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7126"/>
  <workbookPr defaultThemeVersion="202300"/>
  <mc:AlternateContent xmlns:mc="http://schemas.openxmlformats.org/markup-compatibility/2006">
    <mc:Choice Requires="x15">
      <x15ac:absPath xmlns:x15ac="http://schemas.microsoft.com/office/spreadsheetml/2010/11/ac" url="C:\Users\User\Documents\GitHub\ParallelProcessingAWS\"/>
    </mc:Choice>
  </mc:AlternateContent>
  <xr:revisionPtr revIDLastSave="0" documentId="8_{54C8A84F-1C74-4FD4-9402-9C467A8DC491}" xr6:coauthVersionLast="47" xr6:coauthVersionMax="47" xr10:uidLastSave="{00000000-0000-0000-0000-000000000000}"/>
  <bookViews>
    <workbookView xWindow="-108" yWindow="-108" windowWidth="30936" windowHeight="17496" xr2:uid="{69BC363B-2ADA-427E-AA1D-B44577D061D5}"/>
  </bookViews>
  <sheets>
    <sheet name="Sheet1" sheetId="1" r:id="rId1"/>
  </sheet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sharedStrings.xml><?xml version="1.0" encoding="utf-8"?>
<sst xmlns="http://schemas.openxmlformats.org/spreadsheetml/2006/main" count="1255735" uniqueCount="660287">
  <si>
    <t>NO_QUERY</t>
  </si>
  <si>
    <t>_TheSpecialOne_</t>
  </si>
  <si>
    <t>scotthamilton</t>
  </si>
  <si>
    <t>ElleCTF</t>
  </si>
  <si>
    <t>Karoli</t>
  </si>
  <si>
    <t>mybirch</t>
  </si>
  <si>
    <t>coZZ</t>
  </si>
  <si>
    <t>lovesongwriter</t>
  </si>
  <si>
    <t>starkissed</t>
  </si>
  <si>
    <t>gi_gi_bee</t>
  </si>
  <si>
    <t>abel209</t>
  </si>
  <si>
    <t>fatkat309</t>
  </si>
  <si>
    <t>EmCDL</t>
  </si>
  <si>
    <t>merisssa</t>
  </si>
  <si>
    <t>jsoo</t>
  </si>
  <si>
    <t>scarletletterm</t>
  </si>
  <si>
    <t>ajaxpro</t>
  </si>
  <si>
    <t>itsanimesh</t>
  </si>
  <si>
    <t>lionslamb</t>
  </si>
  <si>
    <t>kennypham</t>
  </si>
  <si>
    <t>antzpantz</t>
  </si>
  <si>
    <t>labrt2004</t>
  </si>
  <si>
    <t>IrisJumbe</t>
  </si>
  <si>
    <t>voyage2k</t>
  </si>
  <si>
    <t>CiaraRenee</t>
  </si>
  <si>
    <t xml:space="preserve">I need a hug </t>
  </si>
  <si>
    <t>deelau</t>
  </si>
  <si>
    <t>Mon Apr 06 22:22:47 PDT 2009</t>
  </si>
  <si>
    <t>Mon Apr 06 22:22:49 PDT 2009</t>
  </si>
  <si>
    <t>Mon Apr 06 22:22:52 PDT 2009</t>
  </si>
  <si>
    <t>xVivaLaJuicyx</t>
  </si>
  <si>
    <t>Mon Apr 06 22:22:55 PDT 2009</t>
  </si>
  <si>
    <t>Mon Apr 06 22:23:03 PDT 2009</t>
  </si>
  <si>
    <t>Mon Apr 06 22:23:09 PDT 2009</t>
  </si>
  <si>
    <t>Mon Apr 06 22:23:15 PDT 2009</t>
  </si>
  <si>
    <t>adri_mane</t>
  </si>
  <si>
    <t>Mon Apr 06 22:23:23 PDT 2009</t>
  </si>
  <si>
    <t>Mon Apr 06 22:23:28 PDT 2009</t>
  </si>
  <si>
    <t>Mon Apr 06 22:23:30 PDT 2009</t>
  </si>
  <si>
    <t>Mon Apr 06 22:23:35 PDT 2009</t>
  </si>
  <si>
    <t>michrod</t>
  </si>
  <si>
    <t>Mon Apr 06 22:23:39 PDT 2009</t>
  </si>
  <si>
    <t>Mon Apr 06 22:23:43 PDT 2009</t>
  </si>
  <si>
    <t>BrookeAmanda</t>
  </si>
  <si>
    <t>paulseverio</t>
  </si>
  <si>
    <t>thelazyboy</t>
  </si>
  <si>
    <t>ItsBrigittaYo</t>
  </si>
  <si>
    <t>MissLaura317</t>
  </si>
  <si>
    <t>RU_it_girl</t>
  </si>
  <si>
    <t>Dogbook</t>
  </si>
  <si>
    <t>LeakySpoon</t>
  </si>
  <si>
    <t>cityrat59</t>
  </si>
  <si>
    <t>blackheartbunny</t>
  </si>
  <si>
    <t>GetGary</t>
  </si>
  <si>
    <t>missannabanana</t>
  </si>
  <si>
    <t>Zella17</t>
  </si>
  <si>
    <t>polarna10</t>
  </si>
  <si>
    <t>megan_rice</t>
  </si>
  <si>
    <t>Jonas_Dreamgirl</t>
  </si>
  <si>
    <t>becklyn13</t>
  </si>
  <si>
    <t>JenBah</t>
  </si>
  <si>
    <t>BustaBusta</t>
  </si>
  <si>
    <t>MadameCrow</t>
  </si>
  <si>
    <t>weefranniev</t>
  </si>
  <si>
    <t>Mon Apr 06 22:27:45 PDT 2009</t>
  </si>
  <si>
    <t>yolie81</t>
  </si>
  <si>
    <t>bgoers</t>
  </si>
  <si>
    <t>Mon Apr 06 22:27:56 PDT 2009</t>
  </si>
  <si>
    <t>MissPassion</t>
  </si>
  <si>
    <t>Mon Apr 06 22:27:57 PDT 2009</t>
  </si>
  <si>
    <t>ilikeoreos</t>
  </si>
  <si>
    <t>Mon Apr 06 22:28:02 PDT 2009</t>
  </si>
  <si>
    <t>Mon Apr 06 22:28:03 PDT 2009</t>
  </si>
  <si>
    <t>Mon Apr 06 22:28:04 PDT 2009</t>
  </si>
  <si>
    <t>Mon Apr 06 22:28:05 PDT 2009</t>
  </si>
  <si>
    <t>Mon Apr 06 22:28:07 PDT 2009</t>
  </si>
  <si>
    <t>Mon Apr 06 22:28:09 PDT 2009</t>
  </si>
  <si>
    <t>Mon Apr 06 22:28:11 PDT 2009</t>
  </si>
  <si>
    <t>varunkumar</t>
  </si>
  <si>
    <t>JenniOnTheBlock</t>
  </si>
  <si>
    <t>Mon Apr 06 22:28:15 PDT 2009</t>
  </si>
  <si>
    <t>mikecogh</t>
  </si>
  <si>
    <t>Mon Apr 06 22:28:21 PDT 2009</t>
  </si>
  <si>
    <t>Mon Apr 06 22:28:23 PDT 2009</t>
  </si>
  <si>
    <t>Mon Apr 06 22:28:24 PDT 2009</t>
  </si>
  <si>
    <t>treehugger25</t>
  </si>
  <si>
    <t>Mon Apr 06 22:28:26 PDT 2009</t>
  </si>
  <si>
    <t>Mon Apr 06 22:28:33 PDT 2009</t>
  </si>
  <si>
    <t>sew_cute</t>
  </si>
  <si>
    <t>Mon Apr 06 22:28:32 PDT 2009</t>
  </si>
  <si>
    <t>Mon Apr 06 22:28:38 PDT 2009</t>
  </si>
  <si>
    <t>Mon Apr 06 22:28:45 PDT 2009</t>
  </si>
  <si>
    <t>mannyrique</t>
  </si>
  <si>
    <t>kirstenj0y</t>
  </si>
  <si>
    <t>babibabs</t>
  </si>
  <si>
    <t>ace587</t>
  </si>
  <si>
    <t>IluvJoelMadden</t>
  </si>
  <si>
    <t>easyausguy</t>
  </si>
  <si>
    <t>Hollywood_Trey</t>
  </si>
  <si>
    <t>AthenaA42</t>
  </si>
  <si>
    <t>Missy__</t>
  </si>
  <si>
    <t>mydwynter</t>
  </si>
  <si>
    <t>sarah_katie</t>
  </si>
  <si>
    <t>Shabbybebe</t>
  </si>
  <si>
    <t>ha_nobita</t>
  </si>
  <si>
    <t>Jana1976</t>
  </si>
  <si>
    <t>AmyJade</t>
  </si>
  <si>
    <t>supersharayah</t>
  </si>
  <si>
    <t>Mon Apr 06 22:32:58 PDT 2009</t>
  </si>
  <si>
    <t>Mon Apr 06 22:33:00 PDT 2009</t>
  </si>
  <si>
    <t>Mon Apr 06 22:33:01 PDT 2009</t>
  </si>
  <si>
    <t>jessejoseph</t>
  </si>
  <si>
    <t>Mon Apr 06 22:33:11 PDT 2009</t>
  </si>
  <si>
    <t>lennytoups</t>
  </si>
  <si>
    <t>Mon Apr 06 22:33:13 PDT 2009</t>
  </si>
  <si>
    <t>paulverhoeven</t>
  </si>
  <si>
    <t>Mon Apr 06 22:33:16 PDT 2009</t>
  </si>
  <si>
    <t>Mon Apr 06 22:33:20 PDT 2009</t>
  </si>
  <si>
    <t>Mon Apr 06 22:33:21 PDT 2009</t>
  </si>
  <si>
    <t>Mon Apr 06 22:33:25 PDT 2009</t>
  </si>
  <si>
    <t>Mon Apr 06 22:33:31 PDT 2009</t>
  </si>
  <si>
    <t>Mon Apr 06 22:33:34 PDT 2009</t>
  </si>
  <si>
    <t>Mon Apr 06 22:33:35 PDT 2009</t>
  </si>
  <si>
    <t>DjGundam</t>
  </si>
  <si>
    <t xml:space="preserve">Awwh babs... you look so sad underneith that shop entrance of &amp;quot;Yesterday's Musik&amp;quot;  O-: I like the look of the new transformer movie </t>
  </si>
  <si>
    <t>Mon Apr 06 22:33:44 PDT 2009</t>
  </si>
  <si>
    <t>TheDCD</t>
  </si>
  <si>
    <t>tinyvamp</t>
  </si>
  <si>
    <t>vcf2</t>
  </si>
  <si>
    <t>Cherye101</t>
  </si>
  <si>
    <t>ciairuhh</t>
  </si>
  <si>
    <t>sarahdesjardins</t>
  </si>
  <si>
    <t>dossy</t>
  </si>
  <si>
    <t>courtosullivan</t>
  </si>
  <si>
    <t>catrienmaxwell</t>
  </si>
  <si>
    <t>realin</t>
  </si>
  <si>
    <t>lizzzzlemon</t>
  </si>
  <si>
    <t>hypnoticzexy</t>
  </si>
  <si>
    <t>debbieseraphina</t>
  </si>
  <si>
    <t>dancingmanikin</t>
  </si>
  <si>
    <t>iggyp</t>
  </si>
  <si>
    <t>flowerlilly</t>
  </si>
  <si>
    <t>themangoman</t>
  </si>
  <si>
    <t>Mon Apr 06 22:37:57 PDT 2009</t>
  </si>
  <si>
    <t>bliumchik</t>
  </si>
  <si>
    <t>Mon Apr 06 22:38:04 PDT 2009</t>
  </si>
  <si>
    <t>iCalvin</t>
  </si>
  <si>
    <t>Haven't tweeted nearly all day  Posted my website tonight, hopefully that goes well  Night time!</t>
  </si>
  <si>
    <t>JWard86</t>
  </si>
  <si>
    <t>Mon Apr 06 22:38:14 PDT 2009</t>
  </si>
  <si>
    <t>Mon Apr 06 22:38:18 PDT 2009</t>
  </si>
  <si>
    <t>ForzaRagazza</t>
  </si>
  <si>
    <t>jasminedesiree</t>
  </si>
  <si>
    <t>Mon Apr 06 22:38:24 PDT 2009</t>
  </si>
  <si>
    <t>Mon Apr 06 22:38:26 PDT 2009</t>
  </si>
  <si>
    <t>Mon Apr 06 22:38:30 PDT 2009</t>
  </si>
  <si>
    <t>Mon Apr 06 22:38:28 PDT 2009</t>
  </si>
  <si>
    <t>nyracat</t>
  </si>
  <si>
    <t>Mon Apr 06 22:38:37 PDT 2009</t>
  </si>
  <si>
    <t>Stereo_Skyline</t>
  </si>
  <si>
    <t>Mon Apr 06 22:38:39 PDT 2009</t>
  </si>
  <si>
    <t>Mon Apr 06 22:38:44 PDT 2009</t>
  </si>
  <si>
    <t>usagiko</t>
  </si>
  <si>
    <t>luannem</t>
  </si>
  <si>
    <t>jennhelvering</t>
  </si>
  <si>
    <t>Arneenxx</t>
  </si>
  <si>
    <t>Ps8612</t>
  </si>
  <si>
    <t>ARExistence</t>
  </si>
  <si>
    <t>sarawang</t>
  </si>
  <si>
    <t>SPYSG</t>
  </si>
  <si>
    <t>wandafay</t>
  </si>
  <si>
    <t>TiM_Cunningham</t>
  </si>
  <si>
    <t>lisha_e</t>
  </si>
  <si>
    <t>Tanja71</t>
  </si>
  <si>
    <t>dreaaa</t>
  </si>
  <si>
    <t>Fudgey84</t>
  </si>
  <si>
    <t>tilleywilly</t>
  </si>
  <si>
    <t>IncomeDiscovery</t>
  </si>
  <si>
    <t>sprtsgrl04</t>
  </si>
  <si>
    <t>summerseelye</t>
  </si>
  <si>
    <t>EricaLeigh777</t>
  </si>
  <si>
    <t>diet_lard</t>
  </si>
  <si>
    <t>aeoth</t>
  </si>
  <si>
    <t>nicolegreen</t>
  </si>
  <si>
    <t>Mon Apr 06 22:42:47 PDT 2009</t>
  </si>
  <si>
    <t>Mon Apr 06 22:42:49 PDT 2009</t>
  </si>
  <si>
    <t>Kevin_Lately</t>
  </si>
  <si>
    <t>Mon Apr 06 22:42:51 PDT 2009</t>
  </si>
  <si>
    <t>suze2000</t>
  </si>
  <si>
    <t>Mon Apr 06 22:42:56 PDT 2009</t>
  </si>
  <si>
    <t>Day_Zee</t>
  </si>
  <si>
    <t>Mon Apr 06 22:42:59 PDT 2009</t>
  </si>
  <si>
    <t>Mon Apr 06 22:43:06 PDT 2009</t>
  </si>
  <si>
    <t>Mon Apr 06 22:43:12 PDT 2009</t>
  </si>
  <si>
    <t>aileen2u2</t>
  </si>
  <si>
    <t>Mon Apr 06 22:43:15 PDT 2009</t>
  </si>
  <si>
    <t>remzology</t>
  </si>
  <si>
    <t>Mon Apr 06 22:43:17 PDT 2009</t>
  </si>
  <si>
    <t>Mon Apr 06 22:43:18 PDT 2009</t>
  </si>
  <si>
    <t>Mon Apr 06 22:43:23 PDT 2009</t>
  </si>
  <si>
    <t>Mon Apr 06 22:43:22 PDT 2009</t>
  </si>
  <si>
    <t>tracious</t>
  </si>
  <si>
    <t>Mowgli3</t>
  </si>
  <si>
    <t>Mon Apr 06 22:43:29 PDT 2009</t>
  </si>
  <si>
    <t>Mon Apr 06 22:43:31 PDT 2009</t>
  </si>
  <si>
    <t>Mon Apr 06 22:43:38 PDT 2009</t>
  </si>
  <si>
    <t>Mon Apr 06 22:43:42 PDT 2009</t>
  </si>
  <si>
    <t>Mon Apr 06 22:43:43 PDT 2009</t>
  </si>
  <si>
    <t>Mon Apr 06 22:43:44 PDT 2009</t>
  </si>
  <si>
    <t>jiriteach</t>
  </si>
  <si>
    <t>Mon Apr 06 22:43:46 PDT 2009</t>
  </si>
  <si>
    <t>Mon Apr 06 22:43:48 PDT 2009</t>
  </si>
  <si>
    <t>Mon Apr 06 22:43:49 PDT 2009</t>
  </si>
  <si>
    <t>veronica78</t>
  </si>
  <si>
    <t>raymondroman</t>
  </si>
  <si>
    <t>KishoreK</t>
  </si>
  <si>
    <t>julez4</t>
  </si>
  <si>
    <t>mementototem</t>
  </si>
  <si>
    <t>ForeverYours__</t>
  </si>
  <si>
    <t>satori</t>
  </si>
  <si>
    <t>marodi</t>
  </si>
  <si>
    <t>livetosingxo</t>
  </si>
  <si>
    <t>Amilliemills</t>
  </si>
  <si>
    <t>KimberlyKane</t>
  </si>
  <si>
    <t>missolivee</t>
  </si>
  <si>
    <t>anaxxx04</t>
  </si>
  <si>
    <t>f8al</t>
  </si>
  <si>
    <t>lizziehalfpenny</t>
  </si>
  <si>
    <t>Daniiej</t>
  </si>
  <si>
    <t>LaTtEX</t>
  </si>
  <si>
    <t>Mon Apr 06 22:48:00 PDT 2009</t>
  </si>
  <si>
    <t>Mon Apr 06 22:48:02 PDT 2009</t>
  </si>
  <si>
    <t>Mon Apr 06 22:48:03 PDT 2009</t>
  </si>
  <si>
    <t>digitales</t>
  </si>
  <si>
    <t>_emmajane_</t>
  </si>
  <si>
    <t>Mon Apr 06 22:48:08 PDT 2009</t>
  </si>
  <si>
    <t>nchokkan</t>
  </si>
  <si>
    <t>Mon Apr 06 22:48:10 PDT 2009</t>
  </si>
  <si>
    <t>dmjc</t>
  </si>
  <si>
    <t>Mon Apr 06 22:48:14 PDT 2009</t>
  </si>
  <si>
    <t>Mon Apr 06 22:48:17 PDT 2009</t>
  </si>
  <si>
    <t>Mon Apr 06 22:48:23 PDT 2009</t>
  </si>
  <si>
    <t>Mon Apr 06 22:48:32 PDT 2009</t>
  </si>
  <si>
    <t>AimeePonticello</t>
  </si>
  <si>
    <t>Lindsey_</t>
  </si>
  <si>
    <t>Mon Apr 06 22:48:35 PDT 2009</t>
  </si>
  <si>
    <t>TidyCat</t>
  </si>
  <si>
    <t>Mon Apr 06 22:48:37 PDT 2009</t>
  </si>
  <si>
    <t>FaithfulChosen</t>
  </si>
  <si>
    <t>Mon Apr 06 22:48:38 PDT 2009</t>
  </si>
  <si>
    <t>Mon Apr 06 22:48:48 PDT 2009</t>
  </si>
  <si>
    <t>jtmal0723</t>
  </si>
  <si>
    <t>Mon Apr 06 22:48:53 PDT 2009</t>
  </si>
  <si>
    <t>Mon Apr 06 22:48:54 PDT 2009</t>
  </si>
  <si>
    <t>aerlyne</t>
  </si>
  <si>
    <t>bnycastro</t>
  </si>
  <si>
    <t>FlyRice</t>
  </si>
  <si>
    <t>ElliotTucker</t>
  </si>
  <si>
    <t>TK04</t>
  </si>
  <si>
    <t>brivonboo</t>
  </si>
  <si>
    <t>leamonet</t>
  </si>
  <si>
    <t>sonnyjohl</t>
  </si>
  <si>
    <t>zeegirl602</t>
  </si>
  <si>
    <t>sweisbrot</t>
  </si>
  <si>
    <t>sunshinegarma</t>
  </si>
  <si>
    <t>TradingGoddess</t>
  </si>
  <si>
    <t>enfox</t>
  </si>
  <si>
    <t>Gordie_Rogers</t>
  </si>
  <si>
    <t>terrcin</t>
  </si>
  <si>
    <t>rachelgab</t>
  </si>
  <si>
    <t>baybiegela</t>
  </si>
  <si>
    <t>xkhaotik</t>
  </si>
  <si>
    <t>stacymartinez</t>
  </si>
  <si>
    <t>Mon Apr 06 22:52:50 PDT 2009</t>
  </si>
  <si>
    <t>Mon Apr 06 22:52:56 PDT 2009</t>
  </si>
  <si>
    <t>wx1901</t>
  </si>
  <si>
    <t>Mon Apr 06 22:53:06 PDT 2009</t>
  </si>
  <si>
    <t>fictillius</t>
  </si>
  <si>
    <t>Mon Apr 06 22:53:14 PDT 2009</t>
  </si>
  <si>
    <t>Mon Apr 06 22:53:15 PDT 2009</t>
  </si>
  <si>
    <t>Mon Apr 06 22:53:19 PDT 2009</t>
  </si>
  <si>
    <t>Mon Apr 06 22:53:18 PDT 2009</t>
  </si>
  <si>
    <t>Mon Apr 06 22:53:39 PDT 2009</t>
  </si>
  <si>
    <t>Mon Apr 06 22:53:40 PDT 2009</t>
  </si>
  <si>
    <t>Mon Apr 06 22:53:47 PDT 2009</t>
  </si>
  <si>
    <t>Mon Apr 06 22:53:49 PDT 2009</t>
  </si>
  <si>
    <t>Mon Apr 06 22:53:50 PDT 2009</t>
  </si>
  <si>
    <t>bitchville</t>
  </si>
  <si>
    <t>Mon Apr 06 22:53:53 PDT 2009</t>
  </si>
  <si>
    <t>Mon Apr 06 22:53:55 PDT 2009</t>
  </si>
  <si>
    <t>iwantyourjeep</t>
  </si>
  <si>
    <t>katidink</t>
  </si>
  <si>
    <t>vibratoria</t>
  </si>
  <si>
    <t>Lora_June</t>
  </si>
  <si>
    <t>theofficialyesi</t>
  </si>
  <si>
    <t>MrOtsKrad</t>
  </si>
  <si>
    <t>Caprica</t>
  </si>
  <si>
    <t>GillianMe</t>
  </si>
  <si>
    <t>nissanicole</t>
  </si>
  <si>
    <t>TheDarrenxshow</t>
  </si>
  <si>
    <t>tamisara</t>
  </si>
  <si>
    <t>maddyks</t>
  </si>
  <si>
    <t>amomca</t>
  </si>
  <si>
    <t>omgwtfannie</t>
  </si>
  <si>
    <t>skitterrusty</t>
  </si>
  <si>
    <t>harishanker</t>
  </si>
  <si>
    <t xml:space="preserve">At work </t>
  </si>
  <si>
    <t>guardian_renata</t>
  </si>
  <si>
    <t>melbrehl</t>
  </si>
  <si>
    <t>3WildBoys</t>
  </si>
  <si>
    <t>Mon Apr 06 22:57:57 PDT 2009</t>
  </si>
  <si>
    <t>felloff</t>
  </si>
  <si>
    <t>Mon Apr 06 22:57:59 PDT 2009</t>
  </si>
  <si>
    <t>Mon Apr 06 22:58:04 PDT 2009</t>
  </si>
  <si>
    <t>MissT09</t>
  </si>
  <si>
    <t>Mon Apr 06 22:58:05 PDT 2009</t>
  </si>
  <si>
    <t>Mon Apr 06 22:58:08 PDT 2009</t>
  </si>
  <si>
    <t>TurkishDelite</t>
  </si>
  <si>
    <t>Mon Apr 06 22:58:24 PDT 2009</t>
  </si>
  <si>
    <t>Mon Apr 06 22:58:26 PDT 2009</t>
  </si>
  <si>
    <t>Mon Apr 06 22:58:29 PDT 2009</t>
  </si>
  <si>
    <t>Mon Apr 06 22:58:30 PDT 2009</t>
  </si>
  <si>
    <t>lovatolover</t>
  </si>
  <si>
    <t>Mon Apr 06 22:58:33 PDT 2009</t>
  </si>
  <si>
    <t>Mon Apr 06 22:58:36 PDT 2009</t>
  </si>
  <si>
    <t>MonikkaB</t>
  </si>
  <si>
    <t>Mon Apr 06 22:58:42 PDT 2009</t>
  </si>
  <si>
    <t>zeet75</t>
  </si>
  <si>
    <t>MickyFin</t>
  </si>
  <si>
    <t>lovebellaluna</t>
  </si>
  <si>
    <t>breedimetria</t>
  </si>
  <si>
    <t>twishes</t>
  </si>
  <si>
    <t>la_discoteca</t>
  </si>
  <si>
    <t>MissMillions</t>
  </si>
  <si>
    <t>Bi0hazard2886</t>
  </si>
  <si>
    <t>aleskywalker</t>
  </si>
  <si>
    <t>missmadison</t>
  </si>
  <si>
    <t>JesseW84</t>
  </si>
  <si>
    <t>lucy_g</t>
  </si>
  <si>
    <t>Firefly2020</t>
  </si>
  <si>
    <t>dyannnn</t>
  </si>
  <si>
    <t>bluntmag</t>
  </si>
  <si>
    <t>EkoEko_Azarak</t>
  </si>
  <si>
    <t>mia_19</t>
  </si>
  <si>
    <t>Mon Apr 06 23:02:45 PDT 2009</t>
  </si>
  <si>
    <t xml:space="preserve">wants to cry </t>
  </si>
  <si>
    <t>Mon Apr 06 23:02:53 PDT 2009</t>
  </si>
  <si>
    <t>Mon Apr 06 23:02:54 PDT 2009</t>
  </si>
  <si>
    <t>Mon Apr 06 23:02:55 PDT 2009</t>
  </si>
  <si>
    <t>Mon Apr 06 23:02:56 PDT 2009</t>
  </si>
  <si>
    <t>Mon Apr 06 23:03:10 PDT 2009</t>
  </si>
  <si>
    <t>Mon Apr 06 23:03:12 PDT 2009</t>
  </si>
  <si>
    <t>Fletcher_Girl</t>
  </si>
  <si>
    <t>Mon Apr 06 23:03:14 PDT 2009</t>
  </si>
  <si>
    <t>Mon Apr 06 23:03:16 PDT 2009</t>
  </si>
  <si>
    <t>Mon Apr 06 23:03:23 PDT 2009</t>
  </si>
  <si>
    <t>wiwiwinDra</t>
  </si>
  <si>
    <t>Mon Apr 06 23:03:24 PDT 2009</t>
  </si>
  <si>
    <t>Mon Apr 06 23:03:35 PDT 2009</t>
  </si>
  <si>
    <t>Mon Apr 06 23:03:39 PDT 2009</t>
  </si>
  <si>
    <t>Mon Apr 06 23:03:43 PDT 2009</t>
  </si>
  <si>
    <t>HeidiCortez</t>
  </si>
  <si>
    <t>Mon Apr 06 23:03:48 PDT 2009</t>
  </si>
  <si>
    <t>rosalie_belle</t>
  </si>
  <si>
    <t>smeykunz</t>
  </si>
  <si>
    <t>widyatarina</t>
  </si>
  <si>
    <t>whatevershesaid</t>
  </si>
  <si>
    <t>TeresaUlring</t>
  </si>
  <si>
    <t>joshray</t>
  </si>
  <si>
    <t>xGabii</t>
  </si>
  <si>
    <t>ACTinglikeamama</t>
  </si>
  <si>
    <t>Nasef</t>
  </si>
  <si>
    <t>fleurybanery</t>
  </si>
  <si>
    <t>KatieJonas3000</t>
  </si>
  <si>
    <t>deannathach</t>
  </si>
  <si>
    <t>Roses_Are_Red</t>
  </si>
  <si>
    <t>triner</t>
  </si>
  <si>
    <t>Superneej</t>
  </si>
  <si>
    <t>shesaywat</t>
  </si>
  <si>
    <t>alexleebehan</t>
  </si>
  <si>
    <t>Nessie</t>
  </si>
  <si>
    <t>suzi98babe</t>
  </si>
  <si>
    <t>idiom</t>
  </si>
  <si>
    <t>Lydisquidie</t>
  </si>
  <si>
    <t>hoosfoos</t>
  </si>
  <si>
    <t>niffyat</t>
  </si>
  <si>
    <t>Southpaw217</t>
  </si>
  <si>
    <t>harmonicait</t>
  </si>
  <si>
    <t>Mon Apr 06 23:07:43 PDT 2009</t>
  </si>
  <si>
    <t>beeryce</t>
  </si>
  <si>
    <t>Mon Apr 06 23:07:46 PDT 2009</t>
  </si>
  <si>
    <t>yo_its_shannon</t>
  </si>
  <si>
    <t>The_B_Ho_Show</t>
  </si>
  <si>
    <t>Mon Apr 06 23:07:54 PDT 2009</t>
  </si>
  <si>
    <t>Mon Apr 06 23:07:55 PDT 2009</t>
  </si>
  <si>
    <t>Mon Apr 06 23:07:57 PDT 2009</t>
  </si>
  <si>
    <t>mynameissasha</t>
  </si>
  <si>
    <t>Mon Apr 06 23:08:06 PDT 2009</t>
  </si>
  <si>
    <t>wildbill</t>
  </si>
  <si>
    <t>Mon Apr 06 23:08:07 PDT 2009</t>
  </si>
  <si>
    <t>aishaisha</t>
  </si>
  <si>
    <t>Mon Apr 06 23:08:11 PDT 2009</t>
  </si>
  <si>
    <t>Mon Apr 06 23:08:12 PDT 2009</t>
  </si>
  <si>
    <t>txcranberry</t>
  </si>
  <si>
    <t>Mon Apr 06 23:08:18 PDT 2009</t>
  </si>
  <si>
    <t>alanzeyes</t>
  </si>
  <si>
    <t>Mon Apr 06 23:08:27 PDT 2009</t>
  </si>
  <si>
    <t>Mon Apr 06 23:08:33 PDT 2009</t>
  </si>
  <si>
    <t>littlefoxy</t>
  </si>
  <si>
    <t>Mon Apr 06 23:08:50 PDT 2009</t>
  </si>
  <si>
    <t>whiskey_kitten</t>
  </si>
  <si>
    <t>Mon Apr 06 23:08:55 PDT 2009</t>
  </si>
  <si>
    <t>joehnlein</t>
  </si>
  <si>
    <t>Huddy1124</t>
  </si>
  <si>
    <t>angelistic</t>
  </si>
  <si>
    <t>koenn</t>
  </si>
  <si>
    <t>pop_corn_</t>
  </si>
  <si>
    <t>TheBoss63</t>
  </si>
  <si>
    <t xml:space="preserve">Can't sleep again </t>
  </si>
  <si>
    <t>jmbirney</t>
  </si>
  <si>
    <t>caityisawinner</t>
  </si>
  <si>
    <t>cartrouble</t>
  </si>
  <si>
    <t>ChrisVanPatten</t>
  </si>
  <si>
    <t>PamsLove</t>
  </si>
  <si>
    <t>stefanie_husen</t>
  </si>
  <si>
    <t>lawschoolninja</t>
  </si>
  <si>
    <t>BkBap</t>
  </si>
  <si>
    <t>mdzulkar9</t>
  </si>
  <si>
    <t>greatcorbinski</t>
  </si>
  <si>
    <t>bellalucia</t>
  </si>
  <si>
    <t>amitgupta</t>
  </si>
  <si>
    <t>gerrymoth</t>
  </si>
  <si>
    <t>elenarr</t>
  </si>
  <si>
    <t>stevejabs</t>
  </si>
  <si>
    <t>Hanster7705</t>
  </si>
  <si>
    <t>seriouslyben</t>
  </si>
  <si>
    <t>squishymatter</t>
  </si>
  <si>
    <t>Mon Apr 06 23:12:59 PDT 2009</t>
  </si>
  <si>
    <t>Mon Apr 06 23:13:00 PDT 2009</t>
  </si>
  <si>
    <t>UmmUthman</t>
  </si>
  <si>
    <t>Mon Apr 06 23:13:05 PDT 2009</t>
  </si>
  <si>
    <t>Mon Apr 06 23:13:10 PDT 2009</t>
  </si>
  <si>
    <t>Mon Apr 06 23:13:25 PDT 2009</t>
  </si>
  <si>
    <t>kryptonsite</t>
  </si>
  <si>
    <t>Mon Apr 06 23:13:26 PDT 2009</t>
  </si>
  <si>
    <t>Mon Apr 06 23:13:27 PDT 2009</t>
  </si>
  <si>
    <t>Mon Apr 06 23:13:30 PDT 2009</t>
  </si>
  <si>
    <t>Mon Apr 06 23:13:35 PDT 2009</t>
  </si>
  <si>
    <t>TheCuriousCase</t>
  </si>
  <si>
    <t>Mon Apr 06 23:13:36 PDT 2009</t>
  </si>
  <si>
    <t>bonk_onthehead</t>
  </si>
  <si>
    <t>Mon Apr 06 23:13:48 PDT 2009</t>
  </si>
  <si>
    <t>Mon Apr 06 23:13:57 PDT 2009</t>
  </si>
  <si>
    <t>Kelsey_Leigh</t>
  </si>
  <si>
    <t>katdogs</t>
  </si>
  <si>
    <t>awesome_jordy</t>
  </si>
  <si>
    <t>JessicaHamby</t>
  </si>
  <si>
    <t xml:space="preserve">It's only tuesday </t>
  </si>
  <si>
    <t>lynea8472</t>
  </si>
  <si>
    <t>mishkia</t>
  </si>
  <si>
    <t>murielara</t>
  </si>
  <si>
    <t>CelesteChong</t>
  </si>
  <si>
    <t>torriRAWR</t>
  </si>
  <si>
    <t>Pan_duh</t>
  </si>
  <si>
    <t>Mon Apr 06 23:17:46 PDT 2009</t>
  </si>
  <si>
    <t>lahood19</t>
  </si>
  <si>
    <t>Mon Apr 06 23:17:51 PDT 2009</t>
  </si>
  <si>
    <t>policano</t>
  </si>
  <si>
    <t>Mon Apr 06 23:17:54 PDT 2009</t>
  </si>
  <si>
    <t>MJPhotographer</t>
  </si>
  <si>
    <t>Mon Apr 06 23:18:00 PDT 2009</t>
  </si>
  <si>
    <t>Mon Apr 06 23:18:01 PDT 2009</t>
  </si>
  <si>
    <t>theresaxo</t>
  </si>
  <si>
    <t>EvilChick</t>
  </si>
  <si>
    <t>Mon Apr 06 23:18:02 PDT 2009</t>
  </si>
  <si>
    <t>Mon Apr 06 23:18:07 PDT 2009</t>
  </si>
  <si>
    <t>Mon Apr 06 23:18:18 PDT 2009</t>
  </si>
  <si>
    <t>acecortinaboy</t>
  </si>
  <si>
    <t>Mon Apr 06 23:18:27 PDT 2009</t>
  </si>
  <si>
    <t>Mon Apr 06 23:18:32 PDT 2009</t>
  </si>
  <si>
    <t>alice_wonder</t>
  </si>
  <si>
    <t>Mon Apr 06 23:18:33 PDT 2009</t>
  </si>
  <si>
    <t>Mon Apr 06 23:18:38 PDT 2009</t>
  </si>
  <si>
    <t>djbabyyu</t>
  </si>
  <si>
    <t>Mon Apr 06 23:18:48 PDT 2009</t>
  </si>
  <si>
    <t>ChrisMoody</t>
  </si>
  <si>
    <t>Mon Apr 06 23:18:52 PDT 2009</t>
  </si>
  <si>
    <t>Mon Apr 06 23:18:59 PDT 2009</t>
  </si>
  <si>
    <t>jameseverton</t>
  </si>
  <si>
    <t>Moonflowerchild</t>
  </si>
  <si>
    <t>xmidnightdreams</t>
  </si>
  <si>
    <t>sunshinebliss</t>
  </si>
  <si>
    <t>emilyalltimelow</t>
  </si>
  <si>
    <t>OhMyChristine</t>
  </si>
  <si>
    <t>JamesDeen</t>
  </si>
  <si>
    <t>janeetmb</t>
  </si>
  <si>
    <t>lamarmcarter</t>
  </si>
  <si>
    <t>urbanrocker</t>
  </si>
  <si>
    <t>tygerbaby</t>
  </si>
  <si>
    <t>patrick_ritchie</t>
  </si>
  <si>
    <t>sweetkarekare</t>
  </si>
  <si>
    <t>Ninerwiner</t>
  </si>
  <si>
    <t>YoungFlame</t>
  </si>
  <si>
    <t>NTHR47</t>
  </si>
  <si>
    <t>Catmoo</t>
  </si>
  <si>
    <t>totallybiannca</t>
  </si>
  <si>
    <t>Podpodley</t>
  </si>
  <si>
    <t>kasperapd</t>
  </si>
  <si>
    <t>Mon Apr 06 23:22:46 PDT 2009</t>
  </si>
  <si>
    <t>Mon Apr 06 23:22:48 PDT 2009</t>
  </si>
  <si>
    <t>nathanryder</t>
  </si>
  <si>
    <t>Mon Apr 06 23:22:50 PDT 2009</t>
  </si>
  <si>
    <t>imcute519</t>
  </si>
  <si>
    <t>Mon Apr 06 23:22:55 PDT 2009</t>
  </si>
  <si>
    <t>Mon Apr 06 23:23:03 PDT 2009</t>
  </si>
  <si>
    <t>Mon Apr 06 23:23:07 PDT 2009</t>
  </si>
  <si>
    <t>Mon Apr 06 23:23:08 PDT 2009</t>
  </si>
  <si>
    <t>Mon Apr 06 23:23:11 PDT 2009</t>
  </si>
  <si>
    <t>Mon Apr 06 23:23:13 PDT 2009</t>
  </si>
  <si>
    <t>Mon Apr 06 23:23:14 PDT 2009</t>
  </si>
  <si>
    <t>rockstarchick</t>
  </si>
  <si>
    <t>TheEngTeacher</t>
  </si>
  <si>
    <t>Mon Apr 06 23:23:20 PDT 2009</t>
  </si>
  <si>
    <t>Mon Apr 06 23:23:27 PDT 2009</t>
  </si>
  <si>
    <t>Mon Apr 06 23:23:33 PDT 2009</t>
  </si>
  <si>
    <t>katellora</t>
  </si>
  <si>
    <t>Mon Apr 06 23:23:44 PDT 2009</t>
  </si>
  <si>
    <t>Mon Apr 06 23:23:46 PDT 2009</t>
  </si>
  <si>
    <t>hermorrine</t>
  </si>
  <si>
    <t>Mon Apr 06 23:23:48 PDT 2009</t>
  </si>
  <si>
    <t>Mon Apr 06 23:23:51 PDT 2009</t>
  </si>
  <si>
    <t>Mon Apr 06 23:23:52 PDT 2009</t>
  </si>
  <si>
    <t>Mon Apr 06 23:23:56 PDT 2009</t>
  </si>
  <si>
    <t>psculthorpe</t>
  </si>
  <si>
    <t>Mon Apr 06 23:23:55 PDT 2009</t>
  </si>
  <si>
    <t>pcholody</t>
  </si>
  <si>
    <t>tessthetraveler</t>
  </si>
  <si>
    <t>tammy_x</t>
  </si>
  <si>
    <t>Iam_S</t>
  </si>
  <si>
    <t>WeirdMeta</t>
  </si>
  <si>
    <t>pfspleen</t>
  </si>
  <si>
    <t>imaginaryemily</t>
  </si>
  <si>
    <t>canu_diggit</t>
  </si>
  <si>
    <t>RavenSu</t>
  </si>
  <si>
    <t>exortabreedoll</t>
  </si>
  <si>
    <t>Celz29</t>
  </si>
  <si>
    <t>tomazstolfa</t>
  </si>
  <si>
    <t>Mon Apr 06 23:27:58 PDT 2009</t>
  </si>
  <si>
    <t>Mon Apr 06 23:28:00 PDT 2009</t>
  </si>
  <si>
    <t>earthtoryann</t>
  </si>
  <si>
    <t>Mon Apr 06 23:28:09 PDT 2009</t>
  </si>
  <si>
    <t>BW101</t>
  </si>
  <si>
    <t>mariejamora</t>
  </si>
  <si>
    <t xml:space="preserve">@hellobebe I also send some updates in plurk but i upload photos on twitter!  you didnt see any of my updates on plurk? Zero? </t>
  </si>
  <si>
    <t>Mon Apr 06 23:28:13 PDT 2009</t>
  </si>
  <si>
    <t>vinternals</t>
  </si>
  <si>
    <t>Mon Apr 06 23:28:22 PDT 2009</t>
  </si>
  <si>
    <t>teejay0109</t>
  </si>
  <si>
    <t>Mon Apr 06 23:28:32 PDT 2009</t>
  </si>
  <si>
    <t>Mon Apr 06 23:28:38 PDT 2009</t>
  </si>
  <si>
    <t>livvy22</t>
  </si>
  <si>
    <t>Mon Apr 06 23:28:39 PDT 2009</t>
  </si>
  <si>
    <t>LarryEisner</t>
  </si>
  <si>
    <t>tiphaniebrooke</t>
  </si>
  <si>
    <t>Mon Apr 06 23:28:45 PDT 2009</t>
  </si>
  <si>
    <t>Mon Apr 06 23:28:49 PDT 2009</t>
  </si>
  <si>
    <t>Mon Apr 06 23:28:50 PDT 2009</t>
  </si>
  <si>
    <t>Mon Apr 06 23:28:58 PDT 2009</t>
  </si>
  <si>
    <t>nurainiffah</t>
  </si>
  <si>
    <t>bendoyle</t>
  </si>
  <si>
    <t>Melamachinko</t>
  </si>
  <si>
    <t>tedarrius</t>
  </si>
  <si>
    <t>impathy</t>
  </si>
  <si>
    <t>gabysslave</t>
  </si>
  <si>
    <t>Broskt</t>
  </si>
  <si>
    <t>Askmewhats</t>
  </si>
  <si>
    <t>JustJames_</t>
  </si>
  <si>
    <t>RooookieP</t>
  </si>
  <si>
    <t>Sallyroberts</t>
  </si>
  <si>
    <t>TRON_Lord</t>
  </si>
  <si>
    <t>mericlese</t>
  </si>
  <si>
    <t>marlakalaw</t>
  </si>
  <si>
    <t>OliviaWilder</t>
  </si>
  <si>
    <t>tonfaone</t>
  </si>
  <si>
    <t>Mon Apr 06 23:32:31 PDT 2009</t>
  </si>
  <si>
    <t>PaulChristian</t>
  </si>
  <si>
    <t>Mon Apr 06 23:32:33 PDT 2009</t>
  </si>
  <si>
    <t>rob_fitzpatrick</t>
  </si>
  <si>
    <t>Mon Apr 06 23:32:40 PDT 2009</t>
  </si>
  <si>
    <t>Mon Apr 06 23:32:39 PDT 2009</t>
  </si>
  <si>
    <t>Daryen</t>
  </si>
  <si>
    <t>Mon Apr 06 23:32:42 PDT 2009</t>
  </si>
  <si>
    <t>LaceyDanielle33</t>
  </si>
  <si>
    <t>Mon Apr 06 23:32:45 PDT 2009</t>
  </si>
  <si>
    <t>Mon Apr 06 23:32:48 PDT 2009</t>
  </si>
  <si>
    <t>mzrose</t>
  </si>
  <si>
    <t>Mon Apr 06 23:32:52 PDT 2009</t>
  </si>
  <si>
    <t>JaylaStarr</t>
  </si>
  <si>
    <t>Mon Apr 06 23:33:02 PDT 2009</t>
  </si>
  <si>
    <t>Mon Apr 06 23:33:08 PDT 2009</t>
  </si>
  <si>
    <t>Mon Apr 06 23:33:38 PDT 2009</t>
  </si>
  <si>
    <t>Mon Apr 06 23:33:55 PDT 2009</t>
  </si>
  <si>
    <t>Lizzibear</t>
  </si>
  <si>
    <t>musicaddikt787</t>
  </si>
  <si>
    <t>Lady12s</t>
  </si>
  <si>
    <t>PeterHC</t>
  </si>
  <si>
    <t>rootbeersoup</t>
  </si>
  <si>
    <t>im_mature</t>
  </si>
  <si>
    <t>britto819</t>
  </si>
  <si>
    <t>RebeccaLange</t>
  </si>
  <si>
    <t>ryanmwilson</t>
  </si>
  <si>
    <t>senorkaos</t>
  </si>
  <si>
    <t>scorpfromhell</t>
  </si>
  <si>
    <t>kennyduduxd</t>
  </si>
  <si>
    <t>whitet</t>
  </si>
  <si>
    <t>wilmir</t>
  </si>
  <si>
    <t>sarahgb</t>
  </si>
  <si>
    <t>Msjackson88</t>
  </si>
  <si>
    <t>wrynex</t>
  </si>
  <si>
    <t>barbyang</t>
  </si>
  <si>
    <t>tawalker</t>
  </si>
  <si>
    <t>muchloveanna</t>
  </si>
  <si>
    <t>Mon Apr 06 23:37:43 PDT 2009</t>
  </si>
  <si>
    <t>Mon Apr 06 23:37:47 PDT 2009</t>
  </si>
  <si>
    <t>tsarnick</t>
  </si>
  <si>
    <t>Mon Apr 06 23:37:52 PDT 2009</t>
  </si>
  <si>
    <t>Mon Apr 06 23:38:03 PDT 2009</t>
  </si>
  <si>
    <t>Mon Apr 06 23:38:11 PDT 2009</t>
  </si>
  <si>
    <t>Mon Apr 06 23:38:29 PDT 2009</t>
  </si>
  <si>
    <t>jmis</t>
  </si>
  <si>
    <t>Mon Apr 06 23:38:30 PDT 2009</t>
  </si>
  <si>
    <t>Mon Apr 06 23:38:31 PDT 2009</t>
  </si>
  <si>
    <t>guitarrfingerss</t>
  </si>
  <si>
    <t>Mon Apr 06 23:38:37 PDT 2009</t>
  </si>
  <si>
    <t>iamcheerbear</t>
  </si>
  <si>
    <t>Mon Apr 06 23:38:45 PDT 2009</t>
  </si>
  <si>
    <t>TristenPelton</t>
  </si>
  <si>
    <t>Mon Apr 06 23:38:53 PDT 2009</t>
  </si>
  <si>
    <t>nbrooks</t>
  </si>
  <si>
    <t>Mon Apr 06 23:38:57 PDT 2009</t>
  </si>
  <si>
    <t>unclekins</t>
  </si>
  <si>
    <t>Mon Apr 06 23:39:02 PDT 2009</t>
  </si>
  <si>
    <t>Lexi_83</t>
  </si>
  <si>
    <t>ergoelaine</t>
  </si>
  <si>
    <t>IgnivomousLo</t>
  </si>
  <si>
    <t>Cynxster</t>
  </si>
  <si>
    <t>marissazaguirre</t>
  </si>
  <si>
    <t>AliceAguera</t>
  </si>
  <si>
    <t>mokargas</t>
  </si>
  <si>
    <t>jeffsimons</t>
  </si>
  <si>
    <t>imsoapee</t>
  </si>
  <si>
    <t>FallenStar1</t>
  </si>
  <si>
    <t>webmyc</t>
  </si>
  <si>
    <t>Kegs1528</t>
  </si>
  <si>
    <t>Mon Apr 06 23:42:41 PDT 2009</t>
  </si>
  <si>
    <t>Wyldceltic1</t>
  </si>
  <si>
    <t>Mon Apr 06 23:42:44 PDT 2009</t>
  </si>
  <si>
    <t>hypatiadotca</t>
  </si>
  <si>
    <t>Mon Apr 06 23:42:49 PDT 2009</t>
  </si>
  <si>
    <t>Mon Apr 06 23:42:56 PDT 2009</t>
  </si>
  <si>
    <t>Eggert</t>
  </si>
  <si>
    <t>Mon Apr 06 23:42:58 PDT 2009</t>
  </si>
  <si>
    <t>ReallyCookin</t>
  </si>
  <si>
    <t>Mon Apr 06 23:42:57 PDT 2009</t>
  </si>
  <si>
    <t>ItsAnAllyGator</t>
  </si>
  <si>
    <t>cristygarza</t>
  </si>
  <si>
    <t xml:space="preserve">good night swetdreamss to everyonee   and jared never chat in kyte puff </t>
  </si>
  <si>
    <t>Mon Apr 06 23:43:00 PDT 2009</t>
  </si>
  <si>
    <t>magpyr</t>
  </si>
  <si>
    <t>apinkphoenix</t>
  </si>
  <si>
    <t>Mon Apr 06 23:43:12 PDT 2009</t>
  </si>
  <si>
    <t>Mon Apr 06 23:43:14 PDT 2009</t>
  </si>
  <si>
    <t>metacosm</t>
  </si>
  <si>
    <t>Mon Apr 06 23:43:15 PDT 2009</t>
  </si>
  <si>
    <t>chelseabets</t>
  </si>
  <si>
    <t>Mon Apr 06 23:43:16 PDT 2009</t>
  </si>
  <si>
    <t>SaraHDanger</t>
  </si>
  <si>
    <t>Mon Apr 06 23:43:23 PDT 2009</t>
  </si>
  <si>
    <t>Mon Apr 06 23:43:26 PDT 2009</t>
  </si>
  <si>
    <t xml:space="preserve">headache </t>
  </si>
  <si>
    <t>Mon Apr 06 23:43:42 PDT 2009</t>
  </si>
  <si>
    <t>Mon Apr 06 23:43:45 PDT 2009</t>
  </si>
  <si>
    <t>Mon Apr 06 23:43:49 PDT 2009</t>
  </si>
  <si>
    <t>Mon Apr 06 23:43:51 PDT 2009</t>
  </si>
  <si>
    <t>Mon Apr 06 23:43:58 PDT 2009</t>
  </si>
  <si>
    <t>Mon Apr 06 23:44:03 PDT 2009</t>
  </si>
  <si>
    <t>taco_bella</t>
  </si>
  <si>
    <t>robotwarlord</t>
  </si>
  <si>
    <t xml:space="preserve">Up early </t>
  </si>
  <si>
    <t>LauraOrchard</t>
  </si>
  <si>
    <t>BirkanTore</t>
  </si>
  <si>
    <t>AussieJassy</t>
  </si>
  <si>
    <t>LeaBubb</t>
  </si>
  <si>
    <t>Jutta_I</t>
  </si>
  <si>
    <t>joelyuk</t>
  </si>
  <si>
    <t>redsheep</t>
  </si>
  <si>
    <t>GoatsInCoats</t>
  </si>
  <si>
    <t>MyAppleStuff</t>
  </si>
  <si>
    <t>danielcalderonL</t>
  </si>
  <si>
    <t>Mon Apr 06 23:48:00 PDT 2009</t>
  </si>
  <si>
    <t>WarholGirl</t>
  </si>
  <si>
    <t>@ientje89 aw i'm fine too thanks! yeah i miss you so much on the MFC  but hope we can talk later on today  kisses :huglove:</t>
  </si>
  <si>
    <t>n1k0</t>
  </si>
  <si>
    <t>bluestate0fmind</t>
  </si>
  <si>
    <t>maddmck</t>
  </si>
  <si>
    <t>Mon Apr 06 23:48:14 PDT 2009</t>
  </si>
  <si>
    <t>ThiaHeartsNick</t>
  </si>
  <si>
    <t>Mon Apr 06 23:48:24 PDT 2009</t>
  </si>
  <si>
    <t>Mon Apr 06 23:48:27 PDT 2009</t>
  </si>
  <si>
    <t>Mon Apr 06 23:48:30 PDT 2009</t>
  </si>
  <si>
    <t>Mon Apr 06 23:48:35 PDT 2009</t>
  </si>
  <si>
    <t>Mon Apr 06 23:48:37 PDT 2009</t>
  </si>
  <si>
    <t>brokenempire</t>
  </si>
  <si>
    <t>Mon Apr 06 23:48:45 PDT 2009</t>
  </si>
  <si>
    <t>Mon Apr 06 23:48:47 PDT 2009</t>
  </si>
  <si>
    <t>Mon Apr 06 23:49:00 PDT 2009</t>
  </si>
  <si>
    <t>AmanduhhNicolee</t>
  </si>
  <si>
    <t>Mon Apr 06 23:49:06 PDT 2009</t>
  </si>
  <si>
    <t>FunnyJennyHoney</t>
  </si>
  <si>
    <t>thibet</t>
  </si>
  <si>
    <t>kelz017</t>
  </si>
  <si>
    <t>sylvestor</t>
  </si>
  <si>
    <t>albynomonk</t>
  </si>
  <si>
    <t>_iStone_</t>
  </si>
  <si>
    <t>kevatkinson</t>
  </si>
  <si>
    <t>Helenvking</t>
  </si>
  <si>
    <t>bronte_saurus</t>
  </si>
  <si>
    <t>xallthatjazzx</t>
  </si>
  <si>
    <t>nataliebaladi</t>
  </si>
  <si>
    <t>Mon Apr 06 23:52:32 PDT 2009</t>
  </si>
  <si>
    <t>jadeheart</t>
  </si>
  <si>
    <t>Peppery</t>
  </si>
  <si>
    <t>manishsinha</t>
  </si>
  <si>
    <t>Mon Apr 06 23:52:43 PDT 2009</t>
  </si>
  <si>
    <t>AMEFACE</t>
  </si>
  <si>
    <t>Mon Apr 06 23:52:47 PDT 2009</t>
  </si>
  <si>
    <t>ItsDawns</t>
  </si>
  <si>
    <t>Mon Apr 06 23:52:49 PDT 2009</t>
  </si>
  <si>
    <t>sayekuna10</t>
  </si>
  <si>
    <t>Mon Apr 06 23:52:51 PDT 2009</t>
  </si>
  <si>
    <t>Extremo</t>
  </si>
  <si>
    <t>Mon Apr 06 23:52:56 PDT 2009</t>
  </si>
  <si>
    <t>Mon Apr 06 23:53:07 PDT 2009</t>
  </si>
  <si>
    <t>bookshopgirl212</t>
  </si>
  <si>
    <t>Mon Apr 06 23:53:14 PDT 2009</t>
  </si>
  <si>
    <t>lynhthy</t>
  </si>
  <si>
    <t>johnholdun</t>
  </si>
  <si>
    <t>foxythang2000</t>
  </si>
  <si>
    <t>Mon Apr 06 23:53:20 PDT 2009</t>
  </si>
  <si>
    <t>Mon Apr 06 23:53:22 PDT 2009</t>
  </si>
  <si>
    <t>steveslee</t>
  </si>
  <si>
    <t xml:space="preserve">@gordonchiu You're one letter alway!    Koreans don't use &amp;quot;X&amp;quot; so there's no hope for me. </t>
  </si>
  <si>
    <t>Mon Apr 06 23:53:24 PDT 2009</t>
  </si>
  <si>
    <t>Mon Apr 06 23:53:26 PDT 2009</t>
  </si>
  <si>
    <t>projiuk</t>
  </si>
  <si>
    <t>Mon Apr 06 23:53:33 PDT 2009</t>
  </si>
  <si>
    <t>Mon Apr 06 23:53:34 PDT 2009</t>
  </si>
  <si>
    <t>kimmiecubaby</t>
  </si>
  <si>
    <t>Mon Apr 06 23:53:40 PDT 2009</t>
  </si>
  <si>
    <t>emilio_delgado</t>
  </si>
  <si>
    <t>Mon Apr 06 23:53:51 PDT 2009</t>
  </si>
  <si>
    <t>mrtux_hdb</t>
  </si>
  <si>
    <t>Mon Apr 06 23:53:53 PDT 2009</t>
  </si>
  <si>
    <t>paul_steele</t>
  </si>
  <si>
    <t>Mon Apr 06 23:53:54 PDT 2009</t>
  </si>
  <si>
    <t>mahoekst</t>
  </si>
  <si>
    <t>Mon Apr 06 23:53:59 PDT 2009</t>
  </si>
  <si>
    <t>Samm_xo</t>
  </si>
  <si>
    <t>Mon Apr 06 23:54:02 PDT 2009</t>
  </si>
  <si>
    <t>Mon Apr 06 23:54:03 PDT 2009</t>
  </si>
  <si>
    <t xml:space="preserve">I'm in pain </t>
  </si>
  <si>
    <t>Bosun_McShiny</t>
  </si>
  <si>
    <t>sasi263</t>
  </si>
  <si>
    <t>JDidda</t>
  </si>
  <si>
    <t>Hetty4Christ</t>
  </si>
  <si>
    <t>Bibi1983</t>
  </si>
  <si>
    <t>Sam_Symons</t>
  </si>
  <si>
    <t>Ben_Hall</t>
  </si>
  <si>
    <t>followthreaper</t>
  </si>
  <si>
    <t>jadekirk</t>
  </si>
  <si>
    <t>chazminee</t>
  </si>
  <si>
    <t>vadakkoodan</t>
  </si>
  <si>
    <t>vintagekiss</t>
  </si>
  <si>
    <t>juliadrab</t>
  </si>
  <si>
    <t>cherishZQ</t>
  </si>
  <si>
    <t>grayscalecrayon</t>
  </si>
  <si>
    <t>TheDanishDude</t>
  </si>
  <si>
    <t>lindale41</t>
  </si>
  <si>
    <t>tinnion</t>
  </si>
  <si>
    <t>E_rocKsteadY</t>
  </si>
  <si>
    <t>idlehandsclub</t>
  </si>
  <si>
    <t>carlmartin</t>
  </si>
  <si>
    <t>Mon Apr 06 23:57:45 PDT 2009</t>
  </si>
  <si>
    <t>sweetlyaroundme</t>
  </si>
  <si>
    <t>Mon Apr 06 23:57:48 PDT 2009</t>
  </si>
  <si>
    <t>Mon Apr 06 23:57:52 PDT 2009</t>
  </si>
  <si>
    <t>Murnahan</t>
  </si>
  <si>
    <t>Mon Apr 06 23:57:56 PDT 2009</t>
  </si>
  <si>
    <t>Mon Apr 06 23:57:58 PDT 2009</t>
  </si>
  <si>
    <t>craftymaddie</t>
  </si>
  <si>
    <t>Mon Apr 06 23:58:09 PDT 2009</t>
  </si>
  <si>
    <t>Mon Apr 06 23:58:18 PDT 2009</t>
  </si>
  <si>
    <t>nrgins</t>
  </si>
  <si>
    <t>Mon Apr 06 23:58:19 PDT 2009</t>
  </si>
  <si>
    <t>Mon Apr 06 23:58:27 PDT 2009</t>
  </si>
  <si>
    <t>Mon Apr 06 23:58:31 PDT 2009</t>
  </si>
  <si>
    <t>earthcrew</t>
  </si>
  <si>
    <t>Mon Apr 06 23:58:33 PDT 2009</t>
  </si>
  <si>
    <t>chiarraigrrl</t>
  </si>
  <si>
    <t>Mon Apr 06 23:58:44 PDT 2009</t>
  </si>
  <si>
    <t>Super_Manz</t>
  </si>
  <si>
    <t>SR__</t>
  </si>
  <si>
    <t>maWraELLE</t>
  </si>
  <si>
    <t>doremereme</t>
  </si>
  <si>
    <t>sellthelie</t>
  </si>
  <si>
    <t>justinezeisman</t>
  </si>
  <si>
    <t>Beffylove</t>
  </si>
  <si>
    <t>viresse12</t>
  </si>
  <si>
    <t>visualfission</t>
  </si>
  <si>
    <t>Stezylee</t>
  </si>
  <si>
    <t>studioradar</t>
  </si>
  <si>
    <t>pdx_photolover</t>
  </si>
  <si>
    <t>room2breathe</t>
  </si>
  <si>
    <t>rschu</t>
  </si>
  <si>
    <t>laurlizzle</t>
  </si>
  <si>
    <t>LiveLoveDance13</t>
  </si>
  <si>
    <t>jennyjenjen</t>
  </si>
  <si>
    <t>Lincoln1Echo</t>
  </si>
  <si>
    <t>Rullet</t>
  </si>
  <si>
    <t>S0nicbob</t>
  </si>
  <si>
    <t>amberrlynnn</t>
  </si>
  <si>
    <t>AshleyJaded</t>
  </si>
  <si>
    <t>Pinkcat</t>
  </si>
  <si>
    <t>angelawr77</t>
  </si>
  <si>
    <t>Tue Apr 07 00:02:54 PDT 2009</t>
  </si>
  <si>
    <t>Tue Apr 07 00:02:57 PDT 2009</t>
  </si>
  <si>
    <t>amiemccarron</t>
  </si>
  <si>
    <t>Tue Apr 07 00:02:55 PDT 2009</t>
  </si>
  <si>
    <t>joe_lloyd</t>
  </si>
  <si>
    <t>Tue Apr 07 00:02:58 PDT 2009</t>
  </si>
  <si>
    <t>unsaidthingsx</t>
  </si>
  <si>
    <t>Tue Apr 07 00:02:59 PDT 2009</t>
  </si>
  <si>
    <t>loveandbooze</t>
  </si>
  <si>
    <t>Tue Apr 07 00:03:01 PDT 2009</t>
  </si>
  <si>
    <t>devakishor</t>
  </si>
  <si>
    <t>Tue Apr 07 00:03:10 PDT 2009</t>
  </si>
  <si>
    <t>warrenaissance</t>
  </si>
  <si>
    <t>I found my MADDEN '08!  in '09  ...oh well, I say Old is New Again!</t>
  </si>
  <si>
    <t>Tue Apr 07 00:03:11 PDT 2009</t>
  </si>
  <si>
    <t>mixgrindhnic</t>
  </si>
  <si>
    <t>Tue Apr 07 00:03:14 PDT 2009</t>
  </si>
  <si>
    <t>xSafyrex</t>
  </si>
  <si>
    <t>zelciia</t>
  </si>
  <si>
    <t>Tue Apr 07 00:03:33 PDT 2009</t>
  </si>
  <si>
    <t>Flawless326</t>
  </si>
  <si>
    <t>Tue Apr 07 00:03:32 PDT 2009</t>
  </si>
  <si>
    <t>Tue Apr 07 00:03:34 PDT 2009</t>
  </si>
  <si>
    <t>Tue Apr 07 00:03:36 PDT 2009</t>
  </si>
  <si>
    <t>Tue Apr 07 00:03:37 PDT 2009</t>
  </si>
  <si>
    <t>sofia_shakylegs</t>
  </si>
  <si>
    <t>Tue Apr 07 00:03:39 PDT 2009</t>
  </si>
  <si>
    <t>Tue Apr 07 00:03:42 PDT 2009</t>
  </si>
  <si>
    <t>CoriiB</t>
  </si>
  <si>
    <t>Tue Apr 07 00:03:54 PDT 2009</t>
  </si>
  <si>
    <t>insilico_naomi</t>
  </si>
  <si>
    <t>Li_a</t>
  </si>
  <si>
    <t>_LLcoolV_</t>
  </si>
  <si>
    <t>SilkCharm</t>
  </si>
  <si>
    <t>kacidbrown</t>
  </si>
  <si>
    <t>jennyaiken</t>
  </si>
  <si>
    <t>laniberms</t>
  </si>
  <si>
    <t>tacce</t>
  </si>
  <si>
    <t>WooopJess</t>
  </si>
  <si>
    <t>msJLoh</t>
  </si>
  <si>
    <t>mattybeard</t>
  </si>
  <si>
    <t>ScottRhodie</t>
  </si>
  <si>
    <t>TheGrottoTweets</t>
  </si>
  <si>
    <t>emmaketurah</t>
  </si>
  <si>
    <t>mcsteph94</t>
  </si>
  <si>
    <t>omgitsnoelle</t>
  </si>
  <si>
    <t>JennyD23</t>
  </si>
  <si>
    <t>TessMorris</t>
  </si>
  <si>
    <t>isdown</t>
  </si>
  <si>
    <t>lleeann</t>
  </si>
  <si>
    <t>LiSaEaSLeY</t>
  </si>
  <si>
    <t>Tue Apr 07 00:08:02 PDT 2009</t>
  </si>
  <si>
    <t>koolpersonrockz</t>
  </si>
  <si>
    <t>Tue Apr 07 00:08:07 PDT 2009</t>
  </si>
  <si>
    <t>citizensheep</t>
  </si>
  <si>
    <t>Tue Apr 07 00:08:12 PDT 2009</t>
  </si>
  <si>
    <t>LittleWideWorld</t>
  </si>
  <si>
    <t>Tue Apr 07 00:08:26 PDT 2009</t>
  </si>
  <si>
    <t>Tue Apr 07 00:08:46 PDT 2009</t>
  </si>
  <si>
    <t>SamuelWiseman</t>
  </si>
  <si>
    <t>Tue Apr 07 00:08:52 PDT 2009</t>
  </si>
  <si>
    <t>NayeBroadie</t>
  </si>
  <si>
    <t>Tue Apr 07 00:08:54 PDT 2009</t>
  </si>
  <si>
    <t>Tue Apr 07 00:09:03 PDT 2009</t>
  </si>
  <si>
    <t xml:space="preserve">i cant sleep </t>
  </si>
  <si>
    <t>mikeyrocks12</t>
  </si>
  <si>
    <t>Tue Apr 07 00:12:37 PDT 2009</t>
  </si>
  <si>
    <t>meegsc</t>
  </si>
  <si>
    <t>Tue Apr 07 00:12:36 PDT 2009</t>
  </si>
  <si>
    <t>littlemissfunn</t>
  </si>
  <si>
    <t>Tue Apr 07 00:12:49 PDT 2009</t>
  </si>
  <si>
    <t>urkinduhsexy</t>
  </si>
  <si>
    <t>Tue Apr 07 00:12:53 PDT 2009</t>
  </si>
  <si>
    <t>Tue Apr 07 00:12:59 PDT 2009</t>
  </si>
  <si>
    <t>Tue Apr 07 00:13:00 PDT 2009</t>
  </si>
  <si>
    <t>GreenCupcake</t>
  </si>
  <si>
    <t>Tue Apr 07 00:13:02 PDT 2009</t>
  </si>
  <si>
    <t>phatelara</t>
  </si>
  <si>
    <t>catherinestack</t>
  </si>
  <si>
    <t>snickel727</t>
  </si>
  <si>
    <t>angelroxy</t>
  </si>
  <si>
    <t>MrAntony</t>
  </si>
  <si>
    <t>kantstopkaren</t>
  </si>
  <si>
    <t>Tue Apr 07 00:13:08 PDT 2009</t>
  </si>
  <si>
    <t>causticchick</t>
  </si>
  <si>
    <t>Tue Apr 07 00:13:13 PDT 2009</t>
  </si>
  <si>
    <t>svgrob</t>
  </si>
  <si>
    <t>Tue Apr 07 00:13:15 PDT 2009</t>
  </si>
  <si>
    <t>Tue Apr 07 00:13:16 PDT 2009</t>
  </si>
  <si>
    <t>babyhoney73</t>
  </si>
  <si>
    <t>Tue Apr 07 00:13:20 PDT 2009</t>
  </si>
  <si>
    <t>Tue Apr 07 00:13:23 PDT 2009</t>
  </si>
  <si>
    <t>AcmePhoto</t>
  </si>
  <si>
    <t>Tue Apr 07 00:13:26 PDT 2009</t>
  </si>
  <si>
    <t>arpik</t>
  </si>
  <si>
    <t>Tue Apr 07 00:13:49 PDT 2009</t>
  </si>
  <si>
    <t>bondibeachgirl</t>
  </si>
  <si>
    <t>Tue Apr 07 00:13:53 PDT 2009</t>
  </si>
  <si>
    <t>Tue Apr 07 00:13:57 PDT 2009</t>
  </si>
  <si>
    <t>Tue Apr 07 00:13:59 PDT 2009</t>
  </si>
  <si>
    <t>Tue Apr 07 00:14:03 PDT 2009</t>
  </si>
  <si>
    <t>Tue Apr 07 00:14:05 PDT 2009</t>
  </si>
  <si>
    <t>sayhellojuliet</t>
  </si>
  <si>
    <t>DaveP_Twit</t>
  </si>
  <si>
    <t>lauraamalone</t>
  </si>
  <si>
    <t>poisonfruitloop</t>
  </si>
  <si>
    <t>dirrtyxx</t>
  </si>
  <si>
    <t>OscarTG</t>
  </si>
  <si>
    <t>Lis311</t>
  </si>
  <si>
    <t>twitt_twattery</t>
  </si>
  <si>
    <t>lindsayevans</t>
  </si>
  <si>
    <t>momentbymoment1</t>
  </si>
  <si>
    <t>shenrick</t>
  </si>
  <si>
    <t>Deb84</t>
  </si>
  <si>
    <t>Jetske1977</t>
  </si>
  <si>
    <t>Tue Apr 07 00:17:43 PDT 2009</t>
  </si>
  <si>
    <t>Tue Apr 07 00:17:47 PDT 2009</t>
  </si>
  <si>
    <t>Tue Apr 07 00:17:48 PDT 2009</t>
  </si>
  <si>
    <t>valtan29</t>
  </si>
  <si>
    <t>Tue Apr 07 00:17:53 PDT 2009</t>
  </si>
  <si>
    <t>Tue Apr 07 00:17:58 PDT 2009</t>
  </si>
  <si>
    <t>hayles</t>
  </si>
  <si>
    <t>justnikkii</t>
  </si>
  <si>
    <t>Tue Apr 07 00:18:09 PDT 2009</t>
  </si>
  <si>
    <t>Tue Apr 07 00:18:29 PDT 2009</t>
  </si>
  <si>
    <t>MiaLotta</t>
  </si>
  <si>
    <t>Tue Apr 07 00:18:32 PDT 2009</t>
  </si>
  <si>
    <t>Tue Apr 07 00:18:35 PDT 2009</t>
  </si>
  <si>
    <t>khanhlnq</t>
  </si>
  <si>
    <t>Tue Apr 07 00:18:46 PDT 2009</t>
  </si>
  <si>
    <t>prasannathani</t>
  </si>
  <si>
    <t>Tue Apr 07 00:18:52 PDT 2009</t>
  </si>
  <si>
    <t>supergirlnancy</t>
  </si>
  <si>
    <t>Tue Apr 07 00:19:01 PDT 2009</t>
  </si>
  <si>
    <t>Tue Apr 07 00:19:02 PDT 2009</t>
  </si>
  <si>
    <t>TwiceNightly</t>
  </si>
  <si>
    <t>Tue Apr 07 00:19:07 PDT 2009</t>
  </si>
  <si>
    <t>LilaiPiolin</t>
  </si>
  <si>
    <t>Tue Apr 07 00:19:09 PDT 2009</t>
  </si>
  <si>
    <t>ramdomthoughts</t>
  </si>
  <si>
    <t>Send2george</t>
  </si>
  <si>
    <t>kulit</t>
  </si>
  <si>
    <t>justtwig</t>
  </si>
  <si>
    <t>janeybelle15</t>
  </si>
  <si>
    <t>kkjordan</t>
  </si>
  <si>
    <t>jwhou</t>
  </si>
  <si>
    <t>stacygemina</t>
  </si>
  <si>
    <t>marthaFRESH</t>
  </si>
  <si>
    <t>MoniqueMay</t>
  </si>
  <si>
    <t>robcthegeek</t>
  </si>
  <si>
    <t>habitants</t>
  </si>
  <si>
    <t>J_Moneyy</t>
  </si>
  <si>
    <t>balmain_belle</t>
  </si>
  <si>
    <t>momokitty</t>
  </si>
  <si>
    <t>Tue Apr 07 00:22:40 PDT 2009</t>
  </si>
  <si>
    <t>sebby_peek</t>
  </si>
  <si>
    <t>Tue Apr 07 00:22:52 PDT 2009</t>
  </si>
  <si>
    <t>Tue Apr 07 00:23:04 PDT 2009</t>
  </si>
  <si>
    <t>Tue Apr 07 00:23:25 PDT 2009</t>
  </si>
  <si>
    <t>Ailsa_Brown</t>
  </si>
  <si>
    <t>Tue Apr 07 00:23:26 PDT 2009</t>
  </si>
  <si>
    <t>Tue Apr 07 00:23:32 PDT 2009</t>
  </si>
  <si>
    <t>LennyMB</t>
  </si>
  <si>
    <t>Tue Apr 07 00:23:34 PDT 2009</t>
  </si>
  <si>
    <t>Tue Apr 07 00:23:36 PDT 2009</t>
  </si>
  <si>
    <t>tickvg</t>
  </si>
  <si>
    <t>Tue Apr 07 00:23:39 PDT 2009</t>
  </si>
  <si>
    <t>NeverWanderer</t>
  </si>
  <si>
    <t>Tue Apr 07 00:23:42 PDT 2009</t>
  </si>
  <si>
    <t>lee_milton</t>
  </si>
  <si>
    <t>Tue Apr 07 00:23:49 PDT 2009</t>
  </si>
  <si>
    <t>lindseykanno</t>
  </si>
  <si>
    <t xml:space="preserve">@friendlypharm  too bad it's true, for the most part </t>
  </si>
  <si>
    <t>SoEdith</t>
  </si>
  <si>
    <t>MAGGIECHICKEN</t>
  </si>
  <si>
    <t>pibby</t>
  </si>
  <si>
    <t>sabrinabryan</t>
  </si>
  <si>
    <t>_coops_</t>
  </si>
  <si>
    <t>Rainuryn</t>
  </si>
  <si>
    <t>BabyVeezy</t>
  </si>
  <si>
    <t>SuzieSunshine</t>
  </si>
  <si>
    <t>hirise_stories</t>
  </si>
  <si>
    <t>brittanytastic</t>
  </si>
  <si>
    <t>khushi4all</t>
  </si>
  <si>
    <t>blue_cupcakes</t>
  </si>
  <si>
    <t>jaudon</t>
  </si>
  <si>
    <t>mcflyholland</t>
  </si>
  <si>
    <t>sAintchimo</t>
  </si>
  <si>
    <t>jennielees</t>
  </si>
  <si>
    <t>charlierobinson</t>
  </si>
  <si>
    <t>kimmiegibbler08</t>
  </si>
  <si>
    <t>BabalooBlue</t>
  </si>
  <si>
    <t>shubox</t>
  </si>
  <si>
    <t>Tue Apr 07 00:28:08 PDT 2009</t>
  </si>
  <si>
    <t>Tue Apr 07 00:28:25 PDT 2009</t>
  </si>
  <si>
    <t>on3nightstan</t>
  </si>
  <si>
    <t>Tue Apr 07 00:28:27 PDT 2009</t>
  </si>
  <si>
    <t>Tue Apr 07 00:28:38 PDT 2009</t>
  </si>
  <si>
    <t>NHBS</t>
  </si>
  <si>
    <t>Tue Apr 07 00:28:45 PDT 2009</t>
  </si>
  <si>
    <t>crayonpainting</t>
  </si>
  <si>
    <t>una_avion2010</t>
  </si>
  <si>
    <t>Tue Apr 07 00:29:03 PDT 2009</t>
  </si>
  <si>
    <t>Tue Apr 07 00:29:07 PDT 2009</t>
  </si>
  <si>
    <t>Tsukihysteria</t>
  </si>
  <si>
    <t>jkretzmer</t>
  </si>
  <si>
    <t>philwade</t>
  </si>
  <si>
    <t>LaRainbow</t>
  </si>
  <si>
    <t>SamBusbySleeps</t>
  </si>
  <si>
    <t>Locococomoco</t>
  </si>
  <si>
    <t>dvroegop</t>
  </si>
  <si>
    <t>Jumile</t>
  </si>
  <si>
    <t>bbrjch</t>
  </si>
  <si>
    <t>ichigobby</t>
  </si>
  <si>
    <t>iAM_D</t>
  </si>
  <si>
    <t>Heilewelt</t>
  </si>
  <si>
    <t>rampantheart</t>
  </si>
  <si>
    <t>saravananp</t>
  </si>
  <si>
    <t>Tue Apr 07 00:32:53 PDT 2009</t>
  </si>
  <si>
    <t>Tue Apr 07 00:33:00 PDT 2009</t>
  </si>
  <si>
    <t>JahshMahcaht</t>
  </si>
  <si>
    <t>Tue Apr 07 00:33:01 PDT 2009</t>
  </si>
  <si>
    <t>farebad</t>
  </si>
  <si>
    <t>Tue Apr 07 00:33:03 PDT 2009</t>
  </si>
  <si>
    <t>sanatawileh</t>
  </si>
  <si>
    <t>Tue Apr 07 00:33:19 PDT 2009</t>
  </si>
  <si>
    <t>Tue Apr 07 00:33:20 PDT 2009</t>
  </si>
  <si>
    <t>Pinklovz21</t>
  </si>
  <si>
    <t>Tue Apr 07 00:33:25 PDT 2009</t>
  </si>
  <si>
    <t>jasmine_pamela</t>
  </si>
  <si>
    <t>Tue Apr 07 00:33:31 PDT 2009</t>
  </si>
  <si>
    <t>Tue Apr 07 00:33:51 PDT 2009</t>
  </si>
  <si>
    <t>Buttonzx6r</t>
  </si>
  <si>
    <t>Tue Apr 07 00:33:53 PDT 2009</t>
  </si>
  <si>
    <t>Tue Apr 07 00:33:57 PDT 2009</t>
  </si>
  <si>
    <t>Tue Apr 07 00:34:08 PDT 2009</t>
  </si>
  <si>
    <t>Tue Apr 07 00:34:09 PDT 2009</t>
  </si>
  <si>
    <t>chrisdahl</t>
  </si>
  <si>
    <t>jessixcouture</t>
  </si>
  <si>
    <t>jessiesarah</t>
  </si>
  <si>
    <t>webmaster_paul</t>
  </si>
  <si>
    <t>itsjusttori</t>
  </si>
  <si>
    <t>BrittniA</t>
  </si>
  <si>
    <t>NewBread</t>
  </si>
  <si>
    <t>misskle</t>
  </si>
  <si>
    <t>unicornanatomy</t>
  </si>
  <si>
    <t>waivethesale</t>
  </si>
  <si>
    <t>CloverMay</t>
  </si>
  <si>
    <t>boogie_shoes</t>
  </si>
  <si>
    <t>Reptar01</t>
  </si>
  <si>
    <t>Fatty_D</t>
  </si>
  <si>
    <t>Babybandit</t>
  </si>
  <si>
    <t>eve0887</t>
  </si>
  <si>
    <t>shuttler</t>
  </si>
  <si>
    <t>Tue Apr 07 00:37:58 PDT 2009</t>
  </si>
  <si>
    <t>yoyojustinfro</t>
  </si>
  <si>
    <t>Tue Apr 07 00:38:03 PDT 2009</t>
  </si>
  <si>
    <t>Lush_London</t>
  </si>
  <si>
    <t>Tue Apr 07 00:38:07 PDT 2009</t>
  </si>
  <si>
    <t>Tue Apr 07 00:38:15 PDT 2009</t>
  </si>
  <si>
    <t>tempeste</t>
  </si>
  <si>
    <t>Tue Apr 07 00:38:30 PDT 2009</t>
  </si>
  <si>
    <t>thepetshopboy</t>
  </si>
  <si>
    <t>Tue Apr 07 00:38:29 PDT 2009</t>
  </si>
  <si>
    <t>Tue Apr 07 00:38:37 PDT 2009</t>
  </si>
  <si>
    <t>Tue Apr 07 00:38:38 PDT 2009</t>
  </si>
  <si>
    <t>vickydotin</t>
  </si>
  <si>
    <t>Tue Apr 07 00:38:54 PDT 2009</t>
  </si>
  <si>
    <t>feefers</t>
  </si>
  <si>
    <t>Tue Apr 07 00:39:01 PDT 2009</t>
  </si>
  <si>
    <t>symee</t>
  </si>
  <si>
    <t>Anna1968</t>
  </si>
  <si>
    <t>tweetingbird27</t>
  </si>
  <si>
    <t>BaBy_N</t>
  </si>
  <si>
    <t>convoy3571</t>
  </si>
  <si>
    <t>MiDesfileNegro</t>
  </si>
  <si>
    <t>amazingphoebe</t>
  </si>
  <si>
    <t>Sholaa</t>
  </si>
  <si>
    <t>GirltaristHan</t>
  </si>
  <si>
    <t>rarrkun</t>
  </si>
  <si>
    <t>annemarike</t>
  </si>
  <si>
    <t>jasongaunt</t>
  </si>
  <si>
    <t>markbrown83</t>
  </si>
  <si>
    <t xml:space="preserve">off to work </t>
  </si>
  <si>
    <t>Tue Apr 07 00:42:50 PDT 2009</t>
  </si>
  <si>
    <t>badwulfstudio</t>
  </si>
  <si>
    <t>Tue Apr 07 00:42:58 PDT 2009</t>
  </si>
  <si>
    <t>AlanCayce</t>
  </si>
  <si>
    <t>Tue Apr 07 00:43:12 PDT 2009</t>
  </si>
  <si>
    <t>Tue Apr 07 00:43:16 PDT 2009</t>
  </si>
  <si>
    <t>Tue Apr 07 00:43:22 PDT 2009</t>
  </si>
  <si>
    <t>EvilSue</t>
  </si>
  <si>
    <t>Tue Apr 07 00:43:26 PDT 2009</t>
  </si>
  <si>
    <t>lexikitty</t>
  </si>
  <si>
    <t>Tue Apr 07 00:43:29 PDT 2009</t>
  </si>
  <si>
    <t>Tue Apr 07 00:43:33 PDT 2009</t>
  </si>
  <si>
    <t>MonBon_</t>
  </si>
  <si>
    <t>Tue Apr 07 00:43:38 PDT 2009</t>
  </si>
  <si>
    <t>RichardFWatson</t>
  </si>
  <si>
    <t>Tue Apr 07 00:43:43 PDT 2009</t>
  </si>
  <si>
    <t>Tue Apr 07 00:43:44 PDT 2009</t>
  </si>
  <si>
    <t>Tue Apr 07 00:43:55 PDT 2009</t>
  </si>
  <si>
    <t>Tue Apr 07 00:44:09 PDT 2009</t>
  </si>
  <si>
    <t>Tue Apr 07 00:44:13 PDT 2009</t>
  </si>
  <si>
    <t>jrgalang</t>
  </si>
  <si>
    <t>xamylouise</t>
  </si>
  <si>
    <t>MeganLovesJo</t>
  </si>
  <si>
    <t>clairem02</t>
  </si>
  <si>
    <t>Jimmy_Jojo</t>
  </si>
  <si>
    <t>mintie</t>
  </si>
  <si>
    <t>JasonWelch</t>
  </si>
  <si>
    <t>dextermixwith</t>
  </si>
  <si>
    <t>nick_s_drew</t>
  </si>
  <si>
    <t>SarahAnnGreen</t>
  </si>
  <si>
    <t>MATTY_METAL118</t>
  </si>
  <si>
    <t>amyknapp</t>
  </si>
  <si>
    <t>The_Gunn_Man</t>
  </si>
  <si>
    <t>Tue Apr 07 00:48:02 PDT 2009</t>
  </si>
  <si>
    <t>Tue Apr 07 00:48:07 PDT 2009</t>
  </si>
  <si>
    <t>Tue Apr 07 00:48:10 PDT 2009</t>
  </si>
  <si>
    <t>Sophhs</t>
  </si>
  <si>
    <t>pearlbones</t>
  </si>
  <si>
    <t>Tue Apr 07 00:48:22 PDT 2009</t>
  </si>
  <si>
    <t>Tue Apr 07 00:48:23 PDT 2009</t>
  </si>
  <si>
    <t>ems_london</t>
  </si>
  <si>
    <t>scienide77</t>
  </si>
  <si>
    <t>Tue Apr 07 00:48:39 PDT 2009</t>
  </si>
  <si>
    <t>Misssarahnoir</t>
  </si>
  <si>
    <t>Tue Apr 07 00:48:46 PDT 2009</t>
  </si>
  <si>
    <t>Tue Apr 07 00:48:49 PDT 2009</t>
  </si>
  <si>
    <t>Tue Apr 07 00:48:52 PDT 2009</t>
  </si>
  <si>
    <t>Tue Apr 07 00:48:56 PDT 2009</t>
  </si>
  <si>
    <t>Tue Apr 07 00:49:14 PDT 2009</t>
  </si>
  <si>
    <t>7_7</t>
  </si>
  <si>
    <t>Tue Apr 07 00:49:18 PDT 2009</t>
  </si>
  <si>
    <t>Tue Apr 07 00:49:22 PDT 2009</t>
  </si>
  <si>
    <t>jmroskell</t>
  </si>
  <si>
    <t>Rhiand92</t>
  </si>
  <si>
    <t>griffybabyyyy</t>
  </si>
  <si>
    <t>pjakobs</t>
  </si>
  <si>
    <t>LeahEarnshaw</t>
  </si>
  <si>
    <t>theapple</t>
  </si>
  <si>
    <t>Squishtof</t>
  </si>
  <si>
    <t>nettyp</t>
  </si>
  <si>
    <t>beccoombsdean</t>
  </si>
  <si>
    <t>3lla</t>
  </si>
  <si>
    <t>chrissnelling</t>
  </si>
  <si>
    <t>unicorngirl</t>
  </si>
  <si>
    <t>Hazelia</t>
  </si>
  <si>
    <t>briiiiiiian</t>
  </si>
  <si>
    <t>Tue Apr 07 00:53:20 PDT 2009</t>
  </si>
  <si>
    <t>Tue Apr 07 00:53:35 PDT 2009</t>
  </si>
  <si>
    <t>Tue Apr 07 00:53:48 PDT 2009</t>
  </si>
  <si>
    <t>tashhhhhhh</t>
  </si>
  <si>
    <t>@dougiemcfly morning  i'm really upset  my rabbit ran away last night  and the postman woke me up early  reply? ilu x.</t>
  </si>
  <si>
    <t>Tue Apr 07 00:54:07 PDT 2009</t>
  </si>
  <si>
    <t>divasoria</t>
  </si>
  <si>
    <t>cheeseyy</t>
  </si>
  <si>
    <t>mattsantucci</t>
  </si>
  <si>
    <t>sobayaki</t>
  </si>
  <si>
    <t>SleepyGeek</t>
  </si>
  <si>
    <t>abhian</t>
  </si>
  <si>
    <t>zuziazuziulka</t>
  </si>
  <si>
    <t>XFearLessX</t>
  </si>
  <si>
    <t>jess22t</t>
  </si>
  <si>
    <t>egg104</t>
  </si>
  <si>
    <t>barbsrad</t>
  </si>
  <si>
    <t>zen_habits</t>
  </si>
  <si>
    <t>Tue Apr 07 00:58:01 PDT 2009</t>
  </si>
  <si>
    <t>indiegirl175</t>
  </si>
  <si>
    <t>elfinamsterdam</t>
  </si>
  <si>
    <t>Tue Apr 07 00:58:03 PDT 2009</t>
  </si>
  <si>
    <t>Tue Apr 07 00:58:04 PDT 2009</t>
  </si>
  <si>
    <t>janakatarina</t>
  </si>
  <si>
    <t>Tue Apr 07 00:58:12 PDT 2009</t>
  </si>
  <si>
    <t>Oli_li</t>
  </si>
  <si>
    <t>Tue Apr 07 00:58:13 PDT 2009</t>
  </si>
  <si>
    <t>steve228uk</t>
  </si>
  <si>
    <t>darthhamster</t>
  </si>
  <si>
    <t>Tue Apr 07 00:58:25 PDT 2009</t>
  </si>
  <si>
    <t>mrcelebrity</t>
  </si>
  <si>
    <t>ozlyn</t>
  </si>
  <si>
    <t>bopeepsheep</t>
  </si>
  <si>
    <t>Tue Apr 07 00:58:35 PDT 2009</t>
  </si>
  <si>
    <t>Tue Apr 07 00:58:49 PDT 2009</t>
  </si>
  <si>
    <t>Tue Apr 07 00:58:58 PDT 2009</t>
  </si>
  <si>
    <t>Tue Apr 07 00:59:00 PDT 2009</t>
  </si>
  <si>
    <t>Tue Apr 07 00:59:03 PDT 2009</t>
  </si>
  <si>
    <t>Tue Apr 07 00:59:02 PDT 2009</t>
  </si>
  <si>
    <t>ntoll</t>
  </si>
  <si>
    <t>Tue Apr 07 00:59:06 PDT 2009</t>
  </si>
  <si>
    <t>Tue Apr 07 00:59:11 PDT 2009</t>
  </si>
  <si>
    <t>Tue Apr 07 00:59:14 PDT 2009</t>
  </si>
  <si>
    <t>athinkingman</t>
  </si>
  <si>
    <t>ehu</t>
  </si>
  <si>
    <t>Tue Apr 07 00:59:17 PDT 2009</t>
  </si>
  <si>
    <t>moonscraps</t>
  </si>
  <si>
    <t>LadyErlynne</t>
  </si>
  <si>
    <t>crouchy</t>
  </si>
  <si>
    <t>stblank</t>
  </si>
  <si>
    <t>Kristy92K</t>
  </si>
  <si>
    <t>wendyblackheart</t>
  </si>
  <si>
    <t>kixxa</t>
  </si>
  <si>
    <t>shinsh0ku</t>
  </si>
  <si>
    <t>yshiee</t>
  </si>
  <si>
    <t>Muric2024</t>
  </si>
  <si>
    <t>xcupcakekidx</t>
  </si>
  <si>
    <t>funkybaby76</t>
  </si>
  <si>
    <t>lananana</t>
  </si>
  <si>
    <t>Tue Apr 07 01:02:31 PDT 2009</t>
  </si>
  <si>
    <t>Tue Apr 07 01:02:44 PDT 2009</t>
  </si>
  <si>
    <t>eicmc</t>
  </si>
  <si>
    <t>Tue Apr 07 01:02:47 PDT 2009</t>
  </si>
  <si>
    <t>hiway</t>
  </si>
  <si>
    <t>Tue Apr 07 01:02:45 PDT 2009</t>
  </si>
  <si>
    <t>Ice_Ziggee</t>
  </si>
  <si>
    <t>Tue Apr 07 01:02:46 PDT 2009</t>
  </si>
  <si>
    <t>dzuelke</t>
  </si>
  <si>
    <t>marco_cali</t>
  </si>
  <si>
    <t>Tue Apr 07 01:02:54 PDT 2009</t>
  </si>
  <si>
    <t>bethasaurr</t>
  </si>
  <si>
    <t>Tue Apr 07 01:03:11 PDT 2009</t>
  </si>
  <si>
    <t>Tue Apr 07 01:03:14 PDT 2009</t>
  </si>
  <si>
    <t>CherylColeUK</t>
  </si>
  <si>
    <t>Tue Apr 07 01:03:15 PDT 2009</t>
  </si>
  <si>
    <t>nuchtchas</t>
  </si>
  <si>
    <t>Tue Apr 07 01:03:28 PDT 2009</t>
  </si>
  <si>
    <t>Tue Apr 07 01:03:42 PDT 2009</t>
  </si>
  <si>
    <t>gazman193</t>
  </si>
  <si>
    <t>catbook</t>
  </si>
  <si>
    <t>Tue Apr 07 01:03:49 PDT 2009</t>
  </si>
  <si>
    <t>phampton</t>
  </si>
  <si>
    <t xml:space="preserve">3 days leave then Easter, no work for a week,  Except for the long list of DIY jobs to do at home, </t>
  </si>
  <si>
    <t>henryb35</t>
  </si>
  <si>
    <t>laurenmcartney</t>
  </si>
  <si>
    <t>purplebint</t>
  </si>
  <si>
    <t>tashjones</t>
  </si>
  <si>
    <t>stefaniemaqz</t>
  </si>
  <si>
    <t>Tue Apr 07 01:04:07 PDT 2009</t>
  </si>
  <si>
    <t>Tue Apr 07 01:04:08 PDT 2009</t>
  </si>
  <si>
    <t>eddiemunster8</t>
  </si>
  <si>
    <t>Tue Apr 07 01:04:11 PDT 2009</t>
  </si>
  <si>
    <t>AlmaLaCubana</t>
  </si>
  <si>
    <t>Tue Apr 07 01:04:18 PDT 2009</t>
  </si>
  <si>
    <t>nicolalalalala</t>
  </si>
  <si>
    <t>moriesbel</t>
  </si>
  <si>
    <t>rumpledoodles</t>
  </si>
  <si>
    <t>carrielby</t>
  </si>
  <si>
    <t>Warlach</t>
  </si>
  <si>
    <t>radiantbaby</t>
  </si>
  <si>
    <t>KAR_in_a</t>
  </si>
  <si>
    <t>jonaslovato</t>
  </si>
  <si>
    <t>therebecca</t>
  </si>
  <si>
    <t>edd8990</t>
  </si>
  <si>
    <t>DCBTV</t>
  </si>
  <si>
    <t>HudsonKent</t>
  </si>
  <si>
    <t>zompzwin</t>
  </si>
  <si>
    <t>Tue Apr 07 01:07:48 PDT 2009</t>
  </si>
  <si>
    <t>CaptiveCulture</t>
  </si>
  <si>
    <t>Tue Apr 07 01:07:53 PDT 2009</t>
  </si>
  <si>
    <t>Tue Apr 07 01:08:05 PDT 2009</t>
  </si>
  <si>
    <t>beforeyoufall</t>
  </si>
  <si>
    <t>Tue Apr 07 01:08:13 PDT 2009</t>
  </si>
  <si>
    <t>Tue Apr 07 01:08:14 PDT 2009</t>
  </si>
  <si>
    <t>ashdonaldson</t>
  </si>
  <si>
    <t>Tue Apr 07 01:08:16 PDT 2009</t>
  </si>
  <si>
    <t>Tue Apr 07 01:08:19 PDT 2009</t>
  </si>
  <si>
    <t>sugarghc</t>
  </si>
  <si>
    <t xml:space="preserve">Just woke up </t>
  </si>
  <si>
    <t>Tue Apr 07 01:08:33 PDT 2009</t>
  </si>
  <si>
    <t>susanlam</t>
  </si>
  <si>
    <t>Tue Apr 07 01:08:46 PDT 2009</t>
  </si>
  <si>
    <t>Tue Apr 07 01:08:48 PDT 2009</t>
  </si>
  <si>
    <t>h0uz3</t>
  </si>
  <si>
    <t>Tue Apr 07 01:09:00 PDT 2009</t>
  </si>
  <si>
    <t>jkaine11</t>
  </si>
  <si>
    <t>simpixels</t>
  </si>
  <si>
    <t>LGREDSTAR</t>
  </si>
  <si>
    <t>Tue Apr 07 01:09:14 PDT 2009</t>
  </si>
  <si>
    <t>meganwolfe</t>
  </si>
  <si>
    <t>toddler82uk</t>
  </si>
  <si>
    <t>emmelemzi</t>
  </si>
  <si>
    <t>toughcity</t>
  </si>
  <si>
    <t>miss_tattoo</t>
  </si>
  <si>
    <t>Chelsicka</t>
  </si>
  <si>
    <t>mattlightner</t>
  </si>
  <si>
    <t>igjianc</t>
  </si>
  <si>
    <t>CVD</t>
  </si>
  <si>
    <t>kiryn</t>
  </si>
  <si>
    <t xml:space="preserve">is tired </t>
  </si>
  <si>
    <t>fraseyboy</t>
  </si>
  <si>
    <t>Acterveld</t>
  </si>
  <si>
    <t>mrphildog</t>
  </si>
  <si>
    <t>beckett1</t>
  </si>
  <si>
    <t>justsoren</t>
  </si>
  <si>
    <t>Tue Apr 07 01:12:56 PDT 2009</t>
  </si>
  <si>
    <t>LiL_Lullue</t>
  </si>
  <si>
    <t>yay no work todayyy   but working for the rest of the week  lol</t>
  </si>
  <si>
    <t>Tue Apr 07 01:12:57 PDT 2009</t>
  </si>
  <si>
    <t>pjaramirez16</t>
  </si>
  <si>
    <t>Tue Apr 07 01:13:01 PDT 2009</t>
  </si>
  <si>
    <t>dianabobar</t>
  </si>
  <si>
    <t>Tue Apr 07 01:13:10 PDT 2009</t>
  </si>
  <si>
    <t>Connyyy</t>
  </si>
  <si>
    <t>teleken</t>
  </si>
  <si>
    <t>Tue Apr 07 01:14:03 PDT 2009</t>
  </si>
  <si>
    <t>7Skies</t>
  </si>
  <si>
    <t>Tue Apr 07 01:14:13 PDT 2009</t>
  </si>
  <si>
    <t>Tue Apr 07 01:14:19 PDT 2009</t>
  </si>
  <si>
    <t>colinmercer</t>
  </si>
  <si>
    <t>Tue Apr 07 01:14:20 PDT 2009</t>
  </si>
  <si>
    <t>joacimhagg</t>
  </si>
  <si>
    <t>jonsie</t>
  </si>
  <si>
    <t>Tue Apr 07 01:14:21 PDT 2009</t>
  </si>
  <si>
    <t>Jessica___xx</t>
  </si>
  <si>
    <t>RoseStack</t>
  </si>
  <si>
    <t>suzannee87</t>
  </si>
  <si>
    <t>MoonFireLove</t>
  </si>
  <si>
    <t>vriezzy</t>
  </si>
  <si>
    <t>Laura6476</t>
  </si>
  <si>
    <t>HAILEY_wood</t>
  </si>
  <si>
    <t>evilbugz</t>
  </si>
  <si>
    <t>BBK70</t>
  </si>
  <si>
    <t>getvisible</t>
  </si>
  <si>
    <t>Toffeegirluk</t>
  </si>
  <si>
    <t>marcofrissen</t>
  </si>
  <si>
    <t>rockbigdave</t>
  </si>
  <si>
    <t>simonhowes</t>
  </si>
  <si>
    <t>torbengee</t>
  </si>
  <si>
    <t>CSSVT</t>
  </si>
  <si>
    <t>natashasaurus</t>
  </si>
  <si>
    <t>ChuckSmith</t>
  </si>
  <si>
    <t>psych0sis</t>
  </si>
  <si>
    <t>KadijaKamara</t>
  </si>
  <si>
    <t>Tue Apr 07 01:18:09 PDT 2009</t>
  </si>
  <si>
    <t>Tue Apr 07 01:18:28 PDT 2009</t>
  </si>
  <si>
    <t>Synoiz</t>
  </si>
  <si>
    <t>Tue Apr 07 01:18:30 PDT 2009</t>
  </si>
  <si>
    <t>sophie_1992</t>
  </si>
  <si>
    <t>Tue Apr 07 01:18:33 PDT 2009</t>
  </si>
  <si>
    <t>Tue Apr 07 01:18:37 PDT 2009</t>
  </si>
  <si>
    <t>Tue Apr 07 01:18:39 PDT 2009</t>
  </si>
  <si>
    <t>Tue Apr 07 01:18:40 PDT 2009</t>
  </si>
  <si>
    <t>Tue Apr 07 01:18:41 PDT 2009</t>
  </si>
  <si>
    <t>Tue Apr 07 01:18:44 PDT 2009</t>
  </si>
  <si>
    <t>Tue Apr 07 01:18:46 PDT 2009</t>
  </si>
  <si>
    <t>Little_Loz</t>
  </si>
  <si>
    <t>Tue Apr 07 01:18:49 PDT 2009</t>
  </si>
  <si>
    <t>Tue Apr 07 01:19:07 PDT 2009</t>
  </si>
  <si>
    <t>trpennington</t>
  </si>
  <si>
    <t>Tue Apr 07 01:19:09 PDT 2009</t>
  </si>
  <si>
    <t>warrenbuckley</t>
  </si>
  <si>
    <t>Tue Apr 07 01:19:15 PDT 2009</t>
  </si>
  <si>
    <t>Tue Apr 07 01:19:13 PDT 2009</t>
  </si>
  <si>
    <t>jvdmeulen</t>
  </si>
  <si>
    <t>Tue Apr 07 01:19:21 PDT 2009</t>
  </si>
  <si>
    <t>rebeccaclark</t>
  </si>
  <si>
    <t>Tue Apr 07 01:19:23 PDT 2009</t>
  </si>
  <si>
    <t>aileen_</t>
  </si>
  <si>
    <t>conorfletcher</t>
  </si>
  <si>
    <t>natalieannem</t>
  </si>
  <si>
    <t>Carto</t>
  </si>
  <si>
    <t>Meils84</t>
  </si>
  <si>
    <t>aventuredebz</t>
  </si>
  <si>
    <t>db0</t>
  </si>
  <si>
    <t>EBCheshire</t>
  </si>
  <si>
    <t>bethmcgrath</t>
  </si>
  <si>
    <t>pandabelle</t>
  </si>
  <si>
    <t>VioletsCRUK</t>
  </si>
  <si>
    <t>SleepyJane</t>
  </si>
  <si>
    <t>Jason4641</t>
  </si>
  <si>
    <t>Beever</t>
  </si>
  <si>
    <t>iloveyouuJLS</t>
  </si>
  <si>
    <t>CraigMarr</t>
  </si>
  <si>
    <t>blackbirdsings</t>
  </si>
  <si>
    <t>LittleMissTia</t>
  </si>
  <si>
    <t>Grinstead</t>
  </si>
  <si>
    <t>johndoemagazine</t>
  </si>
  <si>
    <t>Tue Apr 07 01:22:57 PDT 2009</t>
  </si>
  <si>
    <t>Tue Apr 07 01:23:00 PDT 2009</t>
  </si>
  <si>
    <t>DaveScouller</t>
  </si>
  <si>
    <t>Tue Apr 07 01:23:03 PDT 2009</t>
  </si>
  <si>
    <t>Tue Apr 07 01:23:13 PDT 2009</t>
  </si>
  <si>
    <t>Tue Apr 07 01:23:16 PDT 2009</t>
  </si>
  <si>
    <t>dokus</t>
  </si>
  <si>
    <t>Tue Apr 07 01:23:22 PDT 2009</t>
  </si>
  <si>
    <t>digitalgravy</t>
  </si>
  <si>
    <t>Tue Apr 07 01:23:27 PDT 2009</t>
  </si>
  <si>
    <t>SarahSaner</t>
  </si>
  <si>
    <t>Tue Apr 07 01:23:37 PDT 2009</t>
  </si>
  <si>
    <t>Tue Apr 07 01:23:51 PDT 2009</t>
  </si>
  <si>
    <t>Tue Apr 07 01:24:01 PDT 2009</t>
  </si>
  <si>
    <t>Tue Apr 07 01:24:05 PDT 2009</t>
  </si>
  <si>
    <t>Tue Apr 07 01:24:09 PDT 2009</t>
  </si>
  <si>
    <t>NotQuiteNigella</t>
  </si>
  <si>
    <t>Tue Apr 07 01:24:22 PDT 2009</t>
  </si>
  <si>
    <t>SashaSanchez</t>
  </si>
  <si>
    <t>NooNoosMcD</t>
  </si>
  <si>
    <t>junjihee</t>
  </si>
  <si>
    <t>spaced</t>
  </si>
  <si>
    <t>NGowers</t>
  </si>
  <si>
    <t>ryan_mitchell</t>
  </si>
  <si>
    <t>deargdawn</t>
  </si>
  <si>
    <t>alexboles</t>
  </si>
  <si>
    <t>frontofmonitor</t>
  </si>
  <si>
    <t>divisha_seth</t>
  </si>
  <si>
    <t>baby__jane</t>
  </si>
  <si>
    <t>iBloke</t>
  </si>
  <si>
    <t>Tue Apr 07 01:28:07 PDT 2009</t>
  </si>
  <si>
    <t>DforDog</t>
  </si>
  <si>
    <t>Tue Apr 07 01:28:08 PDT 2009</t>
  </si>
  <si>
    <t>monalisa7872</t>
  </si>
  <si>
    <t>MOTUG7</t>
  </si>
  <si>
    <t>Tue Apr 07 01:28:12 PDT 2009</t>
  </si>
  <si>
    <t>Tue Apr 07 01:28:15 PDT 2009</t>
  </si>
  <si>
    <t>bftdannie</t>
  </si>
  <si>
    <t>Tue Apr 07 01:28:31 PDT 2009</t>
  </si>
  <si>
    <t>elltotheice</t>
  </si>
  <si>
    <t>TriniJean</t>
  </si>
  <si>
    <t>Tue Apr 07 01:28:52 PDT 2009</t>
  </si>
  <si>
    <t>ilovegoobeck</t>
  </si>
  <si>
    <t>Tue Apr 07 01:28:53 PDT 2009</t>
  </si>
  <si>
    <t>Schofe</t>
  </si>
  <si>
    <t>Tue Apr 07 01:28:58 PDT 2009</t>
  </si>
  <si>
    <t>Tue Apr 07 01:28:59 PDT 2009</t>
  </si>
  <si>
    <t>Tue Apr 07 01:29:00 PDT 2009</t>
  </si>
  <si>
    <t>Tue Apr 07 01:29:13 PDT 2009</t>
  </si>
  <si>
    <t>Tue Apr 07 01:29:17 PDT 2009</t>
  </si>
  <si>
    <t>arnikin</t>
  </si>
  <si>
    <t>Tue Apr 07 01:29:19 PDT 2009</t>
  </si>
  <si>
    <t>fafs</t>
  </si>
  <si>
    <t>simonmiddleweek</t>
  </si>
  <si>
    <t>LisaKeddie</t>
  </si>
  <si>
    <t>melloids</t>
  </si>
  <si>
    <t>rhyswynne</t>
  </si>
  <si>
    <t>jerichoK</t>
  </si>
  <si>
    <t>DouglasBarrie</t>
  </si>
  <si>
    <t>TheRiver</t>
  </si>
  <si>
    <t>flyyoufools</t>
  </si>
  <si>
    <t>HannaManna</t>
  </si>
  <si>
    <t>TIFFANYTRUONG</t>
  </si>
  <si>
    <t>martagf</t>
  </si>
  <si>
    <t>jstn7</t>
  </si>
  <si>
    <t>tomhufnagel</t>
  </si>
  <si>
    <t>Karen230683</t>
  </si>
  <si>
    <t>Tue Apr 07 01:33:10 PDT 2009</t>
  </si>
  <si>
    <t>Tue Apr 07 01:33:13 PDT 2009</t>
  </si>
  <si>
    <t>Tue Apr 07 01:33:14 PDT 2009</t>
  </si>
  <si>
    <t>emi_r</t>
  </si>
  <si>
    <t>241sxb</t>
  </si>
  <si>
    <t>B_tifullyTragic</t>
  </si>
  <si>
    <t>Tue Apr 07 01:33:19 PDT 2009</t>
  </si>
  <si>
    <t>hertog</t>
  </si>
  <si>
    <t>Tue Apr 07 01:33:49 PDT 2009</t>
  </si>
  <si>
    <t>Tue Apr 07 01:33:57 PDT 2009</t>
  </si>
  <si>
    <t>Tue Apr 07 01:33:59 PDT 2009</t>
  </si>
  <si>
    <t>Tue Apr 07 01:34:11 PDT 2009</t>
  </si>
  <si>
    <t>Tue Apr 07 01:34:24 PDT 2009</t>
  </si>
  <si>
    <t>Tue Apr 07 01:34:27 PDT 2009</t>
  </si>
  <si>
    <t>samrag</t>
  </si>
  <si>
    <t>DJSMOOK</t>
  </si>
  <si>
    <t>punctuation</t>
  </si>
  <si>
    <t>katexuereb</t>
  </si>
  <si>
    <t>clarelancaster</t>
  </si>
  <si>
    <t>miss_sugarhigh</t>
  </si>
  <si>
    <t>megelder</t>
  </si>
  <si>
    <t>serendipitynz</t>
  </si>
  <si>
    <t>Genula</t>
  </si>
  <si>
    <t>SpaceCadetStina</t>
  </si>
  <si>
    <t>HelpFindMyChild</t>
  </si>
  <si>
    <t>kyleskywalker</t>
  </si>
  <si>
    <t>EasyLeesy</t>
  </si>
  <si>
    <t>chimmygirl</t>
  </si>
  <si>
    <t>wendyisastar</t>
  </si>
  <si>
    <t>threefromleith</t>
  </si>
  <si>
    <t>mantegurl</t>
  </si>
  <si>
    <t>jamesirwin1</t>
  </si>
  <si>
    <t>emblita</t>
  </si>
  <si>
    <t>anhhung</t>
  </si>
  <si>
    <t>Tue Apr 07 01:37:49 PDT 2009</t>
  </si>
  <si>
    <t>Tue Apr 07 01:37:56 PDT 2009</t>
  </si>
  <si>
    <t>Tue Apr 07 01:37:58 PDT 2009</t>
  </si>
  <si>
    <t>Tue Apr 07 01:38:04 PDT 2009</t>
  </si>
  <si>
    <t>Megantraceyhunt</t>
  </si>
  <si>
    <t>Tue Apr 07 01:38:33 PDT 2009</t>
  </si>
  <si>
    <t>Tue Apr 07 01:38:34 PDT 2009</t>
  </si>
  <si>
    <t>gelzie</t>
  </si>
  <si>
    <t>Tue Apr 07 01:38:37 PDT 2009</t>
  </si>
  <si>
    <t>Tue Apr 07 01:38:45 PDT 2009</t>
  </si>
  <si>
    <t>geevongore</t>
  </si>
  <si>
    <t>Tue Apr 07 01:38:59 PDT 2009</t>
  </si>
  <si>
    <t>Tue Apr 07 01:39:03 PDT 2009</t>
  </si>
  <si>
    <t>Tue Apr 07 01:39:14 PDT 2009</t>
  </si>
  <si>
    <t>karaxo</t>
  </si>
  <si>
    <t>Tue Apr 07 01:39:17 PDT 2009</t>
  </si>
  <si>
    <t>Faniel</t>
  </si>
  <si>
    <t>ShadderdGlass</t>
  </si>
  <si>
    <t>melissa_mk</t>
  </si>
  <si>
    <t>emmaglazier</t>
  </si>
  <si>
    <t>NDubzlover19</t>
  </si>
  <si>
    <t>shotdown</t>
  </si>
  <si>
    <t>rashisha</t>
  </si>
  <si>
    <t>Simesh</t>
  </si>
  <si>
    <t>potternuts</t>
  </si>
  <si>
    <t>rob_caporetto</t>
  </si>
  <si>
    <t>sillypucci</t>
  </si>
  <si>
    <t>thisistc</t>
  </si>
  <si>
    <t>cjharrison</t>
  </si>
  <si>
    <t>vasvalch</t>
  </si>
  <si>
    <t>blodeuedd83</t>
  </si>
  <si>
    <t>lxinspc</t>
  </si>
  <si>
    <t>kateblogs</t>
  </si>
  <si>
    <t>scribblegurl</t>
  </si>
  <si>
    <t>PaulDale67</t>
  </si>
  <si>
    <t>Kelsbells</t>
  </si>
  <si>
    <t>bloxxx</t>
  </si>
  <si>
    <t>Tue Apr 07 01:43:14 PDT 2009</t>
  </si>
  <si>
    <t>Tue Apr 07 01:43:21 PDT 2009</t>
  </si>
  <si>
    <t>b13thy</t>
  </si>
  <si>
    <t>Tue Apr 07 01:43:45 PDT 2009</t>
  </si>
  <si>
    <t>AlexHeartBreakr</t>
  </si>
  <si>
    <t>Tue Apr 07 01:43:48 PDT 2009</t>
  </si>
  <si>
    <t>Tue Apr 07 01:43:49 PDT 2009</t>
  </si>
  <si>
    <t>Tue Apr 07 01:43:58 PDT 2009</t>
  </si>
  <si>
    <t>Tue Apr 07 01:44:03 PDT 2009</t>
  </si>
  <si>
    <t>Tue Apr 07 01:44:06 PDT 2009</t>
  </si>
  <si>
    <t>Tue Apr 07 01:44:09 PDT 2009</t>
  </si>
  <si>
    <t>Tue Apr 07 01:44:12 PDT 2009</t>
  </si>
  <si>
    <t>LucasBrenton</t>
  </si>
  <si>
    <t>Tue Apr 07 01:44:14 PDT 2009</t>
  </si>
  <si>
    <t>Tue Apr 07 01:44:19 PDT 2009</t>
  </si>
  <si>
    <t>Tue Apr 07 01:44:20 PDT 2009</t>
  </si>
  <si>
    <t>Tue Apr 07 01:44:23 PDT 2009</t>
  </si>
  <si>
    <t>Tue Apr 07 01:44:27 PDT 2009</t>
  </si>
  <si>
    <t>Tim__ong</t>
  </si>
  <si>
    <t>Jimmyw23</t>
  </si>
  <si>
    <t>BoccKob</t>
  </si>
  <si>
    <t>SaveTheRave</t>
  </si>
  <si>
    <t>nelldrik</t>
  </si>
  <si>
    <t>ExtraordinaryMe</t>
  </si>
  <si>
    <t>marpizza</t>
  </si>
  <si>
    <t>ArsenalSarah</t>
  </si>
  <si>
    <t>ClaireHancock</t>
  </si>
  <si>
    <t>flyingwithkids</t>
  </si>
  <si>
    <t>Tue Apr 07 01:48:00 PDT 2009</t>
  </si>
  <si>
    <t>Tue Apr 07 01:48:02 PDT 2009</t>
  </si>
  <si>
    <t>Tue Apr 07 01:48:16 PDT 2009</t>
  </si>
  <si>
    <t>Tue Apr 07 01:48:22 PDT 2009</t>
  </si>
  <si>
    <t>daniellia_</t>
  </si>
  <si>
    <t>Tue Apr 07 01:48:27 PDT 2009</t>
  </si>
  <si>
    <t>Tue Apr 07 01:48:28 PDT 2009</t>
  </si>
  <si>
    <t>Tue Apr 07 01:48:29 PDT 2009</t>
  </si>
  <si>
    <t>mikahere</t>
  </si>
  <si>
    <t>Tue Apr 07 01:48:48 PDT 2009</t>
  </si>
  <si>
    <t>Tue Apr 07 01:48:49 PDT 2009</t>
  </si>
  <si>
    <t>Tue Apr 07 01:49:14 PDT 2009</t>
  </si>
  <si>
    <t>Tue Apr 07 01:49:22 PDT 2009</t>
  </si>
  <si>
    <t>Tue Apr 07 01:49:27 PDT 2009</t>
  </si>
  <si>
    <t>riotradio</t>
  </si>
  <si>
    <t>LaBetenoir</t>
  </si>
  <si>
    <t>Haselnuth</t>
  </si>
  <si>
    <t>loris_sl</t>
  </si>
  <si>
    <t>Devar</t>
  </si>
  <si>
    <t>millrae</t>
  </si>
  <si>
    <t>nomadicmatt</t>
  </si>
  <si>
    <t>lanivishnu</t>
  </si>
  <si>
    <t>madguy000</t>
  </si>
  <si>
    <t>Lauraelizabeff</t>
  </si>
  <si>
    <t>jardinjaponais</t>
  </si>
  <si>
    <t>jezdez</t>
  </si>
  <si>
    <t>LuvTisdalexx</t>
  </si>
  <si>
    <t>mortensax</t>
  </si>
  <si>
    <t>nikhilnulkar</t>
  </si>
  <si>
    <t>Tue Apr 07 01:52:40 PDT 2009</t>
  </si>
  <si>
    <t>amatecha</t>
  </si>
  <si>
    <t>Tue Apr 07 01:52:48 PDT 2009</t>
  </si>
  <si>
    <t>Tue Apr 07 01:52:51 PDT 2009</t>
  </si>
  <si>
    <t>commongrind</t>
  </si>
  <si>
    <t>Tue Apr 07 01:52:57 PDT 2009</t>
  </si>
  <si>
    <t>Tue Apr 07 01:53:03 PDT 2009</t>
  </si>
  <si>
    <t>overbreaker</t>
  </si>
  <si>
    <t>Tue Apr 07 01:53:19 PDT 2009</t>
  </si>
  <si>
    <t>ohlookpretty</t>
  </si>
  <si>
    <t>Tue Apr 07 01:53:22 PDT 2009</t>
  </si>
  <si>
    <t>lowcarbondiary</t>
  </si>
  <si>
    <t>Tue Apr 07 01:53:27 PDT 2009</t>
  </si>
  <si>
    <t>Tue Apr 07 01:53:28 PDT 2009</t>
  </si>
  <si>
    <t>fionyfions</t>
  </si>
  <si>
    <t>Tue Apr 07 01:54:00 PDT 2009</t>
  </si>
  <si>
    <t>Tue Apr 07 01:54:05 PDT 2009</t>
  </si>
  <si>
    <t>optimiced</t>
  </si>
  <si>
    <t>Tue Apr 07 01:54:17 PDT 2009</t>
  </si>
  <si>
    <t>Tue Apr 07 01:54:19 PDT 2009</t>
  </si>
  <si>
    <t>rossjones</t>
  </si>
  <si>
    <t>GabbyReisz</t>
  </si>
  <si>
    <t>Tue Apr 07 01:54:24 PDT 2009</t>
  </si>
  <si>
    <t>Tue Apr 07 01:54:29 PDT 2009</t>
  </si>
  <si>
    <t>andrablue</t>
  </si>
  <si>
    <t>Zeenat_x</t>
  </si>
  <si>
    <t>AlexK</t>
  </si>
  <si>
    <t>miketayon</t>
  </si>
  <si>
    <t>markadm</t>
  </si>
  <si>
    <t>libberykathro</t>
  </si>
  <si>
    <t>crimsy</t>
  </si>
  <si>
    <t>xxTaliaxx</t>
  </si>
  <si>
    <t>woganmay</t>
  </si>
  <si>
    <t>myfunclub</t>
  </si>
  <si>
    <t>daveredfly</t>
  </si>
  <si>
    <t>Keris</t>
  </si>
  <si>
    <t>lovelylivxo</t>
  </si>
  <si>
    <t>reddevilmeuk</t>
  </si>
  <si>
    <t>Tue Apr 07 01:58:18 PDT 2009</t>
  </si>
  <si>
    <t>Tue Apr 07 01:58:36 PDT 2009</t>
  </si>
  <si>
    <t>thismodernpanda</t>
  </si>
  <si>
    <t>Tue Apr 07 01:58:37 PDT 2009</t>
  </si>
  <si>
    <t>Tue Apr 07 01:58:48 PDT 2009</t>
  </si>
  <si>
    <t>Tue Apr 07 01:58:50 PDT 2009</t>
  </si>
  <si>
    <t>Tue Apr 07 01:58:54 PDT 2009</t>
  </si>
  <si>
    <t>Tue Apr 07 01:59:04 PDT 2009</t>
  </si>
  <si>
    <t>Tue Apr 07 01:59:09 PDT 2009</t>
  </si>
  <si>
    <t>martinbean</t>
  </si>
  <si>
    <t>Tue Apr 07 01:59:07 PDT 2009</t>
  </si>
  <si>
    <t>Kurono</t>
  </si>
  <si>
    <t>Tue Apr 07 01:59:10 PDT 2009</t>
  </si>
  <si>
    <t>Tue Apr 07 01:59:11 PDT 2009</t>
  </si>
  <si>
    <t>Tue Apr 07 01:59:15 PDT 2009</t>
  </si>
  <si>
    <t>aciel</t>
  </si>
  <si>
    <t>Tue Apr 07 01:59:25 PDT 2009</t>
  </si>
  <si>
    <t>Tue Apr 07 01:59:26 PDT 2009</t>
  </si>
  <si>
    <t>Tue Apr 07 01:59:27 PDT 2009</t>
  </si>
  <si>
    <t>jasminemcatee</t>
  </si>
  <si>
    <t>maymaym</t>
  </si>
  <si>
    <t>Jebatron</t>
  </si>
  <si>
    <t>LadyHoldem</t>
  </si>
  <si>
    <t>alsiladka</t>
  </si>
  <si>
    <t>Cervidae</t>
  </si>
  <si>
    <t>lwmedium</t>
  </si>
  <si>
    <t>quinn_keshalyi</t>
  </si>
  <si>
    <t>x0_blondie</t>
  </si>
  <si>
    <t>shortyyyy</t>
  </si>
  <si>
    <t xml:space="preserve">Homework </t>
  </si>
  <si>
    <t>dessey</t>
  </si>
  <si>
    <t>carakole</t>
  </si>
  <si>
    <t>joeyfrsh2dth</t>
  </si>
  <si>
    <t>cun</t>
  </si>
  <si>
    <t>BlackSwanImages</t>
  </si>
  <si>
    <t>Henre</t>
  </si>
  <si>
    <t>Oml3t</t>
  </si>
  <si>
    <t>Viva_la_nerd</t>
  </si>
  <si>
    <t>xoxChelleMcCxox</t>
  </si>
  <si>
    <t>Tue Apr 07 02:03:08 PDT 2009</t>
  </si>
  <si>
    <t>cosmicgirlie</t>
  </si>
  <si>
    <t>Tue Apr 07 02:03:10 PDT 2009</t>
  </si>
  <si>
    <t>Tue Apr 07 02:03:30 PDT 2009</t>
  </si>
  <si>
    <t>Tue Apr 07 02:03:31 PDT 2009</t>
  </si>
  <si>
    <t>Tue Apr 07 02:03:32 PDT 2009</t>
  </si>
  <si>
    <t>Tue Apr 07 02:03:34 PDT 2009</t>
  </si>
  <si>
    <t>Tue Apr 07 02:03:38 PDT 2009</t>
  </si>
  <si>
    <t>balajil</t>
  </si>
  <si>
    <t>Tue Apr 07 02:03:41 PDT 2009</t>
  </si>
  <si>
    <t>McFLYBelgium</t>
  </si>
  <si>
    <t xml:space="preserve">@dougiemcfly @tommcfly good morning guys, how are you all? You know, it's frustrating, I never get a reply  </t>
  </si>
  <si>
    <t>Tue Apr 07 02:03:46 PDT 2009</t>
  </si>
  <si>
    <t>Tue Apr 07 02:03:48 PDT 2009</t>
  </si>
  <si>
    <t>Tue Apr 07 02:03:55 PDT 2009</t>
  </si>
  <si>
    <t>AuroraLee</t>
  </si>
  <si>
    <t>Tue Apr 07 02:04:08 PDT 2009</t>
  </si>
  <si>
    <t>michelle_andrea</t>
  </si>
  <si>
    <t>cheekymaltesa10</t>
  </si>
  <si>
    <t>Tue Apr 07 02:04:18 PDT 2009</t>
  </si>
  <si>
    <t>tinknevertalks</t>
  </si>
  <si>
    <t xml:space="preserve">@redtoffee Strawberry is the absolute best Angel Delight EVA!  I had chocolate once, but it was too sweet. </t>
  </si>
  <si>
    <t>Tue Apr 07 02:04:24 PDT 2009</t>
  </si>
  <si>
    <t>clairzilla</t>
  </si>
  <si>
    <t>jessindia</t>
  </si>
  <si>
    <t>chell93</t>
  </si>
  <si>
    <t>miss_emmajane</t>
  </si>
  <si>
    <t xml:space="preserve">still at work </t>
  </si>
  <si>
    <t>xmissworldx</t>
  </si>
  <si>
    <t>FREDDIESDOUBLE</t>
  </si>
  <si>
    <t>julie911</t>
  </si>
  <si>
    <t>AndrewOneDegree</t>
  </si>
  <si>
    <t xml:space="preserve">i have the flu </t>
  </si>
  <si>
    <t>missgiggly</t>
  </si>
  <si>
    <t>hypknotoad</t>
  </si>
  <si>
    <t>akkiebardoel</t>
  </si>
  <si>
    <t>itsmeixie</t>
  </si>
  <si>
    <t>Tue Apr 07 02:08:27 PDT 2009</t>
  </si>
  <si>
    <t>ankeshk</t>
  </si>
  <si>
    <t>Tue Apr 07 02:08:41 PDT 2009</t>
  </si>
  <si>
    <t>ihatecrayons</t>
  </si>
  <si>
    <t>Tue Apr 07 02:08:44 PDT 2009</t>
  </si>
  <si>
    <t>Tue Apr 07 02:08:46 PDT 2009</t>
  </si>
  <si>
    <t>Tue Apr 07 02:08:55 PDT 2009</t>
  </si>
  <si>
    <t>Tue Apr 07 02:09:11 PDT 2009</t>
  </si>
  <si>
    <t>Tue Apr 07 02:09:18 PDT 2009</t>
  </si>
  <si>
    <t>SabrinaOnAir</t>
  </si>
  <si>
    <t>Tue Apr 07 02:09:20 PDT 2009</t>
  </si>
  <si>
    <t>Tue Apr 07 02:09:29 PDT 2009</t>
  </si>
  <si>
    <t>Tue Apr 07 02:09:32 PDT 2009</t>
  </si>
  <si>
    <t>neilwaud78qg</t>
  </si>
  <si>
    <t>mattmbr</t>
  </si>
  <si>
    <t>davidkudrev</t>
  </si>
  <si>
    <t>kayasmith</t>
  </si>
  <si>
    <t>lukehmuse</t>
  </si>
  <si>
    <t>Ste1987</t>
  </si>
  <si>
    <t>lil_ms_minty</t>
  </si>
  <si>
    <t>MelodyMelodyyy</t>
  </si>
  <si>
    <t>twibirdy</t>
  </si>
  <si>
    <t>mattuk</t>
  </si>
  <si>
    <t>Chris2go</t>
  </si>
  <si>
    <t>sidepodcastchat</t>
  </si>
  <si>
    <t>Jerome_143</t>
  </si>
  <si>
    <t>Tue Apr 07 02:12:58 PDT 2009</t>
  </si>
  <si>
    <t>Tue Apr 07 02:12:59 PDT 2009</t>
  </si>
  <si>
    <t>Tue Apr 07 02:13:05 PDT 2009</t>
  </si>
  <si>
    <t>LoveYouCuddles</t>
  </si>
  <si>
    <t>Tue Apr 07 02:13:07 PDT 2009</t>
  </si>
  <si>
    <t>larsjeppesen</t>
  </si>
  <si>
    <t>Tue Apr 07 02:13:16 PDT 2009</t>
  </si>
  <si>
    <t>Tue Apr 07 02:13:27 PDT 2009</t>
  </si>
  <si>
    <t>Tue Apr 07 02:13:30 PDT 2009</t>
  </si>
  <si>
    <t>BenWay08</t>
  </si>
  <si>
    <t>Tue Apr 07 02:13:35 PDT 2009</t>
  </si>
  <si>
    <t>Tue Apr 07 02:13:36 PDT 2009</t>
  </si>
  <si>
    <t>mauvedeity</t>
  </si>
  <si>
    <t>Tue Apr 07 02:13:46 PDT 2009</t>
  </si>
  <si>
    <t>kcdc</t>
  </si>
  <si>
    <t>Tue Apr 07 02:14:01 PDT 2009</t>
  </si>
  <si>
    <t>Tue Apr 07 02:14:12 PDT 2009</t>
  </si>
  <si>
    <t>jessicastrust</t>
  </si>
  <si>
    <t>Tue Apr 07 02:14:21 PDT 2009</t>
  </si>
  <si>
    <t>James_yeah</t>
  </si>
  <si>
    <t>Tue Apr 07 02:14:28 PDT 2009</t>
  </si>
  <si>
    <t>HippyDi</t>
  </si>
  <si>
    <t>graceobrien</t>
  </si>
  <si>
    <t>poppyd</t>
  </si>
  <si>
    <t>proteusguy</t>
  </si>
  <si>
    <t>Bruno108</t>
  </si>
  <si>
    <t>RellyAB</t>
  </si>
  <si>
    <t>bubblebrothers</t>
  </si>
  <si>
    <t>nadia_AM</t>
  </si>
  <si>
    <t>ipathia</t>
  </si>
  <si>
    <t>InfospikeAdam</t>
  </si>
  <si>
    <t>shani_epa</t>
  </si>
  <si>
    <t>alanwardle</t>
  </si>
  <si>
    <t>Tue Apr 07 02:18:17 PDT 2009</t>
  </si>
  <si>
    <t>angelsk</t>
  </si>
  <si>
    <t>Tue Apr 07 02:18:26 PDT 2009</t>
  </si>
  <si>
    <t>Tue Apr 07 02:18:45 PDT 2009</t>
  </si>
  <si>
    <t>Tue Apr 07 02:19:00 PDT 2009</t>
  </si>
  <si>
    <t>Tue Apr 07 02:19:01 PDT 2009</t>
  </si>
  <si>
    <t>shoxcorp</t>
  </si>
  <si>
    <t>Tue Apr 07 02:19:03 PDT 2009</t>
  </si>
  <si>
    <t>Jo_Jo85</t>
  </si>
  <si>
    <t>ian_si</t>
  </si>
  <si>
    <t>Tue Apr 07 02:19:14 PDT 2009</t>
  </si>
  <si>
    <t>Tue Apr 07 02:19:15 PDT 2009</t>
  </si>
  <si>
    <t>Tue Apr 07 02:19:19 PDT 2009</t>
  </si>
  <si>
    <t>roospy</t>
  </si>
  <si>
    <t>Tue Apr 07 02:19:31 PDT 2009</t>
  </si>
  <si>
    <t>Tue Apr 07 02:19:32 PDT 2009</t>
  </si>
  <si>
    <t>rkhooks</t>
  </si>
  <si>
    <t xml:space="preserve">@lejeff oh pants! I'm hanging out with the old folks back  in England   Defo b up 4 1 when I get back. tho </t>
  </si>
  <si>
    <t>darren56</t>
  </si>
  <si>
    <t>IFeelloved_DiB</t>
  </si>
  <si>
    <t>miss_maartje</t>
  </si>
  <si>
    <t>suchducks</t>
  </si>
  <si>
    <t>Thaedydal</t>
  </si>
  <si>
    <t>h4nn4hhh</t>
  </si>
  <si>
    <t>justinhartman</t>
  </si>
  <si>
    <t>_owl_</t>
  </si>
  <si>
    <t>ShikhaBirdie</t>
  </si>
  <si>
    <t>Spitphyre</t>
  </si>
  <si>
    <t>Saffy</t>
  </si>
  <si>
    <t>richontwitter</t>
  </si>
  <si>
    <t>kazaroth</t>
  </si>
  <si>
    <t>embee</t>
  </si>
  <si>
    <t>wu_hu</t>
  </si>
  <si>
    <t xml:space="preserve">is revising </t>
  </si>
  <si>
    <t>DethInvictus</t>
  </si>
  <si>
    <t>scorpiolady1</t>
  </si>
  <si>
    <t>courty27</t>
  </si>
  <si>
    <t>cheile</t>
  </si>
  <si>
    <t>Tue Apr 07 02:23:05 PDT 2009</t>
  </si>
  <si>
    <t>mrhankmanthe3rd</t>
  </si>
  <si>
    <t>Tue Apr 07 02:23:07 PDT 2009</t>
  </si>
  <si>
    <t>Tue Apr 07 02:23:16 PDT 2009</t>
  </si>
  <si>
    <t>wdtech</t>
  </si>
  <si>
    <t>Tue Apr 07 02:23:31 PDT 2009</t>
  </si>
  <si>
    <t>Justine_xxx</t>
  </si>
  <si>
    <t>Tue Apr 07 02:23:36 PDT 2009</t>
  </si>
  <si>
    <t>mattbeetar</t>
  </si>
  <si>
    <t>Tue Apr 07 02:23:43 PDT 2009</t>
  </si>
  <si>
    <t>wheelychris</t>
  </si>
  <si>
    <t>Tue Apr 07 02:23:52 PDT 2009</t>
  </si>
  <si>
    <t>cmckelvey</t>
  </si>
  <si>
    <t>karlkempobrien</t>
  </si>
  <si>
    <t>Tue Apr 07 02:24:30 PDT 2009</t>
  </si>
  <si>
    <t>Tue Apr 07 02:24:35 PDT 2009</t>
  </si>
  <si>
    <t>rainonroof</t>
  </si>
  <si>
    <t>teenymunchkins</t>
  </si>
  <si>
    <t>krist0ph3r</t>
  </si>
  <si>
    <t>timwhitlock</t>
  </si>
  <si>
    <t>joegbs</t>
  </si>
  <si>
    <t>milan_pandya</t>
  </si>
  <si>
    <t>mathieule</t>
  </si>
  <si>
    <t>PtSwager</t>
  </si>
  <si>
    <t>holly_oldham</t>
  </si>
  <si>
    <t>ThinCasey12</t>
  </si>
  <si>
    <t>IcarusWingz</t>
  </si>
  <si>
    <t>Suw</t>
  </si>
  <si>
    <t>pjvandesande</t>
  </si>
  <si>
    <t>epi_longo</t>
  </si>
  <si>
    <t>gracec02</t>
  </si>
  <si>
    <t>sugree</t>
  </si>
  <si>
    <t>generousdesignr</t>
  </si>
  <si>
    <t>d33j4y</t>
  </si>
  <si>
    <t>Tue Apr 07 02:28:11 PDT 2009</t>
  </si>
  <si>
    <t>masoomtulsiani</t>
  </si>
  <si>
    <t>Tue Apr 07 02:28:18 PDT 2009</t>
  </si>
  <si>
    <t>Tue Apr 07 02:28:21 PDT 2009</t>
  </si>
  <si>
    <t>jules_shorty</t>
  </si>
  <si>
    <t>Tue Apr 07 02:28:40 PDT 2009</t>
  </si>
  <si>
    <t>eleanorng</t>
  </si>
  <si>
    <t>Tue Apr 07 02:28:50 PDT 2009</t>
  </si>
  <si>
    <t>Sharontweet</t>
  </si>
  <si>
    <t>Tue Apr 07 02:28:54 PDT 2009</t>
  </si>
  <si>
    <t>Tue Apr 07 02:28:58 PDT 2009</t>
  </si>
  <si>
    <t>Tue Apr 07 02:29:11 PDT 2009</t>
  </si>
  <si>
    <t>ninjamoeba</t>
  </si>
  <si>
    <t>Tue Apr 07 02:29:27 PDT 2009</t>
  </si>
  <si>
    <t>serengetisunset</t>
  </si>
  <si>
    <t>rehan_92</t>
  </si>
  <si>
    <t>retorta</t>
  </si>
  <si>
    <t>sadeburnett</t>
  </si>
  <si>
    <t>wakeuphate</t>
  </si>
  <si>
    <t>rebekahthornton</t>
  </si>
  <si>
    <t xml:space="preserve">Doing homework </t>
  </si>
  <si>
    <t>AviiS</t>
  </si>
  <si>
    <t>l_brown</t>
  </si>
  <si>
    <t>DonMcAllister</t>
  </si>
  <si>
    <t>risha_</t>
  </si>
  <si>
    <t>joanneeadie</t>
  </si>
  <si>
    <t>Tittch</t>
  </si>
  <si>
    <t>MissNina</t>
  </si>
  <si>
    <t>Tue Apr 07 02:33:18 PDT 2009</t>
  </si>
  <si>
    <t>miss_rini</t>
  </si>
  <si>
    <t>Tue Apr 07 02:33:36 PDT 2009</t>
  </si>
  <si>
    <t>Tue Apr 07 02:33:39 PDT 2009</t>
  </si>
  <si>
    <t>Tue Apr 07 02:33:54 PDT 2009</t>
  </si>
  <si>
    <t>andyroser24</t>
  </si>
  <si>
    <t>Tue Apr 07 02:33:57 PDT 2009</t>
  </si>
  <si>
    <t>Tue Apr 07 02:34:25 PDT 2009</t>
  </si>
  <si>
    <t>Micc_x</t>
  </si>
  <si>
    <t xml:space="preserve">@bradiewebbstack sway sway tour in julyyyyy! exitedd muchh  follow me pleaseeee? i need more followerss </t>
  </si>
  <si>
    <t>Tue Apr 07 02:34:36 PDT 2009</t>
  </si>
  <si>
    <t>vindiekins</t>
  </si>
  <si>
    <t>laceylingerie</t>
  </si>
  <si>
    <t>savagestar</t>
  </si>
  <si>
    <t>laz18</t>
  </si>
  <si>
    <t>jennsbookshelf</t>
  </si>
  <si>
    <t>Pobbles</t>
  </si>
  <si>
    <t>thriftymom</t>
  </si>
  <si>
    <t>paulrjmellors</t>
  </si>
  <si>
    <t>AmyGrindhouse</t>
  </si>
  <si>
    <t>ThisIsOurs_info</t>
  </si>
  <si>
    <t>Buzzyboo</t>
  </si>
  <si>
    <t>sarahroters</t>
  </si>
  <si>
    <t>xcool</t>
  </si>
  <si>
    <t>Molecat84</t>
  </si>
  <si>
    <t>jesscocaine</t>
  </si>
  <si>
    <t>JaceChannel5</t>
  </si>
  <si>
    <t>Tue Apr 07 02:38:31 PDT 2009</t>
  </si>
  <si>
    <t>Mike_Laverick</t>
  </si>
  <si>
    <t>Tue Apr 07 02:38:36 PDT 2009</t>
  </si>
  <si>
    <t>djodcouk</t>
  </si>
  <si>
    <t>Tue Apr 07 02:38:48 PDT 2009</t>
  </si>
  <si>
    <t>Tue Apr 07 02:38:50 PDT 2009</t>
  </si>
  <si>
    <t>Tue Apr 07 02:38:53 PDT 2009</t>
  </si>
  <si>
    <t>PhantomV48</t>
  </si>
  <si>
    <t>Tue Apr 07 02:38:58 PDT 2009</t>
  </si>
  <si>
    <t>Tue Apr 07 02:39:06 PDT 2009</t>
  </si>
  <si>
    <t>Tue Apr 07 02:39:07 PDT 2009</t>
  </si>
  <si>
    <t>DanielMiller89</t>
  </si>
  <si>
    <t>Tue Apr 07 02:39:11 PDT 2009</t>
  </si>
  <si>
    <t>Meryl_F</t>
  </si>
  <si>
    <t>Tue Apr 07 02:39:12 PDT 2009</t>
  </si>
  <si>
    <t>EMILYstack</t>
  </si>
  <si>
    <t>Tue Apr 07 02:39:18 PDT 2009</t>
  </si>
  <si>
    <t>Tue Apr 07 02:39:21 PDT 2009</t>
  </si>
  <si>
    <t>Tue Apr 07 02:39:32 PDT 2009</t>
  </si>
  <si>
    <t>Tue Apr 07 02:39:34 PDT 2009</t>
  </si>
  <si>
    <t>wyndwitch</t>
  </si>
  <si>
    <t>ammaryasir</t>
  </si>
  <si>
    <t>carrotmadman6</t>
  </si>
  <si>
    <t>nadiaparry</t>
  </si>
  <si>
    <t>Nicolaarthur</t>
  </si>
  <si>
    <t>DrPotatohead</t>
  </si>
  <si>
    <t>jwilger</t>
  </si>
  <si>
    <t>ipodque</t>
  </si>
  <si>
    <t>DaaBuddy</t>
  </si>
  <si>
    <t>Djalfy</t>
  </si>
  <si>
    <t>anonomi</t>
  </si>
  <si>
    <t>NikkolaD</t>
  </si>
  <si>
    <t>Tue Apr 07 02:43:18 PDT 2009</t>
  </si>
  <si>
    <t>A1nz</t>
  </si>
  <si>
    <t>Tue Apr 07 02:43:21 PDT 2009</t>
  </si>
  <si>
    <t>cajnel</t>
  </si>
  <si>
    <t>Tue Apr 07 02:43:27 PDT 2009</t>
  </si>
  <si>
    <t>Tue Apr 07 02:43:31 PDT 2009</t>
  </si>
  <si>
    <t>Tue Apr 07 02:43:43 PDT 2009</t>
  </si>
  <si>
    <t>Tue Apr 07 02:44:37 PDT 2009</t>
  </si>
  <si>
    <t>emotionlessgal</t>
  </si>
  <si>
    <t>SophieClaeys</t>
  </si>
  <si>
    <t>The_Kingfisher</t>
  </si>
  <si>
    <t>michaelmknight</t>
  </si>
  <si>
    <t>TarekSh</t>
  </si>
  <si>
    <t>FrumiousMe</t>
  </si>
  <si>
    <t>BertaWooster</t>
  </si>
  <si>
    <t>B00G1T</t>
  </si>
  <si>
    <t>PaulaCoMayo</t>
  </si>
  <si>
    <t>LozzieCousins</t>
  </si>
  <si>
    <t>Vikx993</t>
  </si>
  <si>
    <t>tiedyeina</t>
  </si>
  <si>
    <t>Tue Apr 07 02:48:07 PDT 2009</t>
  </si>
  <si>
    <t>Veeee</t>
  </si>
  <si>
    <t>cloverdash</t>
  </si>
  <si>
    <t>Tue Apr 07 02:48:13 PDT 2009</t>
  </si>
  <si>
    <t>TferThomas</t>
  </si>
  <si>
    <t>luckyduh</t>
  </si>
  <si>
    <t>Tue Apr 07 02:48:19 PDT 2009</t>
  </si>
  <si>
    <t>penniless_poet</t>
  </si>
  <si>
    <t>kreativlink</t>
  </si>
  <si>
    <t>Tue Apr 07 02:48:27 PDT 2009</t>
  </si>
  <si>
    <t>Kittysaysrelax</t>
  </si>
  <si>
    <t>Tue Apr 07 02:48:43 PDT 2009</t>
  </si>
  <si>
    <t>fgiunchedi</t>
  </si>
  <si>
    <t>Tue Apr 07 02:48:46 PDT 2009</t>
  </si>
  <si>
    <t>Tue Apr 07 02:48:56 PDT 2009</t>
  </si>
  <si>
    <t>ceedee75</t>
  </si>
  <si>
    <t>Tue Apr 07 02:49:04 PDT 2009</t>
  </si>
  <si>
    <t>microlove</t>
  </si>
  <si>
    <t>Tue Apr 07 02:49:13 PDT 2009</t>
  </si>
  <si>
    <t>alesrosina</t>
  </si>
  <si>
    <t>rachaelsmart</t>
  </si>
  <si>
    <t>Tue Apr 07 02:49:19 PDT 2009</t>
  </si>
  <si>
    <t>Ingenue_Em</t>
  </si>
  <si>
    <t>Tue Apr 07 02:49:21 PDT 2009</t>
  </si>
  <si>
    <t>Tue Apr 07 02:49:26 PDT 2009</t>
  </si>
  <si>
    <t>hcyee</t>
  </si>
  <si>
    <t>Tue Apr 07 02:49:37 PDT 2009</t>
  </si>
  <si>
    <t>kenmcguire</t>
  </si>
  <si>
    <t>mizsprieta</t>
  </si>
  <si>
    <t>velvetella</t>
  </si>
  <si>
    <t>Mmmbaileys</t>
  </si>
  <si>
    <t>methel</t>
  </si>
  <si>
    <t>SLotH13</t>
  </si>
  <si>
    <t>martymcfly_x</t>
  </si>
  <si>
    <t>DebbieJay</t>
  </si>
  <si>
    <t>kiwi_blockhead</t>
  </si>
  <si>
    <t>fleurdeguerre</t>
  </si>
  <si>
    <t>ralpharama</t>
  </si>
  <si>
    <t>ClaireBoyles</t>
  </si>
  <si>
    <t>PartyPlanPat</t>
  </si>
  <si>
    <t>LisaSJo</t>
  </si>
  <si>
    <t>jimbonius</t>
  </si>
  <si>
    <t>nomad_chicken</t>
  </si>
  <si>
    <t>Treesiepops</t>
  </si>
  <si>
    <t>Luggy7</t>
  </si>
  <si>
    <t>GeraldFoord</t>
  </si>
  <si>
    <t>Tue Apr 07 02:53:06 PDT 2009</t>
  </si>
  <si>
    <t>Tue Apr 07 02:53:22 PDT 2009</t>
  </si>
  <si>
    <t>kaboro</t>
  </si>
  <si>
    <t>Tue Apr 07 02:53:24 PDT 2009</t>
  </si>
  <si>
    <t>kenguest</t>
  </si>
  <si>
    <t xml:space="preserve">it'd be great if some opensource luminary would record 'talk' files for #rockbox  the daleky voice is unimpressive </t>
  </si>
  <si>
    <t>crazytwism</t>
  </si>
  <si>
    <t>Tue Apr 07 02:53:28 PDT 2009</t>
  </si>
  <si>
    <t>Tue Apr 07 02:53:29 PDT 2009</t>
  </si>
  <si>
    <t>Tue Apr 07 02:53:39 PDT 2009</t>
  </si>
  <si>
    <t>CathrynR</t>
  </si>
  <si>
    <t>Tue Apr 07 02:53:57 PDT 2009</t>
  </si>
  <si>
    <t>Salena</t>
  </si>
  <si>
    <t>Tue Apr 07 02:54:19 PDT 2009</t>
  </si>
  <si>
    <t>flyingtoasterx</t>
  </si>
  <si>
    <t>Tue Apr 07 02:54:22 PDT 2009</t>
  </si>
  <si>
    <t>StaceyBeattie</t>
  </si>
  <si>
    <t>JOJO1124</t>
  </si>
  <si>
    <t>ellie_beer</t>
  </si>
  <si>
    <t>Imatoughcookie</t>
  </si>
  <si>
    <t>basemarketing</t>
  </si>
  <si>
    <t>punksmurf</t>
  </si>
  <si>
    <t>passi66</t>
  </si>
  <si>
    <t>ravenatic</t>
  </si>
  <si>
    <t>twinkleboi</t>
  </si>
  <si>
    <t>brentoli</t>
  </si>
  <si>
    <t>bigenya</t>
  </si>
  <si>
    <t>Emilleigh</t>
  </si>
  <si>
    <t>kirstykiddo</t>
  </si>
  <si>
    <t>KangarooGav</t>
  </si>
  <si>
    <t>Clethena</t>
  </si>
  <si>
    <t>littlequiz</t>
  </si>
  <si>
    <t>bloomworthy</t>
  </si>
  <si>
    <t>lewisholland</t>
  </si>
  <si>
    <t>marinasg</t>
  </si>
  <si>
    <t>haily89</t>
  </si>
  <si>
    <t>Fifi1976</t>
  </si>
  <si>
    <t>Kelliekk</t>
  </si>
  <si>
    <t>kvmccrty9</t>
  </si>
  <si>
    <t>Tue Apr 07 02:58:13 PDT 2009</t>
  </si>
  <si>
    <t>Tue Apr 07 02:58:14 PDT 2009</t>
  </si>
  <si>
    <t>NaughtyMysti</t>
  </si>
  <si>
    <t>Tue Apr 07 02:58:23 PDT 2009</t>
  </si>
  <si>
    <t>revjesse</t>
  </si>
  <si>
    <t xml:space="preserve">@ecaps1 bloody idiot!!   just shop him into some gay porn </t>
  </si>
  <si>
    <t>Tue Apr 07 02:58:25 PDT 2009</t>
  </si>
  <si>
    <t>Tue Apr 07 02:58:30 PDT 2009</t>
  </si>
  <si>
    <t>melarno</t>
  </si>
  <si>
    <t>Tue Apr 07 02:58:34 PDT 2009</t>
  </si>
  <si>
    <t>Tue Apr 07 02:58:39 PDT 2009</t>
  </si>
  <si>
    <t>Tue Apr 07 02:58:42 PDT 2009</t>
  </si>
  <si>
    <t>Tue Apr 07 02:58:44 PDT 2009</t>
  </si>
  <si>
    <t>Tue Apr 07 02:58:59 PDT 2009</t>
  </si>
  <si>
    <t>Tue Apr 07 02:59:01 PDT 2009</t>
  </si>
  <si>
    <t>Tue Apr 07 02:59:06 PDT 2009</t>
  </si>
  <si>
    <t>gematkinson</t>
  </si>
  <si>
    <t>Tue Apr 07 02:59:07 PDT 2009</t>
  </si>
  <si>
    <t>jpoh</t>
  </si>
  <si>
    <t>Tue Apr 07 02:59:12 PDT 2009</t>
  </si>
  <si>
    <t>Tue Apr 07 02:59:26 PDT 2009</t>
  </si>
  <si>
    <t>SiobhanOliver</t>
  </si>
  <si>
    <t>karomietz</t>
  </si>
  <si>
    <t>Chezzym</t>
  </si>
  <si>
    <t>smileyh10</t>
  </si>
  <si>
    <t>FranciscoAndre</t>
  </si>
  <si>
    <t>dilalid</t>
  </si>
  <si>
    <t>smartestgames</t>
  </si>
  <si>
    <t>Ayla_F</t>
  </si>
  <si>
    <t>pakhurdepandit</t>
  </si>
  <si>
    <t>albeitludicrous</t>
  </si>
  <si>
    <t>Natalie_Waine</t>
  </si>
  <si>
    <t>nikkiwoods</t>
  </si>
  <si>
    <t>ecaps1</t>
  </si>
  <si>
    <t>Tue Apr 07 03:03:28 PDT 2009</t>
  </si>
  <si>
    <t>Tue Apr 07 03:03:39 PDT 2009</t>
  </si>
  <si>
    <t>megasherwin</t>
  </si>
  <si>
    <t>Rosaapril</t>
  </si>
  <si>
    <t>Tue Apr 07 03:04:07 PDT 2009</t>
  </si>
  <si>
    <t>Tue Apr 07 03:04:13 PDT 2009</t>
  </si>
  <si>
    <t>Tue Apr 07 03:04:25 PDT 2009</t>
  </si>
  <si>
    <t>tekong</t>
  </si>
  <si>
    <t>Tue Apr 07 03:04:31 PDT 2009</t>
  </si>
  <si>
    <t>Tue Apr 07 03:04:35 PDT 2009</t>
  </si>
  <si>
    <t>crazayh_random</t>
  </si>
  <si>
    <t>vnskndrs</t>
  </si>
  <si>
    <t>Tue Apr 07 03:04:41 PDT 2009</t>
  </si>
  <si>
    <t>mr_jpc</t>
  </si>
  <si>
    <t>jun6lee</t>
  </si>
  <si>
    <t>Ayshah_</t>
  </si>
  <si>
    <t>TiffaniDanyelle</t>
  </si>
  <si>
    <t>spwhitton</t>
  </si>
  <si>
    <t>nomand</t>
  </si>
  <si>
    <t>rafeon</t>
  </si>
  <si>
    <t>rgoodchild</t>
  </si>
  <si>
    <t>blacklickorish</t>
  </si>
  <si>
    <t>SunshineeKiid</t>
  </si>
  <si>
    <t>iantalbot</t>
  </si>
  <si>
    <t>_samanthamarie</t>
  </si>
  <si>
    <t>Keilaela</t>
  </si>
  <si>
    <t>SorenLorensen</t>
  </si>
  <si>
    <t>RedNikita</t>
  </si>
  <si>
    <t>grohs</t>
  </si>
  <si>
    <t>picsruledolfins</t>
  </si>
  <si>
    <t>Tue Apr 07 03:08:06 PDT 2009</t>
  </si>
  <si>
    <t>Tue Apr 07 03:08:12 PDT 2009</t>
  </si>
  <si>
    <t>Tue Apr 07 03:08:14 PDT 2009</t>
  </si>
  <si>
    <t>Tue Apr 07 03:08:17 PDT 2009</t>
  </si>
  <si>
    <t>Tue Apr 07 03:08:19 PDT 2009</t>
  </si>
  <si>
    <t>LadyLucius</t>
  </si>
  <si>
    <t>Tue Apr 07 03:08:22 PDT 2009</t>
  </si>
  <si>
    <t>hihat7</t>
  </si>
  <si>
    <t>Tue Apr 07 03:08:31 PDT 2009</t>
  </si>
  <si>
    <t>SimonDarke</t>
  </si>
  <si>
    <t>Tue Apr 07 03:08:44 PDT 2009</t>
  </si>
  <si>
    <t>tara_mcdonald</t>
  </si>
  <si>
    <t>BlondieBrutal</t>
  </si>
  <si>
    <t>Tue Apr 07 03:08:49 PDT 2009</t>
  </si>
  <si>
    <t>kitdude21</t>
  </si>
  <si>
    <t>Tue Apr 07 03:08:53 PDT 2009</t>
  </si>
  <si>
    <t>Tue Apr 07 03:08:56 PDT 2009</t>
  </si>
  <si>
    <t>Tue Apr 07 03:09:00 PDT 2009</t>
  </si>
  <si>
    <t>liffeyd</t>
  </si>
  <si>
    <t>Tue Apr 07 03:09:07 PDT 2009</t>
  </si>
  <si>
    <t>reesmf</t>
  </si>
  <si>
    <t>Tue Apr 07 03:09:10 PDT 2009</t>
  </si>
  <si>
    <t>JessShu</t>
  </si>
  <si>
    <t>Tue Apr 07 03:09:13 PDT 2009</t>
  </si>
  <si>
    <t>Tue Apr 07 03:09:14 PDT 2009</t>
  </si>
  <si>
    <t>Tue Apr 07 03:09:37 PDT 2009</t>
  </si>
  <si>
    <t>melissatsang</t>
  </si>
  <si>
    <t>Tue Apr 07 03:09:40 PDT 2009</t>
  </si>
  <si>
    <t>bexreardon</t>
  </si>
  <si>
    <t>DivasMistress</t>
  </si>
  <si>
    <t>mbaas</t>
  </si>
  <si>
    <t>PoppyBlack</t>
  </si>
  <si>
    <t>emoly28</t>
  </si>
  <si>
    <t>marcec</t>
  </si>
  <si>
    <t>chrisgarrett</t>
  </si>
  <si>
    <t>Muzzzza</t>
  </si>
  <si>
    <t>julesyjules23</t>
  </si>
  <si>
    <t>twpsyn</t>
  </si>
  <si>
    <t>mishmash21</t>
  </si>
  <si>
    <t>autojoy</t>
  </si>
  <si>
    <t>Dragonrider80</t>
  </si>
  <si>
    <t>mo3ath</t>
  </si>
  <si>
    <t>prateekgupta</t>
  </si>
  <si>
    <t>fantasy_f1</t>
  </si>
  <si>
    <t>subaie</t>
  </si>
  <si>
    <t>Jayme1988</t>
  </si>
  <si>
    <t>crighopekn1ght</t>
  </si>
  <si>
    <t>Tue Apr 07 03:13:26 PDT 2009</t>
  </si>
  <si>
    <t>Tue Apr 07 03:13:27 PDT 2009</t>
  </si>
  <si>
    <t>Tue Apr 07 03:13:29 PDT 2009</t>
  </si>
  <si>
    <t>lupestripe</t>
  </si>
  <si>
    <t>Tue Apr 07 03:13:33 PDT 2009</t>
  </si>
  <si>
    <t>Tue Apr 07 03:13:35 PDT 2009</t>
  </si>
  <si>
    <t>Tue Apr 07 03:13:36 PDT 2009</t>
  </si>
  <si>
    <t>jaybeean</t>
  </si>
  <si>
    <t>Tue Apr 07 03:13:39 PDT 2009</t>
  </si>
  <si>
    <t>Tue Apr 07 03:13:50 PDT 2009</t>
  </si>
  <si>
    <t>Tue Apr 07 03:13:59 PDT 2009</t>
  </si>
  <si>
    <t>Tue Apr 07 03:14:09 PDT 2009</t>
  </si>
  <si>
    <t>Tue Apr 07 03:14:17 PDT 2009</t>
  </si>
  <si>
    <t>Tue Apr 07 03:14:18 PDT 2009</t>
  </si>
  <si>
    <t>tourmaline1973</t>
  </si>
  <si>
    <t>Tue Apr 07 03:14:37 PDT 2009</t>
  </si>
  <si>
    <t>nekoretro</t>
  </si>
  <si>
    <t>Tue Apr 07 03:14:42 PDT 2009</t>
  </si>
  <si>
    <t>Tue Apr 07 03:14:43 PDT 2009</t>
  </si>
  <si>
    <t>chinatheblack</t>
  </si>
  <si>
    <t>minxlj</t>
  </si>
  <si>
    <t>NiteShok</t>
  </si>
  <si>
    <t>gornelly</t>
  </si>
  <si>
    <t>crooneybrowne</t>
  </si>
  <si>
    <t>doylemb</t>
  </si>
  <si>
    <t>ninchy</t>
  </si>
  <si>
    <t>stacijshelton</t>
  </si>
  <si>
    <t>andrewbarnett</t>
  </si>
  <si>
    <t>housenbaby</t>
  </si>
  <si>
    <t>Maykats</t>
  </si>
  <si>
    <t>MzJay08</t>
  </si>
  <si>
    <t>PiMC2CM</t>
  </si>
  <si>
    <t>Jane_Paris</t>
  </si>
  <si>
    <t>xedays</t>
  </si>
  <si>
    <t>nicolethesilly</t>
  </si>
  <si>
    <t>FridaSkoglund</t>
  </si>
  <si>
    <t>buffyc</t>
  </si>
  <si>
    <t>Alresford</t>
  </si>
  <si>
    <t>Tue Apr 07 03:18:28 PDT 2009</t>
  </si>
  <si>
    <t>nurul_ayin</t>
  </si>
  <si>
    <t>Tue Apr 07 03:18:33 PDT 2009</t>
  </si>
  <si>
    <t>tanyaaR</t>
  </si>
  <si>
    <t xml:space="preserve">has a cold </t>
  </si>
  <si>
    <t>Hannah912</t>
  </si>
  <si>
    <t>Tue Apr 07 03:18:45 PDT 2009</t>
  </si>
  <si>
    <t>wnylibrarian</t>
  </si>
  <si>
    <t>Tue Apr 07 03:18:46 PDT 2009</t>
  </si>
  <si>
    <t>mivillephoto</t>
  </si>
  <si>
    <t>Tue Apr 07 03:19:02 PDT 2009</t>
  </si>
  <si>
    <t>Tue Apr 07 03:19:04 PDT 2009</t>
  </si>
  <si>
    <t>Tue Apr 07 03:19:19 PDT 2009</t>
  </si>
  <si>
    <t>Tue Apr 07 03:19:20 PDT 2009</t>
  </si>
  <si>
    <t>Tue Apr 07 03:19:23 PDT 2009</t>
  </si>
  <si>
    <t>Tue Apr 07 03:19:30 PDT 2009</t>
  </si>
  <si>
    <t>Rainnbow</t>
  </si>
  <si>
    <t>Tue Apr 07 03:19:34 PDT 2009</t>
  </si>
  <si>
    <t>TheKZA</t>
  </si>
  <si>
    <t xml:space="preserve">@iCoopers You tease  But thank you </t>
  </si>
  <si>
    <t>sherylyulin</t>
  </si>
  <si>
    <t>clairemims</t>
  </si>
  <si>
    <t>LaurineG</t>
  </si>
  <si>
    <t>zoolynegron</t>
  </si>
  <si>
    <t>josianna</t>
  </si>
  <si>
    <t>alohura</t>
  </si>
  <si>
    <t>emotionalpedant</t>
  </si>
  <si>
    <t>twinklybee</t>
  </si>
  <si>
    <t>natinski</t>
  </si>
  <si>
    <t>x_ohyeahhRIOT</t>
  </si>
  <si>
    <t>hannahkin</t>
  </si>
  <si>
    <t>whatswhat_sian</t>
  </si>
  <si>
    <t>KatyHarwood01</t>
  </si>
  <si>
    <t>Veronica501</t>
  </si>
  <si>
    <t>far1983</t>
  </si>
  <si>
    <t>themadcatlady</t>
  </si>
  <si>
    <t>ideasmithy</t>
  </si>
  <si>
    <t>kelseyhornerXD</t>
  </si>
  <si>
    <t>addiiee</t>
  </si>
  <si>
    <t>meluhnee</t>
  </si>
  <si>
    <t>Tue Apr 07 03:23:11 PDT 2009</t>
  </si>
  <si>
    <t>pezholio</t>
  </si>
  <si>
    <t>Tue Apr 07 03:23:15 PDT 2009</t>
  </si>
  <si>
    <t>Tue Apr 07 03:23:29 PDT 2009</t>
  </si>
  <si>
    <t>MunkyMunch</t>
  </si>
  <si>
    <t>Tue Apr 07 03:23:33 PDT 2009</t>
  </si>
  <si>
    <t>teamheidi</t>
  </si>
  <si>
    <t>Tue Apr 07 03:23:43 PDT 2009</t>
  </si>
  <si>
    <t>Tue Apr 07 03:23:58 PDT 2009</t>
  </si>
  <si>
    <t>BrandyWandLover</t>
  </si>
  <si>
    <t>Tue Apr 07 03:24:03 PDT 2009</t>
  </si>
  <si>
    <t>Tue Apr 07 03:24:35 PDT 2009</t>
  </si>
  <si>
    <t>Tue Apr 07 03:24:36 PDT 2009</t>
  </si>
  <si>
    <t>samuelpound</t>
  </si>
  <si>
    <t>Tue Apr 07 03:24:45 PDT 2009</t>
  </si>
  <si>
    <t>princessBARAKAT</t>
  </si>
  <si>
    <t>jgoreham</t>
  </si>
  <si>
    <t>dgiffin</t>
  </si>
  <si>
    <t>mister_peterman</t>
  </si>
  <si>
    <t>mattmagic</t>
  </si>
  <si>
    <t>bekibutton</t>
  </si>
  <si>
    <t>iterations</t>
  </si>
  <si>
    <t>PinkTribble</t>
  </si>
  <si>
    <t>thelongwayround</t>
  </si>
  <si>
    <t>kristywisty</t>
  </si>
  <si>
    <t>MissWyn</t>
  </si>
  <si>
    <t>zaram</t>
  </si>
  <si>
    <t>LadyPaulo</t>
  </si>
  <si>
    <t>ctswestcork</t>
  </si>
  <si>
    <t>cravenjade</t>
  </si>
  <si>
    <t>Tue Apr 07 03:28:41 PDT 2009</t>
  </si>
  <si>
    <t>Tue Apr 07 03:28:42 PDT 2009</t>
  </si>
  <si>
    <t xml:space="preserve">still in the office </t>
  </si>
  <si>
    <t>Tue Apr 07 03:28:44 PDT 2009</t>
  </si>
  <si>
    <t>Tue Apr 07 03:28:51 PDT 2009</t>
  </si>
  <si>
    <t>TylerDurdan</t>
  </si>
  <si>
    <t>Tue Apr 07 03:28:54 PDT 2009</t>
  </si>
  <si>
    <t>Tue Apr 07 03:29:00 PDT 2009</t>
  </si>
  <si>
    <t>Tue Apr 07 03:29:09 PDT 2009</t>
  </si>
  <si>
    <t>Tue Apr 07 03:29:14 PDT 2009</t>
  </si>
  <si>
    <t>fridayman</t>
  </si>
  <si>
    <t>Tue Apr 07 03:29:20 PDT 2009</t>
  </si>
  <si>
    <t>radilicious</t>
  </si>
  <si>
    <t>Tue Apr 07 03:29:32 PDT 2009</t>
  </si>
  <si>
    <t>xlad</t>
  </si>
  <si>
    <t>Tue Apr 07 03:29:36 PDT 2009</t>
  </si>
  <si>
    <t>zebedeejane</t>
  </si>
  <si>
    <t>Tue Apr 07 03:29:37 PDT 2009</t>
  </si>
  <si>
    <t>Tue Apr 07 03:29:39 PDT 2009</t>
  </si>
  <si>
    <t>ilovedricoll</t>
  </si>
  <si>
    <t>Tue Apr 07 03:29:43 PDT 2009</t>
  </si>
  <si>
    <t>Tue Apr 07 03:29:44 PDT 2009</t>
  </si>
  <si>
    <t>sheisgiovanna</t>
  </si>
  <si>
    <t>lukeii</t>
  </si>
  <si>
    <t>vgtero</t>
  </si>
  <si>
    <t>starsnostars</t>
  </si>
  <si>
    <t>robschmob</t>
  </si>
  <si>
    <t>russmaxdesign</t>
  </si>
  <si>
    <t>FotoWala</t>
  </si>
  <si>
    <t>aussie_ali</t>
  </si>
  <si>
    <t>alexjonline</t>
  </si>
  <si>
    <t>myazhax</t>
  </si>
  <si>
    <t>MileyCyrus</t>
  </si>
  <si>
    <t>smallbecca</t>
  </si>
  <si>
    <t>Allypattern</t>
  </si>
  <si>
    <t>MissPippa</t>
  </si>
  <si>
    <t>DarrylKC</t>
  </si>
  <si>
    <t>JessicaWylde</t>
  </si>
  <si>
    <t>xCHICKAMUNGUSx</t>
  </si>
  <si>
    <t>Lalouba</t>
  </si>
  <si>
    <t>random_bloke</t>
  </si>
  <si>
    <t>jonoabroad</t>
  </si>
  <si>
    <t>jacobs_mcr</t>
  </si>
  <si>
    <t>danni_jones</t>
  </si>
  <si>
    <t>IvoireofDTP</t>
  </si>
  <si>
    <t>Tue Apr 07 03:33:38 PDT 2009</t>
  </si>
  <si>
    <t>celebritymound</t>
  </si>
  <si>
    <t>Tue Apr 07 03:33:39 PDT 2009</t>
  </si>
  <si>
    <t>Geekpie</t>
  </si>
  <si>
    <t>moopf</t>
  </si>
  <si>
    <t>Tue Apr 07 03:33:46 PDT 2009</t>
  </si>
  <si>
    <t>Tue Apr 07 03:34:03 PDT 2009</t>
  </si>
  <si>
    <t>Tue Apr 07 03:34:12 PDT 2009</t>
  </si>
  <si>
    <t>stickypop</t>
  </si>
  <si>
    <t>Tue Apr 07 03:34:18 PDT 2009</t>
  </si>
  <si>
    <t>Tue Apr 07 03:34:26 PDT 2009</t>
  </si>
  <si>
    <t>Tue Apr 07 03:34:30 PDT 2009</t>
  </si>
  <si>
    <t>fffour</t>
  </si>
  <si>
    <t>Tue Apr 07 03:34:37 PDT 2009</t>
  </si>
  <si>
    <t>_CBearT_</t>
  </si>
  <si>
    <t>Had the best night in Letterfrack!;) lol suffering now tho  thank goodness richard's makin pancakes!!! Onto Galway city later  x</t>
  </si>
  <si>
    <t>Tue Apr 07 03:34:38 PDT 2009</t>
  </si>
  <si>
    <t>Tue Apr 07 03:34:47 PDT 2009</t>
  </si>
  <si>
    <t>ashleymx</t>
  </si>
  <si>
    <t>whatdayisit</t>
  </si>
  <si>
    <t>bexxi</t>
  </si>
  <si>
    <t>Kayleigh_Stack</t>
  </si>
  <si>
    <t>chloeee1993</t>
  </si>
  <si>
    <t>jessbabe</t>
  </si>
  <si>
    <t>wolfnation</t>
  </si>
  <si>
    <t>gannotti</t>
  </si>
  <si>
    <t>nicolemissnikki</t>
  </si>
  <si>
    <t>Nymeth</t>
  </si>
  <si>
    <t>thatjamesboy</t>
  </si>
  <si>
    <t>doaflip</t>
  </si>
  <si>
    <t>leerosher</t>
  </si>
  <si>
    <t>Lozzatheblue</t>
  </si>
  <si>
    <t>choocom</t>
  </si>
  <si>
    <t>aligoldsworthy</t>
  </si>
  <si>
    <t>ultrabrilliant</t>
  </si>
  <si>
    <t>caseysevenfold</t>
  </si>
  <si>
    <t>onion2k</t>
  </si>
  <si>
    <t>Tue Apr 07 03:38:17 PDT 2009</t>
  </si>
  <si>
    <t>Tue Apr 07 03:38:26 PDT 2009</t>
  </si>
  <si>
    <t>Tue Apr 07 03:38:32 PDT 2009</t>
  </si>
  <si>
    <t>Tue Apr 07 03:38:33 PDT 2009</t>
  </si>
  <si>
    <t>Tue Apr 07 03:38:42 PDT 2009</t>
  </si>
  <si>
    <t>Tue Apr 07 03:38:50 PDT 2009</t>
  </si>
  <si>
    <t>KnowLoco</t>
  </si>
  <si>
    <t>Tue Apr 07 03:38:52 PDT 2009</t>
  </si>
  <si>
    <t>mayalabeille</t>
  </si>
  <si>
    <t>Tue Apr 07 03:38:55 PDT 2009</t>
  </si>
  <si>
    <t>Tanithr</t>
  </si>
  <si>
    <t>Tue Apr 07 03:38:58 PDT 2009</t>
  </si>
  <si>
    <t>workaholic1231</t>
  </si>
  <si>
    <t>Tue Apr 07 03:39:06 PDT 2009</t>
  </si>
  <si>
    <t>Tue Apr 07 03:39:08 PDT 2009</t>
  </si>
  <si>
    <t>Tue Apr 07 03:39:18 PDT 2009</t>
  </si>
  <si>
    <t>Tue Apr 07 03:39:19 PDT 2009</t>
  </si>
  <si>
    <t>markbate</t>
  </si>
  <si>
    <t>Tue Apr 07 03:39:43 PDT 2009</t>
  </si>
  <si>
    <t xml:space="preserve">it's raining </t>
  </si>
  <si>
    <t>SmilyLibrarian</t>
  </si>
  <si>
    <t>emmaXIII</t>
  </si>
  <si>
    <t>jasminedoucet</t>
  </si>
  <si>
    <t>lvturner</t>
  </si>
  <si>
    <t>taralovesu</t>
  </si>
  <si>
    <t>underhill70</t>
  </si>
  <si>
    <t>CrazyMikesapps</t>
  </si>
  <si>
    <t>paperheartsneha</t>
  </si>
  <si>
    <t>AlexBermingham</t>
  </si>
  <si>
    <t>Tue Apr 07 03:43:28 PDT 2009</t>
  </si>
  <si>
    <t>annaOrange</t>
  </si>
  <si>
    <t>Tue Apr 07 03:43:29 PDT 2009</t>
  </si>
  <si>
    <t>Tue Apr 07 03:43:30 PDT 2009</t>
  </si>
  <si>
    <t>markhulsmeier</t>
  </si>
  <si>
    <t>Tue Apr 07 03:43:32 PDT 2009</t>
  </si>
  <si>
    <t>Tue Apr 07 03:43:39 PDT 2009</t>
  </si>
  <si>
    <t>watitdo</t>
  </si>
  <si>
    <t>nancetron</t>
  </si>
  <si>
    <t>Tue Apr 07 03:43:44 PDT 2009</t>
  </si>
  <si>
    <t>alexa_chung</t>
  </si>
  <si>
    <t>Tue Apr 07 03:43:53 PDT 2009</t>
  </si>
  <si>
    <t>EmilyNatanya</t>
  </si>
  <si>
    <t>Tue Apr 07 03:43:54 PDT 2009</t>
  </si>
  <si>
    <t>Tue Apr 07 03:43:57 PDT 2009</t>
  </si>
  <si>
    <t>IrvTheSwirv</t>
  </si>
  <si>
    <t>Tue Apr 07 03:43:58 PDT 2009</t>
  </si>
  <si>
    <t>Tue Apr 07 03:44:00 PDT 2009</t>
  </si>
  <si>
    <t>Tue Apr 07 03:44:04 PDT 2009</t>
  </si>
  <si>
    <t>Tue Apr 07 03:44:09 PDT 2009</t>
  </si>
  <si>
    <t>Tue Apr 07 03:44:11 PDT 2009</t>
  </si>
  <si>
    <t>_DontTellMeLies</t>
  </si>
  <si>
    <t>Tue Apr 07 03:44:15 PDT 2009</t>
  </si>
  <si>
    <t>Tue Apr 07 03:44:26 PDT 2009</t>
  </si>
  <si>
    <t>Tue Apr 07 03:44:27 PDT 2009</t>
  </si>
  <si>
    <t>Tue Apr 07 03:44:29 PDT 2009</t>
  </si>
  <si>
    <t>Tue Apr 07 03:44:32 PDT 2009</t>
  </si>
  <si>
    <t>gabehabe</t>
  </si>
  <si>
    <t>Tue Apr 07 03:44:34 PDT 2009</t>
  </si>
  <si>
    <t>sweetL80</t>
  </si>
  <si>
    <t>Tue Apr 07 03:44:43 PDT 2009</t>
  </si>
  <si>
    <t>TimMothE</t>
  </si>
  <si>
    <t>nicepaul</t>
  </si>
  <si>
    <t>tynie626</t>
  </si>
  <si>
    <t>kayteex394</t>
  </si>
  <si>
    <t>inekeclewer</t>
  </si>
  <si>
    <t>andreapalasi</t>
  </si>
  <si>
    <t>JacquiOx</t>
  </si>
  <si>
    <t>AmiraLoveJonas1</t>
  </si>
  <si>
    <t>whitelight</t>
  </si>
  <si>
    <t>J_RELL</t>
  </si>
  <si>
    <t xml:space="preserve">On my way to work </t>
  </si>
  <si>
    <t>SoyC</t>
  </si>
  <si>
    <t>antnzdotcom</t>
  </si>
  <si>
    <t>paulmullin</t>
  </si>
  <si>
    <t>Tue Apr 07 03:48:32 PDT 2009</t>
  </si>
  <si>
    <t>Tue Apr 07 03:48:34 PDT 2009</t>
  </si>
  <si>
    <t>Tue Apr 07 03:48:35 PDT 2009</t>
  </si>
  <si>
    <t>AdamSatayer</t>
  </si>
  <si>
    <t>Tue Apr 07 03:48:40 PDT 2009</t>
  </si>
  <si>
    <t>Tue Apr 07 03:48:53 PDT 2009</t>
  </si>
  <si>
    <t>SpunkyMel</t>
  </si>
  <si>
    <t>alexjs</t>
  </si>
  <si>
    <t>Tue Apr 07 03:49:02 PDT 2009</t>
  </si>
  <si>
    <t>Tue Apr 07 03:49:07 PDT 2009</t>
  </si>
  <si>
    <t>shelly6273</t>
  </si>
  <si>
    <t>Tue Apr 07 03:49:08 PDT 2009</t>
  </si>
  <si>
    <t>Tue Apr 07 03:49:31 PDT 2009</t>
  </si>
  <si>
    <t>bimmusic</t>
  </si>
  <si>
    <t>Tue Apr 07 03:49:32 PDT 2009</t>
  </si>
  <si>
    <t>Tue Apr 07 03:49:35 PDT 2009</t>
  </si>
  <si>
    <t>littlechoupette</t>
  </si>
  <si>
    <t>Tue Apr 07 03:49:46 PDT 2009</t>
  </si>
  <si>
    <t xml:space="preserve">stomach ache </t>
  </si>
  <si>
    <t>SophiaS_</t>
  </si>
  <si>
    <t>khali_blache</t>
  </si>
  <si>
    <t>JtErvin</t>
  </si>
  <si>
    <t>Fru_Gal</t>
  </si>
  <si>
    <t>graciie_xo</t>
  </si>
  <si>
    <t>zombiesheep</t>
  </si>
  <si>
    <t>amyramirez</t>
  </si>
  <si>
    <t>avalanchelynn</t>
  </si>
  <si>
    <t>philiplarkin</t>
  </si>
  <si>
    <t>shezzalicious</t>
  </si>
  <si>
    <t>lukaswinn</t>
  </si>
  <si>
    <t>julescookies</t>
  </si>
  <si>
    <t>optimuscupcake</t>
  </si>
  <si>
    <t>Rebecca246</t>
  </si>
  <si>
    <t>MadCarlotta</t>
  </si>
  <si>
    <t>emilin93</t>
  </si>
  <si>
    <t>MistyMoopies</t>
  </si>
  <si>
    <t>aka_AMY</t>
  </si>
  <si>
    <t>Tue Apr 07 03:53:52 PDT 2009</t>
  </si>
  <si>
    <t>Tue Apr 07 03:53:51 PDT 2009</t>
  </si>
  <si>
    <t>nezzle</t>
  </si>
  <si>
    <t>leannayo</t>
  </si>
  <si>
    <t>Tue Apr 07 03:54:01 PDT 2009</t>
  </si>
  <si>
    <t>purplesparkle</t>
  </si>
  <si>
    <t>Shiminay</t>
  </si>
  <si>
    <t>Tue Apr 07 03:54:06 PDT 2009</t>
  </si>
  <si>
    <t>lazygiraffe</t>
  </si>
  <si>
    <t>Tue Apr 07 03:54:10 PDT 2009</t>
  </si>
  <si>
    <t>claire_michelle</t>
  </si>
  <si>
    <t>Tue Apr 07 03:54:20 PDT 2009</t>
  </si>
  <si>
    <t>Tue Apr 07 03:54:26 PDT 2009</t>
  </si>
  <si>
    <t>MelissaMartin_</t>
  </si>
  <si>
    <t>Tue Apr 07 03:54:25 PDT 2009</t>
  </si>
  <si>
    <t>LauraKalbag</t>
  </si>
  <si>
    <t>Tue Apr 07 03:54:32 PDT 2009</t>
  </si>
  <si>
    <t>AshtonTaylor</t>
  </si>
  <si>
    <t>Tue Apr 07 03:54:36 PDT 2009</t>
  </si>
  <si>
    <t>thatsarahkid</t>
  </si>
  <si>
    <t>Tue Apr 07 03:54:37 PDT 2009</t>
  </si>
  <si>
    <t>xVivicax</t>
  </si>
  <si>
    <t>Tue Apr 07 03:54:46 PDT 2009</t>
  </si>
  <si>
    <t>aevans6</t>
  </si>
  <si>
    <t>ivormurray</t>
  </si>
  <si>
    <t>Nelly6_8</t>
  </si>
  <si>
    <t>star_scapes</t>
  </si>
  <si>
    <t>Kelsey_Gray</t>
  </si>
  <si>
    <t>JoanneDuran</t>
  </si>
  <si>
    <t>katieparsons</t>
  </si>
  <si>
    <t>leiron</t>
  </si>
  <si>
    <t>CarterHH</t>
  </si>
  <si>
    <t>mancunianlad</t>
  </si>
  <si>
    <t>desipage</t>
  </si>
  <si>
    <t>Claudlaar</t>
  </si>
  <si>
    <t>melanieleonard</t>
  </si>
  <si>
    <t>SamiPineapple</t>
  </si>
  <si>
    <t>witchescupboard</t>
  </si>
  <si>
    <t>Becky87772</t>
  </si>
  <si>
    <t>beckwah</t>
  </si>
  <si>
    <t>herbertism</t>
  </si>
  <si>
    <t>Tue Apr 07 03:58:41 PDT 2009</t>
  </si>
  <si>
    <t>swimmingfishy</t>
  </si>
  <si>
    <t>Going to school and enjoying my last day as a 16 year old  but  too</t>
  </si>
  <si>
    <t>Tue Apr 07 03:58:44 PDT 2009</t>
  </si>
  <si>
    <t>drunkenbones</t>
  </si>
  <si>
    <t>Tue Apr 07 03:58:49 PDT 2009</t>
  </si>
  <si>
    <t>Tue Apr 07 03:58:51 PDT 2009</t>
  </si>
  <si>
    <t>monnie</t>
  </si>
  <si>
    <t>LaMiaVerita</t>
  </si>
  <si>
    <t>Tue Apr 07 03:59:01 PDT 2009</t>
  </si>
  <si>
    <t>Tue Apr 07 03:59:03 PDT 2009</t>
  </si>
  <si>
    <t>Tue Apr 07 03:59:05 PDT 2009</t>
  </si>
  <si>
    <t>Tue Apr 07 03:59:08 PDT 2009</t>
  </si>
  <si>
    <t>Tue Apr 07 03:59:11 PDT 2009</t>
  </si>
  <si>
    <t>Tue Apr 07 03:59:21 PDT 2009</t>
  </si>
  <si>
    <t>Miamoodles</t>
  </si>
  <si>
    <t>Tue Apr 07 03:59:24 PDT 2009</t>
  </si>
  <si>
    <t>Tue Apr 07 03:59:27 PDT 2009</t>
  </si>
  <si>
    <t>Tue Apr 07 03:59:28 PDT 2009</t>
  </si>
  <si>
    <t>Tue Apr 07 03:59:33 PDT 2009</t>
  </si>
  <si>
    <t>_EmilyYoung</t>
  </si>
  <si>
    <t>Tue Apr 07 03:59:34 PDT 2009</t>
  </si>
  <si>
    <t>xSTEx</t>
  </si>
  <si>
    <t>GonzoStreaming</t>
  </si>
  <si>
    <t>Tue Apr 07 03:59:35 PDT 2009</t>
  </si>
  <si>
    <t>Tue Apr 07 03:59:41 PDT 2009</t>
  </si>
  <si>
    <t>Tue Apr 07 03:59:43 PDT 2009</t>
  </si>
  <si>
    <t>bibstha</t>
  </si>
  <si>
    <t>samozzy</t>
  </si>
  <si>
    <t>vamp_queen</t>
  </si>
  <si>
    <t>RosalieCullen</t>
  </si>
  <si>
    <t>mediasnackers</t>
  </si>
  <si>
    <t>ginsoak</t>
  </si>
  <si>
    <t>_MisterG</t>
  </si>
  <si>
    <t>ravogd</t>
  </si>
  <si>
    <t>aventure</t>
  </si>
  <si>
    <t>vivram</t>
  </si>
  <si>
    <t>katiebisson</t>
  </si>
  <si>
    <t>kt_m</t>
  </si>
  <si>
    <t>nickgeorgiadis</t>
  </si>
  <si>
    <t>typicaal</t>
  </si>
  <si>
    <t>morganwhore</t>
  </si>
  <si>
    <t>laubow_</t>
  </si>
  <si>
    <t>Tue Apr 07 04:03:41 PDT 2009</t>
  </si>
  <si>
    <t>olympiahoops</t>
  </si>
  <si>
    <t>Tue Apr 07 04:04:00 PDT 2009</t>
  </si>
  <si>
    <t>Tue Apr 07 04:04:06 PDT 2009</t>
  </si>
  <si>
    <t>agiftedmind</t>
  </si>
  <si>
    <t>Tue Apr 07 04:04:10 PDT 2009</t>
  </si>
  <si>
    <t>Tue Apr 07 04:04:13 PDT 2009</t>
  </si>
  <si>
    <t>Tue Apr 07 04:04:16 PDT 2009</t>
  </si>
  <si>
    <t>loveamberina</t>
  </si>
  <si>
    <t>Tue Apr 07 04:04:21 PDT 2009</t>
  </si>
  <si>
    <t>Tue Apr 07 04:04:26 PDT 2009</t>
  </si>
  <si>
    <t>kyelko</t>
  </si>
  <si>
    <t>Jecsa</t>
  </si>
  <si>
    <t>Tue Apr 07 04:04:36 PDT 2009</t>
  </si>
  <si>
    <t>alondono</t>
  </si>
  <si>
    <t>Tue Apr 07 04:04:37 PDT 2009</t>
  </si>
  <si>
    <t>Tue Apr 07 04:04:38 PDT 2009</t>
  </si>
  <si>
    <t>ianvisits</t>
  </si>
  <si>
    <t>Tue Apr 07 04:04:40 PDT 2009</t>
  </si>
  <si>
    <t>Tue Apr 07 04:04:49 PDT 2009</t>
  </si>
  <si>
    <t>LucasLover321</t>
  </si>
  <si>
    <t>karilyn529</t>
  </si>
  <si>
    <t>ttobf</t>
  </si>
  <si>
    <t>markbowen</t>
  </si>
  <si>
    <t>NadMircella</t>
  </si>
  <si>
    <t>Roonaldo107</t>
  </si>
  <si>
    <t>omg_raptor</t>
  </si>
  <si>
    <t>Scamtypes</t>
  </si>
  <si>
    <t>timvdl</t>
  </si>
  <si>
    <t>bradenmikael</t>
  </si>
  <si>
    <t>yoyulia</t>
  </si>
  <si>
    <t>markrglover</t>
  </si>
  <si>
    <t>AMANDATYRER</t>
  </si>
  <si>
    <t>Tue Apr 07 04:08:44 PDT 2009</t>
  </si>
  <si>
    <t>Tue Apr 07 04:08:47 PDT 2009</t>
  </si>
  <si>
    <t>paulcoutu</t>
  </si>
  <si>
    <t>Tue Apr 07 04:09:07 PDT 2009</t>
  </si>
  <si>
    <t>Tue Apr 07 04:09:21 PDT 2009</t>
  </si>
  <si>
    <t>Tue Apr 07 04:09:24 PDT 2009</t>
  </si>
  <si>
    <t>timnoonan</t>
  </si>
  <si>
    <t>Tue Apr 07 04:09:29 PDT 2009</t>
  </si>
  <si>
    <t>paulpuddifoot</t>
  </si>
  <si>
    <t>Tue Apr 07 04:09:34 PDT 2009</t>
  </si>
  <si>
    <t>Tue Apr 07 04:09:35 PDT 2009</t>
  </si>
  <si>
    <t>Tue Apr 07 04:09:40 PDT 2009</t>
  </si>
  <si>
    <t>J_Kaye</t>
  </si>
  <si>
    <t>Tue Apr 07 04:09:52 PDT 2009</t>
  </si>
  <si>
    <t>samiq</t>
  </si>
  <si>
    <t>Tue Apr 07 04:09:51 PDT 2009</t>
  </si>
  <si>
    <t>aaTurley</t>
  </si>
  <si>
    <t>jerryfetus</t>
  </si>
  <si>
    <t>ChicAlert</t>
  </si>
  <si>
    <t>lynzifitzi</t>
  </si>
  <si>
    <t>greggaz</t>
  </si>
  <si>
    <t>PeacemakerLetti</t>
  </si>
  <si>
    <t>bellastar9</t>
  </si>
  <si>
    <t>SkittleLush</t>
  </si>
  <si>
    <t>Sammyjo777</t>
  </si>
  <si>
    <t>headrambles</t>
  </si>
  <si>
    <t>Serena_xo</t>
  </si>
  <si>
    <t xml:space="preserve">getting ready for work </t>
  </si>
  <si>
    <t>shitika</t>
  </si>
  <si>
    <t>zola237</t>
  </si>
  <si>
    <t>celsbels</t>
  </si>
  <si>
    <t>millex3</t>
  </si>
  <si>
    <t>daniellecarterr</t>
  </si>
  <si>
    <t>tractorqueen</t>
  </si>
  <si>
    <t>laurabhere</t>
  </si>
  <si>
    <t>Tue Apr 07 04:13:51 PDT 2009</t>
  </si>
  <si>
    <t>Tue Apr 07 04:14:14 PDT 2009</t>
  </si>
  <si>
    <t>Tue Apr 07 04:14:27 PDT 2009</t>
  </si>
  <si>
    <t>Laaaurrren</t>
  </si>
  <si>
    <t>crazymitchell</t>
  </si>
  <si>
    <t>Tue Apr 07 04:14:40 PDT 2009</t>
  </si>
  <si>
    <t>DaMaHug</t>
  </si>
  <si>
    <t>Tue Apr 07 04:14:43 PDT 2009</t>
  </si>
  <si>
    <t>SaintyM</t>
  </si>
  <si>
    <t>KerryMG</t>
  </si>
  <si>
    <t>PrettyDisturbia</t>
  </si>
  <si>
    <t>dkb2715</t>
  </si>
  <si>
    <t>sammi_x</t>
  </si>
  <si>
    <t>fonzareli</t>
  </si>
  <si>
    <t>KevinDoyle</t>
  </si>
  <si>
    <t>melbgirl</t>
  </si>
  <si>
    <t>StephieeRosee</t>
  </si>
  <si>
    <t>jessicatsang</t>
  </si>
  <si>
    <t>coscomputing</t>
  </si>
  <si>
    <t>monikalovesuu93</t>
  </si>
  <si>
    <t>TVFanUK</t>
  </si>
  <si>
    <t>missleslieanne</t>
  </si>
  <si>
    <t>cklovewinter</t>
  </si>
  <si>
    <t>dirtyrottengoss</t>
  </si>
  <si>
    <t>Tue Apr 07 04:18:55 PDT 2009</t>
  </si>
  <si>
    <t>Tue Apr 07 04:19:05 PDT 2009</t>
  </si>
  <si>
    <t>shelldaynight</t>
  </si>
  <si>
    <t>Tue Apr 07 04:19:12 PDT 2009</t>
  </si>
  <si>
    <t>Tue Apr 07 04:19:22 PDT 2009</t>
  </si>
  <si>
    <t>babsalaba</t>
  </si>
  <si>
    <t>Tue Apr 07 04:19:26 PDT 2009</t>
  </si>
  <si>
    <t>alexisnoel</t>
  </si>
  <si>
    <t>Tue Apr 07 04:19:28 PDT 2009</t>
  </si>
  <si>
    <t>yaili</t>
  </si>
  <si>
    <t>exmi</t>
  </si>
  <si>
    <t>Tue Apr 07 04:19:49 PDT 2009</t>
  </si>
  <si>
    <t>Tue Apr 07 04:19:50 PDT 2009</t>
  </si>
  <si>
    <t>Bubbelz</t>
  </si>
  <si>
    <t xml:space="preserve">i'm working </t>
  </si>
  <si>
    <t>MrsDeer</t>
  </si>
  <si>
    <t>ThomasGudgeon</t>
  </si>
  <si>
    <t>cupcakeslam23</t>
  </si>
  <si>
    <t>shubhashish</t>
  </si>
  <si>
    <t>petesanderson</t>
  </si>
  <si>
    <t>pjclare</t>
  </si>
  <si>
    <t>chris_owen</t>
  </si>
  <si>
    <t>astonwest</t>
  </si>
  <si>
    <t>pdaonline</t>
  </si>
  <si>
    <t>CITYPUBLICITY</t>
  </si>
  <si>
    <t>Nicholas698</t>
  </si>
  <si>
    <t>NathalieKinders</t>
  </si>
  <si>
    <t>ladytwiglet</t>
  </si>
  <si>
    <t>digbyj</t>
  </si>
  <si>
    <t>Keels_90</t>
  </si>
  <si>
    <t>caricariboberri</t>
  </si>
  <si>
    <t>Tue Apr 07 04:23:37 PDT 2009</t>
  </si>
  <si>
    <t>Tue Apr 07 04:23:43 PDT 2009</t>
  </si>
  <si>
    <t>Tue Apr 07 04:23:47 PDT 2009</t>
  </si>
  <si>
    <t>robynsweeney</t>
  </si>
  <si>
    <t>Tue Apr 07 04:23:50 PDT 2009</t>
  </si>
  <si>
    <t>Tue Apr 07 04:23:51 PDT 2009</t>
  </si>
  <si>
    <t>Tue Apr 07 04:24:00 PDT 2009</t>
  </si>
  <si>
    <t>3CB</t>
  </si>
  <si>
    <t>Tue Apr 07 04:24:01 PDT 2009</t>
  </si>
  <si>
    <t>MelissaJohnsen</t>
  </si>
  <si>
    <t>Tue Apr 07 04:24:11 PDT 2009</t>
  </si>
  <si>
    <t>Tue Apr 07 04:24:14 PDT 2009</t>
  </si>
  <si>
    <t>ianibbo</t>
  </si>
  <si>
    <t>Tue Apr 07 04:24:19 PDT 2009</t>
  </si>
  <si>
    <t>nuyorican718</t>
  </si>
  <si>
    <t>Tue Apr 07 04:24:21 PDT 2009</t>
  </si>
  <si>
    <t>Tue Apr 07 04:24:23 PDT 2009</t>
  </si>
  <si>
    <t>Tue Apr 07 04:24:25 PDT 2009</t>
  </si>
  <si>
    <t>OMGSarahsays</t>
  </si>
  <si>
    <t>fourstar</t>
  </si>
  <si>
    <t>Tue Apr 07 04:24:43 PDT 2009</t>
  </si>
  <si>
    <t>Tue Apr 07 04:24:51 PDT 2009</t>
  </si>
  <si>
    <t>cancerianqueen</t>
  </si>
  <si>
    <t>Tue Apr 07 04:24:52 PDT 2009</t>
  </si>
  <si>
    <t>kiphakes</t>
  </si>
  <si>
    <t>RealRobBrydon</t>
  </si>
  <si>
    <t>bonnielynch</t>
  </si>
  <si>
    <t>BiancaMaree</t>
  </si>
  <si>
    <t>BlueInkStains</t>
  </si>
  <si>
    <t>Dan1jel</t>
  </si>
  <si>
    <t>dar_doll</t>
  </si>
  <si>
    <t>katieupsidedown</t>
  </si>
  <si>
    <t>eatlikeagirl</t>
  </si>
  <si>
    <t>PhilStratton</t>
  </si>
  <si>
    <t>jemihawkx33</t>
  </si>
  <si>
    <t>TheSafetyDude</t>
  </si>
  <si>
    <t>vanillacokehead</t>
  </si>
  <si>
    <t>candygallagher</t>
  </si>
  <si>
    <t>PurrpleThunderr</t>
  </si>
  <si>
    <t>christinaxobaby</t>
  </si>
  <si>
    <t>Vengeance_6661</t>
  </si>
  <si>
    <t>dropthebass</t>
  </si>
  <si>
    <t xml:space="preserve">still working </t>
  </si>
  <si>
    <t>ormeski</t>
  </si>
  <si>
    <t>Dumskull</t>
  </si>
  <si>
    <t>Tue Apr 07 04:28:47 PDT 2009</t>
  </si>
  <si>
    <t>garry1bowie</t>
  </si>
  <si>
    <t>punkrockinsmurf</t>
  </si>
  <si>
    <t>rhiannonjonas</t>
  </si>
  <si>
    <t>Tue Apr 07 04:29:09 PDT 2009</t>
  </si>
  <si>
    <t>houlieoin</t>
  </si>
  <si>
    <t>Tue Apr 07 04:29:17 PDT 2009</t>
  </si>
  <si>
    <t>MiaShmia</t>
  </si>
  <si>
    <t>sazmatazz</t>
  </si>
  <si>
    <t>Tue Apr 07 04:29:26 PDT 2009</t>
  </si>
  <si>
    <t>elleeeeee</t>
  </si>
  <si>
    <t>Tue Apr 07 04:29:31 PDT 2009</t>
  </si>
  <si>
    <t>Tue Apr 07 04:29:41 PDT 2009</t>
  </si>
  <si>
    <t>Tue Apr 07 04:29:47 PDT 2009</t>
  </si>
  <si>
    <t>deasaurr</t>
  </si>
  <si>
    <t>emileifrem</t>
  </si>
  <si>
    <t>doodlewhale</t>
  </si>
  <si>
    <t>Yonga</t>
  </si>
  <si>
    <t>humanPincushion</t>
  </si>
  <si>
    <t>diapertommy</t>
  </si>
  <si>
    <t>robertsammons</t>
  </si>
  <si>
    <t>jamiesmart</t>
  </si>
  <si>
    <t>jameswaters</t>
  </si>
  <si>
    <t>ohsnapattack</t>
  </si>
  <si>
    <t>DarlingNycki</t>
  </si>
  <si>
    <t>tannwick</t>
  </si>
  <si>
    <t>lisajohnson</t>
  </si>
  <si>
    <t>WoodFloorLicker</t>
  </si>
  <si>
    <t>alixwilliams</t>
  </si>
  <si>
    <t>Tue Apr 07 04:33:43 PDT 2009</t>
  </si>
  <si>
    <t>wingnut96</t>
  </si>
  <si>
    <t>Tue Apr 07 04:34:03 PDT 2009</t>
  </si>
  <si>
    <t>Tue Apr 07 04:34:06 PDT 2009</t>
  </si>
  <si>
    <t>Tue Apr 07 04:34:11 PDT 2009</t>
  </si>
  <si>
    <t>Tue Apr 07 04:34:17 PDT 2009</t>
  </si>
  <si>
    <t>dra6on</t>
  </si>
  <si>
    <t>Tue Apr 07 04:34:19 PDT 2009</t>
  </si>
  <si>
    <t>Tue Apr 07 04:34:21 PDT 2009</t>
  </si>
  <si>
    <t>Tue Apr 07 04:34:24 PDT 2009</t>
  </si>
  <si>
    <t>Tue Apr 07 04:34:26 PDT 2009</t>
  </si>
  <si>
    <t>Tue Apr 07 04:34:28 PDT 2009</t>
  </si>
  <si>
    <t>sarahbath93</t>
  </si>
  <si>
    <t>Tue Apr 07 04:34:30 PDT 2009</t>
  </si>
  <si>
    <t>Tue Apr 07 04:34:37 PDT 2009</t>
  </si>
  <si>
    <t>Tue Apr 07 04:34:39 PDT 2009</t>
  </si>
  <si>
    <t>justjennyxo</t>
  </si>
  <si>
    <t>Tue Apr 07 04:34:47 PDT 2009</t>
  </si>
  <si>
    <t>JeanneBehr</t>
  </si>
  <si>
    <t>Tue Apr 07 04:34:46 PDT 2009</t>
  </si>
  <si>
    <t>andrewmilton</t>
  </si>
  <si>
    <t>Tue Apr 07 04:34:48 PDT 2009</t>
  </si>
  <si>
    <t>Tue Apr 07 04:34:49 PDT 2009</t>
  </si>
  <si>
    <t>Tue Apr 07 04:34:51 PDT 2009</t>
  </si>
  <si>
    <t>Tue Apr 07 04:34:52 PDT 2009</t>
  </si>
  <si>
    <t>cpilson</t>
  </si>
  <si>
    <t>BrookesMyName</t>
  </si>
  <si>
    <t>x__cindy</t>
  </si>
  <si>
    <t>Nezbo</t>
  </si>
  <si>
    <t>slipandstumble</t>
  </si>
  <si>
    <t>Maddie_14</t>
  </si>
  <si>
    <t>AngelicaV1</t>
  </si>
  <si>
    <t>gerrykirk</t>
  </si>
  <si>
    <t>Ryan_Fielder</t>
  </si>
  <si>
    <t>j9gem</t>
  </si>
  <si>
    <t>XKirstyxo</t>
  </si>
  <si>
    <t>Tue Apr 07 04:38:47 PDT 2009</t>
  </si>
  <si>
    <t>Tue Apr 07 04:38:50 PDT 2009</t>
  </si>
  <si>
    <t>Tue Apr 07 04:38:56 PDT 2009</t>
  </si>
  <si>
    <t>Tue Apr 07 04:39:03 PDT 2009</t>
  </si>
  <si>
    <t>Tue Apr 07 04:39:08 PDT 2009</t>
  </si>
  <si>
    <t>Tue Apr 07 04:39:13 PDT 2009</t>
  </si>
  <si>
    <t>storyspinner</t>
  </si>
  <si>
    <t>Shari_Abrams</t>
  </si>
  <si>
    <t>Tue Apr 07 04:39:16 PDT 2009</t>
  </si>
  <si>
    <t>Tue Apr 07 04:39:18 PDT 2009</t>
  </si>
  <si>
    <t>Tue Apr 07 04:39:22 PDT 2009</t>
  </si>
  <si>
    <t>Tue Apr 07 04:39:23 PDT 2009</t>
  </si>
  <si>
    <t>samanatrix</t>
  </si>
  <si>
    <t>Tue Apr 07 04:39:24 PDT 2009</t>
  </si>
  <si>
    <t>mrslevite</t>
  </si>
  <si>
    <t>Tue Apr 07 04:39:28 PDT 2009</t>
  </si>
  <si>
    <t>Tue Apr 07 04:39:30 PDT 2009</t>
  </si>
  <si>
    <t>Tue Apr 07 04:39:34 PDT 2009</t>
  </si>
  <si>
    <t>Tue Apr 07 04:39:37 PDT 2009</t>
  </si>
  <si>
    <t>Tue Apr 07 04:39:40 PDT 2009</t>
  </si>
  <si>
    <t>jonsmyth</t>
  </si>
  <si>
    <t>Tue Apr 07 04:39:41 PDT 2009</t>
  </si>
  <si>
    <t>Tue Apr 07 04:39:51 PDT 2009</t>
  </si>
  <si>
    <t>Tue Apr 07 04:39:55 PDT 2009</t>
  </si>
  <si>
    <t>VeloTraining</t>
  </si>
  <si>
    <t>CARLITA18</t>
  </si>
  <si>
    <t>hurricane_mario</t>
  </si>
  <si>
    <t>brendaisarebel</t>
  </si>
  <si>
    <t>JoHart</t>
  </si>
  <si>
    <t>danamorphic</t>
  </si>
  <si>
    <t>zampeachie</t>
  </si>
  <si>
    <t>joyanne</t>
  </si>
  <si>
    <t>augustography</t>
  </si>
  <si>
    <t>AleCherry</t>
  </si>
  <si>
    <t>XSweeneyX</t>
  </si>
  <si>
    <t>theellibu</t>
  </si>
  <si>
    <t>CherieAmour24</t>
  </si>
  <si>
    <t>BendyWalker</t>
  </si>
  <si>
    <t>ajaymohanreddy</t>
  </si>
  <si>
    <t>marusha</t>
  </si>
  <si>
    <t>rachelnicole18</t>
  </si>
  <si>
    <t>Tue Apr 07 04:43:49 PDT 2009</t>
  </si>
  <si>
    <t>Lannaa</t>
  </si>
  <si>
    <t>Tue Apr 07 04:43:54 PDT 2009</t>
  </si>
  <si>
    <t>britt0724</t>
  </si>
  <si>
    <t>Tue Apr 07 04:44:04 PDT 2009</t>
  </si>
  <si>
    <t>Tue Apr 07 04:44:06 PDT 2009</t>
  </si>
  <si>
    <t>MrsApollo19</t>
  </si>
  <si>
    <t>Tue Apr 07 04:44:20 PDT 2009</t>
  </si>
  <si>
    <t>Tue Apr 07 04:44:23 PDT 2009</t>
  </si>
  <si>
    <t>Tue Apr 07 04:44:35 PDT 2009</t>
  </si>
  <si>
    <t>Tue Apr 07 04:44:38 PDT 2009</t>
  </si>
  <si>
    <t>Tue Apr 07 04:44:41 PDT 2009</t>
  </si>
  <si>
    <t>elspuddy</t>
  </si>
  <si>
    <t>Tue Apr 07 04:44:46 PDT 2009</t>
  </si>
  <si>
    <t>px</t>
  </si>
  <si>
    <t>Tue Apr 07 04:44:47 PDT 2009</t>
  </si>
  <si>
    <t>Tue Apr 07 04:44:49 PDT 2009</t>
  </si>
  <si>
    <t>tuxetuxe</t>
  </si>
  <si>
    <t xml:space="preserve">humm no support for remote cvs history in opengrok 0.7 ...  guest i have to wait for 0.8!! </t>
  </si>
  <si>
    <t>Tue Apr 07 04:44:54 PDT 2009</t>
  </si>
  <si>
    <t>Tue Apr 07 04:44:56 PDT 2009</t>
  </si>
  <si>
    <t>PrincessLilla</t>
  </si>
  <si>
    <t>rezeki</t>
  </si>
  <si>
    <t>jordanhowell</t>
  </si>
  <si>
    <t>marramgrass</t>
  </si>
  <si>
    <t>ether_radio</t>
  </si>
  <si>
    <t>michellebandril</t>
  </si>
  <si>
    <t>seany85</t>
  </si>
  <si>
    <t>edwardli</t>
  </si>
  <si>
    <t>laura_valerie</t>
  </si>
  <si>
    <t>ripnix</t>
  </si>
  <si>
    <t>JimserM</t>
  </si>
  <si>
    <t>figure10point1</t>
  </si>
  <si>
    <t>leehurley</t>
  </si>
  <si>
    <t>carolmanila07</t>
  </si>
  <si>
    <t>vital_sign</t>
  </si>
  <si>
    <t>Tue Apr 07 04:49:00 PDT 2009</t>
  </si>
  <si>
    <t>Tue Apr 07 04:49:09 PDT 2009</t>
  </si>
  <si>
    <t>SatansPuppet</t>
  </si>
  <si>
    <t>Tue Apr 07 04:49:17 PDT 2009</t>
  </si>
  <si>
    <t>Tue Apr 07 04:49:18 PDT 2009</t>
  </si>
  <si>
    <t>starjamgirl</t>
  </si>
  <si>
    <t>Tory_x</t>
  </si>
  <si>
    <t>Tue Apr 07 04:49:22 PDT 2009</t>
  </si>
  <si>
    <t>Tue Apr 07 04:49:31 PDT 2009</t>
  </si>
  <si>
    <t>Tue Apr 07 04:49:36 PDT 2009</t>
  </si>
  <si>
    <t>Tue Apr 07 04:49:37 PDT 2009</t>
  </si>
  <si>
    <t>Tue Apr 07 04:49:48 PDT 2009</t>
  </si>
  <si>
    <t xml:space="preserve">@hollyalyxfinch Oh, Holly!  Take no notice of these morons - we think you're wonderful and very talented </t>
  </si>
  <si>
    <t>Tue Apr 07 04:49:50 PDT 2009</t>
  </si>
  <si>
    <t>caitymay</t>
  </si>
  <si>
    <t>Tue Apr 07 04:49:53 PDT 2009</t>
  </si>
  <si>
    <t>Tue Apr 07 04:49:55 PDT 2009</t>
  </si>
  <si>
    <t>LindsayShively</t>
  </si>
  <si>
    <t>JanaAlyssa</t>
  </si>
  <si>
    <t>_sugarcube</t>
  </si>
  <si>
    <t>tarwe</t>
  </si>
  <si>
    <t>solitarydancer</t>
  </si>
  <si>
    <t>mohdrafie</t>
  </si>
  <si>
    <t>GiveMeSpace</t>
  </si>
  <si>
    <t>Lola_Pops</t>
  </si>
  <si>
    <t>Smelleykins</t>
  </si>
  <si>
    <t>peterneubauer</t>
  </si>
  <si>
    <t>julie_luv</t>
  </si>
  <si>
    <t>debbiferr</t>
  </si>
  <si>
    <t>vasbestkept</t>
  </si>
  <si>
    <t>joseadan88</t>
  </si>
  <si>
    <t>PaulaFanx13</t>
  </si>
  <si>
    <t>AnaVatazes</t>
  </si>
  <si>
    <t>pennydog</t>
  </si>
  <si>
    <t>dareeen</t>
  </si>
  <si>
    <t>Tue Apr 07 04:53:52 PDT 2009</t>
  </si>
  <si>
    <t>sylvien</t>
  </si>
  <si>
    <t>Tue Apr 07 04:53:57 PDT 2009</t>
  </si>
  <si>
    <t>robertholiday</t>
  </si>
  <si>
    <t>Tue Apr 07 04:54:03 PDT 2009</t>
  </si>
  <si>
    <t>MATT1604</t>
  </si>
  <si>
    <t>Tue Apr 07 04:54:06 PDT 2009</t>
  </si>
  <si>
    <t>DarthMolen</t>
  </si>
  <si>
    <t>Tue Apr 07 04:54:08 PDT 2009</t>
  </si>
  <si>
    <t>ginny9577</t>
  </si>
  <si>
    <t>Tue Apr 07 04:54:09 PDT 2009</t>
  </si>
  <si>
    <t>noodleblue</t>
  </si>
  <si>
    <t>Tue Apr 07 04:54:15 PDT 2009</t>
  </si>
  <si>
    <t>Tue Apr 07 04:54:19 PDT 2009</t>
  </si>
  <si>
    <t>Tue Apr 07 04:54:21 PDT 2009</t>
  </si>
  <si>
    <t>Tue Apr 07 04:54:22 PDT 2009</t>
  </si>
  <si>
    <t>Tue Apr 07 04:54:27 PDT 2009</t>
  </si>
  <si>
    <t>Tue Apr 07 04:54:29 PDT 2009</t>
  </si>
  <si>
    <t>philhawley</t>
  </si>
  <si>
    <t>curvyclaudia</t>
  </si>
  <si>
    <t>Tue Apr 07 04:54:35 PDT 2009</t>
  </si>
  <si>
    <t>rondata</t>
  </si>
  <si>
    <t>Tue Apr 07 04:54:37 PDT 2009</t>
  </si>
  <si>
    <t>Tue Apr 07 04:54:39 PDT 2009</t>
  </si>
  <si>
    <t>cherrybomb54</t>
  </si>
  <si>
    <t>ianapplegate</t>
  </si>
  <si>
    <t>Tue Apr 07 04:54:43 PDT 2009</t>
  </si>
  <si>
    <t>carmensmiles</t>
  </si>
  <si>
    <t>safclyndz</t>
  </si>
  <si>
    <t>andrewb</t>
  </si>
  <si>
    <t>beautyidol</t>
  </si>
  <si>
    <t>Tue Apr 07 04:54:47 PDT 2009</t>
  </si>
  <si>
    <t>Tue Apr 07 04:54:49 PDT 2009</t>
  </si>
  <si>
    <t>Lisakristinee</t>
  </si>
  <si>
    <t>Tue Apr 07 04:54:51 PDT 2009</t>
  </si>
  <si>
    <t>warrenparkinson</t>
  </si>
  <si>
    <t>Tue Apr 07 04:54:54 PDT 2009</t>
  </si>
  <si>
    <t>vestybaby</t>
  </si>
  <si>
    <t>srandhawa</t>
  </si>
  <si>
    <t>kimparsell</t>
  </si>
  <si>
    <t>illanzadi</t>
  </si>
  <si>
    <t>seishirou99</t>
  </si>
  <si>
    <t>Adamicusthe3rd</t>
  </si>
  <si>
    <t>Marawitch</t>
  </si>
  <si>
    <t>LisaLuscious</t>
  </si>
  <si>
    <t>ycandybrooklyn</t>
  </si>
  <si>
    <t>PolkaDotSkirt</t>
  </si>
  <si>
    <t>BenJacob</t>
  </si>
  <si>
    <t>jeffwhipple</t>
  </si>
  <si>
    <t>julieannequinn</t>
  </si>
  <si>
    <t>urbanconspiracy</t>
  </si>
  <si>
    <t>Swagg_10</t>
  </si>
  <si>
    <t>Jinxx_</t>
  </si>
  <si>
    <t>stayzz</t>
  </si>
  <si>
    <t>bwsteam</t>
  </si>
  <si>
    <t>Helenszone</t>
  </si>
  <si>
    <t>Tue Apr 07 04:58:53 PDT 2009</t>
  </si>
  <si>
    <t>Tue Apr 07 04:58:59 PDT 2009</t>
  </si>
  <si>
    <t>Tue Apr 07 04:59:11 PDT 2009</t>
  </si>
  <si>
    <t>Tue Apr 07 04:59:18 PDT 2009</t>
  </si>
  <si>
    <t>Tue Apr 07 04:59:21 PDT 2009</t>
  </si>
  <si>
    <t>Tue Apr 07 04:59:25 PDT 2009</t>
  </si>
  <si>
    <t>rebexsti</t>
  </si>
  <si>
    <t>Tue Apr 07 04:59:32 PDT 2009</t>
  </si>
  <si>
    <t>Tue Apr 07 04:59:34 PDT 2009</t>
  </si>
  <si>
    <t>gabs</t>
  </si>
  <si>
    <t>Tue Apr 07 04:59:35 PDT 2009</t>
  </si>
  <si>
    <t>Tue Apr 07 04:59:39 PDT 2009</t>
  </si>
  <si>
    <t>Tue Apr 07 04:59:41 PDT 2009</t>
  </si>
  <si>
    <t>Tue Apr 07 04:59:46 PDT 2009</t>
  </si>
  <si>
    <t>NiciC</t>
  </si>
  <si>
    <t>Tue Apr 07 04:59:50 PDT 2009</t>
  </si>
  <si>
    <t>deanWombourne</t>
  </si>
  <si>
    <t>Tue Apr 07 04:59:53 PDT 2009</t>
  </si>
  <si>
    <t>jellybeansoup</t>
  </si>
  <si>
    <t>CatQ</t>
  </si>
  <si>
    <t>gatedialer</t>
  </si>
  <si>
    <t>PoynterJones</t>
  </si>
  <si>
    <t>JeepNaked</t>
  </si>
  <si>
    <t>amysav83</t>
  </si>
  <si>
    <t>shelbykatu</t>
  </si>
  <si>
    <t>stalkerh</t>
  </si>
  <si>
    <t>Irenaaaa</t>
  </si>
  <si>
    <t>TiffanyDow</t>
  </si>
  <si>
    <t>natperez</t>
  </si>
  <si>
    <t>Tue Apr 07 05:04:09 PDT 2009</t>
  </si>
  <si>
    <t>alltimelowjody</t>
  </si>
  <si>
    <t>Tue Apr 07 05:04:12 PDT 2009</t>
  </si>
  <si>
    <t>ShropshirePixie</t>
  </si>
  <si>
    <t>Tue Apr 07 05:04:18 PDT 2009</t>
  </si>
  <si>
    <t>Tue Apr 07 05:04:22 PDT 2009</t>
  </si>
  <si>
    <t>Tue Apr 07 05:04:23 PDT 2009</t>
  </si>
  <si>
    <t>Tue Apr 07 05:04:31 PDT 2009</t>
  </si>
  <si>
    <t>MariahAKAhoney</t>
  </si>
  <si>
    <t>Tue Apr 07 05:04:36 PDT 2009</t>
  </si>
  <si>
    <t>Tue Apr 07 05:04:48 PDT 2009</t>
  </si>
  <si>
    <t>sweetney</t>
  </si>
  <si>
    <t>jyfulmama</t>
  </si>
  <si>
    <t>iCarluccio</t>
  </si>
  <si>
    <t>sarahcd2004</t>
  </si>
  <si>
    <t>cristinacost</t>
  </si>
  <si>
    <t>camelgal</t>
  </si>
  <si>
    <t>skicat56</t>
  </si>
  <si>
    <t>LesleyDewar</t>
  </si>
  <si>
    <t>ritawiebner</t>
  </si>
  <si>
    <t>neerav</t>
  </si>
  <si>
    <t>tinacase</t>
  </si>
  <si>
    <t>zigojacko</t>
  </si>
  <si>
    <t>twinkletoesmile</t>
  </si>
  <si>
    <t>TubaZo0l</t>
  </si>
  <si>
    <t>rach210</t>
  </si>
  <si>
    <t>Tue Apr 07 05:09:07 PDT 2009</t>
  </si>
  <si>
    <t>Tue Apr 07 05:09:09 PDT 2009</t>
  </si>
  <si>
    <t>Tue Apr 07 05:09:11 PDT 2009</t>
  </si>
  <si>
    <t>justsal</t>
  </si>
  <si>
    <t>Tue Apr 07 05:09:13 PDT 2009</t>
  </si>
  <si>
    <t>leamcfly</t>
  </si>
  <si>
    <t>Tue Apr 07 05:09:16 PDT 2009</t>
  </si>
  <si>
    <t>Erikcah</t>
  </si>
  <si>
    <t>Tue Apr 07 05:09:18 PDT 2009</t>
  </si>
  <si>
    <t>Tue Apr 07 05:09:22 PDT 2009</t>
  </si>
  <si>
    <t>Tue Apr 07 05:09:27 PDT 2009</t>
  </si>
  <si>
    <t>CHRISSYuheard</t>
  </si>
  <si>
    <t>Tue Apr 07 05:09:39 PDT 2009</t>
  </si>
  <si>
    <t>Tue Apr 07 05:09:40 PDT 2009</t>
  </si>
  <si>
    <t>Tue Apr 07 05:09:43 PDT 2009</t>
  </si>
  <si>
    <t>Rocmoney</t>
  </si>
  <si>
    <t>Tue Apr 07 05:09:45 PDT 2009</t>
  </si>
  <si>
    <t>domhay</t>
  </si>
  <si>
    <t>Tue Apr 07 05:09:49 PDT 2009</t>
  </si>
  <si>
    <t>TheWoman333</t>
  </si>
  <si>
    <t>REOWsarah</t>
  </si>
  <si>
    <t>Fishoutofsea</t>
  </si>
  <si>
    <t>terrirodriguez</t>
  </si>
  <si>
    <t>nikkiclifton</t>
  </si>
  <si>
    <t>jamesshannon</t>
  </si>
  <si>
    <t>CarlKnibbs</t>
  </si>
  <si>
    <t>luckyshannon</t>
  </si>
  <si>
    <t>chopsmom</t>
  </si>
  <si>
    <t>confusedCoyote</t>
  </si>
  <si>
    <t>yayitsdavid</t>
  </si>
  <si>
    <t>chris_brawl</t>
  </si>
  <si>
    <t>doctorklein</t>
  </si>
  <si>
    <t>earthworkers</t>
  </si>
  <si>
    <t>swirlyarts</t>
  </si>
  <si>
    <t>Tue Apr 07 05:13:59 PDT 2009</t>
  </si>
  <si>
    <t>Tue Apr 07 05:14:00 PDT 2009</t>
  </si>
  <si>
    <t>Tue Apr 07 05:14:03 PDT 2009</t>
  </si>
  <si>
    <t>JennywithaY</t>
  </si>
  <si>
    <t>Tue Apr 07 05:14:05 PDT 2009</t>
  </si>
  <si>
    <t>randompinkness</t>
  </si>
  <si>
    <t>Tue Apr 07 05:14:07 PDT 2009</t>
  </si>
  <si>
    <t>awormus</t>
  </si>
  <si>
    <t>Tue Apr 07 05:14:08 PDT 2009</t>
  </si>
  <si>
    <t>Tue Apr 07 05:14:09 PDT 2009</t>
  </si>
  <si>
    <t>Tue Apr 07 05:14:12 PDT 2009</t>
  </si>
  <si>
    <t>Komodokat</t>
  </si>
  <si>
    <t>Tue Apr 07 05:14:15 PDT 2009</t>
  </si>
  <si>
    <t>Tue Apr 07 05:14:22 PDT 2009</t>
  </si>
  <si>
    <t>Tue Apr 07 05:14:24 PDT 2009</t>
  </si>
  <si>
    <t>Tue Apr 07 05:14:27 PDT 2009</t>
  </si>
  <si>
    <t>TjTomorrowX3</t>
  </si>
  <si>
    <t>Tue Apr 07 05:14:31 PDT 2009</t>
  </si>
  <si>
    <t>Tue Apr 07 05:14:36 PDT 2009</t>
  </si>
  <si>
    <t>chriscanal</t>
  </si>
  <si>
    <t>Tue Apr 07 05:14:50 PDT 2009</t>
  </si>
  <si>
    <t>tcms12</t>
  </si>
  <si>
    <t>Tue Apr 07 05:14:54 PDT 2009</t>
  </si>
  <si>
    <t>Tue Apr 07 05:14:57 PDT 2009</t>
  </si>
  <si>
    <t>mcflyfanatic89</t>
  </si>
  <si>
    <t>amazingruth101</t>
  </si>
  <si>
    <t>voiceovergirl</t>
  </si>
  <si>
    <t>tessasainz</t>
  </si>
  <si>
    <t>jazzical</t>
  </si>
  <si>
    <t>guythorne</t>
  </si>
  <si>
    <t>conchordsnet</t>
  </si>
  <si>
    <t>jess_roz</t>
  </si>
  <si>
    <t>BIGsheep</t>
  </si>
  <si>
    <t>gripusa</t>
  </si>
  <si>
    <t>dLiteDaily</t>
  </si>
  <si>
    <t>sumienia</t>
  </si>
  <si>
    <t>ay_meee</t>
  </si>
  <si>
    <t>joeyanne</t>
  </si>
  <si>
    <t>TaylorHale</t>
  </si>
  <si>
    <t>Pawel_Sarkowicz</t>
  </si>
  <si>
    <t>dogsbodyorg</t>
  </si>
  <si>
    <t>adived</t>
  </si>
  <si>
    <t>Tue Apr 07 05:19:00 PDT 2009</t>
  </si>
  <si>
    <t>Tue Apr 07 05:19:04 PDT 2009</t>
  </si>
  <si>
    <t>shawtyBK</t>
  </si>
  <si>
    <t>Tue Apr 07 05:19:09 PDT 2009</t>
  </si>
  <si>
    <t>Tue Apr 07 05:19:11 PDT 2009</t>
  </si>
  <si>
    <t>Tue Apr 07 05:19:14 PDT 2009</t>
  </si>
  <si>
    <t>Tue Apr 07 05:19:24 PDT 2009</t>
  </si>
  <si>
    <t>Tue Apr 07 05:19:29 PDT 2009</t>
  </si>
  <si>
    <t>Tue Apr 07 05:19:30 PDT 2009</t>
  </si>
  <si>
    <t>belllareow</t>
  </si>
  <si>
    <t>Tue Apr 07 05:19:35 PDT 2009</t>
  </si>
  <si>
    <t>Tue Apr 07 05:19:37 PDT 2009</t>
  </si>
  <si>
    <t>Tue Apr 07 05:19:38 PDT 2009</t>
  </si>
  <si>
    <t>nessie111</t>
  </si>
  <si>
    <t>tshumbie</t>
  </si>
  <si>
    <t>MrsMW</t>
  </si>
  <si>
    <t>Tue Apr 07 05:19:47 PDT 2009</t>
  </si>
  <si>
    <t>Tue Apr 07 05:19:51 PDT 2009</t>
  </si>
  <si>
    <t>jcarvin77</t>
  </si>
  <si>
    <t>Tue Apr 07 05:19:54 PDT 2009</t>
  </si>
  <si>
    <t>lindseymaemusic</t>
  </si>
  <si>
    <t>Tue Apr 07 05:19:56 PDT 2009</t>
  </si>
  <si>
    <t>Tue Apr 07 05:19:57 PDT 2009</t>
  </si>
  <si>
    <t>marcusjroberts</t>
  </si>
  <si>
    <t>Tue Apr 07 05:19:59 PDT 2009</t>
  </si>
  <si>
    <t>Abbie12</t>
  </si>
  <si>
    <t>Tue Apr 07 05:20:01 PDT 2009</t>
  </si>
  <si>
    <t>Merlene</t>
  </si>
  <si>
    <t>emmao414</t>
  </si>
  <si>
    <t>timakette</t>
  </si>
  <si>
    <t>_ophelia</t>
  </si>
  <si>
    <t>t1mmyb</t>
  </si>
  <si>
    <t>generativefbart</t>
  </si>
  <si>
    <t>trollface</t>
  </si>
  <si>
    <t>dietzel</t>
  </si>
  <si>
    <t>Cass_fryer</t>
  </si>
  <si>
    <t>sugarsasparella</t>
  </si>
  <si>
    <t>stibbons</t>
  </si>
  <si>
    <t>Skeemer118</t>
  </si>
  <si>
    <t>marsherlin</t>
  </si>
  <si>
    <t>Kutski</t>
  </si>
  <si>
    <t>Tue Apr 07 05:24:12 PDT 2009</t>
  </si>
  <si>
    <t>conn1231</t>
  </si>
  <si>
    <t>Tue Apr 07 05:24:17 PDT 2009</t>
  </si>
  <si>
    <t>KW_Hearts_LW</t>
  </si>
  <si>
    <t>Tue Apr 07 05:24:18 PDT 2009</t>
  </si>
  <si>
    <t>trureligion</t>
  </si>
  <si>
    <t>Tue Apr 07 05:24:20 PDT 2009</t>
  </si>
  <si>
    <t>Tue Apr 07 05:24:23 PDT 2009</t>
  </si>
  <si>
    <t>Tue Apr 07 05:24:28 PDT 2009</t>
  </si>
  <si>
    <t>bigste78</t>
  </si>
  <si>
    <t>Tue Apr 07 05:24:32 PDT 2009</t>
  </si>
  <si>
    <t>Tue Apr 07 05:24:33 PDT 2009</t>
  </si>
  <si>
    <t>ashleeadams</t>
  </si>
  <si>
    <t>Tue Apr 07 05:24:36 PDT 2009</t>
  </si>
  <si>
    <t>Tue Apr 07 05:24:37 PDT 2009</t>
  </si>
  <si>
    <t>Dee2707</t>
  </si>
  <si>
    <t>Tue Apr 07 05:24:42 PDT 2009</t>
  </si>
  <si>
    <t>markveldhuis</t>
  </si>
  <si>
    <t>Tue Apr 07 05:24:44 PDT 2009</t>
  </si>
  <si>
    <t>Tue Apr 07 05:24:51 PDT 2009</t>
  </si>
  <si>
    <t>JenniferPage54</t>
  </si>
  <si>
    <t>Tue Apr 07 05:24:53 PDT 2009</t>
  </si>
  <si>
    <t>Tue Apr 07 05:24:55 PDT 2009</t>
  </si>
  <si>
    <t>Tue Apr 07 05:24:57 PDT 2009</t>
  </si>
  <si>
    <t>Zingtoh</t>
  </si>
  <si>
    <t>Tue Apr 07 05:25:00 PDT 2009</t>
  </si>
  <si>
    <t>aspainhower</t>
  </si>
  <si>
    <t>kokogirl</t>
  </si>
  <si>
    <t>MeghannMusic</t>
  </si>
  <si>
    <t>SteveMPerva</t>
  </si>
  <si>
    <t>Pianca</t>
  </si>
  <si>
    <t>minimissnicole</t>
  </si>
  <si>
    <t>empirebetty</t>
  </si>
  <si>
    <t>PaulaMacKay</t>
  </si>
  <si>
    <t>gunarrr</t>
  </si>
  <si>
    <t>LadyTetris</t>
  </si>
  <si>
    <t>mctriin</t>
  </si>
  <si>
    <t>mlanet</t>
  </si>
  <si>
    <t>cayceleigh</t>
  </si>
  <si>
    <t>heatherdearie</t>
  </si>
  <si>
    <t>Iakido</t>
  </si>
  <si>
    <t>vaneeya</t>
  </si>
  <si>
    <t>Tue Apr 07 05:28:52 PDT 2009</t>
  </si>
  <si>
    <t>Aliboopee</t>
  </si>
  <si>
    <t>Tue Apr 07 05:28:55 PDT 2009</t>
  </si>
  <si>
    <t>Tue Apr 07 05:28:59 PDT 2009</t>
  </si>
  <si>
    <t>Tue Apr 07 05:29:04 PDT 2009</t>
  </si>
  <si>
    <t>Tue Apr 07 05:29:13 PDT 2009</t>
  </si>
  <si>
    <t>Tue Apr 07 05:29:30 PDT 2009</t>
  </si>
  <si>
    <t>jprules</t>
  </si>
  <si>
    <t>Tue Apr 07 05:29:32 PDT 2009</t>
  </si>
  <si>
    <t>RC73</t>
  </si>
  <si>
    <t>Tue Apr 07 05:29:34 PDT 2009</t>
  </si>
  <si>
    <t>Tue Apr 07 05:29:35 PDT 2009</t>
  </si>
  <si>
    <t>Tue Apr 07 05:29:47 PDT 2009</t>
  </si>
  <si>
    <t>Tue Apr 07 05:29:55 PDT 2009</t>
  </si>
  <si>
    <t>Tue Apr 07 05:29:54 PDT 2009</t>
  </si>
  <si>
    <t>Chucknphilly</t>
  </si>
  <si>
    <t>kdr76</t>
  </si>
  <si>
    <t>passionkisses</t>
  </si>
  <si>
    <t>kelseymccool</t>
  </si>
  <si>
    <t>Fan_Fan</t>
  </si>
  <si>
    <t>demodawg</t>
  </si>
  <si>
    <t>courtttx</t>
  </si>
  <si>
    <t>Intellagirl</t>
  </si>
  <si>
    <t>chercabula</t>
  </si>
  <si>
    <t>benjamindyer</t>
  </si>
  <si>
    <t>KiwiLucy</t>
  </si>
  <si>
    <t>Thotchki</t>
  </si>
  <si>
    <t>jessiespitzley</t>
  </si>
  <si>
    <t>jlonzo</t>
  </si>
  <si>
    <t>gemmaaaax</t>
  </si>
  <si>
    <t>JAKAZiD</t>
  </si>
  <si>
    <t>lethargy</t>
  </si>
  <si>
    <t>candireign</t>
  </si>
  <si>
    <t>x_SammyBaby_x</t>
  </si>
  <si>
    <t>jenblower</t>
  </si>
  <si>
    <t>Tue Apr 07 05:34:21 PDT 2009</t>
  </si>
  <si>
    <t>Tue Apr 07 05:34:28 PDT 2009</t>
  </si>
  <si>
    <t>Tue Apr 07 05:34:42 PDT 2009</t>
  </si>
  <si>
    <t>Tue Apr 07 05:34:45 PDT 2009</t>
  </si>
  <si>
    <t>Tue Apr 07 05:34:46 PDT 2009</t>
  </si>
  <si>
    <t>tonynewquay</t>
  </si>
  <si>
    <t>Tue Apr 07 05:34:48 PDT 2009</t>
  </si>
  <si>
    <t>Tue Apr 07 05:34:50 PDT 2009</t>
  </si>
  <si>
    <t>Tue Apr 07 05:34:58 PDT 2009</t>
  </si>
  <si>
    <t>orbitofpluto</t>
  </si>
  <si>
    <t>awpotdc</t>
  </si>
  <si>
    <t>marybethbeech</t>
  </si>
  <si>
    <t>stephleooo</t>
  </si>
  <si>
    <t>vevy94</t>
  </si>
  <si>
    <t>lakesgirl31</t>
  </si>
  <si>
    <t>mStonerblog</t>
  </si>
  <si>
    <t xml:space="preserve">is at work </t>
  </si>
  <si>
    <t>simplysinister</t>
  </si>
  <si>
    <t>haayleey</t>
  </si>
  <si>
    <t>Tue Apr 07 05:39:15 PDT 2009</t>
  </si>
  <si>
    <t>Tue Apr 07 05:39:17 PDT 2009</t>
  </si>
  <si>
    <t>Tue Apr 07 05:39:19 PDT 2009</t>
  </si>
  <si>
    <t>AML22</t>
  </si>
  <si>
    <t>Tue Apr 07 05:39:20 PDT 2009</t>
  </si>
  <si>
    <t>dansgalaxy</t>
  </si>
  <si>
    <t>Tue Apr 07 05:39:21 PDT 2009</t>
  </si>
  <si>
    <t>Tue Apr 07 05:39:23 PDT 2009</t>
  </si>
  <si>
    <t>Tue Apr 07 05:39:25 PDT 2009</t>
  </si>
  <si>
    <t>rachelinajolie</t>
  </si>
  <si>
    <t>Tue Apr 07 05:39:32 PDT 2009</t>
  </si>
  <si>
    <t>lizhindley</t>
  </si>
  <si>
    <t>Tue Apr 07 05:39:35 PDT 2009</t>
  </si>
  <si>
    <t>feriel_irwin</t>
  </si>
  <si>
    <t>Tue Apr 07 05:39:39 PDT 2009</t>
  </si>
  <si>
    <t>Tue Apr 07 05:39:40 PDT 2009</t>
  </si>
  <si>
    <t>xHolmesyx</t>
  </si>
  <si>
    <t>vixin_yo</t>
  </si>
  <si>
    <t>Tue Apr 07 05:39:45 PDT 2009</t>
  </si>
  <si>
    <t>cathydietz</t>
  </si>
  <si>
    <t>Tue Apr 07 05:39:46 PDT 2009</t>
  </si>
  <si>
    <t>greenparents</t>
  </si>
  <si>
    <t>Tue Apr 07 05:39:55 PDT 2009</t>
  </si>
  <si>
    <t>Tue Apr 07 05:39:58 PDT 2009</t>
  </si>
  <si>
    <t>shell2bell2</t>
  </si>
  <si>
    <t>Tue Apr 07 05:40:01 PDT 2009</t>
  </si>
  <si>
    <t>Tue Apr 07 05:40:05 PDT 2009</t>
  </si>
  <si>
    <t>likealice</t>
  </si>
  <si>
    <t>craignicol</t>
  </si>
  <si>
    <t>joekinkopf</t>
  </si>
  <si>
    <t>Kaydeescrafts</t>
  </si>
  <si>
    <t>PaulWalsh</t>
  </si>
  <si>
    <t>NeilBradley</t>
  </si>
  <si>
    <t>dylanparry</t>
  </si>
  <si>
    <t>Artigrius</t>
  </si>
  <si>
    <t>BabyKitten98</t>
  </si>
  <si>
    <t>falconsview</t>
  </si>
  <si>
    <t>justinian_de</t>
  </si>
  <si>
    <t>roannedizon</t>
  </si>
  <si>
    <t>almostyourlover</t>
  </si>
  <si>
    <t xml:space="preserve">Back to work. </t>
  </si>
  <si>
    <t>remixtures</t>
  </si>
  <si>
    <t>amzdovz</t>
  </si>
  <si>
    <t>Tue Apr 07 05:44:04 PDT 2009</t>
  </si>
  <si>
    <t>Tue Apr 07 05:44:06 PDT 2009</t>
  </si>
  <si>
    <t>Tue Apr 07 05:44:07 PDT 2009</t>
  </si>
  <si>
    <t>rubygrrl42</t>
  </si>
  <si>
    <t>Tue Apr 07 05:44:09 PDT 2009</t>
  </si>
  <si>
    <t>mywordsflyup</t>
  </si>
  <si>
    <t>Tue Apr 07 05:44:11 PDT 2009</t>
  </si>
  <si>
    <t>Tue Apr 07 05:44:12 PDT 2009</t>
  </si>
  <si>
    <t>Tue Apr 07 05:44:17 PDT 2009</t>
  </si>
  <si>
    <t>briancameron</t>
  </si>
  <si>
    <t>Tue Apr 07 05:44:18 PDT 2009</t>
  </si>
  <si>
    <t>heythereyou</t>
  </si>
  <si>
    <t>Tue Apr 07 05:44:23 PDT 2009</t>
  </si>
  <si>
    <t>bigtexlebrun</t>
  </si>
  <si>
    <t>Tue Apr 07 05:44:24 PDT 2009</t>
  </si>
  <si>
    <t>chuckiedz</t>
  </si>
  <si>
    <t>Tue Apr 07 05:44:31 PDT 2009</t>
  </si>
  <si>
    <t>Tue Apr 07 05:44:33 PDT 2009</t>
  </si>
  <si>
    <t>COgalfromMO</t>
  </si>
  <si>
    <t>headderElaine</t>
  </si>
  <si>
    <t>Tue Apr 07 05:44:41 PDT 2009</t>
  </si>
  <si>
    <t>shannonstacey</t>
  </si>
  <si>
    <t>Tue Apr 07 05:44:43 PDT 2009</t>
  </si>
  <si>
    <t>Tue Apr 07 05:44:45 PDT 2009</t>
  </si>
  <si>
    <t>Tue Apr 07 05:44:47 PDT 2009</t>
  </si>
  <si>
    <t>Alris</t>
  </si>
  <si>
    <t>ciaran_j</t>
  </si>
  <si>
    <t>carinaaaaa</t>
  </si>
  <si>
    <t>pocket_poptart</t>
  </si>
  <si>
    <t>aphidgreene</t>
  </si>
  <si>
    <t>kamelperez</t>
  </si>
  <si>
    <t>IdaApps</t>
  </si>
  <si>
    <t>imnisa</t>
  </si>
  <si>
    <t>JCJ0300</t>
  </si>
  <si>
    <t>courtneyhaii</t>
  </si>
  <si>
    <t>gauneyKAY</t>
  </si>
  <si>
    <t>mobbsey</t>
  </si>
  <si>
    <t>IanRobinson</t>
  </si>
  <si>
    <t>richbrown</t>
  </si>
  <si>
    <t>dannyslavich</t>
  </si>
  <si>
    <t>RupturedDuck</t>
  </si>
  <si>
    <t>Beverleyknight</t>
  </si>
  <si>
    <t>Tue Apr 07 05:49:16 PDT 2009</t>
  </si>
  <si>
    <t>rnickell</t>
  </si>
  <si>
    <t>Tue Apr 07 05:49:17 PDT 2009</t>
  </si>
  <si>
    <t>Tue Apr 07 05:49:21 PDT 2009</t>
  </si>
  <si>
    <t>Andrea_Michelle</t>
  </si>
  <si>
    <t>Tue Apr 07 05:49:29 PDT 2009</t>
  </si>
  <si>
    <t>InTheLittleWood</t>
  </si>
  <si>
    <t>Trumpetdivaxx</t>
  </si>
  <si>
    <t>davideggleton</t>
  </si>
  <si>
    <t xml:space="preserve">Today is very cold, so cold I may have to start wearing my jeans again  yesterday was raining but I did get some good shots of ducks </t>
  </si>
  <si>
    <t>Tue Apr 07 05:49:31 PDT 2009</t>
  </si>
  <si>
    <t>Tue Apr 07 05:49:33 PDT 2009</t>
  </si>
  <si>
    <t>Tue Apr 07 05:49:34 PDT 2009</t>
  </si>
  <si>
    <t>Tue Apr 07 05:49:36 PDT 2009</t>
  </si>
  <si>
    <t>hackertweets</t>
  </si>
  <si>
    <t>Tue Apr 07 05:49:46 PDT 2009</t>
  </si>
  <si>
    <t>Tue Apr 07 05:49:55 PDT 2009</t>
  </si>
  <si>
    <t>Tue Apr 07 05:49:57 PDT 2009</t>
  </si>
  <si>
    <t>Tue Apr 07 05:49:59 PDT 2009</t>
  </si>
  <si>
    <t>Tue Apr 07 05:50:07 PDT 2009</t>
  </si>
  <si>
    <t>Tue Apr 07 05:50:06 PDT 2009</t>
  </si>
  <si>
    <t>Suzibear90</t>
  </si>
  <si>
    <t>Lucifera</t>
  </si>
  <si>
    <t>xzqx</t>
  </si>
  <si>
    <t>figgybean</t>
  </si>
  <si>
    <t>natybaby</t>
  </si>
  <si>
    <t>Cristi_v</t>
  </si>
  <si>
    <t>kamal33500</t>
  </si>
  <si>
    <t>lonchbox</t>
  </si>
  <si>
    <t>karisjayne</t>
  </si>
  <si>
    <t>SarahCyrus</t>
  </si>
  <si>
    <t>aerynblack</t>
  </si>
  <si>
    <t>Tue Apr 07 05:54:17 PDT 2009</t>
  </si>
  <si>
    <t>Princesscutz</t>
  </si>
  <si>
    <t>Tue Apr 07 05:54:18 PDT 2009</t>
  </si>
  <si>
    <t>cooksa</t>
  </si>
  <si>
    <t>Tue Apr 07 05:54:20 PDT 2009</t>
  </si>
  <si>
    <t>Tue Apr 07 05:54:25 PDT 2009</t>
  </si>
  <si>
    <t>Tue Apr 07 05:54:26 PDT 2009</t>
  </si>
  <si>
    <t>boardyuk</t>
  </si>
  <si>
    <t>newld</t>
  </si>
  <si>
    <t>Tue Apr 07 05:54:27 PDT 2009</t>
  </si>
  <si>
    <t>Tue Apr 07 05:54:28 PDT 2009</t>
  </si>
  <si>
    <t>redlightcycle</t>
  </si>
  <si>
    <t>Tue Apr 07 05:54:33 PDT 2009</t>
  </si>
  <si>
    <t>Tue Apr 07 05:54:39 PDT 2009</t>
  </si>
  <si>
    <t>hollyalyxfinch</t>
  </si>
  <si>
    <t>Tue Apr 07 05:54:42 PDT 2009</t>
  </si>
  <si>
    <t>Tue Apr 07 05:54:44 PDT 2009</t>
  </si>
  <si>
    <t>copperlegend</t>
  </si>
  <si>
    <t>Tue Apr 07 05:54:48 PDT 2009</t>
  </si>
  <si>
    <t>EileenJay</t>
  </si>
  <si>
    <t>Tue Apr 07 05:54:49 PDT 2009</t>
  </si>
  <si>
    <t>Tue Apr 07 05:54:50 PDT 2009</t>
  </si>
  <si>
    <t>Tue Apr 07 05:54:52 PDT 2009</t>
  </si>
  <si>
    <t>AnnHeart</t>
  </si>
  <si>
    <t>Tue Apr 07 05:54:54 PDT 2009</t>
  </si>
  <si>
    <t>mishichi</t>
  </si>
  <si>
    <t>Tue Apr 07 05:54:53 PDT 2009</t>
  </si>
  <si>
    <t>Tue Apr 07 05:55:04 PDT 2009</t>
  </si>
  <si>
    <t>zquack</t>
  </si>
  <si>
    <t>MichaelSands</t>
  </si>
  <si>
    <t>klausy</t>
  </si>
  <si>
    <t>lorawell</t>
  </si>
  <si>
    <t>Queen_Penelope</t>
  </si>
  <si>
    <t>Jlowthrop</t>
  </si>
  <si>
    <t>kimmy2006</t>
  </si>
  <si>
    <t>kittieskrafts</t>
  </si>
  <si>
    <t>Tue Apr 07 05:59:11 PDT 2009</t>
  </si>
  <si>
    <t>kurioskurion</t>
  </si>
  <si>
    <t>Tue Apr 07 05:59:17 PDT 2009</t>
  </si>
  <si>
    <t>NAKEDdmblauren</t>
  </si>
  <si>
    <t>Tue Apr 07 05:59:19 PDT 2009</t>
  </si>
  <si>
    <t>ABabyBlueEyes</t>
  </si>
  <si>
    <t>minna3101</t>
  </si>
  <si>
    <t>Tue Apr 07 05:59:26 PDT 2009</t>
  </si>
  <si>
    <t>Tue Apr 07 05:59:27 PDT 2009</t>
  </si>
  <si>
    <t>Tue Apr 07 05:59:30 PDT 2009</t>
  </si>
  <si>
    <t>Only1Emari</t>
  </si>
  <si>
    <t>Tue Apr 07 05:59:33 PDT 2009</t>
  </si>
  <si>
    <t>Tue Apr 07 05:59:34 PDT 2009</t>
  </si>
  <si>
    <t>radcs</t>
  </si>
  <si>
    <t>Tue Apr 07 05:59:36 PDT 2009</t>
  </si>
  <si>
    <t>Tue Apr 07 05:59:37 PDT 2009</t>
  </si>
  <si>
    <t>Tue Apr 07 05:59:40 PDT 2009</t>
  </si>
  <si>
    <t>danalar</t>
  </si>
  <si>
    <t>Tue Apr 07 05:59:46 PDT 2009</t>
  </si>
  <si>
    <t>Tue Apr 07 05:59:45 PDT 2009</t>
  </si>
  <si>
    <t>Tue Apr 07 05:59:49 PDT 2009</t>
  </si>
  <si>
    <t>Tue Apr 07 05:59:55 PDT 2009</t>
  </si>
  <si>
    <t>Tue Apr 07 05:59:56 PDT 2009</t>
  </si>
  <si>
    <t>VictoriaBlacc</t>
  </si>
  <si>
    <t>Sn0wrose</t>
  </si>
  <si>
    <t>circas</t>
  </si>
  <si>
    <t>kellyissanti</t>
  </si>
  <si>
    <t xml:space="preserve">back to work </t>
  </si>
  <si>
    <t>ConMiMente</t>
  </si>
  <si>
    <t>danlesserinc</t>
  </si>
  <si>
    <t>Drifter0658</t>
  </si>
  <si>
    <t>aggieastronaut</t>
  </si>
  <si>
    <t>biglime</t>
  </si>
  <si>
    <t>drink_feck_arse</t>
  </si>
  <si>
    <t>suanie</t>
  </si>
  <si>
    <t>benbarden</t>
  </si>
  <si>
    <t>loxinan</t>
  </si>
  <si>
    <t>PkerUNO</t>
  </si>
  <si>
    <t>Tue Apr 07 06:04:32 PDT 2009</t>
  </si>
  <si>
    <t>PoweredByATP</t>
  </si>
  <si>
    <t>Tue Apr 07 06:04:34 PDT 2009</t>
  </si>
  <si>
    <t>Tue Apr 07 06:04:37 PDT 2009</t>
  </si>
  <si>
    <t>michaelmendez</t>
  </si>
  <si>
    <t>Tue Apr 07 06:04:39 PDT 2009</t>
  </si>
  <si>
    <t>Tue Apr 07 06:04:43 PDT 2009</t>
  </si>
  <si>
    <t>Tue Apr 07 06:04:50 PDT 2009</t>
  </si>
  <si>
    <t>Tue Apr 07 06:04:54 PDT 2009</t>
  </si>
  <si>
    <t>HeatherShea</t>
  </si>
  <si>
    <t>Tue Apr 07 06:04:56 PDT 2009</t>
  </si>
  <si>
    <t>Tue Apr 07 06:04:58 PDT 2009</t>
  </si>
  <si>
    <t>Tue Apr 07 06:05:01 PDT 2009</t>
  </si>
  <si>
    <t>Covergirl422</t>
  </si>
  <si>
    <t>Tue Apr 07 06:05:07 PDT 2009</t>
  </si>
  <si>
    <t>ms_sugakane</t>
  </si>
  <si>
    <t>Tue Apr 07 06:05:08 PDT 2009</t>
  </si>
  <si>
    <t>xoPHILAox</t>
  </si>
  <si>
    <t>laughinggirl</t>
  </si>
  <si>
    <t>annafabulousxo</t>
  </si>
  <si>
    <t>cartoonmoney</t>
  </si>
  <si>
    <t>huneygirl07</t>
  </si>
  <si>
    <t>RaggieDollie</t>
  </si>
  <si>
    <t>juiceee</t>
  </si>
  <si>
    <t>nerdoplex</t>
  </si>
  <si>
    <t>eljordy</t>
  </si>
  <si>
    <t>outoutout</t>
  </si>
  <si>
    <t>LCowie</t>
  </si>
  <si>
    <t>DvynePR</t>
  </si>
  <si>
    <t>ViSUALKEiME</t>
  </si>
  <si>
    <t>HeatherWelliver</t>
  </si>
  <si>
    <t>Tue Apr 07 06:09:28 PDT 2009</t>
  </si>
  <si>
    <t>Tue Apr 07 06:09:32 PDT 2009</t>
  </si>
  <si>
    <t>christianwilson</t>
  </si>
  <si>
    <t>Tue Apr 07 06:09:31 PDT 2009</t>
  </si>
  <si>
    <t>iddJoe</t>
  </si>
  <si>
    <t>Tue Apr 07 06:09:35 PDT 2009</t>
  </si>
  <si>
    <t>Tue Apr 07 06:09:36 PDT 2009</t>
  </si>
  <si>
    <t>Tue Apr 07 06:09:41 PDT 2009</t>
  </si>
  <si>
    <t>tygerstyle</t>
  </si>
  <si>
    <t>Tue Apr 07 06:09:43 PDT 2009</t>
  </si>
  <si>
    <t>mcduffchannel</t>
  </si>
  <si>
    <t>Tue Apr 07 06:09:46 PDT 2009</t>
  </si>
  <si>
    <t>Tue Apr 07 06:09:47 PDT 2009</t>
  </si>
  <si>
    <t>mollythemann</t>
  </si>
  <si>
    <t>Tue Apr 07 06:09:48 PDT 2009</t>
  </si>
  <si>
    <t>Tue Apr 07 06:09:52 PDT 2009</t>
  </si>
  <si>
    <t>Tue Apr 07 06:09:54 PDT 2009</t>
  </si>
  <si>
    <t>Tue Apr 07 06:09:55 PDT 2009</t>
  </si>
  <si>
    <t>ojim</t>
  </si>
  <si>
    <t>Tue Apr 07 06:09:58 PDT 2009</t>
  </si>
  <si>
    <t>Tue Apr 07 06:09:59 PDT 2009</t>
  </si>
  <si>
    <t>Tue Apr 07 06:09:57 PDT 2009</t>
  </si>
  <si>
    <t>Tue Apr 07 06:10:04 PDT 2009</t>
  </si>
  <si>
    <t>Tue Apr 07 06:10:07 PDT 2009</t>
  </si>
  <si>
    <t xml:space="preserve">In class </t>
  </si>
  <si>
    <t>davidswinney</t>
  </si>
  <si>
    <t>GurinderSingh</t>
  </si>
  <si>
    <t>stargirlxo</t>
  </si>
  <si>
    <t>livbambola</t>
  </si>
  <si>
    <t>themonkeyboy</t>
  </si>
  <si>
    <t>falloutsonia</t>
  </si>
  <si>
    <t>Sironfoot</t>
  </si>
  <si>
    <t>lumosbabe</t>
  </si>
  <si>
    <t>bsandeep</t>
  </si>
  <si>
    <t>tristanx</t>
  </si>
  <si>
    <t>indiespotting</t>
  </si>
  <si>
    <t>EvilJuJu</t>
  </si>
  <si>
    <t>franthomas</t>
  </si>
  <si>
    <t>SasaLoves</t>
  </si>
  <si>
    <t>Tue Apr 07 06:14:19 PDT 2009</t>
  </si>
  <si>
    <t>clopin</t>
  </si>
  <si>
    <t>Tue Apr 07 06:14:20 PDT 2009</t>
  </si>
  <si>
    <t>Tue Apr 07 06:14:21 PDT 2009</t>
  </si>
  <si>
    <t>Tue Apr 07 06:14:25 PDT 2009</t>
  </si>
  <si>
    <t>Tue Apr 07 06:14:28 PDT 2009</t>
  </si>
  <si>
    <t>GlasgowGooner</t>
  </si>
  <si>
    <t>Tue Apr 07 06:14:29 PDT 2009</t>
  </si>
  <si>
    <t>FenstarDeLuxe</t>
  </si>
  <si>
    <t>Tue Apr 07 06:14:30 PDT 2009</t>
  </si>
  <si>
    <t>virtuosoencore</t>
  </si>
  <si>
    <t>cozbysweater</t>
  </si>
  <si>
    <t>Tue Apr 07 06:14:44 PDT 2009</t>
  </si>
  <si>
    <t>Tue Apr 07 06:14:47 PDT 2009</t>
  </si>
  <si>
    <t>MicheleMullen</t>
  </si>
  <si>
    <t>Tue Apr 07 06:14:48 PDT 2009</t>
  </si>
  <si>
    <t>Tue Apr 07 06:14:55 PDT 2009</t>
  </si>
  <si>
    <t>Tue Apr 07 06:14:58 PDT 2009</t>
  </si>
  <si>
    <t>c_underpants</t>
  </si>
  <si>
    <t>Tue Apr 07 06:15:00 PDT 2009</t>
  </si>
  <si>
    <t>Dot12b</t>
  </si>
  <si>
    <t>xxBrittany</t>
  </si>
  <si>
    <t>ljmcq</t>
  </si>
  <si>
    <t>skoop</t>
  </si>
  <si>
    <t>plasmaegg</t>
  </si>
  <si>
    <t>tamaryn</t>
  </si>
  <si>
    <t>kjannfischer</t>
  </si>
  <si>
    <t>SimplyGaby</t>
  </si>
  <si>
    <t>shmeilia</t>
  </si>
  <si>
    <t>Tue Apr 07 06:19:32 PDT 2009</t>
  </si>
  <si>
    <t>Tue Apr 07 06:19:34 PDT 2009</t>
  </si>
  <si>
    <t>Tue Apr 07 06:19:36 PDT 2009</t>
  </si>
  <si>
    <t>Ultimation</t>
  </si>
  <si>
    <t>Tue Apr 07 06:19:42 PDT 2009</t>
  </si>
  <si>
    <t>Tue Apr 07 06:19:44 PDT 2009</t>
  </si>
  <si>
    <t>Tue Apr 07 06:19:46 PDT 2009</t>
  </si>
  <si>
    <t>achag1</t>
  </si>
  <si>
    <t>Tue Apr 07 06:19:48 PDT 2009</t>
  </si>
  <si>
    <t>Tue Apr 07 06:19:49 PDT 2009</t>
  </si>
  <si>
    <t>Tue Apr 07 06:19:51 PDT 2009</t>
  </si>
  <si>
    <t>Tue Apr 07 06:19:52 PDT 2009</t>
  </si>
  <si>
    <t>melisen</t>
  </si>
  <si>
    <t>Tue Apr 07 06:19:55 PDT 2009</t>
  </si>
  <si>
    <t>Tue Apr 07 06:19:58 PDT 2009</t>
  </si>
  <si>
    <t>Tue Apr 07 06:20:03 PDT 2009</t>
  </si>
  <si>
    <t>leighalexander</t>
  </si>
  <si>
    <t>Tue Apr 07 06:20:05 PDT 2009</t>
  </si>
  <si>
    <t>Tue Apr 07 06:20:09 PDT 2009</t>
  </si>
  <si>
    <t>Tue Apr 07 06:20:11 PDT 2009</t>
  </si>
  <si>
    <t>Street3</t>
  </si>
  <si>
    <t>JMUBeth</t>
  </si>
  <si>
    <t>missdemeanour4</t>
  </si>
  <si>
    <t>teeeenuh</t>
  </si>
  <si>
    <t>Alassiel</t>
  </si>
  <si>
    <t>gangane</t>
  </si>
  <si>
    <t>pikdig</t>
  </si>
  <si>
    <t>WIBNetworking</t>
  </si>
  <si>
    <t>amyxstftk</t>
  </si>
  <si>
    <t>Bellarinaa</t>
  </si>
  <si>
    <t>taylor_blue</t>
  </si>
  <si>
    <t>xxmzangel</t>
  </si>
  <si>
    <t>PoodlePusher</t>
  </si>
  <si>
    <t>BZB</t>
  </si>
  <si>
    <t>scubabenny</t>
  </si>
  <si>
    <t>Trace130</t>
  </si>
  <si>
    <t>SociallyCubed</t>
  </si>
  <si>
    <t>Tue Apr 07 06:24:40 PDT 2009</t>
  </si>
  <si>
    <t>Tue Apr 07 06:24:43 PDT 2009</t>
  </si>
  <si>
    <t>Tue Apr 07 06:24:44 PDT 2009</t>
  </si>
  <si>
    <t>mrsjanderson</t>
  </si>
  <si>
    <t>Tue Apr 07 06:24:47 PDT 2009</t>
  </si>
  <si>
    <t>mandababy1</t>
  </si>
  <si>
    <t>Tue Apr 07 06:24:54 PDT 2009</t>
  </si>
  <si>
    <t>franthestrange</t>
  </si>
  <si>
    <t>Tue Apr 07 06:24:58 PDT 2009</t>
  </si>
  <si>
    <t>tomdaylight</t>
  </si>
  <si>
    <t>Tue Apr 07 06:25:00 PDT 2009</t>
  </si>
  <si>
    <t>theWes</t>
  </si>
  <si>
    <t>Tue Apr 07 06:25:04 PDT 2009</t>
  </si>
  <si>
    <t>karensloan</t>
  </si>
  <si>
    <t>Tue Apr 07 06:25:05 PDT 2009</t>
  </si>
  <si>
    <t>Tue Apr 07 06:25:15 PDT 2009</t>
  </si>
  <si>
    <t>coreygrant</t>
  </si>
  <si>
    <t>BuellaMarie</t>
  </si>
  <si>
    <t>Binit</t>
  </si>
  <si>
    <t>erinxo</t>
  </si>
  <si>
    <t>honeybee0819</t>
  </si>
  <si>
    <t>MaryAlice01</t>
  </si>
  <si>
    <t>francoissouyri</t>
  </si>
  <si>
    <t>katieliz18</t>
  </si>
  <si>
    <t>m_ona</t>
  </si>
  <si>
    <t>jasicles</t>
  </si>
  <si>
    <t>Rachael_93</t>
  </si>
  <si>
    <t>wortje</t>
  </si>
  <si>
    <t>Tue Apr 07 06:29:27 PDT 2009</t>
  </si>
  <si>
    <t>many_miles</t>
  </si>
  <si>
    <t>Tue Apr 07 06:29:29 PDT 2009</t>
  </si>
  <si>
    <t>Tue Apr 07 06:29:30 PDT 2009</t>
  </si>
  <si>
    <t>Tue Apr 07 06:29:34 PDT 2009</t>
  </si>
  <si>
    <t>Tue Apr 07 06:29:39 PDT 2009</t>
  </si>
  <si>
    <t>Tue Apr 07 06:29:41 PDT 2009</t>
  </si>
  <si>
    <t>Tue Apr 07 06:29:44 PDT 2009</t>
  </si>
  <si>
    <t>Tue Apr 07 06:29:45 PDT 2009</t>
  </si>
  <si>
    <t>Tue Apr 07 06:29:49 PDT 2009</t>
  </si>
  <si>
    <t>Tue Apr 07 06:29:51 PDT 2009</t>
  </si>
  <si>
    <t>Tue Apr 07 06:29:52 PDT 2009</t>
  </si>
  <si>
    <t>BrokenLegs</t>
  </si>
  <si>
    <t>Tue Apr 07 06:29:55 PDT 2009</t>
  </si>
  <si>
    <t>Tue Apr 07 06:29:59 PDT 2009</t>
  </si>
  <si>
    <t>mindflux</t>
  </si>
  <si>
    <t>mandolin01</t>
  </si>
  <si>
    <t>onelastdime</t>
  </si>
  <si>
    <t>MzBe</t>
  </si>
  <si>
    <t>sharlena</t>
  </si>
  <si>
    <t>fbertilsson</t>
  </si>
  <si>
    <t>stephhicks</t>
  </si>
  <si>
    <t>jonjonnyp</t>
  </si>
  <si>
    <t>KaraHoisi</t>
  </si>
  <si>
    <t>sashasayssashay</t>
  </si>
  <si>
    <t>jeffallen12</t>
  </si>
  <si>
    <t>SueMarks</t>
  </si>
  <si>
    <t>_danixo</t>
  </si>
  <si>
    <t>ThePornstarList</t>
  </si>
  <si>
    <t>BrownEyedBeauty</t>
  </si>
  <si>
    <t>kelsiann</t>
  </si>
  <si>
    <t>Tue Apr 07 06:34:36 PDT 2009</t>
  </si>
  <si>
    <t>Tue Apr 07 06:34:37 PDT 2009</t>
  </si>
  <si>
    <t>Tue Apr 07 06:34:39 PDT 2009</t>
  </si>
  <si>
    <t>TaraMaeThornton</t>
  </si>
  <si>
    <t>Tue Apr 07 06:34:44 PDT 2009</t>
  </si>
  <si>
    <t>Tue Apr 07 06:34:48 PDT 2009</t>
  </si>
  <si>
    <t>ex1up</t>
  </si>
  <si>
    <t>nonafairuz</t>
  </si>
  <si>
    <t>Tue Apr 07 06:34:54 PDT 2009</t>
  </si>
  <si>
    <t>Keleigh</t>
  </si>
  <si>
    <t>Tue Apr 07 06:34:55 PDT 2009</t>
  </si>
  <si>
    <t>Tue Apr 07 06:34:56 PDT 2009</t>
  </si>
  <si>
    <t>DonnaKat</t>
  </si>
  <si>
    <t>Tue Apr 07 06:34:57 PDT 2009</t>
  </si>
  <si>
    <t>anja89</t>
  </si>
  <si>
    <t>Tue Apr 07 06:35:01 PDT 2009</t>
  </si>
  <si>
    <t>Tue Apr 07 06:35:03 PDT 2009</t>
  </si>
  <si>
    <t>CupcakeKiki</t>
  </si>
  <si>
    <t>Tue Apr 07 06:35:02 PDT 2009</t>
  </si>
  <si>
    <t>tabbicat</t>
  </si>
  <si>
    <t>Tue Apr 07 06:35:05 PDT 2009</t>
  </si>
  <si>
    <t>CarolineFW</t>
  </si>
  <si>
    <t>Tue Apr 07 06:35:06 PDT 2009</t>
  </si>
  <si>
    <t>aneswadi</t>
  </si>
  <si>
    <t>Tue Apr 07 06:35:11 PDT 2009</t>
  </si>
  <si>
    <t>ki2594</t>
  </si>
  <si>
    <t>jamespero</t>
  </si>
  <si>
    <t>_Just_Shannon_</t>
  </si>
  <si>
    <t>LuxiTheOfficial</t>
  </si>
  <si>
    <t>Buenobye</t>
  </si>
  <si>
    <t>watebur</t>
  </si>
  <si>
    <t>realtormarney</t>
  </si>
  <si>
    <t>jyce</t>
  </si>
  <si>
    <t>billcolrus</t>
  </si>
  <si>
    <t>Garbinaa</t>
  </si>
  <si>
    <t>killthelimbo</t>
  </si>
  <si>
    <t>AJ_The_Man</t>
  </si>
  <si>
    <t>glitchkitty</t>
  </si>
  <si>
    <t>clairethomey</t>
  </si>
  <si>
    <t>recklessrik</t>
  </si>
  <si>
    <t>kleptychik</t>
  </si>
  <si>
    <t>AndySmurf</t>
  </si>
  <si>
    <t>AprilBurns</t>
  </si>
  <si>
    <t>yeselephant</t>
  </si>
  <si>
    <t>IPanicAtDiscos</t>
  </si>
  <si>
    <t>Tue Apr 07 06:39:31 PDT 2009</t>
  </si>
  <si>
    <t>oliyoung</t>
  </si>
  <si>
    <t>Tue Apr 07 06:39:42 PDT 2009</t>
  </si>
  <si>
    <t>Tue Apr 07 06:39:45 PDT 2009</t>
  </si>
  <si>
    <t>AveryEmma</t>
  </si>
  <si>
    <t>Tue Apr 07 06:39:46 PDT 2009</t>
  </si>
  <si>
    <t>Tue Apr 07 06:39:47 PDT 2009</t>
  </si>
  <si>
    <t>Tue Apr 07 06:39:53 PDT 2009</t>
  </si>
  <si>
    <t>Skylten</t>
  </si>
  <si>
    <t>appleaddicto</t>
  </si>
  <si>
    <t xml:space="preserve">Company blocked Twitter today  oh well i still have it on mobile </t>
  </si>
  <si>
    <t>Tue Apr 07 06:39:58 PDT 2009</t>
  </si>
  <si>
    <t>AirborneGeek</t>
  </si>
  <si>
    <t>Tue Apr 07 06:40:06 PDT 2009</t>
  </si>
  <si>
    <t>Tue Apr 07 06:40:11 PDT 2009</t>
  </si>
  <si>
    <t>sleep2dream</t>
  </si>
  <si>
    <t>wildcat24</t>
  </si>
  <si>
    <t>Tue Apr 07 06:40:17 PDT 2009</t>
  </si>
  <si>
    <t>bennadel</t>
  </si>
  <si>
    <t>Lola_Dee</t>
  </si>
  <si>
    <t>kitscheartache</t>
  </si>
  <si>
    <t>casual_intruder</t>
  </si>
  <si>
    <t>pauljcripps</t>
  </si>
  <si>
    <t>buckybug</t>
  </si>
  <si>
    <t>emmeliehettervi</t>
  </si>
  <si>
    <t>rightclickos</t>
  </si>
  <si>
    <t>eudemonia</t>
  </si>
  <si>
    <t>Tue Apr 07 06:44:25 PDT 2009</t>
  </si>
  <si>
    <t>Tue Apr 07 06:44:26 PDT 2009</t>
  </si>
  <si>
    <t>Tue Apr 07 06:44:27 PDT 2009</t>
  </si>
  <si>
    <t>Tue Apr 07 06:44:28 PDT 2009</t>
  </si>
  <si>
    <t>teaganwillow</t>
  </si>
  <si>
    <t>Tue Apr 07 06:44:30 PDT 2009</t>
  </si>
  <si>
    <t>Tue Apr 07 06:44:34 PDT 2009</t>
  </si>
  <si>
    <t>riekus</t>
  </si>
  <si>
    <t>Tue Apr 07 06:44:39 PDT 2009</t>
  </si>
  <si>
    <t>inside_a_box</t>
  </si>
  <si>
    <t>Tue Apr 07 06:44:41 PDT 2009</t>
  </si>
  <si>
    <t>Tue Apr 07 06:44:48 PDT 2009</t>
  </si>
  <si>
    <t>KiLLaCaMiLLa</t>
  </si>
  <si>
    <t>Tue Apr 07 06:44:53 PDT 2009</t>
  </si>
  <si>
    <t>naomidunne</t>
  </si>
  <si>
    <t>Tue Apr 07 06:44:56 PDT 2009</t>
  </si>
  <si>
    <t>Piratealice</t>
  </si>
  <si>
    <t>Tue Apr 07 06:45:03 PDT 2009</t>
  </si>
  <si>
    <t>Tue Apr 07 06:45:04 PDT 2009</t>
  </si>
  <si>
    <t>rxndr</t>
  </si>
  <si>
    <t>Tue Apr 07 06:45:06 PDT 2009</t>
  </si>
  <si>
    <t>ray__J</t>
  </si>
  <si>
    <t>samharding</t>
  </si>
  <si>
    <t>SisterSinister</t>
  </si>
  <si>
    <t>djshelly</t>
  </si>
  <si>
    <t>jeng2008</t>
  </si>
  <si>
    <t>MishGoddess</t>
  </si>
  <si>
    <t>Chelsea_Reilly1</t>
  </si>
  <si>
    <t>Scotty089</t>
  </si>
  <si>
    <t>hayytracyy</t>
  </si>
  <si>
    <t>paul_a_smith</t>
  </si>
  <si>
    <t>ok2baprincess</t>
  </si>
  <si>
    <t>deversum</t>
  </si>
  <si>
    <t>Tue Apr 07 06:49:42 PDT 2009</t>
  </si>
  <si>
    <t>Tue Apr 07 06:49:43 PDT 2009</t>
  </si>
  <si>
    <t>_Brittany_</t>
  </si>
  <si>
    <t>Tue Apr 07 06:49:47 PDT 2009</t>
  </si>
  <si>
    <t>Tue Apr 07 06:49:50 PDT 2009</t>
  </si>
  <si>
    <t>Tue Apr 07 06:49:51 PDT 2009</t>
  </si>
  <si>
    <t>Tue Apr 07 06:49:54 PDT 2009</t>
  </si>
  <si>
    <t>Tue Apr 07 06:49:58 PDT 2009</t>
  </si>
  <si>
    <t>PopCap_Sylvia</t>
  </si>
  <si>
    <t>Tue Apr 07 06:50:04 PDT 2009</t>
  </si>
  <si>
    <t>Tue Apr 07 06:50:08 PDT 2009</t>
  </si>
  <si>
    <t>JulieABee</t>
  </si>
  <si>
    <t>Tue Apr 07 06:50:12 PDT 2009</t>
  </si>
  <si>
    <t>Tue Apr 07 06:50:17 PDT 2009</t>
  </si>
  <si>
    <t>jodosha</t>
  </si>
  <si>
    <t>Tue Apr 07 06:50:20 PDT 2009</t>
  </si>
  <si>
    <t>Tue Apr 07 06:50:24 PDT 2009</t>
  </si>
  <si>
    <t>mnemonic68</t>
  </si>
  <si>
    <t>FuckSOHO</t>
  </si>
  <si>
    <t>Natalie_Oliver</t>
  </si>
  <si>
    <t>rickoshea</t>
  </si>
  <si>
    <t>aaronrodgers</t>
  </si>
  <si>
    <t>amandaj0nas</t>
  </si>
  <si>
    <t>Mandapolitan</t>
  </si>
  <si>
    <t>sarah_renee_</t>
  </si>
  <si>
    <t>famousmike0528</t>
  </si>
  <si>
    <t>springraine</t>
  </si>
  <si>
    <t>REMEMBERMENINAB</t>
  </si>
  <si>
    <t>lvnjonas</t>
  </si>
  <si>
    <t>_elj</t>
  </si>
  <si>
    <t>_____amy</t>
  </si>
  <si>
    <t>Tue Apr 07 06:54:43 PDT 2009</t>
  </si>
  <si>
    <t>Tue Apr 07 06:54:47 PDT 2009</t>
  </si>
  <si>
    <t>Aylush</t>
  </si>
  <si>
    <t>Tue Apr 07 06:54:50 PDT 2009</t>
  </si>
  <si>
    <t>sianhughes_</t>
  </si>
  <si>
    <t>Tue Apr 07 06:54:55 PDT 2009</t>
  </si>
  <si>
    <t>Tue Apr 07 06:54:56 PDT 2009</t>
  </si>
  <si>
    <t>angstmann</t>
  </si>
  <si>
    <t>Tue Apr 07 06:54:57 PDT 2009</t>
  </si>
  <si>
    <t>paulingham</t>
  </si>
  <si>
    <t>Tue Apr 07 06:54:59 PDT 2009</t>
  </si>
  <si>
    <t>Tue Apr 07 06:55:06 PDT 2009</t>
  </si>
  <si>
    <t>jenclapp</t>
  </si>
  <si>
    <t>Tue Apr 07 06:55:08 PDT 2009</t>
  </si>
  <si>
    <t>Tue Apr 07 06:55:11 PDT 2009</t>
  </si>
  <si>
    <t>fafinettex3</t>
  </si>
  <si>
    <t>Tue Apr 07 06:55:10 PDT 2009</t>
  </si>
  <si>
    <t>Tue Apr 07 06:55:16 PDT 2009</t>
  </si>
  <si>
    <t>DR3W_B</t>
  </si>
  <si>
    <t>Tue Apr 07 06:55:17 PDT 2009</t>
  </si>
  <si>
    <t>Tue Apr 07 06:55:21 PDT 2009</t>
  </si>
  <si>
    <t>CoopieCoop27</t>
  </si>
  <si>
    <t xml:space="preserve">is loving the sun  but is upset she cant make the picnic thurs </t>
  </si>
  <si>
    <t>Tue Apr 07 06:55:22 PDT 2009</t>
  </si>
  <si>
    <t>Tue Apr 07 06:55:23 PDT 2009</t>
  </si>
  <si>
    <t>Tue Apr 07 06:55:25 PDT 2009</t>
  </si>
  <si>
    <t>Caddy06_88</t>
  </si>
  <si>
    <t>kiaruh</t>
  </si>
  <si>
    <t>LOPchelle</t>
  </si>
  <si>
    <t>lelephantrose</t>
  </si>
  <si>
    <t>Heidsdk</t>
  </si>
  <si>
    <t>dianarowland</t>
  </si>
  <si>
    <t>ARE_OH_ES_ES</t>
  </si>
  <si>
    <t>woodycakes</t>
  </si>
  <si>
    <t>shotbykim</t>
  </si>
  <si>
    <t>thecurvature</t>
  </si>
  <si>
    <t>Tue Apr 07 06:59:27 PDT 2009</t>
  </si>
  <si>
    <t>Tue Apr 07 06:59:29 PDT 2009</t>
  </si>
  <si>
    <t>theaofa</t>
  </si>
  <si>
    <t>Tue Apr 07 06:59:31 PDT 2009</t>
  </si>
  <si>
    <t>krisweetea</t>
  </si>
  <si>
    <t>Tue Apr 07 06:59:33 PDT 2009</t>
  </si>
  <si>
    <t>shadyadie</t>
  </si>
  <si>
    <t>Tue Apr 07 06:59:35 PDT 2009</t>
  </si>
  <si>
    <t>Tue Apr 07 06:59:34 PDT 2009</t>
  </si>
  <si>
    <t>Tue Apr 07 06:59:36 PDT 2009</t>
  </si>
  <si>
    <t>Tue Apr 07 06:59:39 PDT 2009</t>
  </si>
  <si>
    <t>Tue Apr 07 06:59:38 PDT 2009</t>
  </si>
  <si>
    <t>Tue Apr 07 06:59:45 PDT 2009</t>
  </si>
  <si>
    <t>Tue Apr 07 06:59:46 PDT 2009</t>
  </si>
  <si>
    <t>Tue Apr 07 06:59:52 PDT 2009</t>
  </si>
  <si>
    <t>Tue Apr 07 06:59:55 PDT 2009</t>
  </si>
  <si>
    <t>e_wils</t>
  </si>
  <si>
    <t>Tue Apr 07 07:00:01 PDT 2009</t>
  </si>
  <si>
    <t>whoopsie</t>
  </si>
  <si>
    <t>Tue Apr 07 07:00:06 PDT 2009</t>
  </si>
  <si>
    <t>Tue Apr 07 07:00:08 PDT 2009</t>
  </si>
  <si>
    <t>Tue Apr 07 07:00:09 PDT 2009</t>
  </si>
  <si>
    <t>Tue Apr 07 07:00:13 PDT 2009</t>
  </si>
  <si>
    <t>alwaysmc23</t>
  </si>
  <si>
    <t>mariapersson</t>
  </si>
  <si>
    <t>dranzer006</t>
  </si>
  <si>
    <t>Tillymeeow</t>
  </si>
  <si>
    <t>annaoverseas</t>
  </si>
  <si>
    <t>HillaryMosca</t>
  </si>
  <si>
    <t>msobiewan</t>
  </si>
  <si>
    <t>KiKiBaE</t>
  </si>
  <si>
    <t>srptchkd</t>
  </si>
  <si>
    <t>naughtycherub</t>
  </si>
  <si>
    <t>alymarie08</t>
  </si>
  <si>
    <t>OMGMarvel</t>
  </si>
  <si>
    <t>lexabuckets</t>
  </si>
  <si>
    <t>eleanor_pugh</t>
  </si>
  <si>
    <t>Tue Apr 07 07:04:45 PDT 2009</t>
  </si>
  <si>
    <t>sarahtheminx640</t>
  </si>
  <si>
    <t>Tue Apr 07 07:04:50 PDT 2009</t>
  </si>
  <si>
    <t>Tue Apr 07 07:04:58 PDT 2009</t>
  </si>
  <si>
    <t>Tue Apr 07 07:04:57 PDT 2009</t>
  </si>
  <si>
    <t>Tue Apr 07 07:05:00 PDT 2009</t>
  </si>
  <si>
    <t>Tue Apr 07 07:05:05 PDT 2009</t>
  </si>
  <si>
    <t>terrygreen3309</t>
  </si>
  <si>
    <t>Tue Apr 07 07:05:07 PDT 2009</t>
  </si>
  <si>
    <t>hugparty</t>
  </si>
  <si>
    <t>Tue Apr 07 07:05:08 PDT 2009</t>
  </si>
  <si>
    <t>Tue Apr 07 07:05:09 PDT 2009</t>
  </si>
  <si>
    <t>Tue Apr 07 07:05:13 PDT 2009</t>
  </si>
  <si>
    <t>Tue Apr 07 07:05:15 PDT 2009</t>
  </si>
  <si>
    <t>adrienne33</t>
  </si>
  <si>
    <t>Tue Apr 07 07:05:17 PDT 2009</t>
  </si>
  <si>
    <t>Court2729</t>
  </si>
  <si>
    <t>Tue Apr 07 07:05:20 PDT 2009</t>
  </si>
  <si>
    <t>Tue Apr 07 07:05:22 PDT 2009</t>
  </si>
  <si>
    <t>Tue Apr 07 07:05:23 PDT 2009</t>
  </si>
  <si>
    <t>stephen_09</t>
  </si>
  <si>
    <t>Tue Apr 07 07:05:24 PDT 2009</t>
  </si>
  <si>
    <t>Tue Apr 07 07:05:25 PDT 2009</t>
  </si>
  <si>
    <t>lalayu</t>
  </si>
  <si>
    <t>Im_No_Supergirl</t>
  </si>
  <si>
    <t>childhood</t>
  </si>
  <si>
    <t>shannon_brink</t>
  </si>
  <si>
    <t>tinydaisy</t>
  </si>
  <si>
    <t>alexamendez</t>
  </si>
  <si>
    <t>ajs_rockerchick</t>
  </si>
  <si>
    <t>creaps</t>
  </si>
  <si>
    <t>alessiamissita</t>
  </si>
  <si>
    <t>LoveesYouu</t>
  </si>
  <si>
    <t>ysbreker</t>
  </si>
  <si>
    <t>Octaneflyer</t>
  </si>
  <si>
    <t>Tue Apr 07 07:09:39 PDT 2009</t>
  </si>
  <si>
    <t>TheyRock</t>
  </si>
  <si>
    <t>Tue Apr 07 07:09:41 PDT 2009</t>
  </si>
  <si>
    <t>michikoy</t>
  </si>
  <si>
    <t>Tue Apr 07 07:09:47 PDT 2009</t>
  </si>
  <si>
    <t>Tue Apr 07 07:09:49 PDT 2009</t>
  </si>
  <si>
    <t>JILLIANVALENTIN</t>
  </si>
  <si>
    <t>Tue Apr 07 07:09:52 PDT 2009</t>
  </si>
  <si>
    <t>UmLikeUhlyssa</t>
  </si>
  <si>
    <t>Tue Apr 07 07:09:57 PDT 2009</t>
  </si>
  <si>
    <t>tdobson</t>
  </si>
  <si>
    <t>Tue Apr 07 07:10:02 PDT 2009</t>
  </si>
  <si>
    <t>linds_e</t>
  </si>
  <si>
    <t>Tue Apr 07 07:10:03 PDT 2009</t>
  </si>
  <si>
    <t>huma_rashid</t>
  </si>
  <si>
    <t>MVPSusi</t>
  </si>
  <si>
    <t>@halosecretarial There is a hashtag #IVAA09 for the Summit  I'm not cool either   Couldn't go.</t>
  </si>
  <si>
    <t>Tue Apr 07 07:10:04 PDT 2009</t>
  </si>
  <si>
    <t>Tue Apr 07 07:10:07 PDT 2009</t>
  </si>
  <si>
    <t>Tue Apr 07 07:10:16 PDT 2009</t>
  </si>
  <si>
    <t>JaneLebak</t>
  </si>
  <si>
    <t>Tue Apr 07 07:10:18 PDT 2009</t>
  </si>
  <si>
    <t>Tue Apr 07 07:10:22 PDT 2009</t>
  </si>
  <si>
    <t>dorothy1985</t>
  </si>
  <si>
    <t>collazoprojects</t>
  </si>
  <si>
    <t>rickysays</t>
  </si>
  <si>
    <t>JoJo8304</t>
  </si>
  <si>
    <t>ryanmartin_</t>
  </si>
  <si>
    <t>richardathome</t>
  </si>
  <si>
    <t>JavaCupcake</t>
  </si>
  <si>
    <t>lu_lu</t>
  </si>
  <si>
    <t>KrisLexBoog</t>
  </si>
  <si>
    <t>Jan3005</t>
  </si>
  <si>
    <t>agitproper</t>
  </si>
  <si>
    <t>Tue Apr 07 07:14:43 PDT 2009</t>
  </si>
  <si>
    <t>Tue Apr 07 07:14:45 PDT 2009</t>
  </si>
  <si>
    <t>Calabrisella</t>
  </si>
  <si>
    <t>damog</t>
  </si>
  <si>
    <t>Tue Apr 07 07:14:48 PDT 2009</t>
  </si>
  <si>
    <t>evil_cackle</t>
  </si>
  <si>
    <t>Tue Apr 07 07:14:49 PDT 2009</t>
  </si>
  <si>
    <t>Tue Apr 07 07:14:50 PDT 2009</t>
  </si>
  <si>
    <t>Tue Apr 07 07:14:51 PDT 2009</t>
  </si>
  <si>
    <t>paigeebaby</t>
  </si>
  <si>
    <t>Tue Apr 07 07:14:53 PDT 2009</t>
  </si>
  <si>
    <t>Tue Apr 07 07:14:54 PDT 2009</t>
  </si>
  <si>
    <t>Flgirlshelia74</t>
  </si>
  <si>
    <t>Tue Apr 07 07:14:55 PDT 2009</t>
  </si>
  <si>
    <t>Tue Apr 07 07:14:57 PDT 2009</t>
  </si>
  <si>
    <t>Tue Apr 07 07:15:01 PDT 2009</t>
  </si>
  <si>
    <t>Bella1876432</t>
  </si>
  <si>
    <t>Tue Apr 07 07:15:05 PDT 2009</t>
  </si>
  <si>
    <t>Tue Apr 07 07:15:08 PDT 2009</t>
  </si>
  <si>
    <t>Tue Apr 07 07:15:15 PDT 2009</t>
  </si>
  <si>
    <t>jackichen007</t>
  </si>
  <si>
    <t>Tue Apr 07 07:15:17 PDT 2009</t>
  </si>
  <si>
    <t>frosty</t>
  </si>
  <si>
    <t>kaylaMHarvey</t>
  </si>
  <si>
    <t>hiwendee</t>
  </si>
  <si>
    <t>Lyn_Pips</t>
  </si>
  <si>
    <t>djelbow</t>
  </si>
  <si>
    <t>LaurenCreppage</t>
  </si>
  <si>
    <t>samfreak</t>
  </si>
  <si>
    <t>sethdesantis</t>
  </si>
  <si>
    <t>jcmoreno14</t>
  </si>
  <si>
    <t>HansLardee</t>
  </si>
  <si>
    <t>eidann</t>
  </si>
  <si>
    <t>MszEkay</t>
  </si>
  <si>
    <t>nan_fischer</t>
  </si>
  <si>
    <t>eyaustin</t>
  </si>
  <si>
    <t>Tue Apr 07 07:19:54 PDT 2009</t>
  </si>
  <si>
    <t>Tynesha</t>
  </si>
  <si>
    <t>GigglyLipstick</t>
  </si>
  <si>
    <t>Tue Apr 07 07:19:59 PDT 2009</t>
  </si>
  <si>
    <t>Tue Apr 07 07:20:05 PDT 2009</t>
  </si>
  <si>
    <t>Tue Apr 07 07:20:06 PDT 2009</t>
  </si>
  <si>
    <t>Tue Apr 07 07:20:08 PDT 2009</t>
  </si>
  <si>
    <t>Tue Apr 07 07:20:09 PDT 2009</t>
  </si>
  <si>
    <t>animemonzta</t>
  </si>
  <si>
    <t>Tue Apr 07 07:20:13 PDT 2009</t>
  </si>
  <si>
    <t>carissa242</t>
  </si>
  <si>
    <t>Tue Apr 07 07:20:16 PDT 2009</t>
  </si>
  <si>
    <t>Tue Apr 07 07:20:31 PDT 2009</t>
  </si>
  <si>
    <t>TootieJ</t>
  </si>
  <si>
    <t>theburpingbeast</t>
  </si>
  <si>
    <t>urbangulaman</t>
  </si>
  <si>
    <t>Black_Ivory</t>
  </si>
  <si>
    <t>MsCrissy</t>
  </si>
  <si>
    <t>sugarheaven</t>
  </si>
  <si>
    <t>Requiem2adream</t>
  </si>
  <si>
    <t>rachel1975</t>
  </si>
  <si>
    <t>eringunn</t>
  </si>
  <si>
    <t xml:space="preserve">at work </t>
  </si>
  <si>
    <t>secretlytempted</t>
  </si>
  <si>
    <t>ShazzzS</t>
  </si>
  <si>
    <t>denise_mccaig</t>
  </si>
  <si>
    <t>AndrewRavenwood</t>
  </si>
  <si>
    <t>xIngrid</t>
  </si>
  <si>
    <t>Tue Apr 07 07:24:45 PDT 2009</t>
  </si>
  <si>
    <t>Tue Apr 07 07:24:44 PDT 2009</t>
  </si>
  <si>
    <t>NicholeMMunger</t>
  </si>
  <si>
    <t>Tue Apr 07 07:24:46 PDT 2009</t>
  </si>
  <si>
    <t xml:space="preserve">is going to work </t>
  </si>
  <si>
    <t>Tue Apr 07 07:24:47 PDT 2009</t>
  </si>
  <si>
    <t>Tue Apr 07 07:24:49 PDT 2009</t>
  </si>
  <si>
    <t>Tue Apr 07 07:24:50 PDT 2009</t>
  </si>
  <si>
    <t>Tue Apr 07 07:24:52 PDT 2009</t>
  </si>
  <si>
    <t>Tue Apr 07 07:24:55 PDT 2009</t>
  </si>
  <si>
    <t>MsSpaceBoogie</t>
  </si>
  <si>
    <t>Tue Apr 07 07:25:10 PDT 2009</t>
  </si>
  <si>
    <t>Tue Apr 07 07:25:11 PDT 2009</t>
  </si>
  <si>
    <t>ciaodarlings</t>
  </si>
  <si>
    <t>Tue Apr 07 07:25:14 PDT 2009</t>
  </si>
  <si>
    <t>Tue Apr 07 07:25:18 PDT 2009</t>
  </si>
  <si>
    <t>Tue Apr 07 07:25:24 PDT 2009</t>
  </si>
  <si>
    <t>R_E_L_awesome</t>
  </si>
  <si>
    <t>Tue Apr 07 07:25:26 PDT 2009</t>
  </si>
  <si>
    <t>veilin</t>
  </si>
  <si>
    <t>Tue Apr 07 07:25:30 PDT 2009</t>
  </si>
  <si>
    <t>Tue Apr 07 07:25:28 PDT 2009</t>
  </si>
  <si>
    <t>Tue Apr 07 07:25:31 PDT 2009</t>
  </si>
  <si>
    <t xml:space="preserve">revising </t>
  </si>
  <si>
    <t>pebaline</t>
  </si>
  <si>
    <t>cowpunkgurl</t>
  </si>
  <si>
    <t>llongy</t>
  </si>
  <si>
    <t>Sbaluta</t>
  </si>
  <si>
    <t>3keyscoach</t>
  </si>
  <si>
    <t>jacko999</t>
  </si>
  <si>
    <t>jocy154</t>
  </si>
  <si>
    <t>luvelizabethany</t>
  </si>
  <si>
    <t>Sjang8</t>
  </si>
  <si>
    <t>deezydothis</t>
  </si>
  <si>
    <t>OhMyDamnKelsey</t>
  </si>
  <si>
    <t>Vincesapplemac</t>
  </si>
  <si>
    <t>Tue Apr 07 07:29:51 PDT 2009</t>
  </si>
  <si>
    <t>AdrianneFlaye</t>
  </si>
  <si>
    <t>Tue Apr 07 07:29:52 PDT 2009</t>
  </si>
  <si>
    <t>shanecorning</t>
  </si>
  <si>
    <t>Tue Apr 07 07:30:04 PDT 2009</t>
  </si>
  <si>
    <t>PinkAvenue</t>
  </si>
  <si>
    <t>Tue Apr 07 07:30:09 PDT 2009</t>
  </si>
  <si>
    <t>Tue Apr 07 07:30:13 PDT 2009</t>
  </si>
  <si>
    <t>Tue Apr 07 07:30:15 PDT 2009</t>
  </si>
  <si>
    <t>Tue Apr 07 07:30:18 PDT 2009</t>
  </si>
  <si>
    <t>Tue Apr 07 07:30:21 PDT 2009</t>
  </si>
  <si>
    <t>neilkirkman</t>
  </si>
  <si>
    <t>Tue Apr 07 07:30:22 PDT 2009</t>
  </si>
  <si>
    <t>emmasarmstrong</t>
  </si>
  <si>
    <t>Tue Apr 07 07:30:25 PDT 2009</t>
  </si>
  <si>
    <t>LahoreGuy</t>
  </si>
  <si>
    <t>matthewloop</t>
  </si>
  <si>
    <t>Tue Apr 07 07:30:26 PDT 2009</t>
  </si>
  <si>
    <t>Tue Apr 07 07:30:27 PDT 2009</t>
  </si>
  <si>
    <t>Tue Apr 07 07:30:28 PDT 2009</t>
  </si>
  <si>
    <t>LadyHenrietta</t>
  </si>
  <si>
    <t>Tue Apr 07 07:30:30 PDT 2009</t>
  </si>
  <si>
    <t>six_two</t>
  </si>
  <si>
    <t>kiera95</t>
  </si>
  <si>
    <t>hstuart3</t>
  </si>
  <si>
    <t>suprgirl83</t>
  </si>
  <si>
    <t>jassiiee</t>
  </si>
  <si>
    <t>missflana</t>
  </si>
  <si>
    <t>vonniex0x0</t>
  </si>
  <si>
    <t>JeremySkelly</t>
  </si>
  <si>
    <t>stfxuniversity</t>
  </si>
  <si>
    <t>IntranetMatters</t>
  </si>
  <si>
    <t>nyrizzle</t>
  </si>
  <si>
    <t>ideamonk</t>
  </si>
  <si>
    <t>carbonchemicals</t>
  </si>
  <si>
    <t>Apartment528</t>
  </si>
  <si>
    <t>Tue Apr 07 07:34:58 PDT 2009</t>
  </si>
  <si>
    <t>Tue Apr 07 07:34:57 PDT 2009</t>
  </si>
  <si>
    <t>Tue Apr 07 07:34:59 PDT 2009</t>
  </si>
  <si>
    <t>ahmier</t>
  </si>
  <si>
    <t>Tue Apr 07 07:35:02 PDT 2009</t>
  </si>
  <si>
    <t>elmoism</t>
  </si>
  <si>
    <t>Tue Apr 07 07:35:10 PDT 2009</t>
  </si>
  <si>
    <t>MajesticFlame</t>
  </si>
  <si>
    <t>Tue Apr 07 07:35:12 PDT 2009</t>
  </si>
  <si>
    <t>Tue Apr 07 07:35:11 PDT 2009</t>
  </si>
  <si>
    <t>theRamenNoodle</t>
  </si>
  <si>
    <t>nessacakes</t>
  </si>
  <si>
    <t>jkblacker</t>
  </si>
  <si>
    <t>Tue Apr 07 07:35:13 PDT 2009</t>
  </si>
  <si>
    <t>Tue Apr 07 07:35:18 PDT 2009</t>
  </si>
  <si>
    <t>Tue Apr 07 07:35:26 PDT 2009</t>
  </si>
  <si>
    <t>koltregaskes</t>
  </si>
  <si>
    <t>steens8709</t>
  </si>
  <si>
    <t>Tue Apr 07 07:35:31 PDT 2009</t>
  </si>
  <si>
    <t>dilharasays</t>
  </si>
  <si>
    <t>Tue Apr 07 07:35:32 PDT 2009</t>
  </si>
  <si>
    <t>LauraJaqie</t>
  </si>
  <si>
    <t>Tue Apr 07 07:35:33 PDT 2009</t>
  </si>
  <si>
    <t>Tue Apr 07 07:35:37 PDT 2009</t>
  </si>
  <si>
    <t>Tue Apr 07 07:35:38 PDT 2009</t>
  </si>
  <si>
    <t>Tue Apr 07 07:35:42 PDT 2009</t>
  </si>
  <si>
    <t>alvlkn</t>
  </si>
  <si>
    <t>Tue Apr 07 07:35:44 PDT 2009</t>
  </si>
  <si>
    <t>Tue Apr 07 07:35:45 PDT 2009</t>
  </si>
  <si>
    <t>blue22pr</t>
  </si>
  <si>
    <t>panchojoshi</t>
  </si>
  <si>
    <t>JoshODonald</t>
  </si>
  <si>
    <t>jennjenn</t>
  </si>
  <si>
    <t>twitwooiloveyou</t>
  </si>
  <si>
    <t>zellyb</t>
  </si>
  <si>
    <t>makzan</t>
  </si>
  <si>
    <t>zoesstuff</t>
  </si>
  <si>
    <t>Tue Apr 07 07:39:58 PDT 2009</t>
  </si>
  <si>
    <t>julieminevich</t>
  </si>
  <si>
    <t>Tue Apr 07 07:40:02 PDT 2009</t>
  </si>
  <si>
    <t>Tue Apr 07 07:40:01 PDT 2009</t>
  </si>
  <si>
    <t>Kalediscope</t>
  </si>
  <si>
    <t>Tue Apr 07 07:40:04 PDT 2009</t>
  </si>
  <si>
    <t>Tue Apr 07 07:40:03 PDT 2009</t>
  </si>
  <si>
    <t>Tue Apr 07 07:40:06 PDT 2009</t>
  </si>
  <si>
    <t>andrea_r</t>
  </si>
  <si>
    <t>Carmela_K</t>
  </si>
  <si>
    <t>Tue Apr 07 07:40:09 PDT 2009</t>
  </si>
  <si>
    <t>Tue Apr 07 07:40:11 PDT 2009</t>
  </si>
  <si>
    <t>Tue Apr 07 07:40:14 PDT 2009</t>
  </si>
  <si>
    <t>Tue Apr 07 07:40:15 PDT 2009</t>
  </si>
  <si>
    <t>Tue Apr 07 07:40:16 PDT 2009</t>
  </si>
  <si>
    <t>Tue Apr 07 07:40:19 PDT 2009</t>
  </si>
  <si>
    <t>Tue Apr 07 07:40:18 PDT 2009</t>
  </si>
  <si>
    <t>Tue Apr 07 07:40:20 PDT 2009</t>
  </si>
  <si>
    <t>Tue Apr 07 07:40:22 PDT 2009</t>
  </si>
  <si>
    <t>hayden_harnett</t>
  </si>
  <si>
    <t>Tue Apr 07 07:40:24 PDT 2009</t>
  </si>
  <si>
    <t>Tue Apr 07 07:40:25 PDT 2009</t>
  </si>
  <si>
    <t>feebee7621</t>
  </si>
  <si>
    <t>Tue Apr 07 07:40:30 PDT 2009</t>
  </si>
  <si>
    <t>Tue Apr 07 07:40:31 PDT 2009</t>
  </si>
  <si>
    <t>Tue Apr 07 07:40:35 PDT 2009</t>
  </si>
  <si>
    <t>Tue Apr 07 07:40:36 PDT 2009</t>
  </si>
  <si>
    <t>Tue Apr 07 07:40:38 PDT 2009</t>
  </si>
  <si>
    <t>annawaits</t>
  </si>
  <si>
    <t>Tue Apr 07 07:40:44 PDT 2009</t>
  </si>
  <si>
    <t>princessa_the1</t>
  </si>
  <si>
    <t>catnip</t>
  </si>
  <si>
    <t>ladyliz</t>
  </si>
  <si>
    <t>lovelybeautiful</t>
  </si>
  <si>
    <t>daveverwer</t>
  </si>
  <si>
    <t>xshmodie</t>
  </si>
  <si>
    <t>tintower</t>
  </si>
  <si>
    <t>emmapersky</t>
  </si>
  <si>
    <t>LeviFig</t>
  </si>
  <si>
    <t>Paddy5</t>
  </si>
  <si>
    <t>APES</t>
  </si>
  <si>
    <t>jornvandijk</t>
  </si>
  <si>
    <t>kappachan</t>
  </si>
  <si>
    <t>RoRo86</t>
  </si>
  <si>
    <t>cosmosanyone</t>
  </si>
  <si>
    <t>dogdishstore</t>
  </si>
  <si>
    <t>tobinharris</t>
  </si>
  <si>
    <t>revolucj2006</t>
  </si>
  <si>
    <t>Tue Apr 07 07:45:02 PDT 2009</t>
  </si>
  <si>
    <t>Tue Apr 07 07:45:04 PDT 2009</t>
  </si>
  <si>
    <t>Tue Apr 07 07:45:05 PDT 2009</t>
  </si>
  <si>
    <t>Tue Apr 07 07:45:08 PDT 2009</t>
  </si>
  <si>
    <t>Tue Apr 07 07:45:09 PDT 2009</t>
  </si>
  <si>
    <t>Tue Apr 07 07:45:11 PDT 2009</t>
  </si>
  <si>
    <t>Tue Apr 07 07:45:15 PDT 2009</t>
  </si>
  <si>
    <t>jennjenn75</t>
  </si>
  <si>
    <t>Tue Apr 07 07:45:18 PDT 2009</t>
  </si>
  <si>
    <t>CPACnews</t>
  </si>
  <si>
    <t>Tue Apr 07 07:45:24 PDT 2009</t>
  </si>
  <si>
    <t>LMLRADIOHOST</t>
  </si>
  <si>
    <t>Tue Apr 07 07:45:30 PDT 2009</t>
  </si>
  <si>
    <t>rwdave</t>
  </si>
  <si>
    <t>Tue Apr 07 07:45:35 PDT 2009</t>
  </si>
  <si>
    <t>Tue Apr 07 07:45:34 PDT 2009</t>
  </si>
  <si>
    <t>draganallama</t>
  </si>
  <si>
    <t>Tue Apr 07 07:45:38 PDT 2009</t>
  </si>
  <si>
    <t>SexyBeach</t>
  </si>
  <si>
    <t>Tue Apr 07 07:45:41 PDT 2009</t>
  </si>
  <si>
    <t>Tue Apr 07 07:45:43 PDT 2009</t>
  </si>
  <si>
    <t>astyles101</t>
  </si>
  <si>
    <t>anilam18</t>
  </si>
  <si>
    <t>thespottedduck</t>
  </si>
  <si>
    <t>allisonryan</t>
  </si>
  <si>
    <t>djchaco</t>
  </si>
  <si>
    <t>gio_vanni</t>
  </si>
  <si>
    <t>myloft</t>
  </si>
  <si>
    <t>mattbovell</t>
  </si>
  <si>
    <t>dreamsequins</t>
  </si>
  <si>
    <t>MiaMartinez</t>
  </si>
  <si>
    <t>MaidMirawyn</t>
  </si>
  <si>
    <t>KrystleMiller</t>
  </si>
  <si>
    <t>jenjarnagin</t>
  </si>
  <si>
    <t>Verywriter</t>
  </si>
  <si>
    <t>Tue Apr 07 07:50:07 PDT 2009</t>
  </si>
  <si>
    <t>Tue Apr 07 07:50:13 PDT 2009</t>
  </si>
  <si>
    <t>Tue Apr 07 07:50:14 PDT 2009</t>
  </si>
  <si>
    <t>Tue Apr 07 07:50:15 PDT 2009</t>
  </si>
  <si>
    <t>Tue Apr 07 07:50:19 PDT 2009</t>
  </si>
  <si>
    <t>BeccaJoyBower</t>
  </si>
  <si>
    <t>Tue Apr 07 07:50:20 PDT 2009</t>
  </si>
  <si>
    <t>lauralee76</t>
  </si>
  <si>
    <t>Tue Apr 07 07:50:24 PDT 2009</t>
  </si>
  <si>
    <t>mrp824</t>
  </si>
  <si>
    <t>Tue Apr 07 07:50:32 PDT 2009</t>
  </si>
  <si>
    <t>Tue Apr 07 07:50:33 PDT 2009</t>
  </si>
  <si>
    <t>lordenigma</t>
  </si>
  <si>
    <t>obruchez</t>
  </si>
  <si>
    <t>Tue Apr 07 07:50:35 PDT 2009</t>
  </si>
  <si>
    <t>Tue Apr 07 07:50:38 PDT 2009</t>
  </si>
  <si>
    <t>spproductions</t>
  </si>
  <si>
    <t>Tue Apr 07 07:50:42 PDT 2009</t>
  </si>
  <si>
    <t>angrygn0me</t>
  </si>
  <si>
    <t>Tue Apr 07 07:50:47 PDT 2009</t>
  </si>
  <si>
    <t>Tue Apr 07 07:50:48 PDT 2009</t>
  </si>
  <si>
    <t>UniqueGuitarist</t>
  </si>
  <si>
    <t>Tue Apr 07 07:50:49 PDT 2009</t>
  </si>
  <si>
    <t>JessiRangel</t>
  </si>
  <si>
    <t>screenrant</t>
  </si>
  <si>
    <t>ev3</t>
  </si>
  <si>
    <t>TheKingOfSpain</t>
  </si>
  <si>
    <t>lexcanroar</t>
  </si>
  <si>
    <t>x__claireyy__x</t>
  </si>
  <si>
    <t>AlainaFrederick</t>
  </si>
  <si>
    <t>allieloves</t>
  </si>
  <si>
    <t>norbs</t>
  </si>
  <si>
    <t>Umbrae_</t>
  </si>
  <si>
    <t>live_yush</t>
  </si>
  <si>
    <t>sionrees</t>
  </si>
  <si>
    <t>Theo_Jazz</t>
  </si>
  <si>
    <t>wildarmsheero</t>
  </si>
  <si>
    <t>Tue Apr 07 07:55:12 PDT 2009</t>
  </si>
  <si>
    <t>Tue Apr 07 07:55:22 PDT 2009</t>
  </si>
  <si>
    <t>spokkeh</t>
  </si>
  <si>
    <t>Tue Apr 07 07:55:36 PDT 2009</t>
  </si>
  <si>
    <t>Tue Apr 07 07:55:40 PDT 2009</t>
  </si>
  <si>
    <t>sintaxasn</t>
  </si>
  <si>
    <t>Tue Apr 07 07:55:41 PDT 2009</t>
  </si>
  <si>
    <t>Tue Apr 07 07:55:44 PDT 2009</t>
  </si>
  <si>
    <t>omgitsjamiseal</t>
  </si>
  <si>
    <t>Tue Apr 07 07:55:45 PDT 2009</t>
  </si>
  <si>
    <t>Tue Apr 07 07:55:48 PDT 2009</t>
  </si>
  <si>
    <t>Artheido</t>
  </si>
  <si>
    <t>Tue Apr 07 07:55:49 PDT 2009</t>
  </si>
  <si>
    <t>flamestone</t>
  </si>
  <si>
    <t>Tue Apr 07 07:55:51 PDT 2009</t>
  </si>
  <si>
    <t>Tue Apr 07 07:55:52 PDT 2009</t>
  </si>
  <si>
    <t>allaboutcricket</t>
  </si>
  <si>
    <t>EmilyK4</t>
  </si>
  <si>
    <t>DreamnetRob</t>
  </si>
  <si>
    <t>amynperry</t>
  </si>
  <si>
    <t>Tue Apr 07 07:59:59 PDT 2009</t>
  </si>
  <si>
    <t>Tue Apr 07 08:00:05 PDT 2009</t>
  </si>
  <si>
    <t>findingurstyle</t>
  </si>
  <si>
    <t>Tue Apr 07 08:00:06 PDT 2009</t>
  </si>
  <si>
    <t>Tue Apr 07 08:00:11 PDT 2009</t>
  </si>
  <si>
    <t>halfaheart</t>
  </si>
  <si>
    <t>Tue Apr 07 08:00:12 PDT 2009</t>
  </si>
  <si>
    <t>Tue Apr 07 08:00:15 PDT 2009</t>
  </si>
  <si>
    <t>Tue Apr 07 08:00:17 PDT 2009</t>
  </si>
  <si>
    <t>Tue Apr 07 08:00:16 PDT 2009</t>
  </si>
  <si>
    <t>Tue Apr 07 08:00:22 PDT 2009</t>
  </si>
  <si>
    <t>Tue Apr 07 08:00:21 PDT 2009</t>
  </si>
  <si>
    <t>djaanr</t>
  </si>
  <si>
    <t>Tue Apr 07 08:00:23 PDT 2009</t>
  </si>
  <si>
    <t>Tue Apr 07 08:00:24 PDT 2009</t>
  </si>
  <si>
    <t>Tue Apr 07 08:00:28 PDT 2009</t>
  </si>
  <si>
    <t>Tue Apr 07 08:00:40 PDT 2009</t>
  </si>
  <si>
    <t>Jamieryan84</t>
  </si>
  <si>
    <t>Tue Apr 07 08:00:41 PDT 2009</t>
  </si>
  <si>
    <t xml:space="preserve">I'm cold </t>
  </si>
  <si>
    <t>KreepyKimber</t>
  </si>
  <si>
    <t>knowtheory</t>
  </si>
  <si>
    <t>AlCarlton</t>
  </si>
  <si>
    <t>TheDiva</t>
  </si>
  <si>
    <t>sarah_nce7</t>
  </si>
  <si>
    <t>elysiabrooker</t>
  </si>
  <si>
    <t>Tue Apr 07 08:05:14 PDT 2009</t>
  </si>
  <si>
    <t>Tue Apr 07 08:05:16 PDT 2009</t>
  </si>
  <si>
    <t>EricaNakagawa</t>
  </si>
  <si>
    <t>Tue Apr 07 08:05:18 PDT 2009</t>
  </si>
  <si>
    <t>bayuhlee</t>
  </si>
  <si>
    <t>Tue Apr 07 08:05:26 PDT 2009</t>
  </si>
  <si>
    <t>jreycruz32</t>
  </si>
  <si>
    <t xml:space="preserve">@RachelStarrxxx I hope you get better soon  just make sure you have alot of fluids </t>
  </si>
  <si>
    <t>Tue Apr 07 08:05:29 PDT 2009</t>
  </si>
  <si>
    <t>emmatucker07</t>
  </si>
  <si>
    <t xml:space="preserve">woken up v early by a big pair of brown eyes. unfortunately they don't belong to a puppy...   but they do belong to an evil mayan </t>
  </si>
  <si>
    <t>Tue Apr 07 08:05:30 PDT 2009</t>
  </si>
  <si>
    <t>JennXxx</t>
  </si>
  <si>
    <t>Tue Apr 07 08:05:34 PDT 2009</t>
  </si>
  <si>
    <t>MoREthANHuMAn</t>
  </si>
  <si>
    <t>kariiinaa</t>
  </si>
  <si>
    <t>Tue Apr 07 08:05:35 PDT 2009</t>
  </si>
  <si>
    <t>Tue Apr 07 08:05:36 PDT 2009</t>
  </si>
  <si>
    <t>Tue Apr 07 08:05:39 PDT 2009</t>
  </si>
  <si>
    <t>FuchsiaStiletto</t>
  </si>
  <si>
    <t>Tue Apr 07 08:05:41 PDT 2009</t>
  </si>
  <si>
    <t>Tue Apr 07 08:05:45 PDT 2009</t>
  </si>
  <si>
    <t>Tue Apr 07 08:05:44 PDT 2009</t>
  </si>
  <si>
    <t>ShannonMorgan</t>
  </si>
  <si>
    <t>Tue Apr 07 08:05:47 PDT 2009</t>
  </si>
  <si>
    <t>Tue Apr 07 08:05:46 PDT 2009</t>
  </si>
  <si>
    <t>Tue Apr 07 08:05:49 PDT 2009</t>
  </si>
  <si>
    <t>Tue Apr 07 08:05:54 PDT 2009</t>
  </si>
  <si>
    <t>ScuzzMonkey</t>
  </si>
  <si>
    <t>kyenne</t>
  </si>
  <si>
    <t>rushindoll</t>
  </si>
  <si>
    <t>katzr2000</t>
  </si>
  <si>
    <t>lindsaycb</t>
  </si>
  <si>
    <t>InyanWicasa</t>
  </si>
  <si>
    <t>semipenguin</t>
  </si>
  <si>
    <t>krystalatwork</t>
  </si>
  <si>
    <t>hayduchovny</t>
  </si>
  <si>
    <t>mikemueller</t>
  </si>
  <si>
    <t>riokitty</t>
  </si>
  <si>
    <t>Tue Apr 07 08:10:15 PDT 2009</t>
  </si>
  <si>
    <t>giclee</t>
  </si>
  <si>
    <t>Rosscopico</t>
  </si>
  <si>
    <t>Tue Apr 07 08:10:20 PDT 2009</t>
  </si>
  <si>
    <t>Tue Apr 07 08:10:22 PDT 2009</t>
  </si>
  <si>
    <t>papdi</t>
  </si>
  <si>
    <t>Tue Apr 07 08:10:24 PDT 2009</t>
  </si>
  <si>
    <t>Tue Apr 07 08:10:26 PDT 2009</t>
  </si>
  <si>
    <t>Tue Apr 07 08:10:30 PDT 2009</t>
  </si>
  <si>
    <t>Tue Apr 07 08:10:31 PDT 2009</t>
  </si>
  <si>
    <t>Tue Apr 07 08:10:35 PDT 2009</t>
  </si>
  <si>
    <t>Jimmymusic</t>
  </si>
  <si>
    <t>Tue Apr 07 08:10:37 PDT 2009</t>
  </si>
  <si>
    <t>pistolxpractice</t>
  </si>
  <si>
    <t>Tue Apr 07 08:10:42 PDT 2009</t>
  </si>
  <si>
    <t>Tue Apr 07 08:10:44 PDT 2009</t>
  </si>
  <si>
    <t>Tue Apr 07 08:10:47 PDT 2009</t>
  </si>
  <si>
    <t>Tue Apr 07 08:10:46 PDT 2009</t>
  </si>
  <si>
    <t>Tue Apr 07 08:10:51 PDT 2009</t>
  </si>
  <si>
    <t>Tue Apr 07 08:10:53 PDT 2009</t>
  </si>
  <si>
    <t>danashanine</t>
  </si>
  <si>
    <t>Tue Apr 07 08:10:57 PDT 2009</t>
  </si>
  <si>
    <t>Tue Apr 07 08:10:59 PDT 2009</t>
  </si>
  <si>
    <t>jam_ie</t>
  </si>
  <si>
    <t>twistedsocks</t>
  </si>
  <si>
    <t>kelliephayer</t>
  </si>
  <si>
    <t>smont</t>
  </si>
  <si>
    <t>christinaheart</t>
  </si>
  <si>
    <t>cathryntalbert</t>
  </si>
  <si>
    <t>notytony</t>
  </si>
  <si>
    <t>LisaBarone</t>
  </si>
  <si>
    <t>michpwnsyo</t>
  </si>
  <si>
    <t>MCbutterflyfan</t>
  </si>
  <si>
    <t>smart_kookie</t>
  </si>
  <si>
    <t>Destrownage</t>
  </si>
  <si>
    <t>kovshenin</t>
  </si>
  <si>
    <t>saffyre9</t>
  </si>
  <si>
    <t>Tue Apr 07 08:15:06 PDT 2009</t>
  </si>
  <si>
    <t>awafaa</t>
  </si>
  <si>
    <t>Tue Apr 07 08:15:07 PDT 2009</t>
  </si>
  <si>
    <t>LatoyaNT</t>
  </si>
  <si>
    <t>Tue Apr 07 08:15:15 PDT 2009</t>
  </si>
  <si>
    <t>Tue Apr 07 08:15:20 PDT 2009</t>
  </si>
  <si>
    <t>makeupdiaries</t>
  </si>
  <si>
    <t>Tue Apr 07 08:15:22 PDT 2009</t>
  </si>
  <si>
    <t>Tue Apr 07 08:15:23 PDT 2009</t>
  </si>
  <si>
    <t>Tue Apr 07 08:15:28 PDT 2009</t>
  </si>
  <si>
    <t>CruzHilton</t>
  </si>
  <si>
    <t>Tue Apr 07 08:15:31 PDT 2009</t>
  </si>
  <si>
    <t>Tue Apr 07 08:15:32 PDT 2009</t>
  </si>
  <si>
    <t>mogway</t>
  </si>
  <si>
    <t>Tue Apr 07 08:15:41 PDT 2009</t>
  </si>
  <si>
    <t>Tue Apr 07 08:15:42 PDT 2009</t>
  </si>
  <si>
    <t>lotus_lizzy</t>
  </si>
  <si>
    <t>Tue Apr 07 08:15:47 PDT 2009</t>
  </si>
  <si>
    <t>Tue Apr 07 08:15:53 PDT 2009</t>
  </si>
  <si>
    <t>mrsnickhodge</t>
  </si>
  <si>
    <t>1heart1bullet</t>
  </si>
  <si>
    <t>Jimmers31</t>
  </si>
  <si>
    <t>Jen392791</t>
  </si>
  <si>
    <t>wishishere</t>
  </si>
  <si>
    <t>SelyJonas</t>
  </si>
  <si>
    <t>rossg6</t>
  </si>
  <si>
    <t>twiter_twotter</t>
  </si>
  <si>
    <t>ladyjayde</t>
  </si>
  <si>
    <t>debz957</t>
  </si>
  <si>
    <t>deathrockk</t>
  </si>
  <si>
    <t>ChecEffect</t>
  </si>
  <si>
    <t>Tue Apr 07 08:20:27 PDT 2009</t>
  </si>
  <si>
    <t>Tue Apr 07 08:20:30 PDT 2009</t>
  </si>
  <si>
    <t>dshiggins</t>
  </si>
  <si>
    <t>Tue Apr 07 08:20:32 PDT 2009</t>
  </si>
  <si>
    <t>Tue Apr 07 08:20:34 PDT 2009</t>
  </si>
  <si>
    <t>Tue Apr 07 08:20:38 PDT 2009</t>
  </si>
  <si>
    <t>Tue Apr 07 08:20:39 PDT 2009</t>
  </si>
  <si>
    <t>proudmomx2</t>
  </si>
  <si>
    <t>Tue Apr 07 08:20:47 PDT 2009</t>
  </si>
  <si>
    <t>Tue Apr 07 08:20:50 PDT 2009</t>
  </si>
  <si>
    <t>Tue Apr 07 08:20:52 PDT 2009</t>
  </si>
  <si>
    <t>Tue Apr 07 08:20:58 PDT 2009</t>
  </si>
  <si>
    <t>Tue Apr 07 08:21:02 PDT 2009</t>
  </si>
  <si>
    <t>QuelaRenee</t>
  </si>
  <si>
    <t>Tue Apr 07 08:21:05 PDT 2009</t>
  </si>
  <si>
    <t>AnotherJulia</t>
  </si>
  <si>
    <t>ChristinaXO</t>
  </si>
  <si>
    <t>Bre1331</t>
  </si>
  <si>
    <t>Cabaal</t>
  </si>
  <si>
    <t>MamaSeal</t>
  </si>
  <si>
    <t>_arien</t>
  </si>
  <si>
    <t>catephoenix</t>
  </si>
  <si>
    <t>mackenzeeee</t>
  </si>
  <si>
    <t>gnumadic</t>
  </si>
  <si>
    <t>lizzclare</t>
  </si>
  <si>
    <t>vivalaetoile</t>
  </si>
  <si>
    <t>zee</t>
  </si>
  <si>
    <t>WalkingHorse</t>
  </si>
  <si>
    <t>iangtodd</t>
  </si>
  <si>
    <t>theresababy</t>
  </si>
  <si>
    <t>DIYSara</t>
  </si>
  <si>
    <t>bethgg</t>
  </si>
  <si>
    <t>roryisconfused</t>
  </si>
  <si>
    <t>Tue Apr 07 08:25:24 PDT 2009</t>
  </si>
  <si>
    <t>Tue Apr 07 08:25:27 PDT 2009</t>
  </si>
  <si>
    <t>Tue Apr 07 08:25:31 PDT 2009</t>
  </si>
  <si>
    <t>Tue Apr 07 08:25:33 PDT 2009</t>
  </si>
  <si>
    <t>Tue Apr 07 08:25:32 PDT 2009</t>
  </si>
  <si>
    <t>Tue Apr 07 08:25:34 PDT 2009</t>
  </si>
  <si>
    <t>Tue Apr 07 08:25:39 PDT 2009</t>
  </si>
  <si>
    <t>Tue Apr 07 08:25:42 PDT 2009</t>
  </si>
  <si>
    <t>Tue Apr 07 08:25:43 PDT 2009</t>
  </si>
  <si>
    <t>Tue Apr 07 08:25:47 PDT 2009</t>
  </si>
  <si>
    <t>Tue Apr 07 08:25:55 PDT 2009</t>
  </si>
  <si>
    <t>ljmadd</t>
  </si>
  <si>
    <t>Tue Apr 07 08:25:56 PDT 2009</t>
  </si>
  <si>
    <t>Tue Apr 07 08:25:59 PDT 2009</t>
  </si>
  <si>
    <t>Tue Apr 07 08:26:00 PDT 2009</t>
  </si>
  <si>
    <t>Tue Apr 07 08:26:05 PDT 2009</t>
  </si>
  <si>
    <t>missvirtue</t>
  </si>
  <si>
    <t>nicole_honey</t>
  </si>
  <si>
    <t>BlackJackBaby</t>
  </si>
  <si>
    <t xml:space="preserve">Car broke down </t>
  </si>
  <si>
    <t>rrps</t>
  </si>
  <si>
    <t>willandkadysmom</t>
  </si>
  <si>
    <t>imnataliemarie</t>
  </si>
  <si>
    <t>GoonrGrrl</t>
  </si>
  <si>
    <t>AlanLB</t>
  </si>
  <si>
    <t>thebl4ckd0g</t>
  </si>
  <si>
    <t>iamtim</t>
  </si>
  <si>
    <t>BenZee</t>
  </si>
  <si>
    <t>MonkeywithaPC</t>
  </si>
  <si>
    <t>Tue Apr 07 08:30:19 PDT 2009</t>
  </si>
  <si>
    <t>Tue Apr 07 08:30:21 PDT 2009</t>
  </si>
  <si>
    <t>Tue Apr 07 08:30:28 PDT 2009</t>
  </si>
  <si>
    <t>Tue Apr 07 08:30:29 PDT 2009</t>
  </si>
  <si>
    <t>Tue Apr 07 08:30:30 PDT 2009</t>
  </si>
  <si>
    <t>ohheccentricism</t>
  </si>
  <si>
    <t>Tue Apr 07 08:30:32 PDT 2009</t>
  </si>
  <si>
    <t>randomblonde</t>
  </si>
  <si>
    <t>Tue Apr 07 08:30:34 PDT 2009</t>
  </si>
  <si>
    <t>KunleIRAK</t>
  </si>
  <si>
    <t>Tue Apr 07 08:30:36 PDT 2009</t>
  </si>
  <si>
    <t>Tue Apr 07 08:30:37 PDT 2009</t>
  </si>
  <si>
    <t>Tue Apr 07 08:30:39 PDT 2009</t>
  </si>
  <si>
    <t>Tue Apr 07 08:30:40 PDT 2009</t>
  </si>
  <si>
    <t>Tue Apr 07 08:30:42 PDT 2009</t>
  </si>
  <si>
    <t>Tue Apr 07 08:30:51 PDT 2009</t>
  </si>
  <si>
    <t>omgitsmeg</t>
  </si>
  <si>
    <t>damianlongoria</t>
  </si>
  <si>
    <t>Tue Apr 07 08:31:02 PDT 2009</t>
  </si>
  <si>
    <t>Tue Apr 07 08:31:04 PDT 2009</t>
  </si>
  <si>
    <t>Tue Apr 07 08:31:03 PDT 2009</t>
  </si>
  <si>
    <t>clarabellafaire</t>
  </si>
  <si>
    <t>mickyjc</t>
  </si>
  <si>
    <t>_xotashhh</t>
  </si>
  <si>
    <t>HayyItsRay</t>
  </si>
  <si>
    <t>zinziii</t>
  </si>
  <si>
    <t>ubongattah</t>
  </si>
  <si>
    <t>Bonita_Star</t>
  </si>
  <si>
    <t>imrananwar</t>
  </si>
  <si>
    <t>hansy_k</t>
  </si>
  <si>
    <t>buckbeakbabie</t>
  </si>
  <si>
    <t>xcinderHELLa</t>
  </si>
  <si>
    <t>katieea</t>
  </si>
  <si>
    <t>Kooolness1</t>
  </si>
  <si>
    <t>AndrewBarber</t>
  </si>
  <si>
    <t>jenthefangirl</t>
  </si>
  <si>
    <t>tkells</t>
  </si>
  <si>
    <t>quackadoodle</t>
  </si>
  <si>
    <t>Tue Apr 07 08:35:35 PDT 2009</t>
  </si>
  <si>
    <t>meenususanna</t>
  </si>
  <si>
    <t>Tue Apr 07 08:35:37 PDT 2009</t>
  </si>
  <si>
    <t>Tue Apr 07 08:35:39 PDT 2009</t>
  </si>
  <si>
    <t>lovesgreyboy</t>
  </si>
  <si>
    <t>KISHAAA</t>
  </si>
  <si>
    <t>Tue Apr 07 08:35:41 PDT 2009</t>
  </si>
  <si>
    <t>Tue Apr 07 08:35:44 PDT 2009</t>
  </si>
  <si>
    <t>Tue Apr 07 08:35:46 PDT 2009</t>
  </si>
  <si>
    <t>saratoga</t>
  </si>
  <si>
    <t>Tue Apr 07 08:35:51 PDT 2009</t>
  </si>
  <si>
    <t>Tue Apr 07 08:35:55 PDT 2009</t>
  </si>
  <si>
    <t>Tue Apr 07 08:36:04 PDT 2009</t>
  </si>
  <si>
    <t>hyperory</t>
  </si>
  <si>
    <t>Tue Apr 07 08:36:03 PDT 2009</t>
  </si>
  <si>
    <t>Tue Apr 07 08:36:06 PDT 2009</t>
  </si>
  <si>
    <t>aaronapplepie</t>
  </si>
  <si>
    <t>Tue Apr 07 08:36:05 PDT 2009</t>
  </si>
  <si>
    <t>alekav</t>
  </si>
  <si>
    <t>Tue Apr 07 08:36:07 PDT 2009</t>
  </si>
  <si>
    <t>andiconvey</t>
  </si>
  <si>
    <t>nikinic29</t>
  </si>
  <si>
    <t>Spangila</t>
  </si>
  <si>
    <t>Jay_El</t>
  </si>
  <si>
    <t>lyoko37</t>
  </si>
  <si>
    <t>dressjunkie</t>
  </si>
  <si>
    <t>ay52</t>
  </si>
  <si>
    <t>absolutspacegrl</t>
  </si>
  <si>
    <t>Rikou26</t>
  </si>
  <si>
    <t>KrisCamp</t>
  </si>
  <si>
    <t>blasha</t>
  </si>
  <si>
    <t>oldergirlbeauty</t>
  </si>
  <si>
    <t>kerrsmith2306</t>
  </si>
  <si>
    <t>Kestrelsaerie</t>
  </si>
  <si>
    <t>Tue Apr 07 08:40:29 PDT 2009</t>
  </si>
  <si>
    <t>Tue Apr 07 08:40:30 PDT 2009</t>
  </si>
  <si>
    <t>Tue Apr 07 08:40:35 PDT 2009</t>
  </si>
  <si>
    <t>abcdefglynis</t>
  </si>
  <si>
    <t>MzKitty1920</t>
  </si>
  <si>
    <t>Tue Apr 07 08:40:50 PDT 2009</t>
  </si>
  <si>
    <t>Tue Apr 07 08:40:55 PDT 2009</t>
  </si>
  <si>
    <t>JeanneSchrodt</t>
  </si>
  <si>
    <t>Tue Apr 07 08:40:56 PDT 2009</t>
  </si>
  <si>
    <t>Deeeda</t>
  </si>
  <si>
    <t>Tue Apr 07 08:40:57 PDT 2009</t>
  </si>
  <si>
    <t>Nitebird1121</t>
  </si>
  <si>
    <t>Tue Apr 07 08:41:00 PDT 2009</t>
  </si>
  <si>
    <t>Tue Apr 07 08:40:59 PDT 2009</t>
  </si>
  <si>
    <t>Tue Apr 07 08:41:01 PDT 2009</t>
  </si>
  <si>
    <t>Tue Apr 07 08:41:06 PDT 2009</t>
  </si>
  <si>
    <t>coffeebased</t>
  </si>
  <si>
    <t>Tue Apr 07 08:41:10 PDT 2009</t>
  </si>
  <si>
    <t>Scryypy</t>
  </si>
  <si>
    <t>shaktijs</t>
  </si>
  <si>
    <t>HannuhThatsme</t>
  </si>
  <si>
    <t>KatieKrafka</t>
  </si>
  <si>
    <t>gigi4538</t>
  </si>
  <si>
    <t>zipzip1212</t>
  </si>
  <si>
    <t>snoopyjc</t>
  </si>
  <si>
    <t>SamanthaxWalton</t>
  </si>
  <si>
    <t>emiliey</t>
  </si>
  <si>
    <t>sarah_screaming</t>
  </si>
  <si>
    <t>riddleri</t>
  </si>
  <si>
    <t>sheps999</t>
  </si>
  <si>
    <t>twinklydave</t>
  </si>
  <si>
    <t>lineky</t>
  </si>
  <si>
    <t>Explorer132</t>
  </si>
  <si>
    <t>FrazJ</t>
  </si>
  <si>
    <t>Tue Apr 07 08:45:31 PDT 2009</t>
  </si>
  <si>
    <t>Tue Apr 07 08:45:33 PDT 2009</t>
  </si>
  <si>
    <t>SillyStephy</t>
  </si>
  <si>
    <t>Tue Apr 07 08:45:34 PDT 2009</t>
  </si>
  <si>
    <t>Tue Apr 07 08:45:35 PDT 2009</t>
  </si>
  <si>
    <t>Tue Apr 07 08:45:44 PDT 2009</t>
  </si>
  <si>
    <t>Tue Apr 07 08:45:49 PDT 2009</t>
  </si>
  <si>
    <t>Tue Apr 07 08:45:53 PDT 2009</t>
  </si>
  <si>
    <t>Tue Apr 07 08:45:54 PDT 2009</t>
  </si>
  <si>
    <t>Tue Apr 07 08:45:57 PDT 2009</t>
  </si>
  <si>
    <t>Tue Apr 07 08:45:59 PDT 2009</t>
  </si>
  <si>
    <t>adreyonline</t>
  </si>
  <si>
    <t>Tue Apr 07 08:46:05 PDT 2009</t>
  </si>
  <si>
    <t>Tue Apr 07 08:46:10 PDT 2009</t>
  </si>
  <si>
    <t>Tue Apr 07 08:46:09 PDT 2009</t>
  </si>
  <si>
    <t>xoLovebug224</t>
  </si>
  <si>
    <t>WOnet</t>
  </si>
  <si>
    <t>thisgoeshere</t>
  </si>
  <si>
    <t>sexyskier</t>
  </si>
  <si>
    <t>customcanvasart</t>
  </si>
  <si>
    <t xml:space="preserve">I'm so tired </t>
  </si>
  <si>
    <t>Pearl</t>
  </si>
  <si>
    <t>zoeydecay</t>
  </si>
  <si>
    <t>leabella</t>
  </si>
  <si>
    <t>AnitaKoch</t>
  </si>
  <si>
    <t>fogfish</t>
  </si>
  <si>
    <t>torilovesbradie</t>
  </si>
  <si>
    <t>sd_ottomaniac</t>
  </si>
  <si>
    <t>pinksugacupcake</t>
  </si>
  <si>
    <t>FlipakaNaomi</t>
  </si>
  <si>
    <t>Rojanlovesyou</t>
  </si>
  <si>
    <t>_anahs</t>
  </si>
  <si>
    <t>Fri Apr 17 20:32:07 PDT 2009</t>
  </si>
  <si>
    <t>Fri Apr 17 20:32:09 PDT 2009</t>
  </si>
  <si>
    <t>classyPYNK</t>
  </si>
  <si>
    <t>Fri Apr 17 20:32:16 PDT 2009</t>
  </si>
  <si>
    <t>Fri Apr 17 20:32:18 PDT 2009</t>
  </si>
  <si>
    <t>Fri Apr 17 20:32:22 PDT 2009</t>
  </si>
  <si>
    <t>Fri Apr 17 20:32:27 PDT 2009</t>
  </si>
  <si>
    <t>Fri Apr 17 20:32:28 PDT 2009</t>
  </si>
  <si>
    <t>Fri Apr 17 20:32:31 PDT 2009</t>
  </si>
  <si>
    <t>Fri Apr 17 20:32:30 PDT 2009</t>
  </si>
  <si>
    <t>Fri Apr 17 20:32:35 PDT 2009</t>
  </si>
  <si>
    <t>NKOTBChick4Life</t>
  </si>
  <si>
    <t>Fri Apr 17 20:32:33 PDT 2009</t>
  </si>
  <si>
    <t>kissmykitty</t>
  </si>
  <si>
    <t>nettefrawl</t>
  </si>
  <si>
    <t>tysonla</t>
  </si>
  <si>
    <t>ansharp</t>
  </si>
  <si>
    <t>mickyyoochun</t>
  </si>
  <si>
    <t>cindyhime</t>
  </si>
  <si>
    <t>MiszBeezy</t>
  </si>
  <si>
    <t>ohhcynthiaaa</t>
  </si>
  <si>
    <t>Congal15</t>
  </si>
  <si>
    <t>teachernz</t>
  </si>
  <si>
    <t>Meem27</t>
  </si>
  <si>
    <t>Olivia_exists</t>
  </si>
  <si>
    <t>educ8rshan</t>
  </si>
  <si>
    <t>Axleuk</t>
  </si>
  <si>
    <t>Simmiex</t>
  </si>
  <si>
    <t>Fri Apr 17 20:37:06 PDT 2009</t>
  </si>
  <si>
    <t>Fri Apr 17 20:37:04 PDT 2009</t>
  </si>
  <si>
    <t>Fri Apr 17 20:37:10 PDT 2009</t>
  </si>
  <si>
    <t>Fri Apr 17 20:37:11 PDT 2009</t>
  </si>
  <si>
    <t>Fri Apr 17 20:37:08 PDT 2009</t>
  </si>
  <si>
    <t>Fri Apr 17 20:37:15 PDT 2009</t>
  </si>
  <si>
    <t>amandasan</t>
  </si>
  <si>
    <t>Fri Apr 17 20:37:13 PDT 2009</t>
  </si>
  <si>
    <t>Fri Apr 17 20:37:14 PDT 2009</t>
  </si>
  <si>
    <t>Tearthepetals</t>
  </si>
  <si>
    <t xml:space="preserve">so tired </t>
  </si>
  <si>
    <t>Fri Apr 17 20:37:22 PDT 2009</t>
  </si>
  <si>
    <t>Fri Apr 17 20:37:24 PDT 2009</t>
  </si>
  <si>
    <t>Fri Apr 17 20:37:21 PDT 2009</t>
  </si>
  <si>
    <t>Speed2007</t>
  </si>
  <si>
    <t>Fri Apr 17 20:37:27 PDT 2009</t>
  </si>
  <si>
    <t>taymaree13</t>
  </si>
  <si>
    <t>Fri Apr 17 20:37:29 PDT 2009</t>
  </si>
  <si>
    <t>peyta</t>
  </si>
  <si>
    <t>Fri Apr 17 20:37:28 PDT 2009</t>
  </si>
  <si>
    <t>jamesdrinkard</t>
  </si>
  <si>
    <t>hnprashanth</t>
  </si>
  <si>
    <t>Fri Apr 17 20:37:34 PDT 2009</t>
  </si>
  <si>
    <t>Fri Apr 17 20:37:30 PDT 2009</t>
  </si>
  <si>
    <t>anthonylewry</t>
  </si>
  <si>
    <t>purplotus13</t>
  </si>
  <si>
    <t>joeyoeyoey</t>
  </si>
  <si>
    <t>dorkierthanyou</t>
  </si>
  <si>
    <t>HayleyyFitch</t>
  </si>
  <si>
    <t>laimaitai21</t>
  </si>
  <si>
    <t>gothicalrose</t>
  </si>
  <si>
    <t xml:space="preserve">My tummy hurts </t>
  </si>
  <si>
    <t>krclaypool</t>
  </si>
  <si>
    <t>amber_duffle</t>
  </si>
  <si>
    <t>amandawilk106</t>
  </si>
  <si>
    <t>Fri Apr 17 20:42:02 PDT 2009</t>
  </si>
  <si>
    <t>Crackberryfreak</t>
  </si>
  <si>
    <t>Fri Apr 17 20:42:04 PDT 2009</t>
  </si>
  <si>
    <t>surrahstarz</t>
  </si>
  <si>
    <t>Fri Apr 17 20:42:10 PDT 2009</t>
  </si>
  <si>
    <t>Fri Apr 17 20:42:12 PDT 2009</t>
  </si>
  <si>
    <t>Robert_Robles</t>
  </si>
  <si>
    <t>Fri Apr 17 20:42:17 PDT 2009</t>
  </si>
  <si>
    <t>Fri Apr 17 20:42:19 PDT 2009</t>
  </si>
  <si>
    <t>Fri Apr 17 20:42:23 PDT 2009</t>
  </si>
  <si>
    <t>Fri Apr 17 20:42:24 PDT 2009</t>
  </si>
  <si>
    <t>heyisabelle_</t>
  </si>
  <si>
    <t>Fri Apr 17 20:42:27 PDT 2009</t>
  </si>
  <si>
    <t>stefaknee</t>
  </si>
  <si>
    <t>Fri Apr 17 20:42:26 PDT 2009</t>
  </si>
  <si>
    <t>Fri Apr 17 20:42:36 PDT 2009</t>
  </si>
  <si>
    <t>Fri Apr 17 20:42:38 PDT 2009</t>
  </si>
  <si>
    <t>Fri Apr 17 20:42:41 PDT 2009</t>
  </si>
  <si>
    <t>Fri Apr 17 20:42:43 PDT 2009</t>
  </si>
  <si>
    <t>Sherbear2313</t>
  </si>
  <si>
    <t>juliechao</t>
  </si>
  <si>
    <t>ElyseGabrielle</t>
  </si>
  <si>
    <t>foreversleeper</t>
  </si>
  <si>
    <t>emeraldashlee</t>
  </si>
  <si>
    <t>ryansmiller</t>
  </si>
  <si>
    <t>ItsmeSuzette</t>
  </si>
  <si>
    <t>sbmczh</t>
  </si>
  <si>
    <t>superkathoid</t>
  </si>
  <si>
    <t>jpgardner</t>
  </si>
  <si>
    <t>jessieElyse</t>
  </si>
  <si>
    <t>iheartnynuk</t>
  </si>
  <si>
    <t>citygirl912</t>
  </si>
  <si>
    <t>Tianicole</t>
  </si>
  <si>
    <t>nil17</t>
  </si>
  <si>
    <t>ao_deca</t>
  </si>
  <si>
    <t>Fri Apr 17 21:06:56 PDT 2009</t>
  </si>
  <si>
    <t>hotmamagowns</t>
  </si>
  <si>
    <t>Fri Apr 17 21:06:59 PDT 2009</t>
  </si>
  <si>
    <t>ScarlettDane</t>
  </si>
  <si>
    <t>Fri Apr 17 21:06:57 PDT 2009</t>
  </si>
  <si>
    <t>Fri Apr 17 21:07:06 PDT 2009</t>
  </si>
  <si>
    <t>Fri Apr 17 21:07:10 PDT 2009</t>
  </si>
  <si>
    <t>hardcoreware</t>
  </si>
  <si>
    <t>Fri Apr 17 21:07:08 PDT 2009</t>
  </si>
  <si>
    <t>lindseyorourke</t>
  </si>
  <si>
    <t>Fri Apr 17 21:07:13 PDT 2009</t>
  </si>
  <si>
    <t>Fri Apr 17 21:07:15 PDT 2009</t>
  </si>
  <si>
    <t>Fri Apr 17 21:07:24 PDT 2009</t>
  </si>
  <si>
    <t>edibledarling</t>
  </si>
  <si>
    <t>roxyisfoxy</t>
  </si>
  <si>
    <t>ToXicCupCakeCXC</t>
  </si>
  <si>
    <t>casey8_0</t>
  </si>
  <si>
    <t>cancerlost</t>
  </si>
  <si>
    <t>MARQUEST</t>
  </si>
  <si>
    <t>tswizz</t>
  </si>
  <si>
    <t>gkasica</t>
  </si>
  <si>
    <t xml:space="preserve">Tummy ache </t>
  </si>
  <si>
    <t>CCWatterson</t>
  </si>
  <si>
    <t>francis_adriana</t>
  </si>
  <si>
    <t>aogirl03</t>
  </si>
  <si>
    <t>favier</t>
  </si>
  <si>
    <t>meggstaax33</t>
  </si>
  <si>
    <t>cooldude13233</t>
  </si>
  <si>
    <t>TheDEXpress</t>
  </si>
  <si>
    <t>Fri Apr 17 21:11:55 PDT 2009</t>
  </si>
  <si>
    <t>Fri Apr 17 21:11:58 PDT 2009</t>
  </si>
  <si>
    <t>purplelyna</t>
  </si>
  <si>
    <t>Fri Apr 17 21:12:03 PDT 2009</t>
  </si>
  <si>
    <t>tweetweetjoyyy</t>
  </si>
  <si>
    <t>Fri Apr 17 21:12:05 PDT 2009</t>
  </si>
  <si>
    <t>Fri Apr 17 21:12:12 PDT 2009</t>
  </si>
  <si>
    <t>saveit4dabirds</t>
  </si>
  <si>
    <t>Fri Apr 17 21:12:14 PDT 2009</t>
  </si>
  <si>
    <t>snxy</t>
  </si>
  <si>
    <t>Fri Apr 17 21:12:15 PDT 2009</t>
  </si>
  <si>
    <t>Fri Apr 17 21:12:20 PDT 2009</t>
  </si>
  <si>
    <t>Fri Apr 17 21:12:25 PDT 2009</t>
  </si>
  <si>
    <t>Fri Apr 17 21:12:27 PDT 2009</t>
  </si>
  <si>
    <t>Fri Apr 17 21:12:29 PDT 2009</t>
  </si>
  <si>
    <t>Fri Apr 17 21:12:30 PDT 2009</t>
  </si>
  <si>
    <t>singswell</t>
  </si>
  <si>
    <t>Fri Apr 17 21:12:31 PDT 2009</t>
  </si>
  <si>
    <t>Fri Apr 17 21:12:34 PDT 2009</t>
  </si>
  <si>
    <t>Fri Apr 17 21:12:37 PDT 2009</t>
  </si>
  <si>
    <t>lauraliee</t>
  </si>
  <si>
    <t>Sims_Galore</t>
  </si>
  <si>
    <t>K_night4me</t>
  </si>
  <si>
    <t>Tiff888</t>
  </si>
  <si>
    <t>EternalAegis</t>
  </si>
  <si>
    <t>4evaurgirl</t>
  </si>
  <si>
    <t>veganrunningmom</t>
  </si>
  <si>
    <t>krystalnichole</t>
  </si>
  <si>
    <t>MissxMarisa</t>
  </si>
  <si>
    <t>katekillet</t>
  </si>
  <si>
    <t>BrianWellsMD</t>
  </si>
  <si>
    <t>CrazyCali</t>
  </si>
  <si>
    <t>Christinekorda</t>
  </si>
  <si>
    <t>photokitty</t>
  </si>
  <si>
    <t>83ShellBrown</t>
  </si>
  <si>
    <t>steviedaniele</t>
  </si>
  <si>
    <t>naza_naza</t>
  </si>
  <si>
    <t>Bigdonkey1</t>
  </si>
  <si>
    <t>maureenj58</t>
  </si>
  <si>
    <t>TinseltownTim</t>
  </si>
  <si>
    <t>taiheartshbk</t>
  </si>
  <si>
    <t>KaillieAllison</t>
  </si>
  <si>
    <t>Fri Apr 17 21:16:59 PDT 2009</t>
  </si>
  <si>
    <t>misspacmanluv</t>
  </si>
  <si>
    <t>Fri Apr 17 21:16:58 PDT 2009</t>
  </si>
  <si>
    <t>Fri Apr 17 21:17:07 PDT 2009</t>
  </si>
  <si>
    <t>Fri Apr 17 21:17:09 PDT 2009</t>
  </si>
  <si>
    <t>Fri Apr 17 21:17:11 PDT 2009</t>
  </si>
  <si>
    <t>Fri Apr 17 21:17:14 PDT 2009</t>
  </si>
  <si>
    <t>RachelBlack_</t>
  </si>
  <si>
    <t>Fri Apr 17 21:17:16 PDT 2009</t>
  </si>
  <si>
    <t>Fri Apr 17 21:17:18 PDT 2009</t>
  </si>
  <si>
    <t>TheChrisD</t>
  </si>
  <si>
    <t>its_me_betty</t>
  </si>
  <si>
    <t>Fri Apr 17 21:17:26 PDT 2009</t>
  </si>
  <si>
    <t>Marcus105</t>
  </si>
  <si>
    <t>Fri Apr 17 21:17:30 PDT 2009</t>
  </si>
  <si>
    <t>JefTek</t>
  </si>
  <si>
    <t>Fri Apr 17 21:17:33 PDT 2009</t>
  </si>
  <si>
    <t>Fri Apr 17 21:17:34 PDT 2009</t>
  </si>
  <si>
    <t>VegasDiamond</t>
  </si>
  <si>
    <t>Fri Apr 17 21:17:36 PDT 2009</t>
  </si>
  <si>
    <t>iamhelenharrop</t>
  </si>
  <si>
    <t>glfceo</t>
  </si>
  <si>
    <t>LadyJFemme</t>
  </si>
  <si>
    <t>lafemmereva</t>
  </si>
  <si>
    <t>jose3030</t>
  </si>
  <si>
    <t>OffTheHook77</t>
  </si>
  <si>
    <t>Jenehhh</t>
  </si>
  <si>
    <t>unitechy</t>
  </si>
  <si>
    <t>7ohhfivahx</t>
  </si>
  <si>
    <t>tattood1</t>
  </si>
  <si>
    <t>Fam0us_ent</t>
  </si>
  <si>
    <t>WrongWay108</t>
  </si>
  <si>
    <t>BOOGIELUVSONGZ</t>
  </si>
  <si>
    <t>CaribbeanKing</t>
  </si>
  <si>
    <t>Fri Apr 17 21:22:04 PDT 2009</t>
  </si>
  <si>
    <t>corinaveronica</t>
  </si>
  <si>
    <t>Fri Apr 17 21:22:05 PDT 2009</t>
  </si>
  <si>
    <t>Fri Apr 17 21:22:06 PDT 2009</t>
  </si>
  <si>
    <t>Fri Apr 17 21:22:07 PDT 2009</t>
  </si>
  <si>
    <t>Fri Apr 17 21:22:11 PDT 2009</t>
  </si>
  <si>
    <t>chaotic_barb</t>
  </si>
  <si>
    <t>Fri Apr 17 21:22:13 PDT 2009</t>
  </si>
  <si>
    <t>Fri Apr 17 21:22:18 PDT 2009</t>
  </si>
  <si>
    <t>astroboy</t>
  </si>
  <si>
    <t>Fri Apr 17 21:22:20 PDT 2009</t>
  </si>
  <si>
    <t>Fri Apr 17 21:22:21 PDT 2009</t>
  </si>
  <si>
    <t>Fri Apr 17 21:22:33 PDT 2009</t>
  </si>
  <si>
    <t>GloriaBell</t>
  </si>
  <si>
    <t>GeekMommy</t>
  </si>
  <si>
    <t>letsgoduke</t>
  </si>
  <si>
    <t>JusticeJuice</t>
  </si>
  <si>
    <t>ROXPromotions</t>
  </si>
  <si>
    <t>aqeelahmed</t>
  </si>
  <si>
    <t>Christyxcore</t>
  </si>
  <si>
    <t>alina_wang</t>
  </si>
  <si>
    <t>SherylBreuker</t>
  </si>
  <si>
    <t>russelbutt</t>
  </si>
  <si>
    <t>jstrelsky</t>
  </si>
  <si>
    <t>Gothicwiccan16</t>
  </si>
  <si>
    <t>vale101</t>
  </si>
  <si>
    <t>Fri Apr 17 21:26:59 PDT 2009</t>
  </si>
  <si>
    <t>Fri Apr 17 21:27:03 PDT 2009</t>
  </si>
  <si>
    <t>craftymamaof4</t>
  </si>
  <si>
    <t>Fri Apr 17 21:27:07 PDT 2009</t>
  </si>
  <si>
    <t>Fri Apr 17 21:27:11 PDT 2009</t>
  </si>
  <si>
    <t>miriamjudd</t>
  </si>
  <si>
    <t>Fri Apr 17 21:27:18 PDT 2009</t>
  </si>
  <si>
    <t>Fri Apr 17 21:27:21 PDT 2009</t>
  </si>
  <si>
    <t>chelsutley</t>
  </si>
  <si>
    <t>Fri Apr 17 21:27:22 PDT 2009</t>
  </si>
  <si>
    <t>Fri Apr 17 21:27:20 PDT 2009</t>
  </si>
  <si>
    <t>flappinganimal</t>
  </si>
  <si>
    <t>Fri Apr 17 21:27:30 PDT 2009</t>
  </si>
  <si>
    <t>Guineena</t>
  </si>
  <si>
    <t>Fri Apr 17 21:27:33 PDT 2009</t>
  </si>
  <si>
    <t>Fri Apr 17 21:27:35 PDT 2009</t>
  </si>
  <si>
    <t>Fri Apr 17 21:27:36 PDT 2009</t>
  </si>
  <si>
    <t>Fri Apr 17 21:27:40 PDT 2009</t>
  </si>
  <si>
    <t>Fri Apr 17 21:27:41 PDT 2009</t>
  </si>
  <si>
    <t>pollyislove</t>
  </si>
  <si>
    <t>saawan</t>
  </si>
  <si>
    <t>DWsCoverGirl1</t>
  </si>
  <si>
    <t>ThatJaiGirl</t>
  </si>
  <si>
    <t>cdbibay</t>
  </si>
  <si>
    <t>xDirtyBurdx</t>
  </si>
  <si>
    <t>xjettdisregardX</t>
  </si>
  <si>
    <t>amberwhiting</t>
  </si>
  <si>
    <t>mamajelly</t>
  </si>
  <si>
    <t>janellemariee</t>
  </si>
  <si>
    <t>SammiiSTACK</t>
  </si>
  <si>
    <t>Snuva</t>
  </si>
  <si>
    <t>deliviel</t>
  </si>
  <si>
    <t>DustinJMcClure</t>
  </si>
  <si>
    <t>Joanmarie</t>
  </si>
  <si>
    <t>drmynoralvarez</t>
  </si>
  <si>
    <t>JediRhith</t>
  </si>
  <si>
    <t>Fri Apr 17 21:32:03 PDT 2009</t>
  </si>
  <si>
    <t>Fri Apr 17 21:32:01 PDT 2009</t>
  </si>
  <si>
    <t>MissSididdy</t>
  </si>
  <si>
    <t>Fri Apr 17 21:32:02 PDT 2009</t>
  </si>
  <si>
    <t xml:space="preserve">@xoh_snap June 16th!  So far away. I'm excited! BUT I might go alone, even though I bought two tix. Sadness. </t>
  </si>
  <si>
    <t>Fri Apr 17 21:32:05 PDT 2009</t>
  </si>
  <si>
    <t>ABQTweets</t>
  </si>
  <si>
    <t>Fri Apr 17 21:32:06 PDT 2009</t>
  </si>
  <si>
    <t>Fri Apr 17 21:32:09 PDT 2009</t>
  </si>
  <si>
    <t>KarenKingsbury</t>
  </si>
  <si>
    <t>Fri Apr 17 21:32:15 PDT 2009</t>
  </si>
  <si>
    <t>Fri Apr 17 21:32:14 PDT 2009</t>
  </si>
  <si>
    <t>RAZE502</t>
  </si>
  <si>
    <t>Fri Apr 17 21:32:17 PDT 2009</t>
  </si>
  <si>
    <t>Fri Apr 17 21:32:18 PDT 2009</t>
  </si>
  <si>
    <t>Fri Apr 17 21:32:23 PDT 2009</t>
  </si>
  <si>
    <t>Fri Apr 17 21:32:26 PDT 2009</t>
  </si>
  <si>
    <t>HONEYTAYLOR</t>
  </si>
  <si>
    <t>Fri Apr 17 21:32:31 PDT 2009</t>
  </si>
  <si>
    <t>Fri Apr 17 21:32:33 PDT 2009</t>
  </si>
  <si>
    <t>Fri Apr 17 21:32:35 PDT 2009</t>
  </si>
  <si>
    <t>ManuelaW</t>
  </si>
  <si>
    <t>Fri Apr 17 21:32:38 PDT 2009</t>
  </si>
  <si>
    <t>Fri Apr 17 21:32:40 PDT 2009</t>
  </si>
  <si>
    <t>tephdee</t>
  </si>
  <si>
    <t>stopsmokingtip</t>
  </si>
  <si>
    <t>DonnaofShePromo</t>
  </si>
  <si>
    <t>kerielaine</t>
  </si>
  <si>
    <t>eric10810</t>
  </si>
  <si>
    <t>Lynn_Ma</t>
  </si>
  <si>
    <t>karitas</t>
  </si>
  <si>
    <t>AleRuRo</t>
  </si>
  <si>
    <t>tonethab1987</t>
  </si>
  <si>
    <t>faith_gal220</t>
  </si>
  <si>
    <t>tiffany_nicole</t>
  </si>
  <si>
    <t>hyper_kitty</t>
  </si>
  <si>
    <t>Your_Mumma</t>
  </si>
  <si>
    <t>Kaatje_68</t>
  </si>
  <si>
    <t>BradyMucG</t>
  </si>
  <si>
    <t>LaujBadAss</t>
  </si>
  <si>
    <t>TiffanyHeyy</t>
  </si>
  <si>
    <t>Fri Apr 17 21:37:04 PDT 2009</t>
  </si>
  <si>
    <t>koswolf</t>
  </si>
  <si>
    <t>Fri Apr 17 21:37:10 PDT 2009</t>
  </si>
  <si>
    <t>oohjazzyx3</t>
  </si>
  <si>
    <t>Fri Apr 17 21:37:11 PDT 2009</t>
  </si>
  <si>
    <t>Fri Apr 17 21:37:13 PDT 2009</t>
  </si>
  <si>
    <t>xelyna</t>
  </si>
  <si>
    <t>Fri Apr 17 21:37:22 PDT 2009</t>
  </si>
  <si>
    <t>Fri Apr 17 21:37:30 PDT 2009</t>
  </si>
  <si>
    <t>missbladenyc</t>
  </si>
  <si>
    <t>Fri Apr 17 21:37:31 PDT 2009</t>
  </si>
  <si>
    <t>Fri Apr 17 21:37:34 PDT 2009</t>
  </si>
  <si>
    <t>Fri Apr 17 21:37:37 PDT 2009</t>
  </si>
  <si>
    <t>Fri Apr 17 21:37:39 PDT 2009</t>
  </si>
  <si>
    <t>Fri Apr 17 21:37:41 PDT 2009</t>
  </si>
  <si>
    <t>CarissaCalhoun</t>
  </si>
  <si>
    <t>ubringmejoi</t>
  </si>
  <si>
    <t>hollymark</t>
  </si>
  <si>
    <t>abbt624</t>
  </si>
  <si>
    <t>peekaboopicks</t>
  </si>
  <si>
    <t>Saundraaa</t>
  </si>
  <si>
    <t>frogworth</t>
  </si>
  <si>
    <t>swayshay</t>
  </si>
  <si>
    <t>irenezhang</t>
  </si>
  <si>
    <t>hithah</t>
  </si>
  <si>
    <t>siriuslyheather</t>
  </si>
  <si>
    <t>nyankokimi</t>
  </si>
  <si>
    <t>brokenangel1982</t>
  </si>
  <si>
    <t>KeirsteaDesigns</t>
  </si>
  <si>
    <t>arianneftsk</t>
  </si>
  <si>
    <t>MicheleBell21</t>
  </si>
  <si>
    <t>gabundy</t>
  </si>
  <si>
    <t>Fri Apr 17 21:42:09 PDT 2009</t>
  </si>
  <si>
    <t>Fri Apr 17 21:42:10 PDT 2009</t>
  </si>
  <si>
    <t>Fri Apr 17 21:42:12 PDT 2009</t>
  </si>
  <si>
    <t>Cheeks_</t>
  </si>
  <si>
    <t>Fri Apr 17 21:42:13 PDT 2009</t>
  </si>
  <si>
    <t>StephieM</t>
  </si>
  <si>
    <t>Fri Apr 17 21:42:15 PDT 2009</t>
  </si>
  <si>
    <t>Fri Apr 17 21:42:21 PDT 2009</t>
  </si>
  <si>
    <t>Fri Apr 17 21:42:24 PDT 2009</t>
  </si>
  <si>
    <t>Fri Apr 17 21:42:30 PDT 2009</t>
  </si>
  <si>
    <t>heymissy</t>
  </si>
  <si>
    <t>Fri Apr 17 21:42:38 PDT 2009</t>
  </si>
  <si>
    <t>enithhernandez</t>
  </si>
  <si>
    <t>Fri Apr 17 21:42:41 PDT 2009</t>
  </si>
  <si>
    <t>bekkynixon</t>
  </si>
  <si>
    <t>AmberAusten</t>
  </si>
  <si>
    <t>Fri Apr 17 21:42:43 PDT 2009</t>
  </si>
  <si>
    <t>Rani_Vampyress</t>
  </si>
  <si>
    <t>Liverpool_TX</t>
  </si>
  <si>
    <t>lalalinds</t>
  </si>
  <si>
    <t>conradtheart</t>
  </si>
  <si>
    <t>ptkeens</t>
  </si>
  <si>
    <t>drop_d</t>
  </si>
  <si>
    <t>tiarafranks</t>
  </si>
  <si>
    <t>cindypepper</t>
  </si>
  <si>
    <t>iceebeenie</t>
  </si>
  <si>
    <t>relikt</t>
  </si>
  <si>
    <t>bryanfake</t>
  </si>
  <si>
    <t>Kameshvari</t>
  </si>
  <si>
    <t>MCRmuffin</t>
  </si>
  <si>
    <t>RealizeDOP</t>
  </si>
  <si>
    <t>petespencer</t>
  </si>
  <si>
    <t>Fri Apr 17 21:47:08 PDT 2009</t>
  </si>
  <si>
    <t>dinidu</t>
  </si>
  <si>
    <t>Motaz_alsa</t>
  </si>
  <si>
    <t>Fri Apr 17 21:47:14 PDT 2009</t>
  </si>
  <si>
    <t>ashbee01</t>
  </si>
  <si>
    <t>Fri Apr 17 21:47:18 PDT 2009</t>
  </si>
  <si>
    <t>Fri Apr 17 21:47:24 PDT 2009</t>
  </si>
  <si>
    <t>Yulianny</t>
  </si>
  <si>
    <t>Fri Apr 17 21:47:29 PDT 2009</t>
  </si>
  <si>
    <t>Fri Apr 17 21:47:33 PDT 2009</t>
  </si>
  <si>
    <t>Fri Apr 17 21:47:38 PDT 2009</t>
  </si>
  <si>
    <t>BAMboozledTiff</t>
  </si>
  <si>
    <t>Fri Apr 17 21:47:37 PDT 2009</t>
  </si>
  <si>
    <t>Karliloves</t>
  </si>
  <si>
    <t>Fri Apr 17 21:47:39 PDT 2009</t>
  </si>
  <si>
    <t>vanity_kills</t>
  </si>
  <si>
    <t>Fri Apr 17 21:47:41 PDT 2009</t>
  </si>
  <si>
    <t>Fri Apr 17 21:47:43 PDT 2009</t>
  </si>
  <si>
    <t>wannablessedbe</t>
  </si>
  <si>
    <t>podblack</t>
  </si>
  <si>
    <t>missaminata</t>
  </si>
  <si>
    <t>lagrapevine</t>
  </si>
  <si>
    <t>NikkiBrittnie</t>
  </si>
  <si>
    <t>stephherzz</t>
  </si>
  <si>
    <t>videosawyer</t>
  </si>
  <si>
    <t>erikarhanetan</t>
  </si>
  <si>
    <t>vprincessfan01</t>
  </si>
  <si>
    <t>beccaface08</t>
  </si>
  <si>
    <t>sexyReDD</t>
  </si>
  <si>
    <t>mwohrlin</t>
  </si>
  <si>
    <t>Fri Apr 17 21:52:06 PDT 2009</t>
  </si>
  <si>
    <t>Fri Apr 17 21:52:07 PDT 2009</t>
  </si>
  <si>
    <t>Fri Apr 17 21:52:10 PDT 2009</t>
  </si>
  <si>
    <t>insinglefile</t>
  </si>
  <si>
    <t>Fri Apr 17 21:52:11 PDT 2009</t>
  </si>
  <si>
    <t>88michael</t>
  </si>
  <si>
    <t>Fri Apr 17 21:52:16 PDT 2009</t>
  </si>
  <si>
    <t>Fri Apr 17 21:52:17 PDT 2009</t>
  </si>
  <si>
    <t>Fri Apr 17 21:52:24 PDT 2009</t>
  </si>
  <si>
    <t>Fri Apr 17 21:52:25 PDT 2009</t>
  </si>
  <si>
    <t>Fri Apr 17 21:52:26 PDT 2009</t>
  </si>
  <si>
    <t>idrive325i</t>
  </si>
  <si>
    <t>Fri Apr 17 21:52:27 PDT 2009</t>
  </si>
  <si>
    <t>Fri Apr 17 21:52:31 PDT 2009</t>
  </si>
  <si>
    <t>Fri Apr 17 21:52:38 PDT 2009</t>
  </si>
  <si>
    <t>ShylaRenee</t>
  </si>
  <si>
    <t>Fri Apr 17 21:52:47 PDT 2009</t>
  </si>
  <si>
    <t>bardicbelle</t>
  </si>
  <si>
    <t>mukund</t>
  </si>
  <si>
    <t>hillarylovesatl</t>
  </si>
  <si>
    <t>Joshuah_Pearson</t>
  </si>
  <si>
    <t>telemekus</t>
  </si>
  <si>
    <t>aliceokoye</t>
  </si>
  <si>
    <t>SimoneBabey</t>
  </si>
  <si>
    <t>absolutelytrue</t>
  </si>
  <si>
    <t>jennasn95</t>
  </si>
  <si>
    <t>rupjones</t>
  </si>
  <si>
    <t xml:space="preserve">I'm really sad </t>
  </si>
  <si>
    <t>iSawah</t>
  </si>
  <si>
    <t>cerencik</t>
  </si>
  <si>
    <t>brentma</t>
  </si>
  <si>
    <t>darcylynn</t>
  </si>
  <si>
    <t>icalianelephant</t>
  </si>
  <si>
    <t>xxHeyyCourtxx</t>
  </si>
  <si>
    <t>Fri Apr 17 21:57:21 PDT 2009</t>
  </si>
  <si>
    <t>Fri Apr 17 21:57:22 PDT 2009</t>
  </si>
  <si>
    <t>Fri Apr 17 21:57:23 PDT 2009</t>
  </si>
  <si>
    <t>Fri Apr 17 21:57:27 PDT 2009</t>
  </si>
  <si>
    <t>Fri Apr 17 21:57:28 PDT 2009</t>
  </si>
  <si>
    <t>Fri Apr 17 21:57:33 PDT 2009</t>
  </si>
  <si>
    <t>Fri Apr 17 21:57:38 PDT 2009</t>
  </si>
  <si>
    <t>Fri Apr 17 21:57:39 PDT 2009</t>
  </si>
  <si>
    <t>Fri Apr 17 21:57:42 PDT 2009</t>
  </si>
  <si>
    <t>quejimenez</t>
  </si>
  <si>
    <t>Fri Apr 17 21:57:47 PDT 2009</t>
  </si>
  <si>
    <t>BreeSmiley</t>
  </si>
  <si>
    <t>SamSam11</t>
  </si>
  <si>
    <t>JasonGrantz</t>
  </si>
  <si>
    <t>renee101</t>
  </si>
  <si>
    <t>DarthAngelus</t>
  </si>
  <si>
    <t>tishowns</t>
  </si>
  <si>
    <t>CarmineCent</t>
  </si>
  <si>
    <t>hendler</t>
  </si>
  <si>
    <t>armstackwhale</t>
  </si>
  <si>
    <t>lovemekt</t>
  </si>
  <si>
    <t>eshitha</t>
  </si>
  <si>
    <t>calamur</t>
  </si>
  <si>
    <t>tricycles</t>
  </si>
  <si>
    <t>silentangie</t>
  </si>
  <si>
    <t>Fri Apr 17 22:02:19 PDT 2009</t>
  </si>
  <si>
    <t>Fri Apr 17 22:02:37 PDT 2009</t>
  </si>
  <si>
    <t>Fri Apr 17 22:02:41 PDT 2009</t>
  </si>
  <si>
    <t>Fri Apr 17 22:02:42 PDT 2009</t>
  </si>
  <si>
    <t>Fri Apr 17 22:02:44 PDT 2009</t>
  </si>
  <si>
    <t>StephanieLynn07</t>
  </si>
  <si>
    <t>Fri Apr 17 22:02:45 PDT 2009</t>
  </si>
  <si>
    <t>greatheight</t>
  </si>
  <si>
    <t>Fri Apr 17 22:02:47 PDT 2009</t>
  </si>
  <si>
    <t>herNewObsession</t>
  </si>
  <si>
    <t>sicknastyalison</t>
  </si>
  <si>
    <t>rayyfacee</t>
  </si>
  <si>
    <t>imjustlikeme</t>
  </si>
  <si>
    <t>saentinel</t>
  </si>
  <si>
    <t>besz</t>
  </si>
  <si>
    <t>DulieD</t>
  </si>
  <si>
    <t>StalkerCalvin</t>
  </si>
  <si>
    <t>wjaing</t>
  </si>
  <si>
    <t>ahockley</t>
  </si>
  <si>
    <t>dreah</t>
  </si>
  <si>
    <t>amadisco</t>
  </si>
  <si>
    <t>Fri Apr 17 22:07:08 PDT 2009</t>
  </si>
  <si>
    <t>Fri Apr 17 22:07:09 PDT 2009</t>
  </si>
  <si>
    <t>Fri Apr 17 22:07:10 PDT 2009</t>
  </si>
  <si>
    <t>Fri Apr 17 22:07:11 PDT 2009</t>
  </si>
  <si>
    <t>Fri Apr 17 22:07:19 PDT 2009</t>
  </si>
  <si>
    <t>Fri Apr 17 22:07:21 PDT 2009</t>
  </si>
  <si>
    <t>RowdyFan51</t>
  </si>
  <si>
    <t>Fri Apr 17 22:07:23 PDT 2009</t>
  </si>
  <si>
    <t>MrsBamBam</t>
  </si>
  <si>
    <t>RobertZepeda</t>
  </si>
  <si>
    <t>Fri Apr 17 22:07:27 PDT 2009</t>
  </si>
  <si>
    <t>siumuimui</t>
  </si>
  <si>
    <t>a_paige</t>
  </si>
  <si>
    <t>Fri Apr 17 22:07:31 PDT 2009</t>
  </si>
  <si>
    <t>Fri Apr 17 22:07:34 PDT 2009</t>
  </si>
  <si>
    <t>hollseey</t>
  </si>
  <si>
    <t>Fri Apr 17 22:07:39 PDT 2009</t>
  </si>
  <si>
    <t>Fri Apr 17 22:07:36 PDT 2009</t>
  </si>
  <si>
    <t>Fri Apr 17 22:07:37 PDT 2009</t>
  </si>
  <si>
    <t>djksly</t>
  </si>
  <si>
    <t>Fri Apr 17 22:07:46 PDT 2009</t>
  </si>
  <si>
    <t>tyhaar</t>
  </si>
  <si>
    <t>Fri Apr 17 22:07:47 PDT 2009</t>
  </si>
  <si>
    <t>Jazzeeeec</t>
  </si>
  <si>
    <t>AyyoItsAmandaJo</t>
  </si>
  <si>
    <t>MissyMoo38</t>
  </si>
  <si>
    <t>ZeRyan66</t>
  </si>
  <si>
    <t>michaelflux</t>
  </si>
  <si>
    <t>TragicMatt</t>
  </si>
  <si>
    <t>hautecocoa</t>
  </si>
  <si>
    <t>adrianbruce</t>
  </si>
  <si>
    <t>Gracelisa</t>
  </si>
  <si>
    <t>mzwalcott</t>
  </si>
  <si>
    <t>shawn36368</t>
  </si>
  <si>
    <t>AreThree</t>
  </si>
  <si>
    <t>PopTart91</t>
  </si>
  <si>
    <t>mariakayy</t>
  </si>
  <si>
    <t>myrandalove</t>
  </si>
  <si>
    <t>kohne</t>
  </si>
  <si>
    <t>Fri Apr 17 22:12:18 PDT 2009</t>
  </si>
  <si>
    <t>zzme902</t>
  </si>
  <si>
    <t>Fri Apr 17 22:12:19 PDT 2009</t>
  </si>
  <si>
    <t>Fri Apr 17 22:12:20 PDT 2009</t>
  </si>
  <si>
    <t>electricv01</t>
  </si>
  <si>
    <t>Fri Apr 17 22:12:25 PDT 2009</t>
  </si>
  <si>
    <t>khodgkin1</t>
  </si>
  <si>
    <t>Fri Apr 17 22:12:28 PDT 2009</t>
  </si>
  <si>
    <t>Fri Apr 17 22:12:34 PDT 2009</t>
  </si>
  <si>
    <t>Fri Apr 17 22:12:43 PDT 2009</t>
  </si>
  <si>
    <t>Fri Apr 17 22:12:48 PDT 2009</t>
  </si>
  <si>
    <t>Fri Apr 17 22:12:46 PDT 2009</t>
  </si>
  <si>
    <t>x3amysarah</t>
  </si>
  <si>
    <t>carnagefairy</t>
  </si>
  <si>
    <t>PassionMD</t>
  </si>
  <si>
    <t>Lchadscott</t>
  </si>
  <si>
    <t>LindsayMClifton</t>
  </si>
  <si>
    <t>OhhMegg</t>
  </si>
  <si>
    <t xml:space="preserve">at home </t>
  </si>
  <si>
    <t>eboni_ife</t>
  </si>
  <si>
    <t>mbthompson8</t>
  </si>
  <si>
    <t>luisadones</t>
  </si>
  <si>
    <t>rdy2freefall</t>
  </si>
  <si>
    <t>Fri Apr 17 22:17:13 PDT 2009</t>
  </si>
  <si>
    <t>kanahina</t>
  </si>
  <si>
    <t>Fri Apr 17 22:17:16 PDT 2009</t>
  </si>
  <si>
    <t>Fri Apr 17 22:17:31 PDT 2009</t>
  </si>
  <si>
    <t>igrabjelly</t>
  </si>
  <si>
    <t>Fri Apr 17 22:17:32 PDT 2009</t>
  </si>
  <si>
    <t>Fri Apr 17 22:17:46 PDT 2009</t>
  </si>
  <si>
    <t>Fri Apr 17 22:17:47 PDT 2009</t>
  </si>
  <si>
    <t>Fri Apr 17 22:17:54 PDT 2009</t>
  </si>
  <si>
    <t>prempanicker</t>
  </si>
  <si>
    <t>TrishaVanHouten</t>
  </si>
  <si>
    <t>Lou_Muzza</t>
  </si>
  <si>
    <t>PaulDuxbury</t>
  </si>
  <si>
    <t>bobreturns</t>
  </si>
  <si>
    <t>ChrissyXJBX</t>
  </si>
  <si>
    <t>confessing7girl</t>
  </si>
  <si>
    <t>meljonasxo</t>
  </si>
  <si>
    <t>MrsCatwoman</t>
  </si>
  <si>
    <t>aelafave</t>
  </si>
  <si>
    <t>samppa89</t>
  </si>
  <si>
    <t>BethanySM</t>
  </si>
  <si>
    <t>shelma32</t>
  </si>
  <si>
    <t>abooth202</t>
  </si>
  <si>
    <t>pob34</t>
  </si>
  <si>
    <t>punchthepotato</t>
  </si>
  <si>
    <t>gabydi</t>
  </si>
  <si>
    <t>StephanieMearns</t>
  </si>
  <si>
    <t>Sat Apr 18 06:55:54 PDT 2009</t>
  </si>
  <si>
    <t>Sat Apr 18 06:55:58 PDT 2009</t>
  </si>
  <si>
    <t>janeywaney</t>
  </si>
  <si>
    <t>josephrueter</t>
  </si>
  <si>
    <t>Sat Apr 18 06:56:05 PDT 2009</t>
  </si>
  <si>
    <t>PLSED</t>
  </si>
  <si>
    <t>Sat Apr 18 06:56:04 PDT 2009</t>
  </si>
  <si>
    <t>lonemat</t>
  </si>
  <si>
    <t>Sat Apr 18 06:56:12 PDT 2009</t>
  </si>
  <si>
    <t>jeremyjacks</t>
  </si>
  <si>
    <t>Sat Apr 18 06:56:20 PDT 2009</t>
  </si>
  <si>
    <t>Sat Apr 18 06:56:23 PDT 2009</t>
  </si>
  <si>
    <t>ajphoenix</t>
  </si>
  <si>
    <t>Sat Apr 18 06:56:25 PDT 2009</t>
  </si>
  <si>
    <t>Sat Apr 18 06:56:27 PDT 2009</t>
  </si>
  <si>
    <t>ManchesterJB</t>
  </si>
  <si>
    <t>Sat Apr 18 06:56:31 PDT 2009</t>
  </si>
  <si>
    <t>jayerichards</t>
  </si>
  <si>
    <t>electricnightx</t>
  </si>
  <si>
    <t>vanessarocks00</t>
  </si>
  <si>
    <t>amansharma81</t>
  </si>
  <si>
    <t>m_alice_hale</t>
  </si>
  <si>
    <t>murrayfortescue</t>
  </si>
  <si>
    <t>ashleymarie6</t>
  </si>
  <si>
    <t>cmariec11</t>
  </si>
  <si>
    <t>decoystars</t>
  </si>
  <si>
    <t>luizaweirdo</t>
  </si>
  <si>
    <t>metgirl4ever</t>
  </si>
  <si>
    <t>Sat Apr 18 07:00:44 PDT 2009</t>
  </si>
  <si>
    <t>Sat Apr 18 07:00:45 PDT 2009</t>
  </si>
  <si>
    <t>Sat Apr 18 07:00:49 PDT 2009</t>
  </si>
  <si>
    <t>Sat Apr 18 07:00:55 PDT 2009</t>
  </si>
  <si>
    <t>Sat Apr 18 07:00:59 PDT 2009</t>
  </si>
  <si>
    <t>Sat Apr 18 07:01:02 PDT 2009</t>
  </si>
  <si>
    <t>jenisaac</t>
  </si>
  <si>
    <t>Sat Apr 18 07:01:08 PDT 2009</t>
  </si>
  <si>
    <t>Sat Apr 18 07:01:09 PDT 2009</t>
  </si>
  <si>
    <t>peanutbutta30</t>
  </si>
  <si>
    <t>Sat Apr 18 07:01:17 PDT 2009</t>
  </si>
  <si>
    <t>Sat Apr 18 07:01:20 PDT 2009</t>
  </si>
  <si>
    <t>Sat Apr 18 07:01:21 PDT 2009</t>
  </si>
  <si>
    <t>sarlizwx</t>
  </si>
  <si>
    <t>Sat Apr 18 07:01:23 PDT 2009</t>
  </si>
  <si>
    <t>Sat Apr 18 07:01:24 PDT 2009</t>
  </si>
  <si>
    <t>reverielarke</t>
  </si>
  <si>
    <t>Biansta</t>
  </si>
  <si>
    <t>Lauren2206</t>
  </si>
  <si>
    <t>andychongyc</t>
  </si>
  <si>
    <t>Receptional</t>
  </si>
  <si>
    <t>RichLeighton</t>
  </si>
  <si>
    <t>alasdairrr</t>
  </si>
  <si>
    <t>x3caitlinnnn</t>
  </si>
  <si>
    <t>gillianrundell7</t>
  </si>
  <si>
    <t>larizz3</t>
  </si>
  <si>
    <t>leftyjes</t>
  </si>
  <si>
    <t>cassidyleah</t>
  </si>
  <si>
    <t>bazzmatti</t>
  </si>
  <si>
    <t>ARoadRetraveled</t>
  </si>
  <si>
    <t>brendandebeasi</t>
  </si>
  <si>
    <t>Sat Apr 18 07:05:53 PDT 2009</t>
  </si>
  <si>
    <t>Sat Apr 18 07:05:55 PDT 2009</t>
  </si>
  <si>
    <t>PINKicingXoX</t>
  </si>
  <si>
    <t>Sat Apr 18 07:06:02 PDT 2009</t>
  </si>
  <si>
    <t>Sat Apr 18 07:06:05 PDT 2009</t>
  </si>
  <si>
    <t>Sat Apr 18 07:06:07 PDT 2009</t>
  </si>
  <si>
    <t>Sat Apr 18 07:06:09 PDT 2009</t>
  </si>
  <si>
    <t>Sat Apr 18 07:06:12 PDT 2009</t>
  </si>
  <si>
    <t>DicesIces</t>
  </si>
  <si>
    <t>CptCswife</t>
  </si>
  <si>
    <t>Sat Apr 18 07:06:22 PDT 2009</t>
  </si>
  <si>
    <t>Nemi72</t>
  </si>
  <si>
    <t>Sat Apr 18 07:06:24 PDT 2009</t>
  </si>
  <si>
    <t>Sat Apr 18 07:06:28 PDT 2009</t>
  </si>
  <si>
    <t>Sam_Harvey</t>
  </si>
  <si>
    <t>Sat Apr 18 07:06:30 PDT 2009</t>
  </si>
  <si>
    <t>emj307</t>
  </si>
  <si>
    <t>mystyleonfire</t>
  </si>
  <si>
    <t>SoaringSpirit</t>
  </si>
  <si>
    <t>johnhalton</t>
  </si>
  <si>
    <t>hollybob89</t>
  </si>
  <si>
    <t>pinkerjen</t>
  </si>
  <si>
    <t>unahealyfan</t>
  </si>
  <si>
    <t>em_c</t>
  </si>
  <si>
    <t>SerendipityJane</t>
  </si>
  <si>
    <t>ChaosAD</t>
  </si>
  <si>
    <t>brendafreitas</t>
  </si>
  <si>
    <t>omgcupcakez</t>
  </si>
  <si>
    <t>Mz_CrazyTee</t>
  </si>
  <si>
    <t>luciendesar</t>
  </si>
  <si>
    <t>Amilianna</t>
  </si>
  <si>
    <t>Sat Apr 18 07:10:56 PDT 2009</t>
  </si>
  <si>
    <t>etrangle</t>
  </si>
  <si>
    <t>Sat Apr 18 07:10:55 PDT 2009</t>
  </si>
  <si>
    <t>Sat Apr 18 07:10:59 PDT 2009</t>
  </si>
  <si>
    <t>AdorkableMellie</t>
  </si>
  <si>
    <t>Sat Apr 18 07:11:01 PDT 2009</t>
  </si>
  <si>
    <t>Sunkissed876</t>
  </si>
  <si>
    <t>Sat Apr 18 07:11:05 PDT 2009</t>
  </si>
  <si>
    <t>ontheroadwithiv</t>
  </si>
  <si>
    <t>Sat Apr 18 07:11:07 PDT 2009</t>
  </si>
  <si>
    <t>Sat Apr 18 07:11:06 PDT 2009</t>
  </si>
  <si>
    <t>Sat Apr 18 07:11:09 PDT 2009</t>
  </si>
  <si>
    <t>zrinka</t>
  </si>
  <si>
    <t>PrincessNene08</t>
  </si>
  <si>
    <t>Sat Apr 18 07:11:11 PDT 2009</t>
  </si>
  <si>
    <t>Sat Apr 18 07:11:15 PDT 2009</t>
  </si>
  <si>
    <t>Sat Apr 18 07:11:19 PDT 2009</t>
  </si>
  <si>
    <t>Sat Apr 18 07:11:18 PDT 2009</t>
  </si>
  <si>
    <t>Sat Apr 18 07:11:26 PDT 2009</t>
  </si>
  <si>
    <t>Georgia_bebzz</t>
  </si>
  <si>
    <t>Sat Apr 18 07:11:28 PDT 2009</t>
  </si>
  <si>
    <t>Sat Apr 18 07:11:29 PDT 2009</t>
  </si>
  <si>
    <t>Sat Apr 18 07:11:31 PDT 2009</t>
  </si>
  <si>
    <t>reflectonthis</t>
  </si>
  <si>
    <t>dottydee123</t>
  </si>
  <si>
    <t>Sat Apr 18 07:11:34 PDT 2009</t>
  </si>
  <si>
    <t>olafsearson</t>
  </si>
  <si>
    <t>wilsonjen29</t>
  </si>
  <si>
    <t>jessc098</t>
  </si>
  <si>
    <t>jumper_jax</t>
  </si>
  <si>
    <t>Twitilicious</t>
  </si>
  <si>
    <t>trancemade</t>
  </si>
  <si>
    <t>agenda_suicide</t>
  </si>
  <si>
    <t>tehpooki3</t>
  </si>
  <si>
    <t>livvi91</t>
  </si>
  <si>
    <t>yeah_mate</t>
  </si>
  <si>
    <t>Mari_Hamilton</t>
  </si>
  <si>
    <t>SkyeHenrie</t>
  </si>
  <si>
    <t>Sat Apr 18 07:15:57 PDT 2009</t>
  </si>
  <si>
    <t>KeelyMarshall</t>
  </si>
  <si>
    <t>Sat Apr 18 07:15:56 PDT 2009</t>
  </si>
  <si>
    <t>nyc_specialist</t>
  </si>
  <si>
    <t>jkatherine</t>
  </si>
  <si>
    <t>Sat Apr 18 07:16:04 PDT 2009</t>
  </si>
  <si>
    <t>Sat Apr 18 07:16:06 PDT 2009</t>
  </si>
  <si>
    <t>Sat Apr 18 07:16:08 PDT 2009</t>
  </si>
  <si>
    <t>Sat Apr 18 07:16:13 PDT 2009</t>
  </si>
  <si>
    <t>Sat Apr 18 07:16:12 PDT 2009</t>
  </si>
  <si>
    <t>Sat Apr 18 07:16:16 PDT 2009</t>
  </si>
  <si>
    <t>pato_30stm</t>
  </si>
  <si>
    <t>Sat Apr 18 07:16:17 PDT 2009</t>
  </si>
  <si>
    <t>Sat Apr 18 07:16:18 PDT 2009</t>
  </si>
  <si>
    <t>Sat Apr 18 07:16:25 PDT 2009</t>
  </si>
  <si>
    <t>Sat Apr 18 07:16:31 PDT 2009</t>
  </si>
  <si>
    <t>bswain</t>
  </si>
  <si>
    <t>DarkRiderFilms</t>
  </si>
  <si>
    <t>glossymom</t>
  </si>
  <si>
    <t>kissability</t>
  </si>
  <si>
    <t>Paul_Berney</t>
  </si>
  <si>
    <t>joecopas2671</t>
  </si>
  <si>
    <t>Debz19</t>
  </si>
  <si>
    <t>Moonbeam522</t>
  </si>
  <si>
    <t>_sarah_b_</t>
  </si>
  <si>
    <t>Tetris_Jeff</t>
  </si>
  <si>
    <t>anefallarme</t>
  </si>
  <si>
    <t>BreakDancingAmy</t>
  </si>
  <si>
    <t>sarahmcarter</t>
  </si>
  <si>
    <t>s0nerdy</t>
  </si>
  <si>
    <t>paganini9</t>
  </si>
  <si>
    <t>lafemmeluna</t>
  </si>
  <si>
    <t>KirstyWrites</t>
  </si>
  <si>
    <t>sarx</t>
  </si>
  <si>
    <t>Sat Apr 18 07:20:52 PDT 2009</t>
  </si>
  <si>
    <t>jenniferjayy</t>
  </si>
  <si>
    <t>Sat Apr 18 07:20:59 PDT 2009</t>
  </si>
  <si>
    <t>Kikirowr</t>
  </si>
  <si>
    <t>Sat Apr 18 07:21:01 PDT 2009</t>
  </si>
  <si>
    <t>Sat Apr 18 07:21:05 PDT 2009</t>
  </si>
  <si>
    <t>Sat Apr 18 07:21:07 PDT 2009</t>
  </si>
  <si>
    <t>Sat Apr 18 07:21:06 PDT 2009</t>
  </si>
  <si>
    <t>Sat Apr 18 07:21:09 PDT 2009</t>
  </si>
  <si>
    <t>Sat Apr 18 07:21:10 PDT 2009</t>
  </si>
  <si>
    <t>Sat Apr 18 07:21:14 PDT 2009</t>
  </si>
  <si>
    <t>princelili</t>
  </si>
  <si>
    <t>veneziana</t>
  </si>
  <si>
    <t>Sat Apr 18 07:21:16 PDT 2009</t>
  </si>
  <si>
    <t>Sat Apr 18 07:21:18 PDT 2009</t>
  </si>
  <si>
    <t>Sat Apr 18 07:21:27 PDT 2009</t>
  </si>
  <si>
    <t>Sat Apr 18 07:21:33 PDT 2009</t>
  </si>
  <si>
    <t>Sat Apr 18 07:21:32 PDT 2009</t>
  </si>
  <si>
    <t>Sat Apr 18 07:21:34 PDT 2009</t>
  </si>
  <si>
    <t>xxneeseyx</t>
  </si>
  <si>
    <t>giaaaa</t>
  </si>
  <si>
    <t>Ramkarthik</t>
  </si>
  <si>
    <t>KILLAHRATHY</t>
  </si>
  <si>
    <t>decryption</t>
  </si>
  <si>
    <t xml:space="preserve">lost my phone </t>
  </si>
  <si>
    <t>skyvan</t>
  </si>
  <si>
    <t>aliciatheKook</t>
  </si>
  <si>
    <t>webponce</t>
  </si>
  <si>
    <t>davelikefire</t>
  </si>
  <si>
    <t>hannahbeth1990</t>
  </si>
  <si>
    <t>Hyper8</t>
  </si>
  <si>
    <t>JessicaKearns</t>
  </si>
  <si>
    <t>allimac89</t>
  </si>
  <si>
    <t>sisypheantask</t>
  </si>
  <si>
    <t>taleda</t>
  </si>
  <si>
    <t>Scottyboy292</t>
  </si>
  <si>
    <t>Sat Apr 18 07:25:58 PDT 2009</t>
  </si>
  <si>
    <t>rushiv</t>
  </si>
  <si>
    <t>Sat Apr 18 07:25:59 PDT 2009</t>
  </si>
  <si>
    <t>carole29</t>
  </si>
  <si>
    <t>Sat Apr 18 07:26:03 PDT 2009</t>
  </si>
  <si>
    <t>Sat Apr 18 07:26:10 PDT 2009</t>
  </si>
  <si>
    <t>Sat Apr 18 07:26:12 PDT 2009</t>
  </si>
  <si>
    <t>caaaitysarah</t>
  </si>
  <si>
    <t>Sat Apr 18 07:26:14 PDT 2009</t>
  </si>
  <si>
    <t>Sat Apr 18 07:26:28 PDT 2009</t>
  </si>
  <si>
    <t>joeyvesh13</t>
  </si>
  <si>
    <t>Sat Apr 18 07:26:30 PDT 2009</t>
  </si>
  <si>
    <t>fubar69</t>
  </si>
  <si>
    <t>Sat Apr 18 07:26:32 PDT 2009</t>
  </si>
  <si>
    <t>papa_face</t>
  </si>
  <si>
    <t>Sat Apr 18 07:26:36 PDT 2009</t>
  </si>
  <si>
    <t>Twinzcuties1992</t>
  </si>
  <si>
    <t>jasminelaurenxo</t>
  </si>
  <si>
    <t>hanaoxley</t>
  </si>
  <si>
    <t>SUMMERWALKER</t>
  </si>
  <si>
    <t>comeonecomeall</t>
  </si>
  <si>
    <t>randomsummergrl</t>
  </si>
  <si>
    <t>Isa20uc</t>
  </si>
  <si>
    <t>thehindster</t>
  </si>
  <si>
    <t>aparajuli</t>
  </si>
  <si>
    <t>LanaWright</t>
  </si>
  <si>
    <t>LittleMissJilly</t>
  </si>
  <si>
    <t>DDrDark</t>
  </si>
  <si>
    <t>cappellathx</t>
  </si>
  <si>
    <t>Divagrl</t>
  </si>
  <si>
    <t>BMcCluskeyNYC</t>
  </si>
  <si>
    <t>PinkFloydUK</t>
  </si>
  <si>
    <t xml:space="preserve">I feel like crap </t>
  </si>
  <si>
    <t>Lastangels</t>
  </si>
  <si>
    <t>Shaun_R</t>
  </si>
  <si>
    <t>Sat Apr 18 07:31:02 PDT 2009</t>
  </si>
  <si>
    <t>Sat Apr 18 07:31:03 PDT 2009</t>
  </si>
  <si>
    <t>chickens4mmich</t>
  </si>
  <si>
    <t>back home from a longgg day! today = party time!  too bad i'm missing someone that's pretty darn special  &amp;lt;3</t>
  </si>
  <si>
    <t>Sat Apr 18 07:31:10 PDT 2009</t>
  </si>
  <si>
    <t>Sat Apr 18 07:31:15 PDT 2009</t>
  </si>
  <si>
    <t>Sat Apr 18 07:31:18 PDT 2009</t>
  </si>
  <si>
    <t>Sat Apr 18 07:31:20 PDT 2009</t>
  </si>
  <si>
    <t>IamNAIRA</t>
  </si>
  <si>
    <t>Sat Apr 18 07:31:24 PDT 2009</t>
  </si>
  <si>
    <t>Sat Apr 18 07:31:27 PDT 2009</t>
  </si>
  <si>
    <t>lissdexia</t>
  </si>
  <si>
    <t>sammilou</t>
  </si>
  <si>
    <t>Sat Apr 18 07:31:30 PDT 2009</t>
  </si>
  <si>
    <t>Sat Apr 18 07:31:32 PDT 2009</t>
  </si>
  <si>
    <t>ikbentim</t>
  </si>
  <si>
    <t>Sat Apr 18 07:31:35 PDT 2009</t>
  </si>
  <si>
    <t>jesssicaXoxo</t>
  </si>
  <si>
    <t>RealWorldCara</t>
  </si>
  <si>
    <t>gilltaylorphoto</t>
  </si>
  <si>
    <t>SnowgooseSA</t>
  </si>
  <si>
    <t>Kellyx0</t>
  </si>
  <si>
    <t xml:space="preserve">my tummy hurts </t>
  </si>
  <si>
    <t>Sunflower74</t>
  </si>
  <si>
    <t>jthorstad</t>
  </si>
  <si>
    <t>Devin_Mariee</t>
  </si>
  <si>
    <t>katieatkinson</t>
  </si>
  <si>
    <t>Patriciasophia</t>
  </si>
  <si>
    <t>Sat Apr 18 07:36:02 PDT 2009</t>
  </si>
  <si>
    <t>Sat Apr 18 07:36:05 PDT 2009</t>
  </si>
  <si>
    <t>Sat Apr 18 07:36:08 PDT 2009</t>
  </si>
  <si>
    <t>Sat Apr 18 07:36:09 PDT 2009</t>
  </si>
  <si>
    <t>paulsmith28</t>
  </si>
  <si>
    <t>Sat Apr 18 07:36:13 PDT 2009</t>
  </si>
  <si>
    <t>Sat Apr 18 07:36:20 PDT 2009</t>
  </si>
  <si>
    <t>dannigyrl</t>
  </si>
  <si>
    <t>Sat Apr 18 07:36:22 PDT 2009</t>
  </si>
  <si>
    <t>susi__</t>
  </si>
  <si>
    <t>Sat Apr 18 07:36:25 PDT 2009</t>
  </si>
  <si>
    <t>TSFMarketingPR</t>
  </si>
  <si>
    <t>Sat Apr 18 07:36:26 PDT 2009</t>
  </si>
  <si>
    <t>Sat Apr 18 07:36:31 PDT 2009</t>
  </si>
  <si>
    <t>sizzler_chetan</t>
  </si>
  <si>
    <t>Sat Apr 18 07:36:32 PDT 2009</t>
  </si>
  <si>
    <t>Sat Apr 18 07:36:38 PDT 2009</t>
  </si>
  <si>
    <t>Pining</t>
  </si>
  <si>
    <t>laura_clarke</t>
  </si>
  <si>
    <t>TonySTRENGTH</t>
  </si>
  <si>
    <t>zealofzebra</t>
  </si>
  <si>
    <t>hollow_af</t>
  </si>
  <si>
    <t>themusicslut</t>
  </si>
  <si>
    <t>VRockalily</t>
  </si>
  <si>
    <t>ChipMunkFace</t>
  </si>
  <si>
    <t>JellieBraden</t>
  </si>
  <si>
    <t>alcoholiccheese</t>
  </si>
  <si>
    <t>ninibantoc</t>
  </si>
  <si>
    <t>annabethblue</t>
  </si>
  <si>
    <t>MissCocoaLuv</t>
  </si>
  <si>
    <t>yep1guy</t>
  </si>
  <si>
    <t>Haarlz</t>
  </si>
  <si>
    <t>inf3ktion</t>
  </si>
  <si>
    <t>Sat Apr 18 07:41:05 PDT 2009</t>
  </si>
  <si>
    <t>Sat Apr 18 07:41:06 PDT 2009</t>
  </si>
  <si>
    <t>Sat Apr 18 07:41:08 PDT 2009</t>
  </si>
  <si>
    <t>Sat Apr 18 07:41:10 PDT 2009</t>
  </si>
  <si>
    <t>Sat Apr 18 07:41:11 PDT 2009</t>
  </si>
  <si>
    <t>arieslaydee85</t>
  </si>
  <si>
    <t>meghack_94</t>
  </si>
  <si>
    <t>charm_maker</t>
  </si>
  <si>
    <t>Sat Apr 18 07:41:26 PDT 2009</t>
  </si>
  <si>
    <t>DanielleMaguire</t>
  </si>
  <si>
    <t>Sat Apr 18 07:41:31 PDT 2009</t>
  </si>
  <si>
    <t>Gem_W</t>
  </si>
  <si>
    <t>Sat Apr 18 07:41:33 PDT 2009</t>
  </si>
  <si>
    <t>Sat Apr 18 07:41:37 PDT 2009</t>
  </si>
  <si>
    <t>DavidRHaslam</t>
  </si>
  <si>
    <t>Sat Apr 18 07:41:38 PDT 2009</t>
  </si>
  <si>
    <t>pantzy</t>
  </si>
  <si>
    <t>WiggleWagPotty</t>
  </si>
  <si>
    <t>MissKitty1923</t>
  </si>
  <si>
    <t>Jspazzin</t>
  </si>
  <si>
    <t>Erin_O</t>
  </si>
  <si>
    <t>tlberglund</t>
  </si>
  <si>
    <t>simonmac_co_uk</t>
  </si>
  <si>
    <t>sayitwithecards</t>
  </si>
  <si>
    <t>Emily_Andree</t>
  </si>
  <si>
    <t>Janaaaaa</t>
  </si>
  <si>
    <t>jonesi2u</t>
  </si>
  <si>
    <t>jlynn4</t>
  </si>
  <si>
    <t>_SarahF_</t>
  </si>
  <si>
    <t>Babsssss</t>
  </si>
  <si>
    <t>jamescarr</t>
  </si>
  <si>
    <t>definatalie</t>
  </si>
  <si>
    <t>kaylanicream</t>
  </si>
  <si>
    <t xml:space="preserve">so bored </t>
  </si>
  <si>
    <t>richokinetic</t>
  </si>
  <si>
    <t>Sat Apr 18 07:46:03 PDT 2009</t>
  </si>
  <si>
    <t>Sat Apr 18 07:46:04 PDT 2009</t>
  </si>
  <si>
    <t>Sat Apr 18 07:46:06 PDT 2009</t>
  </si>
  <si>
    <t>Sat Apr 18 07:46:05 PDT 2009</t>
  </si>
  <si>
    <t>Lizloz</t>
  </si>
  <si>
    <t>Sat Apr 18 07:46:13 PDT 2009</t>
  </si>
  <si>
    <t>sqpants</t>
  </si>
  <si>
    <t>Sat Apr 18 07:46:20 PDT 2009</t>
  </si>
  <si>
    <t>Sat Apr 18 07:46:22 PDT 2009</t>
  </si>
  <si>
    <t>Sat Apr 18 07:46:24 PDT 2009</t>
  </si>
  <si>
    <t>Sat Apr 18 07:46:26 PDT 2009</t>
  </si>
  <si>
    <t>Sat Apr 18 07:46:27 PDT 2009</t>
  </si>
  <si>
    <t>treerootandtwig</t>
  </si>
  <si>
    <t>Sat Apr 18 07:46:28 PDT 2009</t>
  </si>
  <si>
    <t>Loubella</t>
  </si>
  <si>
    <t>Sat Apr 18 07:46:30 PDT 2009</t>
  </si>
  <si>
    <t>Skyetunes</t>
  </si>
  <si>
    <t>the_HealthPages</t>
  </si>
  <si>
    <t>Sat Apr 18 07:46:33 PDT 2009</t>
  </si>
  <si>
    <t>yujunng</t>
  </si>
  <si>
    <t>Sat Apr 18 07:46:35 PDT 2009</t>
  </si>
  <si>
    <t>Sat Apr 18 07:46:37 PDT 2009</t>
  </si>
  <si>
    <t>Sat Apr 18 07:46:38 PDT 2009</t>
  </si>
  <si>
    <t>no_surprises</t>
  </si>
  <si>
    <t>NaomiKane101294</t>
  </si>
  <si>
    <t>tottenkoph</t>
  </si>
  <si>
    <t>charlotterose</t>
  </si>
  <si>
    <t>sjrozas</t>
  </si>
  <si>
    <t>iGoops</t>
  </si>
  <si>
    <t>invincible_meli</t>
  </si>
  <si>
    <t>superheroako</t>
  </si>
  <si>
    <t>piersroberts</t>
  </si>
  <si>
    <t>juliacheng</t>
  </si>
  <si>
    <t>mthomas50</t>
  </si>
  <si>
    <t>ynaaa</t>
  </si>
  <si>
    <t>judyr123</t>
  </si>
  <si>
    <t>hustlegrl</t>
  </si>
  <si>
    <t>AngelVain</t>
  </si>
  <si>
    <t>FreakFlagFlyer</t>
  </si>
  <si>
    <t>SuthernHunny</t>
  </si>
  <si>
    <t>Sat Apr 18 07:51:07 PDT 2009</t>
  </si>
  <si>
    <t>mdotporter</t>
  </si>
  <si>
    <t>Sat Apr 18 07:51:08 PDT 2009</t>
  </si>
  <si>
    <t>vickie_allport</t>
  </si>
  <si>
    <t>Sat Apr 18 07:51:09 PDT 2009</t>
  </si>
  <si>
    <t>louiesoon</t>
  </si>
  <si>
    <t>Sat Apr 18 07:51:10 PDT 2009</t>
  </si>
  <si>
    <t>Sat Apr 18 07:51:11 PDT 2009</t>
  </si>
  <si>
    <t>Sat Apr 18 07:51:13 PDT 2009</t>
  </si>
  <si>
    <t>Sat Apr 18 07:51:14 PDT 2009</t>
  </si>
  <si>
    <t>Sat Apr 18 07:51:16 PDT 2009</t>
  </si>
  <si>
    <t>Brewton</t>
  </si>
  <si>
    <t>Sat Apr 18 07:51:17 PDT 2009</t>
  </si>
  <si>
    <t>alyssa_blair</t>
  </si>
  <si>
    <t>Sat Apr 18 07:51:20 PDT 2009</t>
  </si>
  <si>
    <t>Sat Apr 18 07:51:21 PDT 2009</t>
  </si>
  <si>
    <t>Sat Apr 18 07:51:23 PDT 2009</t>
  </si>
  <si>
    <t>Sat Apr 18 07:51:27 PDT 2009</t>
  </si>
  <si>
    <t>CassLaw</t>
  </si>
  <si>
    <t>ericahoff</t>
  </si>
  <si>
    <t>Sat Apr 18 07:51:34 PDT 2009</t>
  </si>
  <si>
    <t>kathakana</t>
  </si>
  <si>
    <t>Sat Apr 18 07:51:41 PDT 2009</t>
  </si>
  <si>
    <t>Sat Apr 18 07:51:40 PDT 2009</t>
  </si>
  <si>
    <t>leewaters</t>
  </si>
  <si>
    <t>Sat Apr 18 07:51:43 PDT 2009</t>
  </si>
  <si>
    <t>LisaAGriffin</t>
  </si>
  <si>
    <t>Sarah_Davey</t>
  </si>
  <si>
    <t>Wav3_Ro</t>
  </si>
  <si>
    <t>eddilowe</t>
  </si>
  <si>
    <t>ninababes_</t>
  </si>
  <si>
    <t>zanidia</t>
  </si>
  <si>
    <t>Little_K</t>
  </si>
  <si>
    <t>dnmahr</t>
  </si>
  <si>
    <t>endorwitch</t>
  </si>
  <si>
    <t>jessiee2</t>
  </si>
  <si>
    <t>madbrad</t>
  </si>
  <si>
    <t>voidstuff</t>
  </si>
  <si>
    <t>Sat Apr 18 07:56:13 PDT 2009</t>
  </si>
  <si>
    <t>Sat Apr 18 07:56:16 PDT 2009</t>
  </si>
  <si>
    <t>mariaxangelina</t>
  </si>
  <si>
    <t>Sat Apr 18 07:56:19 PDT 2009</t>
  </si>
  <si>
    <t>joeldrapper</t>
  </si>
  <si>
    <t>Sat Apr 18 07:56:20 PDT 2009</t>
  </si>
  <si>
    <t>Sat Apr 18 07:56:25 PDT 2009</t>
  </si>
  <si>
    <t>Sat Apr 18 07:56:27 PDT 2009</t>
  </si>
  <si>
    <t>Sat Apr 18 07:56:28 PDT 2009</t>
  </si>
  <si>
    <t>Sat Apr 18 07:56:32 PDT 2009</t>
  </si>
  <si>
    <t>Mzfuller8</t>
  </si>
  <si>
    <t>Sat Apr 18 07:56:35 PDT 2009</t>
  </si>
  <si>
    <t>Sat Apr 18 07:56:34 PDT 2009</t>
  </si>
  <si>
    <t>mwnm</t>
  </si>
  <si>
    <t>shelleyqi</t>
  </si>
  <si>
    <t>Sat Apr 18 07:56:37 PDT 2009</t>
  </si>
  <si>
    <t>CodingMammoth</t>
  </si>
  <si>
    <t>icobee</t>
  </si>
  <si>
    <t>NatxAxLie</t>
  </si>
  <si>
    <t>INDELIBLE_</t>
  </si>
  <si>
    <t>memily</t>
  </si>
  <si>
    <t>hellowonderland</t>
  </si>
  <si>
    <t>wally22912</t>
  </si>
  <si>
    <t>SyrLinus</t>
  </si>
  <si>
    <t>crysbreezy</t>
  </si>
  <si>
    <t>nataliehopper</t>
  </si>
  <si>
    <t>x__dickhead</t>
  </si>
  <si>
    <t>BrokenPieces</t>
  </si>
  <si>
    <t>lorraincium</t>
  </si>
  <si>
    <t xml:space="preserve">Headache. </t>
  </si>
  <si>
    <t>karenstrunks</t>
  </si>
  <si>
    <t>RecipeGirl</t>
  </si>
  <si>
    <t>jobiegirl6</t>
  </si>
  <si>
    <t>connico479</t>
  </si>
  <si>
    <t>ClaireheartsRob</t>
  </si>
  <si>
    <t>NicoleHage</t>
  </si>
  <si>
    <t>MarlaPena</t>
  </si>
  <si>
    <t>jdepauw</t>
  </si>
  <si>
    <t>pnkrcklibrarian</t>
  </si>
  <si>
    <t>sumesh</t>
  </si>
  <si>
    <t>Sat Apr 18 08:01:20 PDT 2009</t>
  </si>
  <si>
    <t>Sat Apr 18 08:01:19 PDT 2009</t>
  </si>
  <si>
    <t>Sat Apr 18 08:01:22 PDT 2009</t>
  </si>
  <si>
    <t>Sat Apr 18 08:01:25 PDT 2009</t>
  </si>
  <si>
    <t>jacob_coy</t>
  </si>
  <si>
    <t>Sat Apr 18 08:01:28 PDT 2009</t>
  </si>
  <si>
    <t>Sat Apr 18 08:01:32 PDT 2009</t>
  </si>
  <si>
    <t xml:space="preserve">Spring cleaning </t>
  </si>
  <si>
    <t>Sat Apr 18 08:01:39 PDT 2009</t>
  </si>
  <si>
    <t>Sat Apr 18 08:01:43 PDT 2009</t>
  </si>
  <si>
    <t>mcleodd</t>
  </si>
  <si>
    <t>MariaVonLiz</t>
  </si>
  <si>
    <t xml:space="preserve">so bored! </t>
  </si>
  <si>
    <t>LilBitOfShay</t>
  </si>
  <si>
    <t>ianhf</t>
  </si>
  <si>
    <t>minteva</t>
  </si>
  <si>
    <t>JennRuss</t>
  </si>
  <si>
    <t>C_Joy</t>
  </si>
  <si>
    <t>smilinggal</t>
  </si>
  <si>
    <t>EmilyB_x</t>
  </si>
  <si>
    <t>JanaBanana5</t>
  </si>
  <si>
    <t>synthemescmilk</t>
  </si>
  <si>
    <t>CEPSocks_anne</t>
  </si>
  <si>
    <t>chisaikame</t>
  </si>
  <si>
    <t>lemongeneration</t>
  </si>
  <si>
    <t>totalrapture</t>
  </si>
  <si>
    <t>jenzenn</t>
  </si>
  <si>
    <t>rachyfbaby</t>
  </si>
  <si>
    <t>levis517</t>
  </si>
  <si>
    <t>VickeLicious</t>
  </si>
  <si>
    <t>lil_laura_loo</t>
  </si>
  <si>
    <t>soul4real</t>
  </si>
  <si>
    <t>valjsanchez</t>
  </si>
  <si>
    <t>Sat Apr 18 08:06:10 PDT 2009</t>
  </si>
  <si>
    <t>Sat Apr 18 08:06:15 PDT 2009</t>
  </si>
  <si>
    <t>Sat Apr 18 08:06:16 PDT 2009</t>
  </si>
  <si>
    <t>Sat Apr 18 08:06:18 PDT 2009</t>
  </si>
  <si>
    <t>Sat Apr 18 08:06:19 PDT 2009</t>
  </si>
  <si>
    <t>Sat Apr 18 08:06:21 PDT 2009</t>
  </si>
  <si>
    <t>Aerosundance</t>
  </si>
  <si>
    <t>Sat Apr 18 08:06:23 PDT 2009</t>
  </si>
  <si>
    <t>NovaWildstar</t>
  </si>
  <si>
    <t>Sat Apr 18 08:06:26 PDT 2009</t>
  </si>
  <si>
    <t>Sat Apr 18 08:06:25 PDT 2009</t>
  </si>
  <si>
    <t>amy__xx</t>
  </si>
  <si>
    <t>Sat Apr 18 08:06:30 PDT 2009</t>
  </si>
  <si>
    <t>MrsDrewScott</t>
  </si>
  <si>
    <t>Sat Apr 18 08:06:33 PDT 2009</t>
  </si>
  <si>
    <t>Sat Apr 18 08:06:34 PDT 2009</t>
  </si>
  <si>
    <t>Sat Apr 18 08:06:36 PDT 2009</t>
  </si>
  <si>
    <t>Dusel</t>
  </si>
  <si>
    <t>casslass</t>
  </si>
  <si>
    <t>heynatasha</t>
  </si>
  <si>
    <t>jaceypants</t>
  </si>
  <si>
    <t>_MeGerZ_</t>
  </si>
  <si>
    <t>hannahisrad</t>
  </si>
  <si>
    <t>ejnny</t>
  </si>
  <si>
    <t>discomaniac</t>
  </si>
  <si>
    <t>ChrisRomer</t>
  </si>
  <si>
    <t>Paniker</t>
  </si>
  <si>
    <t>IveGotUCovered</t>
  </si>
  <si>
    <t>Linnehx3</t>
  </si>
  <si>
    <t>lfcgirly</t>
  </si>
  <si>
    <t>charlottexoxo</t>
  </si>
  <si>
    <t>fluffyemily</t>
  </si>
  <si>
    <t>Anonymousboy03</t>
  </si>
  <si>
    <t>PamelaMartin</t>
  </si>
  <si>
    <t>Sat Apr 18 08:11:22 PDT 2009</t>
  </si>
  <si>
    <t>Sat Apr 18 08:11:27 PDT 2009</t>
  </si>
  <si>
    <t>Sat Apr 18 08:11:28 PDT 2009</t>
  </si>
  <si>
    <t>jptoto</t>
  </si>
  <si>
    <t>Sat Apr 18 08:11:37 PDT 2009</t>
  </si>
  <si>
    <t>ginaharris1</t>
  </si>
  <si>
    <t>Sat Apr 18 08:11:42 PDT 2009</t>
  </si>
  <si>
    <t>Sat Apr 18 08:11:43 PDT 2009</t>
  </si>
  <si>
    <t>MikeBates</t>
  </si>
  <si>
    <t>Sat Apr 18 08:11:45 PDT 2009</t>
  </si>
  <si>
    <t>Sat Apr 18 08:11:44 PDT 2009</t>
  </si>
  <si>
    <t>Sjudkins</t>
  </si>
  <si>
    <t>Sat Apr 18 08:11:47 PDT 2009</t>
  </si>
  <si>
    <t>AmaLama</t>
  </si>
  <si>
    <t>alexhung</t>
  </si>
  <si>
    <t>Edy7</t>
  </si>
  <si>
    <t>Yoohyuk</t>
  </si>
  <si>
    <t>laurensteil</t>
  </si>
  <si>
    <t>rachaelpowell</t>
  </si>
  <si>
    <t>dinhternet</t>
  </si>
  <si>
    <t>NinaPierce</t>
  </si>
  <si>
    <t>TeearnSTACK</t>
  </si>
  <si>
    <t>Judayy</t>
  </si>
  <si>
    <t>ashlieh</t>
  </si>
  <si>
    <t>stwood1953</t>
  </si>
  <si>
    <t>kylebeattie09</t>
  </si>
  <si>
    <t>SMG1994</t>
  </si>
  <si>
    <t>TonyaTko</t>
  </si>
  <si>
    <t>Kellalicious</t>
  </si>
  <si>
    <t>DeeFabulous1</t>
  </si>
  <si>
    <t>Sat Apr 18 08:16:13 PDT 2009</t>
  </si>
  <si>
    <t>MissChriis</t>
  </si>
  <si>
    <t>Sat Apr 18 08:16:15 PDT 2009</t>
  </si>
  <si>
    <t>Sat Apr 18 08:16:17 PDT 2009</t>
  </si>
  <si>
    <t>Sat Apr 18 08:16:31 PDT 2009</t>
  </si>
  <si>
    <t>Sat Apr 18 08:16:37 PDT 2009</t>
  </si>
  <si>
    <t>Sat Apr 18 08:16:41 PDT 2009</t>
  </si>
  <si>
    <t>Sat Apr 18 08:16:43 PDT 2009</t>
  </si>
  <si>
    <t>Sat Apr 18 08:16:44 PDT 2009</t>
  </si>
  <si>
    <t>Sat Apr 18 08:16:49 PDT 2009</t>
  </si>
  <si>
    <t>JuLiia_x33</t>
  </si>
  <si>
    <t>xoxokimmie</t>
  </si>
  <si>
    <t>thenameisneish</t>
  </si>
  <si>
    <t>sherleylueis</t>
  </si>
  <si>
    <t>lleannmichelle</t>
  </si>
  <si>
    <t>kerrymarie</t>
  </si>
  <si>
    <t>scenetrash</t>
  </si>
  <si>
    <t>mollymari</t>
  </si>
  <si>
    <t>chrishantha</t>
  </si>
  <si>
    <t>benz87</t>
  </si>
  <si>
    <t>ohjennifer</t>
  </si>
  <si>
    <t>kisswithatear</t>
  </si>
  <si>
    <t>nickmason86</t>
  </si>
  <si>
    <t>Hanishi</t>
  </si>
  <si>
    <t>SirenSongTX</t>
  </si>
  <si>
    <t>Sat Apr 18 08:21:11 PDT 2009</t>
  </si>
  <si>
    <t>tsuvik</t>
  </si>
  <si>
    <t>Sat Apr 18 08:21:16 PDT 2009</t>
  </si>
  <si>
    <t>Sat Apr 18 08:21:19 PDT 2009</t>
  </si>
  <si>
    <t>liraztal</t>
  </si>
  <si>
    <t>littlemunchkin</t>
  </si>
  <si>
    <t>Sat Apr 18 08:21:21 PDT 2009</t>
  </si>
  <si>
    <t>jhummrich</t>
  </si>
  <si>
    <t>Sat Apr 18 08:21:25 PDT 2009</t>
  </si>
  <si>
    <t>Sat Apr 18 08:21:27 PDT 2009</t>
  </si>
  <si>
    <t>Sat Apr 18 08:21:29 PDT 2009</t>
  </si>
  <si>
    <t>Sat Apr 18 08:21:35 PDT 2009</t>
  </si>
  <si>
    <t>Sat Apr 18 08:21:44 PDT 2009</t>
  </si>
  <si>
    <t>Sat Apr 18 08:21:45 PDT 2009</t>
  </si>
  <si>
    <t>lotusheartbreak</t>
  </si>
  <si>
    <t>Sat Apr 18 08:21:47 PDT 2009</t>
  </si>
  <si>
    <t>fichek</t>
  </si>
  <si>
    <t>Sat Apr 18 08:21:49 PDT 2009</t>
  </si>
  <si>
    <t>tameraclark</t>
  </si>
  <si>
    <t>Sat Apr 18 08:21:50 PDT 2009</t>
  </si>
  <si>
    <t>TheMadVender</t>
  </si>
  <si>
    <t>Winstonita</t>
  </si>
  <si>
    <t>AshleighCurtisx</t>
  </si>
  <si>
    <t>BrandonJT</t>
  </si>
  <si>
    <t>omni_potent</t>
  </si>
  <si>
    <t>paulina1</t>
  </si>
  <si>
    <t>PeteStLeger</t>
  </si>
  <si>
    <t>spyke2008</t>
  </si>
  <si>
    <t>juliiettttx0</t>
  </si>
  <si>
    <t>pradyotghate</t>
  </si>
  <si>
    <t>MissDibbs</t>
  </si>
  <si>
    <t>2emc</t>
  </si>
  <si>
    <t>saulcolt</t>
  </si>
  <si>
    <t>rkeeble1</t>
  </si>
  <si>
    <t>CrazyBird75</t>
  </si>
  <si>
    <t>Sat Apr 18 08:26:26 PDT 2009</t>
  </si>
  <si>
    <t>Sat Apr 18 08:26:27 PDT 2009</t>
  </si>
  <si>
    <t>taralou88</t>
  </si>
  <si>
    <t xml:space="preserve">Back in Stoke on my lonesome  Only two weeks to go though. And then I shall be freeeeeeeeee </t>
  </si>
  <si>
    <t>Sat Apr 18 08:26:29 PDT 2009</t>
  </si>
  <si>
    <t>Sat Apr 18 08:26:31 PDT 2009</t>
  </si>
  <si>
    <t>Sat Apr 18 08:26:37 PDT 2009</t>
  </si>
  <si>
    <t>Sat Apr 18 08:26:39 PDT 2009</t>
  </si>
  <si>
    <t>Sat Apr 18 08:26:42 PDT 2009</t>
  </si>
  <si>
    <t>Sat Apr 18 08:26:43 PDT 2009</t>
  </si>
  <si>
    <t>Sat Apr 18 08:26:47 PDT 2009</t>
  </si>
  <si>
    <t>Sat Apr 18 08:26:48 PDT 2009</t>
  </si>
  <si>
    <t>mmmStaley</t>
  </si>
  <si>
    <t>Hayzels</t>
  </si>
  <si>
    <t>adcause</t>
  </si>
  <si>
    <t>sudhakr</t>
  </si>
  <si>
    <t>X_BabyBoo_X</t>
  </si>
  <si>
    <t>goodinparts</t>
  </si>
  <si>
    <t>mustntgrumble</t>
  </si>
  <si>
    <t>ladyozma</t>
  </si>
  <si>
    <t>apeeee</t>
  </si>
  <si>
    <t>PMKFvD</t>
  </si>
  <si>
    <t>Rebekahbeere</t>
  </si>
  <si>
    <t>Benji2307</t>
  </si>
  <si>
    <t>LisaNBC</t>
  </si>
  <si>
    <t>esjWBRU</t>
  </si>
  <si>
    <t>Morningsidemom</t>
  </si>
  <si>
    <t>Sat Apr 18 08:31:25 PDT 2009</t>
  </si>
  <si>
    <t>amerrylife</t>
  </si>
  <si>
    <t>Sat Apr 18 08:31:30 PDT 2009</t>
  </si>
  <si>
    <t>kingusia88</t>
  </si>
  <si>
    <t>Sat Apr 18 08:31:32 PDT 2009</t>
  </si>
  <si>
    <t>camillaivinger</t>
  </si>
  <si>
    <t>Sat Apr 18 08:31:33 PDT 2009</t>
  </si>
  <si>
    <t>Sat Apr 18 08:31:36 PDT 2009</t>
  </si>
  <si>
    <t>Sat Apr 18 08:31:37 PDT 2009</t>
  </si>
  <si>
    <t>Sat Apr 18 08:31:44 PDT 2009</t>
  </si>
  <si>
    <t>Sat Apr 18 08:31:46 PDT 2009</t>
  </si>
  <si>
    <t>Sat Apr 18 08:31:47 PDT 2009</t>
  </si>
  <si>
    <t>KTHNXGTFFUBI</t>
  </si>
  <si>
    <t>Sat Apr 18 08:31:48 PDT 2009</t>
  </si>
  <si>
    <t>Sat Apr 18 08:31:50 PDT 2009</t>
  </si>
  <si>
    <t>cg2045</t>
  </si>
  <si>
    <t>llamakevin</t>
  </si>
  <si>
    <t>COLINMUNROE</t>
  </si>
  <si>
    <t>purplehaze85</t>
  </si>
  <si>
    <t>vwxander</t>
  </si>
  <si>
    <t>MagikRat</t>
  </si>
  <si>
    <t>rossautomatica</t>
  </si>
  <si>
    <t>hezitros</t>
  </si>
  <si>
    <t>socialectnepal</t>
  </si>
  <si>
    <t>BoltClock</t>
  </si>
  <si>
    <t>bluearden</t>
  </si>
  <si>
    <t>jennywebber</t>
  </si>
  <si>
    <t>asdquefty</t>
  </si>
  <si>
    <t>Sat Apr 18 08:36:29 PDT 2009</t>
  </si>
  <si>
    <t>Sat Apr 18 08:36:32 PDT 2009</t>
  </si>
  <si>
    <t>Sat Apr 18 08:36:33 PDT 2009</t>
  </si>
  <si>
    <t>Sat Apr 18 08:36:34 PDT 2009</t>
  </si>
  <si>
    <t>audmart</t>
  </si>
  <si>
    <t>Sat Apr 18 08:36:35 PDT 2009</t>
  </si>
  <si>
    <t>Sat Apr 18 08:36:41 PDT 2009</t>
  </si>
  <si>
    <t>Sat Apr 18 08:36:43 PDT 2009</t>
  </si>
  <si>
    <t>nanpalmero</t>
  </si>
  <si>
    <t>Sat Apr 18 08:36:42 PDT 2009</t>
  </si>
  <si>
    <t>Sat Apr 18 08:36:47 PDT 2009</t>
  </si>
  <si>
    <t>Sat Apr 18 08:36:49 PDT 2009</t>
  </si>
  <si>
    <t>Sat Apr 18 08:36:53 PDT 2009</t>
  </si>
  <si>
    <t>AlyyyxJonas</t>
  </si>
  <si>
    <t>AncientSoul</t>
  </si>
  <si>
    <t>Decinces</t>
  </si>
  <si>
    <t>jadedbarbie</t>
  </si>
  <si>
    <t>beverleybev</t>
  </si>
  <si>
    <t>bittenapple</t>
  </si>
  <si>
    <t>courtneyreece</t>
  </si>
  <si>
    <t>davidhoang</t>
  </si>
  <si>
    <t>harisn</t>
  </si>
  <si>
    <t>jholman23</t>
  </si>
  <si>
    <t>Jeri1204</t>
  </si>
  <si>
    <t>hpdrrglover</t>
  </si>
  <si>
    <t>feblub</t>
  </si>
  <si>
    <t>CKyle22</t>
  </si>
  <si>
    <t>Sat Apr 18 08:41:26 PDT 2009</t>
  </si>
  <si>
    <t>Sat Apr 18 08:41:28 PDT 2009</t>
  </si>
  <si>
    <t>Sat Apr 18 08:41:27 PDT 2009</t>
  </si>
  <si>
    <t>Sat Apr 18 08:41:30 PDT 2009</t>
  </si>
  <si>
    <t>Sat Apr 18 08:41:31 PDT 2009</t>
  </si>
  <si>
    <t>Sat Apr 18 08:41:33 PDT 2009</t>
  </si>
  <si>
    <t>WHEREtheFsCHRIS</t>
  </si>
  <si>
    <t xml:space="preserve">Last day at MV Apple  Thank god I dont gotta hang out with joesoliman anymore </t>
  </si>
  <si>
    <t>Sat Apr 18 08:41:35 PDT 2009</t>
  </si>
  <si>
    <t>ChunxHarris</t>
  </si>
  <si>
    <t>Sat Apr 18 08:41:39 PDT 2009</t>
  </si>
  <si>
    <t>Sat Apr 18 08:41:42 PDT 2009</t>
  </si>
  <si>
    <t>StepintoLight</t>
  </si>
  <si>
    <t>Sat Apr 18 08:41:43 PDT 2009</t>
  </si>
  <si>
    <t>Sat Apr 18 08:41:47 PDT 2009</t>
  </si>
  <si>
    <t>Sat Apr 18 08:41:46 PDT 2009</t>
  </si>
  <si>
    <t>happymonkeyshoe</t>
  </si>
  <si>
    <t>Sat Apr 18 08:41:50 PDT 2009</t>
  </si>
  <si>
    <t>rickmahn</t>
  </si>
  <si>
    <t>Sat Apr 18 08:41:52 PDT 2009</t>
  </si>
  <si>
    <t>enzopilarta</t>
  </si>
  <si>
    <t>amandabfc</t>
  </si>
  <si>
    <t xml:space="preserve">Tried to have my picture taken with @jimmycarr but got turned away  @rustyrockets was great though </t>
  </si>
  <si>
    <t>Sat Apr 18 08:41:58 PDT 2009</t>
  </si>
  <si>
    <t>thecraigmorris</t>
  </si>
  <si>
    <t>schatzie0302</t>
  </si>
  <si>
    <t>SheBeeGee</t>
  </si>
  <si>
    <t>rosemaryhelen</t>
  </si>
  <si>
    <t>shehnazkhan</t>
  </si>
  <si>
    <t>xXJess017Xx</t>
  </si>
  <si>
    <t>StormiBerry</t>
  </si>
  <si>
    <t>markprovan</t>
  </si>
  <si>
    <t>jasminbean</t>
  </si>
  <si>
    <t>johnhood</t>
  </si>
  <si>
    <t>onefiftyeight</t>
  </si>
  <si>
    <t>harrygep</t>
  </si>
  <si>
    <t>ralphsaunders</t>
  </si>
  <si>
    <t>Andrea_Costa</t>
  </si>
  <si>
    <t>Schattenwolf</t>
  </si>
  <si>
    <t>Sat Apr 18 08:46:26 PDT 2009</t>
  </si>
  <si>
    <t>Sat Apr 18 08:46:27 PDT 2009</t>
  </si>
  <si>
    <t>Sat Apr 18 08:46:28 PDT 2009</t>
  </si>
  <si>
    <t>Sat Apr 18 08:46:30 PDT 2009</t>
  </si>
  <si>
    <t>Sat Apr 18 08:46:34 PDT 2009</t>
  </si>
  <si>
    <t>Sat Apr 18 08:46:39 PDT 2009</t>
  </si>
  <si>
    <t>Sat Apr 18 08:46:41 PDT 2009</t>
  </si>
  <si>
    <t>rawritskate</t>
  </si>
  <si>
    <t>kiramira</t>
  </si>
  <si>
    <t>Sat Apr 18 08:46:49 PDT 2009</t>
  </si>
  <si>
    <t>Sat Apr 18 08:46:53 PDT 2009</t>
  </si>
  <si>
    <t>Sat Apr 18 08:46:54 PDT 2009</t>
  </si>
  <si>
    <t>mwizz13</t>
  </si>
  <si>
    <t>Sat Apr 18 08:46:56 PDT 2009</t>
  </si>
  <si>
    <t>rccgd</t>
  </si>
  <si>
    <t>Sat Apr 18 08:46:55 PDT 2009</t>
  </si>
  <si>
    <t>Mothersload</t>
  </si>
  <si>
    <t>Sat Apr 18 08:46:57 PDT 2009</t>
  </si>
  <si>
    <t>Sat Apr 18 08:47:01 PDT 2009</t>
  </si>
  <si>
    <t>DeeSmiley</t>
  </si>
  <si>
    <t>Jayne0807</t>
  </si>
  <si>
    <t>Jenniewrenbird</t>
  </si>
  <si>
    <t>alixemerson</t>
  </si>
  <si>
    <t>DeAndreWright</t>
  </si>
  <si>
    <t>morganjperez</t>
  </si>
  <si>
    <t>marvEriN</t>
  </si>
  <si>
    <t>Hey_Bawheed</t>
  </si>
  <si>
    <t>panique</t>
  </si>
  <si>
    <t>angiebeyince</t>
  </si>
  <si>
    <t>pink_flirt</t>
  </si>
  <si>
    <t>Sat Apr 18 08:51:27 PDT 2009</t>
  </si>
  <si>
    <t>iamtk09</t>
  </si>
  <si>
    <t>Sat Apr 18 08:51:28 PDT 2009</t>
  </si>
  <si>
    <t>Sat Apr 18 08:51:32 PDT 2009</t>
  </si>
  <si>
    <t>Sat Apr 18 08:51:36 PDT 2009</t>
  </si>
  <si>
    <t>Sat Apr 18 08:51:41 PDT 2009</t>
  </si>
  <si>
    <t>Sat Apr 18 08:51:40 PDT 2009</t>
  </si>
  <si>
    <t>Sat Apr 18 08:51:48 PDT 2009</t>
  </si>
  <si>
    <t>Sat Apr 18 08:51:47 PDT 2009</t>
  </si>
  <si>
    <t>seesee</t>
  </si>
  <si>
    <t>Sat Apr 18 08:51:50 PDT 2009</t>
  </si>
  <si>
    <t>Sat Apr 18 08:51:55 PDT 2009</t>
  </si>
  <si>
    <t>Sat Apr 18 08:51:58 PDT 2009</t>
  </si>
  <si>
    <t>Sat Apr 18 08:52:00 PDT 2009</t>
  </si>
  <si>
    <t>hottpinklove</t>
  </si>
  <si>
    <t>EikoBella</t>
  </si>
  <si>
    <t>BeebeONE</t>
  </si>
  <si>
    <t>PEACE_UP</t>
  </si>
  <si>
    <t>RockyThunda</t>
  </si>
  <si>
    <t>over40something</t>
  </si>
  <si>
    <t>mana_junkie</t>
  </si>
  <si>
    <t>Jayda_B</t>
  </si>
  <si>
    <t>BMetrick13</t>
  </si>
  <si>
    <t>LauRenxExCarter</t>
  </si>
  <si>
    <t>Ocnarf10</t>
  </si>
  <si>
    <t>andrewmcintyre</t>
  </si>
  <si>
    <t>djroxx</t>
  </si>
  <si>
    <t>xkeybladex</t>
  </si>
  <si>
    <t>shutUPvictoriya</t>
  </si>
  <si>
    <t>McFlystarLDNgrl</t>
  </si>
  <si>
    <t>havepack</t>
  </si>
  <si>
    <t>Sat Apr 18 08:56:25 PDT 2009</t>
  </si>
  <si>
    <t>Sat Apr 18 08:56:29 PDT 2009</t>
  </si>
  <si>
    <t>Sat Apr 18 08:56:32 PDT 2009</t>
  </si>
  <si>
    <t>curlyq89</t>
  </si>
  <si>
    <t>Sat Apr 18 08:56:37 PDT 2009</t>
  </si>
  <si>
    <t>kgfullerton</t>
  </si>
  <si>
    <t>Sat Apr 18 08:56:36 PDT 2009</t>
  </si>
  <si>
    <t>Sat Apr 18 08:56:38 PDT 2009</t>
  </si>
  <si>
    <t>Sat Apr 18 08:56:41 PDT 2009</t>
  </si>
  <si>
    <t>Sat Apr 18 08:56:44 PDT 2009</t>
  </si>
  <si>
    <t>Sat Apr 18 08:56:47 PDT 2009</t>
  </si>
  <si>
    <t>Sat Apr 18 08:56:46 PDT 2009</t>
  </si>
  <si>
    <t>Sat Apr 18 08:56:49 PDT 2009</t>
  </si>
  <si>
    <t>Sat Apr 18 08:56:52 PDT 2009</t>
  </si>
  <si>
    <t>Sat Apr 18 08:56:53 PDT 2009</t>
  </si>
  <si>
    <t>Sat Apr 18 08:56:55 PDT 2009</t>
  </si>
  <si>
    <t>Boraaa</t>
  </si>
  <si>
    <t>damohopo</t>
  </si>
  <si>
    <t>Sat Apr 18 08:56:57 PDT 2009</t>
  </si>
  <si>
    <t>judiash123</t>
  </si>
  <si>
    <t>CRZ4DMB</t>
  </si>
  <si>
    <t>flipperville</t>
  </si>
  <si>
    <t>lynndorman</t>
  </si>
  <si>
    <t>OdessaDodd</t>
  </si>
  <si>
    <t>tractor_girl99</t>
  </si>
  <si>
    <t>ccmaine</t>
  </si>
  <si>
    <t xml:space="preserve">homework </t>
  </si>
  <si>
    <t>kaylaatthedisco</t>
  </si>
  <si>
    <t>heyitsMade</t>
  </si>
  <si>
    <t>KristenYanda</t>
  </si>
  <si>
    <t>moca2005</t>
  </si>
  <si>
    <t>K8lyn333</t>
  </si>
  <si>
    <t>mrsashlux</t>
  </si>
  <si>
    <t>mariakitano</t>
  </si>
  <si>
    <t>CynthiaNelson97</t>
  </si>
  <si>
    <t>karthickk3</t>
  </si>
  <si>
    <t>Sat Apr 18 09:01:33 PDT 2009</t>
  </si>
  <si>
    <t>Sat Apr 18 09:01:35 PDT 2009</t>
  </si>
  <si>
    <t>Sat Apr 18 09:01:38 PDT 2009</t>
  </si>
  <si>
    <t>Sat Apr 18 09:01:40 PDT 2009</t>
  </si>
  <si>
    <t>Sat Apr 18 09:01:41 PDT 2009</t>
  </si>
  <si>
    <t>EhsanAhmad</t>
  </si>
  <si>
    <t>Sat Apr 18 09:01:44 PDT 2009</t>
  </si>
  <si>
    <t>Sat Apr 18 09:01:43 PDT 2009</t>
  </si>
  <si>
    <t>Sat Apr 18 09:01:45 PDT 2009</t>
  </si>
  <si>
    <t>cabbie</t>
  </si>
  <si>
    <t>Sat Apr 18 09:01:47 PDT 2009</t>
  </si>
  <si>
    <t>Sat Apr 18 09:01:49 PDT 2009</t>
  </si>
  <si>
    <t>Sat Apr 18 09:01:51 PDT 2009</t>
  </si>
  <si>
    <t>Sat Apr 18 09:01:55 PDT 2009</t>
  </si>
  <si>
    <t>2brunette</t>
  </si>
  <si>
    <t>Sat Apr 18 09:01:59 PDT 2009</t>
  </si>
  <si>
    <t>Sat Apr 18 09:02:02 PDT 2009</t>
  </si>
  <si>
    <t>Sat Apr 18 09:02:03 PDT 2009</t>
  </si>
  <si>
    <t>nexxai</t>
  </si>
  <si>
    <t>jonathanteolp</t>
  </si>
  <si>
    <t>Arti_Sodmg</t>
  </si>
  <si>
    <t>musicisme7</t>
  </si>
  <si>
    <t>bintangstar</t>
  </si>
  <si>
    <t>anteaisaplus</t>
  </si>
  <si>
    <t>sweettoothsid</t>
  </si>
  <si>
    <t>goaliegirl</t>
  </si>
  <si>
    <t>Maggiemelba</t>
  </si>
  <si>
    <t>MissNikki22</t>
  </si>
  <si>
    <t>mish_foxfearer</t>
  </si>
  <si>
    <t>jinxxedout</t>
  </si>
  <si>
    <t>AdamBMusic</t>
  </si>
  <si>
    <t>CharleneHG</t>
  </si>
  <si>
    <t>porchester</t>
  </si>
  <si>
    <t>Mya152</t>
  </si>
  <si>
    <t>garybernhardt</t>
  </si>
  <si>
    <t>Sat Apr 18 09:06:41 PDT 2009</t>
  </si>
  <si>
    <t>Sat Apr 18 09:06:45 PDT 2009</t>
  </si>
  <si>
    <t>castmember_com</t>
  </si>
  <si>
    <t>Sat Apr 18 09:06:54 PDT 2009</t>
  </si>
  <si>
    <t>Sat Apr 18 09:06:57 PDT 2009</t>
  </si>
  <si>
    <t>Sat Apr 18 09:06:58 PDT 2009</t>
  </si>
  <si>
    <t>Sat Apr 18 09:07:00 PDT 2009</t>
  </si>
  <si>
    <t>its_patseg</t>
  </si>
  <si>
    <t>Sat Apr 18 09:07:01 PDT 2009</t>
  </si>
  <si>
    <t>issie07</t>
  </si>
  <si>
    <t>lwcavallucci</t>
  </si>
  <si>
    <t>mrugeshkarnik</t>
  </si>
  <si>
    <t>InsertHere_xo</t>
  </si>
  <si>
    <t>CWaterhouse</t>
  </si>
  <si>
    <t>capableofbeauty</t>
  </si>
  <si>
    <t>ellesdolls</t>
  </si>
  <si>
    <t>nickbabenko</t>
  </si>
  <si>
    <t>ftskayla</t>
  </si>
  <si>
    <t>XoXSuleiXoX</t>
  </si>
  <si>
    <t>draganababy</t>
  </si>
  <si>
    <t>Lopsi</t>
  </si>
  <si>
    <t>TimIsHungry</t>
  </si>
  <si>
    <t>misscollins_xo</t>
  </si>
  <si>
    <t>WhitneyHJ</t>
  </si>
  <si>
    <t>Sat Apr 18 09:11:30 PDT 2009</t>
  </si>
  <si>
    <t>hygienestudent</t>
  </si>
  <si>
    <t>Sat Apr 18 09:11:39 PDT 2009</t>
  </si>
  <si>
    <t>nicolexawesome</t>
  </si>
  <si>
    <t>Sat Apr 18 09:11:40 PDT 2009</t>
  </si>
  <si>
    <t>Sat Apr 18 09:11:38 PDT 2009</t>
  </si>
  <si>
    <t>Sat Apr 18 09:11:41 PDT 2009</t>
  </si>
  <si>
    <t>paulafrye</t>
  </si>
  <si>
    <t>animealmanac</t>
  </si>
  <si>
    <t>Sat Apr 18 09:11:46 PDT 2009</t>
  </si>
  <si>
    <t>Sat Apr 18 09:11:45 PDT 2009</t>
  </si>
  <si>
    <t>Sat Apr 18 09:11:49 PDT 2009</t>
  </si>
  <si>
    <t>murdamw</t>
  </si>
  <si>
    <t>Sat Apr 18 09:11:51 PDT 2009</t>
  </si>
  <si>
    <t>Sat Apr 18 09:11:52 PDT 2009</t>
  </si>
  <si>
    <t>de_ceptacon</t>
  </si>
  <si>
    <t>Sat Apr 18 09:11:53 PDT 2009</t>
  </si>
  <si>
    <t>Sat Apr 18 09:11:55 PDT 2009</t>
  </si>
  <si>
    <t>Maureen12683</t>
  </si>
  <si>
    <t>Sat Apr 18 09:12:03 PDT 2009</t>
  </si>
  <si>
    <t>Sat Apr 18 09:12:04 PDT 2009</t>
  </si>
  <si>
    <t>kerbsworld</t>
  </si>
  <si>
    <t>rhea_m</t>
  </si>
  <si>
    <t>davegray</t>
  </si>
  <si>
    <t>AllieB29</t>
  </si>
  <si>
    <t>xoMusicLoverxo</t>
  </si>
  <si>
    <t>CHAlOE_lARESE</t>
  </si>
  <si>
    <t>kimobscene</t>
  </si>
  <si>
    <t>beccarkt</t>
  </si>
  <si>
    <t>ethanhunt91</t>
  </si>
  <si>
    <t>Appollonia28</t>
  </si>
  <si>
    <t>MissMarisa</t>
  </si>
  <si>
    <t>andiallen</t>
  </si>
  <si>
    <t>kyliebentz</t>
  </si>
  <si>
    <t>ilostthegame</t>
  </si>
  <si>
    <t>Iliana_jacquez</t>
  </si>
  <si>
    <t>NikkiMK</t>
  </si>
  <si>
    <t>iamProteus</t>
  </si>
  <si>
    <t>simon14771482</t>
  </si>
  <si>
    <t>Sat Apr 18 09:16:24 PDT 2009</t>
  </si>
  <si>
    <t>FullFiguredDiva</t>
  </si>
  <si>
    <t>Sat Apr 18 09:16:25 PDT 2009</t>
  </si>
  <si>
    <t>Sat Apr 18 09:16:28 PDT 2009</t>
  </si>
  <si>
    <t>diginux</t>
  </si>
  <si>
    <t>Sat Apr 18 09:16:29 PDT 2009</t>
  </si>
  <si>
    <t>Sat Apr 18 09:16:30 PDT 2009</t>
  </si>
  <si>
    <t>Sat Apr 18 09:16:36 PDT 2009</t>
  </si>
  <si>
    <t>tan1337</t>
  </si>
  <si>
    <t>Sat Apr 18 09:16:37 PDT 2009</t>
  </si>
  <si>
    <t>writer_atdusk</t>
  </si>
  <si>
    <t>Sat Apr 18 09:16:39 PDT 2009</t>
  </si>
  <si>
    <t>Sat Apr 18 09:16:41 PDT 2009</t>
  </si>
  <si>
    <t>Sat Apr 18 09:16:40 PDT 2009</t>
  </si>
  <si>
    <t>eeeepchristinaa</t>
  </si>
  <si>
    <t>danielitaaa7</t>
  </si>
  <si>
    <t>Sat Apr 18 09:16:44 PDT 2009</t>
  </si>
  <si>
    <t>henbarrett</t>
  </si>
  <si>
    <t>Sat Apr 18 09:16:52 PDT 2009</t>
  </si>
  <si>
    <t>Sat Apr 18 09:16:54 PDT 2009</t>
  </si>
  <si>
    <t>irascian</t>
  </si>
  <si>
    <t>DevinChristine</t>
  </si>
  <si>
    <t>GarrettWalt</t>
  </si>
  <si>
    <t>ziamickal</t>
  </si>
  <si>
    <t>gt_p</t>
  </si>
  <si>
    <t>mayawesome</t>
  </si>
  <si>
    <t>partybabe</t>
  </si>
  <si>
    <t>Egym</t>
  </si>
  <si>
    <t>benmunrowild</t>
  </si>
  <si>
    <t>magicdave2009</t>
  </si>
  <si>
    <t>lynnakay</t>
  </si>
  <si>
    <t>SteffiSmiley</t>
  </si>
  <si>
    <t>star_girl15</t>
  </si>
  <si>
    <t>chrysalisceo</t>
  </si>
  <si>
    <t>francessolis</t>
  </si>
  <si>
    <t>IpodWendy</t>
  </si>
  <si>
    <t>BRITNEEkatelynn</t>
  </si>
  <si>
    <t>savemejames</t>
  </si>
  <si>
    <t>NewTechBooks</t>
  </si>
  <si>
    <t>Sat Apr 18 09:21:35 PDT 2009</t>
  </si>
  <si>
    <t>SkinnyInTheCity</t>
  </si>
  <si>
    <t>bryan226</t>
  </si>
  <si>
    <t>Sat Apr 18 09:21:37 PDT 2009</t>
  </si>
  <si>
    <t>iTomath</t>
  </si>
  <si>
    <t>jennifoofoo</t>
  </si>
  <si>
    <t>Sat Apr 18 09:21:40 PDT 2009</t>
  </si>
  <si>
    <t>Sat Apr 18 09:21:41 PDT 2009</t>
  </si>
  <si>
    <t>Sat Apr 18 09:21:44 PDT 2009</t>
  </si>
  <si>
    <t>Sat Apr 18 09:21:43 PDT 2009</t>
  </si>
  <si>
    <t>Sat Apr 18 09:21:45 PDT 2009</t>
  </si>
  <si>
    <t>Sat Apr 18 09:21:46 PDT 2009</t>
  </si>
  <si>
    <t>Bubszsodope</t>
  </si>
  <si>
    <t>Sat Apr 18 09:21:48 PDT 2009</t>
  </si>
  <si>
    <t>Sat Apr 18 09:21:51 PDT 2009</t>
  </si>
  <si>
    <t>PrincessMeasha</t>
  </si>
  <si>
    <t>Sat Apr 18 09:21:50 PDT 2009</t>
  </si>
  <si>
    <t>Lisa_stupidlamb</t>
  </si>
  <si>
    <t>Sat Apr 18 09:21:54 PDT 2009</t>
  </si>
  <si>
    <t>AmyPredsfan</t>
  </si>
  <si>
    <t>Sat Apr 18 09:21:57 PDT 2009</t>
  </si>
  <si>
    <t>Colee_16</t>
  </si>
  <si>
    <t>Sat Apr 18 09:21:58 PDT 2009</t>
  </si>
  <si>
    <t>Sat Apr 18 09:21:59 PDT 2009</t>
  </si>
  <si>
    <t>Sat Apr 18 09:22:00 PDT 2009</t>
  </si>
  <si>
    <t>flick_jeez</t>
  </si>
  <si>
    <t>Sat Apr 18 09:22:01 PDT 2009</t>
  </si>
  <si>
    <t>Sat Apr 18 09:22:03 PDT 2009</t>
  </si>
  <si>
    <t>SuggWillSugg</t>
  </si>
  <si>
    <t>BrigMcD</t>
  </si>
  <si>
    <t>mudittuli</t>
  </si>
  <si>
    <t>shmccabe</t>
  </si>
  <si>
    <t>DestinyFreak</t>
  </si>
  <si>
    <t>pshimmallama</t>
  </si>
  <si>
    <t>TwilightofDoom</t>
  </si>
  <si>
    <t>pageby_paige</t>
  </si>
  <si>
    <t>LilyT_Babyy</t>
  </si>
  <si>
    <t>allyspoon</t>
  </si>
  <si>
    <t>danielbridge</t>
  </si>
  <si>
    <t>kellypxox</t>
  </si>
  <si>
    <t>NicoleTurner5</t>
  </si>
  <si>
    <t>Sat Apr 18 09:26:30 PDT 2009</t>
  </si>
  <si>
    <t>Sat Apr 18 09:26:31 PDT 2009</t>
  </si>
  <si>
    <t>Sat Apr 18 09:26:32 PDT 2009</t>
  </si>
  <si>
    <t>Sat Apr 18 09:26:34 PDT 2009</t>
  </si>
  <si>
    <t>Sat Apr 18 09:26:35 PDT 2009</t>
  </si>
  <si>
    <t>Sat Apr 18 09:26:37 PDT 2009</t>
  </si>
  <si>
    <t>VanessaMaria</t>
  </si>
  <si>
    <t>Sat Apr 18 09:26:44 PDT 2009</t>
  </si>
  <si>
    <t>Sat Apr 18 09:26:45 PDT 2009</t>
  </si>
  <si>
    <t>Sat Apr 18 09:26:46 PDT 2009</t>
  </si>
  <si>
    <t>careohleenah</t>
  </si>
  <si>
    <t>Sat Apr 18 09:26:48 PDT 2009</t>
  </si>
  <si>
    <t>Sat Apr 18 09:26:47 PDT 2009</t>
  </si>
  <si>
    <t>Sat Apr 18 09:26:49 PDT 2009</t>
  </si>
  <si>
    <t>PureCory</t>
  </si>
  <si>
    <t>AnitaGaribaldi</t>
  </si>
  <si>
    <t>Sat Apr 18 09:26:53 PDT 2009</t>
  </si>
  <si>
    <t>Sat Apr 18 09:26:55 PDT 2009</t>
  </si>
  <si>
    <t>juanmcazorla</t>
  </si>
  <si>
    <t>Sat Apr 18 09:26:57 PDT 2009</t>
  </si>
  <si>
    <t>Sat Apr 18 09:26:59 PDT 2009</t>
  </si>
  <si>
    <t>lucasfan4life</t>
  </si>
  <si>
    <t>Tennis pratice today  but i dont have to stay 4 the whole thing yay  lol</t>
  </si>
  <si>
    <t>Sat Apr 18 09:27:04 PDT 2009</t>
  </si>
  <si>
    <t>Sat Apr 18 09:27:03 PDT 2009</t>
  </si>
  <si>
    <t>Sat Apr 18 09:27:05 PDT 2009</t>
  </si>
  <si>
    <t>Sat Apr 18 09:27:06 PDT 2009</t>
  </si>
  <si>
    <t>brauny24</t>
  </si>
  <si>
    <t>Music_Al</t>
  </si>
  <si>
    <t>Eganaholic</t>
  </si>
  <si>
    <t xml:space="preserve">Heading home </t>
  </si>
  <si>
    <t>ciiindy</t>
  </si>
  <si>
    <t>nmz009</t>
  </si>
  <si>
    <t>HeatherMaine</t>
  </si>
  <si>
    <t>allyeezy</t>
  </si>
  <si>
    <t>Janeypud</t>
  </si>
  <si>
    <t xml:space="preserve">My back hurts </t>
  </si>
  <si>
    <t>kellynkohler</t>
  </si>
  <si>
    <t>_gnosis</t>
  </si>
  <si>
    <t>BefiBeez</t>
  </si>
  <si>
    <t>Sat Apr 18 09:31:37 PDT 2009</t>
  </si>
  <si>
    <t>Sat Apr 18 09:31:38 PDT 2009</t>
  </si>
  <si>
    <t>Sat Apr 18 09:31:39 PDT 2009</t>
  </si>
  <si>
    <t>kimstable</t>
  </si>
  <si>
    <t>Sat Apr 18 09:31:40 PDT 2009</t>
  </si>
  <si>
    <t>Sat Apr 18 09:31:48 PDT 2009</t>
  </si>
  <si>
    <t>Sat Apr 18 09:31:50 PDT 2009</t>
  </si>
  <si>
    <t>kippoe</t>
  </si>
  <si>
    <t>Sat Apr 18 09:31:53 PDT 2009</t>
  </si>
  <si>
    <t>Sat Apr 18 09:31:54 PDT 2009</t>
  </si>
  <si>
    <t>Sat Apr 18 09:31:55 PDT 2009</t>
  </si>
  <si>
    <t>Sat Apr 18 09:31:56 PDT 2009</t>
  </si>
  <si>
    <t>angelic22</t>
  </si>
  <si>
    <t>Sat Apr 18 09:31:57 PDT 2009</t>
  </si>
  <si>
    <t>Sat Apr 18 09:31:58 PDT 2009</t>
  </si>
  <si>
    <t>Sat Apr 18 09:32:06 PDT 2009</t>
  </si>
  <si>
    <t>flybywire2</t>
  </si>
  <si>
    <t>tnybutdangerous</t>
  </si>
  <si>
    <t>fumbleweeds</t>
  </si>
  <si>
    <t>onyrkeyboardd</t>
  </si>
  <si>
    <t>Yoghan</t>
  </si>
  <si>
    <t>bruhfeu</t>
  </si>
  <si>
    <t>wofitz</t>
  </si>
  <si>
    <t>HoHo23</t>
  </si>
  <si>
    <t>WebVet_com</t>
  </si>
  <si>
    <t>jesthestar</t>
  </si>
  <si>
    <t>Clurrr</t>
  </si>
  <si>
    <t>mags1994</t>
  </si>
  <si>
    <t>misterel</t>
  </si>
  <si>
    <t>Sat Apr 18 09:36:39 PDT 2009</t>
  </si>
  <si>
    <t>feefeenah</t>
  </si>
  <si>
    <t>Sat Apr 18 09:36:40 PDT 2009</t>
  </si>
  <si>
    <t>Sat Apr 18 09:36:41 PDT 2009</t>
  </si>
  <si>
    <t>xoPinkBerryox</t>
  </si>
  <si>
    <t>Sat Apr 18 09:36:46 PDT 2009</t>
  </si>
  <si>
    <t>Sat Apr 18 09:36:48 PDT 2009</t>
  </si>
  <si>
    <t>Sat Apr 18 09:36:49 PDT 2009</t>
  </si>
  <si>
    <t>Sat Apr 18 09:36:51 PDT 2009</t>
  </si>
  <si>
    <t>ecphaff</t>
  </si>
  <si>
    <t>Sat Apr 18 09:36:52 PDT 2009</t>
  </si>
  <si>
    <t>Sat Apr 18 09:36:54 PDT 2009</t>
  </si>
  <si>
    <t>Sat Apr 18 09:36:53 PDT 2009</t>
  </si>
  <si>
    <t>Sat Apr 18 09:36:56 PDT 2009</t>
  </si>
  <si>
    <t>Sat Apr 18 09:36:57 PDT 2009</t>
  </si>
  <si>
    <t>Sat Apr 18 09:36:58 PDT 2009</t>
  </si>
  <si>
    <t>Sat Apr 18 09:37:01 PDT 2009</t>
  </si>
  <si>
    <t>Sat Apr 18 09:37:04 PDT 2009</t>
  </si>
  <si>
    <t>lolidude</t>
  </si>
  <si>
    <t>Sat Apr 18 09:37:05 PDT 2009</t>
  </si>
  <si>
    <t>Sat Apr 18 09:37:09 PDT 2009</t>
  </si>
  <si>
    <t>RavenousReadr</t>
  </si>
  <si>
    <t>aramtamtam</t>
  </si>
  <si>
    <t>PrettiiRickii</t>
  </si>
  <si>
    <t>realpants</t>
  </si>
  <si>
    <t xml:space="preserve">Flight delayed </t>
  </si>
  <si>
    <t>brennanrusnell</t>
  </si>
  <si>
    <t>BryanAndreozzi</t>
  </si>
  <si>
    <t>joycescapade</t>
  </si>
  <si>
    <t>sugarpopnyc</t>
  </si>
  <si>
    <t>thepianoeyes</t>
  </si>
  <si>
    <t>LaLaJBMcFlyFan</t>
  </si>
  <si>
    <t>putterill</t>
  </si>
  <si>
    <t>jamesjefferies</t>
  </si>
  <si>
    <t>Irish_Maggie</t>
  </si>
  <si>
    <t>lalen</t>
  </si>
  <si>
    <t>goodshoeday</t>
  </si>
  <si>
    <t>Sat Apr 18 09:41:43 PDT 2009</t>
  </si>
  <si>
    <t>Sat Apr 18 09:41:46 PDT 2009</t>
  </si>
  <si>
    <t>KatjaPresnal</t>
  </si>
  <si>
    <t>Sat Apr 18 09:41:47 PDT 2009</t>
  </si>
  <si>
    <t>Sat Apr 18 09:41:49 PDT 2009</t>
  </si>
  <si>
    <t>Sat Apr 18 09:41:50 PDT 2009</t>
  </si>
  <si>
    <t>Sat Apr 18 09:41:53 PDT 2009</t>
  </si>
  <si>
    <t>DJMelodyKane</t>
  </si>
  <si>
    <t>Sat Apr 18 09:41:58 PDT 2009</t>
  </si>
  <si>
    <t>Sat Apr 18 09:41:57 PDT 2009</t>
  </si>
  <si>
    <t>meintwitter</t>
  </si>
  <si>
    <t>Sat Apr 18 09:41:59 PDT 2009</t>
  </si>
  <si>
    <t>Sat Apr 18 09:42:01 PDT 2009</t>
  </si>
  <si>
    <t>Sat Apr 18 09:42:00 PDT 2009</t>
  </si>
  <si>
    <t>Sat Apr 18 09:42:02 PDT 2009</t>
  </si>
  <si>
    <t>Sat Apr 18 09:42:05 PDT 2009</t>
  </si>
  <si>
    <t>Sat Apr 18 09:42:07 PDT 2009</t>
  </si>
  <si>
    <t>Sat Apr 18 09:42:08 PDT 2009</t>
  </si>
  <si>
    <t>Cuevman81</t>
  </si>
  <si>
    <t>charmbreezy</t>
  </si>
  <si>
    <t>TyPie</t>
  </si>
  <si>
    <t>johngoldsby</t>
  </si>
  <si>
    <t>imsweetie</t>
  </si>
  <si>
    <t>AMShowen</t>
  </si>
  <si>
    <t>moonpie79</t>
  </si>
  <si>
    <t>rickydanny</t>
  </si>
  <si>
    <t>shawnastoller</t>
  </si>
  <si>
    <t>jg_65</t>
  </si>
  <si>
    <t>mcjonasprincess</t>
  </si>
  <si>
    <t>rockstarcindy</t>
  </si>
  <si>
    <t>theemmyawards</t>
  </si>
  <si>
    <t>Celtic_Maenad</t>
  </si>
  <si>
    <t>AllieG</t>
  </si>
  <si>
    <t xml:space="preserve">is cleaning </t>
  </si>
  <si>
    <t>MsBunni</t>
  </si>
  <si>
    <t>MaddieValentine</t>
  </si>
  <si>
    <t>kyungmin</t>
  </si>
  <si>
    <t>Sat Apr 18 09:46:39 PDT 2009</t>
  </si>
  <si>
    <t>Sat Apr 18 09:46:37 PDT 2009</t>
  </si>
  <si>
    <t>foxiehaha</t>
  </si>
  <si>
    <t>Sat Apr 18 09:46:42 PDT 2009</t>
  </si>
  <si>
    <t>Sat Apr 18 09:46:45 PDT 2009</t>
  </si>
  <si>
    <t>Eminax3</t>
  </si>
  <si>
    <t>Sat Apr 18 09:46:50 PDT 2009</t>
  </si>
  <si>
    <t>Sat Apr 18 09:46:51 PDT 2009</t>
  </si>
  <si>
    <t>Sat Apr 18 09:46:54 PDT 2009</t>
  </si>
  <si>
    <t>Sat Apr 18 09:47:03 PDT 2009</t>
  </si>
  <si>
    <t>Sat Apr 18 09:47:06 PDT 2009</t>
  </si>
  <si>
    <t>Rain4est</t>
  </si>
  <si>
    <t>Sat Apr 18 09:47:08 PDT 2009</t>
  </si>
  <si>
    <t>Desireegulotta</t>
  </si>
  <si>
    <t>Sirvinya</t>
  </si>
  <si>
    <t>MRulloda</t>
  </si>
  <si>
    <t xml:space="preserve">I'm going to work </t>
  </si>
  <si>
    <t>princess0419</t>
  </si>
  <si>
    <t>Cherrim</t>
  </si>
  <si>
    <t>Amydouk</t>
  </si>
  <si>
    <t>mooseius</t>
  </si>
  <si>
    <t>WWEMaria</t>
  </si>
  <si>
    <t>biancajg</t>
  </si>
  <si>
    <t>captain_jen</t>
  </si>
  <si>
    <t>socialitebeauty</t>
  </si>
  <si>
    <t>Shellardd</t>
  </si>
  <si>
    <t>amandakula</t>
  </si>
  <si>
    <t>Sat Apr 18 09:51:44 PDT 2009</t>
  </si>
  <si>
    <t>Sat Apr 18 09:51:45 PDT 2009</t>
  </si>
  <si>
    <t>Sat Apr 18 09:51:47 PDT 2009</t>
  </si>
  <si>
    <t>Peter_Hoefgen</t>
  </si>
  <si>
    <t>Sat Apr 18 09:51:48 PDT 2009</t>
  </si>
  <si>
    <t>Maudelynn</t>
  </si>
  <si>
    <t>Sat Apr 18 09:51:51 PDT 2009</t>
  </si>
  <si>
    <t>katiemiddleton</t>
  </si>
  <si>
    <t>Sat Apr 18 09:51:53 PDT 2009</t>
  </si>
  <si>
    <t>Sat Apr 18 09:51:55 PDT 2009</t>
  </si>
  <si>
    <t>Sat Apr 18 09:51:54 PDT 2009</t>
  </si>
  <si>
    <t>Sat Apr 18 09:51:56 PDT 2009</t>
  </si>
  <si>
    <t>Sat Apr 18 09:51:57 PDT 2009</t>
  </si>
  <si>
    <t>paulacxx</t>
  </si>
  <si>
    <t>Sat Apr 18 09:51:58 PDT 2009</t>
  </si>
  <si>
    <t>_rach_m</t>
  </si>
  <si>
    <t>Sat Apr 18 09:52:01 PDT 2009</t>
  </si>
  <si>
    <t>Sat Apr 18 09:52:05 PDT 2009</t>
  </si>
  <si>
    <t>Sat Apr 18 09:52:06 PDT 2009</t>
  </si>
  <si>
    <t>peachylaaa</t>
  </si>
  <si>
    <t>Sat Apr 18 09:52:07 PDT 2009</t>
  </si>
  <si>
    <t>Sat Apr 18 09:52:09 PDT 2009</t>
  </si>
  <si>
    <t>Sat Apr 18 09:52:13 PDT 2009</t>
  </si>
  <si>
    <t>DakotaCassidy</t>
  </si>
  <si>
    <t>juliecj</t>
  </si>
  <si>
    <t>misterjezmond</t>
  </si>
  <si>
    <t>xxmallory16xx</t>
  </si>
  <si>
    <t>Verocruz</t>
  </si>
  <si>
    <t>_EmilyUley</t>
  </si>
  <si>
    <t>angelicaGEE</t>
  </si>
  <si>
    <t>GiselleCanNom</t>
  </si>
  <si>
    <t>lolasims</t>
  </si>
  <si>
    <t>toin9898</t>
  </si>
  <si>
    <t>chrissie09</t>
  </si>
  <si>
    <t>caitibeth</t>
  </si>
  <si>
    <t>JulesStepan</t>
  </si>
  <si>
    <t>stevegarufi</t>
  </si>
  <si>
    <t>Sheenagerrard</t>
  </si>
  <si>
    <t>Sat Apr 18 09:56:40 PDT 2009</t>
  </si>
  <si>
    <t>HokieMel07</t>
  </si>
  <si>
    <t>Sat Apr 18 09:56:44 PDT 2009</t>
  </si>
  <si>
    <t>Sat Apr 18 09:56:43 PDT 2009</t>
  </si>
  <si>
    <t>Sat Apr 18 09:56:46 PDT 2009</t>
  </si>
  <si>
    <t>Sat Apr 18 09:56:49 PDT 2009</t>
  </si>
  <si>
    <t>purelaura</t>
  </si>
  <si>
    <t>ToTheNthDegree</t>
  </si>
  <si>
    <t>Sat Apr 18 09:56:52 PDT 2009</t>
  </si>
  <si>
    <t>natalieogletree</t>
  </si>
  <si>
    <t>Sat Apr 18 09:56:53 PDT 2009</t>
  </si>
  <si>
    <t>Sat Apr 18 09:56:58 PDT 2009</t>
  </si>
  <si>
    <t>Krystalle</t>
  </si>
  <si>
    <t>Sat Apr 18 09:56:57 PDT 2009</t>
  </si>
  <si>
    <t>CMoz</t>
  </si>
  <si>
    <t>Sat Apr 18 09:57:00 PDT 2009</t>
  </si>
  <si>
    <t>Sat Apr 18 09:57:01 PDT 2009</t>
  </si>
  <si>
    <t>nicholasmaxwell</t>
  </si>
  <si>
    <t>Sat Apr 18 09:57:02 PDT 2009</t>
  </si>
  <si>
    <t>Sat Apr 18 09:57:05 PDT 2009</t>
  </si>
  <si>
    <t>Sat Apr 18 09:57:08 PDT 2009</t>
  </si>
  <si>
    <t>mybrittany</t>
  </si>
  <si>
    <t>Sat Apr 18 09:57:06 PDT 2009</t>
  </si>
  <si>
    <t>Sat Apr 18 09:57:10 PDT 2009</t>
  </si>
  <si>
    <t>NunayaBiznes</t>
  </si>
  <si>
    <t>UnexpectedImpro</t>
  </si>
  <si>
    <t>bobby_b</t>
  </si>
  <si>
    <t>Dastream</t>
  </si>
  <si>
    <t>Crystaliciousss</t>
  </si>
  <si>
    <t>sueissilly</t>
  </si>
  <si>
    <t>9_6</t>
  </si>
  <si>
    <t>lholow</t>
  </si>
  <si>
    <t>msproductions</t>
  </si>
  <si>
    <t>SirPsycho84</t>
  </si>
  <si>
    <t>abc123xtc</t>
  </si>
  <si>
    <t>The_C_Word</t>
  </si>
  <si>
    <t>Sat Apr 18 10:01:05 PDT 2009</t>
  </si>
  <si>
    <t>Sat Apr 18 10:01:06 PDT 2009</t>
  </si>
  <si>
    <t>NathalieCaron</t>
  </si>
  <si>
    <t>Sat Apr 18 10:01:09 PDT 2009</t>
  </si>
  <si>
    <t>Sat Apr 18 10:01:08 PDT 2009</t>
  </si>
  <si>
    <t>Sat Apr 18 10:01:11 PDT 2009</t>
  </si>
  <si>
    <t>Sat Apr 18 10:01:13 PDT 2009</t>
  </si>
  <si>
    <t>mikuen</t>
  </si>
  <si>
    <t>Sat Apr 18 10:01:16 PDT 2009</t>
  </si>
  <si>
    <t>Sat Apr 18 10:01:20 PDT 2009</t>
  </si>
  <si>
    <t>anikohar</t>
  </si>
  <si>
    <t>Sat Apr 18 10:01:21 PDT 2009</t>
  </si>
  <si>
    <t>Sat Apr 18 10:01:24 PDT 2009</t>
  </si>
  <si>
    <t>scampbell734</t>
  </si>
  <si>
    <t>Sat Apr 18 10:01:29 PDT 2009</t>
  </si>
  <si>
    <t>Sat Apr 18 10:01:33 PDT 2009</t>
  </si>
  <si>
    <t>shawnnnn</t>
  </si>
  <si>
    <t>Sat Apr 18 10:01:35 PDT 2009</t>
  </si>
  <si>
    <t>Sat Apr 18 10:01:36 PDT 2009</t>
  </si>
  <si>
    <t>ninthart</t>
  </si>
  <si>
    <t>MelKirk</t>
  </si>
  <si>
    <t>lomobabes</t>
  </si>
  <si>
    <t>ChelseaHatherly</t>
  </si>
  <si>
    <t>HollyLovesJonas</t>
  </si>
  <si>
    <t>Jarmara</t>
  </si>
  <si>
    <t>azulfi</t>
  </si>
  <si>
    <t>onopearls</t>
  </si>
  <si>
    <t>ninebucks</t>
  </si>
  <si>
    <t>RobinTWP</t>
  </si>
  <si>
    <t>party_hardy</t>
  </si>
  <si>
    <t>adorebynat</t>
  </si>
  <si>
    <t>Macbehr</t>
  </si>
  <si>
    <t>cndflybaby</t>
  </si>
  <si>
    <t>Sat Apr 18 10:06:53 PDT 2009</t>
  </si>
  <si>
    <t>Sat Apr 18 10:06:54 PDT 2009</t>
  </si>
  <si>
    <t>Sat Apr 18 10:06:59 PDT 2009</t>
  </si>
  <si>
    <t>zzoem</t>
  </si>
  <si>
    <t>Sat Apr 18 10:07:02 PDT 2009</t>
  </si>
  <si>
    <t>briiixo</t>
  </si>
  <si>
    <t>Sat Apr 18 10:07:03 PDT 2009</t>
  </si>
  <si>
    <t>jiroumi</t>
  </si>
  <si>
    <t>Sat Apr 18 10:07:04 PDT 2009</t>
  </si>
  <si>
    <t>Sat Apr 18 10:07:07 PDT 2009</t>
  </si>
  <si>
    <t>Sat Apr 18 10:07:08 PDT 2009</t>
  </si>
  <si>
    <t>Sat Apr 18 10:07:14 PDT 2009</t>
  </si>
  <si>
    <t>gpan</t>
  </si>
  <si>
    <t xml:space="preserve">Sick  Good thing its the weekend </t>
  </si>
  <si>
    <t>lunerose</t>
  </si>
  <si>
    <t>Surfmom66</t>
  </si>
  <si>
    <t>superwoman411</t>
  </si>
  <si>
    <t>Alphamoongirl</t>
  </si>
  <si>
    <t>coarsehairdiary</t>
  </si>
  <si>
    <t>hottea_</t>
  </si>
  <si>
    <t>fryfan20</t>
  </si>
  <si>
    <t>kristenskydiver</t>
  </si>
  <si>
    <t>Alina21</t>
  </si>
  <si>
    <t>tuileries</t>
  </si>
  <si>
    <t>Glerbypaul</t>
  </si>
  <si>
    <t>liljan98</t>
  </si>
  <si>
    <t>sbalani</t>
  </si>
  <si>
    <t>suedray</t>
  </si>
  <si>
    <t>iellie</t>
  </si>
  <si>
    <t>BRITT_ney</t>
  </si>
  <si>
    <t>Okvalleygirl68</t>
  </si>
  <si>
    <t>e_milly</t>
  </si>
  <si>
    <t>claud_FACE</t>
  </si>
  <si>
    <t>repressd</t>
  </si>
  <si>
    <t>Sat Apr 18 10:11:45 PDT 2009</t>
  </si>
  <si>
    <t>hillkath</t>
  </si>
  <si>
    <t>Sat Apr 18 10:11:47 PDT 2009</t>
  </si>
  <si>
    <t>Sat Apr 18 10:11:49 PDT 2009</t>
  </si>
  <si>
    <t>xTwilighter</t>
  </si>
  <si>
    <t>Sat Apr 18 10:11:48 PDT 2009</t>
  </si>
  <si>
    <t>Sat Apr 18 10:11:51 PDT 2009</t>
  </si>
  <si>
    <t>Sat Apr 18 10:11:52 PDT 2009</t>
  </si>
  <si>
    <t>Sat Apr 18 10:11:59 PDT 2009</t>
  </si>
  <si>
    <t>woahhpheobee</t>
  </si>
  <si>
    <t>Sat Apr 18 10:12:01 PDT 2009</t>
  </si>
  <si>
    <t>Sat Apr 18 10:12:03 PDT 2009</t>
  </si>
  <si>
    <t>ratchye</t>
  </si>
  <si>
    <t>CrystalCheer22</t>
  </si>
  <si>
    <t>Sat Apr 18 10:12:05 PDT 2009</t>
  </si>
  <si>
    <t>Sat Apr 18 10:12:07 PDT 2009</t>
  </si>
  <si>
    <t>Sat Apr 18 10:12:14 PDT 2009</t>
  </si>
  <si>
    <t>Sat Apr 18 10:12:15 PDT 2009</t>
  </si>
  <si>
    <t>Sat Apr 18 10:12:17 PDT 2009</t>
  </si>
  <si>
    <t>allisonwilton</t>
  </si>
  <si>
    <t>summersoudelier</t>
  </si>
  <si>
    <t>sasultana</t>
  </si>
  <si>
    <t>WoundedBird</t>
  </si>
  <si>
    <t>jenners480</t>
  </si>
  <si>
    <t>stefanyy92</t>
  </si>
  <si>
    <t>nuanced</t>
  </si>
  <si>
    <t>xsteffiii</t>
  </si>
  <si>
    <t>princeofny</t>
  </si>
  <si>
    <t>Has_Bookpushers</t>
  </si>
  <si>
    <t>BabyFratelliP</t>
  </si>
  <si>
    <t>sugardayfox</t>
  </si>
  <si>
    <t>dithie</t>
  </si>
  <si>
    <t>BeesLikeZeebras</t>
  </si>
  <si>
    <t>diindaarockstar</t>
  </si>
  <si>
    <t>Papaya19</t>
  </si>
  <si>
    <t>inkedveggie</t>
  </si>
  <si>
    <t>Sat Apr 18 10:16:51 PDT 2009</t>
  </si>
  <si>
    <t>Sat Apr 18 10:16:56 PDT 2009</t>
  </si>
  <si>
    <t>Sat Apr 18 10:17:01 PDT 2009</t>
  </si>
  <si>
    <t>Sat Apr 18 10:17:03 PDT 2009</t>
  </si>
  <si>
    <t>JaceFuse</t>
  </si>
  <si>
    <t>Sat Apr 18 10:17:05 PDT 2009</t>
  </si>
  <si>
    <t>Sat Apr 18 10:17:06 PDT 2009</t>
  </si>
  <si>
    <t>Sat Apr 18 10:17:08 PDT 2009</t>
  </si>
  <si>
    <t>PjThaDj</t>
  </si>
  <si>
    <t>Sat Apr 18 10:17:15 PDT 2009</t>
  </si>
  <si>
    <t>Sat Apr 18 10:17:17 PDT 2009</t>
  </si>
  <si>
    <t>Sat Apr 18 10:17:19 PDT 2009</t>
  </si>
  <si>
    <t>anteaya</t>
  </si>
  <si>
    <t>JordanFo</t>
  </si>
  <si>
    <t>craig88</t>
  </si>
  <si>
    <t>sanjeevn</t>
  </si>
  <si>
    <t>JmeTheBabyMaker</t>
  </si>
  <si>
    <t>JessDubb</t>
  </si>
  <si>
    <t>leahhase</t>
  </si>
  <si>
    <t>Sirjolt</t>
  </si>
  <si>
    <t>SimpleMia</t>
  </si>
  <si>
    <t>CiaaoAmore</t>
  </si>
  <si>
    <t>nikimsanders</t>
  </si>
  <si>
    <t>SallyDMC</t>
  </si>
  <si>
    <t>the_matty_boosh</t>
  </si>
  <si>
    <t>rainbowPatrick</t>
  </si>
  <si>
    <t>Sat Apr 18 10:21:57 PDT 2009</t>
  </si>
  <si>
    <t>Sat Apr 18 10:21:59 PDT 2009</t>
  </si>
  <si>
    <t>Sat Apr 18 10:22:00 PDT 2009</t>
  </si>
  <si>
    <t>triniwebdiva</t>
  </si>
  <si>
    <t>Sat Apr 18 10:22:03 PDT 2009</t>
  </si>
  <si>
    <t>Sat Apr 18 10:22:05 PDT 2009</t>
  </si>
  <si>
    <t>MotherofSEM</t>
  </si>
  <si>
    <t>Sat Apr 18 10:22:10 PDT 2009</t>
  </si>
  <si>
    <t>Sat Apr 18 10:22:13 PDT 2009</t>
  </si>
  <si>
    <t>SNIKKERSSS</t>
  </si>
  <si>
    <t>19sophie94</t>
  </si>
  <si>
    <t>stuherbert</t>
  </si>
  <si>
    <t>emilielouise</t>
  </si>
  <si>
    <t>SSNinja</t>
  </si>
  <si>
    <t>rushiinthesky</t>
  </si>
  <si>
    <t>WhoTheEff</t>
  </si>
  <si>
    <t>heathert8</t>
  </si>
  <si>
    <t>Xirconnia</t>
  </si>
  <si>
    <t>JordanDaryaie</t>
  </si>
  <si>
    <t>the_anke</t>
  </si>
  <si>
    <t>Sherixoxo</t>
  </si>
  <si>
    <t>JasonLewin</t>
  </si>
  <si>
    <t>jpmetz</t>
  </si>
  <si>
    <t>Sat Apr 18 10:26:51 PDT 2009</t>
  </si>
  <si>
    <t>Sat Apr 18 10:26:54 PDT 2009</t>
  </si>
  <si>
    <t>Sat Apr 18 10:26:56 PDT 2009</t>
  </si>
  <si>
    <t>sophowino</t>
  </si>
  <si>
    <t>Sat Apr 18 10:26:57 PDT 2009</t>
  </si>
  <si>
    <t>corky1994</t>
  </si>
  <si>
    <t>Sat Apr 18 10:26:59 PDT 2009</t>
  </si>
  <si>
    <t>Sat Apr 18 10:27:03 PDT 2009</t>
  </si>
  <si>
    <t>bexiclepop</t>
  </si>
  <si>
    <t>violenceandlace</t>
  </si>
  <si>
    <t>Sat Apr 18 10:27:06 PDT 2009</t>
  </si>
  <si>
    <t>Sat Apr 18 10:27:07 PDT 2009</t>
  </si>
  <si>
    <t>louise_hendy</t>
  </si>
  <si>
    <t>joeleenh</t>
  </si>
  <si>
    <t>Sat Apr 18 10:27:09 PDT 2009</t>
  </si>
  <si>
    <t>jordangee</t>
  </si>
  <si>
    <t>Sat Apr 18 10:27:12 PDT 2009</t>
  </si>
  <si>
    <t>Sat Apr 18 10:27:15 PDT 2009</t>
  </si>
  <si>
    <t>Sat Apr 18 10:27:17 PDT 2009</t>
  </si>
  <si>
    <t>Sat Apr 18 10:27:21 PDT 2009</t>
  </si>
  <si>
    <t>jemjem1983</t>
  </si>
  <si>
    <t xml:space="preserve">@_ophelia danny wasn't there  just angela, craig and Robert!! Was a great day though </t>
  </si>
  <si>
    <t>greengirlblinks</t>
  </si>
  <si>
    <t>J_DIAZTX</t>
  </si>
  <si>
    <t>kalpik</t>
  </si>
  <si>
    <t>ibreathesbs</t>
  </si>
  <si>
    <t>lipodoc</t>
  </si>
  <si>
    <t>Troubleis</t>
  </si>
  <si>
    <t>GratiaeUtDeus</t>
  </si>
  <si>
    <t>cassieewassie</t>
  </si>
  <si>
    <t>halotwo</t>
  </si>
  <si>
    <t>Sat Apr 18 10:31:52 PDT 2009</t>
  </si>
  <si>
    <t>xmikex</t>
  </si>
  <si>
    <t>Sat Apr 18 10:31:57 PDT 2009</t>
  </si>
  <si>
    <t>Sat Apr 18 10:31:59 PDT 2009</t>
  </si>
  <si>
    <t>Sat Apr 18 10:32:02 PDT 2009</t>
  </si>
  <si>
    <t>Sat Apr 18 10:32:03 PDT 2009</t>
  </si>
  <si>
    <t>Sat Apr 18 10:32:05 PDT 2009</t>
  </si>
  <si>
    <t>Sat Apr 18 10:32:06 PDT 2009</t>
  </si>
  <si>
    <t>CYDARAELISE</t>
  </si>
  <si>
    <t>Sat Apr 18 10:32:07 PDT 2009</t>
  </si>
  <si>
    <t>Sat Apr 18 10:32:10 PDT 2009</t>
  </si>
  <si>
    <t>Sat Apr 18 10:32:11 PDT 2009</t>
  </si>
  <si>
    <t>Sat Apr 18 10:32:15 PDT 2009</t>
  </si>
  <si>
    <t>Sat Apr 18 10:32:17 PDT 2009</t>
  </si>
  <si>
    <t>Sat Apr 18 10:32:18 PDT 2009</t>
  </si>
  <si>
    <t>Sat Apr 18 10:32:20 PDT 2009</t>
  </si>
  <si>
    <t>superduperkya</t>
  </si>
  <si>
    <t>Sat Apr 18 10:32:21 PDT 2009</t>
  </si>
  <si>
    <t>yunjix3</t>
  </si>
  <si>
    <t>briana10192</t>
  </si>
  <si>
    <t>pixum</t>
  </si>
  <si>
    <t>crystalpedro</t>
  </si>
  <si>
    <t>Milyusha</t>
  </si>
  <si>
    <t>BRITTKNEEE_x</t>
  </si>
  <si>
    <t>hannahbeck8</t>
  </si>
  <si>
    <t>GuitarKat</t>
  </si>
  <si>
    <t>Sarah_bunnymad</t>
  </si>
  <si>
    <t>StormClaudi</t>
  </si>
  <si>
    <t>elleb87</t>
  </si>
  <si>
    <t>SarahMorrison</t>
  </si>
  <si>
    <t>sebnitu</t>
  </si>
  <si>
    <t>Sat Apr 18 10:37:00 PDT 2009</t>
  </si>
  <si>
    <t>HeroesJonas7495</t>
  </si>
  <si>
    <t>Sat Apr 18 10:37:08 PDT 2009</t>
  </si>
  <si>
    <t>Sat Apr 18 10:37:13 PDT 2009</t>
  </si>
  <si>
    <t>Sat Apr 18 10:37:17 PDT 2009</t>
  </si>
  <si>
    <t>mnstrsnmnchkns</t>
  </si>
  <si>
    <t>Sat Apr 18 10:37:18 PDT 2009</t>
  </si>
  <si>
    <t>Sat Apr 18 10:37:19 PDT 2009</t>
  </si>
  <si>
    <t>Sat Apr 18 10:37:23 PDT 2009</t>
  </si>
  <si>
    <t>enked</t>
  </si>
  <si>
    <t>lastfarewell</t>
  </si>
  <si>
    <t>elosf</t>
  </si>
  <si>
    <t>kdhiltz</t>
  </si>
  <si>
    <t>techtastic</t>
  </si>
  <si>
    <t>Boy_Kill_Boy</t>
  </si>
  <si>
    <t>kelly2thec</t>
  </si>
  <si>
    <t>babyxj</t>
  </si>
  <si>
    <t>sofficial</t>
  </si>
  <si>
    <t>lbcollin</t>
  </si>
  <si>
    <t>danaortolano</t>
  </si>
  <si>
    <t>sprinkles_</t>
  </si>
  <si>
    <t xml:space="preserve">Headache </t>
  </si>
  <si>
    <t>Prethinking</t>
  </si>
  <si>
    <t>AnnetteStatus</t>
  </si>
  <si>
    <t>kaalltheway0</t>
  </si>
  <si>
    <t>genbas</t>
  </si>
  <si>
    <t>lifeiswine</t>
  </si>
  <si>
    <t>sarah_knits</t>
  </si>
  <si>
    <t>Sat Apr 18 10:42:00 PDT 2009</t>
  </si>
  <si>
    <t>Sat Apr 18 10:42:05 PDT 2009</t>
  </si>
  <si>
    <t>Sat Apr 18 10:42:08 PDT 2009</t>
  </si>
  <si>
    <t>Sat Apr 18 10:42:11 PDT 2009</t>
  </si>
  <si>
    <t>Sat Apr 18 10:42:13 PDT 2009</t>
  </si>
  <si>
    <t>rawrlo</t>
  </si>
  <si>
    <t>Sat Apr 18 10:42:14 PDT 2009</t>
  </si>
  <si>
    <t>aimijamshah</t>
  </si>
  <si>
    <t>Sat Apr 18 10:42:17 PDT 2009</t>
  </si>
  <si>
    <t>Sat Apr 18 10:42:19 PDT 2009</t>
  </si>
  <si>
    <t>Sat Apr 18 10:42:20 PDT 2009</t>
  </si>
  <si>
    <t>Sat Apr 18 10:42:25 PDT 2009</t>
  </si>
  <si>
    <t>lolly2420</t>
  </si>
  <si>
    <t>Data01</t>
  </si>
  <si>
    <t>TimP103</t>
  </si>
  <si>
    <t>MizMari</t>
  </si>
  <si>
    <t>GoldAnthro</t>
  </si>
  <si>
    <t>belladonna20</t>
  </si>
  <si>
    <t>kristinaishere</t>
  </si>
  <si>
    <t>itslarissa</t>
  </si>
  <si>
    <t>halina1979</t>
  </si>
  <si>
    <t>lifeischill</t>
  </si>
  <si>
    <t>coeyjbfan93</t>
  </si>
  <si>
    <t>Simonleighuk</t>
  </si>
  <si>
    <t>justmaine</t>
  </si>
  <si>
    <t>andreatangg</t>
  </si>
  <si>
    <t>Sat Apr 18 13:19:22 PDT 2009</t>
  </si>
  <si>
    <t>Sat Apr 18 13:19:23 PDT 2009</t>
  </si>
  <si>
    <t>JonasGirl4ever</t>
  </si>
  <si>
    <t>JessiO</t>
  </si>
  <si>
    <t>Sat Apr 18 13:19:25 PDT 2009</t>
  </si>
  <si>
    <t>Sat Apr 18 13:19:29 PDT 2009</t>
  </si>
  <si>
    <t>Sat Apr 18 13:19:28 PDT 2009</t>
  </si>
  <si>
    <t>JenJoyner</t>
  </si>
  <si>
    <t xml:space="preserve">@MissNixs I know, right? He's a serial monogamist  Did I mention I left home at a young age, LOL? </t>
  </si>
  <si>
    <t>Sat Apr 18 13:19:30 PDT 2009</t>
  </si>
  <si>
    <t>Sat Apr 18 13:19:34 PDT 2009</t>
  </si>
  <si>
    <t>Sat Apr 18 13:19:36 PDT 2009</t>
  </si>
  <si>
    <t>AmandaLogan</t>
  </si>
  <si>
    <t>Sat Apr 18 13:19:43 PDT 2009</t>
  </si>
  <si>
    <t>Wizz_Dumb</t>
  </si>
  <si>
    <t>Sat Apr 18 13:19:45 PDT 2009</t>
  </si>
  <si>
    <t>CHERRY_DEE</t>
  </si>
  <si>
    <t>thelocaltourist</t>
  </si>
  <si>
    <t>xorachel63xo</t>
  </si>
  <si>
    <t>RikkiBobby</t>
  </si>
  <si>
    <t>edis2704</t>
  </si>
  <si>
    <t>shark_lover86</t>
  </si>
  <si>
    <t>DemiLSupporter</t>
  </si>
  <si>
    <t>SMilesThePoet</t>
  </si>
  <si>
    <t>jprestonian</t>
  </si>
  <si>
    <t>kaelahbee</t>
  </si>
  <si>
    <t>XuxAle</t>
  </si>
  <si>
    <t>hollygable</t>
  </si>
  <si>
    <t>MrsDesrosiers</t>
  </si>
  <si>
    <t>Jacewon</t>
  </si>
  <si>
    <t>kisnacapri</t>
  </si>
  <si>
    <t>CaitlynKennedy</t>
  </si>
  <si>
    <t>Sat Apr 18 13:24:20 PDT 2009</t>
  </si>
  <si>
    <t>Sat Apr 18 13:24:21 PDT 2009</t>
  </si>
  <si>
    <t>Sat Apr 18 13:24:22 PDT 2009</t>
  </si>
  <si>
    <t>dudeman718</t>
  </si>
  <si>
    <t>Yuifan16</t>
  </si>
  <si>
    <t>Sat Apr 18 13:24:24 PDT 2009</t>
  </si>
  <si>
    <t>Sat Apr 18 13:24:25 PDT 2009</t>
  </si>
  <si>
    <t>Sat Apr 18 13:24:26 PDT 2009</t>
  </si>
  <si>
    <t>Sat Apr 18 13:24:30 PDT 2009</t>
  </si>
  <si>
    <t>Sat Apr 18 13:24:28 PDT 2009</t>
  </si>
  <si>
    <t>Sat Apr 18 13:24:33 PDT 2009</t>
  </si>
  <si>
    <t>Sat Apr 18 13:24:36 PDT 2009</t>
  </si>
  <si>
    <t>Sat Apr 18 13:24:38 PDT 2009</t>
  </si>
  <si>
    <t>Sat Apr 18 13:24:39 PDT 2009</t>
  </si>
  <si>
    <t>Sat Apr 18 13:24:42 PDT 2009</t>
  </si>
  <si>
    <t>Sat Apr 18 13:24:43 PDT 2009</t>
  </si>
  <si>
    <t>Sat Apr 18 13:24:44 PDT 2009</t>
  </si>
  <si>
    <t>Sat Apr 18 13:24:46 PDT 2009</t>
  </si>
  <si>
    <t>sreeyesh</t>
  </si>
  <si>
    <t>NikoleZ</t>
  </si>
  <si>
    <t>krapposelli</t>
  </si>
  <si>
    <t>stacehood</t>
  </si>
  <si>
    <t>stacy_nkotbluva</t>
  </si>
  <si>
    <t>nedramcbeadra</t>
  </si>
  <si>
    <t>Jennaidh</t>
  </si>
  <si>
    <t>gabbyelyse</t>
  </si>
  <si>
    <t>lmirandilla</t>
  </si>
  <si>
    <t>sofia22</t>
  </si>
  <si>
    <t>DNACowboy</t>
  </si>
  <si>
    <t>mattwright493</t>
  </si>
  <si>
    <t>applemacintosh1</t>
  </si>
  <si>
    <t>musey</t>
  </si>
  <si>
    <t>dribiwikx</t>
  </si>
  <si>
    <t>MzDivaNicki</t>
  </si>
  <si>
    <t>Nessie_C_Cullen</t>
  </si>
  <si>
    <t>SookieSookie</t>
  </si>
  <si>
    <t>katomagical</t>
  </si>
  <si>
    <t>Sat Apr 18 13:29:17 PDT 2009</t>
  </si>
  <si>
    <t>Sat Apr 18 13:29:18 PDT 2009</t>
  </si>
  <si>
    <t>Sat Apr 18 13:29:19 PDT 2009</t>
  </si>
  <si>
    <t>Sat Apr 18 13:29:21 PDT 2009</t>
  </si>
  <si>
    <t>HappyTwilighter</t>
  </si>
  <si>
    <t>Sat Apr 18 13:29:24 PDT 2009</t>
  </si>
  <si>
    <t>lilmisskirsty</t>
  </si>
  <si>
    <t>Patti_OShea</t>
  </si>
  <si>
    <t>Sat Apr 18 13:29:32 PDT 2009</t>
  </si>
  <si>
    <t>the_drew</t>
  </si>
  <si>
    <t>Sat Apr 18 13:29:33 PDT 2009</t>
  </si>
  <si>
    <t>Sat Apr 18 13:29:36 PDT 2009</t>
  </si>
  <si>
    <t>Sat Apr 18 13:29:39 PDT 2009</t>
  </si>
  <si>
    <t>Sat Apr 18 13:29:38 PDT 2009</t>
  </si>
  <si>
    <t>Sat Apr 18 13:29:37 PDT 2009</t>
  </si>
  <si>
    <t>Sat Apr 18 13:29:41 PDT 2009</t>
  </si>
  <si>
    <t>Sat Apr 18 13:29:43 PDT 2009</t>
  </si>
  <si>
    <t>Sat Apr 18 13:29:46 PDT 2009</t>
  </si>
  <si>
    <t>Sat Apr 18 13:29:44 PDT 2009</t>
  </si>
  <si>
    <t>1fan8u</t>
  </si>
  <si>
    <t>hayhayyyy</t>
  </si>
  <si>
    <t>prettyinpunk1</t>
  </si>
  <si>
    <t>DLudwig89</t>
  </si>
  <si>
    <t>Gilly77</t>
  </si>
  <si>
    <t>brooklynlovee</t>
  </si>
  <si>
    <t>ESwee</t>
  </si>
  <si>
    <t>neitokun</t>
  </si>
  <si>
    <t>peteyypablo89</t>
  </si>
  <si>
    <t>HannahLDA</t>
  </si>
  <si>
    <t>anarcheological</t>
  </si>
  <si>
    <t>Marilynfreak</t>
  </si>
  <si>
    <t>strangetimes87</t>
  </si>
  <si>
    <t>ggmxo</t>
  </si>
  <si>
    <t>annieweasley</t>
  </si>
  <si>
    <t>Sat Apr 18 13:34:24 PDT 2009</t>
  </si>
  <si>
    <t>Margauxx_</t>
  </si>
  <si>
    <t>Sat Apr 18 13:34:26 PDT 2009</t>
  </si>
  <si>
    <t>Sat Apr 18 13:34:27 PDT 2009</t>
  </si>
  <si>
    <t>Sat Apr 18 13:34:28 PDT 2009</t>
  </si>
  <si>
    <t>Sat Apr 18 13:34:30 PDT 2009</t>
  </si>
  <si>
    <t>shirobon</t>
  </si>
  <si>
    <t>Sat Apr 18 13:34:32 PDT 2009</t>
  </si>
  <si>
    <t>Sat Apr 18 13:34:34 PDT 2009</t>
  </si>
  <si>
    <t>BibleBarbie</t>
  </si>
  <si>
    <t>Sat Apr 18 13:34:37 PDT 2009</t>
  </si>
  <si>
    <t>Sat Apr 18 13:34:36 PDT 2009</t>
  </si>
  <si>
    <t>Sat Apr 18 13:34:40 PDT 2009</t>
  </si>
  <si>
    <t>Sat Apr 18 13:34:42 PDT 2009</t>
  </si>
  <si>
    <t>Jamash</t>
  </si>
  <si>
    <t>Sat Apr 18 13:34:44 PDT 2009</t>
  </si>
  <si>
    <t>rachelsmachel</t>
  </si>
  <si>
    <t>Sat Apr 18 13:34:45 PDT 2009</t>
  </si>
  <si>
    <t>Sat Apr 18 13:34:46 PDT 2009</t>
  </si>
  <si>
    <t>Sat Apr 18 13:34:47 PDT 2009</t>
  </si>
  <si>
    <t>missyleyva</t>
  </si>
  <si>
    <t>chloehamill</t>
  </si>
  <si>
    <t>Rellz</t>
  </si>
  <si>
    <t>Sat Apr 18 13:34:50 PDT 2009</t>
  </si>
  <si>
    <t>joeribt</t>
  </si>
  <si>
    <t>MelodyLeaLamb</t>
  </si>
  <si>
    <t>Ohvintage</t>
  </si>
  <si>
    <t>theotherap</t>
  </si>
  <si>
    <t>reesnicole</t>
  </si>
  <si>
    <t>pan89</t>
  </si>
  <si>
    <t>DeeDutch</t>
  </si>
  <si>
    <t>Mindez</t>
  </si>
  <si>
    <t>morgyncarey</t>
  </si>
  <si>
    <t>AugsMom</t>
  </si>
  <si>
    <t>titiburgos</t>
  </si>
  <si>
    <t>Beetledriver</t>
  </si>
  <si>
    <t>nackles</t>
  </si>
  <si>
    <t>gillypanda</t>
  </si>
  <si>
    <t>ficklampa</t>
  </si>
  <si>
    <t>TheFabu1ousOne</t>
  </si>
  <si>
    <t>meglud</t>
  </si>
  <si>
    <t>Sat Apr 18 13:39:25 PDT 2009</t>
  </si>
  <si>
    <t>Sat Apr 18 13:39:32 PDT 2009</t>
  </si>
  <si>
    <t>Sat Apr 18 13:39:39 PDT 2009</t>
  </si>
  <si>
    <t>Sat Apr 18 13:39:43 PDT 2009</t>
  </si>
  <si>
    <t>Sat Apr 18 13:39:44 PDT 2009</t>
  </si>
  <si>
    <t>FearMediocrity</t>
  </si>
  <si>
    <t>Sat Apr 18 13:39:47 PDT 2009</t>
  </si>
  <si>
    <t>Sat Apr 18 13:39:49 PDT 2009</t>
  </si>
  <si>
    <t>cloudlover</t>
  </si>
  <si>
    <t>Sat Apr 18 13:39:53 PDT 2009</t>
  </si>
  <si>
    <t>ThayDantas</t>
  </si>
  <si>
    <t>Hodepwns</t>
  </si>
  <si>
    <t>loveivy</t>
  </si>
  <si>
    <t>ilovefalloutboy</t>
  </si>
  <si>
    <t>ColorBakery</t>
  </si>
  <si>
    <t>dutchkaatmossel</t>
  </si>
  <si>
    <t>melissa15678</t>
  </si>
  <si>
    <t>elisemichelle01</t>
  </si>
  <si>
    <t>ryfaa</t>
  </si>
  <si>
    <t>rlhood</t>
  </si>
  <si>
    <t>TheYaoiReview</t>
  </si>
  <si>
    <t>emilyosment_</t>
  </si>
  <si>
    <t>WhyIsMyNameDave</t>
  </si>
  <si>
    <t>Beverley0308</t>
  </si>
  <si>
    <t>chanika</t>
  </si>
  <si>
    <t>kylaworld</t>
  </si>
  <si>
    <t>EmmaLovesJLS</t>
  </si>
  <si>
    <t>Sat Apr 18 13:44:22 PDT 2009</t>
  </si>
  <si>
    <t>Sat Apr 18 13:44:30 PDT 2009</t>
  </si>
  <si>
    <t>Reintjecat</t>
  </si>
  <si>
    <t>Sat Apr 18 13:44:33 PDT 2009</t>
  </si>
  <si>
    <t>Sat Apr 18 13:44:32 PDT 2009</t>
  </si>
  <si>
    <t>pheeduane</t>
  </si>
  <si>
    <t>Sat Apr 18 13:44:43 PDT 2009</t>
  </si>
  <si>
    <t>Sat Apr 18 13:44:45 PDT 2009</t>
  </si>
  <si>
    <t>hunnylovins</t>
  </si>
  <si>
    <t>Sat Apr 18 13:44:48 PDT 2009</t>
  </si>
  <si>
    <t>hello_jodie</t>
  </si>
  <si>
    <t>Sat Apr 18 13:44:49 PDT 2009</t>
  </si>
  <si>
    <t>Sofiaajaramillo</t>
  </si>
  <si>
    <t>leftest</t>
  </si>
  <si>
    <t>Sat Apr 18 13:44:52 PDT 2009</t>
  </si>
  <si>
    <t>bethotheclowno</t>
  </si>
  <si>
    <t>BreeSymone</t>
  </si>
  <si>
    <t>trigger_101</t>
  </si>
  <si>
    <t>BrydieW</t>
  </si>
  <si>
    <t>SelenaXOXO</t>
  </si>
  <si>
    <t>Tokiyoko</t>
  </si>
  <si>
    <t>OceanUpTwitt</t>
  </si>
  <si>
    <t>FarrynBurchell</t>
  </si>
  <si>
    <t>heatherann87</t>
  </si>
  <si>
    <t>Sat Apr 18 13:49:23 PDT 2009</t>
  </si>
  <si>
    <t>Sat Apr 18 13:49:25 PDT 2009</t>
  </si>
  <si>
    <t>Sat Apr 18 13:49:26 PDT 2009</t>
  </si>
  <si>
    <t>Sat Apr 18 13:49:27 PDT 2009</t>
  </si>
  <si>
    <t>jhave</t>
  </si>
  <si>
    <t>Sat Apr 18 13:49:29 PDT 2009</t>
  </si>
  <si>
    <t>TheBubbleGum</t>
  </si>
  <si>
    <t>Ugh.. Im tired but i don't wanna go to bed  btw, 17 Again was AWESOME!  Uh.. im so bored.  Well well, i always find something to do.. XD</t>
  </si>
  <si>
    <t>Sat Apr 18 13:49:32 PDT 2009</t>
  </si>
  <si>
    <t>Sat Apr 18 13:49:36 PDT 2009</t>
  </si>
  <si>
    <t>Sat Apr 18 13:49:35 PDT 2009</t>
  </si>
  <si>
    <t>Sat Apr 18 13:49:38 PDT 2009</t>
  </si>
  <si>
    <t>Sat Apr 18 13:49:39 PDT 2009</t>
  </si>
  <si>
    <t>Sat Apr 18 13:49:40 PDT 2009</t>
  </si>
  <si>
    <t>Sat Apr 18 13:49:43 PDT 2009</t>
  </si>
  <si>
    <t>Sat Apr 18 13:49:42 PDT 2009</t>
  </si>
  <si>
    <t>chicsndvl</t>
  </si>
  <si>
    <t>elise0605</t>
  </si>
  <si>
    <t>Sat Apr 18 13:49:47 PDT 2009</t>
  </si>
  <si>
    <t>JBnVFCLover786</t>
  </si>
  <si>
    <t>akosnitzky</t>
  </si>
  <si>
    <t>Sat Apr 18 13:49:50 PDT 2009</t>
  </si>
  <si>
    <t>Sat Apr 18 13:49:52 PDT 2009</t>
  </si>
  <si>
    <t>SassyMyMy</t>
  </si>
  <si>
    <t>uppityblack</t>
  </si>
  <si>
    <t>thaillestbunny</t>
  </si>
  <si>
    <t>juliee82208</t>
  </si>
  <si>
    <t>theresa001</t>
  </si>
  <si>
    <t>Limes102</t>
  </si>
  <si>
    <t>SophieBeard</t>
  </si>
  <si>
    <t>shaunarawrr_x</t>
  </si>
  <si>
    <t>xxbiancaa</t>
  </si>
  <si>
    <t>Sat Apr 18 13:54:24 PDT 2009</t>
  </si>
  <si>
    <t>Sat Apr 18 13:54:27 PDT 2009</t>
  </si>
  <si>
    <t>Sat Apr 18 13:54:30 PDT 2009</t>
  </si>
  <si>
    <t>Hilikus_LnF</t>
  </si>
  <si>
    <t>Sat Apr 18 13:54:28 PDT 2009</t>
  </si>
  <si>
    <t>BAMFx</t>
  </si>
  <si>
    <t>Sat Apr 18 13:54:33 PDT 2009</t>
  </si>
  <si>
    <t>Sat Apr 18 13:54:34 PDT 2009</t>
  </si>
  <si>
    <t>Sat Apr 18 13:54:37 PDT 2009</t>
  </si>
  <si>
    <t>queenbmakeup</t>
  </si>
  <si>
    <t>Sat Apr 18 13:54:35 PDT 2009</t>
  </si>
  <si>
    <t>Sat Apr 18 13:54:39 PDT 2009</t>
  </si>
  <si>
    <t>Sat Apr 18 13:54:38 PDT 2009</t>
  </si>
  <si>
    <t>Sat Apr 18 13:54:41 PDT 2009</t>
  </si>
  <si>
    <t>Sat Apr 18 13:54:45 PDT 2009</t>
  </si>
  <si>
    <t>Sat Apr 18 13:54:46 PDT 2009</t>
  </si>
  <si>
    <t>Sat Apr 18 13:54:48 PDT 2009</t>
  </si>
  <si>
    <t>Sat Apr 18 13:54:52 PDT 2009</t>
  </si>
  <si>
    <t>Sat Apr 18 13:54:54 PDT 2009</t>
  </si>
  <si>
    <t>barefootgypsy</t>
  </si>
  <si>
    <t>picnerd</t>
  </si>
  <si>
    <t>jesssicababesss</t>
  </si>
  <si>
    <t>befjam</t>
  </si>
  <si>
    <t>Roxie009</t>
  </si>
  <si>
    <t>Meganopolis</t>
  </si>
  <si>
    <t>JCookOnline</t>
  </si>
  <si>
    <t>IcemanYVR</t>
  </si>
  <si>
    <t>dorianmuthig</t>
  </si>
  <si>
    <t>jennidork</t>
  </si>
  <si>
    <t>marieknock</t>
  </si>
  <si>
    <t>iamtherog</t>
  </si>
  <si>
    <t>Sat Apr 18 13:59:27 PDT 2009</t>
  </si>
  <si>
    <t>gigiphotography</t>
  </si>
  <si>
    <t>Sat Apr 18 13:59:26 PDT 2009</t>
  </si>
  <si>
    <t>Sat Apr 18 13:59:32 PDT 2009</t>
  </si>
  <si>
    <t>Sat Apr 18 13:59:34 PDT 2009</t>
  </si>
  <si>
    <t>Sat Apr 18 13:59:36 PDT 2009</t>
  </si>
  <si>
    <t>ky492</t>
  </si>
  <si>
    <t>Jonzorz</t>
  </si>
  <si>
    <t>Sat Apr 18 13:59:37 PDT 2009</t>
  </si>
  <si>
    <t>Sat Apr 18 13:59:41 PDT 2009</t>
  </si>
  <si>
    <t>DanielleHeffron</t>
  </si>
  <si>
    <t>Sat Apr 18 13:59:40 PDT 2009</t>
  </si>
  <si>
    <t>Sat Apr 18 13:59:45 PDT 2009</t>
  </si>
  <si>
    <t>JenniferBoydon</t>
  </si>
  <si>
    <t>Sat Apr 18 13:59:46 PDT 2009</t>
  </si>
  <si>
    <t>tararific</t>
  </si>
  <si>
    <t>Sat Apr 18 13:59:52 PDT 2009</t>
  </si>
  <si>
    <t>Sat Apr 18 13:59:55 PDT 2009</t>
  </si>
  <si>
    <t>Kelsoats</t>
  </si>
  <si>
    <t>robhampson</t>
  </si>
  <si>
    <t>itsmejlee</t>
  </si>
  <si>
    <t>HappyWalks</t>
  </si>
  <si>
    <t>purplepleather</t>
  </si>
  <si>
    <t>FabDesigner</t>
  </si>
  <si>
    <t>kissmegreeneyes</t>
  </si>
  <si>
    <t>Emmadl82</t>
  </si>
  <si>
    <t>Geek2Nurse</t>
  </si>
  <si>
    <t>Midnightdream__</t>
  </si>
  <si>
    <t>supernova_star</t>
  </si>
  <si>
    <t>MMcdonald81</t>
  </si>
  <si>
    <t>hiptohip</t>
  </si>
  <si>
    <t>geekgrrl</t>
  </si>
  <si>
    <t>TigerAngel68</t>
  </si>
  <si>
    <t>Yushimi</t>
  </si>
  <si>
    <t>ilovemakonnen</t>
  </si>
  <si>
    <t>katiejcannon</t>
  </si>
  <si>
    <t>zomgitsamanda</t>
  </si>
  <si>
    <t>MissNixs</t>
  </si>
  <si>
    <t>spaulds1</t>
  </si>
  <si>
    <t>pofo</t>
  </si>
  <si>
    <t>Sat Apr 18 14:04:31 PDT 2009</t>
  </si>
  <si>
    <t>chronicavenger</t>
  </si>
  <si>
    <t>Sat Apr 18 14:04:32 PDT 2009</t>
  </si>
  <si>
    <t>sandragrida</t>
  </si>
  <si>
    <t>Sat Apr 18 14:04:33 PDT 2009</t>
  </si>
  <si>
    <t>drea151</t>
  </si>
  <si>
    <t>Sat Apr 18 14:04:46 PDT 2009</t>
  </si>
  <si>
    <t>lisa_x</t>
  </si>
  <si>
    <t>Sat Apr 18 14:04:53 PDT 2009</t>
  </si>
  <si>
    <t>Sat Apr 18 14:04:54 PDT 2009</t>
  </si>
  <si>
    <t>Sat Apr 18 14:04:56 PDT 2009</t>
  </si>
  <si>
    <t>Sat Apr 18 14:04:55 PDT 2009</t>
  </si>
  <si>
    <t>nut_cookie</t>
  </si>
  <si>
    <t>mjardz08</t>
  </si>
  <si>
    <t>jehankazi</t>
  </si>
  <si>
    <t>fonoloc123</t>
  </si>
  <si>
    <t>MISSMARY77</t>
  </si>
  <si>
    <t>beccaajoy</t>
  </si>
  <si>
    <t>milly89</t>
  </si>
  <si>
    <t>tomhuxtable</t>
  </si>
  <si>
    <t>gsantamaria</t>
  </si>
  <si>
    <t>lucy1993</t>
  </si>
  <si>
    <t>pipitpurch</t>
  </si>
  <si>
    <t>yourbadhabit</t>
  </si>
  <si>
    <t>k_anelundi</t>
  </si>
  <si>
    <t>Hey_KiWi</t>
  </si>
  <si>
    <t>LotiBradley</t>
  </si>
  <si>
    <t>louisenobladder</t>
  </si>
  <si>
    <t>lindadominique</t>
  </si>
  <si>
    <t>yenno</t>
  </si>
  <si>
    <t>AlPalLucky12</t>
  </si>
  <si>
    <t>meganfinley</t>
  </si>
  <si>
    <t>kjerstia</t>
  </si>
  <si>
    <t>Sat Apr 18 14:09:28 PDT 2009</t>
  </si>
  <si>
    <t>Sat Apr 18 14:09:30 PDT 2009</t>
  </si>
  <si>
    <t>Sat Apr 18 14:09:32 PDT 2009</t>
  </si>
  <si>
    <t>craigpl</t>
  </si>
  <si>
    <t>vinniebellio</t>
  </si>
  <si>
    <t>Sat Apr 18 14:09:37 PDT 2009</t>
  </si>
  <si>
    <t>Sat Apr 18 14:09:39 PDT 2009</t>
  </si>
  <si>
    <t>Sat Apr 18 14:09:42 PDT 2009</t>
  </si>
  <si>
    <t>Sat Apr 18 14:09:46 PDT 2009</t>
  </si>
  <si>
    <t>kjbug40</t>
  </si>
  <si>
    <t>GorgeousJerk</t>
  </si>
  <si>
    <t>iadiedee</t>
  </si>
  <si>
    <t>marypascoe</t>
  </si>
  <si>
    <t>kendallbeckley</t>
  </si>
  <si>
    <t>ilovetwilightxo</t>
  </si>
  <si>
    <t>crystalina</t>
  </si>
  <si>
    <t>Saganlives</t>
  </si>
  <si>
    <t>andrewizer</t>
  </si>
  <si>
    <t>loveduve81</t>
  </si>
  <si>
    <t>purpledaisybug</t>
  </si>
  <si>
    <t>LucyLovesJBx</t>
  </si>
  <si>
    <t>iGustavo</t>
  </si>
  <si>
    <t>Morrigoon</t>
  </si>
  <si>
    <t>Sat Apr 18 14:14:29 PDT 2009</t>
  </si>
  <si>
    <t>Sat Apr 18 14:14:31 PDT 2009</t>
  </si>
  <si>
    <t>Sat Apr 18 14:14:32 PDT 2009</t>
  </si>
  <si>
    <t>skadaughter</t>
  </si>
  <si>
    <t>atisone</t>
  </si>
  <si>
    <t>Sat Apr 18 14:14:33 PDT 2009</t>
  </si>
  <si>
    <t>Sat Apr 18 14:14:34 PDT 2009</t>
  </si>
  <si>
    <t>iRockIsh</t>
  </si>
  <si>
    <t>Sat Apr 18 14:14:37 PDT 2009</t>
  </si>
  <si>
    <t xml:space="preserve">Off to work </t>
  </si>
  <si>
    <t>Sat Apr 18 14:14:39 PDT 2009</t>
  </si>
  <si>
    <t>Sat Apr 18 14:14:42 PDT 2009</t>
  </si>
  <si>
    <t>eBeth</t>
  </si>
  <si>
    <t>Sat Apr 18 14:14:44 PDT 2009</t>
  </si>
  <si>
    <t>Shan_LovesHim</t>
  </si>
  <si>
    <t>Sat Apr 18 14:14:46 PDT 2009</t>
  </si>
  <si>
    <t>CraigWoodhams</t>
  </si>
  <si>
    <t>Sat Apr 18 14:14:51 PDT 2009</t>
  </si>
  <si>
    <t>Sat Apr 18 14:14:50 PDT 2009</t>
  </si>
  <si>
    <t>Sat Apr 18 14:14:53 PDT 2009</t>
  </si>
  <si>
    <t>bpdobson</t>
  </si>
  <si>
    <t>Sat Apr 18 14:14:56 PDT 2009</t>
  </si>
  <si>
    <t>Sat Apr 18 14:14:57 PDT 2009</t>
  </si>
  <si>
    <t>Sat Apr 18 14:14:58 PDT 2009</t>
  </si>
  <si>
    <t>IzzySc</t>
  </si>
  <si>
    <t>Sat Apr 18 14:14:59 PDT 2009</t>
  </si>
  <si>
    <t>Joachim_Joe</t>
  </si>
  <si>
    <t>ElvisisDead77</t>
  </si>
  <si>
    <t>buffyfan1</t>
  </si>
  <si>
    <t>xvs</t>
  </si>
  <si>
    <t>saragarth</t>
  </si>
  <si>
    <t>jonnyboyca</t>
  </si>
  <si>
    <t>daisuke70</t>
  </si>
  <si>
    <t>alexlau</t>
  </si>
  <si>
    <t>aSaladADay</t>
  </si>
  <si>
    <t>jennyjar</t>
  </si>
  <si>
    <t>funkybrownchick</t>
  </si>
  <si>
    <t>ringlunatic</t>
  </si>
  <si>
    <t>niK_ily</t>
  </si>
  <si>
    <t>alanchengg</t>
  </si>
  <si>
    <t>tinafinabobina</t>
  </si>
  <si>
    <t>gobecca</t>
  </si>
  <si>
    <t>dany_k</t>
  </si>
  <si>
    <t>Sat Apr 18 14:19:45 PDT 2009</t>
  </si>
  <si>
    <t>Sat Apr 18 14:19:46 PDT 2009</t>
  </si>
  <si>
    <t>Tittybird</t>
  </si>
  <si>
    <t>Cindyjoe</t>
  </si>
  <si>
    <t>Sat Apr 18 14:19:49 PDT 2009</t>
  </si>
  <si>
    <t>holyschmoke</t>
  </si>
  <si>
    <t>Sat Apr 18 14:19:50 PDT 2009</t>
  </si>
  <si>
    <t>Sat Apr 18 14:19:51 PDT 2009</t>
  </si>
  <si>
    <t>Sat Apr 18 14:19:52 PDT 2009</t>
  </si>
  <si>
    <t>Sat Apr 18 14:19:54 PDT 2009</t>
  </si>
  <si>
    <t>Sat Apr 18 14:19:55 PDT 2009</t>
  </si>
  <si>
    <t>EthanWK</t>
  </si>
  <si>
    <t>Sat Apr 18 14:19:59 PDT 2009</t>
  </si>
  <si>
    <t>MzChance2021</t>
  </si>
  <si>
    <t>Sat Apr 18 14:20:01 PDT 2009</t>
  </si>
  <si>
    <t>Sat Apr 18 14:20:02 PDT 2009</t>
  </si>
  <si>
    <t>Megannnnn</t>
  </si>
  <si>
    <t>lindseyperrodin</t>
  </si>
  <si>
    <t>Lhasapso</t>
  </si>
  <si>
    <t>Dutchrudder</t>
  </si>
  <si>
    <t>TallyWhitton</t>
  </si>
  <si>
    <t>tawneyrocks</t>
  </si>
  <si>
    <t>leilanilei</t>
  </si>
  <si>
    <t>uhmbrittanyy</t>
  </si>
  <si>
    <t>justhaya</t>
  </si>
  <si>
    <t>Shenaloves</t>
  </si>
  <si>
    <t>ashleighdodgson</t>
  </si>
  <si>
    <t>lasagnaranya</t>
  </si>
  <si>
    <t>shutupmeg</t>
  </si>
  <si>
    <t>DavidGouge</t>
  </si>
  <si>
    <t>KaRmA118</t>
  </si>
  <si>
    <t>jchybinski</t>
  </si>
  <si>
    <t>Sat Apr 18 14:24:31 PDT 2009</t>
  </si>
  <si>
    <t>MyNameIsIngrid</t>
  </si>
  <si>
    <t>StephLancaster</t>
  </si>
  <si>
    <t>Sat Apr 18 14:24:37 PDT 2009</t>
  </si>
  <si>
    <t>Sat Apr 18 14:24:39 PDT 2009</t>
  </si>
  <si>
    <t>Sat Apr 18 14:24:45 PDT 2009</t>
  </si>
  <si>
    <t>Sat Apr 18 14:24:44 PDT 2009</t>
  </si>
  <si>
    <t>poppygirlx</t>
  </si>
  <si>
    <t>Sat Apr 18 14:24:46 PDT 2009</t>
  </si>
  <si>
    <t>Sat Apr 18 14:24:54 PDT 2009</t>
  </si>
  <si>
    <t>Sat Apr 18 14:24:57 PDT 2009</t>
  </si>
  <si>
    <t>EmmaVictim</t>
  </si>
  <si>
    <t>Sat Apr 18 14:25:00 PDT 2009</t>
  </si>
  <si>
    <t>ahmednaguib</t>
  </si>
  <si>
    <t>Sat Apr 18 14:25:01 PDT 2009</t>
  </si>
  <si>
    <t>Sat Apr 18 14:25:02 PDT 2009</t>
  </si>
  <si>
    <t>Sat Apr 18 14:25:03 PDT 2009</t>
  </si>
  <si>
    <t>sjdvda</t>
  </si>
  <si>
    <t>Mikelad</t>
  </si>
  <si>
    <t>wita</t>
  </si>
  <si>
    <t>OhheyitsKristen</t>
  </si>
  <si>
    <t>alexpham4</t>
  </si>
  <si>
    <t>RDustinC</t>
  </si>
  <si>
    <t>HollandMarielle</t>
  </si>
  <si>
    <t>piaarayna</t>
  </si>
  <si>
    <t>jordanmcc18</t>
  </si>
  <si>
    <t>TranceAddix</t>
  </si>
  <si>
    <t>froggie775</t>
  </si>
  <si>
    <t>its_me_Miss_B</t>
  </si>
  <si>
    <t>xoMelyssa</t>
  </si>
  <si>
    <t>IcaughtURi11</t>
  </si>
  <si>
    <t>salmonpuff</t>
  </si>
  <si>
    <t>wwwjeffmayca</t>
  </si>
  <si>
    <t>lameBIRDIE</t>
  </si>
  <si>
    <t>Sat Apr 18 14:29:39 PDT 2009</t>
  </si>
  <si>
    <t>Sat Apr 18 14:29:37 PDT 2009</t>
  </si>
  <si>
    <t>Bobbiiee</t>
  </si>
  <si>
    <t>Sat Apr 18 14:29:38 PDT 2009</t>
  </si>
  <si>
    <t>Sat Apr 18 14:29:41 PDT 2009</t>
  </si>
  <si>
    <t>Sat Apr 18 14:29:40 PDT 2009</t>
  </si>
  <si>
    <t>Ibenn</t>
  </si>
  <si>
    <t>Sat Apr 18 14:29:44 PDT 2009</t>
  </si>
  <si>
    <t>Sat Apr 18 14:29:45 PDT 2009</t>
  </si>
  <si>
    <t>valgal101</t>
  </si>
  <si>
    <t>Sat Apr 18 14:29:46 PDT 2009</t>
  </si>
  <si>
    <t>MaxUskov</t>
  </si>
  <si>
    <t>Sat Apr 18 14:29:49 PDT 2009</t>
  </si>
  <si>
    <t>Sat Apr 18 14:29:58 PDT 2009</t>
  </si>
  <si>
    <t>UKANks</t>
  </si>
  <si>
    <t>Sat Apr 18 14:29:56 PDT 2009</t>
  </si>
  <si>
    <t>rachellfinch</t>
  </si>
  <si>
    <t>Sat Apr 18 14:29:57 PDT 2009</t>
  </si>
  <si>
    <t>nadongers</t>
  </si>
  <si>
    <t>Sat Apr 18 14:30:04 PDT 2009</t>
  </si>
  <si>
    <t>_gem_gem_</t>
  </si>
  <si>
    <t>Sat Apr 18 14:30:03 PDT 2009</t>
  </si>
  <si>
    <t>DominicScott</t>
  </si>
  <si>
    <t>JenniferAllOver</t>
  </si>
  <si>
    <t>ShannerNanner</t>
  </si>
  <si>
    <t>druey</t>
  </si>
  <si>
    <t>JosieWoods</t>
  </si>
  <si>
    <t>tamra_kay</t>
  </si>
  <si>
    <t>sweettea86</t>
  </si>
  <si>
    <t>tantopat</t>
  </si>
  <si>
    <t>DViz</t>
  </si>
  <si>
    <t>polarscribe</t>
  </si>
  <si>
    <t>hobbyzu</t>
  </si>
  <si>
    <t>Decimoo</t>
  </si>
  <si>
    <t>GregWoods</t>
  </si>
  <si>
    <t>Misanthropic___</t>
  </si>
  <si>
    <t>Sat Apr 18 14:34:39 PDT 2009</t>
  </si>
  <si>
    <t>jennabeans24</t>
  </si>
  <si>
    <t>distrakzion</t>
  </si>
  <si>
    <t>Sat Apr 18 14:34:38 PDT 2009</t>
  </si>
  <si>
    <t>NikkayPandarr</t>
  </si>
  <si>
    <t>Sat Apr 18 14:34:43 PDT 2009</t>
  </si>
  <si>
    <t>Sat Apr 18 14:34:45 PDT 2009</t>
  </si>
  <si>
    <t>Sat Apr 18 14:34:47 PDT 2009</t>
  </si>
  <si>
    <t>leif_n</t>
  </si>
  <si>
    <t>Sat Apr 18 14:34:46 PDT 2009</t>
  </si>
  <si>
    <t>Sat Apr 18 14:34:48 PDT 2009</t>
  </si>
  <si>
    <t>aphrodaisy</t>
  </si>
  <si>
    <t>Sat Apr 18 14:34:50 PDT 2009</t>
  </si>
  <si>
    <t>Bernadette83</t>
  </si>
  <si>
    <t>Sat Apr 18 14:34:53 PDT 2009</t>
  </si>
  <si>
    <t>Sat Apr 18 14:34:54 PDT 2009</t>
  </si>
  <si>
    <t>Hannais</t>
  </si>
  <si>
    <t>Sat Apr 18 14:34:55 PDT 2009</t>
  </si>
  <si>
    <t>leirastorm</t>
  </si>
  <si>
    <t>Sat Apr 18 14:34:56 PDT 2009</t>
  </si>
  <si>
    <t>Sat Apr 18 14:35:00 PDT 2009</t>
  </si>
  <si>
    <t>Sat Apr 18 14:34:59 PDT 2009</t>
  </si>
  <si>
    <t>Sat Apr 18 14:35:03 PDT 2009</t>
  </si>
  <si>
    <t>Sat Apr 18 14:35:04 PDT 2009</t>
  </si>
  <si>
    <t>sphinx729</t>
  </si>
  <si>
    <t>Sat Apr 18 14:35:05 PDT 2009</t>
  </si>
  <si>
    <t>Sat Apr 18 14:35:06 PDT 2009</t>
  </si>
  <si>
    <t>star_struckk</t>
  </si>
  <si>
    <t>lionl</t>
  </si>
  <si>
    <t xml:space="preserve">I'm home </t>
  </si>
  <si>
    <t>leahmansfieldx</t>
  </si>
  <si>
    <t>Juzsobayish</t>
  </si>
  <si>
    <t>BrandonGorman</t>
  </si>
  <si>
    <t>melwanders</t>
  </si>
  <si>
    <t>beckyjomama</t>
  </si>
  <si>
    <t>GGJeffy</t>
  </si>
  <si>
    <t>katstrom</t>
  </si>
  <si>
    <t>brandenlovesyou</t>
  </si>
  <si>
    <t>athenalatina</t>
  </si>
  <si>
    <t>dumns</t>
  </si>
  <si>
    <t>Raptastic</t>
  </si>
  <si>
    <t>lgladdy</t>
  </si>
  <si>
    <t>NixCafe</t>
  </si>
  <si>
    <t>CaptainFlashman</t>
  </si>
  <si>
    <t>Sat Apr 18 14:39:45 PDT 2009</t>
  </si>
  <si>
    <t>marialovesjb9</t>
  </si>
  <si>
    <t>Sat Apr 18 14:39:46 PDT 2009</t>
  </si>
  <si>
    <t>Sat Apr 18 14:39:48 PDT 2009</t>
  </si>
  <si>
    <t>Sat Apr 18 14:39:49 PDT 2009</t>
  </si>
  <si>
    <t>Sat Apr 18 14:39:53 PDT 2009</t>
  </si>
  <si>
    <t>Sat Apr 18 14:39:54 PDT 2009</t>
  </si>
  <si>
    <t>Sat Apr 18 14:39:59 PDT 2009</t>
  </si>
  <si>
    <t>Sat Apr 18 14:40:07 PDT 2009</t>
  </si>
  <si>
    <t>Sat Apr 18 14:40:10 PDT 2009</t>
  </si>
  <si>
    <t>EmeraldDiscount</t>
  </si>
  <si>
    <t>SilentEcho</t>
  </si>
  <si>
    <t>RihannaOfficial</t>
  </si>
  <si>
    <t>houston_foodie</t>
  </si>
  <si>
    <t>PennyLucky</t>
  </si>
  <si>
    <t>kfaumuina04</t>
  </si>
  <si>
    <t>maru_santai</t>
  </si>
  <si>
    <t>clarasdiary</t>
  </si>
  <si>
    <t>brinirox</t>
  </si>
  <si>
    <t>jacquijs</t>
  </si>
  <si>
    <t>vacantsea</t>
  </si>
  <si>
    <t>JenaleeJoslen</t>
  </si>
  <si>
    <t>folieadeux</t>
  </si>
  <si>
    <t>MzGriff0610</t>
  </si>
  <si>
    <t>twinklestah</t>
  </si>
  <si>
    <t>moominboy</t>
  </si>
  <si>
    <t>Sat Apr 18 14:44:39 PDT 2009</t>
  </si>
  <si>
    <t>Sat Apr 18 14:44:41 PDT 2009</t>
  </si>
  <si>
    <t>Sat Apr 18 14:44:44 PDT 2009</t>
  </si>
  <si>
    <t>lizvengeance</t>
  </si>
  <si>
    <t>Sat Apr 18 14:44:47 PDT 2009</t>
  </si>
  <si>
    <t>Sat Apr 18 14:44:48 PDT 2009</t>
  </si>
  <si>
    <t>Faz4980</t>
  </si>
  <si>
    <t>Sat Apr 18 14:44:57 PDT 2009</t>
  </si>
  <si>
    <t>Sat Apr 18 14:44:55 PDT 2009</t>
  </si>
  <si>
    <t>Sat Apr 18 14:44:56 PDT 2009</t>
  </si>
  <si>
    <t>Sat Apr 18 14:45:03 PDT 2009</t>
  </si>
  <si>
    <t>Sat Apr 18 14:45:08 PDT 2009</t>
  </si>
  <si>
    <t>Sat Apr 18 14:45:07 PDT 2009</t>
  </si>
  <si>
    <t>sicklypanda</t>
  </si>
  <si>
    <t>manicsue</t>
  </si>
  <si>
    <t>Sat Apr 18 14:45:11 PDT 2009</t>
  </si>
  <si>
    <t>zack_grant</t>
  </si>
  <si>
    <t>Sat Apr 18 14:45:10 PDT 2009</t>
  </si>
  <si>
    <t>just__jac</t>
  </si>
  <si>
    <t>zenjar</t>
  </si>
  <si>
    <t>lacestockings</t>
  </si>
  <si>
    <t>snowfs</t>
  </si>
  <si>
    <t>shanelleg</t>
  </si>
  <si>
    <t>IleanaIonescu</t>
  </si>
  <si>
    <t>learyshotnaught</t>
  </si>
  <si>
    <t>PresslyM</t>
  </si>
  <si>
    <t>darshanalibrary</t>
  </si>
  <si>
    <t>AgentDragonFly</t>
  </si>
  <si>
    <t>Sat Apr 18 14:49:36 PDT 2009</t>
  </si>
  <si>
    <t>Sat Apr 18 14:49:37 PDT 2009</t>
  </si>
  <si>
    <t>Sat Apr 18 14:49:38 PDT 2009</t>
  </si>
  <si>
    <t>JessicaSarahS</t>
  </si>
  <si>
    <t>Sat Apr 18 14:49:41 PDT 2009</t>
  </si>
  <si>
    <t>Sat Apr 18 14:49:43 PDT 2009</t>
  </si>
  <si>
    <t>AngieJaco</t>
  </si>
  <si>
    <t>Sat Apr 18 14:49:46 PDT 2009</t>
  </si>
  <si>
    <t>vaaneesaa208</t>
  </si>
  <si>
    <t>Sat Apr 18 14:49:45 PDT 2009</t>
  </si>
  <si>
    <t>Amarie4224</t>
  </si>
  <si>
    <t>Sat Apr 18 14:49:49 PDT 2009</t>
  </si>
  <si>
    <t>Sat Apr 18 14:49:53 PDT 2009</t>
  </si>
  <si>
    <t>Sat Apr 18 14:49:55 PDT 2009</t>
  </si>
  <si>
    <t>Sat Apr 18 14:50:01 PDT 2009</t>
  </si>
  <si>
    <t>wombat384</t>
  </si>
  <si>
    <t>christina_82</t>
  </si>
  <si>
    <t>Sat Apr 18 14:50:06 PDT 2009</t>
  </si>
  <si>
    <t>Sat Apr 18 14:50:05 PDT 2009</t>
  </si>
  <si>
    <t>Sat Apr 18 14:50:10 PDT 2009</t>
  </si>
  <si>
    <t>Sat Apr 18 14:50:11 PDT 2009</t>
  </si>
  <si>
    <t>cicizzle</t>
  </si>
  <si>
    <t>Sat Apr 18 14:50:12 PDT 2009</t>
  </si>
  <si>
    <t>Katemonster</t>
  </si>
  <si>
    <t>danawalker</t>
  </si>
  <si>
    <t>ClassicSydney</t>
  </si>
  <si>
    <t>theladyT09</t>
  </si>
  <si>
    <t>edparry92</t>
  </si>
  <si>
    <t>dvydra</t>
  </si>
  <si>
    <t>_Alice_120</t>
  </si>
  <si>
    <t>knackeredwriter</t>
  </si>
  <si>
    <t>ange1pie</t>
  </si>
  <si>
    <t>Missmoore18</t>
  </si>
  <si>
    <t>rudelovers</t>
  </si>
  <si>
    <t>catty_</t>
  </si>
  <si>
    <t>evatabbani</t>
  </si>
  <si>
    <t>flamingokitty</t>
  </si>
  <si>
    <t>Meghan_xoxo</t>
  </si>
  <si>
    <t>MandyPandy32</t>
  </si>
  <si>
    <t>xenon21</t>
  </si>
  <si>
    <t>Sat Apr 18 14:54:40 PDT 2009</t>
  </si>
  <si>
    <t>Sat Apr 18 14:54:43 PDT 2009</t>
  </si>
  <si>
    <t>Sat Apr 18 14:54:56 PDT 2009</t>
  </si>
  <si>
    <t>Joedan2527</t>
  </si>
  <si>
    <t>Sat Apr 18 14:54:55 PDT 2009</t>
  </si>
  <si>
    <t>terri513</t>
  </si>
  <si>
    <t>Kimmm09</t>
  </si>
  <si>
    <t>Sat Apr 18 14:55:02 PDT 2009</t>
  </si>
  <si>
    <t>Sat Apr 18 14:55:03 PDT 2009</t>
  </si>
  <si>
    <t>Sat Apr 18 14:55:07 PDT 2009</t>
  </si>
  <si>
    <t>RebeccaMasters</t>
  </si>
  <si>
    <t>Sat Apr 18 14:55:09 PDT 2009</t>
  </si>
  <si>
    <t>Sat Apr 18 14:55:11 PDT 2009</t>
  </si>
  <si>
    <t>xvikki</t>
  </si>
  <si>
    <t>Sat Apr 18 14:55:10 PDT 2009</t>
  </si>
  <si>
    <t>stylish_living</t>
  </si>
  <si>
    <t>funkycarla8</t>
  </si>
  <si>
    <t>KarlaMalta</t>
  </si>
  <si>
    <t>bellametaphor</t>
  </si>
  <si>
    <t>ebonistephae</t>
  </si>
  <si>
    <t>jeffrey</t>
  </si>
  <si>
    <t>redchinese19</t>
  </si>
  <si>
    <t>JessiJaeJoplin</t>
  </si>
  <si>
    <t>MissEmily7</t>
  </si>
  <si>
    <t>mcherrywv</t>
  </si>
  <si>
    <t>Sat Apr 18 14:59:36 PDT 2009</t>
  </si>
  <si>
    <t>Sat Apr 18 14:59:38 PDT 2009</t>
  </si>
  <si>
    <t>Siz_Star</t>
  </si>
  <si>
    <t>Sat Apr 18 14:59:42 PDT 2009</t>
  </si>
  <si>
    <t>Sat Apr 18 14:59:45 PDT 2009</t>
  </si>
  <si>
    <t>FlamingoRose</t>
  </si>
  <si>
    <t>Sat Apr 18 14:59:49 PDT 2009</t>
  </si>
  <si>
    <t>SWIP</t>
  </si>
  <si>
    <t>Sat Apr 18 14:59:54 PDT 2009</t>
  </si>
  <si>
    <t>Sat Apr 18 14:59:58 PDT 2009</t>
  </si>
  <si>
    <t>elllllen</t>
  </si>
  <si>
    <t>Sat Apr 18 14:59:56 PDT 2009</t>
  </si>
  <si>
    <t>Sat Apr 18 15:00:00 PDT 2009</t>
  </si>
  <si>
    <t>Sat Apr 18 15:00:01 PDT 2009</t>
  </si>
  <si>
    <t>kidcudiluva10</t>
  </si>
  <si>
    <t>Sat Apr 18 15:00:06 PDT 2009</t>
  </si>
  <si>
    <t>Sat Apr 18 15:00:09 PDT 2009</t>
  </si>
  <si>
    <t>jdfx3</t>
  </si>
  <si>
    <t>Sat Apr 18 15:00:11 PDT 2009</t>
  </si>
  <si>
    <t>grnladybug</t>
  </si>
  <si>
    <t>justinmunger</t>
  </si>
  <si>
    <t>MichaellaBassam</t>
  </si>
  <si>
    <t>careenquinn</t>
  </si>
  <si>
    <t>Ally6989</t>
  </si>
  <si>
    <t>007peter</t>
  </si>
  <si>
    <t>lisaxcore</t>
  </si>
  <si>
    <t>vanaessa</t>
  </si>
  <si>
    <t>BaByDoll79</t>
  </si>
  <si>
    <t>jpadamson</t>
  </si>
  <si>
    <t>DominiqueWard</t>
  </si>
  <si>
    <t>druidd</t>
  </si>
  <si>
    <t>shaggieshapiro</t>
  </si>
  <si>
    <t>jonlukecogger</t>
  </si>
  <si>
    <t>Sat Apr 18 15:04:55 PDT 2009</t>
  </si>
  <si>
    <t>Sat Apr 18 15:04:59 PDT 2009</t>
  </si>
  <si>
    <t>Sat Apr 18 15:05:00 PDT 2009</t>
  </si>
  <si>
    <t>MikeKoenigs</t>
  </si>
  <si>
    <t>Sat Apr 18 15:05:02 PDT 2009</t>
  </si>
  <si>
    <t>Sat Apr 18 15:05:01 PDT 2009</t>
  </si>
  <si>
    <t>Sat Apr 18 15:05:05 PDT 2009</t>
  </si>
  <si>
    <t>Sat Apr 18 15:05:13 PDT 2009</t>
  </si>
  <si>
    <t>yordanos</t>
  </si>
  <si>
    <t>Sat Apr 18 15:05:16 PDT 2009</t>
  </si>
  <si>
    <t>GlamourRockKid</t>
  </si>
  <si>
    <t>MsLissaB0009</t>
  </si>
  <si>
    <t>nile6462</t>
  </si>
  <si>
    <t>Kirsty_Matheson</t>
  </si>
  <si>
    <t>alicianospace</t>
  </si>
  <si>
    <t>rachanastacia</t>
  </si>
  <si>
    <t>findthesun</t>
  </si>
  <si>
    <t>johnrkd</t>
  </si>
  <si>
    <t>MsBethanySarah</t>
  </si>
  <si>
    <t>casndra</t>
  </si>
  <si>
    <t>Andyg1237</t>
  </si>
  <si>
    <t>_REE_</t>
  </si>
  <si>
    <t>Erriinn</t>
  </si>
  <si>
    <t>catahn</t>
  </si>
  <si>
    <t>rinygrin</t>
  </si>
  <si>
    <t>sofymaia</t>
  </si>
  <si>
    <t>BabyHaroldK</t>
  </si>
  <si>
    <t>RachelSJewelry</t>
  </si>
  <si>
    <t>peteb478</t>
  </si>
  <si>
    <t>Sat Apr 18 15:09:51 PDT 2009</t>
  </si>
  <si>
    <t>Sat Apr 18 15:09:55 PDT 2009</t>
  </si>
  <si>
    <t>Sat Apr 18 15:09:53 PDT 2009</t>
  </si>
  <si>
    <t>faeristar</t>
  </si>
  <si>
    <t>Sat Apr 18 15:09:58 PDT 2009</t>
  </si>
  <si>
    <t>Llensposts</t>
  </si>
  <si>
    <t>Sat Apr 18 15:10:03 PDT 2009</t>
  </si>
  <si>
    <t>Sat Apr 18 15:10:02 PDT 2009</t>
  </si>
  <si>
    <t>nostalgia1970</t>
  </si>
  <si>
    <t>Sat Apr 18 15:10:05 PDT 2009</t>
  </si>
  <si>
    <t>Sat Apr 18 15:10:09 PDT 2009</t>
  </si>
  <si>
    <t>JimHawkins54</t>
  </si>
  <si>
    <t>Sat Apr 18 15:10:10 PDT 2009</t>
  </si>
  <si>
    <t>Sat Apr 18 15:10:16 PDT 2009</t>
  </si>
  <si>
    <t>hybrid756</t>
  </si>
  <si>
    <t>Sat Apr 18 15:10:15 PDT 2009</t>
  </si>
  <si>
    <t>Sat Apr 18 15:10:17 PDT 2009</t>
  </si>
  <si>
    <t>Sat Apr 18 15:10:19 PDT 2009</t>
  </si>
  <si>
    <t>johannakoll</t>
  </si>
  <si>
    <t>Sat Apr 18 15:10:18 PDT 2009</t>
  </si>
  <si>
    <t>joannalovesyou1</t>
  </si>
  <si>
    <t>Sat Apr 18 15:10:20 PDT 2009</t>
  </si>
  <si>
    <t>LastDitchRacing</t>
  </si>
  <si>
    <t>Laurrrennn</t>
  </si>
  <si>
    <t>NancyZonneveld</t>
  </si>
  <si>
    <t>catrinejensen</t>
  </si>
  <si>
    <t>yellowhippo</t>
  </si>
  <si>
    <t>FakePlasticAnge</t>
  </si>
  <si>
    <t>xoxkaylac</t>
  </si>
  <si>
    <t>Danubus</t>
  </si>
  <si>
    <t>YasmineRene</t>
  </si>
  <si>
    <t>dirkjohnson</t>
  </si>
  <si>
    <t>AlOliver</t>
  </si>
  <si>
    <t>EnglandRose</t>
  </si>
  <si>
    <t>Sat Apr 18 15:14:50 PDT 2009</t>
  </si>
  <si>
    <t>Sat Apr 18 15:14:54 PDT 2009</t>
  </si>
  <si>
    <t>Sat Apr 18 15:14:57 PDT 2009</t>
  </si>
  <si>
    <t>Sat Apr 18 15:15:04 PDT 2009</t>
  </si>
  <si>
    <t>bleedingxsoul</t>
  </si>
  <si>
    <t>Sat Apr 18 15:15:06 PDT 2009</t>
  </si>
  <si>
    <t>RobertHolik</t>
  </si>
  <si>
    <t>Sat Apr 18 15:15:07 PDT 2009</t>
  </si>
  <si>
    <t>victor_lucas</t>
  </si>
  <si>
    <t>Sat Apr 18 15:15:10 PDT 2009</t>
  </si>
  <si>
    <t>hiolivejuicee</t>
  </si>
  <si>
    <t>Sat Apr 18 15:15:09 PDT 2009</t>
  </si>
  <si>
    <t>Sat Apr 18 15:15:12 PDT 2009</t>
  </si>
  <si>
    <t>Sat Apr 18 15:15:15 PDT 2009</t>
  </si>
  <si>
    <t>_anea</t>
  </si>
  <si>
    <t>Sat Apr 18 15:15:20 PDT 2009</t>
  </si>
  <si>
    <t>Sat Apr 18 15:15:21 PDT 2009</t>
  </si>
  <si>
    <t>Rebookar</t>
  </si>
  <si>
    <t>jessica_619</t>
  </si>
  <si>
    <t>sophia381</t>
  </si>
  <si>
    <t>PriyankaNair_92</t>
  </si>
  <si>
    <t>emilia_r_c</t>
  </si>
  <si>
    <t>thrivis</t>
  </si>
  <si>
    <t>LeeRawr</t>
  </si>
  <si>
    <t>theu4life219</t>
  </si>
  <si>
    <t>Phlegon</t>
  </si>
  <si>
    <t>knighted</t>
  </si>
  <si>
    <t>Butwin</t>
  </si>
  <si>
    <t>LaurasWorld</t>
  </si>
  <si>
    <t>kiieeeee</t>
  </si>
  <si>
    <t>SafarE</t>
  </si>
  <si>
    <t>astronautcaycee</t>
  </si>
  <si>
    <t>vanessaparlo</t>
  </si>
  <si>
    <t>neurotik_nurse</t>
  </si>
  <si>
    <t>jaekakes</t>
  </si>
  <si>
    <t>Tizbitch</t>
  </si>
  <si>
    <t>Sat Apr 18 15:19:58 PDT 2009</t>
  </si>
  <si>
    <t>Sat Apr 18 15:19:59 PDT 2009</t>
  </si>
  <si>
    <t>leeshbeesh</t>
  </si>
  <si>
    <t>Sat Apr 18 15:20:02 PDT 2009</t>
  </si>
  <si>
    <t>Sat Apr 18 15:20:03 PDT 2009</t>
  </si>
  <si>
    <t>Sat Apr 18 15:20:07 PDT 2009</t>
  </si>
  <si>
    <t>jennaleep</t>
  </si>
  <si>
    <t>Sat Apr 18 15:20:12 PDT 2009</t>
  </si>
  <si>
    <t>Sat Apr 18 15:20:14 PDT 2009</t>
  </si>
  <si>
    <t>Sat Apr 18 15:20:19 PDT 2009</t>
  </si>
  <si>
    <t>Sat Apr 18 15:20:18 PDT 2009</t>
  </si>
  <si>
    <t>angel9293</t>
  </si>
  <si>
    <t>Sat Apr 18 15:20:22 PDT 2009</t>
  </si>
  <si>
    <t>Sat Apr 18 15:20:23 PDT 2009</t>
  </si>
  <si>
    <t>Sarahh_Green</t>
  </si>
  <si>
    <t>Bongchi</t>
  </si>
  <si>
    <t>cessii</t>
  </si>
  <si>
    <t>Boddingtons</t>
  </si>
  <si>
    <t>gab_iii</t>
  </si>
  <si>
    <t>Mz_r0nii_bAbY</t>
  </si>
  <si>
    <t>Evaladiva</t>
  </si>
  <si>
    <t>secretforever</t>
  </si>
  <si>
    <t>msgoth84</t>
  </si>
  <si>
    <t>jikes</t>
  </si>
  <si>
    <t>amandafu</t>
  </si>
  <si>
    <t>gerryc</t>
  </si>
  <si>
    <t>AnDi86</t>
  </si>
  <si>
    <t>DrrlNclye</t>
  </si>
  <si>
    <t>mini_mama</t>
  </si>
  <si>
    <t>hipshaking</t>
  </si>
  <si>
    <t>KnockEmOut</t>
  </si>
  <si>
    <t>caffscho</t>
  </si>
  <si>
    <t>Calichica</t>
  </si>
  <si>
    <t>mikeyjameseast</t>
  </si>
  <si>
    <t>Sat Apr 18 15:24:53 PDT 2009</t>
  </si>
  <si>
    <t>Sat Apr 18 15:24:52 PDT 2009</t>
  </si>
  <si>
    <t>Missannisaalyia</t>
  </si>
  <si>
    <t>Sat Apr 18 15:24:57 PDT 2009</t>
  </si>
  <si>
    <t>Sat Apr 18 15:25:04 PDT 2009</t>
  </si>
  <si>
    <t>TempeHanna</t>
  </si>
  <si>
    <t>Sat Apr 18 15:25:05 PDT 2009</t>
  </si>
  <si>
    <t>Sat Apr 18 15:25:09 PDT 2009</t>
  </si>
  <si>
    <t>Sat Apr 18 15:25:10 PDT 2009</t>
  </si>
  <si>
    <t>BradEYoung</t>
  </si>
  <si>
    <t>Sat Apr 18 15:25:11 PDT 2009</t>
  </si>
  <si>
    <t>Darth_Vona</t>
  </si>
  <si>
    <t>Sat Apr 18 15:25:12 PDT 2009</t>
  </si>
  <si>
    <t>Sat Apr 18 15:25:13 PDT 2009</t>
  </si>
  <si>
    <t>RiotForQuiet</t>
  </si>
  <si>
    <t>Sat Apr 18 15:25:16 PDT 2009</t>
  </si>
  <si>
    <t>Sam4God</t>
  </si>
  <si>
    <t>Sat Apr 18 15:25:20 PDT 2009</t>
  </si>
  <si>
    <t>taylortrenski</t>
  </si>
  <si>
    <t>ShelbyStroman</t>
  </si>
  <si>
    <t>rosehose</t>
  </si>
  <si>
    <t>marybel_archer</t>
  </si>
  <si>
    <t>mcsheffrey</t>
  </si>
  <si>
    <t>catjal</t>
  </si>
  <si>
    <t>NashvilleHype</t>
  </si>
  <si>
    <t>krist69</t>
  </si>
  <si>
    <t>chelawela</t>
  </si>
  <si>
    <t>MsDavis1980</t>
  </si>
  <si>
    <t>holycowirock</t>
  </si>
  <si>
    <t>the_hit_man</t>
  </si>
  <si>
    <t>Angelpommie</t>
  </si>
  <si>
    <t>Sat Apr 18 15:29:55 PDT 2009</t>
  </si>
  <si>
    <t>Sat Apr 18 15:29:58 PDT 2009</t>
  </si>
  <si>
    <t>Sat Apr 18 15:30:00 PDT 2009</t>
  </si>
  <si>
    <t>Sat Apr 18 15:30:01 PDT 2009</t>
  </si>
  <si>
    <t>Sat Apr 18 15:30:05 PDT 2009</t>
  </si>
  <si>
    <t>sharonginelle</t>
  </si>
  <si>
    <t>Sat Apr 18 15:30:07 PDT 2009</t>
  </si>
  <si>
    <t>Sat Apr 18 15:30:08 PDT 2009</t>
  </si>
  <si>
    <t>Sat Apr 18 15:30:11 PDT 2009</t>
  </si>
  <si>
    <t>Sat Apr 18 15:30:14 PDT 2009</t>
  </si>
  <si>
    <t>arconic</t>
  </si>
  <si>
    <t>Sat Apr 18 15:30:17 PDT 2009</t>
  </si>
  <si>
    <t>Gracecleere</t>
  </si>
  <si>
    <t>Sat Apr 18 15:30:16 PDT 2009</t>
  </si>
  <si>
    <t>CHRISTINE__B</t>
  </si>
  <si>
    <t>Sat Apr 18 15:30:18 PDT 2009</t>
  </si>
  <si>
    <t>Sat Apr 18 15:30:22 PDT 2009</t>
  </si>
  <si>
    <t>krissybentz</t>
  </si>
  <si>
    <t>bobsdaughter</t>
  </si>
  <si>
    <t>raeriva</t>
  </si>
  <si>
    <t>anclag</t>
  </si>
  <si>
    <t>Badge24</t>
  </si>
  <si>
    <t>PixelExecution</t>
  </si>
  <si>
    <t>strawberrysgirl</t>
  </si>
  <si>
    <t>mj282</t>
  </si>
  <si>
    <t>patry21</t>
  </si>
  <si>
    <t>suewaters</t>
  </si>
  <si>
    <t>jimpii</t>
  </si>
  <si>
    <t>old_splice</t>
  </si>
  <si>
    <t>FTSKim</t>
  </si>
  <si>
    <t>AlizaJennifer</t>
  </si>
  <si>
    <t>maxamphoto</t>
  </si>
  <si>
    <t>Sat Apr 18 15:35:02 PDT 2009</t>
  </si>
  <si>
    <t>Sat Apr 18 15:35:03 PDT 2009</t>
  </si>
  <si>
    <t>Sat Apr 18 15:35:12 PDT 2009</t>
  </si>
  <si>
    <t>Sat Apr 18 15:35:10 PDT 2009</t>
  </si>
  <si>
    <t>Sat Apr 18 15:35:13 PDT 2009</t>
  </si>
  <si>
    <t>Sat Apr 18 15:35:16 PDT 2009</t>
  </si>
  <si>
    <t>Sat Apr 18 15:35:17 PDT 2009</t>
  </si>
  <si>
    <t>Andrestwoo</t>
  </si>
  <si>
    <t>Sat Apr 18 15:35:19 PDT 2009</t>
  </si>
  <si>
    <t>KennaOkoye</t>
  </si>
  <si>
    <t>Sat Apr 18 15:35:22 PDT 2009</t>
  </si>
  <si>
    <t>originalwong</t>
  </si>
  <si>
    <t>Sat Apr 18 15:35:21 PDT 2009</t>
  </si>
  <si>
    <t>Sat Apr 18 15:35:25 PDT 2009</t>
  </si>
  <si>
    <t>Sat Apr 18 15:35:27 PDT 2009</t>
  </si>
  <si>
    <t>nikkixbee</t>
  </si>
  <si>
    <t>aidadoll</t>
  </si>
  <si>
    <t>LexiStarGirl</t>
  </si>
  <si>
    <t>frostedbetty</t>
  </si>
  <si>
    <t>laceybenz</t>
  </si>
  <si>
    <t>CoryWoodard</t>
  </si>
  <si>
    <t>hookbill</t>
  </si>
  <si>
    <t>Tasha546</t>
  </si>
  <si>
    <t>Andjelija</t>
  </si>
  <si>
    <t>keatonwest</t>
  </si>
  <si>
    <t>neiko34</t>
  </si>
  <si>
    <t>EldredJZombie</t>
  </si>
  <si>
    <t>JReckitt</t>
  </si>
  <si>
    <t>itslmo</t>
  </si>
  <si>
    <t>Sat Apr 18 15:39:56 PDT 2009</t>
  </si>
  <si>
    <t>Sat Apr 18 15:39:59 PDT 2009</t>
  </si>
  <si>
    <t>Sat Apr 18 15:40:02 PDT 2009</t>
  </si>
  <si>
    <t>Sat Apr 18 15:40:01 PDT 2009</t>
  </si>
  <si>
    <t>bluedoggiant</t>
  </si>
  <si>
    <t>Sat Apr 18 15:40:05 PDT 2009</t>
  </si>
  <si>
    <t>Sat Apr 18 15:40:04 PDT 2009</t>
  </si>
  <si>
    <t>_x_rebecca_x_</t>
  </si>
  <si>
    <t>Sat Apr 18 15:40:08 PDT 2009</t>
  </si>
  <si>
    <t>chyeahitsalicia</t>
  </si>
  <si>
    <t>Sat Apr 18 15:40:13 PDT 2009</t>
  </si>
  <si>
    <t>MeganLeighSmith</t>
  </si>
  <si>
    <t>Sat Apr 18 15:40:14 PDT 2009</t>
  </si>
  <si>
    <t>Sat Apr 18 15:40:17 PDT 2009</t>
  </si>
  <si>
    <t>krystlerb</t>
  </si>
  <si>
    <t>Sat Apr 18 15:40:20 PDT 2009</t>
  </si>
  <si>
    <t>Sat Apr 18 15:40:24 PDT 2009</t>
  </si>
  <si>
    <t>gabieee</t>
  </si>
  <si>
    <t>LuckyBailey</t>
  </si>
  <si>
    <t>s0l_uk</t>
  </si>
  <si>
    <t>Miki419</t>
  </si>
  <si>
    <t>tvamy</t>
  </si>
  <si>
    <t>itsrinamarie</t>
  </si>
  <si>
    <t>CoachMonique</t>
  </si>
  <si>
    <t>tomate_tortuga</t>
  </si>
  <si>
    <t>bizman562</t>
  </si>
  <si>
    <t>samiajamal</t>
  </si>
  <si>
    <t>saskiarueda</t>
  </si>
  <si>
    <t>thesickchick</t>
  </si>
  <si>
    <t>Sat Apr 18 15:44:56 PDT 2009</t>
  </si>
  <si>
    <t>terrymyers</t>
  </si>
  <si>
    <t>Sat Apr 18 15:44:58 PDT 2009</t>
  </si>
  <si>
    <t>Sat Apr 18 15:44:59 PDT 2009</t>
  </si>
  <si>
    <t>Sat Apr 18 15:45:04 PDT 2009</t>
  </si>
  <si>
    <t>AshJolliffe</t>
  </si>
  <si>
    <t>Sat Apr 18 15:45:06 PDT 2009</t>
  </si>
  <si>
    <t>Sat Apr 18 15:45:05 PDT 2009</t>
  </si>
  <si>
    <t>deeziner</t>
  </si>
  <si>
    <t>Sat Apr 18 15:45:08 PDT 2009</t>
  </si>
  <si>
    <t>Sat Apr 18 15:45:09 PDT 2009</t>
  </si>
  <si>
    <t>Sat Apr 18 15:45:11 PDT 2009</t>
  </si>
  <si>
    <t>kwells2416</t>
  </si>
  <si>
    <t>Sat Apr 18 15:45:13 PDT 2009</t>
  </si>
  <si>
    <t>Sat Apr 18 15:45:12 PDT 2009</t>
  </si>
  <si>
    <t>iron_wine</t>
  </si>
  <si>
    <t>Sat Apr 18 15:45:17 PDT 2009</t>
  </si>
  <si>
    <t>j_ash</t>
  </si>
  <si>
    <t>Drewvis_UK</t>
  </si>
  <si>
    <t>Sat Apr 18 15:45:21 PDT 2009</t>
  </si>
  <si>
    <t>Sat Apr 18 15:45:24 PDT 2009</t>
  </si>
  <si>
    <t>Sat Apr 18 15:45:26 PDT 2009</t>
  </si>
  <si>
    <t>peacebyme</t>
  </si>
  <si>
    <t>Sat Apr 18 15:45:29 PDT 2009</t>
  </si>
  <si>
    <t>bryanarmada</t>
  </si>
  <si>
    <t>euphrosyna</t>
  </si>
  <si>
    <t>gypsyraven</t>
  </si>
  <si>
    <t>CJS824</t>
  </si>
  <si>
    <t>FenFrances</t>
  </si>
  <si>
    <t>SeviDesigns</t>
  </si>
  <si>
    <t>bluevie</t>
  </si>
  <si>
    <t>Meg3r</t>
  </si>
  <si>
    <t>brett</t>
  </si>
  <si>
    <t>ellie1971</t>
  </si>
  <si>
    <t>Nat77</t>
  </si>
  <si>
    <t>Sat Apr 18 15:49:59 PDT 2009</t>
  </si>
  <si>
    <t>Sat Apr 18 15:50:02 PDT 2009</t>
  </si>
  <si>
    <t>Sat Apr 18 15:50:04 PDT 2009</t>
  </si>
  <si>
    <t>nmhrbrtsn</t>
  </si>
  <si>
    <t>Sat Apr 18 15:50:03 PDT 2009</t>
  </si>
  <si>
    <t>Sat Apr 18 15:50:06 PDT 2009</t>
  </si>
  <si>
    <t>Sat Apr 18 15:50:08 PDT 2009</t>
  </si>
  <si>
    <t>girlofwinter</t>
  </si>
  <si>
    <t>Sat Apr 18 15:50:10 PDT 2009</t>
  </si>
  <si>
    <t>Sat Apr 18 15:50:16 PDT 2009</t>
  </si>
  <si>
    <t>Sat Apr 18 15:50:15 PDT 2009</t>
  </si>
  <si>
    <t>sophie_mattes</t>
  </si>
  <si>
    <t>Sat Apr 18 15:50:17 PDT 2009</t>
  </si>
  <si>
    <t>Sat Apr 18 15:50:21 PDT 2009</t>
  </si>
  <si>
    <t>Sat Apr 18 15:50:23 PDT 2009</t>
  </si>
  <si>
    <t>AppleCharlotte</t>
  </si>
  <si>
    <t>Sat Apr 18 15:50:27 PDT 2009</t>
  </si>
  <si>
    <t>thecalzone</t>
  </si>
  <si>
    <t>Sat Apr 18 15:50:28 PDT 2009</t>
  </si>
  <si>
    <t>RachelBryden</t>
  </si>
  <si>
    <t>Sat Apr 18 15:50:30 PDT 2009</t>
  </si>
  <si>
    <t>Sat Apr 18 15:50:29 PDT 2009</t>
  </si>
  <si>
    <t>coopshadoop</t>
  </si>
  <si>
    <t>anna_bananaxx</t>
  </si>
  <si>
    <t>Wengles</t>
  </si>
  <si>
    <t>ChelseyChapman</t>
  </si>
  <si>
    <t>LCW1993</t>
  </si>
  <si>
    <t>jchutchins</t>
  </si>
  <si>
    <t>aravain</t>
  </si>
  <si>
    <t>TheShowstopper1</t>
  </si>
  <si>
    <t>Sherksgirl</t>
  </si>
  <si>
    <t>ourxtimenow</t>
  </si>
  <si>
    <t>darwinshome</t>
  </si>
  <si>
    <t>mikdev</t>
  </si>
  <si>
    <t>caroline182</t>
  </si>
  <si>
    <t>angieesays</t>
  </si>
  <si>
    <t>missbreesq</t>
  </si>
  <si>
    <t>Sat Apr 18 15:54:47 PDT 2009</t>
  </si>
  <si>
    <t>Sat Apr 18 15:54:49 PDT 2009</t>
  </si>
  <si>
    <t>Sat Apr 18 15:54:51 PDT 2009</t>
  </si>
  <si>
    <t>SoDwn2Mars</t>
  </si>
  <si>
    <t>Sat Apr 18 15:54:52 PDT 2009</t>
  </si>
  <si>
    <t>Sat Apr 18 15:54:55 PDT 2009</t>
  </si>
  <si>
    <t>Sat Apr 18 15:54:58 PDT 2009</t>
  </si>
  <si>
    <t>Sat Apr 18 15:54:59 PDT 2009</t>
  </si>
  <si>
    <t>Sat Apr 18 15:55:04 PDT 2009</t>
  </si>
  <si>
    <t>Sat Apr 18 15:55:09 PDT 2009</t>
  </si>
  <si>
    <t>Sat Apr 18 15:55:11 PDT 2009</t>
  </si>
  <si>
    <t>Sat Apr 18 15:55:12 PDT 2009</t>
  </si>
  <si>
    <t>Sat Apr 18 15:55:15 PDT 2009</t>
  </si>
  <si>
    <t>dzemil</t>
  </si>
  <si>
    <t>Sat Apr 18 15:55:18 PDT 2009</t>
  </si>
  <si>
    <t>Sat Apr 18 15:55:20 PDT 2009</t>
  </si>
  <si>
    <t>Sat Apr 18 15:55:22 PDT 2009</t>
  </si>
  <si>
    <t>ch0colatechip</t>
  </si>
  <si>
    <t>Sat Apr 18 15:55:23 PDT 2009</t>
  </si>
  <si>
    <t>Sat Apr 18 15:55:25 PDT 2009</t>
  </si>
  <si>
    <t>Sat Apr 18 15:55:27 PDT 2009</t>
  </si>
  <si>
    <t>gregs</t>
  </si>
  <si>
    <t>Sat Apr 18 15:55:28 PDT 2009</t>
  </si>
  <si>
    <t>MillaThyme</t>
  </si>
  <si>
    <t>cedgeeezy</t>
  </si>
  <si>
    <t>Prayter</t>
  </si>
  <si>
    <t>willel</t>
  </si>
  <si>
    <t>roobyRIOT</t>
  </si>
  <si>
    <t>LovesBrooklyn2</t>
  </si>
  <si>
    <t>Ballinkyle94</t>
  </si>
  <si>
    <t>LinnetBirdie</t>
  </si>
  <si>
    <t>_rowan_</t>
  </si>
  <si>
    <t>joshuaseo</t>
  </si>
  <si>
    <t>BaybeeT</t>
  </si>
  <si>
    <t>benbenbenbenben</t>
  </si>
  <si>
    <t>Sat Apr 18 15:59:57 PDT 2009</t>
  </si>
  <si>
    <t>Sat Apr 18 16:00:00 PDT 2009</t>
  </si>
  <si>
    <t>Lauradorapercy</t>
  </si>
  <si>
    <t>Sat Apr 18 16:00:04 PDT 2009</t>
  </si>
  <si>
    <t>Sat Apr 18 16:00:02 PDT 2009</t>
  </si>
  <si>
    <t>ColaAllen</t>
  </si>
  <si>
    <t>Sat Apr 18 16:00:05 PDT 2009</t>
  </si>
  <si>
    <t>Sat Apr 18 16:00:08 PDT 2009</t>
  </si>
  <si>
    <t>keezykenyon</t>
  </si>
  <si>
    <t>Sat Apr 18 16:00:18 PDT 2009</t>
  </si>
  <si>
    <t>Sat Apr 18 16:00:21 PDT 2009</t>
  </si>
  <si>
    <t>CrystalllHilll</t>
  </si>
  <si>
    <t>Sat Apr 18 16:00:22 PDT 2009</t>
  </si>
  <si>
    <t>FunkyMrC</t>
  </si>
  <si>
    <t>Sat Apr 18 16:00:23 PDT 2009</t>
  </si>
  <si>
    <t>Sat Apr 18 16:00:25 PDT 2009</t>
  </si>
  <si>
    <t>Sat Apr 18 16:00:26 PDT 2009</t>
  </si>
  <si>
    <t>Sat Apr 18 16:00:27 PDT 2009</t>
  </si>
  <si>
    <t>Sat Apr 18 16:00:29 PDT 2009</t>
  </si>
  <si>
    <t>Sat Apr 18 16:00:30 PDT 2009</t>
  </si>
  <si>
    <t>GodGivnName</t>
  </si>
  <si>
    <t>GeminiTwisted</t>
  </si>
  <si>
    <t>NikiaOn1035</t>
  </si>
  <si>
    <t>AvonteNikole</t>
  </si>
  <si>
    <t>newsage</t>
  </si>
  <si>
    <t>angusbooker</t>
  </si>
  <si>
    <t>asic69</t>
  </si>
  <si>
    <t>Sat Apr 18 16:04:59 PDT 2009</t>
  </si>
  <si>
    <t>Sat Apr 18 16:05:01 PDT 2009</t>
  </si>
  <si>
    <t>Sat Apr 18 16:05:03 PDT 2009</t>
  </si>
  <si>
    <t>Sat Apr 18 16:05:06 PDT 2009</t>
  </si>
  <si>
    <t>Sat Apr 18 16:05:05 PDT 2009</t>
  </si>
  <si>
    <t>Sat Apr 18 16:05:08 PDT 2009</t>
  </si>
  <si>
    <t>Sat Apr 18 16:05:11 PDT 2009</t>
  </si>
  <si>
    <t>XoAngelJenn36oX</t>
  </si>
  <si>
    <t>Sat Apr 18 16:05:16 PDT 2009</t>
  </si>
  <si>
    <t>Sat Apr 18 16:05:15 PDT 2009</t>
  </si>
  <si>
    <t>i386</t>
  </si>
  <si>
    <t>Sat Apr 18 16:05:17 PDT 2009</t>
  </si>
  <si>
    <t>Sat Apr 18 16:05:22 PDT 2009</t>
  </si>
  <si>
    <t>kammer</t>
  </si>
  <si>
    <t>Sat Apr 18 16:05:24 PDT 2009</t>
  </si>
  <si>
    <t>Sat Apr 18 16:05:26 PDT 2009</t>
  </si>
  <si>
    <t>murphygrainne</t>
  </si>
  <si>
    <t>Sat Apr 18 16:05:28 PDT 2009</t>
  </si>
  <si>
    <t>BobBroughton</t>
  </si>
  <si>
    <t>Sat Apr 18 16:05:31 PDT 2009</t>
  </si>
  <si>
    <t>Sat Apr 18 16:05:30 PDT 2009</t>
  </si>
  <si>
    <t>shannoa</t>
  </si>
  <si>
    <t>Mollena</t>
  </si>
  <si>
    <t>Fina1975</t>
  </si>
  <si>
    <t>BlazingAmy</t>
  </si>
  <si>
    <t xml:space="preserve">my back is killing me </t>
  </si>
  <si>
    <t>Stefanie1983</t>
  </si>
  <si>
    <t>geqo</t>
  </si>
  <si>
    <t>RAYMILESJR</t>
  </si>
  <si>
    <t xml:space="preserve">Don't feel good </t>
  </si>
  <si>
    <t>blckrosejm</t>
  </si>
  <si>
    <t>jnk389</t>
  </si>
  <si>
    <t>Roebaggs</t>
  </si>
  <si>
    <t>iheartwahlberg</t>
  </si>
  <si>
    <t>RaulDore</t>
  </si>
  <si>
    <t>Samanthalvsben</t>
  </si>
  <si>
    <t>hellorachael</t>
  </si>
  <si>
    <t>vickijonasx</t>
  </si>
  <si>
    <t>Sat Apr 18 16:10:00 PDT 2009</t>
  </si>
  <si>
    <t>Sat Apr 18 16:10:05 PDT 2009</t>
  </si>
  <si>
    <t>Derek7877</t>
  </si>
  <si>
    <t>Sat Apr 18 16:10:10 PDT 2009</t>
  </si>
  <si>
    <t>Sat Apr 18 16:10:08 PDT 2009</t>
  </si>
  <si>
    <t>Sat Apr 18 16:10:12 PDT 2009</t>
  </si>
  <si>
    <t>Sat Apr 18 16:10:14 PDT 2009</t>
  </si>
  <si>
    <t>Sat Apr 18 16:10:19 PDT 2009</t>
  </si>
  <si>
    <t>Sat Apr 18 16:10:21 PDT 2009</t>
  </si>
  <si>
    <t>mjmbecky</t>
  </si>
  <si>
    <t>Sat Apr 18 16:10:22 PDT 2009</t>
  </si>
  <si>
    <t>Sat Apr 18 16:10:25 PDT 2009</t>
  </si>
  <si>
    <t>sharonsnest</t>
  </si>
  <si>
    <t>Sat Apr 18 16:10:30 PDT 2009</t>
  </si>
  <si>
    <t>Sat Apr 18 16:10:32 PDT 2009</t>
  </si>
  <si>
    <t>Sat Apr 18 16:10:29 PDT 2009</t>
  </si>
  <si>
    <t>Sat Apr 18 16:10:31 PDT 2009</t>
  </si>
  <si>
    <t>Lil_Miss_Clumsy</t>
  </si>
  <si>
    <t>cazzy4k</t>
  </si>
  <si>
    <t>nathanrdotca</t>
  </si>
  <si>
    <t>KnowMeLoveMe</t>
  </si>
  <si>
    <t>haveanaviday</t>
  </si>
  <si>
    <t>NKArmyTNgirl</t>
  </si>
  <si>
    <t>Lisizzle</t>
  </si>
  <si>
    <t>Abcmsaj</t>
  </si>
  <si>
    <t>P0150N0U5F15H</t>
  </si>
  <si>
    <t>berrygurl919</t>
  </si>
  <si>
    <t>KaiserWillis</t>
  </si>
  <si>
    <t>TeddyBonesGriff</t>
  </si>
  <si>
    <t>nadgel</t>
  </si>
  <si>
    <t>glamorouself</t>
  </si>
  <si>
    <t>x_KaReN_x</t>
  </si>
  <si>
    <t>BradAusrotas</t>
  </si>
  <si>
    <t>bimbler</t>
  </si>
  <si>
    <t>Sat Apr 18 16:15:03 PDT 2009</t>
  </si>
  <si>
    <t>eXxy</t>
  </si>
  <si>
    <t>Sat Apr 18 16:15:13 PDT 2009</t>
  </si>
  <si>
    <t>Sat Apr 18 16:15:14 PDT 2009</t>
  </si>
  <si>
    <t>Sat Apr 18 16:15:16 PDT 2009</t>
  </si>
  <si>
    <t>Sat Apr 18 16:15:15 PDT 2009</t>
  </si>
  <si>
    <t>Sat Apr 18 16:15:17 PDT 2009</t>
  </si>
  <si>
    <t>mrturtle</t>
  </si>
  <si>
    <t>Sat Apr 18 16:15:18 PDT 2009</t>
  </si>
  <si>
    <t>Sat Apr 18 16:15:21 PDT 2009</t>
  </si>
  <si>
    <t>cwind</t>
  </si>
  <si>
    <t>Sat Apr 18 16:15:24 PDT 2009</t>
  </si>
  <si>
    <t>enamoredsoul</t>
  </si>
  <si>
    <t>Sat Apr 18 16:15:22 PDT 2009</t>
  </si>
  <si>
    <t>missyuu</t>
  </si>
  <si>
    <t>Sat Apr 18 16:15:25 PDT 2009</t>
  </si>
  <si>
    <t>MoonBuggy</t>
  </si>
  <si>
    <t>Sat Apr 18 16:15:28 PDT 2009</t>
  </si>
  <si>
    <t>Sat Apr 18 16:15:27 PDT 2009</t>
  </si>
  <si>
    <t>heidi920</t>
  </si>
  <si>
    <t>joshnorgren</t>
  </si>
  <si>
    <t>Sat Apr 18 16:15:36 PDT 2009</t>
  </si>
  <si>
    <t>MikeGrace</t>
  </si>
  <si>
    <t>Getlin</t>
  </si>
  <si>
    <t>SongWriterToBe</t>
  </si>
  <si>
    <t>VanessaCorsetti</t>
  </si>
  <si>
    <t>lorenita327</t>
  </si>
  <si>
    <t>ThegameZonlySon</t>
  </si>
  <si>
    <t>larryczerwonka</t>
  </si>
  <si>
    <t>Oliver_Mint</t>
  </si>
  <si>
    <t>EmmaLeeInez</t>
  </si>
  <si>
    <t>Petalice</t>
  </si>
  <si>
    <t>JamesHancox</t>
  </si>
  <si>
    <t>Sat Apr 18 16:53:37 PDT 2009</t>
  </si>
  <si>
    <t>yougottacall</t>
  </si>
  <si>
    <t>Sat Apr 18 16:53:39 PDT 2009</t>
  </si>
  <si>
    <t>Jade___x</t>
  </si>
  <si>
    <t>Sat Apr 18 16:53:48 PDT 2009</t>
  </si>
  <si>
    <t>Sat Apr 18 16:53:51 PDT 2009</t>
  </si>
  <si>
    <t>Sat Apr 18 16:53:49 PDT 2009</t>
  </si>
  <si>
    <t>bgbreyes</t>
  </si>
  <si>
    <t>Sat Apr 18 16:53:54 PDT 2009</t>
  </si>
  <si>
    <t>Sat Apr 18 16:54:00 PDT 2009</t>
  </si>
  <si>
    <t>Sat Apr 18 16:54:04 PDT 2009</t>
  </si>
  <si>
    <t>Sat Apr 18 16:54:06 PDT 2009</t>
  </si>
  <si>
    <t>Sat Apr 18 16:54:08 PDT 2009</t>
  </si>
  <si>
    <t>Sat Apr 18 16:54:09 PDT 2009</t>
  </si>
  <si>
    <t>Sat Apr 18 16:54:10 PDT 2009</t>
  </si>
  <si>
    <t>Sat Apr 18 16:54:13 PDT 2009</t>
  </si>
  <si>
    <t>Krownz</t>
  </si>
  <si>
    <t>Sat Apr 18 16:54:12 PDT 2009</t>
  </si>
  <si>
    <t>saaam_</t>
  </si>
  <si>
    <t>Miriam1216</t>
  </si>
  <si>
    <t>kawaiimaru</t>
  </si>
  <si>
    <t>PleaseSeeUs</t>
  </si>
  <si>
    <t>vanmaanen</t>
  </si>
  <si>
    <t>bingee_xo</t>
  </si>
  <si>
    <t>KellyMcEwen</t>
  </si>
  <si>
    <t>talibaby</t>
  </si>
  <si>
    <t>Sat Apr 18 16:58:44 PDT 2009</t>
  </si>
  <si>
    <t>Sat Apr 18 16:58:48 PDT 2009</t>
  </si>
  <si>
    <t>Sat Apr 18 16:58:49 PDT 2009</t>
  </si>
  <si>
    <t>Sat Apr 18 16:58:52 PDT 2009</t>
  </si>
  <si>
    <t>Sat Apr 18 16:58:53 PDT 2009</t>
  </si>
  <si>
    <t>Elaine_11</t>
  </si>
  <si>
    <t>Sat Apr 18 16:58:55 PDT 2009</t>
  </si>
  <si>
    <t>Sat Apr 18 16:58:59 PDT 2009</t>
  </si>
  <si>
    <t>Sat Apr 18 16:58:57 PDT 2009</t>
  </si>
  <si>
    <t>injuryboard</t>
  </si>
  <si>
    <t>Sat Apr 18 16:59:00 PDT 2009</t>
  </si>
  <si>
    <t>Sat Apr 18 16:59:05 PDT 2009</t>
  </si>
  <si>
    <t>Snowshadow</t>
  </si>
  <si>
    <t>Sat Apr 18 16:59:03 PDT 2009</t>
  </si>
  <si>
    <t>Sat Apr 18 16:59:06 PDT 2009</t>
  </si>
  <si>
    <t>Sat Apr 18 16:59:08 PDT 2009</t>
  </si>
  <si>
    <t>Sat Apr 18 16:59:09 PDT 2009</t>
  </si>
  <si>
    <t>Sat Apr 18 16:59:14 PDT 2009</t>
  </si>
  <si>
    <t>Sat Apr 18 16:59:15 PDT 2009</t>
  </si>
  <si>
    <t>maria_armstrong</t>
  </si>
  <si>
    <t>Sat Apr 18 16:59:16 PDT 2009</t>
  </si>
  <si>
    <t>Sat Apr 18 16:59:20 PDT 2009</t>
  </si>
  <si>
    <t>JenelleC</t>
  </si>
  <si>
    <t>lynchseattle</t>
  </si>
  <si>
    <t>sopranocharisma</t>
  </si>
  <si>
    <t>jeepz</t>
  </si>
  <si>
    <t>suzys86</t>
  </si>
  <si>
    <t>Mheartstar</t>
  </si>
  <si>
    <t>merlee</t>
  </si>
  <si>
    <t>ankmet20</t>
  </si>
  <si>
    <t>jeffistall</t>
  </si>
  <si>
    <t>Hoodz25</t>
  </si>
  <si>
    <t>JennyJunie</t>
  </si>
  <si>
    <t>catd89</t>
  </si>
  <si>
    <t>EveRebecca</t>
  </si>
  <si>
    <t>Sat Apr 18 17:03:47 PDT 2009</t>
  </si>
  <si>
    <t>Sat Apr 18 17:03:55 PDT 2009</t>
  </si>
  <si>
    <t>Sat Apr 18 17:04:00 PDT 2009</t>
  </si>
  <si>
    <t>jakubdostal</t>
  </si>
  <si>
    <t>Sat Apr 18 17:04:01 PDT 2009</t>
  </si>
  <si>
    <t>@PandaDementia Aww  I just seem to be getting worse  Stupid doctor wont do anything till I see specialist, which is a month away =(</t>
  </si>
  <si>
    <t>Sat Apr 18 17:04:03 PDT 2009</t>
  </si>
  <si>
    <t>summermorgan</t>
  </si>
  <si>
    <t>Sat Apr 18 17:04:04 PDT 2009</t>
  </si>
  <si>
    <t>Sat Apr 18 17:04:06 PDT 2009</t>
  </si>
  <si>
    <t>Sat Apr 18 17:04:09 PDT 2009</t>
  </si>
  <si>
    <t>Sat Apr 18 17:04:13 PDT 2009</t>
  </si>
  <si>
    <t>misskittymarie</t>
  </si>
  <si>
    <t>Phoboy86</t>
  </si>
  <si>
    <t>quinnmiyashiro</t>
  </si>
  <si>
    <t>DiaryofaSpriest</t>
  </si>
  <si>
    <t>ddubscovergirl</t>
  </si>
  <si>
    <t>essential_e</t>
  </si>
  <si>
    <t>prissdiggsdanny</t>
  </si>
  <si>
    <t>HeavenLeigh123</t>
  </si>
  <si>
    <t>abcinnc</t>
  </si>
  <si>
    <t>AlandrusLesene</t>
  </si>
  <si>
    <t>slipintothis</t>
  </si>
  <si>
    <t>wrboyce</t>
  </si>
  <si>
    <t>sweetpenguin</t>
  </si>
  <si>
    <t>Sat Apr 18 17:08:53 PDT 2009</t>
  </si>
  <si>
    <t>Sat Apr 18 17:08:54 PDT 2009</t>
  </si>
  <si>
    <t>Sat Apr 18 17:08:56 PDT 2009</t>
  </si>
  <si>
    <t>Sat Apr 18 17:08:55 PDT 2009</t>
  </si>
  <si>
    <t>Sat Apr 18 17:08:59 PDT 2009</t>
  </si>
  <si>
    <t>SannaGrace1</t>
  </si>
  <si>
    <t>Sat Apr 18 17:09:02 PDT 2009</t>
  </si>
  <si>
    <t>Sat Apr 18 17:09:00 PDT 2009</t>
  </si>
  <si>
    <t>Sat Apr 18 17:09:03 PDT 2009</t>
  </si>
  <si>
    <t>xoCAZZA</t>
  </si>
  <si>
    <t>Sat Apr 18 17:09:04 PDT 2009</t>
  </si>
  <si>
    <t>drunkenmonkey87</t>
  </si>
  <si>
    <t>AkankeZuri</t>
  </si>
  <si>
    <t>Sat Apr 18 17:09:11 PDT 2009</t>
  </si>
  <si>
    <t>Sat Apr 18 17:09:13 PDT 2009</t>
  </si>
  <si>
    <t>Sat Apr 18 17:09:14 PDT 2009</t>
  </si>
  <si>
    <t>divatracy0227</t>
  </si>
  <si>
    <t>Sat Apr 18 17:09:19 PDT 2009</t>
  </si>
  <si>
    <t>LuciaLillo</t>
  </si>
  <si>
    <t>AlyssaIsCool</t>
  </si>
  <si>
    <t>chantelleaustin</t>
  </si>
  <si>
    <t>naniccy</t>
  </si>
  <si>
    <t>CharlCoulson</t>
  </si>
  <si>
    <t>sassyscorpio71</t>
  </si>
  <si>
    <t>rosyblue</t>
  </si>
  <si>
    <t>cassiecocaine</t>
  </si>
  <si>
    <t xml:space="preserve">i want to go home </t>
  </si>
  <si>
    <t>KeisheraOnline</t>
  </si>
  <si>
    <t>mlwebb</t>
  </si>
  <si>
    <t>AEnima46n2</t>
  </si>
  <si>
    <t>KeishaCarter</t>
  </si>
  <si>
    <t>sumares</t>
  </si>
  <si>
    <t>sophie30</t>
  </si>
  <si>
    <t>Javamomma</t>
  </si>
  <si>
    <t xml:space="preserve">is lonely </t>
  </si>
  <si>
    <t>moye</t>
  </si>
  <si>
    <t>joycecherrier</t>
  </si>
  <si>
    <t>dcynaira</t>
  </si>
  <si>
    <t>JeromeSadou</t>
  </si>
  <si>
    <t>GTP_Marooned</t>
  </si>
  <si>
    <t>EirenSpiritbird</t>
  </si>
  <si>
    <t>MadiJonas</t>
  </si>
  <si>
    <t>Sat Apr 18 17:13:59 PDT 2009</t>
  </si>
  <si>
    <t>Sat Apr 18 17:14:00 PDT 2009</t>
  </si>
  <si>
    <t>natalieeie</t>
  </si>
  <si>
    <t>Sat Apr 18 17:14:12 PDT 2009</t>
  </si>
  <si>
    <t>Sat Apr 18 17:14:13 PDT 2009</t>
  </si>
  <si>
    <t>mikeconaty</t>
  </si>
  <si>
    <t xml:space="preserve">@NancySeeger 1 hour(53 minutes actually) from 85th to 33rd  ah well it's only Sat nite... Crushed the mtg </t>
  </si>
  <si>
    <t>Sat Apr 18 17:14:16 PDT 2009</t>
  </si>
  <si>
    <t>Sat Apr 18 17:14:15 PDT 2009</t>
  </si>
  <si>
    <t>Sat Apr 18 17:14:14 PDT 2009</t>
  </si>
  <si>
    <t>Sat Apr 18 17:14:18 PDT 2009</t>
  </si>
  <si>
    <t>aletheapena</t>
  </si>
  <si>
    <t>Sat Apr 18 17:14:20 PDT 2009</t>
  </si>
  <si>
    <t>Sat Apr 18 17:14:19 PDT 2009</t>
  </si>
  <si>
    <t>ScrapShoppeEtsy</t>
  </si>
  <si>
    <t>Sat Apr 18 17:14:21 PDT 2009</t>
  </si>
  <si>
    <t>tinang</t>
  </si>
  <si>
    <t>elitello</t>
  </si>
  <si>
    <t>edpeacedude</t>
  </si>
  <si>
    <t>MrsMarks</t>
  </si>
  <si>
    <t>ManadaB</t>
  </si>
  <si>
    <t>DCMABNIKKI</t>
  </si>
  <si>
    <t>dannytatom</t>
  </si>
  <si>
    <t>marcella_au</t>
  </si>
  <si>
    <t>spencerkat</t>
  </si>
  <si>
    <t>AnaisFab</t>
  </si>
  <si>
    <t>yourvipgirl</t>
  </si>
  <si>
    <t>BrightSong</t>
  </si>
  <si>
    <t>She_shines92</t>
  </si>
  <si>
    <t>sonjay1126</t>
  </si>
  <si>
    <t>DecentMan</t>
  </si>
  <si>
    <t>_stars</t>
  </si>
  <si>
    <t>pacomontoya</t>
  </si>
  <si>
    <t>ppittman</t>
  </si>
  <si>
    <t>koooda</t>
  </si>
  <si>
    <t>JustA_Girl</t>
  </si>
  <si>
    <t>Sat Apr 18 20:26:44 PDT 2009</t>
  </si>
  <si>
    <t>Sat Apr 18 20:26:50 PDT 2009</t>
  </si>
  <si>
    <t>Sat Apr 18 20:26:47 PDT 2009</t>
  </si>
  <si>
    <t>kygemini90</t>
  </si>
  <si>
    <t>Sat Apr 18 20:26:49 PDT 2009</t>
  </si>
  <si>
    <t>Allisonshine</t>
  </si>
  <si>
    <t>Sat Apr 18 20:26:51 PDT 2009</t>
  </si>
  <si>
    <t>Sat Apr 18 20:26:55 PDT 2009</t>
  </si>
  <si>
    <t>Sat Apr 18 20:26:58 PDT 2009</t>
  </si>
  <si>
    <t>Sat Apr 18 20:27:01 PDT 2009</t>
  </si>
  <si>
    <t>chiniehdiaz</t>
  </si>
  <si>
    <t>Sat Apr 18 20:27:07 PDT 2009</t>
  </si>
  <si>
    <t>Sat Apr 18 20:27:10 PDT 2009</t>
  </si>
  <si>
    <t>GabbyRose</t>
  </si>
  <si>
    <t>Sat Apr 18 20:27:09 PDT 2009</t>
  </si>
  <si>
    <t>rachelschell</t>
  </si>
  <si>
    <t>Sat Apr 18 20:27:13 PDT 2009</t>
  </si>
  <si>
    <t>williger</t>
  </si>
  <si>
    <t>Sat Apr 18 20:27:14 PDT 2009</t>
  </si>
  <si>
    <t>Sat Apr 18 20:27:18 PDT 2009</t>
  </si>
  <si>
    <t>jenabhone</t>
  </si>
  <si>
    <t>gracelynefdo</t>
  </si>
  <si>
    <t>lunchboxsw</t>
  </si>
  <si>
    <t>juliarygaard</t>
  </si>
  <si>
    <t>ShellBellnTX</t>
  </si>
  <si>
    <t>Jeanne23</t>
  </si>
  <si>
    <t>DylanJobe</t>
  </si>
  <si>
    <t>Karagann</t>
  </si>
  <si>
    <t>grgdhiraj</t>
  </si>
  <si>
    <t>dirtbaggg</t>
  </si>
  <si>
    <t>Sat Apr 18 20:31:41 PDT 2009</t>
  </si>
  <si>
    <t>Sat Apr 18 20:31:43 PDT 2009</t>
  </si>
  <si>
    <t>Sat Apr 18 20:31:45 PDT 2009</t>
  </si>
  <si>
    <t>SoullaStylianou</t>
  </si>
  <si>
    <t>Sat Apr 18 20:31:47 PDT 2009</t>
  </si>
  <si>
    <t>Coraliiz</t>
  </si>
  <si>
    <t>Sat Apr 18 20:31:49 PDT 2009</t>
  </si>
  <si>
    <t>Jenniferriffic</t>
  </si>
  <si>
    <t>Sat Apr 18 20:31:51 PDT 2009</t>
  </si>
  <si>
    <t>Sat Apr 18 20:31:52 PDT 2009</t>
  </si>
  <si>
    <t>Sat Apr 18 20:31:57 PDT 2009</t>
  </si>
  <si>
    <t>nileyworldtv</t>
  </si>
  <si>
    <t>Sat Apr 18 20:31:58 PDT 2009</t>
  </si>
  <si>
    <t>Sat Apr 18 20:31:59 PDT 2009</t>
  </si>
  <si>
    <t>IBtres</t>
  </si>
  <si>
    <t>Sat Apr 18 20:32:01 PDT 2009</t>
  </si>
  <si>
    <t>justme0107</t>
  </si>
  <si>
    <t>Sat Apr 18 20:32:06 PDT 2009</t>
  </si>
  <si>
    <t>Sat Apr 18 20:32:08 PDT 2009</t>
  </si>
  <si>
    <t>Sat Apr 18 20:32:07 PDT 2009</t>
  </si>
  <si>
    <t>ashleydwoodall</t>
  </si>
  <si>
    <t>jacqqq_xo</t>
  </si>
  <si>
    <t>Sat Apr 18 20:32:10 PDT 2009</t>
  </si>
  <si>
    <t>kevinlcc</t>
  </si>
  <si>
    <t>Sat Apr 18 20:32:14 PDT 2009</t>
  </si>
  <si>
    <t>Sat Apr 18 20:32:13 PDT 2009</t>
  </si>
  <si>
    <t>Sat Apr 18 20:32:16 PDT 2009</t>
  </si>
  <si>
    <t>Sat Apr 18 20:32:17 PDT 2009</t>
  </si>
  <si>
    <t>Sat Apr 18 20:32:18 PDT 2009</t>
  </si>
  <si>
    <t>TaraRahimi</t>
  </si>
  <si>
    <t>Babygi6003</t>
  </si>
  <si>
    <t>Sat Apr 18 20:32:19 PDT 2009</t>
  </si>
  <si>
    <t>CloudizGOD</t>
  </si>
  <si>
    <t>Phenix7d7d</t>
  </si>
  <si>
    <t>heath7s</t>
  </si>
  <si>
    <t>Eaw1987</t>
  </si>
  <si>
    <t>Tj_pinkgurl</t>
  </si>
  <si>
    <t>rubymaree</t>
  </si>
  <si>
    <t>HonestlyShelby</t>
  </si>
  <si>
    <t>ashleydaile</t>
  </si>
  <si>
    <t>donutpower</t>
  </si>
  <si>
    <t>KATHY_IX</t>
  </si>
  <si>
    <t>Trish2222</t>
  </si>
  <si>
    <t>courtinthiscity</t>
  </si>
  <si>
    <t>milliemagsaysay</t>
  </si>
  <si>
    <t>elicoronel16</t>
  </si>
  <si>
    <t>Rachealblack110</t>
  </si>
  <si>
    <t>KaseyGriffith</t>
  </si>
  <si>
    <t>bbraden08</t>
  </si>
  <si>
    <t>Sat Apr 18 20:36:48 PDT 2009</t>
  </si>
  <si>
    <t>Sat Apr 18 20:36:49 PDT 2009</t>
  </si>
  <si>
    <t>Sat Apr 18 20:36:50 PDT 2009</t>
  </si>
  <si>
    <t>Sat Apr 18 20:36:55 PDT 2009</t>
  </si>
  <si>
    <t>Sat Apr 18 20:36:59 PDT 2009</t>
  </si>
  <si>
    <t>Sat Apr 18 20:36:56 PDT 2009</t>
  </si>
  <si>
    <t>majikelbeans</t>
  </si>
  <si>
    <t>Miss_Melbourne</t>
  </si>
  <si>
    <t>Sat Apr 18 20:37:14 PDT 2009</t>
  </si>
  <si>
    <t>Sat Apr 18 20:37:19 PDT 2009</t>
  </si>
  <si>
    <t>amasses</t>
  </si>
  <si>
    <t>Sat Apr 18 20:37:20 PDT 2009</t>
  </si>
  <si>
    <t>Sat Apr 18 20:37:24 PDT 2009</t>
  </si>
  <si>
    <t>Sat Apr 18 20:37:25 PDT 2009</t>
  </si>
  <si>
    <t>michelleduarte</t>
  </si>
  <si>
    <t>zarazombie</t>
  </si>
  <si>
    <t>kabutar</t>
  </si>
  <si>
    <t>brilindberg</t>
  </si>
  <si>
    <t>sharon_aldeguer</t>
  </si>
  <si>
    <t>melinglima</t>
  </si>
  <si>
    <t>nic0lepaula</t>
  </si>
  <si>
    <t>AlphaOmegaGeek</t>
  </si>
  <si>
    <t>sharonhayes</t>
  </si>
  <si>
    <t>MsMusiclover</t>
  </si>
  <si>
    <t>tazigo</t>
  </si>
  <si>
    <t>Sat Apr 18 20:41:47 PDT 2009</t>
  </si>
  <si>
    <t>Sat Apr 18 20:41:49 PDT 2009</t>
  </si>
  <si>
    <t>Sat Apr 18 20:41:50 PDT 2009</t>
  </si>
  <si>
    <t>Sat Apr 18 20:41:51 PDT 2009</t>
  </si>
  <si>
    <t>StephanieAlston</t>
  </si>
  <si>
    <t>Sat Apr 18 20:41:57 PDT 2009</t>
  </si>
  <si>
    <t>OdotAllen</t>
  </si>
  <si>
    <t>Sat Apr 18 20:42:02 PDT 2009</t>
  </si>
  <si>
    <t>Sat Apr 18 20:41:59 PDT 2009</t>
  </si>
  <si>
    <t>Sat Apr 18 20:42:04 PDT 2009</t>
  </si>
  <si>
    <t>abercrombie9689</t>
  </si>
  <si>
    <t>NastySteve</t>
  </si>
  <si>
    <t>Sat Apr 18 20:42:06 PDT 2009</t>
  </si>
  <si>
    <t>ejhildreth</t>
  </si>
  <si>
    <t>Sat Apr 18 20:42:07 PDT 2009</t>
  </si>
  <si>
    <t>Sat Apr 18 20:42:08 PDT 2009</t>
  </si>
  <si>
    <t>astraonair</t>
  </si>
  <si>
    <t>Sat Apr 18 20:42:12 PDT 2009</t>
  </si>
  <si>
    <t>faultlines</t>
  </si>
  <si>
    <t>Sat Apr 18 20:42:11 PDT 2009</t>
  </si>
  <si>
    <t>hotvogue</t>
  </si>
  <si>
    <t>themaguire</t>
  </si>
  <si>
    <t>Sat Apr 18 20:42:14 PDT 2009</t>
  </si>
  <si>
    <t>Lena_</t>
  </si>
  <si>
    <t>Sat Apr 18 20:42:15 PDT 2009</t>
  </si>
  <si>
    <t>Sat Apr 18 20:42:20 PDT 2009</t>
  </si>
  <si>
    <t>Kittie21</t>
  </si>
  <si>
    <t>deboprincess</t>
  </si>
  <si>
    <t>lemino</t>
  </si>
  <si>
    <t>teach77</t>
  </si>
  <si>
    <t>shelleyfaye</t>
  </si>
  <si>
    <t>jenniferbunker</t>
  </si>
  <si>
    <t>MitaliandMe</t>
  </si>
  <si>
    <t>bittersweetm</t>
  </si>
  <si>
    <t>kkaleal</t>
  </si>
  <si>
    <t>Dan_Schwartz</t>
  </si>
  <si>
    <t>BlackKat1979</t>
  </si>
  <si>
    <t>EmVicW</t>
  </si>
  <si>
    <t>TiffyLaw</t>
  </si>
  <si>
    <t>llovmaartje</t>
  </si>
  <si>
    <t>annapoet</t>
  </si>
  <si>
    <t>laurenkel</t>
  </si>
  <si>
    <t>bluefur</t>
  </si>
  <si>
    <t>Sat Apr 18 20:46:48 PDT 2009</t>
  </si>
  <si>
    <t>Magnetoboldtoo</t>
  </si>
  <si>
    <t>Sat Apr 18 20:46:53 PDT 2009</t>
  </si>
  <si>
    <t>Sat Apr 18 20:46:55 PDT 2009</t>
  </si>
  <si>
    <t>IzzyJ_Is_Here</t>
  </si>
  <si>
    <t>Sat Apr 18 20:46:58 PDT 2009</t>
  </si>
  <si>
    <t>Sat Apr 18 20:46:59 PDT 2009</t>
  </si>
  <si>
    <t>Sat Apr 18 20:47:04 PDT 2009</t>
  </si>
  <si>
    <t>Sat Apr 18 20:47:06 PDT 2009</t>
  </si>
  <si>
    <t>Sat Apr 18 20:47:05 PDT 2009</t>
  </si>
  <si>
    <t>Sat Apr 18 20:47:11 PDT 2009</t>
  </si>
  <si>
    <t>Sat Apr 18 20:47:12 PDT 2009</t>
  </si>
  <si>
    <t>Sat Apr 18 20:47:10 PDT 2009</t>
  </si>
  <si>
    <t>Sat Apr 18 20:47:17 PDT 2009</t>
  </si>
  <si>
    <t>Sat Apr 18 20:47:16 PDT 2009</t>
  </si>
  <si>
    <t>Sat Apr 18 20:47:20 PDT 2009</t>
  </si>
  <si>
    <t>in_reverie</t>
  </si>
  <si>
    <t>Sat Apr 18 20:47:22 PDT 2009</t>
  </si>
  <si>
    <t>wtfjade</t>
  </si>
  <si>
    <t>aurihunter</t>
  </si>
  <si>
    <t>TaiSaintBoogie</t>
  </si>
  <si>
    <t>chookie94</t>
  </si>
  <si>
    <t>MissSoulist</t>
  </si>
  <si>
    <t>missquilt</t>
  </si>
  <si>
    <t>carrieVmason</t>
  </si>
  <si>
    <t>michaelkwan</t>
  </si>
  <si>
    <t>kimberlyL</t>
  </si>
  <si>
    <t>mnrmg</t>
  </si>
  <si>
    <t>JeffCruz883</t>
  </si>
  <si>
    <t>_kellylovee</t>
  </si>
  <si>
    <t>lisalovesdanger</t>
  </si>
  <si>
    <t>Sat Apr 18 20:51:57 PDT 2009</t>
  </si>
  <si>
    <t>Sat Apr 18 20:51:58 PDT 2009</t>
  </si>
  <si>
    <t>Sat Apr 18 20:52:01 PDT 2009</t>
  </si>
  <si>
    <t>candicelenae</t>
  </si>
  <si>
    <t>Sat Apr 18 20:52:02 PDT 2009</t>
  </si>
  <si>
    <t>Sat Apr 18 20:52:03 PDT 2009</t>
  </si>
  <si>
    <t>Sat Apr 18 20:52:08 PDT 2009</t>
  </si>
  <si>
    <t>Sat Apr 18 20:52:10 PDT 2009</t>
  </si>
  <si>
    <t>Sat Apr 18 20:52:11 PDT 2009</t>
  </si>
  <si>
    <t>AllEyesOnJenny</t>
  </si>
  <si>
    <t>Sat Apr 18 20:52:14 PDT 2009</t>
  </si>
  <si>
    <t>Sat Apr 18 20:52:17 PDT 2009</t>
  </si>
  <si>
    <t>Sat Apr 18 20:52:19 PDT 2009</t>
  </si>
  <si>
    <t>mahen915</t>
  </si>
  <si>
    <t>rockgecko</t>
  </si>
  <si>
    <t>MirandaShyane</t>
  </si>
  <si>
    <t>deletedsoul</t>
  </si>
  <si>
    <t>Warmnfuzzy</t>
  </si>
  <si>
    <t>MakeupGeek</t>
  </si>
  <si>
    <t>JAANEEE</t>
  </si>
  <si>
    <t>jaybeecc</t>
  </si>
  <si>
    <t>dieselboy28</t>
  </si>
  <si>
    <t>loltothepower</t>
  </si>
  <si>
    <t>kboudit</t>
  </si>
  <si>
    <t>HappyCassie</t>
  </si>
  <si>
    <t>HoneyLust</t>
  </si>
  <si>
    <t>Sat Apr 18 20:56:41 PDT 2009</t>
  </si>
  <si>
    <t>Sat Apr 18 20:56:52 PDT 2009</t>
  </si>
  <si>
    <t>Sat Apr 18 20:56:54 PDT 2009</t>
  </si>
  <si>
    <t>Sat Apr 18 20:57:03 PDT 2009</t>
  </si>
  <si>
    <t>Sat Apr 18 20:57:01 PDT 2009</t>
  </si>
  <si>
    <t>Sat Apr 18 20:57:05 PDT 2009</t>
  </si>
  <si>
    <t>hollymccaig</t>
  </si>
  <si>
    <t>Sat Apr 18 20:57:16 PDT 2009</t>
  </si>
  <si>
    <t xml:space="preserve">Has a sore throat </t>
  </si>
  <si>
    <t>Sat Apr 18 20:57:24 PDT 2009</t>
  </si>
  <si>
    <t>Tiny_Winchester</t>
  </si>
  <si>
    <t>chaseyville</t>
  </si>
  <si>
    <t>bernadetteolsen</t>
  </si>
  <si>
    <t>readyforthis</t>
  </si>
  <si>
    <t>PeteLombardi</t>
  </si>
  <si>
    <t>corneycollins</t>
  </si>
  <si>
    <t>tiffuhne</t>
  </si>
  <si>
    <t>jeannemariepics</t>
  </si>
  <si>
    <t>StarSlay3r</t>
  </si>
  <si>
    <t>Sat Apr 18 21:01:57 PDT 2009</t>
  </si>
  <si>
    <t>mactavish</t>
  </si>
  <si>
    <t>Sat Apr 18 21:01:59 PDT 2009</t>
  </si>
  <si>
    <t>Sat Apr 18 21:02:01 PDT 2009</t>
  </si>
  <si>
    <t>Sat Apr 18 21:02:00 PDT 2009</t>
  </si>
  <si>
    <t>Sat Apr 18 21:02:02 PDT 2009</t>
  </si>
  <si>
    <t>kluo</t>
  </si>
  <si>
    <t>Sat Apr 18 21:02:04 PDT 2009</t>
  </si>
  <si>
    <t>Sat Apr 18 21:02:07 PDT 2009</t>
  </si>
  <si>
    <t>Sat Apr 18 21:02:08 PDT 2009</t>
  </si>
  <si>
    <t>Sat Apr 18 21:02:12 PDT 2009</t>
  </si>
  <si>
    <t>Sat Apr 18 21:02:13 PDT 2009</t>
  </si>
  <si>
    <t>abellwillring</t>
  </si>
  <si>
    <t>Sat Apr 18 21:02:14 PDT 2009</t>
  </si>
  <si>
    <t>Jesalyn</t>
  </si>
  <si>
    <t>Sat Apr 18 21:02:18 PDT 2009</t>
  </si>
  <si>
    <t>Sat Apr 18 21:02:16 PDT 2009</t>
  </si>
  <si>
    <t>amysingsometime</t>
  </si>
  <si>
    <t>A5J4DX</t>
  </si>
  <si>
    <t>Sat Apr 18 21:02:20 PDT 2009</t>
  </si>
  <si>
    <t>Sat Apr 18 21:02:24 PDT 2009</t>
  </si>
  <si>
    <t>Sat Apr 18 21:02:26 PDT 2009</t>
  </si>
  <si>
    <t>Sat Apr 18 21:02:27 PDT 2009</t>
  </si>
  <si>
    <t>Crissybutt</t>
  </si>
  <si>
    <t>visibledentist</t>
  </si>
  <si>
    <t>audaciousgloop</t>
  </si>
  <si>
    <t>epiclauraa</t>
  </si>
  <si>
    <t>ruxoz</t>
  </si>
  <si>
    <t>chrisw10</t>
  </si>
  <si>
    <t>pinaymommy</t>
  </si>
  <si>
    <t>QtGeekGrl</t>
  </si>
  <si>
    <t>sherrieberrie</t>
  </si>
  <si>
    <t>camiillee</t>
  </si>
  <si>
    <t>aviau</t>
  </si>
  <si>
    <t>donniessweetie</t>
  </si>
  <si>
    <t>SEPIS</t>
  </si>
  <si>
    <t>noreenjuliano</t>
  </si>
  <si>
    <t>heartbomb</t>
  </si>
  <si>
    <t>jdanforth</t>
  </si>
  <si>
    <t>MissPear</t>
  </si>
  <si>
    <t>woahitssarah</t>
  </si>
  <si>
    <t>davefmv</t>
  </si>
  <si>
    <t>Sat Apr 18 21:06:59 PDT 2009</t>
  </si>
  <si>
    <t>Sat Apr 18 21:07:00 PDT 2009</t>
  </si>
  <si>
    <t>dickgaida</t>
  </si>
  <si>
    <t>Sat Apr 18 21:07:02 PDT 2009</t>
  </si>
  <si>
    <t>Sat Apr 18 21:07:05 PDT 2009</t>
  </si>
  <si>
    <t>alexishenneke</t>
  </si>
  <si>
    <t>janine_j9</t>
  </si>
  <si>
    <t>Sat Apr 18 21:07:07 PDT 2009</t>
  </si>
  <si>
    <t>Sat Apr 18 21:07:14 PDT 2009</t>
  </si>
  <si>
    <t>Sat Apr 18 21:07:15 PDT 2009</t>
  </si>
  <si>
    <t>Sat Apr 18 21:07:17 PDT 2009</t>
  </si>
  <si>
    <t>atxshotcaller1</t>
  </si>
  <si>
    <t>Sat Apr 18 21:07:20 PDT 2009</t>
  </si>
  <si>
    <t>Sat Apr 18 21:07:27 PDT 2009</t>
  </si>
  <si>
    <t>jennyfrenkel</t>
  </si>
  <si>
    <t>audy86</t>
  </si>
  <si>
    <t>Court_Funnymore</t>
  </si>
  <si>
    <t>KeytaJ</t>
  </si>
  <si>
    <t xml:space="preserve">my head hurts </t>
  </si>
  <si>
    <t>MariaStarship</t>
  </si>
  <si>
    <t>spanisharmada</t>
  </si>
  <si>
    <t>alexwhitman25</t>
  </si>
  <si>
    <t>MeganToscano</t>
  </si>
  <si>
    <t>icyww</t>
  </si>
  <si>
    <t>jsmith189</t>
  </si>
  <si>
    <t>gley10</t>
  </si>
  <si>
    <t>Chorazin</t>
  </si>
  <si>
    <t>marlycat</t>
  </si>
  <si>
    <t>patttyjonas</t>
  </si>
  <si>
    <t>Sat Apr 18 21:11:51 PDT 2009</t>
  </si>
  <si>
    <t>Sat Apr 18 21:11:55 PDT 2009</t>
  </si>
  <si>
    <t>Sat Apr 18 21:11:52 PDT 2009</t>
  </si>
  <si>
    <t>Sat Apr 18 21:11:53 PDT 2009</t>
  </si>
  <si>
    <t>geeisthenewcool</t>
  </si>
  <si>
    <t>Sat Apr 18 21:11:56 PDT 2009</t>
  </si>
  <si>
    <t>Sat Apr 18 21:11:59 PDT 2009</t>
  </si>
  <si>
    <t>Sat Apr 18 21:12:03 PDT 2009</t>
  </si>
  <si>
    <t>Sat Apr 18 21:12:04 PDT 2009</t>
  </si>
  <si>
    <t>Sat Apr 18 21:12:07 PDT 2009</t>
  </si>
  <si>
    <t>Sat Apr 18 21:12:11 PDT 2009</t>
  </si>
  <si>
    <t>Sat Apr 18 21:12:16 PDT 2009</t>
  </si>
  <si>
    <t>rivensky</t>
  </si>
  <si>
    <t>ThrillaGorilla</t>
  </si>
  <si>
    <t>Sat Apr 18 21:12:22 PDT 2009</t>
  </si>
  <si>
    <t>Sat Apr 18 21:12:26 PDT 2009</t>
  </si>
  <si>
    <t>Sat Apr 18 21:12:29 PDT 2009</t>
  </si>
  <si>
    <t>lindzeek</t>
  </si>
  <si>
    <t>xoxkristen</t>
  </si>
  <si>
    <t>rekouche</t>
  </si>
  <si>
    <t>Juliannakbm</t>
  </si>
  <si>
    <t>Maya_L</t>
  </si>
  <si>
    <t>erfi</t>
  </si>
  <si>
    <t>zyber17</t>
  </si>
  <si>
    <t>stephennorwood</t>
  </si>
  <si>
    <t>shasta223</t>
  </si>
  <si>
    <t>rar_its_gnat_yo</t>
  </si>
  <si>
    <t>becka316</t>
  </si>
  <si>
    <t>katylittrell</t>
  </si>
  <si>
    <t>Cherrypie3485</t>
  </si>
  <si>
    <t>tle123rolemodel</t>
  </si>
  <si>
    <t>Sat Apr 18 21:16:51 PDT 2009</t>
  </si>
  <si>
    <t>Sat Apr 18 21:16:52 PDT 2009</t>
  </si>
  <si>
    <t>caitliz</t>
  </si>
  <si>
    <t>niteguardianx</t>
  </si>
  <si>
    <t>Croc_Hunteress</t>
  </si>
  <si>
    <t>Sat Apr 18 21:16:58 PDT 2009</t>
  </si>
  <si>
    <t>vipvirtualsols</t>
  </si>
  <si>
    <t>Sat Apr 18 21:17:05 PDT 2009</t>
  </si>
  <si>
    <t>Sat Apr 18 21:17:06 PDT 2009</t>
  </si>
  <si>
    <t>Sat Apr 18 21:17:07 PDT 2009</t>
  </si>
  <si>
    <t>SRJoslin</t>
  </si>
  <si>
    <t xml:space="preserve">sick again...    Quote:&amp;quot;I'm sick Sophie!!!...make me feel better! now, or I'll bite you&amp;quot;-nick Jonas everyone  </t>
  </si>
  <si>
    <t>Sat Apr 18 21:17:10 PDT 2009</t>
  </si>
  <si>
    <t>Sat Apr 18 21:17:12 PDT 2009</t>
  </si>
  <si>
    <t>Dcedes</t>
  </si>
  <si>
    <t>Sat Apr 18 21:17:17 PDT 2009</t>
  </si>
  <si>
    <t>MiszNYC</t>
  </si>
  <si>
    <t>Sat Apr 18 21:17:18 PDT 2009</t>
  </si>
  <si>
    <t>Sat Apr 18 21:17:22 PDT 2009</t>
  </si>
  <si>
    <t>thisispaige</t>
  </si>
  <si>
    <t>Sat Apr 18 21:17:30 PDT 2009</t>
  </si>
  <si>
    <t>ingebretsen</t>
  </si>
  <si>
    <t>Chris_Tine17</t>
  </si>
  <si>
    <t>pcp071098</t>
  </si>
  <si>
    <t>dorkcore</t>
  </si>
  <si>
    <t>fxdgear</t>
  </si>
  <si>
    <t>familiarface</t>
  </si>
  <si>
    <t>JANEBERRY</t>
  </si>
  <si>
    <t>shiebabyy</t>
  </si>
  <si>
    <t>adamjolly</t>
  </si>
  <si>
    <t>myfriendamy</t>
  </si>
  <si>
    <t>IluvaVanquish</t>
  </si>
  <si>
    <t>gabapple</t>
  </si>
  <si>
    <t>vampandora</t>
  </si>
  <si>
    <t>rlangdon</t>
  </si>
  <si>
    <t>Sat Apr 18 21:21:53 PDT 2009</t>
  </si>
  <si>
    <t>Sat Apr 18 21:21:54 PDT 2009</t>
  </si>
  <si>
    <t>Sat Apr 18 21:22:04 PDT 2009</t>
  </si>
  <si>
    <t>marikochan</t>
  </si>
  <si>
    <t>Sat Apr 18 21:22:09 PDT 2009</t>
  </si>
  <si>
    <t>jaymeekay</t>
  </si>
  <si>
    <t>Sat Apr 18 21:22:11 PDT 2009</t>
  </si>
  <si>
    <t>Sat Apr 18 21:22:13 PDT 2009</t>
  </si>
  <si>
    <t>LAWLGrl16</t>
  </si>
  <si>
    <t>@mobilebitch  Ooops.. I had a bug   But I fixed it..    Try that tiny URL again..</t>
  </si>
  <si>
    <t>Sat Apr 18 21:22:16 PDT 2009</t>
  </si>
  <si>
    <t>Sat Apr 18 21:22:18 PDT 2009</t>
  </si>
  <si>
    <t>jenn</t>
  </si>
  <si>
    <t>Sat Apr 18 21:22:19 PDT 2009</t>
  </si>
  <si>
    <t>Sat Apr 18 21:22:22 PDT 2009</t>
  </si>
  <si>
    <t>Sat Apr 18 21:22:23 PDT 2009</t>
  </si>
  <si>
    <t>@Rahellah  Ooops.. I had a bug   But I fixed it..    Try that tiny URL again..</t>
  </si>
  <si>
    <t>Sat Apr 18 21:22:24 PDT 2009</t>
  </si>
  <si>
    <t>Sat Apr 18 21:22:26 PDT 2009</t>
  </si>
  <si>
    <t>Sat Apr 18 21:22:28 PDT 2009</t>
  </si>
  <si>
    <t>catdecember</t>
  </si>
  <si>
    <t>klingerfelt</t>
  </si>
  <si>
    <t>Sat Apr 18 21:22:31 PDT 2009</t>
  </si>
  <si>
    <t>Bleakey</t>
  </si>
  <si>
    <t>Sat Apr 18 21:22:32 PDT 2009</t>
  </si>
  <si>
    <t>Sat Apr 18 21:22:34 PDT 2009</t>
  </si>
  <si>
    <t>@BigChat  Ooops.. I had a bug   But I fixed it..    Try that tiny URL again..</t>
  </si>
  <si>
    <t>ashleyewwww</t>
  </si>
  <si>
    <t>jillmyles</t>
  </si>
  <si>
    <t>dre1347</t>
  </si>
  <si>
    <t>MandiiB</t>
  </si>
  <si>
    <t>TheLibraryVixen</t>
  </si>
  <si>
    <t>missy1994</t>
  </si>
  <si>
    <t>DonnyLB</t>
  </si>
  <si>
    <t>aberkitten</t>
  </si>
  <si>
    <t>my_madness</t>
  </si>
  <si>
    <t>R0zee</t>
  </si>
  <si>
    <t>lexyvee</t>
  </si>
  <si>
    <t>tammiebilley</t>
  </si>
  <si>
    <t>KCMartial</t>
  </si>
  <si>
    <t>CBC_psi</t>
  </si>
  <si>
    <t>malicamusic</t>
  </si>
  <si>
    <t>joelgoodman</t>
  </si>
  <si>
    <t>Michaeltarrant</t>
  </si>
  <si>
    <t>Sat Apr 18 21:26:57 PDT 2009</t>
  </si>
  <si>
    <t>Sat Apr 18 21:27:02 PDT 2009</t>
  </si>
  <si>
    <t>Sat Apr 18 21:27:08 PDT 2009</t>
  </si>
  <si>
    <t>Sat Apr 18 21:27:10 PDT 2009</t>
  </si>
  <si>
    <t>ipodtouch15</t>
  </si>
  <si>
    <t>Sat Apr 18 21:27:11 PDT 2009</t>
  </si>
  <si>
    <t>Sat Apr 18 21:27:13 PDT 2009</t>
  </si>
  <si>
    <t>pooponer</t>
  </si>
  <si>
    <t>Sat Apr 18 21:27:15 PDT 2009</t>
  </si>
  <si>
    <t>Sat Apr 18 21:27:18 PDT 2009</t>
  </si>
  <si>
    <t>kellygirl27</t>
  </si>
  <si>
    <t>beespinoza</t>
  </si>
  <si>
    <t>Sat Apr 18 21:27:22 PDT 2009</t>
  </si>
  <si>
    <t>theBingeroso</t>
  </si>
  <si>
    <t>Sat Apr 18 21:27:25 PDT 2009</t>
  </si>
  <si>
    <t>magicmittens</t>
  </si>
  <si>
    <t>Sat Apr 18 21:27:26 PDT 2009</t>
  </si>
  <si>
    <t>heyangel</t>
  </si>
  <si>
    <t>theresa2010</t>
  </si>
  <si>
    <t>shelle_love</t>
  </si>
  <si>
    <t>keepkatiequiet</t>
  </si>
  <si>
    <t>crazyspeak</t>
  </si>
  <si>
    <t>gpbmike</t>
  </si>
  <si>
    <t>RachelRoth</t>
  </si>
  <si>
    <t>ChrisJStone</t>
  </si>
  <si>
    <t>FannishInc</t>
  </si>
  <si>
    <t>fieza46</t>
  </si>
  <si>
    <t>Devidev</t>
  </si>
  <si>
    <t>Sat Apr 18 21:31:59 PDT 2009</t>
  </si>
  <si>
    <t>Sat Apr 18 21:32:01 PDT 2009</t>
  </si>
  <si>
    <t>Sat Apr 18 21:32:02 PDT 2009</t>
  </si>
  <si>
    <t>mcdanielnc89</t>
  </si>
  <si>
    <t>Sat Apr 18 21:32:04 PDT 2009</t>
  </si>
  <si>
    <t>D_AMAZIN</t>
  </si>
  <si>
    <t>Sat Apr 18 21:32:14 PDT 2009</t>
  </si>
  <si>
    <t>omfgitsKristine</t>
  </si>
  <si>
    <t>Sat Apr 18 21:32:15 PDT 2009</t>
  </si>
  <si>
    <t>Sat Apr 18 21:32:16 PDT 2009</t>
  </si>
  <si>
    <t>damienlrstevens</t>
  </si>
  <si>
    <t>Sat Apr 18 21:32:23 PDT 2009</t>
  </si>
  <si>
    <t>Sat Apr 18 21:32:26 PDT 2009</t>
  </si>
  <si>
    <t>Sat Apr 18 21:32:27 PDT 2009</t>
  </si>
  <si>
    <t>Sat Apr 18 21:32:29 PDT 2009</t>
  </si>
  <si>
    <t>emilyb20</t>
  </si>
  <si>
    <t>Sat Apr 18 21:32:31 PDT 2009</t>
  </si>
  <si>
    <t>Sat Apr 18 21:32:32 PDT 2009</t>
  </si>
  <si>
    <t>chrishalluk</t>
  </si>
  <si>
    <t>Sat Apr 18 21:32:33 PDT 2009</t>
  </si>
  <si>
    <t>tap_hazardly</t>
  </si>
  <si>
    <t>Sat Apr 18 21:32:34 PDT 2009</t>
  </si>
  <si>
    <t>koweebee</t>
  </si>
  <si>
    <t>LoriMoreno</t>
  </si>
  <si>
    <t>JLaurenBergman</t>
  </si>
  <si>
    <t>alejandradd</t>
  </si>
  <si>
    <t>niannian</t>
  </si>
  <si>
    <t>xzero1</t>
  </si>
  <si>
    <t>stephoodle</t>
  </si>
  <si>
    <t>bttrflyslvr</t>
  </si>
  <si>
    <t>adityateja</t>
  </si>
  <si>
    <t>brittaniebaby</t>
  </si>
  <si>
    <t>LachlanPryor</t>
  </si>
  <si>
    <t>sweetu4ria</t>
  </si>
  <si>
    <t>NoTwidiot</t>
  </si>
  <si>
    <t>sexidance</t>
  </si>
  <si>
    <t>maj1210</t>
  </si>
  <si>
    <t>Jellybean519</t>
  </si>
  <si>
    <t>amykay1</t>
  </si>
  <si>
    <t>Sat Apr 18 21:36:50 PDT 2009</t>
  </si>
  <si>
    <t>Sat Apr 18 21:36:56 PDT 2009</t>
  </si>
  <si>
    <t>enderFP</t>
  </si>
  <si>
    <t>Sat Apr 18 21:36:58 PDT 2009</t>
  </si>
  <si>
    <t>_Ser</t>
  </si>
  <si>
    <t>Sat Apr 18 21:37:02 PDT 2009</t>
  </si>
  <si>
    <t>Sat Apr 18 21:37:03 PDT 2009</t>
  </si>
  <si>
    <t>AmyV917</t>
  </si>
  <si>
    <t>Sat Apr 18 21:37:04 PDT 2009</t>
  </si>
  <si>
    <t>alttlbtlngr101</t>
  </si>
  <si>
    <t>Sat Apr 18 21:37:07 PDT 2009</t>
  </si>
  <si>
    <t>ad1a</t>
  </si>
  <si>
    <t>Sat Apr 18 21:37:10 PDT 2009</t>
  </si>
  <si>
    <t>Mohith</t>
  </si>
  <si>
    <t>Sat Apr 18 21:37:12 PDT 2009</t>
  </si>
  <si>
    <t>Sat Apr 18 21:37:14 PDT 2009</t>
  </si>
  <si>
    <t>blairit</t>
  </si>
  <si>
    <t>Sat Apr 18 21:37:26 PDT 2009</t>
  </si>
  <si>
    <t>Sat Apr 18 21:37:28 PDT 2009</t>
  </si>
  <si>
    <t>Sat Apr 18 21:37:35 PDT 2009</t>
  </si>
  <si>
    <t>abbyw06</t>
  </si>
  <si>
    <t>Sat Apr 18 21:37:36 PDT 2009</t>
  </si>
  <si>
    <t>kluless65</t>
  </si>
  <si>
    <t>thep</t>
  </si>
  <si>
    <t>newmarvel</t>
  </si>
  <si>
    <t>nandeb</t>
  </si>
  <si>
    <t>lirazfilanx</t>
  </si>
  <si>
    <t>ZenityChenity</t>
  </si>
  <si>
    <t>vgriggs</t>
  </si>
  <si>
    <t>TwiLove66</t>
  </si>
  <si>
    <t>damana</t>
  </si>
  <si>
    <t>JiMpiSh</t>
  </si>
  <si>
    <t>kelzies</t>
  </si>
  <si>
    <t>Sat Apr 18 21:41:58 PDT 2009</t>
  </si>
  <si>
    <t>Sat Apr 18 21:42:02 PDT 2009</t>
  </si>
  <si>
    <t>Sat Apr 18 21:42:07 PDT 2009</t>
  </si>
  <si>
    <t>Sat Apr 18 21:42:08 PDT 2009</t>
  </si>
  <si>
    <t>Sat Apr 18 21:42:19 PDT 2009</t>
  </si>
  <si>
    <t>Sat Apr 18 21:42:23 PDT 2009</t>
  </si>
  <si>
    <t>Sat Apr 18 21:42:29 PDT 2009</t>
  </si>
  <si>
    <t>Sat Apr 18 21:42:30 PDT 2009</t>
  </si>
  <si>
    <t>Sat Apr 18 21:42:31 PDT 2009</t>
  </si>
  <si>
    <t>Sat Apr 18 21:42:33 PDT 2009</t>
  </si>
  <si>
    <t>melisconizzle</t>
  </si>
  <si>
    <t>basiaa</t>
  </si>
  <si>
    <t>lionsoccerchic1</t>
  </si>
  <si>
    <t>LadyHAHA</t>
  </si>
  <si>
    <t>Xtina10</t>
  </si>
  <si>
    <t>xiabobia</t>
  </si>
  <si>
    <t>rperdio</t>
  </si>
  <si>
    <t>sammyx618</t>
  </si>
  <si>
    <t>mel95</t>
  </si>
  <si>
    <t>EmmyHildy</t>
  </si>
  <si>
    <t>TreoBenny</t>
  </si>
  <si>
    <t>jimmyaquino</t>
  </si>
  <si>
    <t>MiaCucina</t>
  </si>
  <si>
    <t>joeynigro</t>
  </si>
  <si>
    <t>teffy</t>
  </si>
  <si>
    <t>Tekee</t>
  </si>
  <si>
    <t>SpicyBanana001</t>
  </si>
  <si>
    <t>Sat Apr 18 21:47:02 PDT 2009</t>
  </si>
  <si>
    <t>Sat Apr 18 21:47:09 PDT 2009</t>
  </si>
  <si>
    <t>LaneySmiles</t>
  </si>
  <si>
    <t>Sat Apr 18 21:47:20 PDT 2009</t>
  </si>
  <si>
    <t>Sat Apr 18 21:47:29 PDT 2009</t>
  </si>
  <si>
    <t>Sat Apr 18 21:47:31 PDT 2009</t>
  </si>
  <si>
    <t>jaymcgavren</t>
  </si>
  <si>
    <t>SitsEtheX</t>
  </si>
  <si>
    <t>TheQuietOne35</t>
  </si>
  <si>
    <t>Greliz</t>
  </si>
  <si>
    <t>IIanS</t>
  </si>
  <si>
    <t>rdk389</t>
  </si>
  <si>
    <t>Boobs_McMe</t>
  </si>
  <si>
    <t>LeapinLeezards</t>
  </si>
  <si>
    <t>nakedsunrise</t>
  </si>
  <si>
    <t>Goobian</t>
  </si>
  <si>
    <t>infamous2010</t>
  </si>
  <si>
    <t>Gravityspyral</t>
  </si>
  <si>
    <t>KobieThatcher</t>
  </si>
  <si>
    <t>daver</t>
  </si>
  <si>
    <t>Alancia</t>
  </si>
  <si>
    <t>NickSnider</t>
  </si>
  <si>
    <t>basilisknz</t>
  </si>
  <si>
    <t>DaisyFab</t>
  </si>
  <si>
    <t>Freshyyy</t>
  </si>
  <si>
    <t xml:space="preserve">Goodnight. </t>
  </si>
  <si>
    <t>Sat Apr 18 21:52:04 PDT 2009</t>
  </si>
  <si>
    <t>Sat Apr 18 21:52:03 PDT 2009</t>
  </si>
  <si>
    <t>pincheericka</t>
  </si>
  <si>
    <t>Sat Apr 18 21:52:05 PDT 2009</t>
  </si>
  <si>
    <t>Sat Apr 18 21:52:07 PDT 2009</t>
  </si>
  <si>
    <t>Sat Apr 18 21:52:10 PDT 2009</t>
  </si>
  <si>
    <t>Sat Apr 18 21:52:13 PDT 2009</t>
  </si>
  <si>
    <t>gleenglobes</t>
  </si>
  <si>
    <t>Sat Apr 18 21:52:14 PDT 2009</t>
  </si>
  <si>
    <t>ManishChaks</t>
  </si>
  <si>
    <t>Sat Apr 18 21:52:17 PDT 2009</t>
  </si>
  <si>
    <t>Sat Apr 18 21:52:37 PDT 2009</t>
  </si>
  <si>
    <t>Sat Apr 18 21:52:38 PDT 2009</t>
  </si>
  <si>
    <t>libbyvoegeli</t>
  </si>
  <si>
    <t>1griselda</t>
  </si>
  <si>
    <t>sarahallee</t>
  </si>
  <si>
    <t xml:space="preserve">I can't fall asleep </t>
  </si>
  <si>
    <t>LexitronAvenue</t>
  </si>
  <si>
    <t>ilywithanou</t>
  </si>
  <si>
    <t>courtknee18u2</t>
  </si>
  <si>
    <t>Chanelly09</t>
  </si>
  <si>
    <t>buttuhfly</t>
  </si>
  <si>
    <t>corycorrupted</t>
  </si>
  <si>
    <t>CoachChic</t>
  </si>
  <si>
    <t>Shandapanda82</t>
  </si>
  <si>
    <t>kirako</t>
  </si>
  <si>
    <t>Sat Apr 18 21:56:59 PDT 2009</t>
  </si>
  <si>
    <t>_JadeLakeasha</t>
  </si>
  <si>
    <t>Sat Apr 18 21:57:02 PDT 2009</t>
  </si>
  <si>
    <t>Sat Apr 18 21:57:04 PDT 2009</t>
  </si>
  <si>
    <t>Sat Apr 18 21:57:09 PDT 2009</t>
  </si>
  <si>
    <t>nicksohiogirl</t>
  </si>
  <si>
    <t>Sat Apr 18 21:57:21 PDT 2009</t>
  </si>
  <si>
    <t>Ramona_W</t>
  </si>
  <si>
    <t>Sat Apr 18 21:57:23 PDT 2009</t>
  </si>
  <si>
    <t>Sat Apr 18 21:57:28 PDT 2009</t>
  </si>
  <si>
    <t>Sat Apr 18 21:57:34 PDT 2009</t>
  </si>
  <si>
    <t>Sat Apr 18 21:57:35 PDT 2009</t>
  </si>
  <si>
    <t>LesleyChang</t>
  </si>
  <si>
    <t>Sat Apr 18 21:57:36 PDT 2009</t>
  </si>
  <si>
    <t>Messy_LJ</t>
  </si>
  <si>
    <t>Sat Apr 18 21:57:38 PDT 2009</t>
  </si>
  <si>
    <t>MyMariaTV</t>
  </si>
  <si>
    <t>MzEpiqBeatz</t>
  </si>
  <si>
    <t>LauraLooooo</t>
  </si>
  <si>
    <t>MercuryWest</t>
  </si>
  <si>
    <t>salil91</t>
  </si>
  <si>
    <t>Andyv67</t>
  </si>
  <si>
    <t>Paullebars</t>
  </si>
  <si>
    <t>ggimmickgirl</t>
  </si>
  <si>
    <t>reeree9</t>
  </si>
  <si>
    <t>Sat Apr 18 22:01:54 PDT 2009</t>
  </si>
  <si>
    <t>gmcitarella</t>
  </si>
  <si>
    <t>Sat Apr 18 22:01:56 PDT 2009</t>
  </si>
  <si>
    <t>zombot</t>
  </si>
  <si>
    <t>Sat Apr 18 22:01:58 PDT 2009</t>
  </si>
  <si>
    <t>ohhikristin</t>
  </si>
  <si>
    <t>Sat Apr 18 22:01:59 PDT 2009</t>
  </si>
  <si>
    <t xml:space="preserve">@mcrfash1  but its okay cuz i can get it at wal mart </t>
  </si>
  <si>
    <t>Sat Apr 18 22:02:01 PDT 2009</t>
  </si>
  <si>
    <t>Sat Apr 18 22:02:03 PDT 2009</t>
  </si>
  <si>
    <t>Sat Apr 18 22:02:04 PDT 2009</t>
  </si>
  <si>
    <t>Sat Apr 18 22:02:11 PDT 2009</t>
  </si>
  <si>
    <t>vmslive</t>
  </si>
  <si>
    <t>Sat Apr 18 22:02:12 PDT 2009</t>
  </si>
  <si>
    <t>katatonicbitch</t>
  </si>
  <si>
    <t>Sat Apr 18 22:02:14 PDT 2009</t>
  </si>
  <si>
    <t>Saintel</t>
  </si>
  <si>
    <t>Sat Apr 18 22:02:15 PDT 2009</t>
  </si>
  <si>
    <t>Sat Apr 18 22:02:22 PDT 2009</t>
  </si>
  <si>
    <t>Sat Apr 18 22:02:24 PDT 2009</t>
  </si>
  <si>
    <t>pavithri</t>
  </si>
  <si>
    <t>Sat Apr 18 22:02:25 PDT 2009</t>
  </si>
  <si>
    <t>Sat Apr 18 22:02:32 PDT 2009</t>
  </si>
  <si>
    <t>Sat Apr 18 22:02:34 PDT 2009</t>
  </si>
  <si>
    <t>Sat Apr 18 22:02:40 PDT 2009</t>
  </si>
  <si>
    <t>kenniko</t>
  </si>
  <si>
    <t>Sat Apr 18 22:02:41 PDT 2009</t>
  </si>
  <si>
    <t>Sat Apr 18 22:02:42 PDT 2009</t>
  </si>
  <si>
    <t>mullas</t>
  </si>
  <si>
    <t>Sat Apr 18 22:02:43 PDT 2009</t>
  </si>
  <si>
    <t>miriamjlee</t>
  </si>
  <si>
    <t>Sat Apr 18 22:02:44 PDT 2009</t>
  </si>
  <si>
    <t>sweetiehouston</t>
  </si>
  <si>
    <t>babbyyyemmalee</t>
  </si>
  <si>
    <t>jdnorton</t>
  </si>
  <si>
    <t>yokelsey</t>
  </si>
  <si>
    <t xml:space="preserve">goodnight </t>
  </si>
  <si>
    <t>wolverinechris</t>
  </si>
  <si>
    <t>adlyman</t>
  </si>
  <si>
    <t>kadyann</t>
  </si>
  <si>
    <t>frankyurban</t>
  </si>
  <si>
    <t>newageamazon</t>
  </si>
  <si>
    <t>mandirao</t>
  </si>
  <si>
    <t>NikkiBrady</t>
  </si>
  <si>
    <t>sanga49</t>
  </si>
  <si>
    <t>AskAJAnything</t>
  </si>
  <si>
    <t>Sat Apr 18 22:07:04 PDT 2009</t>
  </si>
  <si>
    <t>Sat Apr 18 22:07:06 PDT 2009</t>
  </si>
  <si>
    <t>_kimberly</t>
  </si>
  <si>
    <t>Sat Apr 18 22:07:07 PDT 2009</t>
  </si>
  <si>
    <t>Sat Apr 18 22:07:08 PDT 2009</t>
  </si>
  <si>
    <t>Sat Apr 18 22:07:10 PDT 2009</t>
  </si>
  <si>
    <t>Sat Apr 18 22:07:12 PDT 2009</t>
  </si>
  <si>
    <t>Sat Apr 18 22:07:13 PDT 2009</t>
  </si>
  <si>
    <t>Sat Apr 18 22:07:14 PDT 2009</t>
  </si>
  <si>
    <t>kevindjohnson</t>
  </si>
  <si>
    <t>Sat Apr 18 22:07:22 PDT 2009</t>
  </si>
  <si>
    <t>Sat Apr 18 22:07:23 PDT 2009</t>
  </si>
  <si>
    <t>Sat Apr 18 22:07:27 PDT 2009</t>
  </si>
  <si>
    <t>Sat Apr 18 22:07:32 PDT 2009</t>
  </si>
  <si>
    <t>Sat Apr 18 22:07:35 PDT 2009</t>
  </si>
  <si>
    <t>Sat Apr 18 22:07:38 PDT 2009</t>
  </si>
  <si>
    <t>Sat Apr 18 22:07:39 PDT 2009</t>
  </si>
  <si>
    <t>sj612</t>
  </si>
  <si>
    <t>iamluvinjordan</t>
  </si>
  <si>
    <t>rachelbabble</t>
  </si>
  <si>
    <t>matty_williams</t>
  </si>
  <si>
    <t>minus_blindfold</t>
  </si>
  <si>
    <t>janetford</t>
  </si>
  <si>
    <t>KissofJudas</t>
  </si>
  <si>
    <t>OdoriFolle</t>
  </si>
  <si>
    <t>rayvenlove</t>
  </si>
  <si>
    <t>littleleslie</t>
  </si>
  <si>
    <t>Josephdamien</t>
  </si>
  <si>
    <t>_lexipoo_</t>
  </si>
  <si>
    <t>Sat Apr 18 22:12:05 PDT 2009</t>
  </si>
  <si>
    <t>prixchk280</t>
  </si>
  <si>
    <t>went to the mall and had dinner out yay  tori-sorry vegas is hating you  it hates me too. laur-ooh smoothie sounds good ;D</t>
  </si>
  <si>
    <t>Sat Apr 18 22:12:07 PDT 2009</t>
  </si>
  <si>
    <t>Sat Apr 18 22:12:08 PDT 2009</t>
  </si>
  <si>
    <t>Sat Apr 18 22:12:10 PDT 2009</t>
  </si>
  <si>
    <t>Sat Apr 18 22:12:12 PDT 2009</t>
  </si>
  <si>
    <t>darthcena</t>
  </si>
  <si>
    <t>Sat Apr 18 22:12:14 PDT 2009</t>
  </si>
  <si>
    <t>TwiASRP</t>
  </si>
  <si>
    <t>Sat Apr 18 22:12:17 PDT 2009</t>
  </si>
  <si>
    <t>Sat Apr 18 22:12:19 PDT 2009</t>
  </si>
  <si>
    <t>Camera_shy89</t>
  </si>
  <si>
    <t xml:space="preserve">Sry i have neglected Twitter  i feel bad! works been crazy but im on now </t>
  </si>
  <si>
    <t>Sat Apr 18 22:12:20 PDT 2009</t>
  </si>
  <si>
    <t>Sat Apr 18 22:12:22 PDT 2009</t>
  </si>
  <si>
    <t>Sat Apr 18 22:12:27 PDT 2009</t>
  </si>
  <si>
    <t>banerch</t>
  </si>
  <si>
    <t>@meladiaz HAHAHAHAHA! ) i miss you toooooo!  i have kwentooo!  i'll tell you next time we see each other. :&amp;gt;</t>
  </si>
  <si>
    <t>Sat Apr 18 22:12:28 PDT 2009</t>
  </si>
  <si>
    <t>Sat Apr 18 22:12:30 PDT 2009</t>
  </si>
  <si>
    <t>scottcabal</t>
  </si>
  <si>
    <t>Sat Apr 18 22:12:31 PDT 2009</t>
  </si>
  <si>
    <t>Sat Apr 18 22:12:32 PDT 2009</t>
  </si>
  <si>
    <t>miu333</t>
  </si>
  <si>
    <t>Sat Apr 18 22:12:34 PDT 2009</t>
  </si>
  <si>
    <t>Sat Apr 18 22:12:36 PDT 2009</t>
  </si>
  <si>
    <t>Sat Apr 18 22:12:37 PDT 2009</t>
  </si>
  <si>
    <t>Sat Apr 18 22:12:40 PDT 2009</t>
  </si>
  <si>
    <t>Stilettos69</t>
  </si>
  <si>
    <t>Sat Apr 18 22:12:41 PDT 2009</t>
  </si>
  <si>
    <t>Sat Apr 18 22:12:42 PDT 2009</t>
  </si>
  <si>
    <t>diitcher</t>
  </si>
  <si>
    <t>arvarvarv</t>
  </si>
  <si>
    <t>kassyjiles</t>
  </si>
  <si>
    <t>zachisacucumber</t>
  </si>
  <si>
    <t>benlawsonphoto</t>
  </si>
  <si>
    <t>maldo85</t>
  </si>
  <si>
    <t>aimzsta</t>
  </si>
  <si>
    <t>Ripagodazippa</t>
  </si>
  <si>
    <t>Izabis</t>
  </si>
  <si>
    <t>janabelle_xo</t>
  </si>
  <si>
    <t>stephhxx</t>
  </si>
  <si>
    <t>heartbroken4evr</t>
  </si>
  <si>
    <t>jessikarml</t>
  </si>
  <si>
    <t>spillcanvas5</t>
  </si>
  <si>
    <t>kasps</t>
  </si>
  <si>
    <t>Sat Apr 18 22:17:04 PDT 2009</t>
  </si>
  <si>
    <t>Sat Apr 18 22:17:08 PDT 2009</t>
  </si>
  <si>
    <t>MakeupMel</t>
  </si>
  <si>
    <t>Sat Apr 18 22:17:07 PDT 2009</t>
  </si>
  <si>
    <t>Sat Apr 18 22:17:16 PDT 2009</t>
  </si>
  <si>
    <t>watchasifall</t>
  </si>
  <si>
    <t>Sat Apr 18 22:17:19 PDT 2009</t>
  </si>
  <si>
    <t>noele6277</t>
  </si>
  <si>
    <t>Sat Apr 18 22:17:31 PDT 2009</t>
  </si>
  <si>
    <t>Sat Apr 18 22:17:35 PDT 2009</t>
  </si>
  <si>
    <t>Sat Apr 18 22:17:39 PDT 2009</t>
  </si>
  <si>
    <t>Sat Apr 18 22:17:40 PDT 2009</t>
  </si>
  <si>
    <t>HaiJuday</t>
  </si>
  <si>
    <t>Sat Apr 18 22:17:43 PDT 2009</t>
  </si>
  <si>
    <t>zophar53</t>
  </si>
  <si>
    <t>ipe</t>
  </si>
  <si>
    <t>AjaxthePixie</t>
  </si>
  <si>
    <t>anthonybelljr</t>
  </si>
  <si>
    <t>xtelleclassique</t>
  </si>
  <si>
    <t>elianarod</t>
  </si>
  <si>
    <t>thelackofcolors</t>
  </si>
  <si>
    <t>OhShizzItzLindz</t>
  </si>
  <si>
    <t>LeelaChrista</t>
  </si>
  <si>
    <t>cbuenavista</t>
  </si>
  <si>
    <t>kiranerdcore</t>
  </si>
  <si>
    <t>GiniLovesJonas</t>
  </si>
  <si>
    <t>GarageGlamorous</t>
  </si>
  <si>
    <t>sjor</t>
  </si>
  <si>
    <t>Sat Apr 18 22:22:01 PDT 2009</t>
  </si>
  <si>
    <t>Sat Apr 18 22:22:04 PDT 2009</t>
  </si>
  <si>
    <t>Sat Apr 18 22:22:10 PDT 2009</t>
  </si>
  <si>
    <t>Sat Apr 18 22:22:11 PDT 2009</t>
  </si>
  <si>
    <t>Sat Apr 18 22:22:15 PDT 2009</t>
  </si>
  <si>
    <t>LynnVHughes</t>
  </si>
  <si>
    <t>Sat Apr 18 22:22:18 PDT 2009</t>
  </si>
  <si>
    <t>Sat Apr 18 22:22:19 PDT 2009</t>
  </si>
  <si>
    <t>Sat Apr 18 22:22:21 PDT 2009</t>
  </si>
  <si>
    <t>TSTLSOOM</t>
  </si>
  <si>
    <t>Sat Apr 18 22:22:23 PDT 2009</t>
  </si>
  <si>
    <t>Sat Apr 18 22:22:27 PDT 2009</t>
  </si>
  <si>
    <t>Sat Apr 18 22:22:28 PDT 2009</t>
  </si>
  <si>
    <t>Sat Apr 18 22:22:29 PDT 2009</t>
  </si>
  <si>
    <t>The_Leedog</t>
  </si>
  <si>
    <t>Sat Apr 18 22:22:31 PDT 2009</t>
  </si>
  <si>
    <t>Sat Apr 18 22:22:35 PDT 2009</t>
  </si>
  <si>
    <t>Sat Apr 18 22:22:36 PDT 2009</t>
  </si>
  <si>
    <t>Sat Apr 18 22:22:37 PDT 2009</t>
  </si>
  <si>
    <t>onthe222</t>
  </si>
  <si>
    <t>Sat Apr 18 22:22:42 PDT 2009</t>
  </si>
  <si>
    <t>jennimarkham</t>
  </si>
  <si>
    <t>waltribeiro</t>
  </si>
  <si>
    <t>allthesepieces</t>
  </si>
  <si>
    <t>hillzy</t>
  </si>
  <si>
    <t>woodfall</t>
  </si>
  <si>
    <t>magicalspirit</t>
  </si>
  <si>
    <t>tiffanychee</t>
  </si>
  <si>
    <t>Japh</t>
  </si>
  <si>
    <t>ellenvmt</t>
  </si>
  <si>
    <t>HeatherHester</t>
  </si>
  <si>
    <t>alexggordon</t>
  </si>
  <si>
    <t>lolakissesxo</t>
  </si>
  <si>
    <t>fallinginlovee</t>
  </si>
  <si>
    <t>poppitsherface</t>
  </si>
  <si>
    <t>milliestafford</t>
  </si>
  <si>
    <t>Geekdom</t>
  </si>
  <si>
    <t>purpleterp</t>
  </si>
  <si>
    <t>michellecpa</t>
  </si>
  <si>
    <t>kyoko_f</t>
  </si>
  <si>
    <t>Sat Apr 18 22:27:04 PDT 2009</t>
  </si>
  <si>
    <t>Sat Apr 18 22:27:05 PDT 2009</t>
  </si>
  <si>
    <t>ChelzsoRoyaL</t>
  </si>
  <si>
    <t>Sat Apr 18 22:27:07 PDT 2009</t>
  </si>
  <si>
    <t>Sat Apr 18 22:27:09 PDT 2009</t>
  </si>
  <si>
    <t>Sat Apr 18 22:27:15 PDT 2009</t>
  </si>
  <si>
    <t>Sat Apr 18 22:27:18 PDT 2009</t>
  </si>
  <si>
    <t>Sat Apr 18 22:27:20 PDT 2009</t>
  </si>
  <si>
    <t>Sat Apr 18 22:27:22 PDT 2009</t>
  </si>
  <si>
    <t>Sat Apr 18 22:27:25 PDT 2009</t>
  </si>
  <si>
    <t>Sat Apr 18 22:27:29 PDT 2009</t>
  </si>
  <si>
    <t>Sat Apr 18 22:27:31 PDT 2009</t>
  </si>
  <si>
    <t>Ashtonpalileo</t>
  </si>
  <si>
    <t>Sat Apr 18 22:27:32 PDT 2009</t>
  </si>
  <si>
    <t>missingbits</t>
  </si>
  <si>
    <t>Sat Apr 18 22:27:33 PDT 2009</t>
  </si>
  <si>
    <t>Sat Apr 18 22:27:35 PDT 2009</t>
  </si>
  <si>
    <t>Sat Apr 18 22:27:42 PDT 2009</t>
  </si>
  <si>
    <t>Sat Apr 18 22:27:45 PDT 2009</t>
  </si>
  <si>
    <t>jorjepapas</t>
  </si>
  <si>
    <t>KEdmondson</t>
  </si>
  <si>
    <t>GeorgiaPrincez</t>
  </si>
  <si>
    <t xml:space="preserve">My feet hurt </t>
  </si>
  <si>
    <t>MiaMcK</t>
  </si>
  <si>
    <t>TLM26</t>
  </si>
  <si>
    <t>BrianAnthony80</t>
  </si>
  <si>
    <t>btrflymp</t>
  </si>
  <si>
    <t>Jalin_Gordon</t>
  </si>
  <si>
    <t>TJNeonLimelight</t>
  </si>
  <si>
    <t>coua</t>
  </si>
  <si>
    <t>boxdog</t>
  </si>
  <si>
    <t>muumuse</t>
  </si>
  <si>
    <t>_ELWIS_</t>
  </si>
  <si>
    <t>colocelt</t>
  </si>
  <si>
    <t>Sat Apr 18 22:32:02 PDT 2009</t>
  </si>
  <si>
    <t>mytimetoshine</t>
  </si>
  <si>
    <t>Sat Apr 18 22:32:05 PDT 2009</t>
  </si>
  <si>
    <t>EllyTaylor</t>
  </si>
  <si>
    <t>Sat Apr 18 22:32:17 PDT 2009</t>
  </si>
  <si>
    <t>Sat Apr 18 22:32:20 PDT 2009</t>
  </si>
  <si>
    <t>lovey83</t>
  </si>
  <si>
    <t>Myd</t>
  </si>
  <si>
    <t>Sat Apr 18 22:32:21 PDT 2009</t>
  </si>
  <si>
    <t>Sat Apr 18 22:32:25 PDT 2009</t>
  </si>
  <si>
    <t>Sat Apr 18 22:32:22 PDT 2009</t>
  </si>
  <si>
    <t>Sat Apr 18 22:32:26 PDT 2009</t>
  </si>
  <si>
    <t>androgynesis</t>
  </si>
  <si>
    <t>iChelz</t>
  </si>
  <si>
    <t>Sat Apr 18 22:32:33 PDT 2009</t>
  </si>
  <si>
    <t>Sat Apr 18 22:32:38 PDT 2009</t>
  </si>
  <si>
    <t>Sat Apr 18 22:32:42 PDT 2009</t>
  </si>
  <si>
    <t>redlimousine</t>
  </si>
  <si>
    <t>Sat Apr 18 22:32:48 PDT 2009</t>
  </si>
  <si>
    <t>peachonice</t>
  </si>
  <si>
    <t>Elikapeka</t>
  </si>
  <si>
    <t>eagleandhawk</t>
  </si>
  <si>
    <t>angielaaa</t>
  </si>
  <si>
    <t>LaurynLanders</t>
  </si>
  <si>
    <t>iemike</t>
  </si>
  <si>
    <t>jemappellekim</t>
  </si>
  <si>
    <t>nahrain</t>
  </si>
  <si>
    <t>dholden2009</t>
  </si>
  <si>
    <t>Babyswags</t>
  </si>
  <si>
    <t>anniehall33</t>
  </si>
  <si>
    <t>Deva09IAME</t>
  </si>
  <si>
    <t>bpadrelanan</t>
  </si>
  <si>
    <t>Sat Apr 18 22:37:04 PDT 2009</t>
  </si>
  <si>
    <t>Sat Apr 18 22:37:06 PDT 2009</t>
  </si>
  <si>
    <t>Sat Apr 18 22:37:05 PDT 2009</t>
  </si>
  <si>
    <t>SupAcooLEX</t>
  </si>
  <si>
    <t>Sat Apr 18 22:37:07 PDT 2009</t>
  </si>
  <si>
    <t>Sat Apr 18 22:37:08 PDT 2009</t>
  </si>
  <si>
    <t>Sat Apr 18 22:37:09 PDT 2009</t>
  </si>
  <si>
    <t>radiocolin</t>
  </si>
  <si>
    <t>cocoachi</t>
  </si>
  <si>
    <t>Sat Apr 18 22:37:12 PDT 2009</t>
  </si>
  <si>
    <t>KeyonaVSKeyonce</t>
  </si>
  <si>
    <t>MonikinhaMclean</t>
  </si>
  <si>
    <t>Sat Apr 18 22:37:15 PDT 2009</t>
  </si>
  <si>
    <t>Sat Apr 18 22:37:18 PDT 2009</t>
  </si>
  <si>
    <t>aacerr</t>
  </si>
  <si>
    <t>Sat Apr 18 22:37:20 PDT 2009</t>
  </si>
  <si>
    <t>Sat Apr 18 22:37:24 PDT 2009</t>
  </si>
  <si>
    <t>Sat Apr 18 22:37:25 PDT 2009</t>
  </si>
  <si>
    <t>Sat Apr 18 22:37:28 PDT 2009</t>
  </si>
  <si>
    <t>Sat Apr 18 22:37:30 PDT 2009</t>
  </si>
  <si>
    <t>Sat Apr 18 22:37:31 PDT 2009</t>
  </si>
  <si>
    <t>Sat Apr 18 22:37:33 PDT 2009</t>
  </si>
  <si>
    <t>helloalee</t>
  </si>
  <si>
    <t>Sat Apr 18 22:37:34 PDT 2009</t>
  </si>
  <si>
    <t>Sat Apr 18 22:37:41 PDT 2009</t>
  </si>
  <si>
    <t>Sat Apr 18 22:37:45 PDT 2009</t>
  </si>
  <si>
    <t>Sat Apr 18 22:37:44 PDT 2009</t>
  </si>
  <si>
    <t>vaibhav</t>
  </si>
  <si>
    <t>Sat Apr 18 22:37:48 PDT 2009</t>
  </si>
  <si>
    <t>Sat Apr 18 22:37:49 PDT 2009</t>
  </si>
  <si>
    <t>Sat Apr 18 22:37:50 PDT 2009</t>
  </si>
  <si>
    <t xml:space="preserve">being bored </t>
  </si>
  <si>
    <t>AScarletKiss</t>
  </si>
  <si>
    <t xml:space="preserve">Back home </t>
  </si>
  <si>
    <t>mellowlee</t>
  </si>
  <si>
    <t>FOOFOOx33</t>
  </si>
  <si>
    <t>pasblondie</t>
  </si>
  <si>
    <t>Dannaca_Lynn</t>
  </si>
  <si>
    <t>keepthefaith_x</t>
  </si>
  <si>
    <t>Nahkeetuhh</t>
  </si>
  <si>
    <t>tranceboy_johny</t>
  </si>
  <si>
    <t>ameym21</t>
  </si>
  <si>
    <t>gppetro</t>
  </si>
  <si>
    <t>countmystars</t>
  </si>
  <si>
    <t>MariselaB</t>
  </si>
  <si>
    <t>g_sf</t>
  </si>
  <si>
    <t>Sat Apr 18 22:42:01 PDT 2009</t>
  </si>
  <si>
    <t>Tiffybabehh</t>
  </si>
  <si>
    <t>Sat Apr 18 22:42:02 PDT 2009</t>
  </si>
  <si>
    <t>BlondeBlogger</t>
  </si>
  <si>
    <t>Sat Apr 18 22:42:06 PDT 2009</t>
  </si>
  <si>
    <t>Sat Apr 18 22:42:07 PDT 2009</t>
  </si>
  <si>
    <t xml:space="preserve">@IzzyJ_Is_Here haha yayyy! aw, lady i really hope you're not sad. that's no fun  just listen to calle ocho and dance dance dance! </t>
  </si>
  <si>
    <t>Sat Apr 18 22:42:10 PDT 2009</t>
  </si>
  <si>
    <t>Sat Apr 18 22:42:11 PDT 2009</t>
  </si>
  <si>
    <t>kerrrri</t>
  </si>
  <si>
    <t>Sat Apr 18 22:42:16 PDT 2009</t>
  </si>
  <si>
    <t>Sat Apr 18 22:42:17 PDT 2009</t>
  </si>
  <si>
    <t>Sat Apr 18 22:42:21 PDT 2009</t>
  </si>
  <si>
    <t>rhifreakx</t>
  </si>
  <si>
    <t>Sat Apr 18 22:42:25 PDT 2009</t>
  </si>
  <si>
    <t>Sat Apr 18 22:42:26 PDT 2009</t>
  </si>
  <si>
    <t>Sat Apr 18 22:42:28 PDT 2009</t>
  </si>
  <si>
    <t>philipdistefano</t>
  </si>
  <si>
    <t>Sat Apr 18 22:42:32 PDT 2009</t>
  </si>
  <si>
    <t>Sat Apr 18 22:42:36 PDT 2009</t>
  </si>
  <si>
    <t>Manji2501</t>
  </si>
  <si>
    <t>Sat Apr 18 22:42:37 PDT 2009</t>
  </si>
  <si>
    <t>Sat Apr 18 22:42:41 PDT 2009</t>
  </si>
  <si>
    <t>Sat Apr 18 22:42:53 PDT 2009</t>
  </si>
  <si>
    <t>GalinaMich</t>
  </si>
  <si>
    <t>alphielafray</t>
  </si>
  <si>
    <t>jadoon88</t>
  </si>
  <si>
    <t>hQremix</t>
  </si>
  <si>
    <t>tomrob7581</t>
  </si>
  <si>
    <t>beachpeach16</t>
  </si>
  <si>
    <t>Briscoe_photo</t>
  </si>
  <si>
    <t>jewishjen</t>
  </si>
  <si>
    <t>jhonatansody</t>
  </si>
  <si>
    <t>Teff95</t>
  </si>
  <si>
    <t>HannahRobertson</t>
  </si>
  <si>
    <t>Sat Apr 18 22:47:17 PDT 2009</t>
  </si>
  <si>
    <t>Sat Apr 18 22:47:19 PDT 2009</t>
  </si>
  <si>
    <t>aceworld</t>
  </si>
  <si>
    <t>Sat Apr 18 22:47:22 PDT 2009</t>
  </si>
  <si>
    <t>Sat Apr 18 22:47:23 PDT 2009</t>
  </si>
  <si>
    <t>Sat Apr 18 22:47:26 PDT 2009</t>
  </si>
  <si>
    <t>Sat Apr 18 22:47:29 PDT 2009</t>
  </si>
  <si>
    <t>noisebear</t>
  </si>
  <si>
    <t>lovestoned420</t>
  </si>
  <si>
    <t>Sat Apr 18 22:47:45 PDT 2009</t>
  </si>
  <si>
    <t>Sat Apr 18 22:47:46 PDT 2009</t>
  </si>
  <si>
    <t>Sat Apr 18 22:47:50 PDT 2009</t>
  </si>
  <si>
    <t>Sat Apr 18 22:47:54 PDT 2009</t>
  </si>
  <si>
    <t>faithsonshyne</t>
  </si>
  <si>
    <t>eribsbfan</t>
  </si>
  <si>
    <t>MadameSoybean</t>
  </si>
  <si>
    <t>ifq_critic</t>
  </si>
  <si>
    <t>korkykathman</t>
  </si>
  <si>
    <t>discursive</t>
  </si>
  <si>
    <t>imegs</t>
  </si>
  <si>
    <t>miklbarton</t>
  </si>
  <si>
    <t>sinfulsignorita</t>
  </si>
  <si>
    <t>damagedbobby</t>
  </si>
  <si>
    <t>dekrazee1</t>
  </si>
  <si>
    <t>Scubasam2424</t>
  </si>
  <si>
    <t>SWATgurl</t>
  </si>
  <si>
    <t>Sat Apr 18 22:52:13 PDT 2009</t>
  </si>
  <si>
    <t>mcddjj</t>
  </si>
  <si>
    <t>Sat Apr 18 22:52:16 PDT 2009</t>
  </si>
  <si>
    <t>Sat Apr 18 22:52:24 PDT 2009</t>
  </si>
  <si>
    <t>Trancetastic</t>
  </si>
  <si>
    <t>Sat Apr 18 22:52:31 PDT 2009</t>
  </si>
  <si>
    <t>colbsi</t>
  </si>
  <si>
    <t>Sat Apr 18 22:52:36 PDT 2009</t>
  </si>
  <si>
    <t>shan_adhicary</t>
  </si>
  <si>
    <t>Sat Apr 18 22:52:39 PDT 2009</t>
  </si>
  <si>
    <t>Kimli</t>
  </si>
  <si>
    <t>Sat Apr 18 22:52:45 PDT 2009</t>
  </si>
  <si>
    <t>PA_CBookwalter</t>
  </si>
  <si>
    <t>Sat Apr 18 22:52:58 PDT 2009</t>
  </si>
  <si>
    <t>AlexSFLTV</t>
  </si>
  <si>
    <t>laurengonewildx</t>
  </si>
  <si>
    <t>ukscriptwriter</t>
  </si>
  <si>
    <t>terri_xoxo</t>
  </si>
  <si>
    <t>AngelaPinjuh</t>
  </si>
  <si>
    <t>engeedays</t>
  </si>
  <si>
    <t>x0heathercee0x</t>
  </si>
  <si>
    <t>jbxbaybee</t>
  </si>
  <si>
    <t>ntmachai</t>
  </si>
  <si>
    <t>davidrules04</t>
  </si>
  <si>
    <t>Serena_Eve</t>
  </si>
  <si>
    <t>Sat Apr 18 22:56:52 PDT 2009</t>
  </si>
  <si>
    <t>willtompsett</t>
  </si>
  <si>
    <t>Sat Apr 18 22:57:01 PDT 2009</t>
  </si>
  <si>
    <t>Sat Apr 18 22:57:04 PDT 2009</t>
  </si>
  <si>
    <t>Sat Apr 18 22:57:09 PDT 2009</t>
  </si>
  <si>
    <t>Sat Apr 18 22:57:08 PDT 2009</t>
  </si>
  <si>
    <t>lovelynangel</t>
  </si>
  <si>
    <t>Sat Apr 18 22:57:19 PDT 2009</t>
  </si>
  <si>
    <t>Arumi_kai</t>
  </si>
  <si>
    <t>Sat Apr 18 22:57:21 PDT 2009</t>
  </si>
  <si>
    <t>Sat Apr 18 22:57:25 PDT 2009</t>
  </si>
  <si>
    <t>SedzOz</t>
  </si>
  <si>
    <t>Sat Apr 18 22:57:26 PDT 2009</t>
  </si>
  <si>
    <t>JumpNegative</t>
  </si>
  <si>
    <t>Sat Apr 18 22:57:27 PDT 2009</t>
  </si>
  <si>
    <t>xangelxlalax</t>
  </si>
  <si>
    <t>Sat Apr 18 22:57:29 PDT 2009</t>
  </si>
  <si>
    <t>Sat Apr 18 22:57:32 PDT 2009</t>
  </si>
  <si>
    <t>Sat Apr 18 22:57:34 PDT 2009</t>
  </si>
  <si>
    <t>Sat Apr 18 22:57:39 PDT 2009</t>
  </si>
  <si>
    <t>Sat Apr 18 22:57:40 PDT 2009</t>
  </si>
  <si>
    <t>Sat Apr 18 22:57:45 PDT 2009</t>
  </si>
  <si>
    <t>MeccaStarr</t>
  </si>
  <si>
    <t>Sat Apr 18 22:57:47 PDT 2009</t>
  </si>
  <si>
    <t>Knightfox07</t>
  </si>
  <si>
    <t>Sat Apr 18 22:57:52 PDT 2009</t>
  </si>
  <si>
    <t>Sat Apr 18 22:57:53 PDT 2009</t>
  </si>
  <si>
    <t>EternalRose</t>
  </si>
  <si>
    <t>Sat Apr 18 22:57:55 PDT 2009</t>
  </si>
  <si>
    <t>MordosKull</t>
  </si>
  <si>
    <t>MattStenning</t>
  </si>
  <si>
    <t>desboobs</t>
  </si>
  <si>
    <t>markic</t>
  </si>
  <si>
    <t>McflyGal</t>
  </si>
  <si>
    <t>fluxb0m3r</t>
  </si>
  <si>
    <t>jamestinniswood</t>
  </si>
  <si>
    <t>Chinkyeyesz</t>
  </si>
  <si>
    <t>Xambot</t>
  </si>
  <si>
    <t>Melikasr</t>
  </si>
  <si>
    <t>8_Track</t>
  </si>
  <si>
    <t>deepsweech</t>
  </si>
  <si>
    <t>olgakay</t>
  </si>
  <si>
    <t>iSasha</t>
  </si>
  <si>
    <t>ahh_itsciara</t>
  </si>
  <si>
    <t>Sat Apr 18 23:02:14 PDT 2009</t>
  </si>
  <si>
    <t>SPLIT_LIP</t>
  </si>
  <si>
    <t>Sat Apr 18 23:02:17 PDT 2009</t>
  </si>
  <si>
    <t>Sat Apr 18 23:02:20 PDT 2009</t>
  </si>
  <si>
    <t>Sat Apr 18 23:02:21 PDT 2009</t>
  </si>
  <si>
    <t>Sat Apr 18 23:02:24 PDT 2009</t>
  </si>
  <si>
    <t>Sat Apr 18 23:02:25 PDT 2009</t>
  </si>
  <si>
    <t>losangelista</t>
  </si>
  <si>
    <t>Sheeeila</t>
  </si>
  <si>
    <t>Sat Apr 18 23:02:37 PDT 2009</t>
  </si>
  <si>
    <t>Sat Apr 18 23:02:46 PDT 2009</t>
  </si>
  <si>
    <t>FrankieNichelle</t>
  </si>
  <si>
    <t>Sat Apr 18 23:02:49 PDT 2009</t>
  </si>
  <si>
    <t>lesliePhD</t>
  </si>
  <si>
    <t>Sat Apr 18 23:02:58 PDT 2009</t>
  </si>
  <si>
    <t>Ev98kisses</t>
  </si>
  <si>
    <t>chickeebabe</t>
  </si>
  <si>
    <t>ZeenaBoBeena</t>
  </si>
  <si>
    <t>SweetSoulSister</t>
  </si>
  <si>
    <t>allena_t</t>
  </si>
  <si>
    <t>charmimsy</t>
  </si>
  <si>
    <t>xeveryday</t>
  </si>
  <si>
    <t>bigyahu</t>
  </si>
  <si>
    <t>clownie63</t>
  </si>
  <si>
    <t>floatr</t>
  </si>
  <si>
    <t>EllennnM</t>
  </si>
  <si>
    <t>breegregorio</t>
  </si>
  <si>
    <t>Emilys_Twatter</t>
  </si>
  <si>
    <t>kpgotzfanz</t>
  </si>
  <si>
    <t>alysilverio</t>
  </si>
  <si>
    <t>Sat Apr 18 23:07:04 PDT 2009</t>
  </si>
  <si>
    <t>Sat Apr 18 23:07:06 PDT 2009</t>
  </si>
  <si>
    <t>Sat Apr 18 23:07:07 PDT 2009</t>
  </si>
  <si>
    <t>Sat Apr 18 23:07:10 PDT 2009</t>
  </si>
  <si>
    <t>Sat Apr 18 23:07:14 PDT 2009</t>
  </si>
  <si>
    <t>Sat Apr 18 23:07:15 PDT 2009</t>
  </si>
  <si>
    <t>Sat Apr 18 23:07:20 PDT 2009</t>
  </si>
  <si>
    <t>JennytG13</t>
  </si>
  <si>
    <t>Sat Apr 18 23:07:29 PDT 2009</t>
  </si>
  <si>
    <t>Sat Apr 18 23:07:33 PDT 2009</t>
  </si>
  <si>
    <t>vanessavaldeezy</t>
  </si>
  <si>
    <t>Sat Apr 18 23:07:41 PDT 2009</t>
  </si>
  <si>
    <t>Sat Apr 18 23:07:42 PDT 2009</t>
  </si>
  <si>
    <t>sarah448</t>
  </si>
  <si>
    <t>Sat Apr 18 23:07:47 PDT 2009</t>
  </si>
  <si>
    <t>Sat Apr 18 23:07:49 PDT 2009</t>
  </si>
  <si>
    <t>Sat Apr 18 23:07:53 PDT 2009</t>
  </si>
  <si>
    <t>Sat Apr 18 23:07:59 PDT 2009</t>
  </si>
  <si>
    <t>_xbianca</t>
  </si>
  <si>
    <t>bsawford</t>
  </si>
  <si>
    <t>Abeeliever</t>
  </si>
  <si>
    <t>courtneyyy3</t>
  </si>
  <si>
    <t>wendellcole</t>
  </si>
  <si>
    <t>classimami</t>
  </si>
  <si>
    <t>burbujaspy</t>
  </si>
  <si>
    <t>MFLOWERS1965</t>
  </si>
  <si>
    <t>TheRealAmandaa</t>
  </si>
  <si>
    <t>ShockRock</t>
  </si>
  <si>
    <t>KaiRutlin</t>
  </si>
  <si>
    <t>dysenterypinky</t>
  </si>
  <si>
    <t>lizamtl</t>
  </si>
  <si>
    <t xml:space="preserve">so lonely </t>
  </si>
  <si>
    <t>soulboykirk</t>
  </si>
  <si>
    <t>dougedey</t>
  </si>
  <si>
    <t>Sat Apr 18 23:12:13 PDT 2009</t>
  </si>
  <si>
    <t>oztrace</t>
  </si>
  <si>
    <t>Sat Apr 18 23:12:14 PDT 2009</t>
  </si>
  <si>
    <t>Sat Apr 18 23:12:18 PDT 2009</t>
  </si>
  <si>
    <t>sha425</t>
  </si>
  <si>
    <t>Sat Apr 18 23:12:17 PDT 2009</t>
  </si>
  <si>
    <t>VizionQuest</t>
  </si>
  <si>
    <t>Sat Apr 18 23:12:19 PDT 2009</t>
  </si>
  <si>
    <t>Sat Apr 18 23:12:25 PDT 2009</t>
  </si>
  <si>
    <t>Sat Apr 18 23:12:29 PDT 2009</t>
  </si>
  <si>
    <t>Sat Apr 18 23:12:32 PDT 2009</t>
  </si>
  <si>
    <t>zacktaylor</t>
  </si>
  <si>
    <t>Sat Apr 18 23:12:35 PDT 2009</t>
  </si>
  <si>
    <t>MandiSunshine</t>
  </si>
  <si>
    <t>staceymeow</t>
  </si>
  <si>
    <t>Sat Apr 18 23:12:43 PDT 2009</t>
  </si>
  <si>
    <t>Sat Apr 18 23:12:48 PDT 2009</t>
  </si>
  <si>
    <t>Sat Apr 18 23:12:53 PDT 2009</t>
  </si>
  <si>
    <t>drk_motiv8r</t>
  </si>
  <si>
    <t>AaliyahLove69</t>
  </si>
  <si>
    <t>Nickygeezy</t>
  </si>
  <si>
    <t>natneagle</t>
  </si>
  <si>
    <t>MilkshakeManCP</t>
  </si>
  <si>
    <t>YuLuvHer</t>
  </si>
  <si>
    <t>MsChloe</t>
  </si>
  <si>
    <t>mamarcus17</t>
  </si>
  <si>
    <t>Janiqua</t>
  </si>
  <si>
    <t>pam3525</t>
  </si>
  <si>
    <t>BossTycoonLZ</t>
  </si>
  <si>
    <t>Tonithepirate</t>
  </si>
  <si>
    <t>YodelTrampoline</t>
  </si>
  <si>
    <t>cassper11</t>
  </si>
  <si>
    <t>TMJP</t>
  </si>
  <si>
    <t>AlexHedstrom</t>
  </si>
  <si>
    <t>imjustdifrent</t>
  </si>
  <si>
    <t>ashthon</t>
  </si>
  <si>
    <t>camdenspenser</t>
  </si>
  <si>
    <t>Sat Apr 18 23:17:10 PDT 2009</t>
  </si>
  <si>
    <t>shrnclrk</t>
  </si>
  <si>
    <t>Sat Apr 18 23:17:17 PDT 2009</t>
  </si>
  <si>
    <t>Sat Apr 18 23:17:26 PDT 2009</t>
  </si>
  <si>
    <t>griffmiester</t>
  </si>
  <si>
    <t>Sat Apr 18 23:17:33 PDT 2009</t>
  </si>
  <si>
    <t>mattnotgeorge</t>
  </si>
  <si>
    <t>Sat Apr 18 23:17:39 PDT 2009</t>
  </si>
  <si>
    <t>Cramsexy</t>
  </si>
  <si>
    <t>Sat Apr 18 23:17:42 PDT 2009</t>
  </si>
  <si>
    <t>Sat Apr 18 23:17:44 PDT 2009</t>
  </si>
  <si>
    <t>Sat Apr 18 23:17:51 PDT 2009</t>
  </si>
  <si>
    <t>Sat Apr 18 23:17:59 PDT 2009</t>
  </si>
  <si>
    <t>laceyangela</t>
  </si>
  <si>
    <t>romainpouzol</t>
  </si>
  <si>
    <t>twonkism</t>
  </si>
  <si>
    <t>Kmwapniarski</t>
  </si>
  <si>
    <t>Broken_Vibes</t>
  </si>
  <si>
    <t>RocketQueenJenn</t>
  </si>
  <si>
    <t>wittylena</t>
  </si>
  <si>
    <t>lindsay56</t>
  </si>
  <si>
    <t>kahlil1013</t>
  </si>
  <si>
    <t>nzdeany</t>
  </si>
  <si>
    <t>stfuppy</t>
  </si>
  <si>
    <t>guldtjej</t>
  </si>
  <si>
    <t>Mizzjanice17</t>
  </si>
  <si>
    <t>corina6941</t>
  </si>
  <si>
    <t>MISSKCHU</t>
  </si>
  <si>
    <t>weapons_wired</t>
  </si>
  <si>
    <t>Sat Apr 18 23:22:15 PDT 2009</t>
  </si>
  <si>
    <t>katemeadows</t>
  </si>
  <si>
    <t>Sat Apr 18 23:22:20 PDT 2009</t>
  </si>
  <si>
    <t>Sat Apr 18 23:22:24 PDT 2009</t>
  </si>
  <si>
    <t>Sat Apr 18 23:22:25 PDT 2009</t>
  </si>
  <si>
    <t>Sat Apr 18 23:22:41 PDT 2009</t>
  </si>
  <si>
    <t>john_larkin</t>
  </si>
  <si>
    <t>Sat Apr 18 23:22:44 PDT 2009</t>
  </si>
  <si>
    <t>Sat Apr 18 23:22:47 PDT 2009</t>
  </si>
  <si>
    <t xml:space="preserve">This little tree is tiiiiired  25's (and dealing with stupid people) tomorrow and then finishing 10s monday! Raiding every nice </t>
  </si>
  <si>
    <t>StDAY</t>
  </si>
  <si>
    <t>Sat Apr 18 23:22:48 PDT 2009</t>
  </si>
  <si>
    <t>Sat Apr 18 23:22:50 PDT 2009</t>
  </si>
  <si>
    <t>Benjamin42</t>
  </si>
  <si>
    <t>Sat Apr 18 23:22:59 PDT 2009</t>
  </si>
  <si>
    <t>Schnik</t>
  </si>
  <si>
    <t>boo5692</t>
  </si>
  <si>
    <t>Angelwings08</t>
  </si>
  <si>
    <t>paperboyfabe</t>
  </si>
  <si>
    <t>DizzyGirlBrat</t>
  </si>
  <si>
    <t>paykan</t>
  </si>
  <si>
    <t>JoshandArchie</t>
  </si>
  <si>
    <t>DanyulTanglao</t>
  </si>
  <si>
    <t>30STMWithJared</t>
  </si>
  <si>
    <t>deadstockric</t>
  </si>
  <si>
    <t>banhart</t>
  </si>
  <si>
    <t>reedoh</t>
  </si>
  <si>
    <t>DarkAeon</t>
  </si>
  <si>
    <t>Armywife515</t>
  </si>
  <si>
    <t>Theprettymuse</t>
  </si>
  <si>
    <t>ClearX</t>
  </si>
  <si>
    <t>keifu</t>
  </si>
  <si>
    <t>andreaaaaarose</t>
  </si>
  <si>
    <t>mzsullivan</t>
  </si>
  <si>
    <t>Donnette</t>
  </si>
  <si>
    <t>Sat Apr 18 23:27:09 PDT 2009</t>
  </si>
  <si>
    <t>Sat Apr 18 23:27:21 PDT 2009</t>
  </si>
  <si>
    <t>Sat Apr 18 23:27:24 PDT 2009</t>
  </si>
  <si>
    <t>natacha90</t>
  </si>
  <si>
    <t>Sat Apr 18 23:27:30 PDT 2009</t>
  </si>
  <si>
    <t>Sat Apr 18 23:27:36 PDT 2009</t>
  </si>
  <si>
    <t>Sat Apr 18 23:27:44 PDT 2009</t>
  </si>
  <si>
    <t>Sat Apr 18 23:27:46 PDT 2009</t>
  </si>
  <si>
    <t>Sat Apr 18 23:27:49 PDT 2009</t>
  </si>
  <si>
    <t>Sat Apr 18 23:27:53 PDT 2009</t>
  </si>
  <si>
    <t>Sat Apr 18 23:28:02 PDT 2009</t>
  </si>
  <si>
    <t>twiga6</t>
  </si>
  <si>
    <t>Sat Apr 18 23:28:06 PDT 2009</t>
  </si>
  <si>
    <t>helgita89</t>
  </si>
  <si>
    <t>solipsistic</t>
  </si>
  <si>
    <t>rholland34</t>
  </si>
  <si>
    <t>JJRogue</t>
  </si>
  <si>
    <t>smelso</t>
  </si>
  <si>
    <t>queenanthai</t>
  </si>
  <si>
    <t>LynneElf</t>
  </si>
  <si>
    <t>nikkinuyda</t>
  </si>
  <si>
    <t>Blogography</t>
  </si>
  <si>
    <t>seattlegeekly</t>
  </si>
  <si>
    <t>oohnoo</t>
  </si>
  <si>
    <t>mmmacy</t>
  </si>
  <si>
    <t>djghostusa</t>
  </si>
  <si>
    <t>x3jonaslautner</t>
  </si>
  <si>
    <t>SandraShowtime</t>
  </si>
  <si>
    <t>Djayeena</t>
  </si>
  <si>
    <t>ohlovelyinga</t>
  </si>
  <si>
    <t>djR3Z</t>
  </si>
  <si>
    <t>Sat Apr 18 23:32:21 PDT 2009</t>
  </si>
  <si>
    <t>ohcourtni</t>
  </si>
  <si>
    <t>Sat Apr 18 23:32:25 PDT 2009</t>
  </si>
  <si>
    <t>Sat Apr 18 23:32:30 PDT 2009</t>
  </si>
  <si>
    <t>ahhamber</t>
  </si>
  <si>
    <t>Sat Apr 18 23:32:42 PDT 2009</t>
  </si>
  <si>
    <t>WalkBoy</t>
  </si>
  <si>
    <t>Sat Apr 18 23:32:50 PDT 2009</t>
  </si>
  <si>
    <t>Sat Apr 18 23:32:58 PDT 2009</t>
  </si>
  <si>
    <t>TammyLynn_17</t>
  </si>
  <si>
    <t>krzimmer</t>
  </si>
  <si>
    <t>MoinAnjum</t>
  </si>
  <si>
    <t>khiemahhh</t>
  </si>
  <si>
    <t>snoop_dizzle</t>
  </si>
  <si>
    <t>neverdainty</t>
  </si>
  <si>
    <t>Kristal_</t>
  </si>
  <si>
    <t>fixatedsmiles</t>
  </si>
  <si>
    <t>Lani411</t>
  </si>
  <si>
    <t>JRONIN</t>
  </si>
  <si>
    <t>dlefavi</t>
  </si>
  <si>
    <t>crapforcrap</t>
  </si>
  <si>
    <t>pamelarodulfo</t>
  </si>
  <si>
    <t>BrookerHooker</t>
  </si>
  <si>
    <t>lammingtonlady</t>
  </si>
  <si>
    <t>Sat Apr 18 23:37:11 PDT 2009</t>
  </si>
  <si>
    <t>Sat Apr 18 23:37:13 PDT 2009</t>
  </si>
  <si>
    <t>Sat Apr 18 23:37:14 PDT 2009</t>
  </si>
  <si>
    <t>Sat Apr 18 23:37:26 PDT 2009</t>
  </si>
  <si>
    <t>Marcy82</t>
  </si>
  <si>
    <t>Sat Apr 18 23:37:27 PDT 2009</t>
  </si>
  <si>
    <t>Sat Apr 18 23:37:29 PDT 2009</t>
  </si>
  <si>
    <t>JeffReidAZ</t>
  </si>
  <si>
    <t>midalioness7</t>
  </si>
  <si>
    <t>Sat Apr 18 23:37:33 PDT 2009</t>
  </si>
  <si>
    <t>Sat Apr 18 23:37:32 PDT 2009</t>
  </si>
  <si>
    <t>Sat Apr 18 23:37:34 PDT 2009</t>
  </si>
  <si>
    <t>underexpose</t>
  </si>
  <si>
    <t>Sat Apr 18 23:37:35 PDT 2009</t>
  </si>
  <si>
    <t>emily_jeanne</t>
  </si>
  <si>
    <t xml:space="preserve">is super worn out! but had an amazing time!!  i'm really sad it's over. </t>
  </si>
  <si>
    <t>Sat Apr 18 23:37:37 PDT 2009</t>
  </si>
  <si>
    <t>Sat Apr 18 23:37:40 PDT 2009</t>
  </si>
  <si>
    <t>CubanaLAF</t>
  </si>
  <si>
    <t>Sat Apr 18 23:37:47 PDT 2009</t>
  </si>
  <si>
    <t>Sat Apr 18 23:37:49 PDT 2009</t>
  </si>
  <si>
    <t>Sat Apr 18 23:37:51 PDT 2009</t>
  </si>
  <si>
    <t>Sat Apr 18 23:37:52 PDT 2009</t>
  </si>
  <si>
    <t>Sat Apr 18 23:37:55 PDT 2009</t>
  </si>
  <si>
    <t>casablancadonna</t>
  </si>
  <si>
    <t>Sat Apr 18 23:37:53 PDT 2009</t>
  </si>
  <si>
    <t>Sat Apr 18 23:37:59 PDT 2009</t>
  </si>
  <si>
    <t>Vitsippa</t>
  </si>
  <si>
    <t>bbbbryony</t>
  </si>
  <si>
    <t>Sat Apr 18 23:38:03 PDT 2009</t>
  </si>
  <si>
    <t>nopparat</t>
  </si>
  <si>
    <t>RxBLogan</t>
  </si>
  <si>
    <t>iAM_AshleyMarie</t>
  </si>
  <si>
    <t>TamaraLMoore</t>
  </si>
  <si>
    <t>snoopmikey</t>
  </si>
  <si>
    <t>kezzibugx3</t>
  </si>
  <si>
    <t>sophie_lou_13</t>
  </si>
  <si>
    <t>andyyp</t>
  </si>
  <si>
    <t>Tam_Tam89</t>
  </si>
  <si>
    <t xml:space="preserve">so cold </t>
  </si>
  <si>
    <t>staticxage</t>
  </si>
  <si>
    <t>halfmagic</t>
  </si>
  <si>
    <t>WTFJAY</t>
  </si>
  <si>
    <t>nikechik</t>
  </si>
  <si>
    <t>Sc13ntist</t>
  </si>
  <si>
    <t>AnthonyFloyd</t>
  </si>
  <si>
    <t>oliviastener</t>
  </si>
  <si>
    <t>bintasvea</t>
  </si>
  <si>
    <t>mistersaxon</t>
  </si>
  <si>
    <t>maynaseric</t>
  </si>
  <si>
    <t>BigMamaCass</t>
  </si>
  <si>
    <t>cjemison8350</t>
  </si>
  <si>
    <t>Sat Apr 18 23:42:20 PDT 2009</t>
  </si>
  <si>
    <t>paterickschmede</t>
  </si>
  <si>
    <t>Sat Apr 18 23:42:23 PDT 2009</t>
  </si>
  <si>
    <t>Sat Apr 18 23:42:25 PDT 2009</t>
  </si>
  <si>
    <t>easmart</t>
  </si>
  <si>
    <t>Sat Apr 18 23:42:26 PDT 2009</t>
  </si>
  <si>
    <t xml:space="preserve">I wanna go home </t>
  </si>
  <si>
    <t>Sat Apr 18 23:42:28 PDT 2009</t>
  </si>
  <si>
    <t>Sat Apr 18 23:42:31 PDT 2009</t>
  </si>
  <si>
    <t>Sat Apr 18 23:42:37 PDT 2009</t>
  </si>
  <si>
    <t>Sat Apr 18 23:42:42 PDT 2009</t>
  </si>
  <si>
    <t>ashleymiranda1</t>
  </si>
  <si>
    <t>Sat Apr 18 23:42:44 PDT 2009</t>
  </si>
  <si>
    <t>Sat Apr 18 23:42:54 PDT 2009</t>
  </si>
  <si>
    <t>jackbarakat</t>
  </si>
  <si>
    <t>Sat Apr 18 23:42:57 PDT 2009</t>
  </si>
  <si>
    <t>Choo7030</t>
  </si>
  <si>
    <t>Sat Apr 18 23:42:58 PDT 2009</t>
  </si>
  <si>
    <t>Sat Apr 18 23:42:59 PDT 2009</t>
  </si>
  <si>
    <t>ashrichards93</t>
  </si>
  <si>
    <t>Sat Apr 18 23:43:09 PDT 2009</t>
  </si>
  <si>
    <t>mjpterodactyls</t>
  </si>
  <si>
    <t>taylorbeckett</t>
  </si>
  <si>
    <t>chanikin</t>
  </si>
  <si>
    <t>mohdabdurraafay</t>
  </si>
  <si>
    <t>juicybaby_21</t>
  </si>
  <si>
    <t>em_gee</t>
  </si>
  <si>
    <t>SpitfireJon</t>
  </si>
  <si>
    <t>sexcupid</t>
  </si>
  <si>
    <t>katwar318</t>
  </si>
  <si>
    <t>mslujan</t>
  </si>
  <si>
    <t>Moist</t>
  </si>
  <si>
    <t>Sat Apr 18 23:47:10 PDT 2009</t>
  </si>
  <si>
    <t>Sat Apr 18 23:47:14 PDT 2009</t>
  </si>
  <si>
    <t>starlingpoet</t>
  </si>
  <si>
    <t>Sat Apr 18 23:47:16 PDT 2009</t>
  </si>
  <si>
    <t>Sat Apr 18 23:47:19 PDT 2009</t>
  </si>
  <si>
    <t>benjamintelfer</t>
  </si>
  <si>
    <t>Sat Apr 18 23:47:17 PDT 2009</t>
  </si>
  <si>
    <t>Sat Apr 18 23:47:22 PDT 2009</t>
  </si>
  <si>
    <t>Sat Apr 18 23:47:28 PDT 2009</t>
  </si>
  <si>
    <t>Sat Apr 18 23:47:41 PDT 2009</t>
  </si>
  <si>
    <t>MrMadsen</t>
  </si>
  <si>
    <t>Sat Apr 18 23:47:46 PDT 2009</t>
  </si>
  <si>
    <t>Sat Apr 18 23:47:47 PDT 2009</t>
  </si>
  <si>
    <t>Sat Apr 18 23:47:50 PDT 2009</t>
  </si>
  <si>
    <t>akfirefighter</t>
  </si>
  <si>
    <t>rotub</t>
  </si>
  <si>
    <t>Sat Apr 18 23:47:52 PDT 2009</t>
  </si>
  <si>
    <t>Sat Apr 18 23:47:58 PDT 2009</t>
  </si>
  <si>
    <t>Sat Apr 18 23:48:01 PDT 2009</t>
  </si>
  <si>
    <t>Sat Apr 18 23:48:02 PDT 2009</t>
  </si>
  <si>
    <t>Sat Apr 18 23:48:06 PDT 2009</t>
  </si>
  <si>
    <t>ensredshirt</t>
  </si>
  <si>
    <t>Sat Apr 18 23:48:09 PDT 2009</t>
  </si>
  <si>
    <t>Sat Apr 18 23:48:12 PDT 2009</t>
  </si>
  <si>
    <t>Johnnywiggla</t>
  </si>
  <si>
    <t>nattybug</t>
  </si>
  <si>
    <t>doreenanne</t>
  </si>
  <si>
    <t>sidhecreations</t>
  </si>
  <si>
    <t>CathBx</t>
  </si>
  <si>
    <t>xsunshiine</t>
  </si>
  <si>
    <t>BudweiserBeers</t>
  </si>
  <si>
    <t>Khaisuperboii93</t>
  </si>
  <si>
    <t>judithmcn</t>
  </si>
  <si>
    <t>piginthepoke</t>
  </si>
  <si>
    <t>JamesPatronNL</t>
  </si>
  <si>
    <t>chavezPA</t>
  </si>
  <si>
    <t>stephtara</t>
  </si>
  <si>
    <t>Akula</t>
  </si>
  <si>
    <t>deathriot</t>
  </si>
  <si>
    <t>Kimbers131</t>
  </si>
  <si>
    <t>chocolate_dip</t>
  </si>
  <si>
    <t>tiffanieee</t>
  </si>
  <si>
    <t>iceisawesome</t>
  </si>
  <si>
    <t>graceelee</t>
  </si>
  <si>
    <t>thousand_miles</t>
  </si>
  <si>
    <t>hippiekat</t>
  </si>
  <si>
    <t>EstelleDarlings</t>
  </si>
  <si>
    <t>Sat Apr 18 23:52:33 PDT 2009</t>
  </si>
  <si>
    <t>afagan92</t>
  </si>
  <si>
    <t>Sat Apr 18 23:52:34 PDT 2009</t>
  </si>
  <si>
    <t>sistercarrion</t>
  </si>
  <si>
    <t>Sat Apr 18 23:52:40 PDT 2009</t>
  </si>
  <si>
    <t>Luis956</t>
  </si>
  <si>
    <t>Sat Apr 18 23:52:41 PDT 2009</t>
  </si>
  <si>
    <t>Sat Apr 18 23:52:45 PDT 2009</t>
  </si>
  <si>
    <t>Sat Apr 18 23:52:43 PDT 2009</t>
  </si>
  <si>
    <t>Sat Apr 18 23:52:49 PDT 2009</t>
  </si>
  <si>
    <t>noisydogstudio</t>
  </si>
  <si>
    <t>Sat Apr 18 23:52:53 PDT 2009</t>
  </si>
  <si>
    <t>Sat Apr 18 23:52:55 PDT 2009</t>
  </si>
  <si>
    <t>Sat Apr 18 23:53:02 PDT 2009</t>
  </si>
  <si>
    <t>Sat Apr 18 23:53:12 PDT 2009</t>
  </si>
  <si>
    <t>kirstieelee</t>
  </si>
  <si>
    <t>uberlou</t>
  </si>
  <si>
    <t>Dehara</t>
  </si>
  <si>
    <t>princesstimetoy</t>
  </si>
  <si>
    <t>ZhuhaiNights</t>
  </si>
  <si>
    <t>gellzbellz</t>
  </si>
  <si>
    <t>therocco</t>
  </si>
  <si>
    <t>boilerfan_98</t>
  </si>
  <si>
    <t>geekigirl</t>
  </si>
  <si>
    <t>petsalamander</t>
  </si>
  <si>
    <t>xagentzero</t>
  </si>
  <si>
    <t>yyusuff</t>
  </si>
  <si>
    <t>wahliaodotcom</t>
  </si>
  <si>
    <t>vanNESSave</t>
  </si>
  <si>
    <t>mayank</t>
  </si>
  <si>
    <t>soulembark</t>
  </si>
  <si>
    <t>I_LOVE_MCFLY</t>
  </si>
  <si>
    <t>fletcherxx</t>
  </si>
  <si>
    <t>DazzlesPR</t>
  </si>
  <si>
    <t>Sat Apr 18 23:57:22 PDT 2009</t>
  </si>
  <si>
    <t>youngkris</t>
  </si>
  <si>
    <t>Sat Apr 18 23:57:27 PDT 2009</t>
  </si>
  <si>
    <t>Sat Apr 18 23:57:28 PDT 2009</t>
  </si>
  <si>
    <t>Sat Apr 18 23:57:30 PDT 2009</t>
  </si>
  <si>
    <t>Sat Apr 18 23:57:31 PDT 2009</t>
  </si>
  <si>
    <t>Sat Apr 18 23:57:36 PDT 2009</t>
  </si>
  <si>
    <t>iandeeley</t>
  </si>
  <si>
    <t>Sat Apr 18 23:57:38 PDT 2009</t>
  </si>
  <si>
    <t>Sat Apr 18 23:57:41 PDT 2009</t>
  </si>
  <si>
    <t>Sat Apr 18 23:57:51 PDT 2009</t>
  </si>
  <si>
    <t>XxSimmyxX</t>
  </si>
  <si>
    <t>Sat Apr 18 23:57:57 PDT 2009</t>
  </si>
  <si>
    <t>Sat Apr 18 23:58:02 PDT 2009</t>
  </si>
  <si>
    <t>Sat Apr 18 23:58:04 PDT 2009</t>
  </si>
  <si>
    <t>Sat Apr 18 23:58:07 PDT 2009</t>
  </si>
  <si>
    <t>Sat Apr 18 23:58:08 PDT 2009</t>
  </si>
  <si>
    <t>Sat Apr 18 23:58:14 PDT 2009</t>
  </si>
  <si>
    <t>undrockroll</t>
  </si>
  <si>
    <t>hellosascha</t>
  </si>
  <si>
    <t>tophatdog</t>
  </si>
  <si>
    <t>Simply_Positive</t>
  </si>
  <si>
    <t>theonlybailey</t>
  </si>
  <si>
    <t>Jvannasone</t>
  </si>
  <si>
    <t>bazzer</t>
  </si>
  <si>
    <t>pandaCANdance</t>
  </si>
  <si>
    <t>Sun Apr 19 00:02:10 PDT 2009</t>
  </si>
  <si>
    <t>Sun Apr 19 00:02:12 PDT 2009</t>
  </si>
  <si>
    <t>Chili_bex</t>
  </si>
  <si>
    <t>iloveparamore98</t>
  </si>
  <si>
    <t>Sun Apr 19 00:02:20 PDT 2009</t>
  </si>
  <si>
    <t>Sun Apr 19 00:02:21 PDT 2009</t>
  </si>
  <si>
    <t>Sun Apr 19 00:02:28 PDT 2009</t>
  </si>
  <si>
    <t>MiseryXchord</t>
  </si>
  <si>
    <t>Sun Apr 19 00:02:32 PDT 2009</t>
  </si>
  <si>
    <t>Sun Apr 19 00:02:39 PDT 2009</t>
  </si>
  <si>
    <t>katiehogan</t>
  </si>
  <si>
    <t>Sun Apr 19 00:02:40 PDT 2009</t>
  </si>
  <si>
    <t>tokio_charlotte</t>
  </si>
  <si>
    <t>Sun Apr 19 00:02:51 PDT 2009</t>
  </si>
  <si>
    <t>Sun Apr 19 00:02:55 PDT 2009</t>
  </si>
  <si>
    <t>Sun Apr 19 00:03:01 PDT 2009</t>
  </si>
  <si>
    <t>ayyorudy</t>
  </si>
  <si>
    <t>Sun Apr 19 00:03:03 PDT 2009</t>
  </si>
  <si>
    <t>Sun Apr 19 00:03:08 PDT 2009</t>
  </si>
  <si>
    <t>Sun Apr 19 00:03:10 PDT 2009</t>
  </si>
  <si>
    <t>_BbBb_</t>
  </si>
  <si>
    <t>Sun Apr 19 00:03:12 PDT 2009</t>
  </si>
  <si>
    <t>dcharrison</t>
  </si>
  <si>
    <t>BARFerley</t>
  </si>
  <si>
    <t>gilbertruiz</t>
  </si>
  <si>
    <t>Behiko</t>
  </si>
  <si>
    <t>lauraaa30</t>
  </si>
  <si>
    <t>honshi</t>
  </si>
  <si>
    <t>matildasue8</t>
  </si>
  <si>
    <t>nocka</t>
  </si>
  <si>
    <t>droidgeek</t>
  </si>
  <si>
    <t>wbmsic</t>
  </si>
  <si>
    <t>Asbo_T</t>
  </si>
  <si>
    <t>Wo0t</t>
  </si>
  <si>
    <t>natamazinggx3</t>
  </si>
  <si>
    <t>s72626842</t>
  </si>
  <si>
    <t>Shreena_xo</t>
  </si>
  <si>
    <t>SuperGreek</t>
  </si>
  <si>
    <t>TakeAWish</t>
  </si>
  <si>
    <t>Sun Apr 19 00:07:18 PDT 2009</t>
  </si>
  <si>
    <t>rociocartes</t>
  </si>
  <si>
    <t>Sun Apr 19 00:07:20 PDT 2009</t>
  </si>
  <si>
    <t>jessiehansen</t>
  </si>
  <si>
    <t>Sun Apr 19 00:07:23 PDT 2009</t>
  </si>
  <si>
    <t>Sun Apr 19 00:07:27 PDT 2009</t>
  </si>
  <si>
    <t>Sun Apr 19 00:07:28 PDT 2009</t>
  </si>
  <si>
    <t>Sun Apr 19 00:07:35 PDT 2009</t>
  </si>
  <si>
    <t>Sun Apr 19 00:07:41 PDT 2009</t>
  </si>
  <si>
    <t>Sun Apr 19 00:07:46 PDT 2009</t>
  </si>
  <si>
    <t xml:space="preserve">nothing at all </t>
  </si>
  <si>
    <t>Sun Apr 19 00:07:55 PDT 2009</t>
  </si>
  <si>
    <t>Sun Apr 19 00:07:57 PDT 2009</t>
  </si>
  <si>
    <t>Sun Apr 19 00:08:12 PDT 2009</t>
  </si>
  <si>
    <t>N0NST0P</t>
  </si>
  <si>
    <t>Sun Apr 19 00:08:09 PDT 2009</t>
  </si>
  <si>
    <t>Sun Apr 19 00:08:11 PDT 2009</t>
  </si>
  <si>
    <t>Sun Apr 19 00:08:16 PDT 2009</t>
  </si>
  <si>
    <t xml:space="preserve">working on a sunday </t>
  </si>
  <si>
    <t>Sun Apr 19 00:08:17 PDT 2009</t>
  </si>
  <si>
    <t>youlovealyssa</t>
  </si>
  <si>
    <t>angeltalks</t>
  </si>
  <si>
    <t>lauraseh</t>
  </si>
  <si>
    <t>hu_man</t>
  </si>
  <si>
    <t>guilty_</t>
  </si>
  <si>
    <t>sethec</t>
  </si>
  <si>
    <t>killiandarling</t>
  </si>
  <si>
    <t>Angienickchick</t>
  </si>
  <si>
    <t>misstaylorann</t>
  </si>
  <si>
    <t>muhlizuh</t>
  </si>
  <si>
    <t>theholychrist</t>
  </si>
  <si>
    <t>leeleegrc</t>
  </si>
  <si>
    <t>RChad</t>
  </si>
  <si>
    <t>lalithsuresh</t>
  </si>
  <si>
    <t>amandahqtpie</t>
  </si>
  <si>
    <t>breannnna</t>
  </si>
  <si>
    <t>AMYCHAMP</t>
  </si>
  <si>
    <t>Sun Apr 19 00:12:18 PDT 2009</t>
  </si>
  <si>
    <t>Joseph1391</t>
  </si>
  <si>
    <t>Sun Apr 19 00:12:22 PDT 2009</t>
  </si>
  <si>
    <t>GETBIGorDIE</t>
  </si>
  <si>
    <t>Sun Apr 19 00:12:26 PDT 2009</t>
  </si>
  <si>
    <t>KentHenderson</t>
  </si>
  <si>
    <t>Sun Apr 19 00:12:30 PDT 2009</t>
  </si>
  <si>
    <t>missmonnie</t>
  </si>
  <si>
    <t>Sun Apr 19 00:12:41 PDT 2009</t>
  </si>
  <si>
    <t>byrsings13</t>
  </si>
  <si>
    <t>Sun Apr 19 00:12:42 PDT 2009</t>
  </si>
  <si>
    <t>cacarr</t>
  </si>
  <si>
    <t>Sun Apr 19 00:12:43 PDT 2009</t>
  </si>
  <si>
    <t>Sun Apr 19 00:12:48 PDT 2009</t>
  </si>
  <si>
    <t>Sun Apr 19 00:12:55 PDT 2009</t>
  </si>
  <si>
    <t>Sun Apr 19 00:12:56 PDT 2009</t>
  </si>
  <si>
    <t>krh1130</t>
  </si>
  <si>
    <t>Sun Apr 19 00:12:57 PDT 2009</t>
  </si>
  <si>
    <t>Sun Apr 19 00:12:59 PDT 2009</t>
  </si>
  <si>
    <t>mrs_tsaur</t>
  </si>
  <si>
    <t>Sun Apr 19 00:13:04 PDT 2009</t>
  </si>
  <si>
    <t>Sun Apr 19 00:13:12 PDT 2009</t>
  </si>
  <si>
    <t>splattt_twloha</t>
  </si>
  <si>
    <t>Sun Apr 19 00:13:14 PDT 2009</t>
  </si>
  <si>
    <t>airliebee</t>
  </si>
  <si>
    <t>Sun Apr 19 00:13:16 PDT 2009</t>
  </si>
  <si>
    <t>Sun Apr 19 00:13:20 PDT 2009</t>
  </si>
  <si>
    <t>Sun Apr 19 00:13:19 PDT 2009</t>
  </si>
  <si>
    <t>CodyRichie</t>
  </si>
  <si>
    <t>carousella</t>
  </si>
  <si>
    <t>is_selene</t>
  </si>
  <si>
    <t>XoStina924</t>
  </si>
  <si>
    <t>KalieJo</t>
  </si>
  <si>
    <t>whoisB</t>
  </si>
  <si>
    <t>denisedahlin</t>
  </si>
  <si>
    <t>kimifan</t>
  </si>
  <si>
    <t>JDAFilm</t>
  </si>
  <si>
    <t>Sunshinetalia</t>
  </si>
  <si>
    <t>Shigehisa</t>
  </si>
  <si>
    <t>ImHisCake</t>
  </si>
  <si>
    <t>matt_turndesign</t>
  </si>
  <si>
    <t>Sun Apr 19 00:17:02 PDT 2009</t>
  </si>
  <si>
    <t>almam1231</t>
  </si>
  <si>
    <t>varundave</t>
  </si>
  <si>
    <t>Sun Apr 19 00:17:05 PDT 2009</t>
  </si>
  <si>
    <t>rosswinters</t>
  </si>
  <si>
    <t>Sun Apr 19 00:17:10 PDT 2009</t>
  </si>
  <si>
    <t>Sun Apr 19 00:17:15 PDT 2009</t>
  </si>
  <si>
    <t>torreviejalads</t>
  </si>
  <si>
    <t>Sun Apr 19 00:17:30 PDT 2009</t>
  </si>
  <si>
    <t>FunhouseAus</t>
  </si>
  <si>
    <t>Sun Apr 19 00:17:33 PDT 2009</t>
  </si>
  <si>
    <t>Sun Apr 19 00:17:40 PDT 2009</t>
  </si>
  <si>
    <t>Sun Apr 19 00:17:41 PDT 2009</t>
  </si>
  <si>
    <t>napstheproducer</t>
  </si>
  <si>
    <t>Sun Apr 19 00:17:44 PDT 2009</t>
  </si>
  <si>
    <t>Sun Apr 19 00:17:45 PDT 2009</t>
  </si>
  <si>
    <t>abednaderbc</t>
  </si>
  <si>
    <t>Sun Apr 19 00:17:49 PDT 2009</t>
  </si>
  <si>
    <t>Sun Apr 19 00:17:51 PDT 2009</t>
  </si>
  <si>
    <t>Sun Apr 19 00:17:55 PDT 2009</t>
  </si>
  <si>
    <t>rock_en_rol</t>
  </si>
  <si>
    <t>Sun Apr 19 00:17:56 PDT 2009</t>
  </si>
  <si>
    <t>Sun Apr 19 00:17:59 PDT 2009</t>
  </si>
  <si>
    <t>Sun Apr 19 00:18:03 PDT 2009</t>
  </si>
  <si>
    <t>Sun Apr 19 00:18:04 PDT 2009</t>
  </si>
  <si>
    <t>Sun Apr 19 00:18:05 PDT 2009</t>
  </si>
  <si>
    <t>minjimouse</t>
  </si>
  <si>
    <t>Sun Apr 19 00:18:11 PDT 2009</t>
  </si>
  <si>
    <t>Arnibella</t>
  </si>
  <si>
    <t>rumblepurr</t>
  </si>
  <si>
    <t>JPMizDELiCiOUS</t>
  </si>
  <si>
    <t>ardhiansatrya</t>
  </si>
  <si>
    <t>Kristina_Chase</t>
  </si>
  <si>
    <t>franzne</t>
  </si>
  <si>
    <t>goldina</t>
  </si>
  <si>
    <t>cheem</t>
  </si>
  <si>
    <t>Magpie_Guy</t>
  </si>
  <si>
    <t>MARGAREYES</t>
  </si>
  <si>
    <t>sushirockstar</t>
  </si>
  <si>
    <t>johnbernos</t>
  </si>
  <si>
    <t>giggles18</t>
  </si>
  <si>
    <t>inkamila</t>
  </si>
  <si>
    <t>ZURANN</t>
  </si>
  <si>
    <t>simplesumit</t>
  </si>
  <si>
    <t>NovaJane</t>
  </si>
  <si>
    <t>Sun Apr 19 00:22:24 PDT 2009</t>
  </si>
  <si>
    <t>Sun Apr 19 00:22:28 PDT 2009</t>
  </si>
  <si>
    <t>Sun Apr 19 00:22:33 PDT 2009</t>
  </si>
  <si>
    <t>Sun Apr 19 00:22:36 PDT 2009</t>
  </si>
  <si>
    <t>RandallSan</t>
  </si>
  <si>
    <t>Sun Apr 19 00:22:38 PDT 2009</t>
  </si>
  <si>
    <t>Sun Apr 19 00:22:39 PDT 2009</t>
  </si>
  <si>
    <t>DiyanaRazinah</t>
  </si>
  <si>
    <t>Sun Apr 19 00:22:40 PDT 2009</t>
  </si>
  <si>
    <t>Sun Apr 19 00:22:51 PDT 2009</t>
  </si>
  <si>
    <t>Sun Apr 19 00:22:54 PDT 2009</t>
  </si>
  <si>
    <t>Sun Apr 19 00:22:57 PDT 2009</t>
  </si>
  <si>
    <t>iLiveForDangerr</t>
  </si>
  <si>
    <t>Sun Apr 19 00:23:01 PDT 2009</t>
  </si>
  <si>
    <t>Sun Apr 19 00:23:10 PDT 2009</t>
  </si>
  <si>
    <t>marie126</t>
  </si>
  <si>
    <t>jcrisanto</t>
  </si>
  <si>
    <t>GretasTardis</t>
  </si>
  <si>
    <t>skrivkoop</t>
  </si>
  <si>
    <t>nytiah</t>
  </si>
  <si>
    <t>postphotos</t>
  </si>
  <si>
    <t>xdarrynashleyx</t>
  </si>
  <si>
    <t>CYNTHIAMUNOZ</t>
  </si>
  <si>
    <t>kayels</t>
  </si>
  <si>
    <t>marito76</t>
  </si>
  <si>
    <t>yam9972</t>
  </si>
  <si>
    <t>JUNEBUG5</t>
  </si>
  <si>
    <t>CharlieBrianna</t>
  </si>
  <si>
    <t>LBad</t>
  </si>
  <si>
    <t>dj_jenns</t>
  </si>
  <si>
    <t>_problematique</t>
  </si>
  <si>
    <t>episton</t>
  </si>
  <si>
    <t>StayStay</t>
  </si>
  <si>
    <t>omgitsayu</t>
  </si>
  <si>
    <t>Sun Apr 19 00:27:26 PDT 2009</t>
  </si>
  <si>
    <t>Allstarlish</t>
  </si>
  <si>
    <t>Sun Apr 19 00:27:28 PDT 2009</t>
  </si>
  <si>
    <t>Sun Apr 19 00:27:29 PDT 2009</t>
  </si>
  <si>
    <t>missC1977</t>
  </si>
  <si>
    <t>Sun Apr 19 00:27:46 PDT 2009</t>
  </si>
  <si>
    <t>Sun Apr 19 00:27:57 PDT 2009</t>
  </si>
  <si>
    <t>Sun Apr 19 00:27:58 PDT 2009</t>
  </si>
  <si>
    <t>Sun Apr 19 00:28:17 PDT 2009</t>
  </si>
  <si>
    <t>shanzarrr</t>
  </si>
  <si>
    <t>Sun Apr 19 00:28:19 PDT 2009</t>
  </si>
  <si>
    <t>heismyrushmore</t>
  </si>
  <si>
    <t>Sun Apr 19 00:28:20 PDT 2009</t>
  </si>
  <si>
    <t>ABBYDAQUEEN</t>
  </si>
  <si>
    <t>limebat</t>
  </si>
  <si>
    <t>glassmouth</t>
  </si>
  <si>
    <t>aarteepotnis</t>
  </si>
  <si>
    <t>gisellenguyen</t>
  </si>
  <si>
    <t>steveorrell</t>
  </si>
  <si>
    <t>michellejoubs</t>
  </si>
  <si>
    <t>seaembe</t>
  </si>
  <si>
    <t>melmariedavis</t>
  </si>
  <si>
    <t>Janan_a</t>
  </si>
  <si>
    <t>kimifosi</t>
  </si>
  <si>
    <t>Carlosg88</t>
  </si>
  <si>
    <t>dannydwarren</t>
  </si>
  <si>
    <t>Malunis</t>
  </si>
  <si>
    <t>wksmith72</t>
  </si>
  <si>
    <t>QueenSapphyre</t>
  </si>
  <si>
    <t>WriterLuv3r</t>
  </si>
  <si>
    <t>traceylien</t>
  </si>
  <si>
    <t>TereWontStop</t>
  </si>
  <si>
    <t>Sun Apr 19 00:32:12 PDT 2009</t>
  </si>
  <si>
    <t>Sun Apr 19 00:32:16 PDT 2009</t>
  </si>
  <si>
    <t>januaryseraph</t>
  </si>
  <si>
    <t>Sun Apr 19 00:32:21 PDT 2009</t>
  </si>
  <si>
    <t>LS_FEARLESS</t>
  </si>
  <si>
    <t>Sun Apr 19 00:32:50 PDT 2009</t>
  </si>
  <si>
    <t>italianstylex91</t>
  </si>
  <si>
    <t xml:space="preserve">I have a headache </t>
  </si>
  <si>
    <t>Sun Apr 19 00:32:56 PDT 2009</t>
  </si>
  <si>
    <t>Sun Apr 19 00:33:01 PDT 2009</t>
  </si>
  <si>
    <t>Sun Apr 19 00:33:07 PDT 2009</t>
  </si>
  <si>
    <t>Blkbarbee</t>
  </si>
  <si>
    <t>giovonnipratt</t>
  </si>
  <si>
    <t>Sun Apr 19 00:33:19 PDT 2009</t>
  </si>
  <si>
    <t>xEMAH</t>
  </si>
  <si>
    <t>musix220</t>
  </si>
  <si>
    <t>IamSB</t>
  </si>
  <si>
    <t>bumsonseats</t>
  </si>
  <si>
    <t>lindahoulind</t>
  </si>
  <si>
    <t>Jai_suis_belle</t>
  </si>
  <si>
    <t>Cecekc</t>
  </si>
  <si>
    <t>madsdeguzman</t>
  </si>
  <si>
    <t>dynamod</t>
  </si>
  <si>
    <t>mallycakes</t>
  </si>
  <si>
    <t>nakulshenoy</t>
  </si>
  <si>
    <t>BluePhoenix1</t>
  </si>
  <si>
    <t>hilzfuld</t>
  </si>
  <si>
    <t>22lrhunter</t>
  </si>
  <si>
    <t>carolinekerrang</t>
  </si>
  <si>
    <t>hadt</t>
  </si>
  <si>
    <t>juskosel</t>
  </si>
  <si>
    <t>clandestinique</t>
  </si>
  <si>
    <t>Sun Apr 19 00:37:24 PDT 2009</t>
  </si>
  <si>
    <t>Sun Apr 19 00:37:34 PDT 2009</t>
  </si>
  <si>
    <t>Sun Apr 19 00:37:43 PDT 2009</t>
  </si>
  <si>
    <t>spookychan</t>
  </si>
  <si>
    <t>Sun Apr 19 00:37:50 PDT 2009</t>
  </si>
  <si>
    <t>aussiemcflyfan</t>
  </si>
  <si>
    <t>Sun Apr 19 00:37:52 PDT 2009</t>
  </si>
  <si>
    <t>Sun Apr 19 00:37:54 PDT 2009</t>
  </si>
  <si>
    <t>kittyangel93</t>
  </si>
  <si>
    <t>Sun Apr 19 00:37:57 PDT 2009</t>
  </si>
  <si>
    <t>annemjw</t>
  </si>
  <si>
    <t>Sun Apr 19 00:38:02 PDT 2009</t>
  </si>
  <si>
    <t>jc_followme</t>
  </si>
  <si>
    <t>ayacsr</t>
  </si>
  <si>
    <t>Sun Apr 19 00:38:07 PDT 2009</t>
  </si>
  <si>
    <t>Sun Apr 19 00:38:09 PDT 2009</t>
  </si>
  <si>
    <t>markaitken</t>
  </si>
  <si>
    <t>Sun Apr 19 00:38:11 PDT 2009</t>
  </si>
  <si>
    <t>SteveAgent</t>
  </si>
  <si>
    <t>Sun Apr 19 00:38:12 PDT 2009</t>
  </si>
  <si>
    <t>Sun Apr 19 00:38:19 PDT 2009</t>
  </si>
  <si>
    <t>schmae</t>
  </si>
  <si>
    <t>Sun Apr 19 00:38:21 PDT 2009</t>
  </si>
  <si>
    <t>xinch</t>
  </si>
  <si>
    <t>NathanaelB</t>
  </si>
  <si>
    <t>Twilighter_2</t>
  </si>
  <si>
    <t>thesamone</t>
  </si>
  <si>
    <t>sweynh</t>
  </si>
  <si>
    <t>mmmelll</t>
  </si>
  <si>
    <t>lushlady15</t>
  </si>
  <si>
    <t>markinscotland</t>
  </si>
  <si>
    <t>_amberlovely</t>
  </si>
  <si>
    <t>raihanamcfly</t>
  </si>
  <si>
    <t>theweightofhim</t>
  </si>
  <si>
    <t>mymemoirs</t>
  </si>
  <si>
    <t>Dirtycakes</t>
  </si>
  <si>
    <t>DanielDale</t>
  </si>
  <si>
    <t>JordanC9122</t>
  </si>
  <si>
    <t>micahsixnine</t>
  </si>
  <si>
    <t>DamDevil</t>
  </si>
  <si>
    <t>Sun Apr 19 00:42:19 PDT 2009</t>
  </si>
  <si>
    <t>iVAcash</t>
  </si>
  <si>
    <t xml:space="preserve">@badassyella u kno how yu b 4getn bot a nigga an shit  don't worry tho,yu gon see a whollleee lot of me soon </t>
  </si>
  <si>
    <t>Sun Apr 19 00:42:25 PDT 2009</t>
  </si>
  <si>
    <t>Sun Apr 19 00:42:36 PDT 2009</t>
  </si>
  <si>
    <t>wyatthaplo</t>
  </si>
  <si>
    <t>Sun Apr 19 00:42:38 PDT 2009</t>
  </si>
  <si>
    <t>iGrace</t>
  </si>
  <si>
    <t>wiseleo</t>
  </si>
  <si>
    <t>Sun Apr 19 00:42:48 PDT 2009</t>
  </si>
  <si>
    <t>Sun Apr 19 00:42:49 PDT 2009</t>
  </si>
  <si>
    <t>Sun Apr 19 00:42:50 PDT 2009</t>
  </si>
  <si>
    <t>VIBEAUTY</t>
  </si>
  <si>
    <t>Sun Apr 19 00:42:56 PDT 2009</t>
  </si>
  <si>
    <t>Sun Apr 19 00:42:57 PDT 2009</t>
  </si>
  <si>
    <t>Sun Apr 19 00:43:11 PDT 2009</t>
  </si>
  <si>
    <t>Sun Apr 19 00:43:12 PDT 2009</t>
  </si>
  <si>
    <t>veevvie</t>
  </si>
  <si>
    <t>Maxii</t>
  </si>
  <si>
    <t>Sun Apr 19 00:43:23 PDT 2009</t>
  </si>
  <si>
    <t>nicjacka</t>
  </si>
  <si>
    <t>iheartuteddie</t>
  </si>
  <si>
    <t>erikayuseco</t>
  </si>
  <si>
    <t>Tiff_frm_da_twn</t>
  </si>
  <si>
    <t>taraw07</t>
  </si>
  <si>
    <t>mel_rocks</t>
  </si>
  <si>
    <t>KayKay89</t>
  </si>
  <si>
    <t>liambaldwin</t>
  </si>
  <si>
    <t>that70skid113</t>
  </si>
  <si>
    <t>susanmercedes</t>
  </si>
  <si>
    <t>tonylongworth</t>
  </si>
  <si>
    <t>gabbydario</t>
  </si>
  <si>
    <t>javilovespizza</t>
  </si>
  <si>
    <t>Sun Apr 19 00:47:15 PDT 2009</t>
  </si>
  <si>
    <t>Sun Apr 19 00:47:23 PDT 2009</t>
  </si>
  <si>
    <t>GongBsMom</t>
  </si>
  <si>
    <t>Sun Apr 19 00:47:25 PDT 2009</t>
  </si>
  <si>
    <t>Chisstwitt</t>
  </si>
  <si>
    <t>Sun Apr 19 00:47:39 PDT 2009</t>
  </si>
  <si>
    <t>Sun Apr 19 00:47:40 PDT 2009</t>
  </si>
  <si>
    <t>Sun Apr 19 00:47:44 PDT 2009</t>
  </si>
  <si>
    <t>MattsMedia</t>
  </si>
  <si>
    <t>glensloth</t>
  </si>
  <si>
    <t>fairaday19</t>
  </si>
  <si>
    <t>Sun Apr 19 00:48:02 PDT 2009</t>
  </si>
  <si>
    <t>Sun Apr 19 00:48:13 PDT 2009</t>
  </si>
  <si>
    <t>chelsea_anstee</t>
  </si>
  <si>
    <t>Sun Apr 19 00:48:15 PDT 2009</t>
  </si>
  <si>
    <t>Sun Apr 19 00:48:19 PDT 2009</t>
  </si>
  <si>
    <t>epiphanygirl</t>
  </si>
  <si>
    <t>Sun Apr 19 00:48:25 PDT 2009</t>
  </si>
  <si>
    <t>Purity1207</t>
  </si>
  <si>
    <t>Karenann68</t>
  </si>
  <si>
    <t>shyyy</t>
  </si>
  <si>
    <t>turtlchick</t>
  </si>
  <si>
    <t>EliseLimon</t>
  </si>
  <si>
    <t>BrittanyYasiman</t>
  </si>
  <si>
    <t>rnsn</t>
  </si>
  <si>
    <t>vibzfabz</t>
  </si>
  <si>
    <t>blickbuster</t>
  </si>
  <si>
    <t>lina_luka</t>
  </si>
  <si>
    <t>Bumblefuck</t>
  </si>
  <si>
    <t>this_years_girl</t>
  </si>
  <si>
    <t>Sir_Almo</t>
  </si>
  <si>
    <t>Tonnuuuu</t>
  </si>
  <si>
    <t>CharlieSefton</t>
  </si>
  <si>
    <t>sp4ngle</t>
  </si>
  <si>
    <t>Liana111</t>
  </si>
  <si>
    <t>etherealtype</t>
  </si>
  <si>
    <t>Sun Apr 19 00:52:34 PDT 2009</t>
  </si>
  <si>
    <t>kapkap</t>
  </si>
  <si>
    <t>Sun Apr 19 00:52:40 PDT 2009</t>
  </si>
  <si>
    <t>Sun Apr 19 00:52:42 PDT 2009</t>
  </si>
  <si>
    <t>breatheitin</t>
  </si>
  <si>
    <t>Sun Apr 19 00:52:49 PDT 2009</t>
  </si>
  <si>
    <t>Sun Apr 19 00:52:54 PDT 2009</t>
  </si>
  <si>
    <t>mattmacnaughton</t>
  </si>
  <si>
    <t>Sun Apr 19 00:52:55 PDT 2009</t>
  </si>
  <si>
    <t>writerK</t>
  </si>
  <si>
    <t>Sun Apr 19 00:53:01 PDT 2009</t>
  </si>
  <si>
    <t>duffmagic</t>
  </si>
  <si>
    <t>becca_cooly</t>
  </si>
  <si>
    <t>Sun Apr 19 00:53:11 PDT 2009</t>
  </si>
  <si>
    <t>NLPride08</t>
  </si>
  <si>
    <t>Sun Apr 19 00:53:22 PDT 2009</t>
  </si>
  <si>
    <t>Sun Apr 19 00:53:23 PDT 2009</t>
  </si>
  <si>
    <t>Sun Apr 19 00:53:24 PDT 2009</t>
  </si>
  <si>
    <t>SweetestSin_S</t>
  </si>
  <si>
    <t xml:space="preserve">goodmorning everyone.. jeeej  my granny is coming from surinam after 5 months.. missed her </t>
  </si>
  <si>
    <t>Sun Apr 19 00:53:27 PDT 2009</t>
  </si>
  <si>
    <t>Liyonah</t>
  </si>
  <si>
    <t>Elle_P</t>
  </si>
  <si>
    <t>honeybeetoys</t>
  </si>
  <si>
    <t>gigglesmansonn</t>
  </si>
  <si>
    <t>serenaalfaro</t>
  </si>
  <si>
    <t>BritsOnPole</t>
  </si>
  <si>
    <t>CVxTRISTANxHC</t>
  </si>
  <si>
    <t>starbuckscup</t>
  </si>
  <si>
    <t>annaversary</t>
  </si>
  <si>
    <t>twiterbug9992</t>
  </si>
  <si>
    <t>TheLimeDesign</t>
  </si>
  <si>
    <t>Sun Apr 19 00:56:57 PDT 2009</t>
  </si>
  <si>
    <t>Moulonrouge</t>
  </si>
  <si>
    <t>Sun Apr 19 00:57:00 PDT 2009</t>
  </si>
  <si>
    <t>lovejonas_x</t>
  </si>
  <si>
    <t>Sun Apr 19 00:57:10 PDT 2009</t>
  </si>
  <si>
    <t>Sun Apr 19 00:57:12 PDT 2009</t>
  </si>
  <si>
    <t>gemgemz7</t>
  </si>
  <si>
    <t>Sun Apr 19 00:57:20 PDT 2009</t>
  </si>
  <si>
    <t>icat99</t>
  </si>
  <si>
    <t>Sun Apr 19 00:57:38 PDT 2009</t>
  </si>
  <si>
    <t>Sun Apr 19 00:57:45 PDT 2009</t>
  </si>
  <si>
    <t>Sun Apr 19 00:57:48 PDT 2009</t>
  </si>
  <si>
    <t>marksmadsen</t>
  </si>
  <si>
    <t>Sun Apr 19 00:57:53 PDT 2009</t>
  </si>
  <si>
    <t>pierg</t>
  </si>
  <si>
    <t>rena_higgins</t>
  </si>
  <si>
    <t>Sun Apr 19 00:58:10 PDT 2009</t>
  </si>
  <si>
    <t>Sun Apr 19 00:58:13 PDT 2009</t>
  </si>
  <si>
    <t>LIMUELINC</t>
  </si>
  <si>
    <t>Sun Apr 19 00:58:16 PDT 2009</t>
  </si>
  <si>
    <t>vee8</t>
  </si>
  <si>
    <t>Cletae</t>
  </si>
  <si>
    <t>KeithwAdams</t>
  </si>
  <si>
    <t>nathanieltry</t>
  </si>
  <si>
    <t>clarashin</t>
  </si>
  <si>
    <t>rebekahnew</t>
  </si>
  <si>
    <t>Schwegler</t>
  </si>
  <si>
    <t>megaboast</t>
  </si>
  <si>
    <t>emilykass</t>
  </si>
  <si>
    <t>xoSophy</t>
  </si>
  <si>
    <t>kirsty_l</t>
  </si>
  <si>
    <t>geckotek</t>
  </si>
  <si>
    <t>JDFirst</t>
  </si>
  <si>
    <t>Sun Apr 19 01:02:18 PDT 2009</t>
  </si>
  <si>
    <t>Sun Apr 19 01:02:23 PDT 2009</t>
  </si>
  <si>
    <t>shan1392</t>
  </si>
  <si>
    <t>Sun Apr 19 01:02:24 PDT 2009</t>
  </si>
  <si>
    <t>Sun Apr 19 01:02:39 PDT 2009</t>
  </si>
  <si>
    <t>KahniCupcake</t>
  </si>
  <si>
    <t xml:space="preserve">just woke up. about to go see my friends play a football game (soccer)  it's early </t>
  </si>
  <si>
    <t>Sun Apr 19 01:02:42 PDT 2009</t>
  </si>
  <si>
    <t xml:space="preserve">@LimeIce i told yoooo... and i asked you for ur number as well  but pictures comminup this week </t>
  </si>
  <si>
    <t>Sun Apr 19 01:02:44 PDT 2009</t>
  </si>
  <si>
    <t>wide_receiver</t>
  </si>
  <si>
    <t>Sun Apr 19 01:02:52 PDT 2009</t>
  </si>
  <si>
    <t>Sun Apr 19 01:02:58 PDT 2009</t>
  </si>
  <si>
    <t>hbahimself</t>
  </si>
  <si>
    <t>Sun Apr 19 01:02:59 PDT 2009</t>
  </si>
  <si>
    <t>CherryArcade</t>
  </si>
  <si>
    <t>Sun Apr 19 01:03:00 PDT 2009</t>
  </si>
  <si>
    <t>Sun Apr 19 01:03:02 PDT 2009</t>
  </si>
  <si>
    <t>Sun Apr 19 01:03:07 PDT 2009</t>
  </si>
  <si>
    <t>BXDIAMOND</t>
  </si>
  <si>
    <t>kthxx</t>
  </si>
  <si>
    <t>tweetdeck</t>
  </si>
  <si>
    <t>jordan_aloud</t>
  </si>
  <si>
    <t>RuwayneNell</t>
  </si>
  <si>
    <t>emwalker</t>
  </si>
  <si>
    <t>clairesamantha</t>
  </si>
  <si>
    <t>iwantblood</t>
  </si>
  <si>
    <t>alyslala</t>
  </si>
  <si>
    <t>BrooklynRek</t>
  </si>
  <si>
    <t>liedra</t>
  </si>
  <si>
    <t>nicolasserhan</t>
  </si>
  <si>
    <t>kimberley_</t>
  </si>
  <si>
    <t>tomokahana</t>
  </si>
  <si>
    <t>Siraahh</t>
  </si>
  <si>
    <t>MinaLiu</t>
  </si>
  <si>
    <t>KristinWheeler</t>
  </si>
  <si>
    <t>TheKomodoDragon</t>
  </si>
  <si>
    <t>Lee_Knight</t>
  </si>
  <si>
    <t>Alex_LovesDay26</t>
  </si>
  <si>
    <t>NZAfro</t>
  </si>
  <si>
    <t>samanthablews</t>
  </si>
  <si>
    <t>Sun Apr 19 01:07:24 PDT 2009</t>
  </si>
  <si>
    <t>iamloz_JsPR</t>
  </si>
  <si>
    <t>Sun Apr 19 01:07:32 PDT 2009</t>
  </si>
  <si>
    <t>Sun Apr 19 01:07:39 PDT 2009</t>
  </si>
  <si>
    <t>aussieboby</t>
  </si>
  <si>
    <t>danie_surprise</t>
  </si>
  <si>
    <t>Sun Apr 19 01:07:57 PDT 2009</t>
  </si>
  <si>
    <t>Gods_Dice</t>
  </si>
  <si>
    <t>Sun Apr 19 01:08:01 PDT 2009</t>
  </si>
  <si>
    <t>matt_smart</t>
  </si>
  <si>
    <t>killermicrobe</t>
  </si>
  <si>
    <t>Sun Apr 19 01:08:12 PDT 2009</t>
  </si>
  <si>
    <t>PrincessSammeh</t>
  </si>
  <si>
    <t>Sun Apr 19 01:08:09 PDT 2009</t>
  </si>
  <si>
    <t>Sun Apr 19 01:08:20 PDT 2009</t>
  </si>
  <si>
    <t>diamondsharelle</t>
  </si>
  <si>
    <t>Sun Apr 19 01:08:23 PDT 2009</t>
  </si>
  <si>
    <t>Sun Apr 19 01:08:28 PDT 2009</t>
  </si>
  <si>
    <t>SAC722</t>
  </si>
  <si>
    <t>Sun Apr 19 01:08:25 PDT 2009</t>
  </si>
  <si>
    <t>queith</t>
  </si>
  <si>
    <t>ronny45</t>
  </si>
  <si>
    <t>Sun Apr 19 01:08:29 PDT 2009</t>
  </si>
  <si>
    <t>Sun Apr 19 01:08:30 PDT 2009</t>
  </si>
  <si>
    <t>Sun Apr 19 01:08:34 PDT 2009</t>
  </si>
  <si>
    <t>anurag_verma</t>
  </si>
  <si>
    <t>KayteeOrmond</t>
  </si>
  <si>
    <t>Ali1702</t>
  </si>
  <si>
    <t>Allyxwithlove</t>
  </si>
  <si>
    <t>aerobic247</t>
  </si>
  <si>
    <t>WJohnB</t>
  </si>
  <si>
    <t>omg_its_bea</t>
  </si>
  <si>
    <t>bvcailao</t>
  </si>
  <si>
    <t>mrpower</t>
  </si>
  <si>
    <t>ummagina</t>
  </si>
  <si>
    <t>tabandval</t>
  </si>
  <si>
    <t>Sun Apr 19 01:12:23 PDT 2009</t>
  </si>
  <si>
    <t>jenskiii</t>
  </si>
  <si>
    <t>Sun Apr 19 01:12:26 PDT 2009</t>
  </si>
  <si>
    <t>Sun Apr 19 01:12:27 PDT 2009</t>
  </si>
  <si>
    <t>Sun Apr 19 01:12:34 PDT 2009</t>
  </si>
  <si>
    <t>Sun Apr 19 01:12:38 PDT 2009</t>
  </si>
  <si>
    <t>Sun Apr 19 01:12:39 PDT 2009</t>
  </si>
  <si>
    <t>Sun Apr 19 01:12:47 PDT 2009</t>
  </si>
  <si>
    <t>Sun Apr 19 01:12:49 PDT 2009</t>
  </si>
  <si>
    <t>Sun Apr 19 01:12:52 PDT 2009</t>
  </si>
  <si>
    <t>cathe2ine</t>
  </si>
  <si>
    <t>Sun Apr 19 01:12:59 PDT 2009</t>
  </si>
  <si>
    <t>Sun Apr 19 01:13:04 PDT 2009</t>
  </si>
  <si>
    <t>Sun Apr 19 01:13:07 PDT 2009</t>
  </si>
  <si>
    <t>dbdc</t>
  </si>
  <si>
    <t>Sun Apr 19 01:13:27 PDT 2009</t>
  </si>
  <si>
    <t>itssmarieeee</t>
  </si>
  <si>
    <t>justine130295</t>
  </si>
  <si>
    <t>smithereenz</t>
  </si>
  <si>
    <t>musicnerd101</t>
  </si>
  <si>
    <t>sammy_boy</t>
  </si>
  <si>
    <t>fueledbyrenae</t>
  </si>
  <si>
    <t>Irish1974</t>
  </si>
  <si>
    <t>Ilovepancakes</t>
  </si>
  <si>
    <t>kimberlygaby</t>
  </si>
  <si>
    <t>SammiStatic913</t>
  </si>
  <si>
    <t>lesliereuben</t>
  </si>
  <si>
    <t>Unpopular</t>
  </si>
  <si>
    <t>stepherneee</t>
  </si>
  <si>
    <t>Sun Apr 19 01:17:31 PDT 2009</t>
  </si>
  <si>
    <t>JonasLovato24</t>
  </si>
  <si>
    <t>Sun Apr 19 01:17:34 PDT 2009</t>
  </si>
  <si>
    <t>Sun Apr 19 01:17:37 PDT 2009</t>
  </si>
  <si>
    <t>Sun Apr 19 01:17:41 PDT 2009</t>
  </si>
  <si>
    <t>Sun Apr 19 01:17:50 PDT 2009</t>
  </si>
  <si>
    <t>joeag</t>
  </si>
  <si>
    <t>Sun Apr 19 01:17:56 PDT 2009</t>
  </si>
  <si>
    <t>Sun Apr 19 01:18:01 PDT 2009</t>
  </si>
  <si>
    <t>Sun Apr 19 01:18:08 PDT 2009</t>
  </si>
  <si>
    <t>SelenaShines</t>
  </si>
  <si>
    <t>mrchambers</t>
  </si>
  <si>
    <t>Kalshassan</t>
  </si>
  <si>
    <t>Sun Apr 19 01:18:15 PDT 2009</t>
  </si>
  <si>
    <t>Sun Apr 19 01:18:16 PDT 2009</t>
  </si>
  <si>
    <t>Sun Apr 19 01:18:33 PDT 2009</t>
  </si>
  <si>
    <t>ilove_shoes</t>
  </si>
  <si>
    <t>Sun Apr 19 01:18:32 PDT 2009</t>
  </si>
  <si>
    <t>sodacap511</t>
  </si>
  <si>
    <t>RachaelPhillips</t>
  </si>
  <si>
    <t>Sun Apr 19 01:18:35 PDT 2009</t>
  </si>
  <si>
    <t>MissBridge</t>
  </si>
  <si>
    <t>SirCrumpet</t>
  </si>
  <si>
    <t>dswints</t>
  </si>
  <si>
    <t>thatsblue2u</t>
  </si>
  <si>
    <t>Alicepire</t>
  </si>
  <si>
    <t>tinalynch</t>
  </si>
  <si>
    <t>Parakeeet</t>
  </si>
  <si>
    <t>aht4005</t>
  </si>
  <si>
    <t>dazuleh</t>
  </si>
  <si>
    <t>saegerlein</t>
  </si>
  <si>
    <t>Jawslyn</t>
  </si>
  <si>
    <t>kimmieannxx</t>
  </si>
  <si>
    <t>paralogy</t>
  </si>
  <si>
    <t xml:space="preserve">is very tired </t>
  </si>
  <si>
    <t>greyko</t>
  </si>
  <si>
    <t>Sun Apr 19 01:22:32 PDT 2009</t>
  </si>
  <si>
    <t>Sun Apr 19 01:22:36 PDT 2009</t>
  </si>
  <si>
    <t>tariraridum</t>
  </si>
  <si>
    <t>Sun Apr 19 01:22:53 PDT 2009</t>
  </si>
  <si>
    <t>Sun Apr 19 01:23:12 PDT 2009</t>
  </si>
  <si>
    <t>rockhag</t>
  </si>
  <si>
    <t>Sun Apr 19 01:23:25 PDT 2009</t>
  </si>
  <si>
    <t>boogchic09</t>
  </si>
  <si>
    <t>AzhriaLilu</t>
  </si>
  <si>
    <t>Andhertoonz</t>
  </si>
  <si>
    <t>arpitjain11</t>
  </si>
  <si>
    <t>AshyJonas</t>
  </si>
  <si>
    <t>fvanson</t>
  </si>
  <si>
    <t>ColleenCoplick</t>
  </si>
  <si>
    <t>dadatina</t>
  </si>
  <si>
    <t>kellykell1</t>
  </si>
  <si>
    <t>Asphar</t>
  </si>
  <si>
    <t>alexd_xo</t>
  </si>
  <si>
    <t>willswanson1980</t>
  </si>
  <si>
    <t>Sun Apr 19 01:27:13 PDT 2009</t>
  </si>
  <si>
    <t>Sun Apr 19 01:27:23 PDT 2009</t>
  </si>
  <si>
    <t>Sun Apr 19 01:27:25 PDT 2009</t>
  </si>
  <si>
    <t>Rogerlam</t>
  </si>
  <si>
    <t>Sun Apr 19 01:27:34 PDT 2009</t>
  </si>
  <si>
    <t>Sun Apr 19 01:27:36 PDT 2009</t>
  </si>
  <si>
    <t>Sun Apr 19 01:27:37 PDT 2009</t>
  </si>
  <si>
    <t>Sun Apr 19 01:27:46 PDT 2009</t>
  </si>
  <si>
    <t>Sun Apr 19 01:27:48 PDT 2009</t>
  </si>
  <si>
    <t>Sun Apr 19 01:27:47 PDT 2009</t>
  </si>
  <si>
    <t>Sun Apr 19 01:27:52 PDT 2009</t>
  </si>
  <si>
    <t>jamesErrington</t>
  </si>
  <si>
    <t>Sun Apr 19 01:27:55 PDT 2009</t>
  </si>
  <si>
    <t>Sun Apr 19 01:28:04 PDT 2009</t>
  </si>
  <si>
    <t>col2k8</t>
  </si>
  <si>
    <t>Sun Apr 19 01:28:27 PDT 2009</t>
  </si>
  <si>
    <t>Sun Apr 19 01:28:28 PDT 2009</t>
  </si>
  <si>
    <t>Sun Apr 19 01:28:37 PDT 2009</t>
  </si>
  <si>
    <t>Sun Apr 19 01:28:39 PDT 2009</t>
  </si>
  <si>
    <t>scotdoc</t>
  </si>
  <si>
    <t>tdrury</t>
  </si>
  <si>
    <t>ohmygore</t>
  </si>
  <si>
    <t>lemonsareyellow</t>
  </si>
  <si>
    <t>LiliCosic</t>
  </si>
  <si>
    <t>SunshineDBaby</t>
  </si>
  <si>
    <t>lesley007</t>
  </si>
  <si>
    <t>ShegetdoePR</t>
  </si>
  <si>
    <t>SaBer011</t>
  </si>
  <si>
    <t>lizcable</t>
  </si>
  <si>
    <t>ComedyQueen</t>
  </si>
  <si>
    <t>R_k309</t>
  </si>
  <si>
    <t>jhen_tan</t>
  </si>
  <si>
    <t>Scoshy</t>
  </si>
  <si>
    <t>Sun Apr 19 01:32:33 PDT 2009</t>
  </si>
  <si>
    <t>Sun Apr 19 01:32:34 PDT 2009</t>
  </si>
  <si>
    <t>Sun Apr 19 01:32:35 PDT 2009</t>
  </si>
  <si>
    <t>Sun Apr 19 01:32:40 PDT 2009</t>
  </si>
  <si>
    <t>Sun Apr 19 01:32:41 PDT 2009</t>
  </si>
  <si>
    <t>just_another_1</t>
  </si>
  <si>
    <t>Sun Apr 19 01:33:02 PDT 2009</t>
  </si>
  <si>
    <t>Sun Apr 19 01:33:03 PDT 2009</t>
  </si>
  <si>
    <t>MarySayWhat</t>
  </si>
  <si>
    <t>Sun Apr 19 01:33:13 PDT 2009</t>
  </si>
  <si>
    <t>Sun Apr 19 01:33:21 PDT 2009</t>
  </si>
  <si>
    <t>MightBeMarissa</t>
  </si>
  <si>
    <t>Sun Apr 19 01:33:19 PDT 2009</t>
  </si>
  <si>
    <t>Sun Apr 19 01:33:26 PDT 2009</t>
  </si>
  <si>
    <t>sofiesunshine</t>
  </si>
  <si>
    <t>tai927</t>
  </si>
  <si>
    <t>Nicsey</t>
  </si>
  <si>
    <t>shmeegs</t>
  </si>
  <si>
    <t>michelleasaurus</t>
  </si>
  <si>
    <t>adinab</t>
  </si>
  <si>
    <t>pauline125</t>
  </si>
  <si>
    <t>petraaafied</t>
  </si>
  <si>
    <t>KartyBe</t>
  </si>
  <si>
    <t>LaCherie</t>
  </si>
  <si>
    <t>1flyharmony</t>
  </si>
  <si>
    <t>martinpacker</t>
  </si>
  <si>
    <t>zachflauaus</t>
  </si>
  <si>
    <t>joshfittell</t>
  </si>
  <si>
    <t>ktjacob</t>
  </si>
  <si>
    <t>kolsch</t>
  </si>
  <si>
    <t>Sun Apr 19 01:37:25 PDT 2009</t>
  </si>
  <si>
    <t>Sun Apr 19 01:37:26 PDT 2009</t>
  </si>
  <si>
    <t>mangoiolas</t>
  </si>
  <si>
    <t>Sun Apr 19 01:37:34 PDT 2009</t>
  </si>
  <si>
    <t>Sun Apr 19 01:37:38 PDT 2009</t>
  </si>
  <si>
    <t>Sun Apr 19 01:37:40 PDT 2009</t>
  </si>
  <si>
    <t>Sun Apr 19 01:37:50 PDT 2009</t>
  </si>
  <si>
    <t>Sun Apr 19 01:38:17 PDT 2009</t>
  </si>
  <si>
    <t>Sun Apr 19 01:38:16 PDT 2009</t>
  </si>
  <si>
    <t>philwaud</t>
  </si>
  <si>
    <t>Sun Apr 19 01:38:18 PDT 2009</t>
  </si>
  <si>
    <t>Sun Apr 19 01:38:20 PDT 2009</t>
  </si>
  <si>
    <t>Sun Apr 19 01:38:24 PDT 2009</t>
  </si>
  <si>
    <t>Sun Apr 19 01:38:23 PDT 2009</t>
  </si>
  <si>
    <t>Sarax_x</t>
  </si>
  <si>
    <t>Sun Apr 19 01:38:28 PDT 2009</t>
  </si>
  <si>
    <t>deadey</t>
  </si>
  <si>
    <t>kayteejay6</t>
  </si>
  <si>
    <t>cmani</t>
  </si>
  <si>
    <t>Jamjar84</t>
  </si>
  <si>
    <t>naquada</t>
  </si>
  <si>
    <t>spanglegluppet</t>
  </si>
  <si>
    <t>iCONtips</t>
  </si>
  <si>
    <t>VikiABC</t>
  </si>
  <si>
    <t>mkjones</t>
  </si>
  <si>
    <t>ilanbr</t>
  </si>
  <si>
    <t>n8lewis</t>
  </si>
  <si>
    <t>pseud0random</t>
  </si>
  <si>
    <t>XxJonasGomezxX</t>
  </si>
  <si>
    <t>Zenobie</t>
  </si>
  <si>
    <t>FishyLucy</t>
  </si>
  <si>
    <t>kimbarweee</t>
  </si>
  <si>
    <t>Sun Apr 19 01:42:20 PDT 2009</t>
  </si>
  <si>
    <t>AdyMorosan</t>
  </si>
  <si>
    <t>Sun Apr 19 01:42:24 PDT 2009</t>
  </si>
  <si>
    <t>Sun Apr 19 01:42:25 PDT 2009</t>
  </si>
  <si>
    <t>Naitoaix</t>
  </si>
  <si>
    <t>Deltachild</t>
  </si>
  <si>
    <t>Sun Apr 19 01:42:31 PDT 2009</t>
  </si>
  <si>
    <t>Sun Apr 19 01:42:36 PDT 2009</t>
  </si>
  <si>
    <t>JamesRandom</t>
  </si>
  <si>
    <t>Sun Apr 19 01:42:42 PDT 2009</t>
  </si>
  <si>
    <t xml:space="preserve">Being bored </t>
  </si>
  <si>
    <t>Sun Apr 19 01:42:46 PDT 2009</t>
  </si>
  <si>
    <t>djcrystalellis</t>
  </si>
  <si>
    <t>Sun Apr 19 01:42:51 PDT 2009</t>
  </si>
  <si>
    <t>Sun Apr 19 01:42:57 PDT 2009</t>
  </si>
  <si>
    <t>charlotterich</t>
  </si>
  <si>
    <t>Sun Apr 19 01:43:25 PDT 2009</t>
  </si>
  <si>
    <t>Sun Apr 19 01:43:28 PDT 2009</t>
  </si>
  <si>
    <t>Sun Apr 19 01:43:32 PDT 2009</t>
  </si>
  <si>
    <t>Jantunstill</t>
  </si>
  <si>
    <t>westonbuck</t>
  </si>
  <si>
    <t>exocetau</t>
  </si>
  <si>
    <t>rickybuchanan</t>
  </si>
  <si>
    <t>jsuplido</t>
  </si>
  <si>
    <t>Flutterbys</t>
  </si>
  <si>
    <t>hamjolou</t>
  </si>
  <si>
    <t>moniquetrace</t>
  </si>
  <si>
    <t>VIVA_LA_SUE_SUE</t>
  </si>
  <si>
    <t>ChipRPI</t>
  </si>
  <si>
    <t>ZaphodCamden</t>
  </si>
  <si>
    <t>Sun Apr 19 01:47:25 PDT 2009</t>
  </si>
  <si>
    <t>Sun Apr 19 01:47:27 PDT 2009</t>
  </si>
  <si>
    <t>Sun Apr 19 01:47:28 PDT 2009</t>
  </si>
  <si>
    <t>Sun Apr 19 01:47:32 PDT 2009</t>
  </si>
  <si>
    <t>dancingwithself</t>
  </si>
  <si>
    <t>Sun Apr 19 01:47:46 PDT 2009</t>
  </si>
  <si>
    <t>Sun Apr 19 01:47:50 PDT 2009</t>
  </si>
  <si>
    <t>Sun Apr 19 01:47:55 PDT 2009</t>
  </si>
  <si>
    <t>Sun Apr 19 01:48:02 PDT 2009</t>
  </si>
  <si>
    <t>deirdreFTW</t>
  </si>
  <si>
    <t>Sun Apr 19 01:48:06 PDT 2009</t>
  </si>
  <si>
    <t>Sun Apr 19 01:48:16 PDT 2009</t>
  </si>
  <si>
    <t>Sun Apr 19 01:48:20 PDT 2009</t>
  </si>
  <si>
    <t>Sun Apr 19 01:48:23 PDT 2009</t>
  </si>
  <si>
    <t>sari_88</t>
  </si>
  <si>
    <t>Sun Apr 19 01:48:25 PDT 2009</t>
  </si>
  <si>
    <t>Sun Apr 19 01:48:29 PDT 2009</t>
  </si>
  <si>
    <t>HannahTheresa</t>
  </si>
  <si>
    <t>Urgh moaning at ma as she woke me up early again  so tired but tellison were fantastic  I wish alex was there though.</t>
  </si>
  <si>
    <t>Sun Apr 19 01:48:41 PDT 2009</t>
  </si>
  <si>
    <t>jessbuchanan</t>
  </si>
  <si>
    <t>Sun Apr 19 01:48:42 PDT 2009</t>
  </si>
  <si>
    <t>LdyHype_PhxSuns</t>
  </si>
  <si>
    <t>kinglouis123</t>
  </si>
  <si>
    <t>rockhoppersuk</t>
  </si>
  <si>
    <t>dinahlyn</t>
  </si>
  <si>
    <t>cromwellswirral</t>
  </si>
  <si>
    <t>adamisasoundguy</t>
  </si>
  <si>
    <t>iamgreg23</t>
  </si>
  <si>
    <t>DollFaceNerd</t>
  </si>
  <si>
    <t>Pistols4Pandas</t>
  </si>
  <si>
    <t xml:space="preserve">My throat kinda hurts </t>
  </si>
  <si>
    <t>xo_mcflyandjb</t>
  </si>
  <si>
    <t>Robbosaurus</t>
  </si>
  <si>
    <t>georgeharito</t>
  </si>
  <si>
    <t>reginee</t>
  </si>
  <si>
    <t>Sun Apr 19 01:52:47 PDT 2009</t>
  </si>
  <si>
    <t>mcortz</t>
  </si>
  <si>
    <t>Sun Apr 19 01:52:51 PDT 2009</t>
  </si>
  <si>
    <t>angeloys</t>
  </si>
  <si>
    <t>Sun Apr 19 01:52:56 PDT 2009</t>
  </si>
  <si>
    <t>Sun Apr 19 01:52:58 PDT 2009</t>
  </si>
  <si>
    <t>rrrrobby</t>
  </si>
  <si>
    <t>Sun Apr 19 01:53:00 PDT 2009</t>
  </si>
  <si>
    <t>Sun Apr 19 01:53:05 PDT 2009</t>
  </si>
  <si>
    <t>Sun Apr 19 01:53:06 PDT 2009</t>
  </si>
  <si>
    <t>rodrigdb</t>
  </si>
  <si>
    <t>Sun Apr 19 01:53:18 PDT 2009</t>
  </si>
  <si>
    <t>Sun Apr 19 01:53:23 PDT 2009</t>
  </si>
  <si>
    <t>Sun Apr 19 01:53:27 PDT 2009</t>
  </si>
  <si>
    <t>Sun Apr 19 01:53:33 PDT 2009</t>
  </si>
  <si>
    <t>Sun Apr 19 01:53:34 PDT 2009</t>
  </si>
  <si>
    <t>Sun Apr 19 01:53:36 PDT 2009</t>
  </si>
  <si>
    <t>apryldecena16</t>
  </si>
  <si>
    <t>Sun Apr 19 01:53:41 PDT 2009</t>
  </si>
  <si>
    <t>Sun Apr 19 01:53:43 PDT 2009</t>
  </si>
  <si>
    <t>GJRM</t>
  </si>
  <si>
    <t>Sun Apr 19 01:53:44 PDT 2009</t>
  </si>
  <si>
    <t>leighmcdonnell</t>
  </si>
  <si>
    <t>cutemama007</t>
  </si>
  <si>
    <t>kristenjackle</t>
  </si>
  <si>
    <t>vinayaknp</t>
  </si>
  <si>
    <t>danishk</t>
  </si>
  <si>
    <t>bcel</t>
  </si>
  <si>
    <t>vivek1209</t>
  </si>
  <si>
    <t>NoLeafClover88</t>
  </si>
  <si>
    <t>ChrisBaragar</t>
  </si>
  <si>
    <t>franniey</t>
  </si>
  <si>
    <t>DemonNinja</t>
  </si>
  <si>
    <t>Darren_Stewart</t>
  </si>
  <si>
    <t>Sanmarco1992</t>
  </si>
  <si>
    <t>SKAgnozzo</t>
  </si>
  <si>
    <t>margiemiguel</t>
  </si>
  <si>
    <t>starpadilla</t>
  </si>
  <si>
    <t>Sun Apr 19 01:57:35 PDT 2009</t>
  </si>
  <si>
    <t>Sun Apr 19 01:57:36 PDT 2009</t>
  </si>
  <si>
    <t>allysheehan</t>
  </si>
  <si>
    <t>Sun Apr 19 01:58:02 PDT 2009</t>
  </si>
  <si>
    <t>made2serve</t>
  </si>
  <si>
    <t>Sun Apr 19 01:58:07 PDT 2009</t>
  </si>
  <si>
    <t>Richardcan2</t>
  </si>
  <si>
    <t>Sun Apr 19 01:58:22 PDT 2009</t>
  </si>
  <si>
    <t>Sun Apr 19 01:58:26 PDT 2009</t>
  </si>
  <si>
    <t>Sun Apr 19 01:58:36 PDT 2009</t>
  </si>
  <si>
    <t>bootyhouse</t>
  </si>
  <si>
    <t>humbug83</t>
  </si>
  <si>
    <t>elinsinders</t>
  </si>
  <si>
    <t>Isil_Loves_Mcr</t>
  </si>
  <si>
    <t>divinen23</t>
  </si>
  <si>
    <t>amoneyxo</t>
  </si>
  <si>
    <t>KidNovice</t>
  </si>
  <si>
    <t>Sannie73</t>
  </si>
  <si>
    <t>Prettyfuls85</t>
  </si>
  <si>
    <t>Kati_C</t>
  </si>
  <si>
    <t>riadorable</t>
  </si>
  <si>
    <t>Sun Apr 19 02:02:34 PDT 2009</t>
  </si>
  <si>
    <t>dieout</t>
  </si>
  <si>
    <t>Sun Apr 19 02:02:47 PDT 2009</t>
  </si>
  <si>
    <t>CutsieCouture</t>
  </si>
  <si>
    <t>Sun Apr 19 02:02:50 PDT 2009</t>
  </si>
  <si>
    <t>Sun Apr 19 02:02:51 PDT 2009</t>
  </si>
  <si>
    <t>Meliciousx3</t>
  </si>
  <si>
    <t>Sun Apr 19 02:03:02 PDT 2009</t>
  </si>
  <si>
    <t>Sun Apr 19 02:03:06 PDT 2009</t>
  </si>
  <si>
    <t>Sun Apr 19 02:03:08 PDT 2009</t>
  </si>
  <si>
    <t>Sun Apr 19 02:03:14 PDT 2009</t>
  </si>
  <si>
    <t>Sun Apr 19 02:03:17 PDT 2009</t>
  </si>
  <si>
    <t>theineke</t>
  </si>
  <si>
    <t>Sun Apr 19 02:03:25 PDT 2009</t>
  </si>
  <si>
    <t>gita_m</t>
  </si>
  <si>
    <t>jessicaduncan</t>
  </si>
  <si>
    <t>liseybee</t>
  </si>
  <si>
    <t>fueledbyregret</t>
  </si>
  <si>
    <t>onyxparadise</t>
  </si>
  <si>
    <t>Amyyyy_xo</t>
  </si>
  <si>
    <t>lovely_des</t>
  </si>
  <si>
    <t>qnxlvr</t>
  </si>
  <si>
    <t>n_chic</t>
  </si>
  <si>
    <t>Maybetomorrow06</t>
  </si>
  <si>
    <t>Sianiej</t>
  </si>
  <si>
    <t>smackfairy</t>
  </si>
  <si>
    <t>tiaralynn</t>
  </si>
  <si>
    <t>Sun Apr 19 02:07:43 PDT 2009</t>
  </si>
  <si>
    <t>Sun Apr 19 02:07:48 PDT 2009</t>
  </si>
  <si>
    <t>AmyIsDayDreamin</t>
  </si>
  <si>
    <t>Sun Apr 19 02:08:08 PDT 2009</t>
  </si>
  <si>
    <t>Sun Apr 19 02:08:14 PDT 2009</t>
  </si>
  <si>
    <t>Sun Apr 19 02:08:19 PDT 2009</t>
  </si>
  <si>
    <t>Sun Apr 19 02:08:26 PDT 2009</t>
  </si>
  <si>
    <t>dbing3</t>
  </si>
  <si>
    <t>Sun Apr 19 02:08:36 PDT 2009</t>
  </si>
  <si>
    <t>Sun Apr 19 02:08:37 PDT 2009</t>
  </si>
  <si>
    <t>modamouth</t>
  </si>
  <si>
    <t>LucifersAngel87</t>
  </si>
  <si>
    <t>rockstrprincess</t>
  </si>
  <si>
    <t>Azul_Azul</t>
  </si>
  <si>
    <t>DefyGravity81</t>
  </si>
  <si>
    <t>rjakesdub</t>
  </si>
  <si>
    <t>goffik</t>
  </si>
  <si>
    <t>joemellon</t>
  </si>
  <si>
    <t>TaRaDi5e</t>
  </si>
  <si>
    <t>captainjack63</t>
  </si>
  <si>
    <t>Rhi133</t>
  </si>
  <si>
    <t>kitation</t>
  </si>
  <si>
    <t>sevik</t>
  </si>
  <si>
    <t>Orangatrang</t>
  </si>
  <si>
    <t>SusanPAus</t>
  </si>
  <si>
    <t>REAL_Ian_Morris</t>
  </si>
  <si>
    <t>dolcelaalaa</t>
  </si>
  <si>
    <t>swayswaychelsea</t>
  </si>
  <si>
    <t>letteapplejuice</t>
  </si>
  <si>
    <t>Wildcard777</t>
  </si>
  <si>
    <t>Sun Apr 19 02:12:47 PDT 2009</t>
  </si>
  <si>
    <t>Sun Apr 19 02:12:52 PDT 2009</t>
  </si>
  <si>
    <t>siNcTyDoLL</t>
  </si>
  <si>
    <t>Sun Apr 19 02:12:55 PDT 2009</t>
  </si>
  <si>
    <t>tommsinclair</t>
  </si>
  <si>
    <t>Sun Apr 19 02:12:57 PDT 2009</t>
  </si>
  <si>
    <t>Sun Apr 19 02:12:58 PDT 2009</t>
  </si>
  <si>
    <t>Sun Apr 19 02:13:16 PDT 2009</t>
  </si>
  <si>
    <t>BeckADemic</t>
  </si>
  <si>
    <t>Sun Apr 19 02:13:17 PDT 2009</t>
  </si>
  <si>
    <t>Sun Apr 19 02:13:18 PDT 2009</t>
  </si>
  <si>
    <t>Sun Apr 19 02:13:26 PDT 2009</t>
  </si>
  <si>
    <t>Sun Apr 19 02:13:31 PDT 2009</t>
  </si>
  <si>
    <t>Sun Apr 19 02:13:35 PDT 2009</t>
  </si>
  <si>
    <t>Sun Apr 19 02:13:47 PDT 2009</t>
  </si>
  <si>
    <t>srh_rosco</t>
  </si>
  <si>
    <t>redkicks</t>
  </si>
  <si>
    <t>itsjulio</t>
  </si>
  <si>
    <t>jolenexojo</t>
  </si>
  <si>
    <t>Floris</t>
  </si>
  <si>
    <t>kittster1</t>
  </si>
  <si>
    <t>LittlestarRed</t>
  </si>
  <si>
    <t>Rai7Rai</t>
  </si>
  <si>
    <t>cargerface</t>
  </si>
  <si>
    <t>Wesbo</t>
  </si>
  <si>
    <t>Ninja_Janie</t>
  </si>
  <si>
    <t>marienborg</t>
  </si>
  <si>
    <t>nette01</t>
  </si>
  <si>
    <t>tikitik</t>
  </si>
  <si>
    <t>Sun Apr 19 02:17:33 PDT 2009</t>
  </si>
  <si>
    <t>thankyougravity</t>
  </si>
  <si>
    <t>Sun Apr 19 02:17:34 PDT 2009</t>
  </si>
  <si>
    <t>Sun Apr 19 02:17:38 PDT 2009</t>
  </si>
  <si>
    <t>Stephanya</t>
  </si>
  <si>
    <t>Sun Apr 19 02:17:42 PDT 2009</t>
  </si>
  <si>
    <t>Sun Apr 19 02:17:47 PDT 2009</t>
  </si>
  <si>
    <t>nifwlseirff</t>
  </si>
  <si>
    <t>Sun Apr 19 02:17:48 PDT 2009</t>
  </si>
  <si>
    <t>Jackyah333</t>
  </si>
  <si>
    <t>jamieloves</t>
  </si>
  <si>
    <t>Sun Apr 19 02:17:58 PDT 2009</t>
  </si>
  <si>
    <t>Takhisis_uk</t>
  </si>
  <si>
    <t>Sun Apr 19 02:18:08 PDT 2009</t>
  </si>
  <si>
    <t>Sun Apr 19 02:18:17 PDT 2009</t>
  </si>
  <si>
    <t>Sun Apr 19 02:18:23 PDT 2009</t>
  </si>
  <si>
    <t>Sun Apr 19 02:18:25 PDT 2009</t>
  </si>
  <si>
    <t>Sun Apr 19 02:18:28 PDT 2009</t>
  </si>
  <si>
    <t>Sun Apr 19 02:18:31 PDT 2009</t>
  </si>
  <si>
    <t>Sun Apr 19 02:18:34 PDT 2009</t>
  </si>
  <si>
    <t>Sun Apr 19 02:18:46 PDT 2009</t>
  </si>
  <si>
    <t>kamyuz</t>
  </si>
  <si>
    <t>awesome_dan</t>
  </si>
  <si>
    <t>NiftyKnits</t>
  </si>
  <si>
    <t>alexeld</t>
  </si>
  <si>
    <t>karen_marie</t>
  </si>
  <si>
    <t>RobinMLC</t>
  </si>
  <si>
    <t>xCarCrashHearts</t>
  </si>
  <si>
    <t>stupler</t>
  </si>
  <si>
    <t>Missmakebelive</t>
  </si>
  <si>
    <t>DoomFerret</t>
  </si>
  <si>
    <t>ElodieCarter</t>
  </si>
  <si>
    <t>LexiePixie</t>
  </si>
  <si>
    <t>MsShoegal</t>
  </si>
  <si>
    <t>qtbrowneyes</t>
  </si>
  <si>
    <t>LaurenAbrahams</t>
  </si>
  <si>
    <t>blath</t>
  </si>
  <si>
    <t>Sun Apr 19 02:22:20 PDT 2009</t>
  </si>
  <si>
    <t>Sun Apr 19 02:22:35 PDT 2009</t>
  </si>
  <si>
    <t>Sun Apr 19 02:22:39 PDT 2009</t>
  </si>
  <si>
    <t>Sun Apr 19 02:22:56 PDT 2009</t>
  </si>
  <si>
    <t>Sun Apr 19 02:23:02 PDT 2009</t>
  </si>
  <si>
    <t>Dheepan</t>
  </si>
  <si>
    <t>Sun Apr 19 02:23:03 PDT 2009</t>
  </si>
  <si>
    <t>Sun Apr 19 02:23:07 PDT 2009</t>
  </si>
  <si>
    <t>malgamor</t>
  </si>
  <si>
    <t>Sun Apr 19 02:23:10 PDT 2009</t>
  </si>
  <si>
    <t>RadioPaulo</t>
  </si>
  <si>
    <t>Sun Apr 19 02:23:14 PDT 2009</t>
  </si>
  <si>
    <t>Sun Apr 19 02:23:19 PDT 2009</t>
  </si>
  <si>
    <t>Sun Apr 19 02:23:21 PDT 2009</t>
  </si>
  <si>
    <t>Sun Apr 19 02:23:24 PDT 2009</t>
  </si>
  <si>
    <t>Sun Apr 19 02:23:37 PDT 2009</t>
  </si>
  <si>
    <t>venusflesh</t>
  </si>
  <si>
    <t>Sun Apr 19 02:23:43 PDT 2009</t>
  </si>
  <si>
    <t>Pikiora</t>
  </si>
  <si>
    <t>PembrokeDave</t>
  </si>
  <si>
    <t>XoGraceoX</t>
  </si>
  <si>
    <t>widgetyegg</t>
  </si>
  <si>
    <t>ezrabutler</t>
  </si>
  <si>
    <t>black_jaguar</t>
  </si>
  <si>
    <t>PCSTACK19</t>
  </si>
  <si>
    <t>JoMarsden</t>
  </si>
  <si>
    <t>monkeybytes</t>
  </si>
  <si>
    <t>wackyjax</t>
  </si>
  <si>
    <t>nickvda</t>
  </si>
  <si>
    <t>SirEdwardCullen</t>
  </si>
  <si>
    <t>inspectorsarit</t>
  </si>
  <si>
    <t>BrittanyA27</t>
  </si>
  <si>
    <t>kimmee0424</t>
  </si>
  <si>
    <t>BabyBeth</t>
  </si>
  <si>
    <t>Sun Apr 19 02:27:27 PDT 2009</t>
  </si>
  <si>
    <t>Sun Apr 19 02:27:32 PDT 2009</t>
  </si>
  <si>
    <t>iluvdesi</t>
  </si>
  <si>
    <t>Sun Apr 19 02:27:43 PDT 2009</t>
  </si>
  <si>
    <t>Sun Apr 19 02:27:58 PDT 2009</t>
  </si>
  <si>
    <t>_Nanu_</t>
  </si>
  <si>
    <t>Sun Apr 19 02:28:03 PDT 2009</t>
  </si>
  <si>
    <t>Sun Apr 19 02:28:14 PDT 2009</t>
  </si>
  <si>
    <t>saucyshanice</t>
  </si>
  <si>
    <t>Sun Apr 19 02:28:25 PDT 2009</t>
  </si>
  <si>
    <t>Sun Apr 19 02:28:29 PDT 2009</t>
  </si>
  <si>
    <t>Sun Apr 19 02:28:39 PDT 2009</t>
  </si>
  <si>
    <t>Stewie_tunes</t>
  </si>
  <si>
    <t>Sun Apr 19 02:28:45 PDT 2009</t>
  </si>
  <si>
    <t>Sun Apr 19 02:28:46 PDT 2009</t>
  </si>
  <si>
    <t>Sun Apr 19 02:28:49 PDT 2009</t>
  </si>
  <si>
    <t>lowflykiwi</t>
  </si>
  <si>
    <t>jess_xx</t>
  </si>
  <si>
    <t>maliajonas</t>
  </si>
  <si>
    <t>jrstanley</t>
  </si>
  <si>
    <t>AshleyK21</t>
  </si>
  <si>
    <t>KimilovesJB</t>
  </si>
  <si>
    <t>xNIREE</t>
  </si>
  <si>
    <t>mariaapeters</t>
  </si>
  <si>
    <t>alejandralei</t>
  </si>
  <si>
    <t>Quimo</t>
  </si>
  <si>
    <t>lunglock</t>
  </si>
  <si>
    <t>ninz_0214</t>
  </si>
  <si>
    <t>Sun Apr 19 02:32:48 PDT 2009</t>
  </si>
  <si>
    <t>dnsnow</t>
  </si>
  <si>
    <t>Sun Apr 19 02:32:58 PDT 2009</t>
  </si>
  <si>
    <t>edbangma</t>
  </si>
  <si>
    <t>Sun Apr 19 02:33:19 PDT 2009</t>
  </si>
  <si>
    <t>kassykassandra</t>
  </si>
  <si>
    <t>Sun Apr 19 02:33:31 PDT 2009</t>
  </si>
  <si>
    <t>zoebutler</t>
  </si>
  <si>
    <t>Sun Apr 19 02:33:42 PDT 2009</t>
  </si>
  <si>
    <t>thePuck</t>
  </si>
  <si>
    <t>Sun Apr 19 02:33:43 PDT 2009</t>
  </si>
  <si>
    <t>Sun Apr 19 02:33:44 PDT 2009</t>
  </si>
  <si>
    <t>nickielise</t>
  </si>
  <si>
    <t>musicformedia</t>
  </si>
  <si>
    <t>Danniil</t>
  </si>
  <si>
    <t xml:space="preserve">I need more followers </t>
  </si>
  <si>
    <t>tobyweston</t>
  </si>
  <si>
    <t>eunicesandoval</t>
  </si>
  <si>
    <t>renay</t>
  </si>
  <si>
    <t>WindK</t>
  </si>
  <si>
    <t>Izzabeta</t>
  </si>
  <si>
    <t>samiism</t>
  </si>
  <si>
    <t>HellcatBetty</t>
  </si>
  <si>
    <t>_veritas</t>
  </si>
  <si>
    <t>LordBlackadder</t>
  </si>
  <si>
    <t>krisalice</t>
  </si>
  <si>
    <t>saraparapeapod</t>
  </si>
  <si>
    <t>karl_casson</t>
  </si>
  <si>
    <t>mellykitten</t>
  </si>
  <si>
    <t>Sun Apr 19 02:37:32 PDT 2009</t>
  </si>
  <si>
    <t>MsDeniese</t>
  </si>
  <si>
    <t>Sun Apr 19 02:37:36 PDT 2009</t>
  </si>
  <si>
    <t>Sun Apr 19 02:37:40 PDT 2009</t>
  </si>
  <si>
    <t>Sun Apr 19 02:37:45 PDT 2009</t>
  </si>
  <si>
    <t>fjkeogh</t>
  </si>
  <si>
    <t xml:space="preserve">@MANDY_EMMERSON me to but cannot anymore  have a good one </t>
  </si>
  <si>
    <t>Sun Apr 19 02:37:53 PDT 2009</t>
  </si>
  <si>
    <t>megaaanftw</t>
  </si>
  <si>
    <t>Sun Apr 19 02:37:59 PDT 2009</t>
  </si>
  <si>
    <t>bleedpinstripes</t>
  </si>
  <si>
    <t>Sun Apr 19 02:38:06 PDT 2009</t>
  </si>
  <si>
    <t>w00tJames</t>
  </si>
  <si>
    <t>Sun Apr 19 02:38:10 PDT 2009</t>
  </si>
  <si>
    <t>Sun Apr 19 02:38:13 PDT 2009</t>
  </si>
  <si>
    <t>hisaming</t>
  </si>
  <si>
    <t>Sun Apr 19 02:38:26 PDT 2009</t>
  </si>
  <si>
    <t>ballinbitch</t>
  </si>
  <si>
    <t>Sun Apr 19 02:38:29 PDT 2009</t>
  </si>
  <si>
    <t>Sun Apr 19 02:38:30 PDT 2009</t>
  </si>
  <si>
    <t>jackcrute</t>
  </si>
  <si>
    <t>Sun Apr 19 02:38:43 PDT 2009</t>
  </si>
  <si>
    <t>Sun Apr 19 02:38:53 PDT 2009</t>
  </si>
  <si>
    <t>Sun Apr 19 02:38:56 PDT 2009</t>
  </si>
  <si>
    <t>spiri</t>
  </si>
  <si>
    <t>dkirker</t>
  </si>
  <si>
    <t>penguindice</t>
  </si>
  <si>
    <t>jason_2008</t>
  </si>
  <si>
    <t>v_bennett</t>
  </si>
  <si>
    <t>singitback82</t>
  </si>
  <si>
    <t>Taelahf</t>
  </si>
  <si>
    <t>Bess182</t>
  </si>
  <si>
    <t>laulinet</t>
  </si>
  <si>
    <t>buffybaskey</t>
  </si>
  <si>
    <t>Amileegrant</t>
  </si>
  <si>
    <t>phoebe_x_</t>
  </si>
  <si>
    <t>mammacaz</t>
  </si>
  <si>
    <t>tulika07</t>
  </si>
  <si>
    <t>Sun Apr 19 02:42:44 PDT 2009</t>
  </si>
  <si>
    <t>Sun Apr 19 02:42:50 PDT 2009</t>
  </si>
  <si>
    <t>Sun Apr 19 02:42:58 PDT 2009</t>
  </si>
  <si>
    <t>Sun Apr 19 02:43:03 PDT 2009</t>
  </si>
  <si>
    <t>Sun Apr 19 02:43:15 PDT 2009</t>
  </si>
  <si>
    <t>londoncupcakes</t>
  </si>
  <si>
    <t>Sun Apr 19 02:43:19 PDT 2009</t>
  </si>
  <si>
    <t>Sun Apr 19 02:43:27 PDT 2009</t>
  </si>
  <si>
    <t>Sun Apr 19 02:43:28 PDT 2009</t>
  </si>
  <si>
    <t>Sun Apr 19 02:43:32 PDT 2009</t>
  </si>
  <si>
    <t>Sun Apr 19 02:43:35 PDT 2009</t>
  </si>
  <si>
    <t>jenna119</t>
  </si>
  <si>
    <t>Sun Apr 19 02:43:40 PDT 2009</t>
  </si>
  <si>
    <t>hayleycathryn</t>
  </si>
  <si>
    <t>kearneykd</t>
  </si>
  <si>
    <t>Sun Apr 19 02:43:50 PDT 2009</t>
  </si>
  <si>
    <t>@marginatasnaily is that yeah right good idea  or yeah rite   ?</t>
  </si>
  <si>
    <t>brettrarick</t>
  </si>
  <si>
    <t>thefirstsight</t>
  </si>
  <si>
    <t>jayaramk</t>
  </si>
  <si>
    <t>nettsu</t>
  </si>
  <si>
    <t>zaheyraw</t>
  </si>
  <si>
    <t>Anime_Fire</t>
  </si>
  <si>
    <t>leisadecuir</t>
  </si>
  <si>
    <t>sannedeleeuw</t>
  </si>
  <si>
    <t>shimonaclark</t>
  </si>
  <si>
    <t>masnagstn</t>
  </si>
  <si>
    <t>alijfoster</t>
  </si>
  <si>
    <t>alicekazam</t>
  </si>
  <si>
    <t>BeateMacPack311</t>
  </si>
  <si>
    <t>Sun Apr 19 02:47:27 PDT 2009</t>
  </si>
  <si>
    <t>elematt</t>
  </si>
  <si>
    <t>Sun Apr 19 02:47:35 PDT 2009</t>
  </si>
  <si>
    <t xml:space="preserve">My head hurts </t>
  </si>
  <si>
    <t>Sun Apr 19 02:47:42 PDT 2009</t>
  </si>
  <si>
    <t>Sun Apr 19 02:47:43 PDT 2009</t>
  </si>
  <si>
    <t>Sun Apr 19 02:47:46 PDT 2009</t>
  </si>
  <si>
    <t>Sun Apr 19 02:47:47 PDT 2009</t>
  </si>
  <si>
    <t>Sun Apr 19 02:47:50 PDT 2009</t>
  </si>
  <si>
    <t>Sun Apr 19 02:47:54 PDT 2009</t>
  </si>
  <si>
    <t>Sun Apr 19 02:47:57 PDT 2009</t>
  </si>
  <si>
    <t>Laura_Scott</t>
  </si>
  <si>
    <t xml:space="preserve">Back in London </t>
  </si>
  <si>
    <t>Sun Apr 19 02:47:58 PDT 2009</t>
  </si>
  <si>
    <t>Sun Apr 19 02:48:00 PDT 2009</t>
  </si>
  <si>
    <t>Sun Apr 19 02:48:01 PDT 2009</t>
  </si>
  <si>
    <t>Sun Apr 19 02:48:05 PDT 2009</t>
  </si>
  <si>
    <t>Sun Apr 19 02:48:13 PDT 2009</t>
  </si>
  <si>
    <t>westernmasskat</t>
  </si>
  <si>
    <t>Sun Apr 19 02:48:19 PDT 2009</t>
  </si>
  <si>
    <t>excusememister</t>
  </si>
  <si>
    <t>X_AK_X</t>
  </si>
  <si>
    <t>Sun Apr 19 02:48:25 PDT 2009</t>
  </si>
  <si>
    <t>Sun Apr 19 02:48:29 PDT 2009</t>
  </si>
  <si>
    <t>matthew858</t>
  </si>
  <si>
    <t>hannah106</t>
  </si>
  <si>
    <t>Sun Apr 19 02:48:36 PDT 2009</t>
  </si>
  <si>
    <t>Sun Apr 19 02:48:42 PDT 2009</t>
  </si>
  <si>
    <t>abtony</t>
  </si>
  <si>
    <t>Sun Apr 19 02:48:50 PDT 2009</t>
  </si>
  <si>
    <t>harisbinali</t>
  </si>
  <si>
    <t>Sun Apr 19 02:48:56 PDT 2009</t>
  </si>
  <si>
    <t>Sun Apr 19 02:48:57 PDT 2009</t>
  </si>
  <si>
    <t>_KellyCollins_</t>
  </si>
  <si>
    <t>torapoole</t>
  </si>
  <si>
    <t>amyleona</t>
  </si>
  <si>
    <t>snappingturtle</t>
  </si>
  <si>
    <t>australias</t>
  </si>
  <si>
    <t>YOvanessa</t>
  </si>
  <si>
    <t>renegadesound88</t>
  </si>
  <si>
    <t>gwain_mcfly</t>
  </si>
  <si>
    <t>clarexsaula</t>
  </si>
  <si>
    <t>kainecrazy</t>
  </si>
  <si>
    <t>emilyburnett</t>
  </si>
  <si>
    <t>mrsclaura</t>
  </si>
  <si>
    <t>Sun Apr 19 02:52:34 PDT 2009</t>
  </si>
  <si>
    <t>nicole_tan</t>
  </si>
  <si>
    <t>Sun Apr 19 02:52:37 PDT 2009</t>
  </si>
  <si>
    <t>Sun Apr 19 02:52:39 PDT 2009</t>
  </si>
  <si>
    <t>Sun Apr 19 02:52:41 PDT 2009</t>
  </si>
  <si>
    <t>onegirlinmelb</t>
  </si>
  <si>
    <t>Sun Apr 19 02:52:51 PDT 2009</t>
  </si>
  <si>
    <t>Sun Apr 19 02:52:53 PDT 2009</t>
  </si>
  <si>
    <t>Sun Apr 19 02:52:56 PDT 2009</t>
  </si>
  <si>
    <t>iHomeTech</t>
  </si>
  <si>
    <t>Sun Apr 19 02:52:57 PDT 2009</t>
  </si>
  <si>
    <t>sasa_kenpachi</t>
  </si>
  <si>
    <t>Sun Apr 19 02:53:33 PDT 2009</t>
  </si>
  <si>
    <t>Sun Apr 19 02:53:34 PDT 2009</t>
  </si>
  <si>
    <t>bwvalentine</t>
  </si>
  <si>
    <t>Sun Apr 19 02:53:57 PDT 2009</t>
  </si>
  <si>
    <t>jamielewislewis</t>
  </si>
  <si>
    <t>morriscat</t>
  </si>
  <si>
    <t>nuria2k9</t>
  </si>
  <si>
    <t>annikajoker</t>
  </si>
  <si>
    <t>CatsWire</t>
  </si>
  <si>
    <t>seximamanikki</t>
  </si>
  <si>
    <t>Lexyonmyspace</t>
  </si>
  <si>
    <t>HennaHelen</t>
  </si>
  <si>
    <t>minxuan</t>
  </si>
  <si>
    <t>DigitalDuckling</t>
  </si>
  <si>
    <t>toysrevil</t>
  </si>
  <si>
    <t>__dashboard</t>
  </si>
  <si>
    <t>carlyfrank</t>
  </si>
  <si>
    <t>carriejenkins</t>
  </si>
  <si>
    <t>EffinGorgeous</t>
  </si>
  <si>
    <t>hannahmcfly</t>
  </si>
  <si>
    <t>Xanthereanne</t>
  </si>
  <si>
    <t>reneasaurus</t>
  </si>
  <si>
    <t>jesswags</t>
  </si>
  <si>
    <t>thmilesawaygirl</t>
  </si>
  <si>
    <t>Sun Apr 19 02:57:41 PDT 2009</t>
  </si>
  <si>
    <t>Greg4271</t>
  </si>
  <si>
    <t xml:space="preserve">Sunny Day  ...and back to work tomorrow </t>
  </si>
  <si>
    <t>mizzattitude702</t>
  </si>
  <si>
    <t>Sun Apr 19 02:57:47 PDT 2009</t>
  </si>
  <si>
    <t>Sun Apr 19 02:57:57 PDT 2009</t>
  </si>
  <si>
    <t>Sun Apr 19 02:57:58 PDT 2009</t>
  </si>
  <si>
    <t>IainHay</t>
  </si>
  <si>
    <t>Sun Apr 19 02:57:59 PDT 2009</t>
  </si>
  <si>
    <t>Sun Apr 19 02:58:07 PDT 2009</t>
  </si>
  <si>
    <t>PriscillaWise</t>
  </si>
  <si>
    <t>Sun Apr 19 02:58:09 PDT 2009</t>
  </si>
  <si>
    <t>Sun Apr 19 02:58:12 PDT 2009</t>
  </si>
  <si>
    <t>Sun Apr 19 02:58:16 PDT 2009</t>
  </si>
  <si>
    <t>Sun Apr 19 02:58:22 PDT 2009</t>
  </si>
  <si>
    <t>KFC182</t>
  </si>
  <si>
    <t>louisebolotin</t>
  </si>
  <si>
    <t>Sun Apr 19 02:58:36 PDT 2009</t>
  </si>
  <si>
    <t>Sun Apr 19 02:58:38 PDT 2009</t>
  </si>
  <si>
    <t>Sun Apr 19 02:58:46 PDT 2009</t>
  </si>
  <si>
    <t>EGray1</t>
  </si>
  <si>
    <t>Sun Apr 19 02:58:52 PDT 2009</t>
  </si>
  <si>
    <t>Sun Apr 19 02:58:53 PDT 2009</t>
  </si>
  <si>
    <t>placetogo</t>
  </si>
  <si>
    <t>missknckout</t>
  </si>
  <si>
    <t>mgcarley</t>
  </si>
  <si>
    <t>mrsevilgenius</t>
  </si>
  <si>
    <t>clare_10</t>
  </si>
  <si>
    <t>windowspczone</t>
  </si>
  <si>
    <t>kimxW</t>
  </si>
  <si>
    <t>yuvipanda</t>
  </si>
  <si>
    <t>maddisondesigns</t>
  </si>
  <si>
    <t>brunoleandrooo</t>
  </si>
  <si>
    <t>Sun Apr 19 03:02:39 PDT 2009</t>
  </si>
  <si>
    <t>Sun Apr 19 03:02:44 PDT 2009</t>
  </si>
  <si>
    <t>Sun Apr 19 03:02:46 PDT 2009</t>
  </si>
  <si>
    <t>Sun Apr 19 03:02:50 PDT 2009</t>
  </si>
  <si>
    <t>Sun Apr 19 03:02:51 PDT 2009</t>
  </si>
  <si>
    <t>Sun Apr 19 03:02:56 PDT 2009</t>
  </si>
  <si>
    <t>Sun Apr 19 03:02:57 PDT 2009</t>
  </si>
  <si>
    <t>bubbly84</t>
  </si>
  <si>
    <t>Sun Apr 19 03:03:01 PDT 2009</t>
  </si>
  <si>
    <t>Sun Apr 19 03:03:02 PDT 2009</t>
  </si>
  <si>
    <t>ClaireSparks</t>
  </si>
  <si>
    <t>Sun Apr 19 03:03:08 PDT 2009</t>
  </si>
  <si>
    <t>Sun Apr 19 03:03:15 PDT 2009</t>
  </si>
  <si>
    <t>RikaRusso</t>
  </si>
  <si>
    <t>Sun Apr 19 03:03:17 PDT 2009</t>
  </si>
  <si>
    <t>Sun Apr 19 03:03:18 PDT 2009</t>
  </si>
  <si>
    <t>Sun Apr 19 03:03:27 PDT 2009</t>
  </si>
  <si>
    <t>Sun Apr 19 03:03:29 PDT 2009</t>
  </si>
  <si>
    <t>Tricia_PsGuard</t>
  </si>
  <si>
    <t>Sun Apr 19 03:03:47 PDT 2009</t>
  </si>
  <si>
    <t xml:space="preserve">Portable cd player decided to give up the ghost just days before our holiday  Frantic search on amazon last night for replacement </t>
  </si>
  <si>
    <t>Sun Apr 19 03:03:53 PDT 2009</t>
  </si>
  <si>
    <t>Sun Apr 19 03:03:54 PDT 2009</t>
  </si>
  <si>
    <t>FrillyHills</t>
  </si>
  <si>
    <t>kitschycoo</t>
  </si>
  <si>
    <t>Mig177</t>
  </si>
  <si>
    <t>molenmei</t>
  </si>
  <si>
    <t>bratinella</t>
  </si>
  <si>
    <t>rocishot</t>
  </si>
  <si>
    <t>Philly_Anne</t>
  </si>
  <si>
    <t>imnessar</t>
  </si>
  <si>
    <t>islandcvrgrl</t>
  </si>
  <si>
    <t>RickyBee</t>
  </si>
  <si>
    <t>Sun Apr 19 03:07:58 PDT 2009</t>
  </si>
  <si>
    <t>Sun Apr 19 03:08:07 PDT 2009</t>
  </si>
  <si>
    <t>Sun Apr 19 03:08:10 PDT 2009</t>
  </si>
  <si>
    <t>Sun Apr 19 03:08:19 PDT 2009</t>
  </si>
  <si>
    <t>Sun Apr 19 03:08:26 PDT 2009</t>
  </si>
  <si>
    <t>MenwithPens</t>
  </si>
  <si>
    <t>Sun Apr 19 03:08:47 PDT 2009</t>
  </si>
  <si>
    <t>Sun Apr 19 03:08:52 PDT 2009</t>
  </si>
  <si>
    <t>Sun Apr 19 03:08:53 PDT 2009</t>
  </si>
  <si>
    <t>Phil_Innes</t>
  </si>
  <si>
    <t>JonasRask</t>
  </si>
  <si>
    <t>Tegs03</t>
  </si>
  <si>
    <t>itsroberth</t>
  </si>
  <si>
    <t>AssetsHKG</t>
  </si>
  <si>
    <t>come_kitty</t>
  </si>
  <si>
    <t>Arowin</t>
  </si>
  <si>
    <t>Jamie_Carter</t>
  </si>
  <si>
    <t>JuliaBinias</t>
  </si>
  <si>
    <t>unprettyg</t>
  </si>
  <si>
    <t>bjblyth</t>
  </si>
  <si>
    <t>emclev</t>
  </si>
  <si>
    <t>Sun Apr 19 03:12:51 PDT 2009</t>
  </si>
  <si>
    <t>Sun Apr 19 03:12:53 PDT 2009</t>
  </si>
  <si>
    <t>aquirkofmatter</t>
  </si>
  <si>
    <t>Sun Apr 19 03:13:04 PDT 2009</t>
  </si>
  <si>
    <t>Sun Apr 19 03:13:11 PDT 2009</t>
  </si>
  <si>
    <t>Sun Apr 19 03:13:19 PDT 2009</t>
  </si>
  <si>
    <t>Sun Apr 19 03:13:21 PDT 2009</t>
  </si>
  <si>
    <t xml:space="preserve">Just waking up </t>
  </si>
  <si>
    <t>Sun Apr 19 03:13:24 PDT 2009</t>
  </si>
  <si>
    <t>Sun Apr 19 03:13:27 PDT 2009</t>
  </si>
  <si>
    <t>Sun Apr 19 03:13:36 PDT 2009</t>
  </si>
  <si>
    <t>Sun Apr 19 03:13:40 PDT 2009</t>
  </si>
  <si>
    <t>Crystalgate</t>
  </si>
  <si>
    <t>Sun Apr 19 03:13:43 PDT 2009</t>
  </si>
  <si>
    <t>Sun Apr 19 03:13:49 PDT 2009</t>
  </si>
  <si>
    <t>Sun Apr 19 03:13:55 PDT 2009</t>
  </si>
  <si>
    <t>Sun Apr 19 03:13:58 PDT 2009</t>
  </si>
  <si>
    <t>dianasaurrex</t>
  </si>
  <si>
    <t>austinnotary</t>
  </si>
  <si>
    <t>kgrtyson</t>
  </si>
  <si>
    <t>xtermin8r</t>
  </si>
  <si>
    <t>spoyzz</t>
  </si>
  <si>
    <t>reema226</t>
  </si>
  <si>
    <t>SanguineSkies</t>
  </si>
  <si>
    <t>zakmensah</t>
  </si>
  <si>
    <t>RevengeOfTheMoo</t>
  </si>
  <si>
    <t>Prinbird</t>
  </si>
  <si>
    <t>VirgiCarter</t>
  </si>
  <si>
    <t>katieereid</t>
  </si>
  <si>
    <t>theachtungbaby</t>
  </si>
  <si>
    <t>iwishiwas</t>
  </si>
  <si>
    <t>LouiseReyes</t>
  </si>
  <si>
    <t>Sun Apr 19 03:17:39 PDT 2009</t>
  </si>
  <si>
    <t>Sun Apr 19 03:17:41 PDT 2009</t>
  </si>
  <si>
    <t>MeToo</t>
  </si>
  <si>
    <t>Sun Apr 19 03:17:42 PDT 2009</t>
  </si>
  <si>
    <t>jilliekay</t>
  </si>
  <si>
    <t>Sun Apr 19 03:17:44 PDT 2009</t>
  </si>
  <si>
    <t>spiller2</t>
  </si>
  <si>
    <t>Sun Apr 19 03:17:47 PDT 2009</t>
  </si>
  <si>
    <t>laura_eyedea</t>
  </si>
  <si>
    <t>Sun Apr 19 03:18:15 PDT 2009</t>
  </si>
  <si>
    <t>Sun Apr 19 03:18:19 PDT 2009</t>
  </si>
  <si>
    <t>Sun Apr 19 03:18:24 PDT 2009</t>
  </si>
  <si>
    <t>fruityalexia</t>
  </si>
  <si>
    <t>Sun Apr 19 03:18:27 PDT 2009</t>
  </si>
  <si>
    <t>Sun Apr 19 03:18:30 PDT 2009</t>
  </si>
  <si>
    <t>Sun Apr 19 03:18:44 PDT 2009</t>
  </si>
  <si>
    <t>Sun Apr 19 03:18:45 PDT 2009</t>
  </si>
  <si>
    <t>Sun Apr 19 03:18:46 PDT 2009</t>
  </si>
  <si>
    <t>Sun Apr 19 03:18:53 PDT 2009</t>
  </si>
  <si>
    <t>fredrikamartin</t>
  </si>
  <si>
    <t>craigfots</t>
  </si>
  <si>
    <t>chrisentheo</t>
  </si>
  <si>
    <t>Ceiridwenn</t>
  </si>
  <si>
    <t>LadyEkaterina</t>
  </si>
  <si>
    <t>abbeman93</t>
  </si>
  <si>
    <t>kyelani</t>
  </si>
  <si>
    <t>cicilseashell</t>
  </si>
  <si>
    <t>charlymarion</t>
  </si>
  <si>
    <t>panina</t>
  </si>
  <si>
    <t>AVONCentralOH</t>
  </si>
  <si>
    <t>pinkerten</t>
  </si>
  <si>
    <t>Tissy1971</t>
  </si>
  <si>
    <t>JvTranX4</t>
  </si>
  <si>
    <t>Sun Apr 19 03:23:05 PDT 2009</t>
  </si>
  <si>
    <t>Sun Apr 19 03:23:06 PDT 2009</t>
  </si>
  <si>
    <t>Sun Apr 19 03:23:11 PDT 2009</t>
  </si>
  <si>
    <t>Sun Apr 19 03:23:13 PDT 2009</t>
  </si>
  <si>
    <t>Jodiesupertramp</t>
  </si>
  <si>
    <t>Sun Apr 19 03:23:14 PDT 2009</t>
  </si>
  <si>
    <t>R33S</t>
  </si>
  <si>
    <t>Sun Apr 19 03:23:20 PDT 2009</t>
  </si>
  <si>
    <t>Sun Apr 19 03:23:21 PDT 2009</t>
  </si>
  <si>
    <t>Sun Apr 19 03:23:29 PDT 2009</t>
  </si>
  <si>
    <t>itslikesovonni</t>
  </si>
  <si>
    <t>Sun Apr 19 03:23:33 PDT 2009</t>
  </si>
  <si>
    <t>omgZakk</t>
  </si>
  <si>
    <t>Sun Apr 19 03:23:55 PDT 2009</t>
  </si>
  <si>
    <t>div2994</t>
  </si>
  <si>
    <t>@30STMWithJared ah that sucks  just going out now, I'll be on in a bit  x</t>
  </si>
  <si>
    <t>Sun Apr 19 03:23:58 PDT 2009</t>
  </si>
  <si>
    <t>jazster</t>
  </si>
  <si>
    <t>Sun Apr 19 03:23:59 PDT 2009</t>
  </si>
  <si>
    <t>helenaanneh</t>
  </si>
  <si>
    <t>Collette87</t>
  </si>
  <si>
    <t>Sun Apr 19 03:24:04 PDT 2009</t>
  </si>
  <si>
    <t>robtron5000</t>
  </si>
  <si>
    <t>ellasayshi</t>
  </si>
  <si>
    <t>o0hjacqui</t>
  </si>
  <si>
    <t>DomDom84</t>
  </si>
  <si>
    <t>23graeme23</t>
  </si>
  <si>
    <t>jaymeekae</t>
  </si>
  <si>
    <t>supermurs</t>
  </si>
  <si>
    <t>mathys</t>
  </si>
  <si>
    <t>koloSigma</t>
  </si>
  <si>
    <t>Highstepper</t>
  </si>
  <si>
    <t>ifel</t>
  </si>
  <si>
    <t>ryanwoolies</t>
  </si>
  <si>
    <t>Ms_Nicholson</t>
  </si>
  <si>
    <t>Amy_E_W</t>
  </si>
  <si>
    <t>sweetdreamer</t>
  </si>
  <si>
    <t>tiffication</t>
  </si>
  <si>
    <t>CourtneySit</t>
  </si>
  <si>
    <t>Sasha_Maria</t>
  </si>
  <si>
    <t>Sun Apr 19 03:28:08 PDT 2009</t>
  </si>
  <si>
    <t>Sun Apr 19 03:28:10 PDT 2009</t>
  </si>
  <si>
    <t>sugarhigh</t>
  </si>
  <si>
    <t>Sun Apr 19 03:28:12 PDT 2009</t>
  </si>
  <si>
    <t>Sun Apr 19 03:28:19 PDT 2009</t>
  </si>
  <si>
    <t xml:space="preserve">@ItsAnitaBitch Hahah aww!  i have to buy some new winter pjs soon.. i was looking at some today from Target </t>
  </si>
  <si>
    <t>Sun Apr 19 03:28:23 PDT 2009</t>
  </si>
  <si>
    <t>catiams</t>
  </si>
  <si>
    <t>Sun Apr 19 03:28:30 PDT 2009</t>
  </si>
  <si>
    <t>AmyHarber</t>
  </si>
  <si>
    <t>auramei</t>
  </si>
  <si>
    <t>Sun Apr 19 03:28:32 PDT 2009</t>
  </si>
  <si>
    <t>correltje</t>
  </si>
  <si>
    <t>Sun Apr 19 03:28:36 PDT 2009</t>
  </si>
  <si>
    <t>Sun Apr 19 03:28:37 PDT 2009</t>
  </si>
  <si>
    <t xml:space="preserve">Not feeling well today </t>
  </si>
  <si>
    <t>bryancheung</t>
  </si>
  <si>
    <t>Sun Apr 19 03:29:03 PDT 2009</t>
  </si>
  <si>
    <t>Sun Apr 19 03:29:10 PDT 2009</t>
  </si>
  <si>
    <t>Ginger_Billie</t>
  </si>
  <si>
    <t>_kimber</t>
  </si>
  <si>
    <t>DianneMcA</t>
  </si>
  <si>
    <t>mynameislouie</t>
  </si>
  <si>
    <t>jessicamcgrath</t>
  </si>
  <si>
    <t>Rikachu_</t>
  </si>
  <si>
    <t>ttaasshhaa</t>
  </si>
  <si>
    <t>kobinaceous</t>
  </si>
  <si>
    <t>NicolaHerbert</t>
  </si>
  <si>
    <t>emrabes</t>
  </si>
  <si>
    <t>kittycat1980</t>
  </si>
  <si>
    <t>Lurquer</t>
  </si>
  <si>
    <t>rdfreak</t>
  </si>
  <si>
    <t>Amielovesmcfly</t>
  </si>
  <si>
    <t>xover_nin</t>
  </si>
  <si>
    <t>rachgreen1</t>
  </si>
  <si>
    <t>MillieBrigittax</t>
  </si>
  <si>
    <t>Loquacities</t>
  </si>
  <si>
    <t>vclamp</t>
  </si>
  <si>
    <t>Sun Apr 19 03:32:37 PDT 2009</t>
  </si>
  <si>
    <t>Sun Apr 19 03:32:40 PDT 2009</t>
  </si>
  <si>
    <t>geishachick</t>
  </si>
  <si>
    <t>Sun Apr 19 03:32:41 PDT 2009</t>
  </si>
  <si>
    <t>alternageekorg</t>
  </si>
  <si>
    <t>Sun Apr 19 03:32:48 PDT 2009</t>
  </si>
  <si>
    <t>natcch</t>
  </si>
  <si>
    <t>Sun Apr 19 03:32:59 PDT 2009</t>
  </si>
  <si>
    <t>dsupple</t>
  </si>
  <si>
    <t>Meleys</t>
  </si>
  <si>
    <t>Sun Apr 19 03:33:06 PDT 2009</t>
  </si>
  <si>
    <t>Sun Apr 19 03:33:08 PDT 2009</t>
  </si>
  <si>
    <t>Sun Apr 19 03:33:17 PDT 2009</t>
  </si>
  <si>
    <t>simonFTW</t>
  </si>
  <si>
    <t>MaheshKukreja</t>
  </si>
  <si>
    <t>Sun Apr 19 03:33:31 PDT 2009</t>
  </si>
  <si>
    <t>Lutzee</t>
  </si>
  <si>
    <t>Sun Apr 19 03:33:38 PDT 2009</t>
  </si>
  <si>
    <t>Sun Apr 19 03:33:39 PDT 2009</t>
  </si>
  <si>
    <t>Sun Apr 19 03:33:53 PDT 2009</t>
  </si>
  <si>
    <t>Sun Apr 19 03:34:07 PDT 2009</t>
  </si>
  <si>
    <t>emilymiles15</t>
  </si>
  <si>
    <t>josordoni</t>
  </si>
  <si>
    <t>Gilleh</t>
  </si>
  <si>
    <t>verityfred</t>
  </si>
  <si>
    <t>m0po</t>
  </si>
  <si>
    <t>SteveHyden</t>
  </si>
  <si>
    <t>DubarryMcfly</t>
  </si>
  <si>
    <t>ipsy</t>
  </si>
  <si>
    <t>manda1612</t>
  </si>
  <si>
    <t>blairadam_grant</t>
  </si>
  <si>
    <t>sneakyoctopus</t>
  </si>
  <si>
    <t>Sun Apr 19 03:37:54 PDT 2009</t>
  </si>
  <si>
    <t>Sun Apr 19 03:37:57 PDT 2009</t>
  </si>
  <si>
    <t>speed_ofsound</t>
  </si>
  <si>
    <t>Sun Apr 19 03:38:20 PDT 2009</t>
  </si>
  <si>
    <t>Sun Apr 19 03:38:22 PDT 2009</t>
  </si>
  <si>
    <t>Sun Apr 19 03:38:34 PDT 2009</t>
  </si>
  <si>
    <t>teamtobias</t>
  </si>
  <si>
    <t>Sun Apr 19 03:38:39 PDT 2009</t>
  </si>
  <si>
    <t>Sun Apr 19 03:38:41 PDT 2009</t>
  </si>
  <si>
    <t>paperlyts</t>
  </si>
  <si>
    <t>Mel_Bel</t>
  </si>
  <si>
    <t>Sun Apr 19 03:38:53 PDT 2009</t>
  </si>
  <si>
    <t>Sun Apr 19 03:38:55 PDT 2009</t>
  </si>
  <si>
    <t>Sun Apr 19 03:38:57 PDT 2009</t>
  </si>
  <si>
    <t>Sun Apr 19 03:38:59 PDT 2009</t>
  </si>
  <si>
    <t>Sun Apr 19 03:39:00 PDT 2009</t>
  </si>
  <si>
    <t>somemandy</t>
  </si>
  <si>
    <t>Sun Apr 19 03:39:05 PDT 2009</t>
  </si>
  <si>
    <t>InMyPANTS</t>
  </si>
  <si>
    <t>Sun Apr 19 03:39:08 PDT 2009</t>
  </si>
  <si>
    <t>docbaty</t>
  </si>
  <si>
    <t>TripleB</t>
  </si>
  <si>
    <t>alexgrimme</t>
  </si>
  <si>
    <t>monodramatic</t>
  </si>
  <si>
    <t>OnlyNaddie</t>
  </si>
  <si>
    <t>centerofright</t>
  </si>
  <si>
    <t>RachieAlvie</t>
  </si>
  <si>
    <t xml:space="preserve">I am bored. </t>
  </si>
  <si>
    <t>fcharlton</t>
  </si>
  <si>
    <t>Helen_hsd</t>
  </si>
  <si>
    <t>leesargent</t>
  </si>
  <si>
    <t>Krissy_babe</t>
  </si>
  <si>
    <t>charlotte_doyle</t>
  </si>
  <si>
    <t>kaleidoscopeFTW</t>
  </si>
  <si>
    <t>Sun Apr 19 03:43:03 PDT 2009</t>
  </si>
  <si>
    <t>Sun Apr 19 03:43:09 PDT 2009</t>
  </si>
  <si>
    <t>Sun Apr 19 03:43:11 PDT 2009</t>
  </si>
  <si>
    <t>hotelworldwide</t>
  </si>
  <si>
    <t>Sun Apr 19 03:43:15 PDT 2009</t>
  </si>
  <si>
    <t>silenttweet</t>
  </si>
  <si>
    <t>Sun Apr 19 03:43:26 PDT 2009</t>
  </si>
  <si>
    <t>deadlyknitshade</t>
  </si>
  <si>
    <t>Sun Apr 19 03:43:27 PDT 2009</t>
  </si>
  <si>
    <t>Sun Apr 19 03:43:35 PDT 2009</t>
  </si>
  <si>
    <t>sukisalvador</t>
  </si>
  <si>
    <t>Sun Apr 19 03:43:38 PDT 2009</t>
  </si>
  <si>
    <t>Sun Apr 19 03:43:44 PDT 2009</t>
  </si>
  <si>
    <t>Sun Apr 19 03:43:51 PDT 2009</t>
  </si>
  <si>
    <t>Sun Apr 19 03:43:50 PDT 2009</t>
  </si>
  <si>
    <t>Sun Apr 19 03:43:55 PDT 2009</t>
  </si>
  <si>
    <t>jasminekpk</t>
  </si>
  <si>
    <t>Just got my laptop!  But I have to re-install EVERYTHING back  Gonna take a while.</t>
  </si>
  <si>
    <t>Sun Apr 19 03:44:07 PDT 2009</t>
  </si>
  <si>
    <t>sai_venkat</t>
  </si>
  <si>
    <t>semanticwill</t>
  </si>
  <si>
    <t>chellls</t>
  </si>
  <si>
    <t>kevmarmol</t>
  </si>
  <si>
    <t>sirihar</t>
  </si>
  <si>
    <t>xoxoandie12</t>
  </si>
  <si>
    <t>stephaniacronne</t>
  </si>
  <si>
    <t>EleanorMary</t>
  </si>
  <si>
    <t>gemeg</t>
  </si>
  <si>
    <t>daniellebarrie</t>
  </si>
  <si>
    <t>xiape</t>
  </si>
  <si>
    <t>kerryisonfire</t>
  </si>
  <si>
    <t>AlmaVienna</t>
  </si>
  <si>
    <t>Sun Apr 19 03:47:56 PDT 2009</t>
  </si>
  <si>
    <t>Sun Apr 19 03:48:05 PDT 2009</t>
  </si>
  <si>
    <t>Sun Apr 19 03:48:11 PDT 2009</t>
  </si>
  <si>
    <t>Sun Apr 19 03:48:15 PDT 2009</t>
  </si>
  <si>
    <t>Sun Apr 19 03:48:23 PDT 2009</t>
  </si>
  <si>
    <t>robotstarfishx</t>
  </si>
  <si>
    <t>Sun Apr 19 03:48:26 PDT 2009</t>
  </si>
  <si>
    <t>Sun Apr 19 03:48:44 PDT 2009</t>
  </si>
  <si>
    <t>Sun Apr 19 03:48:45 PDT 2009</t>
  </si>
  <si>
    <t>Sun Apr 19 03:48:58 PDT 2009</t>
  </si>
  <si>
    <t>Sun Apr 19 03:49:04 PDT 2009</t>
  </si>
  <si>
    <t>Sun Apr 19 03:49:09 PDT 2009</t>
  </si>
  <si>
    <t>brandalynmonroe</t>
  </si>
  <si>
    <t>AzuraErizal</t>
  </si>
  <si>
    <t>SodaSipperzx3</t>
  </si>
  <si>
    <t>GemmerJC</t>
  </si>
  <si>
    <t>NKgirl_Kelly</t>
  </si>
  <si>
    <t>Robbertt</t>
  </si>
  <si>
    <t>loubeejones</t>
  </si>
  <si>
    <t>musicjunkie92</t>
  </si>
  <si>
    <t>magnusholmgren</t>
  </si>
  <si>
    <t>staceylaura</t>
  </si>
  <si>
    <t>Spacegirlnz</t>
  </si>
  <si>
    <t>PaulaaGeorgee</t>
  </si>
  <si>
    <t>meriisaa</t>
  </si>
  <si>
    <t>jaulin</t>
  </si>
  <si>
    <t>alexbcann</t>
  </si>
  <si>
    <t>KISSmyBLAKarts</t>
  </si>
  <si>
    <t>raquelramosx</t>
  </si>
  <si>
    <t>AlanG123</t>
  </si>
  <si>
    <t>Sun Apr 19 03:53:22 PDT 2009</t>
  </si>
  <si>
    <t>Sun Apr 19 03:53:23 PDT 2009</t>
  </si>
  <si>
    <t>Sun Apr 19 03:53:27 PDT 2009</t>
  </si>
  <si>
    <t>Sun Apr 19 03:53:31 PDT 2009</t>
  </si>
  <si>
    <t>Sun Apr 19 03:53:30 PDT 2009</t>
  </si>
  <si>
    <t>Sun Apr 19 03:53:36 PDT 2009</t>
  </si>
  <si>
    <t>Sun Apr 19 03:53:38 PDT 2009</t>
  </si>
  <si>
    <t>Sun Apr 19 03:53:40 PDT 2009</t>
  </si>
  <si>
    <t>secretXeyes</t>
  </si>
  <si>
    <t>Sun Apr 19 03:53:50 PDT 2009</t>
  </si>
  <si>
    <t>Ellzie120</t>
  </si>
  <si>
    <t>Sun Apr 19 03:53:56 PDT 2009</t>
  </si>
  <si>
    <t>Sun Apr 19 03:53:58 PDT 2009</t>
  </si>
  <si>
    <t>Sun Apr 19 03:54:00 PDT 2009</t>
  </si>
  <si>
    <t>Akaike</t>
  </si>
  <si>
    <t>Sun Apr 19 03:54:02 PDT 2009</t>
  </si>
  <si>
    <t>Teppotastic</t>
  </si>
  <si>
    <t>Sun Apr 19 03:54:08 PDT 2009</t>
  </si>
  <si>
    <t>DevilsRefugee</t>
  </si>
  <si>
    <t>taffysaint</t>
  </si>
  <si>
    <t>Harri3725</t>
  </si>
  <si>
    <t>jennyshoop</t>
  </si>
  <si>
    <t>Diellia</t>
  </si>
  <si>
    <t>ellen_cresswell</t>
  </si>
  <si>
    <t>rajeevmahatma</t>
  </si>
  <si>
    <t>PaRaMoReSrA</t>
  </si>
  <si>
    <t>itskateOMG</t>
  </si>
  <si>
    <t>tamlynleigh</t>
  </si>
  <si>
    <t>xxheyriss</t>
  </si>
  <si>
    <t>tabitha_</t>
  </si>
  <si>
    <t>MsUnreliable</t>
  </si>
  <si>
    <t>pms_panda</t>
  </si>
  <si>
    <t>BexiAddz</t>
  </si>
  <si>
    <t>noannina</t>
  </si>
  <si>
    <t>emaatwell</t>
  </si>
  <si>
    <t>Nicholetta</t>
  </si>
  <si>
    <t>BeckyKingston</t>
  </si>
  <si>
    <t>Sun Apr 19 03:57:40 PDT 2009</t>
  </si>
  <si>
    <t>jbmcdlts</t>
  </si>
  <si>
    <t>Sun Apr 19 03:57:46 PDT 2009</t>
  </si>
  <si>
    <t>Sun Apr 19 03:57:51 PDT 2009</t>
  </si>
  <si>
    <t>Sun Apr 19 03:57:52 PDT 2009</t>
  </si>
  <si>
    <t>nishafoo</t>
  </si>
  <si>
    <t>Sun Apr 19 03:57:53 PDT 2009</t>
  </si>
  <si>
    <t>Sun Apr 19 03:57:59 PDT 2009</t>
  </si>
  <si>
    <t>Sun Apr 19 03:58:03 PDT 2009</t>
  </si>
  <si>
    <t>Sun Apr 19 03:58:07 PDT 2009</t>
  </si>
  <si>
    <t>Sun Apr 19 03:58:10 PDT 2009</t>
  </si>
  <si>
    <t>Sun Apr 19 03:58:22 PDT 2009</t>
  </si>
  <si>
    <t>MuggleQueen</t>
  </si>
  <si>
    <t>Sun Apr 19 03:58:35 PDT 2009</t>
  </si>
  <si>
    <t>Sun Apr 19 03:58:51 PDT 2009</t>
  </si>
  <si>
    <t>joel_birch</t>
  </si>
  <si>
    <t>Sun Apr 19 03:59:04 PDT 2009</t>
  </si>
  <si>
    <t>dizz02</t>
  </si>
  <si>
    <t>Sun Apr 19 03:59:06 PDT 2009</t>
  </si>
  <si>
    <t>santoshp</t>
  </si>
  <si>
    <t>Sun Apr 19 03:59:14 PDT 2009</t>
  </si>
  <si>
    <t>KatElizabethxx</t>
  </si>
  <si>
    <t>LeeStanfield</t>
  </si>
  <si>
    <t>anna24x</t>
  </si>
  <si>
    <t>dhellvik</t>
  </si>
  <si>
    <t>TrustTommy</t>
  </si>
  <si>
    <t>JessikaSays</t>
  </si>
  <si>
    <t>Bedazzled13</t>
  </si>
  <si>
    <t>_bianca_</t>
  </si>
  <si>
    <t>maddiekohlmann</t>
  </si>
  <si>
    <t>princess_lia</t>
  </si>
  <si>
    <t>misskittycharms</t>
  </si>
  <si>
    <t>LVaphrdite</t>
  </si>
  <si>
    <t>itsnodifferent</t>
  </si>
  <si>
    <t>SuButcher</t>
  </si>
  <si>
    <t>haydenonline</t>
  </si>
  <si>
    <t>Sun Apr 19 04:03:16 PDT 2009</t>
  </si>
  <si>
    <t>stalactite</t>
  </si>
  <si>
    <t>Sun Apr 19 04:03:24 PDT 2009</t>
  </si>
  <si>
    <t>kristianramirez</t>
  </si>
  <si>
    <t>Sun Apr 19 04:03:28 PDT 2009</t>
  </si>
  <si>
    <t>Sun Apr 19 04:03:34 PDT 2009</t>
  </si>
  <si>
    <t>Sun Apr 19 04:03:39 PDT 2009</t>
  </si>
  <si>
    <t>Sun Apr 19 04:03:42 PDT 2009</t>
  </si>
  <si>
    <t>Sun Apr 19 04:03:46 PDT 2009</t>
  </si>
  <si>
    <t>Sun Apr 19 04:03:53 PDT 2009</t>
  </si>
  <si>
    <t>ctdhs</t>
  </si>
  <si>
    <t>dannylonestar</t>
  </si>
  <si>
    <t>Sun Apr 19 04:03:59 PDT 2009</t>
  </si>
  <si>
    <t>tiffie122</t>
  </si>
  <si>
    <t>Sun Apr 19 04:04:01 PDT 2009</t>
  </si>
  <si>
    <t>mubbashir</t>
  </si>
  <si>
    <t>Sun Apr 19 04:04:05 PDT 2009</t>
  </si>
  <si>
    <t>karaaaax3</t>
  </si>
  <si>
    <t>Sun Apr 19 04:04:13 PDT 2009</t>
  </si>
  <si>
    <t xml:space="preserve">has to go to work </t>
  </si>
  <si>
    <t>prettayelove</t>
  </si>
  <si>
    <t>DanaIsAWESOME</t>
  </si>
  <si>
    <t>DaNNiP17</t>
  </si>
  <si>
    <t>PauletteJaxton</t>
  </si>
  <si>
    <t>Heartnet13</t>
  </si>
  <si>
    <t>CathieTranent</t>
  </si>
  <si>
    <t>TheFirstChibi</t>
  </si>
  <si>
    <t>kkinetic</t>
  </si>
  <si>
    <t>newchaosgirl</t>
  </si>
  <si>
    <t>Sun Apr 19 04:08:01 PDT 2009</t>
  </si>
  <si>
    <t>Sun Apr 19 04:08:02 PDT 2009</t>
  </si>
  <si>
    <t>wuling09</t>
  </si>
  <si>
    <t>andreaseo</t>
  </si>
  <si>
    <t>jayteebee</t>
  </si>
  <si>
    <t>Sun Apr 19 04:08:18 PDT 2009</t>
  </si>
  <si>
    <t>noodles7676</t>
  </si>
  <si>
    <t>Sun Apr 19 04:08:26 PDT 2009</t>
  </si>
  <si>
    <t>Sun Apr 19 04:08:27 PDT 2009</t>
  </si>
  <si>
    <t>Sun Apr 19 04:08:32 PDT 2009</t>
  </si>
  <si>
    <t>SaraJones29</t>
  </si>
  <si>
    <t>Sun Apr 19 04:08:37 PDT 2009</t>
  </si>
  <si>
    <t>Sun Apr 19 04:08:41 PDT 2009</t>
  </si>
  <si>
    <t>Sun Apr 19 04:08:43 PDT 2009</t>
  </si>
  <si>
    <t>Sun Apr 19 04:08:47 PDT 2009</t>
  </si>
  <si>
    <t>Sun Apr 19 04:08:54 PDT 2009</t>
  </si>
  <si>
    <t>Sun Apr 19 04:08:55 PDT 2009</t>
  </si>
  <si>
    <t>Sun Apr 19 04:08:57 PDT 2009</t>
  </si>
  <si>
    <t>eclipser</t>
  </si>
  <si>
    <t>Sun Apr 19 04:09:01 PDT 2009</t>
  </si>
  <si>
    <t>Sun Apr 19 04:09:06 PDT 2009</t>
  </si>
  <si>
    <t>SkipABeat</t>
  </si>
  <si>
    <t>ozdj</t>
  </si>
  <si>
    <t>REALCOVERGIRL</t>
  </si>
  <si>
    <t>xxkatelyn</t>
  </si>
  <si>
    <t>watersprite1307</t>
  </si>
  <si>
    <t>alienatedALIEN</t>
  </si>
  <si>
    <t>chillybreck</t>
  </si>
  <si>
    <t>note_she_wrote</t>
  </si>
  <si>
    <t>JackieKloeckner</t>
  </si>
  <si>
    <t>daepunt</t>
  </si>
  <si>
    <t>CoralyCora</t>
  </si>
  <si>
    <t>suriati</t>
  </si>
  <si>
    <t>Joliennn</t>
  </si>
  <si>
    <t>Sun Apr 19 04:12:47 PDT 2009</t>
  </si>
  <si>
    <t>Sun Apr 19 04:12:48 PDT 2009</t>
  </si>
  <si>
    <t>Sun Apr 19 04:12:49 PDT 2009</t>
  </si>
  <si>
    <t>Sun Apr 19 04:12:54 PDT 2009</t>
  </si>
  <si>
    <t>Sun Apr 19 04:12:56 PDT 2009</t>
  </si>
  <si>
    <t>Sun Apr 19 04:13:07 PDT 2009</t>
  </si>
  <si>
    <t>Sun Apr 19 04:13:08 PDT 2009</t>
  </si>
  <si>
    <t>Sun Apr 19 04:13:12 PDT 2009</t>
  </si>
  <si>
    <t>deeptaman</t>
  </si>
  <si>
    <t>Sun Apr 19 04:13:13 PDT 2009</t>
  </si>
  <si>
    <t>Sun Apr 19 04:13:20 PDT 2009</t>
  </si>
  <si>
    <t>Sun Apr 19 04:13:24 PDT 2009</t>
  </si>
  <si>
    <t>Sun Apr 19 04:13:28 PDT 2009</t>
  </si>
  <si>
    <t>PoynterPerve</t>
  </si>
  <si>
    <t>Sun Apr 19 04:13:31 PDT 2009</t>
  </si>
  <si>
    <t>Sun Apr 19 04:13:40 PDT 2009</t>
  </si>
  <si>
    <t>Sun Apr 19 04:13:42 PDT 2009</t>
  </si>
  <si>
    <t>Sun Apr 19 04:13:43 PDT 2009</t>
  </si>
  <si>
    <t>Sun Apr 19 04:13:52 PDT 2009</t>
  </si>
  <si>
    <t>Sun Apr 19 04:13:55 PDT 2009</t>
  </si>
  <si>
    <t>Sun Apr 19 04:14:05 PDT 2009</t>
  </si>
  <si>
    <t>Sun Apr 19 04:14:07 PDT 2009</t>
  </si>
  <si>
    <t>sashatjie</t>
  </si>
  <si>
    <t>Sun Apr 19 04:14:08 PDT 2009</t>
  </si>
  <si>
    <t>meshee722</t>
  </si>
  <si>
    <t>Sun Apr 19 04:14:11 PDT 2009</t>
  </si>
  <si>
    <t>SerenaSweeting</t>
  </si>
  <si>
    <t>snookfisherman</t>
  </si>
  <si>
    <t>Gabi_Jones</t>
  </si>
  <si>
    <t>rachabeth</t>
  </si>
  <si>
    <t>Sweena</t>
  </si>
  <si>
    <t>samfrench32</t>
  </si>
  <si>
    <t>L_Hutch</t>
  </si>
  <si>
    <t>alicee_</t>
  </si>
  <si>
    <t>njirlandez</t>
  </si>
  <si>
    <t>amigastu</t>
  </si>
  <si>
    <t>danielwebber</t>
  </si>
  <si>
    <t>acolite</t>
  </si>
  <si>
    <t>catigxone</t>
  </si>
  <si>
    <t>amjohnno</t>
  </si>
  <si>
    <t>brookerox4eva</t>
  </si>
  <si>
    <t>LindyMoffatt</t>
  </si>
  <si>
    <t>JamesAMac</t>
  </si>
  <si>
    <t>Jessica_Ruby</t>
  </si>
  <si>
    <t>Sun Apr 19 04:18:21 PDT 2009</t>
  </si>
  <si>
    <t>Sun Apr 19 04:18:22 PDT 2009</t>
  </si>
  <si>
    <t>Sun Apr 19 04:18:23 PDT 2009</t>
  </si>
  <si>
    <t>pheeyeohnar</t>
  </si>
  <si>
    <t>Sun Apr 19 04:18:29 PDT 2009</t>
  </si>
  <si>
    <t>Sun Apr 19 04:18:33 PDT 2009</t>
  </si>
  <si>
    <t>TeamDraven</t>
  </si>
  <si>
    <t>Sun Apr 19 04:18:41 PDT 2009</t>
  </si>
  <si>
    <t>Sun Apr 19 04:18:52 PDT 2009</t>
  </si>
  <si>
    <t>denzillacey</t>
  </si>
  <si>
    <t>Sun Apr 19 04:18:55 PDT 2009</t>
  </si>
  <si>
    <t>Sun Apr 19 04:18:56 PDT 2009</t>
  </si>
  <si>
    <t>Sun Apr 19 04:18:59 PDT 2009</t>
  </si>
  <si>
    <t>Sun Apr 19 04:19:15 PDT 2009</t>
  </si>
  <si>
    <t>hvdfonts</t>
  </si>
  <si>
    <t>LauraHoneyx</t>
  </si>
  <si>
    <t>ThisIsLyds</t>
  </si>
  <si>
    <t>Misty_Gates</t>
  </si>
  <si>
    <t>Ameeee</t>
  </si>
  <si>
    <t>stonesimon</t>
  </si>
  <si>
    <t>zestylime</t>
  </si>
  <si>
    <t>deL0SHous</t>
  </si>
  <si>
    <t>EileenMarshall</t>
  </si>
  <si>
    <t>bittabuffalo</t>
  </si>
  <si>
    <t>Gubai</t>
  </si>
  <si>
    <t>annelikestwit</t>
  </si>
  <si>
    <t>dhiyyay</t>
  </si>
  <si>
    <t>Sun Apr 19 04:23:12 PDT 2009</t>
  </si>
  <si>
    <t>Sun Apr 19 04:23:13 PDT 2009</t>
  </si>
  <si>
    <t>nickylovesheath</t>
  </si>
  <si>
    <t>Sun Apr 19 04:23:18 PDT 2009</t>
  </si>
  <si>
    <t>chillumdog</t>
  </si>
  <si>
    <t>Sun Apr 19 04:23:20 PDT 2009</t>
  </si>
  <si>
    <t>lhaugh</t>
  </si>
  <si>
    <t>Sun Apr 19 04:23:34 PDT 2009</t>
  </si>
  <si>
    <t>Sun Apr 19 04:23:35 PDT 2009</t>
  </si>
  <si>
    <t>Sun Apr 19 04:23:38 PDT 2009</t>
  </si>
  <si>
    <t>dalekwidow</t>
  </si>
  <si>
    <t>Sun Apr 19 04:23:58 PDT 2009</t>
  </si>
  <si>
    <t>Sun Apr 19 04:24:05 PDT 2009</t>
  </si>
  <si>
    <t>Sun Apr 19 04:24:08 PDT 2009</t>
  </si>
  <si>
    <t>Sun Apr 19 04:24:10 PDT 2009</t>
  </si>
  <si>
    <t>yttan</t>
  </si>
  <si>
    <t>Sun Apr 19 04:24:15 PDT 2009</t>
  </si>
  <si>
    <t>ChristinaToh</t>
  </si>
  <si>
    <t>Loouboutin</t>
  </si>
  <si>
    <t>meghan01</t>
  </si>
  <si>
    <t>aaamylee</t>
  </si>
  <si>
    <t>carlosdejesus</t>
  </si>
  <si>
    <t>romephotoblog</t>
  </si>
  <si>
    <t>Aliina1</t>
  </si>
  <si>
    <t xml:space="preserve">My throat hurts </t>
  </si>
  <si>
    <t>hadrian89</t>
  </si>
  <si>
    <t>johnmeadows</t>
  </si>
  <si>
    <t>jasonch</t>
  </si>
  <si>
    <t>caermile</t>
  </si>
  <si>
    <t>Sun Apr 19 04:28:11 PDT 2009</t>
  </si>
  <si>
    <t>Sun Apr 19 04:28:13 PDT 2009</t>
  </si>
  <si>
    <t>Sun Apr 19 04:28:15 PDT 2009</t>
  </si>
  <si>
    <t>nickirichards</t>
  </si>
  <si>
    <t>TiteMaud</t>
  </si>
  <si>
    <t>Sun Apr 19 04:28:23 PDT 2009</t>
  </si>
  <si>
    <t>kinkytinky7</t>
  </si>
  <si>
    <t>Sun Apr 19 04:28:28 PDT 2009</t>
  </si>
  <si>
    <t>charli1710</t>
  </si>
  <si>
    <t>Sun Apr 19 04:28:41 PDT 2009</t>
  </si>
  <si>
    <t>AnnafromGermany</t>
  </si>
  <si>
    <t>Sun Apr 19 04:29:00 PDT 2009</t>
  </si>
  <si>
    <t>bevinkathryn</t>
  </si>
  <si>
    <t>Aydsman</t>
  </si>
  <si>
    <t>RubyMalvolio</t>
  </si>
  <si>
    <t>faded_girl</t>
  </si>
  <si>
    <t>JBear89</t>
  </si>
  <si>
    <t>youngparmesan</t>
  </si>
  <si>
    <t>lauralawrence77</t>
  </si>
  <si>
    <t>Sun Apr 19 04:33:11 PDT 2009</t>
  </si>
  <si>
    <t>kayteemae</t>
  </si>
  <si>
    <t>Sun Apr 19 04:33:16 PDT 2009</t>
  </si>
  <si>
    <t>Sun Apr 19 04:33:25 PDT 2009</t>
  </si>
  <si>
    <t>Sun Apr 19 04:33:28 PDT 2009</t>
  </si>
  <si>
    <t>Sun Apr 19 04:33:27 PDT 2009</t>
  </si>
  <si>
    <t>thisisalexguy</t>
  </si>
  <si>
    <t>magpiemuffin</t>
  </si>
  <si>
    <t>Sun Apr 19 04:33:38 PDT 2009</t>
  </si>
  <si>
    <t>Sun Apr 19 04:33:39 PDT 2009</t>
  </si>
  <si>
    <t>Sun Apr 19 04:33:40 PDT 2009</t>
  </si>
  <si>
    <t>soiproclaim</t>
  </si>
  <si>
    <t>emmaarrr</t>
  </si>
  <si>
    <t>Sun Apr 19 04:34:00 PDT 2009</t>
  </si>
  <si>
    <t>Sun Apr 19 04:34:01 PDT 2009</t>
  </si>
  <si>
    <t>urbanfly</t>
  </si>
  <si>
    <t>Sun Apr 19 04:34:05 PDT 2009</t>
  </si>
  <si>
    <t>bubblegumneko</t>
  </si>
  <si>
    <t>Sun Apr 19 04:34:08 PDT 2009</t>
  </si>
  <si>
    <t>Sun Apr 19 04:34:10 PDT 2009</t>
  </si>
  <si>
    <t>Sun Apr 19 04:34:12 PDT 2009</t>
  </si>
  <si>
    <t>fullstart</t>
  </si>
  <si>
    <t>Sun Apr 19 04:34:15 PDT 2009</t>
  </si>
  <si>
    <t>Sun Apr 19 04:34:17 PDT 2009</t>
  </si>
  <si>
    <t>Sun Apr 19 04:34:19 PDT 2009</t>
  </si>
  <si>
    <t>ruby214</t>
  </si>
  <si>
    <t>ainhoa_</t>
  </si>
  <si>
    <t>stlouismademe</t>
  </si>
  <si>
    <t>katementon</t>
  </si>
  <si>
    <t>vickibabyy</t>
  </si>
  <si>
    <t>tanyabadillo</t>
  </si>
  <si>
    <t>mjfh81</t>
  </si>
  <si>
    <t>Sun Apr 19 04:38:20 PDT 2009</t>
  </si>
  <si>
    <t>Sun Apr 19 04:38:24 PDT 2009</t>
  </si>
  <si>
    <t>Sun Apr 19 04:38:26 PDT 2009</t>
  </si>
  <si>
    <t>Sun Apr 19 04:38:30 PDT 2009</t>
  </si>
  <si>
    <t>lozzie20</t>
  </si>
  <si>
    <t>Sun Apr 19 04:38:33 PDT 2009</t>
  </si>
  <si>
    <t>ronnyvengeance</t>
  </si>
  <si>
    <t>Sun Apr 19 04:38:37 PDT 2009</t>
  </si>
  <si>
    <t>queen_zitilda</t>
  </si>
  <si>
    <t>KlownDogg</t>
  </si>
  <si>
    <t>Sun Apr 19 04:38:44 PDT 2009</t>
  </si>
  <si>
    <t>Sun Apr 19 04:38:48 PDT 2009</t>
  </si>
  <si>
    <t>Sun Apr 19 04:38:49 PDT 2009</t>
  </si>
  <si>
    <t>charwills19</t>
  </si>
  <si>
    <t>Sun Apr 19 04:38:51 PDT 2009</t>
  </si>
  <si>
    <t>demib</t>
  </si>
  <si>
    <t>Sun Apr 19 04:38:54 PDT 2009</t>
  </si>
  <si>
    <t>Sun Apr 19 04:38:55 PDT 2009</t>
  </si>
  <si>
    <t>Sun Apr 19 04:38:58 PDT 2009</t>
  </si>
  <si>
    <t>Sun Apr 19 04:39:03 PDT 2009</t>
  </si>
  <si>
    <t>Sun Apr 19 04:39:12 PDT 2009</t>
  </si>
  <si>
    <t>Sun Apr 19 04:39:16 PDT 2009</t>
  </si>
  <si>
    <t>jpvaughan</t>
  </si>
  <si>
    <t>juleslim</t>
  </si>
  <si>
    <t>ir0nisland</t>
  </si>
  <si>
    <t>amberfern</t>
  </si>
  <si>
    <t>homegee</t>
  </si>
  <si>
    <t>Tatterededges</t>
  </si>
  <si>
    <t>sallyinnorfolk</t>
  </si>
  <si>
    <t>kateyy__</t>
  </si>
  <si>
    <t>Riayn</t>
  </si>
  <si>
    <t>xHollyPopx</t>
  </si>
  <si>
    <t>jennviva</t>
  </si>
  <si>
    <t>hannahlp</t>
  </si>
  <si>
    <t>Sun Apr 19 04:43:01 PDT 2009</t>
  </si>
  <si>
    <t>hfordsa</t>
  </si>
  <si>
    <t>Sun Apr 19 04:43:10 PDT 2009</t>
  </si>
  <si>
    <t>Sun Apr 19 04:43:18 PDT 2009</t>
  </si>
  <si>
    <t>Gaz50</t>
  </si>
  <si>
    <t>Sun Apr 19 04:43:30 PDT 2009</t>
  </si>
  <si>
    <t>Sun Apr 19 04:43:33 PDT 2009</t>
  </si>
  <si>
    <t>Sun Apr 19 04:43:35 PDT 2009</t>
  </si>
  <si>
    <t>CraigVenables</t>
  </si>
  <si>
    <t>Sun Apr 19 04:43:38 PDT 2009</t>
  </si>
  <si>
    <t>Anil1996</t>
  </si>
  <si>
    <t>Sun Apr 19 04:44:00 PDT 2009</t>
  </si>
  <si>
    <t>rukku</t>
  </si>
  <si>
    <t>Sun Apr 19 04:44:04 PDT 2009</t>
  </si>
  <si>
    <t>fatcunt</t>
  </si>
  <si>
    <t>Sun Apr 19 04:44:06 PDT 2009</t>
  </si>
  <si>
    <t>Sun Apr 19 04:44:08 PDT 2009</t>
  </si>
  <si>
    <t>Sun Apr 19 04:44:09 PDT 2009</t>
  </si>
  <si>
    <t>Sun Apr 19 04:44:15 PDT 2009</t>
  </si>
  <si>
    <t>Glammie1</t>
  </si>
  <si>
    <t>violets123</t>
  </si>
  <si>
    <t>MiniPixels</t>
  </si>
  <si>
    <t>SazFOB</t>
  </si>
  <si>
    <t>sammythewizzy</t>
  </si>
  <si>
    <t>jannainocentes</t>
  </si>
  <si>
    <t>GoodLaraGoneBad</t>
  </si>
  <si>
    <t>lpsimper</t>
  </si>
  <si>
    <t>monadoghman</t>
  </si>
  <si>
    <t>leeny37</t>
  </si>
  <si>
    <t>Sun Apr 19 04:48:22 PDT 2009</t>
  </si>
  <si>
    <t>Sun Apr 19 04:48:51 PDT 2009</t>
  </si>
  <si>
    <t>Sun Apr 19 04:48:54 PDT 2009</t>
  </si>
  <si>
    <t>roxibear</t>
  </si>
  <si>
    <t>Sun Apr 19 04:48:58 PDT 2009</t>
  </si>
  <si>
    <t>itsJohno</t>
  </si>
  <si>
    <t>Sun Apr 19 04:48:59 PDT 2009</t>
  </si>
  <si>
    <t>Sun Apr 19 04:49:04 PDT 2009</t>
  </si>
  <si>
    <t>Sun Apr 19 04:49:09 PDT 2009</t>
  </si>
  <si>
    <t>SeriouslyFoxy</t>
  </si>
  <si>
    <t>JTSpurs</t>
  </si>
  <si>
    <t>tinypushbike</t>
  </si>
  <si>
    <t>youcollme</t>
  </si>
  <si>
    <t>0sarah</t>
  </si>
  <si>
    <t>Adi1995</t>
  </si>
  <si>
    <t>sg1padawan</t>
  </si>
  <si>
    <t>rhemsworth</t>
  </si>
  <si>
    <t>Emity</t>
  </si>
  <si>
    <t>farihaak</t>
  </si>
  <si>
    <t>Hend_xo</t>
  </si>
  <si>
    <t>ujj</t>
  </si>
  <si>
    <t>djientan</t>
  </si>
  <si>
    <t>Sun Apr 19 04:53:11 PDT 2009</t>
  </si>
  <si>
    <t>PATDfan18</t>
  </si>
  <si>
    <t>Sun Apr 19 04:53:16 PDT 2009</t>
  </si>
  <si>
    <t>Hopefrthelefnts</t>
  </si>
  <si>
    <t>Sun Apr 19 04:53:29 PDT 2009</t>
  </si>
  <si>
    <t>Sun Apr 19 04:53:30 PDT 2009</t>
  </si>
  <si>
    <t>Sun Apr 19 04:53:33 PDT 2009</t>
  </si>
  <si>
    <t>Sun Apr 19 04:53:32 PDT 2009</t>
  </si>
  <si>
    <t>Sun Apr 19 04:53:38 PDT 2009</t>
  </si>
  <si>
    <t>ellielg</t>
  </si>
  <si>
    <t>Sun Apr 19 04:53:39 PDT 2009</t>
  </si>
  <si>
    <t>Sun Apr 19 04:53:48 PDT 2009</t>
  </si>
  <si>
    <t>Sun Apr 19 04:53:50 PDT 2009</t>
  </si>
  <si>
    <t>Sun Apr 19 04:53:54 PDT 2009</t>
  </si>
  <si>
    <t>Sun Apr 19 04:54:02 PDT 2009</t>
  </si>
  <si>
    <t>nicolechen</t>
  </si>
  <si>
    <t>Sun Apr 19 04:54:05 PDT 2009</t>
  </si>
  <si>
    <t>Sun Apr 19 04:54:07 PDT 2009</t>
  </si>
  <si>
    <t>naontiotami</t>
  </si>
  <si>
    <t>Sun Apr 19 04:54:08 PDT 2009</t>
  </si>
  <si>
    <t>KelseyJonas95</t>
  </si>
  <si>
    <t>chickychick1992</t>
  </si>
  <si>
    <t xml:space="preserve">I have a sore throat </t>
  </si>
  <si>
    <t>Sun Apr 19 04:54:10 PDT 2009</t>
  </si>
  <si>
    <t>Sun Apr 19 04:54:09 PDT 2009</t>
  </si>
  <si>
    <t>Sun Apr 19 04:54:12 PDT 2009</t>
  </si>
  <si>
    <t>Sun Apr 19 04:54:22 PDT 2009</t>
  </si>
  <si>
    <t>Matthew_cowan</t>
  </si>
  <si>
    <t>solobasssteve</t>
  </si>
  <si>
    <t>McJayxo</t>
  </si>
  <si>
    <t>HollyMaz</t>
  </si>
  <si>
    <t>spamelaar</t>
  </si>
  <si>
    <t>alanakf</t>
  </si>
  <si>
    <t>taltalush</t>
  </si>
  <si>
    <t>EngineEarz</t>
  </si>
  <si>
    <t>Sun Apr 19 04:58:14 PDT 2009</t>
  </si>
  <si>
    <t>Sun Apr 19 04:58:15 PDT 2009</t>
  </si>
  <si>
    <t>bambilover93</t>
  </si>
  <si>
    <t>Sun Apr 19 04:58:24 PDT 2009</t>
  </si>
  <si>
    <t>xClariceBellx</t>
  </si>
  <si>
    <t>Sun Apr 19 04:58:29 PDT 2009</t>
  </si>
  <si>
    <t>Sun Apr 19 04:58:30 PDT 2009</t>
  </si>
  <si>
    <t>Sun Apr 19 04:58:35 PDT 2009</t>
  </si>
  <si>
    <t>sheralynn</t>
  </si>
  <si>
    <t>Sun Apr 19 04:59:01 PDT 2009</t>
  </si>
  <si>
    <t>chavie101</t>
  </si>
  <si>
    <t>Sun Apr 19 04:59:02 PDT 2009</t>
  </si>
  <si>
    <t>Sun Apr 19 04:59:05 PDT 2009</t>
  </si>
  <si>
    <t>xcrazyinlove</t>
  </si>
  <si>
    <t>Sun Apr 19 04:59:10 PDT 2009</t>
  </si>
  <si>
    <t>lorry30</t>
  </si>
  <si>
    <t>cowcat</t>
  </si>
  <si>
    <t>f_florentina</t>
  </si>
  <si>
    <t>Si_za</t>
  </si>
  <si>
    <t>MissMope</t>
  </si>
  <si>
    <t>intanzie</t>
  </si>
  <si>
    <t>OnTimeToday</t>
  </si>
  <si>
    <t>babygaeby</t>
  </si>
  <si>
    <t>nick_wellings</t>
  </si>
  <si>
    <t>SuperAffil</t>
  </si>
  <si>
    <t>kjayersj5</t>
  </si>
  <si>
    <t>mike_wesely</t>
  </si>
  <si>
    <t>slimgoody05</t>
  </si>
  <si>
    <t>Sun Apr 19 05:03:14 PDT 2009</t>
  </si>
  <si>
    <t>Sun Apr 19 05:03:28 PDT 2009</t>
  </si>
  <si>
    <t>lucyliz</t>
  </si>
  <si>
    <t>MileyFan_x</t>
  </si>
  <si>
    <t>Sun Apr 19 05:03:33 PDT 2009</t>
  </si>
  <si>
    <t>mareenshere</t>
  </si>
  <si>
    <t>Sun Apr 19 05:03:40 PDT 2009</t>
  </si>
  <si>
    <t>Sun Apr 19 05:03:48 PDT 2009</t>
  </si>
  <si>
    <t>dinnie</t>
  </si>
  <si>
    <t>Sun Apr 19 05:03:55 PDT 2009</t>
  </si>
  <si>
    <t>EloraPicson</t>
  </si>
  <si>
    <t>Sun Apr 19 05:04:00 PDT 2009</t>
  </si>
  <si>
    <t>Sun Apr 19 05:04:04 PDT 2009</t>
  </si>
  <si>
    <t>Sun Apr 19 05:04:11 PDT 2009</t>
  </si>
  <si>
    <t>rohinkallat</t>
  </si>
  <si>
    <t>BCon87</t>
  </si>
  <si>
    <t>Sun Apr 19 05:04:20 PDT 2009</t>
  </si>
  <si>
    <t>mikaelaxmk</t>
  </si>
  <si>
    <t>atikahsayogo</t>
  </si>
  <si>
    <t>CandiceCordeiro</t>
  </si>
  <si>
    <t>burnbright</t>
  </si>
  <si>
    <t>everain</t>
  </si>
  <si>
    <t>lourdesmadera</t>
  </si>
  <si>
    <t>teammartin</t>
  </si>
  <si>
    <t>Chels01</t>
  </si>
  <si>
    <t>amysnow</t>
  </si>
  <si>
    <t>siphilp</t>
  </si>
  <si>
    <t>Sun Apr 19 05:08:14 PDT 2009</t>
  </si>
  <si>
    <t>tomcramond</t>
  </si>
  <si>
    <t>Sun Apr 19 05:08:22 PDT 2009</t>
  </si>
  <si>
    <t>RAWRachael</t>
  </si>
  <si>
    <t>Sun Apr 19 05:08:30 PDT 2009</t>
  </si>
  <si>
    <t>Sun Apr 19 05:08:32 PDT 2009</t>
  </si>
  <si>
    <t>HimOverThere</t>
  </si>
  <si>
    <t>Sun Apr 19 05:08:37 PDT 2009</t>
  </si>
  <si>
    <t>Kate1157</t>
  </si>
  <si>
    <t>ixde</t>
  </si>
  <si>
    <t>rathoggie</t>
  </si>
  <si>
    <t>Sun Apr 19 05:08:41 PDT 2009</t>
  </si>
  <si>
    <t>clozaaa</t>
  </si>
  <si>
    <t>Sun Apr 19 05:08:48 PDT 2009</t>
  </si>
  <si>
    <t>Sun Apr 19 05:08:50 PDT 2009</t>
  </si>
  <si>
    <t>Sun Apr 19 05:08:52 PDT 2009</t>
  </si>
  <si>
    <t>Sun Apr 19 05:08:55 PDT 2009</t>
  </si>
  <si>
    <t>geezly27</t>
  </si>
  <si>
    <t>Sun Apr 19 05:09:00 PDT 2009</t>
  </si>
  <si>
    <t>nuttychris</t>
  </si>
  <si>
    <t>Sun Apr 19 05:09:02 PDT 2009</t>
  </si>
  <si>
    <t>thtnykidd</t>
  </si>
  <si>
    <t>jadedownes</t>
  </si>
  <si>
    <t>Sun Apr 19 05:09:04 PDT 2009</t>
  </si>
  <si>
    <t>Sun Apr 19 05:09:07 PDT 2009</t>
  </si>
  <si>
    <t>Sun Apr 19 05:09:11 PDT 2009</t>
  </si>
  <si>
    <t>Sun Apr 19 05:09:19 PDT 2009</t>
  </si>
  <si>
    <t>goodboyinc</t>
  </si>
  <si>
    <t>Sun Apr 19 05:09:24 PDT 2009</t>
  </si>
  <si>
    <t>scottfmurphy</t>
  </si>
  <si>
    <t>Sun Apr 19 05:09:25 PDT 2009</t>
  </si>
  <si>
    <t>JoeTheDough</t>
  </si>
  <si>
    <t>Jadineee</t>
  </si>
  <si>
    <t>zaroi</t>
  </si>
  <si>
    <t>rickilouise</t>
  </si>
  <si>
    <t>AFairCoop</t>
  </si>
  <si>
    <t>PinkElephant73</t>
  </si>
  <si>
    <t>MrsSmith007</t>
  </si>
  <si>
    <t>mimmeth</t>
  </si>
  <si>
    <t>Lastoadri</t>
  </si>
  <si>
    <t>mamasyl</t>
  </si>
  <si>
    <t>Sun Apr 19 05:13:14 PDT 2009</t>
  </si>
  <si>
    <t>Sun Apr 19 05:13:16 PDT 2009</t>
  </si>
  <si>
    <t>Darcevarchy</t>
  </si>
  <si>
    <t>Sun Apr 19 05:13:47 PDT 2009</t>
  </si>
  <si>
    <t>Sun Apr 19 05:13:49 PDT 2009</t>
  </si>
  <si>
    <t>Shinybiscuit</t>
  </si>
  <si>
    <t>Sun Apr 19 05:13:56 PDT 2009</t>
  </si>
  <si>
    <t>Sun Apr 19 05:14:05 PDT 2009</t>
  </si>
  <si>
    <t>karolane01</t>
  </si>
  <si>
    <t>kidmanproject</t>
  </si>
  <si>
    <t>Sun Apr 19 05:14:07 PDT 2009</t>
  </si>
  <si>
    <t>Sun Apr 19 05:14:11 PDT 2009</t>
  </si>
  <si>
    <t>petik3</t>
  </si>
  <si>
    <t>Sun Apr 19 05:14:13 PDT 2009</t>
  </si>
  <si>
    <t>PammyAnthonyArt</t>
  </si>
  <si>
    <t>Sun Apr 19 05:14:14 PDT 2009</t>
  </si>
  <si>
    <t>tzlillovemcfly</t>
  </si>
  <si>
    <t>EvilSperm</t>
  </si>
  <si>
    <t>Sun Apr 19 05:14:24 PDT 2009</t>
  </si>
  <si>
    <t>suzannahlouise</t>
  </si>
  <si>
    <t>chanaya_ashley</t>
  </si>
  <si>
    <t>Nieves_Herrero</t>
  </si>
  <si>
    <t>material_elle</t>
  </si>
  <si>
    <t>CyntheLove</t>
  </si>
  <si>
    <t>LoveMarleyxoxo</t>
  </si>
  <si>
    <t>SJB1990</t>
  </si>
  <si>
    <t>Bundini</t>
  </si>
  <si>
    <t>lovemonkey17</t>
  </si>
  <si>
    <t>DancingDuck</t>
  </si>
  <si>
    <t>cutthefool</t>
  </si>
  <si>
    <t>StaceeyLeigh</t>
  </si>
  <si>
    <t>halbpro</t>
  </si>
  <si>
    <t>FrugaliciousMom</t>
  </si>
  <si>
    <t>Sun Apr 19 05:18:25 PDT 2009</t>
  </si>
  <si>
    <t>Sun Apr 19 05:18:26 PDT 2009</t>
  </si>
  <si>
    <t>theboonge</t>
  </si>
  <si>
    <t>attila</t>
  </si>
  <si>
    <t>Sun Apr 19 05:18:27 PDT 2009</t>
  </si>
  <si>
    <t>Sun Apr 19 05:18:37 PDT 2009</t>
  </si>
  <si>
    <t>Sun Apr 19 05:18:41 PDT 2009</t>
  </si>
  <si>
    <t>Frontieruk</t>
  </si>
  <si>
    <t>kservos</t>
  </si>
  <si>
    <t>Sun Apr 19 05:18:50 PDT 2009</t>
  </si>
  <si>
    <t>Sun Apr 19 05:18:53 PDT 2009</t>
  </si>
  <si>
    <t>Sun Apr 19 05:19:01 PDT 2009</t>
  </si>
  <si>
    <t>Sun Apr 19 05:19:02 PDT 2009</t>
  </si>
  <si>
    <t>Picklelou</t>
  </si>
  <si>
    <t>mahadewa</t>
  </si>
  <si>
    <t>Sun Apr 19 05:19:04 PDT 2009</t>
  </si>
  <si>
    <t>missarrie</t>
  </si>
  <si>
    <t>Sun Apr 19 05:19:20 PDT 2009</t>
  </si>
  <si>
    <t>BeccaxVipx</t>
  </si>
  <si>
    <t>josepicardo</t>
  </si>
  <si>
    <t>Sun Apr 19 05:19:27 PDT 2009</t>
  </si>
  <si>
    <t>saralahman0126</t>
  </si>
  <si>
    <t>MirkleyJo</t>
  </si>
  <si>
    <t>Lil_BrittBritt</t>
  </si>
  <si>
    <t>kyoisorange</t>
  </si>
  <si>
    <t>MarieAnneSam</t>
  </si>
  <si>
    <t>MatildaBergum</t>
  </si>
  <si>
    <t>paulie4peakhour</t>
  </si>
  <si>
    <t>ohkara</t>
  </si>
  <si>
    <t>MrFlossy</t>
  </si>
  <si>
    <t>babyboy44</t>
  </si>
  <si>
    <t>bavster_twit</t>
  </si>
  <si>
    <t>Sun Apr 19 05:23:19 PDT 2009</t>
  </si>
  <si>
    <t>Sun Apr 19 05:23:20 PDT 2009</t>
  </si>
  <si>
    <t>Sun Apr 19 05:23:24 PDT 2009</t>
  </si>
  <si>
    <t>Sun Apr 19 05:23:26 PDT 2009</t>
  </si>
  <si>
    <t>britterina</t>
  </si>
  <si>
    <t>Sun Apr 19 05:23:28 PDT 2009</t>
  </si>
  <si>
    <t>amiedakota</t>
  </si>
  <si>
    <t>Sun Apr 19 05:23:36 PDT 2009</t>
  </si>
  <si>
    <t>Sun Apr 19 05:23:38 PDT 2009</t>
  </si>
  <si>
    <t>Sun Apr 19 05:23:41 PDT 2009</t>
  </si>
  <si>
    <t>Sun Apr 19 05:23:50 PDT 2009</t>
  </si>
  <si>
    <t>emmylou_</t>
  </si>
  <si>
    <t>Sun Apr 19 05:23:49 PDT 2009</t>
  </si>
  <si>
    <t>Sun Apr 19 05:23:57 PDT 2009</t>
  </si>
  <si>
    <t>ToniFoxx</t>
  </si>
  <si>
    <t>Sun Apr 19 05:23:59 PDT 2009</t>
  </si>
  <si>
    <t>Sun Apr 19 05:23:58 PDT 2009</t>
  </si>
  <si>
    <t>Sun Apr 19 05:24:00 PDT 2009</t>
  </si>
  <si>
    <t>flalalala</t>
  </si>
  <si>
    <t>Sun Apr 19 05:24:02 PDT 2009</t>
  </si>
  <si>
    <t>Sun Apr 19 05:24:04 PDT 2009</t>
  </si>
  <si>
    <t>Sun Apr 19 05:24:08 PDT 2009</t>
  </si>
  <si>
    <t>Sun Apr 19 05:24:15 PDT 2009</t>
  </si>
  <si>
    <t>Sun Apr 19 05:24:18 PDT 2009</t>
  </si>
  <si>
    <t>xLakeEffectKid</t>
  </si>
  <si>
    <t>Sun Apr 19 05:24:19 PDT 2009</t>
  </si>
  <si>
    <t>Sun Apr 19 05:24:20 PDT 2009</t>
  </si>
  <si>
    <t>sajwest</t>
  </si>
  <si>
    <t>Sun Apr 19 05:24:24 PDT 2009</t>
  </si>
  <si>
    <t>Sun Apr 19 05:24:27 PDT 2009</t>
  </si>
  <si>
    <t>sophh_x</t>
  </si>
  <si>
    <t>VanAHudgensFan</t>
  </si>
  <si>
    <t>lukeanderson</t>
  </si>
  <si>
    <t>CyberEmma</t>
  </si>
  <si>
    <t>kikileah</t>
  </si>
  <si>
    <t>lesbanim</t>
  </si>
  <si>
    <t>MelissaMercer</t>
  </si>
  <si>
    <t>iAlex94</t>
  </si>
  <si>
    <t>crucifire</t>
  </si>
  <si>
    <t>philloau</t>
  </si>
  <si>
    <t>Keggies</t>
  </si>
  <si>
    <t>BBBRYONYYY</t>
  </si>
  <si>
    <t>ricke17</t>
  </si>
  <si>
    <t>andrewdearling</t>
  </si>
  <si>
    <t>vanessa_cordero</t>
  </si>
  <si>
    <t>monashoj</t>
  </si>
  <si>
    <t>SingleSyllable</t>
  </si>
  <si>
    <t>pluincee</t>
  </si>
  <si>
    <t>Sun Apr 19 05:28:35 PDT 2009</t>
  </si>
  <si>
    <t>Sun Apr 19 05:28:38 PDT 2009</t>
  </si>
  <si>
    <t>Sun Apr 19 05:28:48 PDT 2009</t>
  </si>
  <si>
    <t>SadsFly</t>
  </si>
  <si>
    <t>stephjc</t>
  </si>
  <si>
    <t>Sun Apr 19 05:28:52 PDT 2009</t>
  </si>
  <si>
    <t>Shannonstar</t>
  </si>
  <si>
    <t>Sun Apr 19 05:28:55 PDT 2009</t>
  </si>
  <si>
    <t>Sun Apr 19 05:28:56 PDT 2009</t>
  </si>
  <si>
    <t>Sun Apr 19 05:28:57 PDT 2009</t>
  </si>
  <si>
    <t>ZeeNemesis</t>
  </si>
  <si>
    <t>Sun Apr 19 05:28:59 PDT 2009</t>
  </si>
  <si>
    <t>Sun Apr 19 05:29:01 PDT 2009</t>
  </si>
  <si>
    <t>MsSSweet</t>
  </si>
  <si>
    <t>Sun Apr 19 05:29:06 PDT 2009</t>
  </si>
  <si>
    <t>Sun Apr 19 05:29:07 PDT 2009</t>
  </si>
  <si>
    <t>Tablaman</t>
  </si>
  <si>
    <t>Sun Apr 19 05:29:21 PDT 2009</t>
  </si>
  <si>
    <t>Sun Apr 19 05:29:22 PDT 2009</t>
  </si>
  <si>
    <t>Sun Apr 19 05:29:25 PDT 2009</t>
  </si>
  <si>
    <t>Sun Apr 19 05:29:26 PDT 2009</t>
  </si>
  <si>
    <t>bustyb73</t>
  </si>
  <si>
    <t>stargirl1013</t>
  </si>
  <si>
    <t>mazzlestar</t>
  </si>
  <si>
    <t>DeniseVlogs</t>
  </si>
  <si>
    <t>StudioFairy</t>
  </si>
  <si>
    <t>KDWarrny</t>
  </si>
  <si>
    <t>patchyemoly</t>
  </si>
  <si>
    <t>lescochrane</t>
  </si>
  <si>
    <t>SpAzZaDoN</t>
  </si>
  <si>
    <t>yadurajiv</t>
  </si>
  <si>
    <t>Jenaleesa</t>
  </si>
  <si>
    <t>JasmineLaini</t>
  </si>
  <si>
    <t>tomacintosh</t>
  </si>
  <si>
    <t>Sun Apr 19 05:33:30 PDT 2009</t>
  </si>
  <si>
    <t>Sun Apr 19 05:33:45 PDT 2009</t>
  </si>
  <si>
    <t>Sun Apr 19 05:33:54 PDT 2009</t>
  </si>
  <si>
    <t>Sun Apr 19 05:33:55 PDT 2009</t>
  </si>
  <si>
    <t>Dee_Staack</t>
  </si>
  <si>
    <t xml:space="preserve">@Iwillbot You're so cute  I love you, i tried to learn piano because i was inspired by you, but i gave up  but i now play guitar .Yay </t>
  </si>
  <si>
    <t>Sun Apr 19 05:33:59 PDT 2009</t>
  </si>
  <si>
    <t>Sun Apr 19 05:34:05 PDT 2009</t>
  </si>
  <si>
    <t>janvanhecke</t>
  </si>
  <si>
    <t>Sun Apr 19 05:34:09 PDT 2009</t>
  </si>
  <si>
    <t>Sun Apr 19 05:34:15 PDT 2009</t>
  </si>
  <si>
    <t>Sun Apr 19 05:34:17 PDT 2009</t>
  </si>
  <si>
    <t>Sun Apr 19 05:34:18 PDT 2009</t>
  </si>
  <si>
    <t>sid88</t>
  </si>
  <si>
    <t>Sun Apr 19 05:34:19 PDT 2009</t>
  </si>
  <si>
    <t>Sun Apr 19 05:34:22 PDT 2009</t>
  </si>
  <si>
    <t>Sun Apr 19 05:34:26 PDT 2009</t>
  </si>
  <si>
    <t>XmcflyMCRX</t>
  </si>
  <si>
    <t xml:space="preserve">Back to school tomorrow </t>
  </si>
  <si>
    <t>ocicat_bengals</t>
  </si>
  <si>
    <t>mileysource</t>
  </si>
  <si>
    <t>janiecelincoln</t>
  </si>
  <si>
    <t>kforman6</t>
  </si>
  <si>
    <t>FelixEscalante</t>
  </si>
  <si>
    <t>Reem77</t>
  </si>
  <si>
    <t>twelveeyes</t>
  </si>
  <si>
    <t>LoloGee</t>
  </si>
  <si>
    <t>AmyHols</t>
  </si>
  <si>
    <t>shonali</t>
  </si>
  <si>
    <t>xCandyKx</t>
  </si>
  <si>
    <t>uberchilli</t>
  </si>
  <si>
    <t>alexaudacity</t>
  </si>
  <si>
    <t>NeoTech2020</t>
  </si>
  <si>
    <t>maribelmade</t>
  </si>
  <si>
    <t>Sun Apr 19 05:38:39 PDT 2009</t>
  </si>
  <si>
    <t>Sun Apr 19 05:38:42 PDT 2009</t>
  </si>
  <si>
    <t>landofjulian</t>
  </si>
  <si>
    <t>Dshaver2</t>
  </si>
  <si>
    <t>Sun Apr 19 05:38:47 PDT 2009</t>
  </si>
  <si>
    <t>celinehlbk</t>
  </si>
  <si>
    <t>andybudd</t>
  </si>
  <si>
    <t>Sun Apr 19 05:38:52 PDT 2009</t>
  </si>
  <si>
    <t>Sun Apr 19 05:38:57 PDT 2009</t>
  </si>
  <si>
    <t>Sun Apr 19 05:38:59 PDT 2009</t>
  </si>
  <si>
    <t>Sun Apr 19 05:39:07 PDT 2009</t>
  </si>
  <si>
    <t>pokupine</t>
  </si>
  <si>
    <t>Sun Apr 19 05:39:08 PDT 2009</t>
  </si>
  <si>
    <t>Sun Apr 19 05:39:12 PDT 2009</t>
  </si>
  <si>
    <t>Sun Apr 19 05:39:18 PDT 2009</t>
  </si>
  <si>
    <t>Sun Apr 19 05:39:20 PDT 2009</t>
  </si>
  <si>
    <t>Sun Apr 19 05:39:26 PDT 2009</t>
  </si>
  <si>
    <t>Sun Apr 19 05:39:27 PDT 2009</t>
  </si>
  <si>
    <t>louiselinh</t>
  </si>
  <si>
    <t>Sun Apr 19 05:39:34 PDT 2009</t>
  </si>
  <si>
    <t>icy_sun</t>
  </si>
  <si>
    <t>TomIsGeek</t>
  </si>
  <si>
    <t>itsjimmy</t>
  </si>
  <si>
    <t>faithbyreaper</t>
  </si>
  <si>
    <t>neurario</t>
  </si>
  <si>
    <t>domcoke</t>
  </si>
  <si>
    <t>ruchirfalodiya</t>
  </si>
  <si>
    <t xml:space="preserve">Back to work tomorrow </t>
  </si>
  <si>
    <t xml:space="preserve">going to work </t>
  </si>
  <si>
    <t>aslammemon</t>
  </si>
  <si>
    <t>kevincully</t>
  </si>
  <si>
    <t>PhoenixAskani</t>
  </si>
  <si>
    <t>ropiko</t>
  </si>
  <si>
    <t>Sun Apr 19 05:43:50 PDT 2009</t>
  </si>
  <si>
    <t>BabyFreya</t>
  </si>
  <si>
    <t>Sun Apr 19 05:43:49 PDT 2009</t>
  </si>
  <si>
    <t>pchristina</t>
  </si>
  <si>
    <t>Sun Apr 19 05:43:57 PDT 2009</t>
  </si>
  <si>
    <t>Sun Apr 19 05:43:59 PDT 2009</t>
  </si>
  <si>
    <t>Sun Apr 19 05:44:00 PDT 2009</t>
  </si>
  <si>
    <t>Sun Apr 19 05:44:05 PDT 2009</t>
  </si>
  <si>
    <t>Sun Apr 19 05:44:09 PDT 2009</t>
  </si>
  <si>
    <t>Sun Apr 19 05:44:13 PDT 2009</t>
  </si>
  <si>
    <t>debsuvra</t>
  </si>
  <si>
    <t>Sun Apr 19 05:44:16 PDT 2009</t>
  </si>
  <si>
    <t>Sun Apr 19 05:44:18 PDT 2009</t>
  </si>
  <si>
    <t>jetdvo</t>
  </si>
  <si>
    <t>Beadinbabe</t>
  </si>
  <si>
    <t>luckystar37</t>
  </si>
  <si>
    <t>Sun Apr 19 05:44:20 PDT 2009</t>
  </si>
  <si>
    <t>broookelea</t>
  </si>
  <si>
    <t>brooookeoooo</t>
  </si>
  <si>
    <t>JustYassy</t>
  </si>
  <si>
    <t>Ifoundmystarinu</t>
  </si>
  <si>
    <t>tomasrestrepo</t>
  </si>
  <si>
    <t>GracieBean</t>
  </si>
  <si>
    <t>mab124</t>
  </si>
  <si>
    <t>Magnoliawp</t>
  </si>
  <si>
    <t>SophieWofy</t>
  </si>
  <si>
    <t>ohsorosie</t>
  </si>
  <si>
    <t>Glossophobia</t>
  </si>
  <si>
    <t>RachMillhauser</t>
  </si>
  <si>
    <t>siananigansMUA</t>
  </si>
  <si>
    <t>_AislinnTighee</t>
  </si>
  <si>
    <t>aussiecynic</t>
  </si>
  <si>
    <t>Sun Apr 19 05:48:34 PDT 2009</t>
  </si>
  <si>
    <t>Jayy008</t>
  </si>
  <si>
    <t>Has just woke up and come straight on here Lol  Got alot to do today before I go back to college tomorrow  xxxxxxx</t>
  </si>
  <si>
    <t>fidainc</t>
  </si>
  <si>
    <t>Sun Apr 19 05:48:52 PDT 2009</t>
  </si>
  <si>
    <t>Sun Apr 19 05:49:00 PDT 2009</t>
  </si>
  <si>
    <t>CharminDLeo</t>
  </si>
  <si>
    <t>Sun Apr 19 05:49:01 PDT 2009</t>
  </si>
  <si>
    <t>Sun Apr 19 05:49:08 PDT 2009</t>
  </si>
  <si>
    <t>Sun Apr 19 05:49:07 PDT 2009</t>
  </si>
  <si>
    <t>Sun Apr 19 05:49:12 PDT 2009</t>
  </si>
  <si>
    <t>Sun Apr 19 05:49:16 PDT 2009</t>
  </si>
  <si>
    <t>Sun Apr 19 05:49:25 PDT 2009</t>
  </si>
  <si>
    <t>Sun Apr 19 05:49:27 PDT 2009</t>
  </si>
  <si>
    <t>syuazimi</t>
  </si>
  <si>
    <t>Sun Apr 19 05:49:30 PDT 2009</t>
  </si>
  <si>
    <t>Sun Apr 19 05:49:31 PDT 2009</t>
  </si>
  <si>
    <t>Andiyana</t>
  </si>
  <si>
    <t>Emmytweet</t>
  </si>
  <si>
    <t>ohangie</t>
  </si>
  <si>
    <t>dajw</t>
  </si>
  <si>
    <t>willadam</t>
  </si>
  <si>
    <t>BeckyONeill</t>
  </si>
  <si>
    <t>Al_Ortez</t>
  </si>
  <si>
    <t>fionahewittx</t>
  </si>
  <si>
    <t>rosieeejones</t>
  </si>
  <si>
    <t>Jamesashton20</t>
  </si>
  <si>
    <t>KateIsMe</t>
  </si>
  <si>
    <t>MistressJoJo</t>
  </si>
  <si>
    <t>Born2perform_xx</t>
  </si>
  <si>
    <t>yonaelig</t>
  </si>
  <si>
    <t>DominaCaffeine</t>
  </si>
  <si>
    <t>lovecookie</t>
  </si>
  <si>
    <t>Sun Apr 19 05:53:39 PDT 2009</t>
  </si>
  <si>
    <t>bex1210</t>
  </si>
  <si>
    <t>Sun Apr 19 05:53:48 PDT 2009</t>
  </si>
  <si>
    <t>magtastic</t>
  </si>
  <si>
    <t>Sun Apr 19 05:53:53 PDT 2009</t>
  </si>
  <si>
    <t>Sun Apr 19 05:53:54 PDT 2009</t>
  </si>
  <si>
    <t>Sun Apr 19 05:54:03 PDT 2009</t>
  </si>
  <si>
    <t>Sun Apr 19 05:54:05 PDT 2009</t>
  </si>
  <si>
    <t>Sun Apr 19 05:54:06 PDT 2009</t>
  </si>
  <si>
    <t>AceMas21</t>
  </si>
  <si>
    <t>Sun Apr 19 05:54:07 PDT 2009</t>
  </si>
  <si>
    <t>Sun Apr 19 05:54:08 PDT 2009</t>
  </si>
  <si>
    <t>Sun Apr 19 05:54:11 PDT 2009</t>
  </si>
  <si>
    <t>Sun Apr 19 05:54:15 PDT 2009</t>
  </si>
  <si>
    <t>Sun Apr 19 05:54:24 PDT 2009</t>
  </si>
  <si>
    <t>Sun Apr 19 05:54:25 PDT 2009</t>
  </si>
  <si>
    <t>Sun Apr 19 05:54:31 PDT 2009</t>
  </si>
  <si>
    <t>frankfil</t>
  </si>
  <si>
    <t>Sun Apr 19 05:54:38 PDT 2009</t>
  </si>
  <si>
    <t>hazymoonsun</t>
  </si>
  <si>
    <t>Sun Apr 19 05:54:39 PDT 2009</t>
  </si>
  <si>
    <t>BlitzenDanger</t>
  </si>
  <si>
    <t>emmaklandau</t>
  </si>
  <si>
    <t>xFAWNx</t>
  </si>
  <si>
    <t>therecyclingman</t>
  </si>
  <si>
    <t>dannisaywhat</t>
  </si>
  <si>
    <t>cantastejimmy</t>
  </si>
  <si>
    <t>lisallewis</t>
  </si>
  <si>
    <t xml:space="preserve">i have a headache </t>
  </si>
  <si>
    <t>LokoKat</t>
  </si>
  <si>
    <t>TashiTweets</t>
  </si>
  <si>
    <t>jessica3121</t>
  </si>
  <si>
    <t>itsmellie</t>
  </si>
  <si>
    <t>HarleyPan</t>
  </si>
  <si>
    <t>Sun Apr 19 05:58:41 PDT 2009</t>
  </si>
  <si>
    <t>Sun Apr 19 05:58:45 PDT 2009</t>
  </si>
  <si>
    <t>Sun Apr 19 05:58:49 PDT 2009</t>
  </si>
  <si>
    <t>Sun Apr 19 05:58:48 PDT 2009</t>
  </si>
  <si>
    <t>jha4ceb</t>
  </si>
  <si>
    <t>Kazcita</t>
  </si>
  <si>
    <t>Sun Apr 19 05:58:55 PDT 2009</t>
  </si>
  <si>
    <t>Sun Apr 19 05:58:57 PDT 2009</t>
  </si>
  <si>
    <t>dopegirlfresh</t>
  </si>
  <si>
    <t>Sun Apr 19 05:59:02 PDT 2009</t>
  </si>
  <si>
    <t>Sun Apr 19 05:59:03 PDT 2009</t>
  </si>
  <si>
    <t>AnniLovesToSing</t>
  </si>
  <si>
    <t>Sun Apr 19 05:59:11 PDT 2009</t>
  </si>
  <si>
    <t>Sun Apr 19 05:59:13 PDT 2009</t>
  </si>
  <si>
    <t>Elledeutsch</t>
  </si>
  <si>
    <t>Sun Apr 19 05:59:30 PDT 2009</t>
  </si>
  <si>
    <t>xhellokatie</t>
  </si>
  <si>
    <t>KhuramMalik</t>
  </si>
  <si>
    <t>TheSquall</t>
  </si>
  <si>
    <t>pinkflamingo100</t>
  </si>
  <si>
    <t>lou_lalala</t>
  </si>
  <si>
    <t>ngw_x</t>
  </si>
  <si>
    <t>liadoria</t>
  </si>
  <si>
    <t>OkayStill</t>
  </si>
  <si>
    <t>chirpycat</t>
  </si>
  <si>
    <t>catchinglights</t>
  </si>
  <si>
    <t>Sun Apr 19 06:03:39 PDT 2009</t>
  </si>
  <si>
    <t>firefox15</t>
  </si>
  <si>
    <t>Sun Apr 19 06:03:42 PDT 2009</t>
  </si>
  <si>
    <t>Sun Apr 19 06:03:45 PDT 2009</t>
  </si>
  <si>
    <t>rgbconnections</t>
  </si>
  <si>
    <t>barefoot_exec</t>
  </si>
  <si>
    <t>StephieRosie</t>
  </si>
  <si>
    <t>MayaPosch</t>
  </si>
  <si>
    <t>Sun Apr 19 06:03:55 PDT 2009</t>
  </si>
  <si>
    <t>Sun Apr 19 06:04:00 PDT 2009</t>
  </si>
  <si>
    <t>Sun Apr 19 06:04:01 PDT 2009</t>
  </si>
  <si>
    <t>Sun Apr 19 06:04:05 PDT 2009</t>
  </si>
  <si>
    <t>DoomGolly</t>
  </si>
  <si>
    <t>Sun Apr 19 06:04:13 PDT 2009</t>
  </si>
  <si>
    <t>Sun Apr 19 06:04:17 PDT 2009</t>
  </si>
  <si>
    <t>Sun Apr 19 06:04:19 PDT 2009</t>
  </si>
  <si>
    <t>Sun Apr 19 06:04:24 PDT 2009</t>
  </si>
  <si>
    <t>Sun Apr 19 06:04:25 PDT 2009</t>
  </si>
  <si>
    <t>Sun Apr 19 06:04:28 PDT 2009</t>
  </si>
  <si>
    <t>Sun Apr 19 06:04:31 PDT 2009</t>
  </si>
  <si>
    <t>MissSweetyD</t>
  </si>
  <si>
    <t>Sun Apr 19 06:04:33 PDT 2009</t>
  </si>
  <si>
    <t>Sun Apr 19 06:04:32 PDT 2009</t>
  </si>
  <si>
    <t>Sun Apr 19 06:04:36 PDT 2009</t>
  </si>
  <si>
    <t>bdlf90</t>
  </si>
  <si>
    <t>Jana_sk8</t>
  </si>
  <si>
    <t>dawniecahill</t>
  </si>
  <si>
    <t>jadeycakes1992</t>
  </si>
  <si>
    <t>Pind</t>
  </si>
  <si>
    <t>Victoria0708</t>
  </si>
  <si>
    <t>beatrizleuterio</t>
  </si>
  <si>
    <t>shazza08</t>
  </si>
  <si>
    <t>thatnatgirl</t>
  </si>
  <si>
    <t>ponyofish</t>
  </si>
  <si>
    <t>brydie_alison12</t>
  </si>
  <si>
    <t>BHICKS07</t>
  </si>
  <si>
    <t>Sun Apr 19 06:08:43 PDT 2009</t>
  </si>
  <si>
    <t>Sun Apr 19 06:08:44 PDT 2009</t>
  </si>
  <si>
    <t>Sun Apr 19 06:08:45 PDT 2009</t>
  </si>
  <si>
    <t>Sun Apr 19 06:08:47 PDT 2009</t>
  </si>
  <si>
    <t>Kates06</t>
  </si>
  <si>
    <t>Sun Apr 19 06:08:48 PDT 2009</t>
  </si>
  <si>
    <t>Sun Apr 19 06:08:54 PDT 2009</t>
  </si>
  <si>
    <t>MissAmyP</t>
  </si>
  <si>
    <t>Sun Apr 19 06:08:55 PDT 2009</t>
  </si>
  <si>
    <t>jabjavier</t>
  </si>
  <si>
    <t>Sun Apr 19 06:09:06 PDT 2009</t>
  </si>
  <si>
    <t>Sun Apr 19 06:09:08 PDT 2009</t>
  </si>
  <si>
    <t>Sun Apr 19 06:09:11 PDT 2009</t>
  </si>
  <si>
    <t>Sun Apr 19 06:09:16 PDT 2009</t>
  </si>
  <si>
    <t>sun77</t>
  </si>
  <si>
    <t>Sun Apr 19 06:09:20 PDT 2009</t>
  </si>
  <si>
    <t>Sun Apr 19 06:09:22 PDT 2009</t>
  </si>
  <si>
    <t>Sun Apr 19 06:09:24 PDT 2009</t>
  </si>
  <si>
    <t>Sun Apr 19 06:09:31 PDT 2009</t>
  </si>
  <si>
    <t>Lozxx</t>
  </si>
  <si>
    <t>Sun Apr 19 06:09:34 PDT 2009</t>
  </si>
  <si>
    <t>Sun Apr 19 06:09:36 PDT 2009</t>
  </si>
  <si>
    <t>zohaibusman</t>
  </si>
  <si>
    <t>TrickyThing</t>
  </si>
  <si>
    <t>shankargan</t>
  </si>
  <si>
    <t>barrie</t>
  </si>
  <si>
    <t>kiki_huggles</t>
  </si>
  <si>
    <t>psawyer</t>
  </si>
  <si>
    <t>petedico</t>
  </si>
  <si>
    <t>macbella2</t>
  </si>
  <si>
    <t>_pants_</t>
  </si>
  <si>
    <t>linseyd</t>
  </si>
  <si>
    <t>nitskibhu</t>
  </si>
  <si>
    <t>xbp</t>
  </si>
  <si>
    <t>Sun Apr 19 06:13:46 PDT 2009</t>
  </si>
  <si>
    <t>Sun Apr 19 06:13:55 PDT 2009</t>
  </si>
  <si>
    <t>ninface</t>
  </si>
  <si>
    <t>Sun Apr 19 06:13:57 PDT 2009</t>
  </si>
  <si>
    <t>Sun Apr 19 06:14:00 PDT 2009</t>
  </si>
  <si>
    <t>Sun Apr 19 06:14:05 PDT 2009</t>
  </si>
  <si>
    <t>Sun Apr 19 06:14:11 PDT 2009</t>
  </si>
  <si>
    <t>Laura_Lake</t>
  </si>
  <si>
    <t>Sun Apr 19 06:14:14 PDT 2009</t>
  </si>
  <si>
    <t>Sun Apr 19 06:14:15 PDT 2009</t>
  </si>
  <si>
    <t>Sun Apr 19 06:14:21 PDT 2009</t>
  </si>
  <si>
    <t>Sun Apr 19 06:14:26 PDT 2009</t>
  </si>
  <si>
    <t>libster_t</t>
  </si>
  <si>
    <t>Sun Apr 19 06:14:29 PDT 2009</t>
  </si>
  <si>
    <t>Sun Apr 19 06:14:31 PDT 2009</t>
  </si>
  <si>
    <t>GraceMcEwen</t>
  </si>
  <si>
    <t>Sun Apr 19 06:14:40 PDT 2009</t>
  </si>
  <si>
    <t>aweekes</t>
  </si>
  <si>
    <t>KristenCampisi</t>
  </si>
  <si>
    <t>XTerminal</t>
  </si>
  <si>
    <t>quirkyboots</t>
  </si>
  <si>
    <t>JakiCullen</t>
  </si>
  <si>
    <t>Noodlez</t>
  </si>
  <si>
    <t>musicgirl26</t>
  </si>
  <si>
    <t>JazzieeBee</t>
  </si>
  <si>
    <t>fueledbygeorgia</t>
  </si>
  <si>
    <t>zozotheterrible</t>
  </si>
  <si>
    <t>LaureyStack</t>
  </si>
  <si>
    <t>Sun Apr 19 06:18:50 PDT 2009</t>
  </si>
  <si>
    <t>Seahorsemystic</t>
  </si>
  <si>
    <t>Sun Apr 19 06:18:52 PDT 2009</t>
  </si>
  <si>
    <t>Sun Apr 19 06:18:55 PDT 2009</t>
  </si>
  <si>
    <t>Sun Apr 19 06:19:02 PDT 2009</t>
  </si>
  <si>
    <t>Sun Apr 19 06:19:04 PDT 2009</t>
  </si>
  <si>
    <t>Sun Apr 19 06:19:09 PDT 2009</t>
  </si>
  <si>
    <t>Sun Apr 19 06:19:13 PDT 2009</t>
  </si>
  <si>
    <t>Sun Apr 19 06:19:17 PDT 2009</t>
  </si>
  <si>
    <t>Sun Apr 19 06:19:18 PDT 2009</t>
  </si>
  <si>
    <t>Sun Apr 19 06:19:19 PDT 2009</t>
  </si>
  <si>
    <t>kloe101</t>
  </si>
  <si>
    <t>Sun Apr 19 06:19:22 PDT 2009</t>
  </si>
  <si>
    <t>audry986</t>
  </si>
  <si>
    <t>Sun Apr 19 06:19:25 PDT 2009</t>
  </si>
  <si>
    <t>Sun Apr 19 06:19:30 PDT 2009</t>
  </si>
  <si>
    <t>GodsGrrrl777</t>
  </si>
  <si>
    <t xml:space="preserve">Woke up late  dnt think i will make it to sunday school...but last nite was amazin  i gotta t shirt </t>
  </si>
  <si>
    <t>Sun Apr 19 06:19:31 PDT 2009</t>
  </si>
  <si>
    <t>Sun Apr 19 06:19:33 PDT 2009</t>
  </si>
  <si>
    <t>Sun Apr 19 06:19:35 PDT 2009</t>
  </si>
  <si>
    <t>Sun Apr 19 06:19:37 PDT 2009</t>
  </si>
  <si>
    <t>AmyDeWitt</t>
  </si>
  <si>
    <t>mzmeshad</t>
  </si>
  <si>
    <t>savvybride</t>
  </si>
  <si>
    <t>mattyzee</t>
  </si>
  <si>
    <t>den_ikko</t>
  </si>
  <si>
    <t>Mattro</t>
  </si>
  <si>
    <t>WeeWifie1981</t>
  </si>
  <si>
    <t>taluta</t>
  </si>
  <si>
    <t>creehawk</t>
  </si>
  <si>
    <t>JCTurner</t>
  </si>
  <si>
    <t>emboosh</t>
  </si>
  <si>
    <t>Sun Apr 19 06:23:51 PDT 2009</t>
  </si>
  <si>
    <t>Sun Apr 19 06:23:53 PDT 2009</t>
  </si>
  <si>
    <t>Sun Apr 19 06:23:59 PDT 2009</t>
  </si>
  <si>
    <t>Sun Apr 19 06:23:58 PDT 2009</t>
  </si>
  <si>
    <t>Sun Apr 19 06:24:01 PDT 2009</t>
  </si>
  <si>
    <t>Sun Apr 19 06:24:02 PDT 2009</t>
  </si>
  <si>
    <t>Sun Apr 19 06:24:06 PDT 2009</t>
  </si>
  <si>
    <t>Sun Apr 19 06:24:07 PDT 2009</t>
  </si>
  <si>
    <t>Sun Apr 19 06:24:09 PDT 2009</t>
  </si>
  <si>
    <t>Sun Apr 19 06:24:14 PDT 2009</t>
  </si>
  <si>
    <t>Beckrew</t>
  </si>
  <si>
    <t>Sun Apr 19 06:24:16 PDT 2009</t>
  </si>
  <si>
    <t>Sun Apr 19 06:24:19 PDT 2009</t>
  </si>
  <si>
    <t>BeckyyBoop</t>
  </si>
  <si>
    <t>Sun Apr 19 06:24:18 PDT 2009</t>
  </si>
  <si>
    <t>HayleyCrossar</t>
  </si>
  <si>
    <t>Sun Apr 19 06:24:20 PDT 2009</t>
  </si>
  <si>
    <t>Sun Apr 19 06:24:24 PDT 2009</t>
  </si>
  <si>
    <t>iLuPJA</t>
  </si>
  <si>
    <t>Sun Apr 19 06:24:27 PDT 2009</t>
  </si>
  <si>
    <t>Sun Apr 19 06:24:31 PDT 2009</t>
  </si>
  <si>
    <t>beccaxshmecca</t>
  </si>
  <si>
    <t>Sun Apr 19 06:24:35 PDT 2009</t>
  </si>
  <si>
    <t>Sun Apr 19 06:24:40 PDT 2009</t>
  </si>
  <si>
    <t>Sun Apr 19 06:24:41 PDT 2009</t>
  </si>
  <si>
    <t>alyciakos</t>
  </si>
  <si>
    <t>Sun Apr 19 06:24:44 PDT 2009</t>
  </si>
  <si>
    <t>ABeautifulMind1</t>
  </si>
  <si>
    <t>JazzTheSpazz</t>
  </si>
  <si>
    <t>giantlawnmower</t>
  </si>
  <si>
    <t>ruthy_Ox</t>
  </si>
  <si>
    <t>DanWilliams15</t>
  </si>
  <si>
    <t>CostinSoulmate</t>
  </si>
  <si>
    <t>suchaloser10</t>
  </si>
  <si>
    <t>alexflynn827</t>
  </si>
  <si>
    <t>Lucky_you33</t>
  </si>
  <si>
    <t>_cza</t>
  </si>
  <si>
    <t>thehut</t>
  </si>
  <si>
    <t>overusedpencil</t>
  </si>
  <si>
    <t>rcrums</t>
  </si>
  <si>
    <t>Sun Apr 19 06:28:52 PDT 2009</t>
  </si>
  <si>
    <t>Sun Apr 19 06:28:53 PDT 2009</t>
  </si>
  <si>
    <t>Sun Apr 19 06:28:54 PDT 2009</t>
  </si>
  <si>
    <t>Sun Apr 19 06:28:58 PDT 2009</t>
  </si>
  <si>
    <t>jasmin121992</t>
  </si>
  <si>
    <t>Sun Apr 19 06:29:01 PDT 2009</t>
  </si>
  <si>
    <t>Sun Apr 19 06:29:02 PDT 2009</t>
  </si>
  <si>
    <t>Sun Apr 19 06:29:05 PDT 2009</t>
  </si>
  <si>
    <t>Sun Apr 19 06:29:11 PDT 2009</t>
  </si>
  <si>
    <t>Sun Apr 19 06:29:13 PDT 2009</t>
  </si>
  <si>
    <t>Sun Apr 19 06:29:15 PDT 2009</t>
  </si>
  <si>
    <t>Sun Apr 19 06:29:18 PDT 2009</t>
  </si>
  <si>
    <t>Sun Apr 19 06:29:19 PDT 2009</t>
  </si>
  <si>
    <t>Sun Apr 19 06:29:29 PDT 2009</t>
  </si>
  <si>
    <t>Sun Apr 19 06:29:31 PDT 2009</t>
  </si>
  <si>
    <t>Sun Apr 19 06:29:32 PDT 2009</t>
  </si>
  <si>
    <t>lovenadiaxoxo</t>
  </si>
  <si>
    <t>Sun Apr 19 06:29:38 PDT 2009</t>
  </si>
  <si>
    <t>Sun Apr 19 06:29:40 PDT 2009</t>
  </si>
  <si>
    <t>Charlotte_H_</t>
  </si>
  <si>
    <t xml:space="preserve">I wish 16-year-olds could legally drive in Germany  I really could use that right now! Doing some Math in my bed </t>
  </si>
  <si>
    <t>Sun Apr 19 06:29:41 PDT 2009</t>
  </si>
  <si>
    <t>Sun Apr 19 06:29:42 PDT 2009</t>
  </si>
  <si>
    <t>_Alicee</t>
  </si>
  <si>
    <t>Moonchild67</t>
  </si>
  <si>
    <t>MhdBadi</t>
  </si>
  <si>
    <t>Kee_KeeC</t>
  </si>
  <si>
    <t>FaeriBex</t>
  </si>
  <si>
    <t>CannonGod</t>
  </si>
  <si>
    <t>gookiexo</t>
  </si>
  <si>
    <t>RobynPatrick</t>
  </si>
  <si>
    <t>dennisioo</t>
  </si>
  <si>
    <t>tinamats</t>
  </si>
  <si>
    <t>s3dooya</t>
  </si>
  <si>
    <t>PaoMiami</t>
  </si>
  <si>
    <t>sweetie_pie1306</t>
  </si>
  <si>
    <t>Poppcorrn</t>
  </si>
  <si>
    <t>klouxx</t>
  </si>
  <si>
    <t>Sun Apr 19 06:33:56 PDT 2009</t>
  </si>
  <si>
    <t>Ashley311</t>
  </si>
  <si>
    <t>kalinga</t>
  </si>
  <si>
    <t>Sun Apr 19 06:33:57 PDT 2009</t>
  </si>
  <si>
    <t>Sun Apr 19 06:33:58 PDT 2009</t>
  </si>
  <si>
    <t>AdamRowley</t>
  </si>
  <si>
    <t>Sun Apr 19 06:34:07 PDT 2009</t>
  </si>
  <si>
    <t>Sun Apr 19 06:34:13 PDT 2009</t>
  </si>
  <si>
    <t>Sun Apr 19 06:34:18 PDT 2009</t>
  </si>
  <si>
    <t>PinheadsWifey</t>
  </si>
  <si>
    <t>Sun Apr 19 06:34:20 PDT 2009</t>
  </si>
  <si>
    <t>Sun Apr 19 06:34:21 PDT 2009</t>
  </si>
  <si>
    <t>Sun Apr 19 06:34:27 PDT 2009</t>
  </si>
  <si>
    <t>RPattz4_DEJA</t>
  </si>
  <si>
    <t>Sun Apr 19 06:34:29 PDT 2009</t>
  </si>
  <si>
    <t>Sun Apr 19 06:34:32 PDT 2009</t>
  </si>
  <si>
    <t>Bec_ladypink</t>
  </si>
  <si>
    <t>Sun Apr 19 06:34:37 PDT 2009</t>
  </si>
  <si>
    <t>andrewsteadman</t>
  </si>
  <si>
    <t>Sun Apr 19 06:34:45 PDT 2009</t>
  </si>
  <si>
    <t>Fnoo</t>
  </si>
  <si>
    <t>jd1nonly</t>
  </si>
  <si>
    <t>Vampiricbunny</t>
  </si>
  <si>
    <t>Mister_Spears</t>
  </si>
  <si>
    <t>emwin</t>
  </si>
  <si>
    <t>alexsunshineee</t>
  </si>
  <si>
    <t>xpaintedheartsx</t>
  </si>
  <si>
    <t>kayliekitten</t>
  </si>
  <si>
    <t>Sun Apr 19 06:38:59 PDT 2009</t>
  </si>
  <si>
    <t>dannylovex</t>
  </si>
  <si>
    <t>Sun Apr 19 06:39:02 PDT 2009</t>
  </si>
  <si>
    <t>Sun Apr 19 06:39:04 PDT 2009</t>
  </si>
  <si>
    <t>Sun Apr 19 06:39:05 PDT 2009</t>
  </si>
  <si>
    <t>Sun Apr 19 06:39:09 PDT 2009</t>
  </si>
  <si>
    <t>nicas828</t>
  </si>
  <si>
    <t>Sun Apr 19 06:39:13 PDT 2009</t>
  </si>
  <si>
    <t>Sun Apr 19 06:39:16 PDT 2009</t>
  </si>
  <si>
    <t>Sun Apr 19 06:39:18 PDT 2009</t>
  </si>
  <si>
    <t>Sun Apr 19 06:39:20 PDT 2009</t>
  </si>
  <si>
    <t>Boco_T</t>
  </si>
  <si>
    <t>diana_j</t>
  </si>
  <si>
    <t>Sun Apr 19 06:39:24 PDT 2009</t>
  </si>
  <si>
    <t>Sun Apr 19 06:39:28 PDT 2009</t>
  </si>
  <si>
    <t>Sun Apr 19 06:39:34 PDT 2009</t>
  </si>
  <si>
    <t>Sun Apr 19 06:39:35 PDT 2009</t>
  </si>
  <si>
    <t>chingks_baybeh</t>
  </si>
  <si>
    <t>Sun Apr 19 06:39:38 PDT 2009</t>
  </si>
  <si>
    <t>realchrissystar</t>
  </si>
  <si>
    <t>fakingserious</t>
  </si>
  <si>
    <t>Sun Apr 19 06:39:39 PDT 2009</t>
  </si>
  <si>
    <t>Sun Apr 19 06:39:44 PDT 2009</t>
  </si>
  <si>
    <t>Sun Apr 19 06:39:46 PDT 2009</t>
  </si>
  <si>
    <t>marketingmandy</t>
  </si>
  <si>
    <t>HouseOfLord</t>
  </si>
  <si>
    <t>tequila_l0ver</t>
  </si>
  <si>
    <t>MVEmilyMay</t>
  </si>
  <si>
    <t>TexasTerri</t>
  </si>
  <si>
    <t>gregeden</t>
  </si>
  <si>
    <t>DipankarBurman</t>
  </si>
  <si>
    <t>michellemma</t>
  </si>
  <si>
    <t>kimpporter</t>
  </si>
  <si>
    <t>IonaBB</t>
  </si>
  <si>
    <t>lauraemilyd</t>
  </si>
  <si>
    <t>Sun Apr 19 06:43:59 PDT 2009</t>
  </si>
  <si>
    <t>Sun Apr 19 06:44:03 PDT 2009</t>
  </si>
  <si>
    <t>Sun Apr 19 06:44:05 PDT 2009</t>
  </si>
  <si>
    <t>Sun Apr 19 06:44:08 PDT 2009</t>
  </si>
  <si>
    <t>Sun Apr 19 06:44:14 PDT 2009</t>
  </si>
  <si>
    <t>AnoukAgterberg</t>
  </si>
  <si>
    <t>Sun Apr 19 06:44:19 PDT 2009</t>
  </si>
  <si>
    <t>Sun Apr 19 06:44:18 PDT 2009</t>
  </si>
  <si>
    <t>Sun Apr 19 06:44:23 PDT 2009</t>
  </si>
  <si>
    <t>xLiveForever</t>
  </si>
  <si>
    <t>Sun Apr 19 06:44:36 PDT 2009</t>
  </si>
  <si>
    <t>ashattack2</t>
  </si>
  <si>
    <t>Sun Apr 19 06:44:43 PDT 2009</t>
  </si>
  <si>
    <t>Sun Apr 19 06:44:44 PDT 2009</t>
  </si>
  <si>
    <t>drumstickboy</t>
  </si>
  <si>
    <t>weeps</t>
  </si>
  <si>
    <t>CUPOFSPICE</t>
  </si>
  <si>
    <t>Anii_love_JoNaS</t>
  </si>
  <si>
    <t>Mosunmola</t>
  </si>
  <si>
    <t>lee1060</t>
  </si>
  <si>
    <t>StockingsAddict</t>
  </si>
  <si>
    <t>PlaneMad</t>
  </si>
  <si>
    <t>DimitriNosarev</t>
  </si>
  <si>
    <t>Vanpaia</t>
  </si>
  <si>
    <t>Sun Apr 19 06:49:04 PDT 2009</t>
  </si>
  <si>
    <t>Sun Apr 19 06:49:05 PDT 2009</t>
  </si>
  <si>
    <t>mikefoong</t>
  </si>
  <si>
    <t>Sun Apr 19 06:49:08 PDT 2009</t>
  </si>
  <si>
    <t>Sun Apr 19 06:49:07 PDT 2009</t>
  </si>
  <si>
    <t>Sun Apr 19 06:49:10 PDT 2009</t>
  </si>
  <si>
    <t>Sun Apr 19 06:49:14 PDT 2009</t>
  </si>
  <si>
    <t>Sun Apr 19 06:49:15 PDT 2009</t>
  </si>
  <si>
    <t>yinkae</t>
  </si>
  <si>
    <t>Sun Apr 19 06:49:16 PDT 2009</t>
  </si>
  <si>
    <t>Sun Apr 19 06:49:18 PDT 2009</t>
  </si>
  <si>
    <t>gossipgirl80</t>
  </si>
  <si>
    <t xml:space="preserve">@Zofia_C  total sham if you ask me.. the whole race  Am gitted by the result </t>
  </si>
  <si>
    <t>giddygid</t>
  </si>
  <si>
    <t>Sun Apr 19 06:49:21 PDT 2009</t>
  </si>
  <si>
    <t>michizzlexoxo</t>
  </si>
  <si>
    <t>Sun Apr 19 06:49:24 PDT 2009</t>
  </si>
  <si>
    <t>Sun Apr 19 06:49:25 PDT 2009</t>
  </si>
  <si>
    <t>Sun Apr 19 06:49:27 PDT 2009</t>
  </si>
  <si>
    <t>krystal_xo15</t>
  </si>
  <si>
    <t>Sun Apr 19 06:49:28 PDT 2009</t>
  </si>
  <si>
    <t>Sun Apr 19 06:49:39 PDT 2009</t>
  </si>
  <si>
    <t>younglibrarian</t>
  </si>
  <si>
    <t>Sun Apr 19 06:49:40 PDT 2009</t>
  </si>
  <si>
    <t>Gracemile</t>
  </si>
  <si>
    <t>Sun Apr 19 06:49:43 PDT 2009</t>
  </si>
  <si>
    <t>Sun Apr 19 06:49:45 PDT 2009</t>
  </si>
  <si>
    <t>iamclaireb</t>
  </si>
  <si>
    <t>isleschick</t>
  </si>
  <si>
    <t>RachelMcFly</t>
  </si>
  <si>
    <t>Believe_In_Me</t>
  </si>
  <si>
    <t>Liebrarien</t>
  </si>
  <si>
    <t>CheezeStudios</t>
  </si>
  <si>
    <t>xxlilokittehh</t>
  </si>
  <si>
    <t>cafegurl</t>
  </si>
  <si>
    <t>punzai</t>
  </si>
  <si>
    <t>sheldongoh</t>
  </si>
  <si>
    <t>Bekkaa</t>
  </si>
  <si>
    <t>Sun Apr 19 06:54:06 PDT 2009</t>
  </si>
  <si>
    <t>Sun Apr 19 06:54:05 PDT 2009</t>
  </si>
  <si>
    <t>Sun Apr 19 06:54:09 PDT 2009</t>
  </si>
  <si>
    <t>Sun Apr 19 06:54:11 PDT 2009</t>
  </si>
  <si>
    <t>Sun Apr 19 06:54:13 PDT 2009</t>
  </si>
  <si>
    <t>Fizzlestick</t>
  </si>
  <si>
    <t>Sun Apr 19 06:54:20 PDT 2009</t>
  </si>
  <si>
    <t>Sun Apr 19 06:54:21 PDT 2009</t>
  </si>
  <si>
    <t>Sun Apr 19 06:54:22 PDT 2009</t>
  </si>
  <si>
    <t>Sun Apr 19 06:54:26 PDT 2009</t>
  </si>
  <si>
    <t>TheLovelyNikki</t>
  </si>
  <si>
    <t>Sun Apr 19 06:54:28 PDT 2009</t>
  </si>
  <si>
    <t>binncheol</t>
  </si>
  <si>
    <t>Sun Apr 19 06:54:34 PDT 2009</t>
  </si>
  <si>
    <t>Sun Apr 19 06:54:35 PDT 2009</t>
  </si>
  <si>
    <t>Sun Apr 19 06:54:36 PDT 2009</t>
  </si>
  <si>
    <t>Sun Apr 19 06:54:37 PDT 2009</t>
  </si>
  <si>
    <t>ocean_girl</t>
  </si>
  <si>
    <t>Sun Apr 19 06:54:41 PDT 2009</t>
  </si>
  <si>
    <t>Sun Apr 19 06:54:42 PDT 2009</t>
  </si>
  <si>
    <t>Sun Apr 19 06:54:45 PDT 2009</t>
  </si>
  <si>
    <t>Sun Apr 19 06:54:46 PDT 2009</t>
  </si>
  <si>
    <t>Sun Apr 19 06:54:51 PDT 2009</t>
  </si>
  <si>
    <t>vlynnpwitz</t>
  </si>
  <si>
    <t>3pmusic</t>
  </si>
  <si>
    <t>pacifini</t>
  </si>
  <si>
    <t>wondrous_as_u</t>
  </si>
  <si>
    <t>MyChemRmncLuvr</t>
  </si>
  <si>
    <t>BurgerBradshaw</t>
  </si>
  <si>
    <t>QuinzybySara</t>
  </si>
  <si>
    <t>hoatle</t>
  </si>
  <si>
    <t>rondavies</t>
  </si>
  <si>
    <t>CTZinck</t>
  </si>
  <si>
    <t>Sun Apr 19 06:59:00 PDT 2009</t>
  </si>
  <si>
    <t>Sun Apr 19 06:59:05 PDT 2009</t>
  </si>
  <si>
    <t>Sun Apr 19 06:59:09 PDT 2009</t>
  </si>
  <si>
    <t>Sun Apr 19 06:59:11 PDT 2009</t>
  </si>
  <si>
    <t>Sun Apr 19 06:59:14 PDT 2009</t>
  </si>
  <si>
    <t>Sun Apr 19 06:59:23 PDT 2009</t>
  </si>
  <si>
    <t>gordangecko</t>
  </si>
  <si>
    <t>Sun Apr 19 06:59:25 PDT 2009</t>
  </si>
  <si>
    <t>Tiaraisawonder</t>
  </si>
  <si>
    <t>Sun Apr 19 06:59:26 PDT 2009</t>
  </si>
  <si>
    <t>Kayteaface</t>
  </si>
  <si>
    <t>Sun Apr 19 06:59:30 PDT 2009</t>
  </si>
  <si>
    <t>Sun Apr 19 06:59:32 PDT 2009</t>
  </si>
  <si>
    <t>Sun Apr 19 06:59:37 PDT 2009</t>
  </si>
  <si>
    <t>RHAPS</t>
  </si>
  <si>
    <t>Sun Apr 19 06:59:39 PDT 2009</t>
  </si>
  <si>
    <t>taalz</t>
  </si>
  <si>
    <t>Sun Apr 19 06:59:41 PDT 2009</t>
  </si>
  <si>
    <t>Sun Apr 19 06:59:45 PDT 2009</t>
  </si>
  <si>
    <t>sarasizzle</t>
  </si>
  <si>
    <t>Sun Apr 19 06:59:47 PDT 2009</t>
  </si>
  <si>
    <t>Sun Apr 19 06:59:50 PDT 2009</t>
  </si>
  <si>
    <t>jlcoassin</t>
  </si>
  <si>
    <t>mysticranger</t>
  </si>
  <si>
    <t>drewBdope</t>
  </si>
  <si>
    <t>EvilTh1rt3en</t>
  </si>
  <si>
    <t>Elliejay16</t>
  </si>
  <si>
    <t>francesca13</t>
  </si>
  <si>
    <t>christinamendez</t>
  </si>
  <si>
    <t>chastity_1111</t>
  </si>
  <si>
    <t>Castiel84</t>
  </si>
  <si>
    <t>synchronicarly</t>
  </si>
  <si>
    <t>Sun Apr 19 07:04:05 PDT 2009</t>
  </si>
  <si>
    <t>samonser</t>
  </si>
  <si>
    <t>Sun Apr 19 07:04:10 PDT 2009</t>
  </si>
  <si>
    <t>ashleycarey</t>
  </si>
  <si>
    <t xml:space="preserve">Going home today </t>
  </si>
  <si>
    <t>jrtswish25</t>
  </si>
  <si>
    <t>Sun Apr 19 07:04:13 PDT 2009</t>
  </si>
  <si>
    <t>Sun Apr 19 07:04:23 PDT 2009</t>
  </si>
  <si>
    <t>finnaginn01</t>
  </si>
  <si>
    <t>Sun Apr 19 07:04:24 PDT 2009</t>
  </si>
  <si>
    <t>echelons</t>
  </si>
  <si>
    <t>Sun Apr 19 07:04:26 PDT 2009</t>
  </si>
  <si>
    <t>Sun Apr 19 07:04:28 PDT 2009</t>
  </si>
  <si>
    <t>Sun Apr 19 07:04:29 PDT 2009</t>
  </si>
  <si>
    <t>Sun Apr 19 07:04:30 PDT 2009</t>
  </si>
  <si>
    <t>niccoollee</t>
  </si>
  <si>
    <t>Aneisha05</t>
  </si>
  <si>
    <t>Sun Apr 19 07:04:35 PDT 2009</t>
  </si>
  <si>
    <t>Sun Apr 19 07:04:40 PDT 2009</t>
  </si>
  <si>
    <t>Sun Apr 19 07:04:45 PDT 2009</t>
  </si>
  <si>
    <t>Sun Apr 19 07:04:46 PDT 2009</t>
  </si>
  <si>
    <t>Sun Apr 19 07:04:49 PDT 2009</t>
  </si>
  <si>
    <t>MajorStone</t>
  </si>
  <si>
    <t>julianne79</t>
  </si>
  <si>
    <t>HughCollier</t>
  </si>
  <si>
    <t>bryabent</t>
  </si>
  <si>
    <t>Dawnp42</t>
  </si>
  <si>
    <t>charmabulous</t>
  </si>
  <si>
    <t>VanessaBP</t>
  </si>
  <si>
    <t>xjkradicoolx</t>
  </si>
  <si>
    <t>ThisModern_Love</t>
  </si>
  <si>
    <t>adii</t>
  </si>
  <si>
    <t>iGary</t>
  </si>
  <si>
    <t>CharlotteMcFLY</t>
  </si>
  <si>
    <t>Sun Apr 19 07:09:10 PDT 2009</t>
  </si>
  <si>
    <t>Sun Apr 19 07:09:11 PDT 2009</t>
  </si>
  <si>
    <t>Sun Apr 19 07:09:12 PDT 2009</t>
  </si>
  <si>
    <t>zoeydawson</t>
  </si>
  <si>
    <t>Sun Apr 19 07:09:17 PDT 2009</t>
  </si>
  <si>
    <t>etacar11</t>
  </si>
  <si>
    <t>Sun Apr 19 07:09:19 PDT 2009</t>
  </si>
  <si>
    <t>Sun Apr 19 07:09:22 PDT 2009</t>
  </si>
  <si>
    <t>bayounger</t>
  </si>
  <si>
    <t>Sun Apr 19 07:09:23 PDT 2009</t>
  </si>
  <si>
    <t>Sun Apr 19 07:09:28 PDT 2009</t>
  </si>
  <si>
    <t>Sun Apr 19 07:09:32 PDT 2009</t>
  </si>
  <si>
    <t>KimEllis</t>
  </si>
  <si>
    <t>Sun Apr 19 07:09:36 PDT 2009</t>
  </si>
  <si>
    <t>Sun Apr 19 07:09:37 PDT 2009</t>
  </si>
  <si>
    <t>hakeem</t>
  </si>
  <si>
    <t>Sun Apr 19 07:09:38 PDT 2009</t>
  </si>
  <si>
    <t>spcshp1</t>
  </si>
  <si>
    <t>Sun Apr 19 07:09:39 PDT 2009</t>
  </si>
  <si>
    <t>Sun Apr 19 07:09:43 PDT 2009</t>
  </si>
  <si>
    <t>Sun Apr 19 07:09:45 PDT 2009</t>
  </si>
  <si>
    <t>Sun Apr 19 07:09:51 PDT 2009</t>
  </si>
  <si>
    <t>Sun Apr 19 07:09:54 PDT 2009</t>
  </si>
  <si>
    <t>Sun Apr 19 07:09:53 PDT 2009</t>
  </si>
  <si>
    <t>Sun Apr 19 07:09:55 PDT 2009</t>
  </si>
  <si>
    <t>twattee</t>
  </si>
  <si>
    <t>xjayzx</t>
  </si>
  <si>
    <t>boopsyjam</t>
  </si>
  <si>
    <t>Judi6o9</t>
  </si>
  <si>
    <t>RachelGreenhill</t>
  </si>
  <si>
    <t>iDavisss</t>
  </si>
  <si>
    <t>bcsta</t>
  </si>
  <si>
    <t>SYD2theNEY</t>
  </si>
  <si>
    <t>hanaames</t>
  </si>
  <si>
    <t>whoischrisjones</t>
  </si>
  <si>
    <t>Rafas_tache</t>
  </si>
  <si>
    <t>marafaye</t>
  </si>
  <si>
    <t>Sun Apr 19 07:14:10 PDT 2009</t>
  </si>
  <si>
    <t>Sun Apr 19 07:14:11 PDT 2009</t>
  </si>
  <si>
    <t>Sun Apr 19 07:14:12 PDT 2009</t>
  </si>
  <si>
    <t>Sun Apr 19 07:14:14 PDT 2009</t>
  </si>
  <si>
    <t>Sun Apr 19 07:14:19 PDT 2009</t>
  </si>
  <si>
    <t>Sun Apr 19 07:14:20 PDT 2009</t>
  </si>
  <si>
    <t>Riki_Merav</t>
  </si>
  <si>
    <t>Sun Apr 19 07:14:21 PDT 2009</t>
  </si>
  <si>
    <t>Sun Apr 19 07:14:26 PDT 2009</t>
  </si>
  <si>
    <t>Sun Apr 19 07:14:29 PDT 2009</t>
  </si>
  <si>
    <t>Sun Apr 19 07:14:30 PDT 2009</t>
  </si>
  <si>
    <t>Sun Apr 19 07:14:31 PDT 2009</t>
  </si>
  <si>
    <t>Sun Apr 19 07:14:36 PDT 2009</t>
  </si>
  <si>
    <t>Batmanhan</t>
  </si>
  <si>
    <t>Sun Apr 19 07:14:39 PDT 2009</t>
  </si>
  <si>
    <t>Sun Apr 19 07:14:45 PDT 2009</t>
  </si>
  <si>
    <t>Sun Apr 19 07:14:46 PDT 2009</t>
  </si>
  <si>
    <t>maxime68</t>
  </si>
  <si>
    <t>Sun Apr 19 07:14:47 PDT 2009</t>
  </si>
  <si>
    <t>Sun Apr 19 07:14:50 PDT 2009</t>
  </si>
  <si>
    <t>dantesxx</t>
  </si>
  <si>
    <t>Sun Apr 19 07:14:51 PDT 2009</t>
  </si>
  <si>
    <t>spentwent</t>
  </si>
  <si>
    <t>misstar87</t>
  </si>
  <si>
    <t>VickyCheng</t>
  </si>
  <si>
    <t>Abbiexinlove</t>
  </si>
  <si>
    <t>alyssajoi</t>
  </si>
  <si>
    <t>AmyMyDarling</t>
  </si>
  <si>
    <t>GammasWorld</t>
  </si>
  <si>
    <t>effingcards</t>
  </si>
  <si>
    <t>Sun Apr 19 07:19:17 PDT 2009</t>
  </si>
  <si>
    <t>Sun Apr 19 07:19:18 PDT 2009</t>
  </si>
  <si>
    <t>Sun Apr 19 07:19:20 PDT 2009</t>
  </si>
  <si>
    <t>Sun Apr 19 07:19:23 PDT 2009</t>
  </si>
  <si>
    <t>Sun Apr 19 07:19:24 PDT 2009</t>
  </si>
  <si>
    <t>Sun Apr 19 07:19:26 PDT 2009</t>
  </si>
  <si>
    <t>Sun Apr 19 07:19:27 PDT 2009</t>
  </si>
  <si>
    <t>Sun Apr 19 07:19:28 PDT 2009</t>
  </si>
  <si>
    <t>kkimberlyyy</t>
  </si>
  <si>
    <t>Sun Apr 19 07:19:30 PDT 2009</t>
  </si>
  <si>
    <t>Sun Apr 19 07:19:34 PDT 2009</t>
  </si>
  <si>
    <t>Sun Apr 19 07:19:37 PDT 2009</t>
  </si>
  <si>
    <t>Sun Apr 19 07:19:39 PDT 2009</t>
  </si>
  <si>
    <t>_MarkMcManus</t>
  </si>
  <si>
    <t>Sun Apr 19 07:19:47 PDT 2009</t>
  </si>
  <si>
    <t>Sun Apr 19 07:19:54 PDT 2009</t>
  </si>
  <si>
    <t>Sun Apr 19 07:19:55 PDT 2009</t>
  </si>
  <si>
    <t>DJwarbear</t>
  </si>
  <si>
    <t>AlfinaHawaii</t>
  </si>
  <si>
    <t>_sars_</t>
  </si>
  <si>
    <t>PatParslow</t>
  </si>
  <si>
    <t>sandyman72</t>
  </si>
  <si>
    <t>goobimama</t>
  </si>
  <si>
    <t>Lulu_143</t>
  </si>
  <si>
    <t>stephrparker</t>
  </si>
  <si>
    <t>oreadeyinka</t>
  </si>
  <si>
    <t>trakin</t>
  </si>
  <si>
    <t>blackmediascoop</t>
  </si>
  <si>
    <t>robbiedontdance</t>
  </si>
  <si>
    <t>mikemakin</t>
  </si>
  <si>
    <t>KattyKinns</t>
  </si>
  <si>
    <t>NadineGorgeous</t>
  </si>
  <si>
    <t>ohkatey</t>
  </si>
  <si>
    <t>tayfran</t>
  </si>
  <si>
    <t>Gemini90</t>
  </si>
  <si>
    <t>natarilovesyou</t>
  </si>
  <si>
    <t>Sun Apr 19 07:24:24 PDT 2009</t>
  </si>
  <si>
    <t>Savvyhamster</t>
  </si>
  <si>
    <t>Sun Apr 19 07:24:31 PDT 2009</t>
  </si>
  <si>
    <t>tjordan93</t>
  </si>
  <si>
    <t>Sun Apr 19 07:24:33 PDT 2009</t>
  </si>
  <si>
    <t>Sun Apr 19 07:24:35 PDT 2009</t>
  </si>
  <si>
    <t>kitchentiles</t>
  </si>
  <si>
    <t>Sun Apr 19 07:24:36 PDT 2009</t>
  </si>
  <si>
    <t>ninadulce96</t>
  </si>
  <si>
    <t>Sun Apr 19 07:24:40 PDT 2009</t>
  </si>
  <si>
    <t>michelleann68</t>
  </si>
  <si>
    <t>Sun Apr 19 07:24:42 PDT 2009</t>
  </si>
  <si>
    <t>xxxmybullet</t>
  </si>
  <si>
    <t>Sun Apr 19 07:24:45 PDT 2009</t>
  </si>
  <si>
    <t>Sun Apr 19 07:24:53 PDT 2009</t>
  </si>
  <si>
    <t>tsand</t>
  </si>
  <si>
    <t>aidenmckenna</t>
  </si>
  <si>
    <t>Sniickerdoodle</t>
  </si>
  <si>
    <t>TaraMacPhee</t>
  </si>
  <si>
    <t>3nang</t>
  </si>
  <si>
    <t>abbyjaye</t>
  </si>
  <si>
    <t>rossmills</t>
  </si>
  <si>
    <t>Amyx0</t>
  </si>
  <si>
    <t>CharityHope</t>
  </si>
  <si>
    <t>nicolemccrann</t>
  </si>
  <si>
    <t>melissablake</t>
  </si>
  <si>
    <t>cristina824</t>
  </si>
  <si>
    <t>Orla_x</t>
  </si>
  <si>
    <t>Sun Apr 19 07:29:25 PDT 2009</t>
  </si>
  <si>
    <t>Sun Apr 19 07:29:24 PDT 2009</t>
  </si>
  <si>
    <t>Sun Apr 19 07:29:26 PDT 2009</t>
  </si>
  <si>
    <t>bobek_taken</t>
  </si>
  <si>
    <t>Sun Apr 19 07:29:28 PDT 2009</t>
  </si>
  <si>
    <t>RedWolves</t>
  </si>
  <si>
    <t>Sun Apr 19 07:29:37 PDT 2009</t>
  </si>
  <si>
    <t>Sun Apr 19 07:29:36 PDT 2009</t>
  </si>
  <si>
    <t>Sun Apr 19 07:29:38 PDT 2009</t>
  </si>
  <si>
    <t>Sun Apr 19 07:29:40 PDT 2009</t>
  </si>
  <si>
    <t>Sun Apr 19 07:29:42 PDT 2009</t>
  </si>
  <si>
    <t>gnrfan</t>
  </si>
  <si>
    <t>myprettybird</t>
  </si>
  <si>
    <t>Sun Apr 19 07:29:47 PDT 2009</t>
  </si>
  <si>
    <t>Sun Apr 19 07:29:53 PDT 2009</t>
  </si>
  <si>
    <t>sh3lly85</t>
  </si>
  <si>
    <t>nighttime_lies</t>
  </si>
  <si>
    <t>star_girlsophie</t>
  </si>
  <si>
    <t>kitshyenyo</t>
  </si>
  <si>
    <t>Bookwhisperer37</t>
  </si>
  <si>
    <t>Uchuusen</t>
  </si>
  <si>
    <t>emilycercone</t>
  </si>
  <si>
    <t>sebhawker</t>
  </si>
  <si>
    <t>chlostick</t>
  </si>
  <si>
    <t>jen_rose</t>
  </si>
  <si>
    <t>wilhil</t>
  </si>
  <si>
    <t>Sun Apr 19 07:34:29 PDT 2009</t>
  </si>
  <si>
    <t>Sun Apr 19 07:34:30 PDT 2009</t>
  </si>
  <si>
    <t>Sun Apr 19 07:34:33 PDT 2009</t>
  </si>
  <si>
    <t>NatalieRooney</t>
  </si>
  <si>
    <t>Sun Apr 19 07:34:41 PDT 2009</t>
  </si>
  <si>
    <t>Sun Apr 19 07:34:46 PDT 2009</t>
  </si>
  <si>
    <t>Sun Apr 19 07:34:49 PDT 2009</t>
  </si>
  <si>
    <t>mirberry82</t>
  </si>
  <si>
    <t>Sun Apr 19 07:34:54 PDT 2009</t>
  </si>
  <si>
    <t>ms_treesap</t>
  </si>
  <si>
    <t>Sun Apr 19 07:34:55 PDT 2009</t>
  </si>
  <si>
    <t>kirstyxo</t>
  </si>
  <si>
    <t>shay98</t>
  </si>
  <si>
    <t>Sun Apr 19 07:34:56 PDT 2009</t>
  </si>
  <si>
    <t>Sun Apr 19 07:34:57 PDT 2009</t>
  </si>
  <si>
    <t>Sun Apr 19 07:34:58 PDT 2009</t>
  </si>
  <si>
    <t>AlyshaSmith</t>
  </si>
  <si>
    <t>Sun Apr 19 07:34:59 PDT 2009</t>
  </si>
  <si>
    <t>kiljadn</t>
  </si>
  <si>
    <t>Katy_bobaty</t>
  </si>
  <si>
    <t>mchenwears</t>
  </si>
  <si>
    <t>_dvb_</t>
  </si>
  <si>
    <t>katizzle</t>
  </si>
  <si>
    <t>seka_665</t>
  </si>
  <si>
    <t>caseyyyb</t>
  </si>
  <si>
    <t>tintinabulation</t>
  </si>
  <si>
    <t>anacarolviero</t>
  </si>
  <si>
    <t>EmmerTolhurst</t>
  </si>
  <si>
    <t>kristelaaa</t>
  </si>
  <si>
    <t>Meggsy09</t>
  </si>
  <si>
    <t xml:space="preserve">has a headache </t>
  </si>
  <si>
    <t>tplaz</t>
  </si>
  <si>
    <t>ChazBolton</t>
  </si>
  <si>
    <t>DwayneDays</t>
  </si>
  <si>
    <t>GAAaaby</t>
  </si>
  <si>
    <t>RubyAliceX</t>
  </si>
  <si>
    <t>Sun Apr 19 07:39:20 PDT 2009</t>
  </si>
  <si>
    <t>Sun Apr 19 07:39:23 PDT 2009</t>
  </si>
  <si>
    <t>Robin2go</t>
  </si>
  <si>
    <t>liamsp</t>
  </si>
  <si>
    <t>Sun Apr 19 07:39:25 PDT 2009</t>
  </si>
  <si>
    <t>Sun Apr 19 07:39:30 PDT 2009</t>
  </si>
  <si>
    <t>Sun Apr 19 07:39:34 PDT 2009</t>
  </si>
  <si>
    <t>Sun Apr 19 07:39:35 PDT 2009</t>
  </si>
  <si>
    <t>jemma_foster</t>
  </si>
  <si>
    <t>Sun Apr 19 07:39:36 PDT 2009</t>
  </si>
  <si>
    <t>Haunted_girl</t>
  </si>
  <si>
    <t>reneritchie</t>
  </si>
  <si>
    <t>Sun Apr 19 07:39:48 PDT 2009</t>
  </si>
  <si>
    <t>Sun Apr 19 07:39:49 PDT 2009</t>
  </si>
  <si>
    <t>Sun Apr 19 07:39:54 PDT 2009</t>
  </si>
  <si>
    <t>Sun Apr 19 07:39:53 PDT 2009</t>
  </si>
  <si>
    <t>Sun Apr 19 07:39:59 PDT 2009</t>
  </si>
  <si>
    <t>Sun Apr 19 07:40:00 PDT 2009</t>
  </si>
  <si>
    <t>Sun Apr 19 07:40:01 PDT 2009</t>
  </si>
  <si>
    <t>StripeyStraws</t>
  </si>
  <si>
    <t>LetDaPartyStart</t>
  </si>
  <si>
    <t>liveDANGEROUS</t>
  </si>
  <si>
    <t>elle4loser</t>
  </si>
  <si>
    <t>dalionqn</t>
  </si>
  <si>
    <t>purplelime</t>
  </si>
  <si>
    <t>catherineeeeee</t>
  </si>
  <si>
    <t>TinaRabia</t>
  </si>
  <si>
    <t>meganjamesmn</t>
  </si>
  <si>
    <t>lizziedr</t>
  </si>
  <si>
    <t>Perlzzz</t>
  </si>
  <si>
    <t>ramaro17</t>
  </si>
  <si>
    <t>livingsecrets</t>
  </si>
  <si>
    <t>punkwalrus</t>
  </si>
  <si>
    <t>Sun Apr 19 07:44:33 PDT 2009</t>
  </si>
  <si>
    <t>Sun Apr 19 07:44:36 PDT 2009</t>
  </si>
  <si>
    <t>Sun Apr 19 07:44:39 PDT 2009</t>
  </si>
  <si>
    <t>Sun Apr 19 07:44:41 PDT 2009</t>
  </si>
  <si>
    <t>ruthwijaya</t>
  </si>
  <si>
    <t>Sun Apr 19 07:44:43 PDT 2009</t>
  </si>
  <si>
    <t>Sun Apr 19 07:44:45 PDT 2009</t>
  </si>
  <si>
    <t>Sun Apr 19 07:44:47 PDT 2009</t>
  </si>
  <si>
    <t>meaganbowman</t>
  </si>
  <si>
    <t>Sun Apr 19 07:44:48 PDT 2009</t>
  </si>
  <si>
    <t>Sun Apr 19 07:44:50 PDT 2009</t>
  </si>
  <si>
    <t>Sun Apr 19 07:44:53 PDT 2009</t>
  </si>
  <si>
    <t>Sun Apr 19 07:44:58 PDT 2009</t>
  </si>
  <si>
    <t>BeatleKatie</t>
  </si>
  <si>
    <t>Sun Apr 19 07:45:00 PDT 2009</t>
  </si>
  <si>
    <t>Sun Apr 19 07:45:01 PDT 2009</t>
  </si>
  <si>
    <t>ealden</t>
  </si>
  <si>
    <t>Sun Apr 19 07:45:03 PDT 2009</t>
  </si>
  <si>
    <t>literaryhall</t>
  </si>
  <si>
    <t>cottoncore</t>
  </si>
  <si>
    <t>noladl</t>
  </si>
  <si>
    <t>MissJewelsJ</t>
  </si>
  <si>
    <t>Saoirse_x</t>
  </si>
  <si>
    <t>Dprettynpink</t>
  </si>
  <si>
    <t>slum_goddess</t>
  </si>
  <si>
    <t>jonathanellis1</t>
  </si>
  <si>
    <t>Gemmaboyle</t>
  </si>
  <si>
    <t>Michlerish</t>
  </si>
  <si>
    <t>lewisking</t>
  </si>
  <si>
    <t>Lozzahh</t>
  </si>
  <si>
    <t xml:space="preserve">i wanna go home </t>
  </si>
  <si>
    <t>H_I_M</t>
  </si>
  <si>
    <t>Shaheen94</t>
  </si>
  <si>
    <t>StephanieTormey</t>
  </si>
  <si>
    <t>Sun Apr 19 07:49:21 PDT 2009</t>
  </si>
  <si>
    <t>Sun Apr 19 07:49:23 PDT 2009</t>
  </si>
  <si>
    <t>Sun Apr 19 07:49:31 PDT 2009</t>
  </si>
  <si>
    <t>Sun Apr 19 07:49:37 PDT 2009</t>
  </si>
  <si>
    <t>Sun Apr 19 07:49:41 PDT 2009</t>
  </si>
  <si>
    <t>Sun Apr 19 07:49:42 PDT 2009</t>
  </si>
  <si>
    <t>Sun Apr 19 07:49:44 PDT 2009</t>
  </si>
  <si>
    <t>Sun Apr 19 07:49:47 PDT 2009</t>
  </si>
  <si>
    <t>Sun Apr 19 07:49:48 PDT 2009</t>
  </si>
  <si>
    <t>theeternal</t>
  </si>
  <si>
    <t>Sun Apr 19 07:49:52 PDT 2009</t>
  </si>
  <si>
    <t>Sun Apr 19 07:49:51 PDT 2009</t>
  </si>
  <si>
    <t>silly_muppet</t>
  </si>
  <si>
    <t xml:space="preserve">Is working </t>
  </si>
  <si>
    <t>Sun Apr 19 07:49:55 PDT 2009</t>
  </si>
  <si>
    <t>Sun Apr 19 07:50:02 PDT 2009</t>
  </si>
  <si>
    <t>Sun Apr 19 07:50:03 PDT 2009</t>
  </si>
  <si>
    <t>MaMMaholic</t>
  </si>
  <si>
    <t>AmandaGierusz</t>
  </si>
  <si>
    <t>miamileslie</t>
  </si>
  <si>
    <t>DDubLover</t>
  </si>
  <si>
    <t>ankit_j</t>
  </si>
  <si>
    <t>SammyJoB</t>
  </si>
  <si>
    <t>Kat_La</t>
  </si>
  <si>
    <t>HollieElder</t>
  </si>
  <si>
    <t>oxchris</t>
  </si>
  <si>
    <t>mrscurvy</t>
  </si>
  <si>
    <t>dipankarsarkar</t>
  </si>
  <si>
    <t>Kevism</t>
  </si>
  <si>
    <t>ilovemysister</t>
  </si>
  <si>
    <t>Sun Apr 19 07:54:36 PDT 2009</t>
  </si>
  <si>
    <t>Sun Apr 19 07:54:40 PDT 2009</t>
  </si>
  <si>
    <t>amy_daisy</t>
  </si>
  <si>
    <t>Sun Apr 19 07:54:42 PDT 2009</t>
  </si>
  <si>
    <t>Sun Apr 19 07:54:51 PDT 2009</t>
  </si>
  <si>
    <t>Sun Apr 19 07:54:57 PDT 2009</t>
  </si>
  <si>
    <t>Sun Apr 19 07:54:59 PDT 2009</t>
  </si>
  <si>
    <t>Sun Apr 19 07:55:00 PDT 2009</t>
  </si>
  <si>
    <t>Sun Apr 19 07:55:04 PDT 2009</t>
  </si>
  <si>
    <t>foreverislong</t>
  </si>
  <si>
    <t>sarahkennett</t>
  </si>
  <si>
    <t>bexmith</t>
  </si>
  <si>
    <t>dBeatz</t>
  </si>
  <si>
    <t>SueFolley</t>
  </si>
  <si>
    <t>angee310</t>
  </si>
  <si>
    <t>piajimenez</t>
  </si>
  <si>
    <t>RosieS89</t>
  </si>
  <si>
    <t>Sun Apr 19 07:59:32 PDT 2009</t>
  </si>
  <si>
    <t>thelecky</t>
  </si>
  <si>
    <t>Sun Apr 19 07:59:34 PDT 2009</t>
  </si>
  <si>
    <t>lisakatherineb</t>
  </si>
  <si>
    <t>Sun Apr 19 07:59:36 PDT 2009</t>
  </si>
  <si>
    <t>Sun Apr 19 07:59:37 PDT 2009</t>
  </si>
  <si>
    <t>Sun Apr 19 07:59:38 PDT 2009</t>
  </si>
  <si>
    <t>Sun Apr 19 07:59:42 PDT 2009</t>
  </si>
  <si>
    <t>Sun Apr 19 07:59:41 PDT 2009</t>
  </si>
  <si>
    <t>Sun Apr 19 07:59:44 PDT 2009</t>
  </si>
  <si>
    <t>Sun Apr 19 07:59:46 PDT 2009</t>
  </si>
  <si>
    <t>Sun Apr 19 07:59:54 PDT 2009</t>
  </si>
  <si>
    <t>Sun Apr 19 07:59:55 PDT 2009</t>
  </si>
  <si>
    <t>nikki_lfc</t>
  </si>
  <si>
    <t>Sun Apr 19 07:59:58 PDT 2009</t>
  </si>
  <si>
    <t>Sun Apr 19 07:59:59 PDT 2009</t>
  </si>
  <si>
    <t>Sun Apr 19 08:00:02 PDT 2009</t>
  </si>
  <si>
    <t>Sun Apr 19 08:00:01 PDT 2009</t>
  </si>
  <si>
    <t>Sun Apr 19 08:00:03 PDT 2009</t>
  </si>
  <si>
    <t>kaitlynfischer</t>
  </si>
  <si>
    <t>Sun Apr 19 08:00:04 PDT 2009</t>
  </si>
  <si>
    <t>Sun Apr 19 08:00:05 PDT 2009</t>
  </si>
  <si>
    <t>alexandramarieb</t>
  </si>
  <si>
    <t>Kiwikewlio</t>
  </si>
  <si>
    <t>jordan819</t>
  </si>
  <si>
    <t>maryellis</t>
  </si>
  <si>
    <t>Matthew_Newbold</t>
  </si>
  <si>
    <t>DsBabyGirl</t>
  </si>
  <si>
    <t>smellyocheese</t>
  </si>
  <si>
    <t>dougggie</t>
  </si>
  <si>
    <t>nohamlf</t>
  </si>
  <si>
    <t>shiv90</t>
  </si>
  <si>
    <t>AyshPattinson</t>
  </si>
  <si>
    <t>heyitsvon</t>
  </si>
  <si>
    <t>lizandri</t>
  </si>
  <si>
    <t>CattyG</t>
  </si>
  <si>
    <t>wideeyedbrowns</t>
  </si>
  <si>
    <t>Sun Apr 19 08:04:32 PDT 2009</t>
  </si>
  <si>
    <t>Sun Apr 19 08:04:34 PDT 2009</t>
  </si>
  <si>
    <t>Sun Apr 19 08:04:36 PDT 2009</t>
  </si>
  <si>
    <t>Sun Apr 19 08:04:35 PDT 2009</t>
  </si>
  <si>
    <t>herbonestrcture</t>
  </si>
  <si>
    <t>Sun Apr 19 08:04:40 PDT 2009</t>
  </si>
  <si>
    <t>NotoriousTIMP</t>
  </si>
  <si>
    <t>Sun Apr 19 08:04:41 PDT 2009</t>
  </si>
  <si>
    <t>Sun Apr 19 08:04:44 PDT 2009</t>
  </si>
  <si>
    <t>onceamonthmom</t>
  </si>
  <si>
    <t>Sun Apr 19 08:04:59 PDT 2009</t>
  </si>
  <si>
    <t>michaylangela</t>
  </si>
  <si>
    <t>Sun Apr 19 08:05:01 PDT 2009</t>
  </si>
  <si>
    <t>jdub</t>
  </si>
  <si>
    <t>Sun Apr 19 08:05:05 PDT 2009</t>
  </si>
  <si>
    <t>Sun Apr 19 08:05:06 PDT 2009</t>
  </si>
  <si>
    <t>Sun Apr 19 08:05:07 PDT 2009</t>
  </si>
  <si>
    <t>stevenipps</t>
  </si>
  <si>
    <t>EstrellaMiley</t>
  </si>
  <si>
    <t xml:space="preserve">i miss you </t>
  </si>
  <si>
    <t>Xelatomis</t>
  </si>
  <si>
    <t>sari_anne</t>
  </si>
  <si>
    <t>Pandora480</t>
  </si>
  <si>
    <t>Apuje</t>
  </si>
  <si>
    <t>jmlw</t>
  </si>
  <si>
    <t>hefferraaat</t>
  </si>
  <si>
    <t>KottonQueen</t>
  </si>
  <si>
    <t>othertalk</t>
  </si>
  <si>
    <t>dhindmanjr</t>
  </si>
  <si>
    <t>sandrawandra123</t>
  </si>
  <si>
    <t>thebajangirl</t>
  </si>
  <si>
    <t>ashweexfressh</t>
  </si>
  <si>
    <t>thenewbmw</t>
  </si>
  <si>
    <t>failboats</t>
  </si>
  <si>
    <t>deililly</t>
  </si>
  <si>
    <t>BBC_Fangirl</t>
  </si>
  <si>
    <t>Sun Apr 19 08:09:31 PDT 2009</t>
  </si>
  <si>
    <t>Sun Apr 19 08:09:38 PDT 2009</t>
  </si>
  <si>
    <t>Sun Apr 19 08:09:37 PDT 2009</t>
  </si>
  <si>
    <t>Sun Apr 19 08:09:39 PDT 2009</t>
  </si>
  <si>
    <t>Sun Apr 19 08:09:40 PDT 2009</t>
  </si>
  <si>
    <t>Sun Apr 19 08:09:47 PDT 2009</t>
  </si>
  <si>
    <t>Sun Apr 19 08:09:48 PDT 2009</t>
  </si>
  <si>
    <t>Sun Apr 19 08:09:49 PDT 2009</t>
  </si>
  <si>
    <t>DeadpanAlley</t>
  </si>
  <si>
    <t>Sun Apr 19 08:09:52 PDT 2009</t>
  </si>
  <si>
    <t>Sun Apr 19 08:09:55 PDT 2009</t>
  </si>
  <si>
    <t>cathydavidphoto</t>
  </si>
  <si>
    <t>Sun Apr 19 08:09:57 PDT 2009</t>
  </si>
  <si>
    <t>FlossyFlatFeet</t>
  </si>
  <si>
    <t>Sun Apr 19 08:09:58 PDT 2009</t>
  </si>
  <si>
    <t>Sun Apr 19 08:09:59 PDT 2009</t>
  </si>
  <si>
    <t>Sun Apr 19 08:10:00 PDT 2009</t>
  </si>
  <si>
    <t>zac_in_ak</t>
  </si>
  <si>
    <t>Sun Apr 19 08:10:04 PDT 2009</t>
  </si>
  <si>
    <t>jaymc123</t>
  </si>
  <si>
    <t>Sun Apr 19 08:10:05 PDT 2009</t>
  </si>
  <si>
    <t>caffeinebomb</t>
  </si>
  <si>
    <t>Sun Apr 19 08:10:07 PDT 2009</t>
  </si>
  <si>
    <t>jodilei</t>
  </si>
  <si>
    <t>xojoejonasox</t>
  </si>
  <si>
    <t>timhosgood</t>
  </si>
  <si>
    <t>raikaa</t>
  </si>
  <si>
    <t>stellarBELLZ</t>
  </si>
  <si>
    <t>___radioactivex</t>
  </si>
  <si>
    <t>Annielicious</t>
  </si>
  <si>
    <t>harry_jerry</t>
  </si>
  <si>
    <t>vi_dam</t>
  </si>
  <si>
    <t>camiw2</t>
  </si>
  <si>
    <t>Courtney_17</t>
  </si>
  <si>
    <t>Sun Apr 19 08:14:32 PDT 2009</t>
  </si>
  <si>
    <t>cocoandbreezy</t>
  </si>
  <si>
    <t>Sun Apr 19 08:14:35 PDT 2009</t>
  </si>
  <si>
    <t>Sun Apr 19 08:14:36 PDT 2009</t>
  </si>
  <si>
    <t>Sun Apr 19 08:14:38 PDT 2009</t>
  </si>
  <si>
    <t>TammyJean</t>
  </si>
  <si>
    <t>LolaBlues</t>
  </si>
  <si>
    <t>Sun Apr 19 08:14:40 PDT 2009</t>
  </si>
  <si>
    <t>Sun Apr 19 08:14:41 PDT 2009</t>
  </si>
  <si>
    <t>Sun Apr 19 08:14:45 PDT 2009</t>
  </si>
  <si>
    <t>Sun Apr 19 08:14:47 PDT 2009</t>
  </si>
  <si>
    <t>Sun Apr 19 08:14:49 PDT 2009</t>
  </si>
  <si>
    <t>Sun Apr 19 08:14:52 PDT 2009</t>
  </si>
  <si>
    <t>Sun Apr 19 08:14:54 PDT 2009</t>
  </si>
  <si>
    <t>Sun Apr 19 08:14:55 PDT 2009</t>
  </si>
  <si>
    <t>Sun Apr 19 08:14:58 PDT 2009</t>
  </si>
  <si>
    <t>Sun Apr 19 08:14:59 PDT 2009</t>
  </si>
  <si>
    <t>Sun Apr 19 08:15:02 PDT 2009</t>
  </si>
  <si>
    <t>JaciClark</t>
  </si>
  <si>
    <t>Sun Apr 19 08:15:03 PDT 2009</t>
  </si>
  <si>
    <t>Sun Apr 19 08:15:04 PDT 2009</t>
  </si>
  <si>
    <t>Sun Apr 19 08:15:07 PDT 2009</t>
  </si>
  <si>
    <t>iJayy</t>
  </si>
  <si>
    <t>rediscover_me</t>
  </si>
  <si>
    <t>Nikkers</t>
  </si>
  <si>
    <t>EmmieJ</t>
  </si>
  <si>
    <t>AVAJames</t>
  </si>
  <si>
    <t>zathras</t>
  </si>
  <si>
    <t>GogDog</t>
  </si>
  <si>
    <t>SufiBee</t>
  </si>
  <si>
    <t xml:space="preserve">Back to work </t>
  </si>
  <si>
    <t>_Anix_</t>
  </si>
  <si>
    <t>Sun Apr 19 08:19:33 PDT 2009</t>
  </si>
  <si>
    <t>Sun Apr 19 08:19:34 PDT 2009</t>
  </si>
  <si>
    <t>Sun Apr 19 08:19:38 PDT 2009</t>
  </si>
  <si>
    <t>Sun Apr 19 08:19:39 PDT 2009</t>
  </si>
  <si>
    <t>Sun Apr 19 08:19:41 PDT 2009</t>
  </si>
  <si>
    <t>Sun Apr 19 08:19:43 PDT 2009</t>
  </si>
  <si>
    <t>infectedsoul</t>
  </si>
  <si>
    <t>Sun Apr 19 08:19:44 PDT 2009</t>
  </si>
  <si>
    <t>Sun Apr 19 08:19:46 PDT 2009</t>
  </si>
  <si>
    <t>pheltzer</t>
  </si>
  <si>
    <t>Sun Apr 19 08:19:47 PDT 2009</t>
  </si>
  <si>
    <t>Sun Apr 19 08:19:49 PDT 2009</t>
  </si>
  <si>
    <t>NolwennP</t>
  </si>
  <si>
    <t>Sun Apr 19 08:19:53 PDT 2009</t>
  </si>
  <si>
    <t>Sun Apr 19 08:19:55 PDT 2009</t>
  </si>
  <si>
    <t>Sun Apr 19 08:19:57 PDT 2009</t>
  </si>
  <si>
    <t>Sun Apr 19 08:20:00 PDT 2009</t>
  </si>
  <si>
    <t>Sun Apr 19 08:20:03 PDT 2009</t>
  </si>
  <si>
    <t>Sun Apr 19 08:20:06 PDT 2009</t>
  </si>
  <si>
    <t>jnabongo</t>
  </si>
  <si>
    <t>Sun Apr 19 08:20:05 PDT 2009</t>
  </si>
  <si>
    <t>Sun Apr 19 08:20:09 PDT 2009</t>
  </si>
  <si>
    <t>Aylania</t>
  </si>
  <si>
    <t>abrahamlloyd</t>
  </si>
  <si>
    <t xml:space="preserve">I feel lonely </t>
  </si>
  <si>
    <t>hannahdotp</t>
  </si>
  <si>
    <t>louiepsosa</t>
  </si>
  <si>
    <t>freda56</t>
  </si>
  <si>
    <t>richardlai</t>
  </si>
  <si>
    <t>katSMACKED</t>
  </si>
  <si>
    <t>dmbsredhead</t>
  </si>
  <si>
    <t>Sun Apr 19 08:24:37 PDT 2009</t>
  </si>
  <si>
    <t>emilia_kokaine</t>
  </si>
  <si>
    <t>Sun Apr 19 08:24:39 PDT 2009</t>
  </si>
  <si>
    <t>KaoriManz</t>
  </si>
  <si>
    <t>Sun Apr 19 08:24:42 PDT 2009</t>
  </si>
  <si>
    <t>Sun Apr 19 08:24:44 PDT 2009</t>
  </si>
  <si>
    <t>jaayssonnn</t>
  </si>
  <si>
    <t>Sun Apr 19 08:24:47 PDT 2009</t>
  </si>
  <si>
    <t>Sun Apr 19 08:24:50 PDT 2009</t>
  </si>
  <si>
    <t>FridaJohansson</t>
  </si>
  <si>
    <t>starwarspup</t>
  </si>
  <si>
    <t>Sun Apr 19 08:24:56 PDT 2009</t>
  </si>
  <si>
    <t>Sun Apr 19 08:24:55 PDT 2009</t>
  </si>
  <si>
    <t>Senilius_110</t>
  </si>
  <si>
    <t>Sun Apr 19 08:25:03 PDT 2009</t>
  </si>
  <si>
    <t>DrifterMama</t>
  </si>
  <si>
    <t>Sun Apr 19 08:25:05 PDT 2009</t>
  </si>
  <si>
    <t>lexiibettinger</t>
  </si>
  <si>
    <t>Sun Apr 19 08:25:08 PDT 2009</t>
  </si>
  <si>
    <t>x_trix</t>
  </si>
  <si>
    <t>Sun Apr 19 08:25:09 PDT 2009</t>
  </si>
  <si>
    <t>neelannair</t>
  </si>
  <si>
    <t>Sun Apr 19 08:25:10 PDT 2009</t>
  </si>
  <si>
    <t>sarah2love</t>
  </si>
  <si>
    <t>oirafinha</t>
  </si>
  <si>
    <t>itsmeambreezyy</t>
  </si>
  <si>
    <t>InnyM</t>
  </si>
  <si>
    <t>kelownagurl</t>
  </si>
  <si>
    <t>editorialgirl</t>
  </si>
  <si>
    <t>KatieStarGirl94</t>
  </si>
  <si>
    <t>ObsessiveEnigma</t>
  </si>
  <si>
    <t>kcarruthers</t>
  </si>
  <si>
    <t>EclecticPhoto</t>
  </si>
  <si>
    <t>nursedoublek</t>
  </si>
  <si>
    <t>krishaa</t>
  </si>
  <si>
    <t>exohbellaaaaa</t>
  </si>
  <si>
    <t>Sun Apr 19 08:29:37 PDT 2009</t>
  </si>
  <si>
    <t>Sun Apr 19 08:29:42 PDT 2009</t>
  </si>
  <si>
    <t>Sun Apr 19 08:29:46 PDT 2009</t>
  </si>
  <si>
    <t>Sun Apr 19 08:29:48 PDT 2009</t>
  </si>
  <si>
    <t>Sun Apr 19 08:29:51 PDT 2009</t>
  </si>
  <si>
    <t>JonsGermanGirl</t>
  </si>
  <si>
    <t>Sun Apr 19 08:29:55 PDT 2009</t>
  </si>
  <si>
    <t>Sun Apr 19 08:29:58 PDT 2009</t>
  </si>
  <si>
    <t>DWsRoseC</t>
  </si>
  <si>
    <t>Sun Apr 19 08:29:59 PDT 2009</t>
  </si>
  <si>
    <t>Sun Apr 19 08:30:00 PDT 2009</t>
  </si>
  <si>
    <t>KelseyRoo</t>
  </si>
  <si>
    <t xml:space="preserve">I don't feel good </t>
  </si>
  <si>
    <t>Sun Apr 19 08:30:03 PDT 2009</t>
  </si>
  <si>
    <t>craigthom</t>
  </si>
  <si>
    <t>Sun Apr 19 08:30:06 PDT 2009</t>
  </si>
  <si>
    <t>Sun Apr 19 08:30:05 PDT 2009</t>
  </si>
  <si>
    <t>Sun Apr 19 08:30:08 PDT 2009</t>
  </si>
  <si>
    <t>Sun Apr 19 08:30:10 PDT 2009</t>
  </si>
  <si>
    <t>Sun Apr 19 08:30:11 PDT 2009</t>
  </si>
  <si>
    <t>GiuliaDaSilva</t>
  </si>
  <si>
    <t>katelynsays</t>
  </si>
  <si>
    <t>gsquared3</t>
  </si>
  <si>
    <t>jenash</t>
  </si>
  <si>
    <t>babycaakers</t>
  </si>
  <si>
    <t>uniquelyorasa</t>
  </si>
  <si>
    <t>nettehassel</t>
  </si>
  <si>
    <t>keza34</t>
  </si>
  <si>
    <t>brianaloveleigh</t>
  </si>
  <si>
    <t>Audrizzie</t>
  </si>
  <si>
    <t>KnittingDaisies</t>
  </si>
  <si>
    <t>vcaldwell920</t>
  </si>
  <si>
    <t>Sun Apr 19 08:34:47 PDT 2009</t>
  </si>
  <si>
    <t>20seven</t>
  </si>
  <si>
    <t>Sun Apr 19 08:34:51 PDT 2009</t>
  </si>
  <si>
    <t>Sun Apr 19 08:34:54 PDT 2009</t>
  </si>
  <si>
    <t>Sun Apr 19 08:34:55 PDT 2009</t>
  </si>
  <si>
    <t>Sun Apr 19 08:34:57 PDT 2009</t>
  </si>
  <si>
    <t>Sun Apr 19 08:35:01 PDT 2009</t>
  </si>
  <si>
    <t>skelevengeance</t>
  </si>
  <si>
    <t>Sun Apr 19 08:35:03 PDT 2009</t>
  </si>
  <si>
    <t>Sun Apr 19 08:35:11 PDT 2009</t>
  </si>
  <si>
    <t>BlondeNoa</t>
  </si>
  <si>
    <t>Sun Apr 19 08:35:13 PDT 2009</t>
  </si>
  <si>
    <t>zacislost</t>
  </si>
  <si>
    <t>Captivated_</t>
  </si>
  <si>
    <t>michellekrater</t>
  </si>
  <si>
    <t>mangosparks</t>
  </si>
  <si>
    <t>sophiedomm88</t>
  </si>
  <si>
    <t>CzarinaCleo</t>
  </si>
  <si>
    <t>GiGisOssum</t>
  </si>
  <si>
    <t>eeepitsalexis</t>
  </si>
  <si>
    <t>wrongheaven</t>
  </si>
  <si>
    <t>alexlovesaudio</t>
  </si>
  <si>
    <t>AislingIsCool</t>
  </si>
  <si>
    <t>m3LLodaDiVa</t>
  </si>
  <si>
    <t>fletchxx</t>
  </si>
  <si>
    <t>glinda666</t>
  </si>
  <si>
    <t>pickleberries</t>
  </si>
  <si>
    <t>LanieW</t>
  </si>
  <si>
    <t>Lena_Fiefhaus</t>
  </si>
  <si>
    <t>Sun Apr 19 08:39:39 PDT 2009</t>
  </si>
  <si>
    <t>Sun Apr 19 08:39:41 PDT 2009</t>
  </si>
  <si>
    <t>sagarun</t>
  </si>
  <si>
    <t>Sun Apr 19 08:39:40 PDT 2009</t>
  </si>
  <si>
    <t>Jaaniinaa</t>
  </si>
  <si>
    <t>Sun Apr 19 08:39:46 PDT 2009</t>
  </si>
  <si>
    <t>vickyjones91</t>
  </si>
  <si>
    <t>Sun Apr 19 08:39:48 PDT 2009</t>
  </si>
  <si>
    <t>Sun Apr 19 08:39:49 PDT 2009</t>
  </si>
  <si>
    <t>Sun Apr 19 08:39:51 PDT 2009</t>
  </si>
  <si>
    <t>MartinSFP</t>
  </si>
  <si>
    <t>Sun Apr 19 08:39:52 PDT 2009</t>
  </si>
  <si>
    <t>Sun Apr 19 08:39:56 PDT 2009</t>
  </si>
  <si>
    <t>Sun Apr 19 08:39:58 PDT 2009</t>
  </si>
  <si>
    <t>Sun Apr 19 08:40:03 PDT 2009</t>
  </si>
  <si>
    <t>Sun Apr 19 08:40:06 PDT 2009</t>
  </si>
  <si>
    <t>Sun Apr 19 08:40:07 PDT 2009</t>
  </si>
  <si>
    <t>DaniChristene</t>
  </si>
  <si>
    <t>digitalashley</t>
  </si>
  <si>
    <t>melissxo</t>
  </si>
  <si>
    <t>twobeatsoff</t>
  </si>
  <si>
    <t>jenrigg</t>
  </si>
  <si>
    <t>indyval</t>
  </si>
  <si>
    <t>x09Elliex</t>
  </si>
  <si>
    <t>Sun Apr 19 08:44:43 PDT 2009</t>
  </si>
  <si>
    <t>Sun Apr 19 08:44:44 PDT 2009</t>
  </si>
  <si>
    <t>Fluffy_Cupycake</t>
  </si>
  <si>
    <t>Sun Apr 19 08:44:48 PDT 2009</t>
  </si>
  <si>
    <t>Sun Apr 19 08:44:53 PDT 2009</t>
  </si>
  <si>
    <t>Sun Apr 19 08:44:58 PDT 2009</t>
  </si>
  <si>
    <t>Sun Apr 19 08:45:00 PDT 2009</t>
  </si>
  <si>
    <t>Sun Apr 19 08:45:01 PDT 2009</t>
  </si>
  <si>
    <t>Sun Apr 19 08:45:03 PDT 2009</t>
  </si>
  <si>
    <t>shellymiley</t>
  </si>
  <si>
    <t>mclaughj</t>
  </si>
  <si>
    <t>Sun Apr 19 08:45:05 PDT 2009</t>
  </si>
  <si>
    <t>Sun Apr 19 08:45:06 PDT 2009</t>
  </si>
  <si>
    <t>Sun Apr 19 08:45:11 PDT 2009</t>
  </si>
  <si>
    <t>crown_the_queen</t>
  </si>
  <si>
    <t>Sun Apr 19 08:45:12 PDT 2009</t>
  </si>
  <si>
    <t>Sun Apr 19 08:45:14 PDT 2009</t>
  </si>
  <si>
    <t>JennBsB2785</t>
  </si>
  <si>
    <t>SirMikeyB</t>
  </si>
  <si>
    <t>TinyPicTweets</t>
  </si>
  <si>
    <t>vp2008</t>
  </si>
  <si>
    <t>MissJarnay</t>
  </si>
  <si>
    <t>Cee7t7</t>
  </si>
  <si>
    <t>colbertobsessed</t>
  </si>
  <si>
    <t>xLittleMissTuki</t>
  </si>
  <si>
    <t>Garythetwit</t>
  </si>
  <si>
    <t>Sarahcecilia91</t>
  </si>
  <si>
    <t>cillian23</t>
  </si>
  <si>
    <t>binkerdoodle123</t>
  </si>
  <si>
    <t>lindsita726</t>
  </si>
  <si>
    <t>thelovebug_GJ</t>
  </si>
  <si>
    <t>autumnal_hedge</t>
  </si>
  <si>
    <t>coleyinct</t>
  </si>
  <si>
    <t>rachelreuben</t>
  </si>
  <si>
    <t>Sun Apr 19 08:49:43 PDT 2009</t>
  </si>
  <si>
    <t>santibanez</t>
  </si>
  <si>
    <t>Sun Apr 19 08:49:42 PDT 2009</t>
  </si>
  <si>
    <t>Sun Apr 19 08:49:45 PDT 2009</t>
  </si>
  <si>
    <t>Sun Apr 19 08:49:46 PDT 2009</t>
  </si>
  <si>
    <t>Sun Apr 19 08:49:47 PDT 2009</t>
  </si>
  <si>
    <t>Sun Apr 19 08:49:49 PDT 2009</t>
  </si>
  <si>
    <t>Sun Apr 19 08:49:48 PDT 2009</t>
  </si>
  <si>
    <t>Sun Apr 19 08:49:54 PDT 2009</t>
  </si>
  <si>
    <t>Sun Apr 19 08:49:58 PDT 2009</t>
  </si>
  <si>
    <t>Sun Apr 19 08:50:01 PDT 2009</t>
  </si>
  <si>
    <t>benofsky</t>
  </si>
  <si>
    <t>Sun Apr 19 08:50:02 PDT 2009</t>
  </si>
  <si>
    <t>whoajamie</t>
  </si>
  <si>
    <t>Sun Apr 19 08:50:05 PDT 2009</t>
  </si>
  <si>
    <t>JayFjf</t>
  </si>
  <si>
    <t>Sun Apr 19 08:50:06 PDT 2009</t>
  </si>
  <si>
    <t>Sun Apr 19 08:50:10 PDT 2009</t>
  </si>
  <si>
    <t>Sun Apr 19 08:50:12 PDT 2009</t>
  </si>
  <si>
    <t>Sun Apr 19 08:50:15 PDT 2009</t>
  </si>
  <si>
    <t>Sun Apr 19 08:50:16 PDT 2009</t>
  </si>
  <si>
    <t>mysticaljett</t>
  </si>
  <si>
    <t>toxinide</t>
  </si>
  <si>
    <t>Babygal219</t>
  </si>
  <si>
    <t>Dreamyeyes</t>
  </si>
  <si>
    <t xml:space="preserve">rain rain go away </t>
  </si>
  <si>
    <t>stuhat</t>
  </si>
  <si>
    <t>Kampferin</t>
  </si>
  <si>
    <t>orbitaldiamonds</t>
  </si>
  <si>
    <t>MatthewGlitch</t>
  </si>
  <si>
    <t>missthaing13</t>
  </si>
  <si>
    <t>Sun Apr 19 08:54:48 PDT 2009</t>
  </si>
  <si>
    <t>Sun Apr 19 08:54:49 PDT 2009</t>
  </si>
  <si>
    <t>leah827</t>
  </si>
  <si>
    <t>Sun Apr 19 08:54:53 PDT 2009</t>
  </si>
  <si>
    <t>Sun Apr 19 08:54:56 PDT 2009</t>
  </si>
  <si>
    <t>Sun Apr 19 08:54:58 PDT 2009</t>
  </si>
  <si>
    <t>xoxoprudence</t>
  </si>
  <si>
    <t>Sun Apr 19 08:55:01 PDT 2009</t>
  </si>
  <si>
    <t>Sun Apr 19 08:55:02 PDT 2009</t>
  </si>
  <si>
    <t>Sun Apr 19 08:55:03 PDT 2009</t>
  </si>
  <si>
    <t>fnordine</t>
  </si>
  <si>
    <t>Sun Apr 19 08:55:04 PDT 2009</t>
  </si>
  <si>
    <t>Sun Apr 19 08:55:05 PDT 2009</t>
  </si>
  <si>
    <t>Rachel_Rad37</t>
  </si>
  <si>
    <t>Sun Apr 19 08:55:06 PDT 2009</t>
  </si>
  <si>
    <t>Sun Apr 19 08:55:09 PDT 2009</t>
  </si>
  <si>
    <t>Sun Apr 19 08:55:10 PDT 2009</t>
  </si>
  <si>
    <t>Sun Apr 19 08:55:11 PDT 2009</t>
  </si>
  <si>
    <t>Sun Apr 19 08:55:12 PDT 2009</t>
  </si>
  <si>
    <t>Sun Apr 19 08:55:13 PDT 2009</t>
  </si>
  <si>
    <t>iFLC</t>
  </si>
  <si>
    <t>Sun Apr 19 08:55:14 PDT 2009</t>
  </si>
  <si>
    <t>Sun Apr 19 08:55:18 PDT 2009</t>
  </si>
  <si>
    <t>Sun Apr 19 08:55:19 PDT 2009</t>
  </si>
  <si>
    <t>Sun Apr 19 08:55:20 PDT 2009</t>
  </si>
  <si>
    <t>KelliMiles</t>
  </si>
  <si>
    <t>missBrieee</t>
  </si>
  <si>
    <t>MacFindHer</t>
  </si>
  <si>
    <t>hazelcoleman94</t>
  </si>
  <si>
    <t>theniftyone</t>
  </si>
  <si>
    <t>Wowage</t>
  </si>
  <si>
    <t>andystew</t>
  </si>
  <si>
    <t>HenryMCCRORY</t>
  </si>
  <si>
    <t>Boxmanshomeboy</t>
  </si>
  <si>
    <t>marynash9</t>
  </si>
  <si>
    <t>PinkBerryGirl</t>
  </si>
  <si>
    <t>Sun Apr 19 08:59:52 PDT 2009</t>
  </si>
  <si>
    <t>michelle0824</t>
  </si>
  <si>
    <t>Sun Apr 19 08:59:56 PDT 2009</t>
  </si>
  <si>
    <t>Sun Apr 19 08:59:59 PDT 2009</t>
  </si>
  <si>
    <t>Sun Apr 19 09:00:00 PDT 2009</t>
  </si>
  <si>
    <t>Sun Apr 19 09:00:01 PDT 2009</t>
  </si>
  <si>
    <t>Sun Apr 19 09:00:05 PDT 2009</t>
  </si>
  <si>
    <t>MusashiBeats</t>
  </si>
  <si>
    <t>Sun Apr 19 09:00:09 PDT 2009</t>
  </si>
  <si>
    <t>yesssPecan</t>
  </si>
  <si>
    <t>Sun Apr 19 09:00:11 PDT 2009</t>
  </si>
  <si>
    <t>Sun Apr 19 09:00:13 PDT 2009</t>
  </si>
  <si>
    <t>Sun Apr 19 09:00:15 PDT 2009</t>
  </si>
  <si>
    <t>JasonShand</t>
  </si>
  <si>
    <t>laragalindez</t>
  </si>
  <si>
    <t>JayJay0788</t>
  </si>
  <si>
    <t>laurakim123</t>
  </si>
  <si>
    <t>emmy563</t>
  </si>
  <si>
    <t>JWASHMARKETING</t>
  </si>
  <si>
    <t>Sajina</t>
  </si>
  <si>
    <t>jessholland</t>
  </si>
  <si>
    <t>Dance2nite</t>
  </si>
  <si>
    <t>brittnyrenee</t>
  </si>
  <si>
    <t>Starxx1</t>
  </si>
  <si>
    <t>Sun Apr 19 09:04:49 PDT 2009</t>
  </si>
  <si>
    <t>Sun Apr 19 09:04:50 PDT 2009</t>
  </si>
  <si>
    <t>Skadelanda</t>
  </si>
  <si>
    <t>Sun Apr 19 09:04:52 PDT 2009</t>
  </si>
  <si>
    <t>Sun Apr 19 09:04:55 PDT 2009</t>
  </si>
  <si>
    <t>Sun Apr 19 09:04:58 PDT 2009</t>
  </si>
  <si>
    <t>ReeCastro</t>
  </si>
  <si>
    <t>Sun Apr 19 09:04:59 PDT 2009</t>
  </si>
  <si>
    <t>LibbyLongneck</t>
  </si>
  <si>
    <t>thekittycat</t>
  </si>
  <si>
    <t>Sun Apr 19 09:05:01 PDT 2009</t>
  </si>
  <si>
    <t>Sun Apr 19 09:05:02 PDT 2009</t>
  </si>
  <si>
    <t>Sun Apr 19 09:05:12 PDT 2009</t>
  </si>
  <si>
    <t>Sun Apr 19 09:05:11 PDT 2009</t>
  </si>
  <si>
    <t>Sun Apr 19 09:05:21 PDT 2009</t>
  </si>
  <si>
    <t>Sun Apr 19 09:05:22 PDT 2009</t>
  </si>
  <si>
    <t>dawn9190</t>
  </si>
  <si>
    <t>AbonyAftershock</t>
  </si>
  <si>
    <t xml:space="preserve">I miss my laptop </t>
  </si>
  <si>
    <t>MaryUtah</t>
  </si>
  <si>
    <t>TexasGirlSari</t>
  </si>
  <si>
    <t>maddy83</t>
  </si>
  <si>
    <t>tuxv</t>
  </si>
  <si>
    <t>rsltruly</t>
  </si>
  <si>
    <t>RosivDamotil</t>
  </si>
  <si>
    <t>myohmy2boys</t>
  </si>
  <si>
    <t>lireangelina</t>
  </si>
  <si>
    <t>sysop_host</t>
  </si>
  <si>
    <t>aDeSe</t>
  </si>
  <si>
    <t>Sun Apr 19 09:09:58 PDT 2009</t>
  </si>
  <si>
    <t>Sun Apr 19 09:09:59 PDT 2009</t>
  </si>
  <si>
    <t>ApothecaryJeri</t>
  </si>
  <si>
    <t>Sun Apr 19 09:10:02 PDT 2009</t>
  </si>
  <si>
    <t>Sun Apr 19 09:10:01 PDT 2009</t>
  </si>
  <si>
    <t>edson_v</t>
  </si>
  <si>
    <t xml:space="preserve">At work.   But at least Shogun won  </t>
  </si>
  <si>
    <t>Sun Apr 19 09:10:04 PDT 2009</t>
  </si>
  <si>
    <t>Sun Apr 19 09:10:05 PDT 2009</t>
  </si>
  <si>
    <t>Sun Apr 19 09:10:07 PDT 2009</t>
  </si>
  <si>
    <t>Sun Apr 19 09:10:08 PDT 2009</t>
  </si>
  <si>
    <t>shyninjahinata</t>
  </si>
  <si>
    <t>Sun Apr 19 09:10:11 PDT 2009</t>
  </si>
  <si>
    <t>MaverickNY</t>
  </si>
  <si>
    <t>Sun Apr 19 09:10:13 PDT 2009</t>
  </si>
  <si>
    <t>Sun Apr 19 09:10:16 PDT 2009</t>
  </si>
  <si>
    <t>HEYtasha</t>
  </si>
  <si>
    <t xml:space="preserve">watching law &amp;amp; order c.i marathon. i woke up at 9am to a yummy bagel.  movies later. school tomorrow </t>
  </si>
  <si>
    <t>Sun Apr 19 09:10:17 PDT 2009</t>
  </si>
  <si>
    <t>AmberLovesNKOTB</t>
  </si>
  <si>
    <t>@AishaNH Yea kinda, its just a 102 fever headache stomachache thing  but it seems to only last 24 hours  They are both better now.</t>
  </si>
  <si>
    <t>Sun Apr 19 09:10:18 PDT 2009</t>
  </si>
  <si>
    <t>Sun Apr 19 09:10:20 PDT 2009</t>
  </si>
  <si>
    <t>Sun Apr 19 09:10:19 PDT 2009</t>
  </si>
  <si>
    <t>LucyRalston</t>
  </si>
  <si>
    <t>danadehays</t>
  </si>
  <si>
    <t>passdoutfighter</t>
  </si>
  <si>
    <t>SL1MD1ZZL3</t>
  </si>
  <si>
    <t>Xxxsteviexxx</t>
  </si>
  <si>
    <t>gUrLaLiEn</t>
  </si>
  <si>
    <t>elledenise</t>
  </si>
  <si>
    <t xml:space="preserve">break up </t>
  </si>
  <si>
    <t>tashasiian</t>
  </si>
  <si>
    <t>bklynonez</t>
  </si>
  <si>
    <t>Sun Apr 19 09:14:49 PDT 2009</t>
  </si>
  <si>
    <t>ThogoriwithaT</t>
  </si>
  <si>
    <t>Sun Apr 19 09:14:50 PDT 2009</t>
  </si>
  <si>
    <t>woodwind2</t>
  </si>
  <si>
    <t>Sun Apr 19 09:14:54 PDT 2009</t>
  </si>
  <si>
    <t>alyshanett</t>
  </si>
  <si>
    <t>Sun Apr 19 09:14:53 PDT 2009</t>
  </si>
  <si>
    <t>Arianya</t>
  </si>
  <si>
    <t>Sun Apr 19 09:14:58 PDT 2009</t>
  </si>
  <si>
    <t>JackInChicago</t>
  </si>
  <si>
    <t>Sun Apr 19 09:15:01 PDT 2009</t>
  </si>
  <si>
    <t>Sun Apr 19 09:15:02 PDT 2009</t>
  </si>
  <si>
    <t>honey_bunz</t>
  </si>
  <si>
    <t>Sun Apr 19 09:15:05 PDT 2009</t>
  </si>
  <si>
    <t>Sun Apr 19 09:15:07 PDT 2009</t>
  </si>
  <si>
    <t>heyhey_2012</t>
  </si>
  <si>
    <t>Sun Apr 19 09:15:09 PDT 2009</t>
  </si>
  <si>
    <t>Sun Apr 19 09:15:08 PDT 2009</t>
  </si>
  <si>
    <t>Sun Apr 19 09:15:10 PDT 2009</t>
  </si>
  <si>
    <t>Sun Apr 19 09:15:11 PDT 2009</t>
  </si>
  <si>
    <t>EverywhereTrip</t>
  </si>
  <si>
    <t>Sun Apr 19 09:15:12 PDT 2009</t>
  </si>
  <si>
    <t>ChareelovesHP</t>
  </si>
  <si>
    <t>pyromaniac1992</t>
  </si>
  <si>
    <t>Sun Apr 19 09:15:20 PDT 2009</t>
  </si>
  <si>
    <t>Sun Apr 19 09:15:23 PDT 2009</t>
  </si>
  <si>
    <t>Torillas</t>
  </si>
  <si>
    <t>thomasAM21</t>
  </si>
  <si>
    <t>jillyjar11</t>
  </si>
  <si>
    <t>Amesox</t>
  </si>
  <si>
    <t>cahayapetunjuk</t>
  </si>
  <si>
    <t>mcflygirly228</t>
  </si>
  <si>
    <t>hayley_ann_2010</t>
  </si>
  <si>
    <t>LokeshAwasthy</t>
  </si>
  <si>
    <t>brookadam</t>
  </si>
  <si>
    <t>EllisBlackman</t>
  </si>
  <si>
    <t>Sun Apr 19 09:19:52 PDT 2009</t>
  </si>
  <si>
    <t>estariray</t>
  </si>
  <si>
    <t>Sun Apr 19 09:19:51 PDT 2009</t>
  </si>
  <si>
    <t>Sun Apr 19 09:19:55 PDT 2009</t>
  </si>
  <si>
    <t>sofisticat</t>
  </si>
  <si>
    <t>Sun Apr 19 09:19:56 PDT 2009</t>
  </si>
  <si>
    <t>Sun Apr 19 09:19:58 PDT 2009</t>
  </si>
  <si>
    <t>Sun Apr 19 09:20:02 PDT 2009</t>
  </si>
  <si>
    <t>Sun Apr 19 09:20:03 PDT 2009</t>
  </si>
  <si>
    <t>Sun Apr 19 09:20:05 PDT 2009</t>
  </si>
  <si>
    <t>jeelchristine</t>
  </si>
  <si>
    <t>Sun Apr 19 09:20:07 PDT 2009</t>
  </si>
  <si>
    <t>Sun Apr 19 09:20:08 PDT 2009</t>
  </si>
  <si>
    <t>Sun Apr 19 09:20:12 PDT 2009</t>
  </si>
  <si>
    <t>Breannimal</t>
  </si>
  <si>
    <t>Sun Apr 19 09:20:11 PDT 2009</t>
  </si>
  <si>
    <t>GermanGoddess</t>
  </si>
  <si>
    <t>Sun Apr 19 09:20:15 PDT 2009</t>
  </si>
  <si>
    <t>Sun Apr 19 09:20:17 PDT 2009</t>
  </si>
  <si>
    <t>Sun Apr 19 09:20:22 PDT 2009</t>
  </si>
  <si>
    <t>MrsHillman</t>
  </si>
  <si>
    <t>Sun Apr 19 09:20:24 PDT 2009</t>
  </si>
  <si>
    <t>Jareds_Kim</t>
  </si>
  <si>
    <t>kidchan</t>
  </si>
  <si>
    <t>Mofette</t>
  </si>
  <si>
    <t>iwkid</t>
  </si>
  <si>
    <t>melianachandra</t>
  </si>
  <si>
    <t>rhispect</t>
  </si>
  <si>
    <t>iamshimone</t>
  </si>
  <si>
    <t>jennjennjennnn</t>
  </si>
  <si>
    <t>PlugInMainey</t>
  </si>
  <si>
    <t>MissMariann</t>
  </si>
  <si>
    <t>tttayylor</t>
  </si>
  <si>
    <t>Royal_Flyness</t>
  </si>
  <si>
    <t>minim</t>
  </si>
  <si>
    <t>xSKYLINES</t>
  </si>
  <si>
    <t>phillipsandoval</t>
  </si>
  <si>
    <t>nichetechie</t>
  </si>
  <si>
    <t>Sun Apr 19 09:24:56 PDT 2009</t>
  </si>
  <si>
    <t>Sun Apr 19 09:25:01 PDT 2009</t>
  </si>
  <si>
    <t>Sun Apr 19 09:25:03 PDT 2009</t>
  </si>
  <si>
    <t>Sun Apr 19 09:25:05 PDT 2009</t>
  </si>
  <si>
    <t>JoOcie</t>
  </si>
  <si>
    <t>Sun Apr 19 09:25:14 PDT 2009</t>
  </si>
  <si>
    <t>Sun Apr 19 09:25:12 PDT 2009</t>
  </si>
  <si>
    <t>Sun Apr 19 09:25:13 PDT 2009</t>
  </si>
  <si>
    <t>Sun Apr 19 09:25:16 PDT 2009</t>
  </si>
  <si>
    <t>McFLYFan_Katie</t>
  </si>
  <si>
    <t>Sun Apr 19 09:25:18 PDT 2009</t>
  </si>
  <si>
    <t>Sun Apr 19 09:25:21 PDT 2009</t>
  </si>
  <si>
    <t>Sun Apr 19 09:25:20 PDT 2009</t>
  </si>
  <si>
    <t>rainbowcrush</t>
  </si>
  <si>
    <t>Sun Apr 19 09:25:24 PDT 2009</t>
  </si>
  <si>
    <t>torishoes</t>
  </si>
  <si>
    <t>Sun Apr 19 09:25:23 PDT 2009</t>
  </si>
  <si>
    <t>DebbsElli</t>
  </si>
  <si>
    <t>RKevelin4</t>
  </si>
  <si>
    <t>catharinamcfly</t>
  </si>
  <si>
    <t>jennaajonas</t>
  </si>
  <si>
    <t>LoryMarie</t>
  </si>
  <si>
    <t>hipplepatel</t>
  </si>
  <si>
    <t>ranabonanax0</t>
  </si>
  <si>
    <t>paaaulaaac</t>
  </si>
  <si>
    <t>mandymuggle</t>
  </si>
  <si>
    <t>foodphilosophy</t>
  </si>
  <si>
    <t>SteffNasty</t>
  </si>
  <si>
    <t>Sun Apr 19 09:29:58 PDT 2009</t>
  </si>
  <si>
    <t>shezaw16</t>
  </si>
  <si>
    <t xml:space="preserve">is really fed up of her awful skin now...i hate eczema  but looking very forward to Alton Towers tomorow!!! </t>
  </si>
  <si>
    <t>Sun Apr 19 09:29:59 PDT 2009</t>
  </si>
  <si>
    <t>Sun Apr 19 09:30:01 PDT 2009</t>
  </si>
  <si>
    <t>Sun Apr 19 09:30:04 PDT 2009</t>
  </si>
  <si>
    <t>Sun Apr 19 09:30:08 PDT 2009</t>
  </si>
  <si>
    <t>Sun Apr 19 09:30:07 PDT 2009</t>
  </si>
  <si>
    <t>Sun Apr 19 09:30:09 PDT 2009</t>
  </si>
  <si>
    <t>jdblundell</t>
  </si>
  <si>
    <t>Sun Apr 19 09:30:11 PDT 2009</t>
  </si>
  <si>
    <t>xLoveStoriie</t>
  </si>
  <si>
    <t>Sun Apr 19 09:30:15 PDT 2009</t>
  </si>
  <si>
    <t>Sun Apr 19 09:30:14 PDT 2009</t>
  </si>
  <si>
    <t>Sun Apr 19 09:30:19 PDT 2009</t>
  </si>
  <si>
    <t>Sun Apr 19 09:30:21 PDT 2009</t>
  </si>
  <si>
    <t>Sun Apr 19 09:30:25 PDT 2009</t>
  </si>
  <si>
    <t>Sarah_Jeffreys</t>
  </si>
  <si>
    <t>Sun Apr 19 09:30:24 PDT 2009</t>
  </si>
  <si>
    <t>addersop</t>
  </si>
  <si>
    <t>Sun Apr 19 09:30:27 PDT 2009</t>
  </si>
  <si>
    <t>Sun Apr 19 09:30:29 PDT 2009</t>
  </si>
  <si>
    <t>maaaaisie</t>
  </si>
  <si>
    <t>Jobo_ferg</t>
  </si>
  <si>
    <t>Anamaris38</t>
  </si>
  <si>
    <t>astralbodies</t>
  </si>
  <si>
    <t>helenst</t>
  </si>
  <si>
    <t>TomMughal</t>
  </si>
  <si>
    <t>Juniesgurl</t>
  </si>
  <si>
    <t>winequester</t>
  </si>
  <si>
    <t>stashinspice</t>
  </si>
  <si>
    <t>lilEmXo</t>
  </si>
  <si>
    <t>Hules</t>
  </si>
  <si>
    <t>stayceebe</t>
  </si>
  <si>
    <t>rbflygal</t>
  </si>
  <si>
    <t>Coop_</t>
  </si>
  <si>
    <t>Sun Apr 19 09:34:53 PDT 2009</t>
  </si>
  <si>
    <t>franhr</t>
  </si>
  <si>
    <t>Sun Apr 19 09:34:54 PDT 2009</t>
  </si>
  <si>
    <t>Dbomb252</t>
  </si>
  <si>
    <t>Sun Apr 19 09:34:59 PDT 2009</t>
  </si>
  <si>
    <t>Sun Apr 19 09:35:01 PDT 2009</t>
  </si>
  <si>
    <t>jonsinger</t>
  </si>
  <si>
    <t>Sun Apr 19 09:35:00 PDT 2009</t>
  </si>
  <si>
    <t>sevans59</t>
  </si>
  <si>
    <t>Sun Apr 19 09:35:03 PDT 2009</t>
  </si>
  <si>
    <t>HeatherinBC</t>
  </si>
  <si>
    <t>Sun Apr 19 09:35:04 PDT 2009</t>
  </si>
  <si>
    <t>Sun Apr 19 09:35:08 PDT 2009</t>
  </si>
  <si>
    <t>Sun Apr 19 09:35:13 PDT 2009</t>
  </si>
  <si>
    <t>morningstar428</t>
  </si>
  <si>
    <t>Sun Apr 19 09:35:15 PDT 2009</t>
  </si>
  <si>
    <t>BOyOfWONDEr</t>
  </si>
  <si>
    <t>Sun Apr 19 09:35:16 PDT 2009</t>
  </si>
  <si>
    <t>Sun Apr 19 09:35:17 PDT 2009</t>
  </si>
  <si>
    <t>Sun Apr 19 09:35:24 PDT 2009</t>
  </si>
  <si>
    <t>bella456</t>
  </si>
  <si>
    <t>Sun Apr 19 09:35:26 PDT 2009</t>
  </si>
  <si>
    <t>xXxnimixXx</t>
  </si>
  <si>
    <t>SpazzFace</t>
  </si>
  <si>
    <t>skrobertson</t>
  </si>
  <si>
    <t>Jennie91</t>
  </si>
  <si>
    <t>allyheartsBB</t>
  </si>
  <si>
    <t>so_zwitschert</t>
  </si>
  <si>
    <t>MichaelWheatley</t>
  </si>
  <si>
    <t>Heidi_vb</t>
  </si>
  <si>
    <t>SarahHoste</t>
  </si>
  <si>
    <t>brookie949</t>
  </si>
  <si>
    <t>lexa_nan</t>
  </si>
  <si>
    <t>jordanthehippie</t>
  </si>
  <si>
    <t>Sun Apr 19 09:40:05 PDT 2009</t>
  </si>
  <si>
    <t>Sun Apr 19 09:40:09 PDT 2009</t>
  </si>
  <si>
    <t>Ielsieh</t>
  </si>
  <si>
    <t xml:space="preserve">finished dinner, dude i have 1 poem to make  i cant do that. 0.o help me? </t>
  </si>
  <si>
    <t>Sun Apr 19 09:40:14 PDT 2009</t>
  </si>
  <si>
    <t>Sun Apr 19 09:40:15 PDT 2009</t>
  </si>
  <si>
    <t>Sun Apr 19 09:40:16 PDT 2009</t>
  </si>
  <si>
    <t>Sun Apr 19 09:40:27 PDT 2009</t>
  </si>
  <si>
    <t>maggiejoella</t>
  </si>
  <si>
    <t>nishajl</t>
  </si>
  <si>
    <t>lindseyrd20</t>
  </si>
  <si>
    <t>julenisse50</t>
  </si>
  <si>
    <t>Mattlike</t>
  </si>
  <si>
    <t xml:space="preserve">Home again </t>
  </si>
  <si>
    <t>clublk</t>
  </si>
  <si>
    <t>scott_cover</t>
  </si>
  <si>
    <t>veroniica_</t>
  </si>
  <si>
    <t>Sun Apr 19 09:45:00 PDT 2009</t>
  </si>
  <si>
    <t>Sun Apr 19 09:45:04 PDT 2009</t>
  </si>
  <si>
    <t>Sun Apr 19 09:45:06 PDT 2009</t>
  </si>
  <si>
    <t>Sun Apr 19 09:45:07 PDT 2009</t>
  </si>
  <si>
    <t>Sun Apr 19 09:45:09 PDT 2009</t>
  </si>
  <si>
    <t>taybby0212</t>
  </si>
  <si>
    <t>Sun Apr 19 09:45:11 PDT 2009</t>
  </si>
  <si>
    <t>bextacyaddict</t>
  </si>
  <si>
    <t>Sun Apr 19 09:45:12 PDT 2009</t>
  </si>
  <si>
    <t>brooksrunning</t>
  </si>
  <si>
    <t>Sun Apr 19 09:45:20 PDT 2009</t>
  </si>
  <si>
    <t>Sun Apr 19 09:45:22 PDT 2009</t>
  </si>
  <si>
    <t>Sun Apr 19 09:45:25 PDT 2009</t>
  </si>
  <si>
    <t>Sun Apr 19 09:45:27 PDT 2009</t>
  </si>
  <si>
    <t>mischievousone</t>
  </si>
  <si>
    <t>T_J_Smith</t>
  </si>
  <si>
    <t>KevinMartineau</t>
  </si>
  <si>
    <t>RD1024</t>
  </si>
  <si>
    <t>djaaries</t>
  </si>
  <si>
    <t>VenturelaCarte</t>
  </si>
  <si>
    <t>rasberrysmile</t>
  </si>
  <si>
    <t>JenWojcik</t>
  </si>
  <si>
    <t>GerritCroes</t>
  </si>
  <si>
    <t>keraia</t>
  </si>
  <si>
    <t>Wardere</t>
  </si>
  <si>
    <t>briejac88</t>
  </si>
  <si>
    <t>ChicParalegal</t>
  </si>
  <si>
    <t>Sun Apr 19 09:50:06 PDT 2009</t>
  </si>
  <si>
    <t>Sun Apr 19 09:50:10 PDT 2009</t>
  </si>
  <si>
    <t>Sun Apr 19 09:50:09 PDT 2009</t>
  </si>
  <si>
    <t>goolia024</t>
  </si>
  <si>
    <t>Sun Apr 19 09:50:14 PDT 2009</t>
  </si>
  <si>
    <t>dia_2008</t>
  </si>
  <si>
    <t>Sun Apr 19 09:50:16 PDT 2009</t>
  </si>
  <si>
    <t>saaste</t>
  </si>
  <si>
    <t>Sun Apr 19 09:50:15 PDT 2009</t>
  </si>
  <si>
    <t>Sun Apr 19 09:50:17 PDT 2009</t>
  </si>
  <si>
    <t>Sun Apr 19 09:50:19 PDT 2009</t>
  </si>
  <si>
    <t>Sun Apr 19 09:50:18 PDT 2009</t>
  </si>
  <si>
    <t>yankee32879</t>
  </si>
  <si>
    <t>Sun Apr 19 09:50:21 PDT 2009</t>
  </si>
  <si>
    <t>eckafatcat</t>
  </si>
  <si>
    <t>Sun Apr 19 09:50:23 PDT 2009</t>
  </si>
  <si>
    <t>Sun Apr 19 09:50:24 PDT 2009</t>
  </si>
  <si>
    <t>ManoelaSerra</t>
  </si>
  <si>
    <t>zique</t>
  </si>
  <si>
    <t>JamesMurphy</t>
  </si>
  <si>
    <t>blissmonger</t>
  </si>
  <si>
    <t>bleung</t>
  </si>
  <si>
    <t>Flaco650</t>
  </si>
  <si>
    <t>Nadin89</t>
  </si>
  <si>
    <t>Ascotiel</t>
  </si>
  <si>
    <t>omgitsxliss</t>
  </si>
  <si>
    <t>KingdomGuard</t>
  </si>
  <si>
    <t>mewissa</t>
  </si>
  <si>
    <t>dreamblue92</t>
  </si>
  <si>
    <t>Sun Apr 19 09:55:01 PDT 2009</t>
  </si>
  <si>
    <t>Sun Apr 19 09:55:04 PDT 2009</t>
  </si>
  <si>
    <t>Sun Apr 19 09:55:06 PDT 2009</t>
  </si>
  <si>
    <t>candisleigh</t>
  </si>
  <si>
    <t>Sun Apr 19 09:55:08 PDT 2009</t>
  </si>
  <si>
    <t>NickyQuack</t>
  </si>
  <si>
    <t>Sun Apr 19 09:55:11 PDT 2009</t>
  </si>
  <si>
    <t>futuresocialite</t>
  </si>
  <si>
    <t>Sun Apr 19 09:55:20 PDT 2009</t>
  </si>
  <si>
    <t>Sun Apr 19 09:55:24 PDT 2009</t>
  </si>
  <si>
    <t>RentalDeception</t>
  </si>
  <si>
    <t>Sun Apr 19 09:55:23 PDT 2009</t>
  </si>
  <si>
    <t>Sun Apr 19 09:55:25 PDT 2009</t>
  </si>
  <si>
    <t>Sun Apr 19 09:55:27 PDT 2009</t>
  </si>
  <si>
    <t>coomassie_blu</t>
  </si>
  <si>
    <t>Sun Apr 19 09:55:26 PDT 2009</t>
  </si>
  <si>
    <t>mike_is_legit</t>
  </si>
  <si>
    <t>Sun Apr 19 09:55:28 PDT 2009</t>
  </si>
  <si>
    <t>Sun Apr 19 09:55:31 PDT 2009</t>
  </si>
  <si>
    <t>Sun Apr 19 09:55:30 PDT 2009</t>
  </si>
  <si>
    <t>Sun Apr 19 09:55:32 PDT 2009</t>
  </si>
  <si>
    <t>Sun Apr 19 09:55:34 PDT 2009</t>
  </si>
  <si>
    <t>oneeyedsmiley</t>
  </si>
  <si>
    <t>Tw33tingOwl</t>
  </si>
  <si>
    <t>Raatiq</t>
  </si>
  <si>
    <t>lildevilshell</t>
  </si>
  <si>
    <t>alimc</t>
  </si>
  <si>
    <t>thenaomi</t>
  </si>
  <si>
    <t>sbsp101tg</t>
  </si>
  <si>
    <t>vikmiz112</t>
  </si>
  <si>
    <t>HoneyParadise</t>
  </si>
  <si>
    <t>LouiseBrig</t>
  </si>
  <si>
    <t>kasrael</t>
  </si>
  <si>
    <t>mini4marie</t>
  </si>
  <si>
    <t>HoneyLissa</t>
  </si>
  <si>
    <t>LeggoMyGreggo</t>
  </si>
  <si>
    <t>king__david</t>
  </si>
  <si>
    <t>Sun Apr 19 10:00:04 PDT 2009</t>
  </si>
  <si>
    <t>Sun Apr 19 10:00:05 PDT 2009</t>
  </si>
  <si>
    <t>Sun Apr 19 10:00:09 PDT 2009</t>
  </si>
  <si>
    <t>KennedyHardman</t>
  </si>
  <si>
    <t>Sun Apr 19 10:00:11 PDT 2009</t>
  </si>
  <si>
    <t>AmazinglyCaity</t>
  </si>
  <si>
    <t>Sun Apr 19 10:00:07 PDT 2009</t>
  </si>
  <si>
    <t>Sun Apr 19 10:00:10 PDT 2009</t>
  </si>
  <si>
    <t>Mandisam</t>
  </si>
  <si>
    <t>Sun Apr 19 10:00:12 PDT 2009</t>
  </si>
  <si>
    <t>Sun Apr 19 10:00:14 PDT 2009</t>
  </si>
  <si>
    <t>Samyzita</t>
  </si>
  <si>
    <t>Sun Apr 19 10:00:13 PDT 2009</t>
  </si>
  <si>
    <t>Sun Apr 19 10:00:15 PDT 2009</t>
  </si>
  <si>
    <t>Sun Apr 19 10:00:16 PDT 2009</t>
  </si>
  <si>
    <t>moms_cookies</t>
  </si>
  <si>
    <t>Sun Apr 19 10:00:17 PDT 2009</t>
  </si>
  <si>
    <t>Sun Apr 19 10:00:19 PDT 2009</t>
  </si>
  <si>
    <t>Sun Apr 19 10:00:18 PDT 2009</t>
  </si>
  <si>
    <t>Sun Apr 19 10:00:22 PDT 2009</t>
  </si>
  <si>
    <t>Sun Apr 19 10:00:26 PDT 2009</t>
  </si>
  <si>
    <t>Sun Apr 19 10:00:27 PDT 2009</t>
  </si>
  <si>
    <t>yay4renee</t>
  </si>
  <si>
    <t>Sun Apr 19 10:00:30 PDT 2009</t>
  </si>
  <si>
    <t>Sun Apr 19 10:00:31 PDT 2009</t>
  </si>
  <si>
    <t>Sun Apr 19 10:00:34 PDT 2009</t>
  </si>
  <si>
    <t>__xEW</t>
  </si>
  <si>
    <t>Melli90</t>
  </si>
  <si>
    <t>Pwnytail</t>
  </si>
  <si>
    <t>pianogeek</t>
  </si>
  <si>
    <t>nickjroxmysox14</t>
  </si>
  <si>
    <t>alwafa</t>
  </si>
  <si>
    <t>JupiterSinclair</t>
  </si>
  <si>
    <t>mcbeach</t>
  </si>
  <si>
    <t>ardendelacruz</t>
  </si>
  <si>
    <t>MelOhSoRetro</t>
  </si>
  <si>
    <t>Sun Apr 19 10:04:59 PDT 2009</t>
  </si>
  <si>
    <t>Sun Apr 19 10:05:00 PDT 2009</t>
  </si>
  <si>
    <t>Sun Apr 19 10:05:03 PDT 2009</t>
  </si>
  <si>
    <t>Sun Apr 19 10:05:02 PDT 2009</t>
  </si>
  <si>
    <t>Michaelaax</t>
  </si>
  <si>
    <t>Sun Apr 19 10:05:04 PDT 2009</t>
  </si>
  <si>
    <t>Sun Apr 19 10:05:06 PDT 2009</t>
  </si>
  <si>
    <t>Sun Apr 19 10:05:09 PDT 2009</t>
  </si>
  <si>
    <t>Sun Apr 19 10:05:13 PDT 2009</t>
  </si>
  <si>
    <t>sillylovelygirl</t>
  </si>
  <si>
    <t>Sun Apr 19 10:05:18 PDT 2009</t>
  </si>
  <si>
    <t>Sun Apr 19 10:05:20 PDT 2009</t>
  </si>
  <si>
    <t>Sun Apr 19 10:05:22 PDT 2009</t>
  </si>
  <si>
    <t>Sun Apr 19 10:05:23 PDT 2009</t>
  </si>
  <si>
    <t>alittlecrazyish</t>
  </si>
  <si>
    <t>Sun Apr 19 10:05:26 PDT 2009</t>
  </si>
  <si>
    <t>Sun Apr 19 10:05:28 PDT 2009</t>
  </si>
  <si>
    <t>Sun Apr 19 10:05:32 PDT 2009</t>
  </si>
  <si>
    <t>avrillouisa</t>
  </si>
  <si>
    <t>Sun Apr 19 10:05:33 PDT 2009</t>
  </si>
  <si>
    <t>elwoodofficial</t>
  </si>
  <si>
    <t>emmaluxton</t>
  </si>
  <si>
    <t>korruptor</t>
  </si>
  <si>
    <t>kristinburns1</t>
  </si>
  <si>
    <t>Hibippytea</t>
  </si>
  <si>
    <t>kato66</t>
  </si>
  <si>
    <t>goldensir</t>
  </si>
  <si>
    <t>andrewhood</t>
  </si>
  <si>
    <t>Sun Apr 19 10:10:02 PDT 2009</t>
  </si>
  <si>
    <t>chantelclaus</t>
  </si>
  <si>
    <t>Sun Apr 19 10:10:03 PDT 2009</t>
  </si>
  <si>
    <t>Sun Apr 19 10:10:10 PDT 2009</t>
  </si>
  <si>
    <t>mohnishgs</t>
  </si>
  <si>
    <t>Sun Apr 19 10:10:15 PDT 2009</t>
  </si>
  <si>
    <t>Sun Apr 19 10:10:14 PDT 2009</t>
  </si>
  <si>
    <t>Sun Apr 19 10:10:16 PDT 2009</t>
  </si>
  <si>
    <t>Sun Apr 19 10:10:18 PDT 2009</t>
  </si>
  <si>
    <t>Sun Apr 19 10:10:21 PDT 2009</t>
  </si>
  <si>
    <t>iHollee</t>
  </si>
  <si>
    <t>Sun Apr 19 10:10:22 PDT 2009</t>
  </si>
  <si>
    <t>Sun Apr 19 10:10:24 PDT 2009</t>
  </si>
  <si>
    <t>Denise_V</t>
  </si>
  <si>
    <t>Sun Apr 19 10:10:25 PDT 2009</t>
  </si>
  <si>
    <t>Sun Apr 19 10:10:26 PDT 2009</t>
  </si>
  <si>
    <t>Sun Apr 19 10:10:28 PDT 2009</t>
  </si>
  <si>
    <t>Sun Apr 19 10:10:30 PDT 2009</t>
  </si>
  <si>
    <t>Sun Apr 19 10:10:32 PDT 2009</t>
  </si>
  <si>
    <t>Sun Apr 19 10:10:33 PDT 2009</t>
  </si>
  <si>
    <t>Sun Apr 19 10:10:36 PDT 2009</t>
  </si>
  <si>
    <t>Wth_Alex</t>
  </si>
  <si>
    <t>Littlesamm</t>
  </si>
  <si>
    <t>Jasperblu</t>
  </si>
  <si>
    <t>NailaJ</t>
  </si>
  <si>
    <t>ImPrettyCool</t>
  </si>
  <si>
    <t>iamPark</t>
  </si>
  <si>
    <t>katefenio</t>
  </si>
  <si>
    <t>chelseaXm</t>
  </si>
  <si>
    <t>sam_steger</t>
  </si>
  <si>
    <t>pugsley19</t>
  </si>
  <si>
    <t>Sun Apr 19 10:15:09 PDT 2009</t>
  </si>
  <si>
    <t>dontforgetlaura</t>
  </si>
  <si>
    <t>Sun Apr 19 10:15:10 PDT 2009</t>
  </si>
  <si>
    <t>Sun Apr 19 10:15:12 PDT 2009</t>
  </si>
  <si>
    <t>Sun Apr 19 10:15:14 PDT 2009</t>
  </si>
  <si>
    <t>Helen_Maher</t>
  </si>
  <si>
    <t>Sun Apr 19 10:15:13 PDT 2009</t>
  </si>
  <si>
    <t>Sun Apr 19 10:15:16 PDT 2009</t>
  </si>
  <si>
    <t>Sun Apr 19 10:15:19 PDT 2009</t>
  </si>
  <si>
    <t>Sun Apr 19 10:15:18 PDT 2009</t>
  </si>
  <si>
    <t>JillianSeitz</t>
  </si>
  <si>
    <t>Sun Apr 19 10:15:20 PDT 2009</t>
  </si>
  <si>
    <t>ohhhbabyyy</t>
  </si>
  <si>
    <t>Sun Apr 19 10:15:21 PDT 2009</t>
  </si>
  <si>
    <t>Sun Apr 19 10:15:23 PDT 2009</t>
  </si>
  <si>
    <t>Sun Apr 19 10:15:25 PDT 2009</t>
  </si>
  <si>
    <t>court_mariexo</t>
  </si>
  <si>
    <t>Sun Apr 19 10:15:26 PDT 2009</t>
  </si>
  <si>
    <t>Sun Apr 19 10:15:28 PDT 2009</t>
  </si>
  <si>
    <t>Sun Apr 19 10:15:31 PDT 2009</t>
  </si>
  <si>
    <t>Sun Apr 19 10:15:32 PDT 2009</t>
  </si>
  <si>
    <t>franka91</t>
  </si>
  <si>
    <t>Sun Apr 19 10:15:34 PDT 2009</t>
  </si>
  <si>
    <t>LauraR_</t>
  </si>
  <si>
    <t>AreonLee</t>
  </si>
  <si>
    <t>SkaPunkPezzy</t>
  </si>
  <si>
    <t>ChrisBirchCRFC</t>
  </si>
  <si>
    <t>melbelle03</t>
  </si>
  <si>
    <t>Miz_J_Rock</t>
  </si>
  <si>
    <t>jamiecarranza</t>
  </si>
  <si>
    <t>claudgrrl</t>
  </si>
  <si>
    <t>paulmason10538</t>
  </si>
  <si>
    <t>minipatricks</t>
  </si>
  <si>
    <t>nainaa</t>
  </si>
  <si>
    <t>bebiv</t>
  </si>
  <si>
    <t>Wexx</t>
  </si>
  <si>
    <t>kirstydutoit</t>
  </si>
  <si>
    <t>FunStarLiz</t>
  </si>
  <si>
    <t>barefootchick</t>
  </si>
  <si>
    <t>Sun Apr 19 10:20:12 PDT 2009</t>
  </si>
  <si>
    <t>Sun Apr 19 10:20:13 PDT 2009</t>
  </si>
  <si>
    <t>nikadudkina</t>
  </si>
  <si>
    <t>Sun Apr 19 10:20:15 PDT 2009</t>
  </si>
  <si>
    <t>Sun Apr 19 10:20:20 PDT 2009</t>
  </si>
  <si>
    <t>Sun Apr 19 10:20:19 PDT 2009</t>
  </si>
  <si>
    <t>Sun Apr 19 10:20:23 PDT 2009</t>
  </si>
  <si>
    <t>Katterz77</t>
  </si>
  <si>
    <t>Sun Apr 19 10:20:24 PDT 2009</t>
  </si>
  <si>
    <t>Sun Apr 19 10:20:27 PDT 2009</t>
  </si>
  <si>
    <t>Sun Apr 19 10:20:28 PDT 2009</t>
  </si>
  <si>
    <t>Sun Apr 19 10:20:31 PDT 2009</t>
  </si>
  <si>
    <t>ChreeesDunn</t>
  </si>
  <si>
    <t>Sun Apr 19 10:20:33 PDT 2009</t>
  </si>
  <si>
    <t>Sun Apr 19 10:20:35 PDT 2009</t>
  </si>
  <si>
    <t>Sun Apr 19 10:20:38 PDT 2009</t>
  </si>
  <si>
    <t>Sun Apr 19 10:20:37 PDT 2009</t>
  </si>
  <si>
    <t>textdrivebys</t>
  </si>
  <si>
    <t>Quendy</t>
  </si>
  <si>
    <t>Devkss</t>
  </si>
  <si>
    <t>cryst_trueblue</t>
  </si>
  <si>
    <t>Sarahjaynee</t>
  </si>
  <si>
    <t>ForeverFarida</t>
  </si>
  <si>
    <t>simplyshannon</t>
  </si>
  <si>
    <t>bethan_x_o</t>
  </si>
  <si>
    <t>supraprophetic</t>
  </si>
  <si>
    <t>shayanc1985</t>
  </si>
  <si>
    <t>NVMY03ION</t>
  </si>
  <si>
    <t>Sun Apr 19 10:25:09 PDT 2009</t>
  </si>
  <si>
    <t>Sun Apr 19 10:25:12 PDT 2009</t>
  </si>
  <si>
    <t>paytonsmom1</t>
  </si>
  <si>
    <t>ashumittal</t>
  </si>
  <si>
    <t>Sun Apr 19 10:25:11 PDT 2009</t>
  </si>
  <si>
    <t>Sun Apr 19 10:25:15 PDT 2009</t>
  </si>
  <si>
    <t>Sun Apr 19 10:25:18 PDT 2009</t>
  </si>
  <si>
    <t>Sun Apr 19 10:25:17 PDT 2009</t>
  </si>
  <si>
    <t>Sun Apr 19 10:25:21 PDT 2009</t>
  </si>
  <si>
    <t>NurseStacy</t>
  </si>
  <si>
    <t>Sun Apr 19 10:25:27 PDT 2009</t>
  </si>
  <si>
    <t>Sun Apr 19 10:25:29 PDT 2009</t>
  </si>
  <si>
    <t>Sun Apr 19 10:25:32 PDT 2009</t>
  </si>
  <si>
    <t>_Alectrona_</t>
  </si>
  <si>
    <t>Sun Apr 19 10:25:35 PDT 2009</t>
  </si>
  <si>
    <t>Sun Apr 19 10:25:37 PDT 2009</t>
  </si>
  <si>
    <t>Sun Apr 19 10:25:40 PDT 2009</t>
  </si>
  <si>
    <t>Sun Apr 19 10:25:39 PDT 2009</t>
  </si>
  <si>
    <t>Alessandraaaa</t>
  </si>
  <si>
    <t>caseykmaloney</t>
  </si>
  <si>
    <t>troygomez</t>
  </si>
  <si>
    <t xml:space="preserve">lawn time </t>
  </si>
  <si>
    <t>Chellefaace</t>
  </si>
  <si>
    <t>missezrenee</t>
  </si>
  <si>
    <t>thetillyvanilly</t>
  </si>
  <si>
    <t>maya_gf</t>
  </si>
  <si>
    <t>leslief1125</t>
  </si>
  <si>
    <t>fayyedunrunaway</t>
  </si>
  <si>
    <t>Sun Apr 19 10:30:11 PDT 2009</t>
  </si>
  <si>
    <t>djdlicious</t>
  </si>
  <si>
    <t>Sun Apr 19 10:30:12 PDT 2009</t>
  </si>
  <si>
    <t>Sun Apr 19 10:30:19 PDT 2009</t>
  </si>
  <si>
    <t>Sun Apr 19 10:30:20 PDT 2009</t>
  </si>
  <si>
    <t>Sun Apr 19 10:30:24 PDT 2009</t>
  </si>
  <si>
    <t>sof_grant</t>
  </si>
  <si>
    <t>Sun Apr 19 10:30:25 PDT 2009</t>
  </si>
  <si>
    <t>Sun Apr 19 10:30:27 PDT 2009</t>
  </si>
  <si>
    <t>Sun Apr 19 10:30:30 PDT 2009</t>
  </si>
  <si>
    <t>AshleyMoreyra</t>
  </si>
  <si>
    <t>Sun Apr 19 10:30:28 PDT 2009</t>
  </si>
  <si>
    <t>Sun Apr 19 10:30:31 PDT 2009</t>
  </si>
  <si>
    <t>Sun Apr 19 10:30:32 PDT 2009</t>
  </si>
  <si>
    <t>Sun Apr 19 10:30:38 PDT 2009</t>
  </si>
  <si>
    <t>Sun Apr 19 10:30:40 PDT 2009</t>
  </si>
  <si>
    <t>FM_Junkie</t>
  </si>
  <si>
    <t>PrincessSakura</t>
  </si>
  <si>
    <t>SazziGirl</t>
  </si>
  <si>
    <t>nicholeeexo</t>
  </si>
  <si>
    <t>_missfabulous_</t>
  </si>
  <si>
    <t>daniieegzz</t>
  </si>
  <si>
    <t>Sun Apr 19 10:35:13 PDT 2009</t>
  </si>
  <si>
    <t>Sun Apr 19 10:35:15 PDT 2009</t>
  </si>
  <si>
    <t>Sun Apr 19 10:35:17 PDT 2009</t>
  </si>
  <si>
    <t>Sun Apr 19 10:35:19 PDT 2009</t>
  </si>
  <si>
    <t>austbry</t>
  </si>
  <si>
    <t>Sun Apr 19 10:35:20 PDT 2009</t>
  </si>
  <si>
    <t>colin0422</t>
  </si>
  <si>
    <t>Sun Apr 19 10:35:23 PDT 2009</t>
  </si>
  <si>
    <t>Sun Apr 19 10:35:27 PDT 2009</t>
  </si>
  <si>
    <t>Sun Apr 19 10:35:28 PDT 2009</t>
  </si>
  <si>
    <t>bekdouche</t>
  </si>
  <si>
    <t>Sun Apr 19 10:35:30 PDT 2009</t>
  </si>
  <si>
    <t>Sun Apr 19 10:35:33 PDT 2009</t>
  </si>
  <si>
    <t>Sun Apr 19 10:35:31 PDT 2009</t>
  </si>
  <si>
    <t>bellelissa</t>
  </si>
  <si>
    <t>Sun Apr 19 10:35:32 PDT 2009</t>
  </si>
  <si>
    <t>Sun Apr 19 10:35:34 PDT 2009</t>
  </si>
  <si>
    <t>Sun Apr 19 10:35:36 PDT 2009</t>
  </si>
  <si>
    <t>Sun Apr 19 10:35:35 PDT 2009</t>
  </si>
  <si>
    <t>Sun Apr 19 10:35:38 PDT 2009</t>
  </si>
  <si>
    <t>Sun Apr 19 10:35:37 PDT 2009</t>
  </si>
  <si>
    <t>gbr4k</t>
  </si>
  <si>
    <t>Sun Apr 19 10:35:40 PDT 2009</t>
  </si>
  <si>
    <t>reycieee</t>
  </si>
  <si>
    <t>Sun Apr 19 10:35:41 PDT 2009</t>
  </si>
  <si>
    <t>callumthomas</t>
  </si>
  <si>
    <t>iraida_who</t>
  </si>
  <si>
    <t>KaschaHensley</t>
  </si>
  <si>
    <t>CLOTHESMINDED1</t>
  </si>
  <si>
    <t>presentsqueen</t>
  </si>
  <si>
    <t>XxBeccaxX</t>
  </si>
  <si>
    <t>TimmyGrunt</t>
  </si>
  <si>
    <t>KonradS</t>
  </si>
  <si>
    <t>Sun Apr 19 10:40:16 PDT 2009</t>
  </si>
  <si>
    <t>Johnathan1707</t>
  </si>
  <si>
    <t>Sun Apr 19 10:40:17 PDT 2009</t>
  </si>
  <si>
    <t>Sun Apr 19 10:40:18 PDT 2009</t>
  </si>
  <si>
    <t>Sun Apr 19 10:40:19 PDT 2009</t>
  </si>
  <si>
    <t>katiebabs</t>
  </si>
  <si>
    <t>joelg87</t>
  </si>
  <si>
    <t>Sun Apr 19 10:40:24 PDT 2009</t>
  </si>
  <si>
    <t>Sun Apr 19 10:40:23 PDT 2009</t>
  </si>
  <si>
    <t>Sun Apr 19 10:40:25 PDT 2009</t>
  </si>
  <si>
    <t>Sun Apr 19 10:40:31 PDT 2009</t>
  </si>
  <si>
    <t>Sun Apr 19 10:40:33 PDT 2009</t>
  </si>
  <si>
    <t xml:space="preserve">@MussoMitchel i know you're busy replying.. but I wrote to you the last few days and you never once answered me  don't ya like me? </t>
  </si>
  <si>
    <t>Sun Apr 19 10:40:35 PDT 2009</t>
  </si>
  <si>
    <t>Sun Apr 19 10:40:37 PDT 2009</t>
  </si>
  <si>
    <t>hummingbird604</t>
  </si>
  <si>
    <t>Sun Apr 19 10:40:38 PDT 2009</t>
  </si>
  <si>
    <t>OakParkGirl</t>
  </si>
  <si>
    <t>kristynmarie</t>
  </si>
  <si>
    <t>serenetan</t>
  </si>
  <si>
    <t>peppamint0128</t>
  </si>
  <si>
    <t>Dan2Shambles</t>
  </si>
  <si>
    <t>rantan</t>
  </si>
  <si>
    <t>shezsogay</t>
  </si>
  <si>
    <t>TravelTweetie</t>
  </si>
  <si>
    <t>Sun Apr 19 10:45:22 PDT 2009</t>
  </si>
  <si>
    <t>Sun Apr 19 10:45:23 PDT 2009</t>
  </si>
  <si>
    <t>makeupnewbie78</t>
  </si>
  <si>
    <t>Sun Apr 19 10:45:24 PDT 2009</t>
  </si>
  <si>
    <t>swdzines</t>
  </si>
  <si>
    <t>Sun Apr 19 10:45:26 PDT 2009</t>
  </si>
  <si>
    <t>Sun Apr 19 10:45:31 PDT 2009</t>
  </si>
  <si>
    <t>Sun Apr 19 10:45:30 PDT 2009</t>
  </si>
  <si>
    <t>Sun Apr 19 10:45:32 PDT 2009</t>
  </si>
  <si>
    <t>Sun Apr 19 10:45:35 PDT 2009</t>
  </si>
  <si>
    <t>v4us</t>
  </si>
  <si>
    <t>Sun Apr 19 10:45:36 PDT 2009</t>
  </si>
  <si>
    <t>Sun Apr 19 10:45:38 PDT 2009</t>
  </si>
  <si>
    <t>Sun Apr 19 10:45:40 PDT 2009</t>
  </si>
  <si>
    <t>Sun Apr 19 10:45:42 PDT 2009</t>
  </si>
  <si>
    <t>lady_frostbite</t>
  </si>
  <si>
    <t>Sun Apr 19 10:45:41 PDT 2009</t>
  </si>
  <si>
    <t>Sun Apr 19 10:45:43 PDT 2009</t>
  </si>
  <si>
    <t>Sun Apr 19 10:45:45 PDT 2009</t>
  </si>
  <si>
    <t>anidontknowgirl</t>
  </si>
  <si>
    <t>Sun Apr 19 10:45:46 PDT 2009</t>
  </si>
  <si>
    <t>gyggles808</t>
  </si>
  <si>
    <t>tashamclellan</t>
  </si>
  <si>
    <t>ralphviktor</t>
  </si>
  <si>
    <t>Juliee_V</t>
  </si>
  <si>
    <t>theantidate</t>
  </si>
  <si>
    <t>katiekayx</t>
  </si>
  <si>
    <t>naomilovesyou</t>
  </si>
  <si>
    <t>_sahara</t>
  </si>
  <si>
    <t>theboomtube</t>
  </si>
  <si>
    <t>dreamhampton</t>
  </si>
  <si>
    <t>JoannaLord</t>
  </si>
  <si>
    <t>mintyfizz</t>
  </si>
  <si>
    <t>sarahreditt</t>
  </si>
  <si>
    <t>Sun Apr 19 10:50:27 PDT 2009</t>
  </si>
  <si>
    <t>Sun Apr 19 10:50:28 PDT 2009</t>
  </si>
  <si>
    <t>mscarlamaria</t>
  </si>
  <si>
    <t>Sun Apr 19 10:50:36 PDT 2009</t>
  </si>
  <si>
    <t>Sun Apr 19 10:50:35 PDT 2009</t>
  </si>
  <si>
    <t>Sun Apr 19 10:50:37 PDT 2009</t>
  </si>
  <si>
    <t>Sun Apr 19 10:50:40 PDT 2009</t>
  </si>
  <si>
    <t>ridhi_07</t>
  </si>
  <si>
    <t>Sun Apr 19 10:50:42 PDT 2009</t>
  </si>
  <si>
    <t>Sun Apr 19 10:50:46 PDT 2009</t>
  </si>
  <si>
    <t>WildChildDzigns</t>
  </si>
  <si>
    <t>merli_morphine</t>
  </si>
  <si>
    <t>LukesBeard</t>
  </si>
  <si>
    <t>xohtisdale</t>
  </si>
  <si>
    <t>Kaitylynn1</t>
  </si>
  <si>
    <t>lindsayc89</t>
  </si>
  <si>
    <t>Got2Luv_MsV</t>
  </si>
  <si>
    <t>nikki5678</t>
  </si>
  <si>
    <t>DaisyHarrisx</t>
  </si>
  <si>
    <t>700stories</t>
  </si>
  <si>
    <t>nicolex33</t>
  </si>
  <si>
    <t>Labrys67</t>
  </si>
  <si>
    <t>PR_Mari</t>
  </si>
  <si>
    <t>EmmaPickering</t>
  </si>
  <si>
    <t>MollyKay128</t>
  </si>
  <si>
    <t>Yunek</t>
  </si>
  <si>
    <t>Sun Apr 19 10:55:26 PDT 2009</t>
  </si>
  <si>
    <t>Sun Apr 19 10:55:28 PDT 2009</t>
  </si>
  <si>
    <t>paramoreroxx</t>
  </si>
  <si>
    <t>Sun Apr 19 10:55:31 PDT 2009</t>
  </si>
  <si>
    <t>Sun Apr 19 10:55:32 PDT 2009</t>
  </si>
  <si>
    <t>Sun Apr 19 10:55:37 PDT 2009</t>
  </si>
  <si>
    <t>Cubikmusik</t>
  </si>
  <si>
    <t>Sun Apr 19 10:55:41 PDT 2009</t>
  </si>
  <si>
    <t>Sun Apr 19 10:55:44 PDT 2009</t>
  </si>
  <si>
    <t>Sun Apr 19 10:55:45 PDT 2009</t>
  </si>
  <si>
    <t>Sun Apr 19 10:55:49 PDT 2009</t>
  </si>
  <si>
    <t>larrioux</t>
  </si>
  <si>
    <t>Sun Apr 19 10:55:48 PDT 2009</t>
  </si>
  <si>
    <t>horcrionebay</t>
  </si>
  <si>
    <t>kristen_</t>
  </si>
  <si>
    <t>muffin_loser</t>
  </si>
  <si>
    <t>juliaverne</t>
  </si>
  <si>
    <t>katylove19</t>
  </si>
  <si>
    <t>sandandsilk</t>
  </si>
  <si>
    <t>_Loch_Nessie_</t>
  </si>
  <si>
    <t>VICKYreemer</t>
  </si>
  <si>
    <t>Laura_Smiley</t>
  </si>
  <si>
    <t>jesusrox_101</t>
  </si>
  <si>
    <t>MissBilvy</t>
  </si>
  <si>
    <t>NNYLRA</t>
  </si>
  <si>
    <t>shawnmichael</t>
  </si>
  <si>
    <t>greeneyebandit3</t>
  </si>
  <si>
    <t>OMGil</t>
  </si>
  <si>
    <t>Eric4Cat</t>
  </si>
  <si>
    <t>danielknibbs</t>
  </si>
  <si>
    <t>ResourcefulMom</t>
  </si>
  <si>
    <t>Sun Apr 19 11:00:24 PDT 2009</t>
  </si>
  <si>
    <t>pratik_shah</t>
  </si>
  <si>
    <t xml:space="preserve">@mayureshnirhali for personal use I always use safari  but our product supports only IE </t>
  </si>
  <si>
    <t>Sun Apr 19 11:00:27 PDT 2009</t>
  </si>
  <si>
    <t>Sun Apr 19 11:00:29 PDT 2009</t>
  </si>
  <si>
    <t xml:space="preserve">I am actually good at cooking pancakes!  I think I should be a chef ;] (N) School tomorrow...it's going to be seriously boring </t>
  </si>
  <si>
    <t>Sun Apr 19 11:00:32 PDT 2009</t>
  </si>
  <si>
    <t>Sun Apr 19 11:00:34 PDT 2009</t>
  </si>
  <si>
    <t>CynthiaBuroughs</t>
  </si>
  <si>
    <t>Sun Apr 19 11:00:35 PDT 2009</t>
  </si>
  <si>
    <t>bconnors93</t>
  </si>
  <si>
    <t>Sun Apr 19 11:00:38 PDT 2009</t>
  </si>
  <si>
    <t>Sun Apr 19 11:00:39 PDT 2009</t>
  </si>
  <si>
    <t>Sun Apr 19 11:00:49 PDT 2009</t>
  </si>
  <si>
    <t>Sun Apr 19 11:00:50 PDT 2009</t>
  </si>
  <si>
    <t>LewisTreleaven</t>
  </si>
  <si>
    <t>dculliton</t>
  </si>
  <si>
    <t>franceshoey</t>
  </si>
  <si>
    <t>jupsss</t>
  </si>
  <si>
    <t>mimiluv09</t>
  </si>
  <si>
    <t>xXClanDestinyXx</t>
  </si>
  <si>
    <t>ourgossiplips</t>
  </si>
  <si>
    <t>repetej</t>
  </si>
  <si>
    <t>meeciefbaby</t>
  </si>
  <si>
    <t>Sun Apr 19 11:05:23 PDT 2009</t>
  </si>
  <si>
    <t>Sun Apr 19 11:05:27 PDT 2009</t>
  </si>
  <si>
    <t>Sun Apr 19 11:05:28 PDT 2009</t>
  </si>
  <si>
    <t>Sun Apr 19 11:05:26 PDT 2009</t>
  </si>
  <si>
    <t>katiecamie</t>
  </si>
  <si>
    <t>Sun Apr 19 11:05:29 PDT 2009</t>
  </si>
  <si>
    <t>Kylamvjonasfan</t>
  </si>
  <si>
    <t>Sun Apr 19 11:05:30 PDT 2009</t>
  </si>
  <si>
    <t>karriedaway</t>
  </si>
  <si>
    <t>Sun Apr 19 11:05:31 PDT 2009</t>
  </si>
  <si>
    <t>Sun Apr 19 11:05:34 PDT 2009</t>
  </si>
  <si>
    <t>Sun Apr 19 11:05:33 PDT 2009</t>
  </si>
  <si>
    <t>Sun Apr 19 11:05:35 PDT 2009</t>
  </si>
  <si>
    <t>Sun Apr 19 11:05:36 PDT 2009</t>
  </si>
  <si>
    <t>Sun Apr 19 11:05:37 PDT 2009</t>
  </si>
  <si>
    <t>Sun Apr 19 11:05:39 PDT 2009</t>
  </si>
  <si>
    <t>laurencowiex</t>
  </si>
  <si>
    <t>Sun Apr 19 11:05:40 PDT 2009</t>
  </si>
  <si>
    <t>Sun Apr 19 11:05:44 PDT 2009</t>
  </si>
  <si>
    <t>Sun Apr 19 11:05:45 PDT 2009</t>
  </si>
  <si>
    <t>Sun Apr 19 11:05:47 PDT 2009</t>
  </si>
  <si>
    <t>Sun Apr 19 11:05:49 PDT 2009</t>
  </si>
  <si>
    <t>Sun Apr 19 11:05:50 PDT 2009</t>
  </si>
  <si>
    <t>endofhistory</t>
  </si>
  <si>
    <t>looneybelly</t>
  </si>
  <si>
    <t>cony95</t>
  </si>
  <si>
    <t>PopTrogdor</t>
  </si>
  <si>
    <t>karab123</t>
  </si>
  <si>
    <t>trixie360</t>
  </si>
  <si>
    <t>mrspotter</t>
  </si>
  <si>
    <t>Danni41</t>
  </si>
  <si>
    <t>MikeMayer</t>
  </si>
  <si>
    <t>donnamcnamara</t>
  </si>
  <si>
    <t>popsicle330</t>
  </si>
  <si>
    <t>ALEXREYNA</t>
  </si>
  <si>
    <t>ZombieBoySam</t>
  </si>
  <si>
    <t>mjc199</t>
  </si>
  <si>
    <t>Sun Apr 19 11:10:23 PDT 2009</t>
  </si>
  <si>
    <t>Sun Apr 19 11:10:25 PDT 2009</t>
  </si>
  <si>
    <t>DukeSkywalker</t>
  </si>
  <si>
    <t>The_Schubacca</t>
  </si>
  <si>
    <t>Sun Apr 19 11:10:26 PDT 2009</t>
  </si>
  <si>
    <t>Sun Apr 19 11:10:28 PDT 2009</t>
  </si>
  <si>
    <t>Sun Apr 19 11:10:27 PDT 2009</t>
  </si>
  <si>
    <t>Sun Apr 19 11:10:30 PDT 2009</t>
  </si>
  <si>
    <t>Sun Apr 19 11:10:33 PDT 2009</t>
  </si>
  <si>
    <t>Sun Apr 19 11:10:34 PDT 2009</t>
  </si>
  <si>
    <t>Sun Apr 19 11:10:37 PDT 2009</t>
  </si>
  <si>
    <t>Sun Apr 19 11:10:40 PDT 2009</t>
  </si>
  <si>
    <t>Sun Apr 19 11:10:43 PDT 2009</t>
  </si>
  <si>
    <t>h2o_x</t>
  </si>
  <si>
    <t>Sun Apr 19 11:10:42 PDT 2009</t>
  </si>
  <si>
    <t>Sun Apr 19 11:10:47 PDT 2009</t>
  </si>
  <si>
    <t>Sun Apr 19 11:10:48 PDT 2009</t>
  </si>
  <si>
    <t>Sun Apr 19 11:10:51 PDT 2009</t>
  </si>
  <si>
    <t>hawaiianshirts</t>
  </si>
  <si>
    <t>Sun Apr 19 11:10:52 PDT 2009</t>
  </si>
  <si>
    <t>jwhite63</t>
  </si>
  <si>
    <t>EmilyWalker113</t>
  </si>
  <si>
    <t>heather_akemi</t>
  </si>
  <si>
    <t>AMYFACE_</t>
  </si>
  <si>
    <t>ntnunk</t>
  </si>
  <si>
    <t>tiffanygrace8</t>
  </si>
  <si>
    <t>josephmccoy</t>
  </si>
  <si>
    <t>bilerico</t>
  </si>
  <si>
    <t>Dgirlholland</t>
  </si>
  <si>
    <t>Sun Apr 19 11:15:26 PDT 2009</t>
  </si>
  <si>
    <t>Sun Apr 19 11:15:27 PDT 2009</t>
  </si>
  <si>
    <t>moxmallow</t>
  </si>
  <si>
    <t xml:space="preserve">Last day of spring break   Heading off to Venice Beach around 2:00, though, which should be fun! </t>
  </si>
  <si>
    <t>Sun Apr 19 11:15:31 PDT 2009</t>
  </si>
  <si>
    <t>Sun Apr 19 11:15:36 PDT 2009</t>
  </si>
  <si>
    <t>Sun Apr 19 11:15:37 PDT 2009</t>
  </si>
  <si>
    <t>Sun Apr 19 11:15:39 PDT 2009</t>
  </si>
  <si>
    <t>Sun Apr 19 11:15:38 PDT 2009</t>
  </si>
  <si>
    <t>Sun Apr 19 11:15:42 PDT 2009</t>
  </si>
  <si>
    <t>chelseybishop</t>
  </si>
  <si>
    <t>Sun Apr 19 11:15:43 PDT 2009</t>
  </si>
  <si>
    <t>Cara62442</t>
  </si>
  <si>
    <t>Sun Apr 19 11:15:44 PDT 2009</t>
  </si>
  <si>
    <t>Sun Apr 19 11:15:45 PDT 2009</t>
  </si>
  <si>
    <t>scuba_suzy</t>
  </si>
  <si>
    <t>Sun Apr 19 11:15:49 PDT 2009</t>
  </si>
  <si>
    <t>Loochh</t>
  </si>
  <si>
    <t>Sun Apr 19 11:15:52 PDT 2009</t>
  </si>
  <si>
    <t>awaltzforanight</t>
  </si>
  <si>
    <t>Sun Apr 19 11:15:53 PDT 2009</t>
  </si>
  <si>
    <t>Sun Apr 19 11:15:56 PDT 2009</t>
  </si>
  <si>
    <t>HollieBabe5</t>
  </si>
  <si>
    <t>Sun Apr 19 11:15:55 PDT 2009</t>
  </si>
  <si>
    <t>ricardo5518</t>
  </si>
  <si>
    <t>mirz112</t>
  </si>
  <si>
    <t>mguethe</t>
  </si>
  <si>
    <t>tehnakki</t>
  </si>
  <si>
    <t>Hendricksx</t>
  </si>
  <si>
    <t>nathanreid</t>
  </si>
  <si>
    <t>RaquelZepeda</t>
  </si>
  <si>
    <t>cidermaker</t>
  </si>
  <si>
    <t>Cory_Froomkin</t>
  </si>
  <si>
    <t>aldulovato</t>
  </si>
  <si>
    <t>marz8</t>
  </si>
  <si>
    <t>Brizzlebabber</t>
  </si>
  <si>
    <t>ngo_yeu</t>
  </si>
  <si>
    <t>MileyCyruslvr</t>
  </si>
  <si>
    <t>snecko</t>
  </si>
  <si>
    <t>ChristieCapote</t>
  </si>
  <si>
    <t>Sun Apr 19 11:20:32 PDT 2009</t>
  </si>
  <si>
    <t>Sun Apr 19 11:20:33 PDT 2009</t>
  </si>
  <si>
    <t>Sun Apr 19 11:20:36 PDT 2009</t>
  </si>
  <si>
    <t>TaneshaD</t>
  </si>
  <si>
    <t>Sun Apr 19 11:20:37 PDT 2009</t>
  </si>
  <si>
    <t>Sun Apr 19 11:20:39 PDT 2009</t>
  </si>
  <si>
    <t>Sun Apr 19 11:20:40 PDT 2009</t>
  </si>
  <si>
    <t>Sun Apr 19 11:20:42 PDT 2009</t>
  </si>
  <si>
    <t>Sun Apr 19 11:20:47 PDT 2009</t>
  </si>
  <si>
    <t>undomesticdiva</t>
  </si>
  <si>
    <t>Sun Apr 19 11:20:46 PDT 2009</t>
  </si>
  <si>
    <t>Sun Apr 19 11:20:49 PDT 2009</t>
  </si>
  <si>
    <t>PhlySoul</t>
  </si>
  <si>
    <t>Sun Apr 19 11:20:50 PDT 2009</t>
  </si>
  <si>
    <t>Sun Apr 19 11:20:51 PDT 2009</t>
  </si>
  <si>
    <t>Sun Apr 19 11:20:54 PDT 2009</t>
  </si>
  <si>
    <t>Sun Apr 19 11:20:56 PDT 2009</t>
  </si>
  <si>
    <t>Sun Apr 19 11:20:58 PDT 2009</t>
  </si>
  <si>
    <t>Sun Apr 19 11:20:57 PDT 2009</t>
  </si>
  <si>
    <t>caspararemi</t>
  </si>
  <si>
    <t>NathaliesHeart</t>
  </si>
  <si>
    <t>johnreppion</t>
  </si>
  <si>
    <t>emalina13</t>
  </si>
  <si>
    <t>cadburywolf</t>
  </si>
  <si>
    <t>Shakil</t>
  </si>
  <si>
    <t>BurbankBoy</t>
  </si>
  <si>
    <t>manxmidge</t>
  </si>
  <si>
    <t>MsFormby</t>
  </si>
  <si>
    <t>Roositje</t>
  </si>
  <si>
    <t>Jubbell06</t>
  </si>
  <si>
    <t>careymariee</t>
  </si>
  <si>
    <t>KatForrest</t>
  </si>
  <si>
    <t>AshleeKayy</t>
  </si>
  <si>
    <t>Romka112</t>
  </si>
  <si>
    <t>Sun Apr 19 11:25:27 PDT 2009</t>
  </si>
  <si>
    <t>Sun Apr 19 11:25:28 PDT 2009</t>
  </si>
  <si>
    <t>Sun Apr 19 11:25:31 PDT 2009</t>
  </si>
  <si>
    <t>pititcaramel</t>
  </si>
  <si>
    <t>Sun Apr 19 11:25:40 PDT 2009</t>
  </si>
  <si>
    <t>Sun Apr 19 11:25:46 PDT 2009</t>
  </si>
  <si>
    <t>Sun Apr 19 11:25:44 PDT 2009</t>
  </si>
  <si>
    <t>MaraBG</t>
  </si>
  <si>
    <t>Sun Apr 19 11:25:49 PDT 2009</t>
  </si>
  <si>
    <t>jonasbroslover</t>
  </si>
  <si>
    <t>Sun Apr 19 11:25:53 PDT 2009</t>
  </si>
  <si>
    <t>r12a</t>
  </si>
  <si>
    <t>Sun Apr 19 11:25:54 PDT 2009</t>
  </si>
  <si>
    <t>Sun Apr 19 11:25:55 PDT 2009</t>
  </si>
  <si>
    <t>radityop</t>
  </si>
  <si>
    <t>Sun Apr 19 11:25:56 PDT 2009</t>
  </si>
  <si>
    <t>EJDyer</t>
  </si>
  <si>
    <t>kaatiee_xox</t>
  </si>
  <si>
    <t>tiavalek</t>
  </si>
  <si>
    <t>lisabatty</t>
  </si>
  <si>
    <t>kellyninh</t>
  </si>
  <si>
    <t>uppington</t>
  </si>
  <si>
    <t>NaomiER</t>
  </si>
  <si>
    <t>ghwuaaad</t>
  </si>
  <si>
    <t>jmiller62</t>
  </si>
  <si>
    <t>jamesmcdonald</t>
  </si>
  <si>
    <t>Sun Apr 19 11:30:33 PDT 2009</t>
  </si>
  <si>
    <t>sparklyrainbowz</t>
  </si>
  <si>
    <t>Sun Apr 19 11:30:39 PDT 2009</t>
  </si>
  <si>
    <t>Sun Apr 19 11:30:38 PDT 2009</t>
  </si>
  <si>
    <t>Sun Apr 19 11:30:41 PDT 2009</t>
  </si>
  <si>
    <t>Sun Apr 19 11:30:42 PDT 2009</t>
  </si>
  <si>
    <t>Sun Apr 19 11:30:45 PDT 2009</t>
  </si>
  <si>
    <t>danudey</t>
  </si>
  <si>
    <t>Sun Apr 19 11:30:44 PDT 2009</t>
  </si>
  <si>
    <t>PANDUHF00D</t>
  </si>
  <si>
    <t>Sun Apr 19 11:30:47 PDT 2009</t>
  </si>
  <si>
    <t>Sun Apr 19 11:30:48 PDT 2009</t>
  </si>
  <si>
    <t>Sun Apr 19 11:30:49 PDT 2009</t>
  </si>
  <si>
    <t>Louise_Burlow</t>
  </si>
  <si>
    <t>Foxee_sox</t>
  </si>
  <si>
    <t>Sun Apr 19 11:30:50 PDT 2009</t>
  </si>
  <si>
    <t>lrankin06</t>
  </si>
  <si>
    <t>Sun Apr 19 11:30:52 PDT 2009</t>
  </si>
  <si>
    <t>_Catty_</t>
  </si>
  <si>
    <t>Sun Apr 19 11:30:54 PDT 2009</t>
  </si>
  <si>
    <t>Sun Apr 19 11:30:56 PDT 2009</t>
  </si>
  <si>
    <t>liannebigworld</t>
  </si>
  <si>
    <t>Sun Apr 19 11:30:57 PDT 2009</t>
  </si>
  <si>
    <t>Sun Apr 19 11:30:59 PDT 2009</t>
  </si>
  <si>
    <t>Sun Apr 19 11:31:01 PDT 2009</t>
  </si>
  <si>
    <t>fintan_mc</t>
  </si>
  <si>
    <t>Kerry350</t>
  </si>
  <si>
    <t>D0miniqu3</t>
  </si>
  <si>
    <t>growwit</t>
  </si>
  <si>
    <t>StarJoanna</t>
  </si>
  <si>
    <t xml:space="preserve">my stomach hurts </t>
  </si>
  <si>
    <t>kabooosh</t>
  </si>
  <si>
    <t>ellieq</t>
  </si>
  <si>
    <t>lyydddoooo</t>
  </si>
  <si>
    <t>allegedlyalex</t>
  </si>
  <si>
    <t>xsmallsteps</t>
  </si>
  <si>
    <t>Pixelfrog</t>
  </si>
  <si>
    <t>missmarquez</t>
  </si>
  <si>
    <t>djdavec</t>
  </si>
  <si>
    <t>Sun Apr 19 11:35:33 PDT 2009</t>
  </si>
  <si>
    <t>arkadyrose</t>
  </si>
  <si>
    <t>Sun Apr 19 11:35:38 PDT 2009</t>
  </si>
  <si>
    <t>Sun Apr 19 11:35:42 PDT 2009</t>
  </si>
  <si>
    <t>Sun Apr 19 11:35:41 PDT 2009</t>
  </si>
  <si>
    <t>Sun Apr 19 11:35:44 PDT 2009</t>
  </si>
  <si>
    <t>Sun Apr 19 11:35:43 PDT 2009</t>
  </si>
  <si>
    <t>KaylaDW</t>
  </si>
  <si>
    <t>Sun Apr 19 11:35:47 PDT 2009</t>
  </si>
  <si>
    <t>Sun Apr 19 11:35:46 PDT 2009</t>
  </si>
  <si>
    <t>JJillian</t>
  </si>
  <si>
    <t>Sun Apr 19 11:35:48 PDT 2009</t>
  </si>
  <si>
    <t>Sun Apr 19 11:35:51 PDT 2009</t>
  </si>
  <si>
    <t>Sun Apr 19 11:35:56 PDT 2009</t>
  </si>
  <si>
    <t>Sun Apr 19 11:35:57 PDT 2009</t>
  </si>
  <si>
    <t>Sun Apr 19 11:35:59 PDT 2009</t>
  </si>
  <si>
    <t>Sun Apr 19 11:36:01 PDT 2009</t>
  </si>
  <si>
    <t>Sarahbelle1414</t>
  </si>
  <si>
    <t>ilovepeanuts</t>
  </si>
  <si>
    <t>NKOTBFlamesFan</t>
  </si>
  <si>
    <t>jasonbarry</t>
  </si>
  <si>
    <t>low78</t>
  </si>
  <si>
    <t>tlananthu</t>
  </si>
  <si>
    <t>xTwiggy</t>
  </si>
  <si>
    <t>BeckyBlou_x</t>
  </si>
  <si>
    <t>slowtl</t>
  </si>
  <si>
    <t>Deltavogue</t>
  </si>
  <si>
    <t>DiscoverNicole</t>
  </si>
  <si>
    <t>NayHOLLA</t>
  </si>
  <si>
    <t>jamesbebored</t>
  </si>
  <si>
    <t>nikkideejay</t>
  </si>
  <si>
    <t>InesGuellif</t>
  </si>
  <si>
    <t>Sun Apr 19 11:40:30 PDT 2009</t>
  </si>
  <si>
    <t>Sun Apr 19 11:40:32 PDT 2009</t>
  </si>
  <si>
    <t>Sun Apr 19 11:40:35 PDT 2009</t>
  </si>
  <si>
    <t>Sun Apr 19 11:40:36 PDT 2009</t>
  </si>
  <si>
    <t>Sun Apr 19 11:40:39 PDT 2009</t>
  </si>
  <si>
    <t>Sun Apr 19 11:40:40 PDT 2009</t>
  </si>
  <si>
    <t>numpad</t>
  </si>
  <si>
    <t>Sun Apr 19 11:40:46 PDT 2009</t>
  </si>
  <si>
    <t>Sun Apr 19 11:40:49 PDT 2009</t>
  </si>
  <si>
    <t>Sun Apr 19 11:40:50 PDT 2009</t>
  </si>
  <si>
    <t>Sun Apr 19 11:40:53 PDT 2009</t>
  </si>
  <si>
    <t>Sun Apr 19 11:40:54 PDT 2009</t>
  </si>
  <si>
    <t>Bia_Loves_NKOTB</t>
  </si>
  <si>
    <t>Sun Apr 19 11:40:57 PDT 2009</t>
  </si>
  <si>
    <t>jonlow</t>
  </si>
  <si>
    <t>Sun Apr 19 11:40:56 PDT 2009</t>
  </si>
  <si>
    <t>Sun Apr 19 11:40:58 PDT 2009</t>
  </si>
  <si>
    <t>MaraATL</t>
  </si>
  <si>
    <t>LinaMeka</t>
  </si>
  <si>
    <t>algk92</t>
  </si>
  <si>
    <t>Sun Apr 19 11:40:59 PDT 2009</t>
  </si>
  <si>
    <t>Sun Apr 19 11:41:02 PDT 2009</t>
  </si>
  <si>
    <t>Smophs</t>
  </si>
  <si>
    <t>Sun Apr 19 11:41:00 PDT 2009</t>
  </si>
  <si>
    <t>ladybirdbrown</t>
  </si>
  <si>
    <t>kate_mjm</t>
  </si>
  <si>
    <t>JnrCasper1986</t>
  </si>
  <si>
    <t>mrsjonas137</t>
  </si>
  <si>
    <t>sfnaomi</t>
  </si>
  <si>
    <t>fitnessbox</t>
  </si>
  <si>
    <t>Lamvino_x</t>
  </si>
  <si>
    <t>catpow3r</t>
  </si>
  <si>
    <t>mskeke1</t>
  </si>
  <si>
    <t>Jiehsikahhh</t>
  </si>
  <si>
    <t>happy_cupcake8</t>
  </si>
  <si>
    <t>hayleylww</t>
  </si>
  <si>
    <t>Sun Apr 19 11:45:37 PDT 2009</t>
  </si>
  <si>
    <t>Teddi14</t>
  </si>
  <si>
    <t>Lynne90</t>
  </si>
  <si>
    <t>Sun Apr 19 11:45:42 PDT 2009</t>
  </si>
  <si>
    <t>Sun Apr 19 11:45:43 PDT 2009</t>
  </si>
  <si>
    <t>jaspertandy</t>
  </si>
  <si>
    <t>Sun Apr 19 11:45:47 PDT 2009</t>
  </si>
  <si>
    <t>hillarygray</t>
  </si>
  <si>
    <t>Sun Apr 19 11:45:48 PDT 2009</t>
  </si>
  <si>
    <t>emilyrose0xx</t>
  </si>
  <si>
    <t>Sun Apr 19 11:45:51 PDT 2009</t>
  </si>
  <si>
    <t>Miiica</t>
  </si>
  <si>
    <t>Sun Apr 19 11:45:52 PDT 2009</t>
  </si>
  <si>
    <t>Sun Apr 19 11:45:55 PDT 2009</t>
  </si>
  <si>
    <t>Sun Apr 19 11:46:00 PDT 2009</t>
  </si>
  <si>
    <t>Sun Apr 19 11:46:03 PDT 2009</t>
  </si>
  <si>
    <t>Sun Apr 19 11:46:06 PDT 2009</t>
  </si>
  <si>
    <t>Bee_Runs</t>
  </si>
  <si>
    <t>@fashionrunner Me, me  I did 6.5 miles this morning, and what's new? the wind is back  so I just ran a bit slower today.</t>
  </si>
  <si>
    <t>Sun Apr 19 11:46:07 PDT 2009</t>
  </si>
  <si>
    <t>sportygirlie08</t>
  </si>
  <si>
    <t>jesspereztirse</t>
  </si>
  <si>
    <t>theysayjump</t>
  </si>
  <si>
    <t>MrsMicah</t>
  </si>
  <si>
    <t>sian_</t>
  </si>
  <si>
    <t>rdelizo35</t>
  </si>
  <si>
    <t>cyberdees</t>
  </si>
  <si>
    <t>Shailicious</t>
  </si>
  <si>
    <t>dv8</t>
  </si>
  <si>
    <t>xoxo_alex</t>
  </si>
  <si>
    <t>Sun Apr 19 11:50:41 PDT 2009</t>
  </si>
  <si>
    <t>Sun Apr 19 11:50:44 PDT 2009</t>
  </si>
  <si>
    <t>Sun Apr 19 11:50:45 PDT 2009</t>
  </si>
  <si>
    <t>Sun Apr 19 11:50:46 PDT 2009</t>
  </si>
  <si>
    <t>acablack</t>
  </si>
  <si>
    <t>Sun Apr 19 11:50:47 PDT 2009</t>
  </si>
  <si>
    <t>joyangg</t>
  </si>
  <si>
    <t>Sun Apr 19 11:50:49 PDT 2009</t>
  </si>
  <si>
    <t>Sun Apr 19 11:50:50 PDT 2009</t>
  </si>
  <si>
    <t>Sun Apr 19 11:50:52 PDT 2009</t>
  </si>
  <si>
    <t>SKILLETfan01</t>
  </si>
  <si>
    <t>Sun Apr 19 11:50:55 PDT 2009</t>
  </si>
  <si>
    <t>Sun Apr 19 11:50:54 PDT 2009</t>
  </si>
  <si>
    <t>Sun Apr 19 11:50:58 PDT 2009</t>
  </si>
  <si>
    <t>Sun Apr 19 11:50:57 PDT 2009</t>
  </si>
  <si>
    <t>Sun Apr 19 11:51:01 PDT 2009</t>
  </si>
  <si>
    <t>trudietess</t>
  </si>
  <si>
    <t>Sun Apr 19 11:51:06 PDT 2009</t>
  </si>
  <si>
    <t>Sun Apr 19 11:51:08 PDT 2009</t>
  </si>
  <si>
    <t>Sun Apr 19 11:51:09 PDT 2009</t>
  </si>
  <si>
    <t>c_cooper88</t>
  </si>
  <si>
    <t>RosalieHalegirl</t>
  </si>
  <si>
    <t>molyneux66</t>
  </si>
  <si>
    <t>Lhjunkie</t>
  </si>
  <si>
    <t>HannahWeeks</t>
  </si>
  <si>
    <t>NikNess</t>
  </si>
  <si>
    <t>juzzash</t>
  </si>
  <si>
    <t>Gonk</t>
  </si>
  <si>
    <t>Sun Apr 19 11:55:41 PDT 2009</t>
  </si>
  <si>
    <t>Sun Apr 19 11:55:42 PDT 2009</t>
  </si>
  <si>
    <t>gameOVERdose</t>
  </si>
  <si>
    <t>Sun Apr 19 11:55:45 PDT 2009</t>
  </si>
  <si>
    <t>Sun Apr 19 11:55:49 PDT 2009</t>
  </si>
  <si>
    <t>Sun Apr 19 11:55:51 PDT 2009</t>
  </si>
  <si>
    <t>crapzoudy</t>
  </si>
  <si>
    <t>katieDmoore</t>
  </si>
  <si>
    <t>Sun Apr 19 11:55:56 PDT 2009</t>
  </si>
  <si>
    <t>Sun Apr 19 11:55:57 PDT 2009</t>
  </si>
  <si>
    <t>SarahJaneMorris</t>
  </si>
  <si>
    <t>Sun Apr 19 11:55:58 PDT 2009</t>
  </si>
  <si>
    <t>Sun Apr 19 11:55:59 PDT 2009</t>
  </si>
  <si>
    <t>Sun Apr 19 11:56:02 PDT 2009</t>
  </si>
  <si>
    <t>Sun Apr 19 11:56:04 PDT 2009</t>
  </si>
  <si>
    <t>Sun Apr 19 11:56:08 PDT 2009</t>
  </si>
  <si>
    <t>Sun Apr 19 11:56:07 PDT 2009</t>
  </si>
  <si>
    <t>NYCgirl814</t>
  </si>
  <si>
    <t>nereaLA</t>
  </si>
  <si>
    <t>Cubehopper</t>
  </si>
  <si>
    <t>iLDeclectic</t>
  </si>
  <si>
    <t>smthcriminal</t>
  </si>
  <si>
    <t>eluck05</t>
  </si>
  <si>
    <t>MissLadyDanger</t>
  </si>
  <si>
    <t>sodell1504</t>
  </si>
  <si>
    <t>yuyiechan</t>
  </si>
  <si>
    <t>msblasianp</t>
  </si>
  <si>
    <t>Sun Apr 19 12:00:32 PDT 2009</t>
  </si>
  <si>
    <t>RockingtheRobin</t>
  </si>
  <si>
    <t>Sun Apr 19 12:00:34 PDT 2009</t>
  </si>
  <si>
    <t>Sun Apr 19 12:00:36 PDT 2009</t>
  </si>
  <si>
    <t>Sun Apr 19 12:00:39 PDT 2009</t>
  </si>
  <si>
    <t>Sun Apr 19 12:00:40 PDT 2009</t>
  </si>
  <si>
    <t>MandinaM</t>
  </si>
  <si>
    <t>Sun Apr 19 12:00:42 PDT 2009</t>
  </si>
  <si>
    <t>Sun Apr 19 12:00:43 PDT 2009</t>
  </si>
  <si>
    <t>kunalshetye</t>
  </si>
  <si>
    <t>Sun Apr 19 12:00:46 PDT 2009</t>
  </si>
  <si>
    <t>Sun Apr 19 12:00:48 PDT 2009</t>
  </si>
  <si>
    <t>Sun Apr 19 12:00:50 PDT 2009</t>
  </si>
  <si>
    <t>Sun Apr 19 12:00:51 PDT 2009</t>
  </si>
  <si>
    <t>Sun Apr 19 12:00:53 PDT 2009</t>
  </si>
  <si>
    <t>Sun Apr 19 12:00:52 PDT 2009</t>
  </si>
  <si>
    <t>babyvamp</t>
  </si>
  <si>
    <t>thedilettante</t>
  </si>
  <si>
    <t>lilellis92</t>
  </si>
  <si>
    <t>jawar</t>
  </si>
  <si>
    <t>LAUR4T</t>
  </si>
  <si>
    <t>KelleyLCarter</t>
  </si>
  <si>
    <t>she_eats</t>
  </si>
  <si>
    <t>shannon_james</t>
  </si>
  <si>
    <t>IconBlock</t>
  </si>
  <si>
    <t>SarcasticFairy</t>
  </si>
  <si>
    <t>Sun Apr 19 12:05:51 PDT 2009</t>
  </si>
  <si>
    <t>heyraynie</t>
  </si>
  <si>
    <t>Sun Apr 19 12:05:52 PDT 2009</t>
  </si>
  <si>
    <t>Sun Apr 19 12:05:56 PDT 2009</t>
  </si>
  <si>
    <t>Sun Apr 19 12:05:59 PDT 2009</t>
  </si>
  <si>
    <t>Sun Apr 19 12:06:01 PDT 2009</t>
  </si>
  <si>
    <t>Sun Apr 19 12:06:02 PDT 2009</t>
  </si>
  <si>
    <t>Sun Apr 19 12:06:00 PDT 2009</t>
  </si>
  <si>
    <t>mp3mad</t>
  </si>
  <si>
    <t>Sun Apr 19 12:06:04 PDT 2009</t>
  </si>
  <si>
    <t>Sun Apr 19 12:06:03 PDT 2009</t>
  </si>
  <si>
    <t>Sun Apr 19 12:06:07 PDT 2009</t>
  </si>
  <si>
    <t>Sun Apr 19 12:06:08 PDT 2009</t>
  </si>
  <si>
    <t>btfldisaster11</t>
  </si>
  <si>
    <t>Sun Apr 19 12:06:09 PDT 2009</t>
  </si>
  <si>
    <t>Sun Apr 19 12:06:13 PDT 2009</t>
  </si>
  <si>
    <t>Sun Apr 19 12:06:15 PDT 2009</t>
  </si>
  <si>
    <t>Sun Apr 19 12:06:17 PDT 2009</t>
  </si>
  <si>
    <t>Sun Apr 19 12:06:18 PDT 2009</t>
  </si>
  <si>
    <t>ashleyyosaurus</t>
  </si>
  <si>
    <t>SummerBitch</t>
  </si>
  <si>
    <t>sjanae</t>
  </si>
  <si>
    <t>Sarz12</t>
  </si>
  <si>
    <t>consubfm</t>
  </si>
  <si>
    <t>sammi_jade</t>
  </si>
  <si>
    <t>dukeofcolor</t>
  </si>
  <si>
    <t>adriennetjie</t>
  </si>
  <si>
    <t>nicoledevon</t>
  </si>
  <si>
    <t>riversideboy</t>
  </si>
  <si>
    <t>JameeBean</t>
  </si>
  <si>
    <t>Sun Apr 19 12:10:56 PDT 2009</t>
  </si>
  <si>
    <t>Sun Apr 19 12:11:01 PDT 2009</t>
  </si>
  <si>
    <t>hiyakate</t>
  </si>
  <si>
    <t>Sun Apr 19 12:11:06 PDT 2009</t>
  </si>
  <si>
    <t>cherrelle</t>
  </si>
  <si>
    <t>Sun Apr 19 12:11:05 PDT 2009</t>
  </si>
  <si>
    <t>Sun Apr 19 12:11:07 PDT 2009</t>
  </si>
  <si>
    <t>Sun Apr 19 12:11:11 PDT 2009</t>
  </si>
  <si>
    <t>Sun Apr 19 12:11:09 PDT 2009</t>
  </si>
  <si>
    <t>Sun Apr 19 12:11:13 PDT 2009</t>
  </si>
  <si>
    <t>Sun Apr 19 12:11:12 PDT 2009</t>
  </si>
  <si>
    <t>Sun Apr 19 12:11:14 PDT 2009</t>
  </si>
  <si>
    <t>Sun Apr 19 12:11:17 PDT 2009</t>
  </si>
  <si>
    <t>DaphneDuck14</t>
  </si>
  <si>
    <t>school sucks!!  feels great to return to volleyball practice  GILAD IS STILL ALIVE!!! 1029 DAYS HE'S NOT HOME!!!</t>
  </si>
  <si>
    <t>Sun Apr 19 12:11:19 PDT 2009</t>
  </si>
  <si>
    <t>djpanicnyc</t>
  </si>
  <si>
    <t>CristalDanielle</t>
  </si>
  <si>
    <t>Yayitsmartyna</t>
  </si>
  <si>
    <t>ethanjim</t>
  </si>
  <si>
    <t>Zionamethyst</t>
  </si>
  <si>
    <t>enajade</t>
  </si>
  <si>
    <t>cl4irethomas</t>
  </si>
  <si>
    <t>Sun Apr 19 12:15:50 PDT 2009</t>
  </si>
  <si>
    <t>Sun Apr 19 12:15:52 PDT 2009</t>
  </si>
  <si>
    <t>thevixxx</t>
  </si>
  <si>
    <t>Sun Apr 19 12:15:53 PDT 2009</t>
  </si>
  <si>
    <t>Sun Apr 19 12:15:55 PDT 2009</t>
  </si>
  <si>
    <t>DanielJUK</t>
  </si>
  <si>
    <t>Sun Apr 19 12:15:57 PDT 2009</t>
  </si>
  <si>
    <t>Sun Apr 19 12:15:58 PDT 2009</t>
  </si>
  <si>
    <t>Sun Apr 19 12:16:02 PDT 2009</t>
  </si>
  <si>
    <t>Sun Apr 19 12:16:03 PDT 2009</t>
  </si>
  <si>
    <t>Sun Apr 19 12:16:07 PDT 2009</t>
  </si>
  <si>
    <t>Sun Apr 19 12:16:09 PDT 2009</t>
  </si>
  <si>
    <t>Sun Apr 19 12:16:10 PDT 2009</t>
  </si>
  <si>
    <t>Sun Apr 19 12:16:11 PDT 2009</t>
  </si>
  <si>
    <t>Sun Apr 19 12:16:13 PDT 2009</t>
  </si>
  <si>
    <t>Sun Apr 19 12:16:15 PDT 2009</t>
  </si>
  <si>
    <t>misstrishdelish</t>
  </si>
  <si>
    <t>Sun Apr 19 12:16:17 PDT 2009</t>
  </si>
  <si>
    <t>Sun Apr 19 12:16:16 PDT 2009</t>
  </si>
  <si>
    <t>Sun Apr 19 12:16:19 PDT 2009</t>
  </si>
  <si>
    <t>kimh23</t>
  </si>
  <si>
    <t>Sun Apr 19 12:16:18 PDT 2009</t>
  </si>
  <si>
    <t>fayeezah</t>
  </si>
  <si>
    <t>curls4derek</t>
  </si>
  <si>
    <t>cpa30</t>
  </si>
  <si>
    <t>prani</t>
  </si>
  <si>
    <t>brea911</t>
  </si>
  <si>
    <t>J44SS</t>
  </si>
  <si>
    <t>metaglyph</t>
  </si>
  <si>
    <t>katielovato</t>
  </si>
  <si>
    <t>heartwoahome</t>
  </si>
  <si>
    <t>iluvmcfly</t>
  </si>
  <si>
    <t>SaikoSakura</t>
  </si>
  <si>
    <t>TranceGemini613</t>
  </si>
  <si>
    <t>Sun Apr 19 12:20:45 PDT 2009</t>
  </si>
  <si>
    <t>Sun Apr 19 12:20:46 PDT 2009</t>
  </si>
  <si>
    <t>Sun Apr 19 12:20:47 PDT 2009</t>
  </si>
  <si>
    <t>Sun Apr 19 12:20:51 PDT 2009</t>
  </si>
  <si>
    <t>Sun Apr 19 12:20:52 PDT 2009</t>
  </si>
  <si>
    <t>flyingjenny</t>
  </si>
  <si>
    <t>Sun Apr 19 12:20:58 PDT 2009</t>
  </si>
  <si>
    <t>Sun Apr 19 12:21:12 PDT 2009</t>
  </si>
  <si>
    <t>Sun Apr 19 12:21:16 PDT 2009</t>
  </si>
  <si>
    <t>Sun Apr 19 12:21:18 PDT 2009</t>
  </si>
  <si>
    <t>uxmaven</t>
  </si>
  <si>
    <t>Sun Apr 19 12:21:20 PDT 2009</t>
  </si>
  <si>
    <t>MissTrackwerker</t>
  </si>
  <si>
    <t>Sun Apr 19 12:21:19 PDT 2009</t>
  </si>
  <si>
    <t>heatherdamico</t>
  </si>
  <si>
    <t>scumm_boy</t>
  </si>
  <si>
    <t>shopmollyd</t>
  </si>
  <si>
    <t>NoSheds</t>
  </si>
  <si>
    <t>valenbfm</t>
  </si>
  <si>
    <t>Orchidflower</t>
  </si>
  <si>
    <t>mello32</t>
  </si>
  <si>
    <t xml:space="preserve">going home </t>
  </si>
  <si>
    <t>mrsemdle</t>
  </si>
  <si>
    <t>Sun Apr 19 12:26:00 PDT 2009</t>
  </si>
  <si>
    <t>Sun Apr 19 12:26:05 PDT 2009</t>
  </si>
  <si>
    <t>Sun Apr 19 12:26:03 PDT 2009</t>
  </si>
  <si>
    <t>kiwiilove</t>
  </si>
  <si>
    <t>Sun Apr 19 12:26:04 PDT 2009</t>
  </si>
  <si>
    <t>Sun Apr 19 12:26:11 PDT 2009</t>
  </si>
  <si>
    <t>Sun Apr 19 12:26:17 PDT 2009</t>
  </si>
  <si>
    <t>Sun Apr 19 12:26:16 PDT 2009</t>
  </si>
  <si>
    <t>Sun Apr 19 12:26:18 PDT 2009</t>
  </si>
  <si>
    <t>Sun Apr 19 12:26:19 PDT 2009</t>
  </si>
  <si>
    <t>Carebear957</t>
  </si>
  <si>
    <t xml:space="preserve">I had nachos for lunch! Bought some songs from Hannah Montana soundtrack and Jennette's single. Rocking out!  Then back to homework. </t>
  </si>
  <si>
    <t>Sun Apr 19 12:26:23 PDT 2009</t>
  </si>
  <si>
    <t>Sun Apr 19 12:26:22 PDT 2009</t>
  </si>
  <si>
    <t>RealVidaGuerra</t>
  </si>
  <si>
    <t>hoborocks</t>
  </si>
  <si>
    <t>GCoop12</t>
  </si>
  <si>
    <t>pete_c</t>
  </si>
  <si>
    <t xml:space="preserve">Cleaning my room </t>
  </si>
  <si>
    <t>cathylofran</t>
  </si>
  <si>
    <t>_merle</t>
  </si>
  <si>
    <t>AliceCullen95</t>
  </si>
  <si>
    <t>Pijrt</t>
  </si>
  <si>
    <t>Sun Apr 19 12:30:56 PDT 2009</t>
  </si>
  <si>
    <t>Sun Apr 19 12:30:58 PDT 2009</t>
  </si>
  <si>
    <t>katiewatkins81</t>
  </si>
  <si>
    <t>Sun Apr 19 12:30:59 PDT 2009</t>
  </si>
  <si>
    <t>Sun Apr 19 12:31:02 PDT 2009</t>
  </si>
  <si>
    <t>Sun Apr 19 12:31:04 PDT 2009</t>
  </si>
  <si>
    <t>Sun Apr 19 12:31:05 PDT 2009</t>
  </si>
  <si>
    <t>Sun Apr 19 12:31:06 PDT 2009</t>
  </si>
  <si>
    <t>Sun Apr 19 12:31:07 PDT 2009</t>
  </si>
  <si>
    <t>Sun Apr 19 12:31:10 PDT 2009</t>
  </si>
  <si>
    <t>Sun Apr 19 12:31:12 PDT 2009</t>
  </si>
  <si>
    <t>Mica4Life</t>
  </si>
  <si>
    <t>Sun Apr 19 12:31:13 PDT 2009</t>
  </si>
  <si>
    <t>butterflymind</t>
  </si>
  <si>
    <t xml:space="preserve">Just bopping in the kitchen to Human League's Greatest Hits on the iPod. I almost feel young again  Kids thought I was having a fit </t>
  </si>
  <si>
    <t>Sun Apr 19 12:31:14 PDT 2009</t>
  </si>
  <si>
    <t>Sun Apr 19 12:31:15 PDT 2009</t>
  </si>
  <si>
    <t>Lates</t>
  </si>
  <si>
    <t>Sun Apr 19 12:31:16 PDT 2009</t>
  </si>
  <si>
    <t>violahou</t>
  </si>
  <si>
    <t>Sun Apr 19 12:31:18 PDT 2009</t>
  </si>
  <si>
    <t>DeryaMetin</t>
  </si>
  <si>
    <t>garfunkle16</t>
  </si>
  <si>
    <t>Sun Apr 19 12:31:21 PDT 2009</t>
  </si>
  <si>
    <t>Sun Apr 19 12:31:20 PDT 2009</t>
  </si>
  <si>
    <t>Sun Apr 19 12:31:22 PDT 2009</t>
  </si>
  <si>
    <t>Sun Apr 19 12:31:23 PDT 2009</t>
  </si>
  <si>
    <t>missvictoria</t>
  </si>
  <si>
    <t>alliebeans</t>
  </si>
  <si>
    <t>westlifebunny</t>
  </si>
  <si>
    <t>DigitalDiablo</t>
  </si>
  <si>
    <t>mdotperiod</t>
  </si>
  <si>
    <t>technicalfault</t>
  </si>
  <si>
    <t>archfanatic13</t>
  </si>
  <si>
    <t>Ana_X</t>
  </si>
  <si>
    <t>stinger6</t>
  </si>
  <si>
    <t>dingbatkaren</t>
  </si>
  <si>
    <t>ShaunMichael80</t>
  </si>
  <si>
    <t>Sun Apr 19 12:35:55 PDT 2009</t>
  </si>
  <si>
    <t>Kimmy_Cheyenne</t>
  </si>
  <si>
    <t>Sun Apr 19 12:35:56 PDT 2009</t>
  </si>
  <si>
    <t>Sun Apr 19 12:35:58 PDT 2009</t>
  </si>
  <si>
    <t>Sun Apr 19 12:35:57 PDT 2009</t>
  </si>
  <si>
    <t>DujourMag</t>
  </si>
  <si>
    <t>Sun Apr 19 12:36:00 PDT 2009</t>
  </si>
  <si>
    <t>Sun Apr 19 12:36:01 PDT 2009</t>
  </si>
  <si>
    <t>Sun Apr 19 12:36:06 PDT 2009</t>
  </si>
  <si>
    <t>mofomonica</t>
  </si>
  <si>
    <t>Sun Apr 19 12:36:05 PDT 2009</t>
  </si>
  <si>
    <t>Sun Apr 19 12:36:10 PDT 2009</t>
  </si>
  <si>
    <t>Sun Apr 19 12:36:12 PDT 2009</t>
  </si>
  <si>
    <t>Seraphim89</t>
  </si>
  <si>
    <t>Sun Apr 19 12:36:13 PDT 2009</t>
  </si>
  <si>
    <t>Sun Apr 19 12:36:16 PDT 2009</t>
  </si>
  <si>
    <t>Sun Apr 19 12:36:14 PDT 2009</t>
  </si>
  <si>
    <t>Sun Apr 19 12:36:15 PDT 2009</t>
  </si>
  <si>
    <t>Sun Apr 19 12:36:19 PDT 2009</t>
  </si>
  <si>
    <t>Sun Apr 19 12:36:21 PDT 2009</t>
  </si>
  <si>
    <t>Sun Apr 19 12:36:20 PDT 2009</t>
  </si>
  <si>
    <t>Sun Apr 19 12:36:26 PDT 2009</t>
  </si>
  <si>
    <t>RahneX</t>
  </si>
  <si>
    <t>katinaflohrs</t>
  </si>
  <si>
    <t>beppaKILLS</t>
  </si>
  <si>
    <t>FooFoo_McKinley</t>
  </si>
  <si>
    <t>KingofBrooklyn</t>
  </si>
  <si>
    <t>Prettyboimike</t>
  </si>
  <si>
    <t>Vanit</t>
  </si>
  <si>
    <t>catherinemay</t>
  </si>
  <si>
    <t>kveggiegrl</t>
  </si>
  <si>
    <t>ivyclark</t>
  </si>
  <si>
    <t>Sun Apr 19 19:47:57 PDT 2009</t>
  </si>
  <si>
    <t>Sun Apr 19 19:47:55 PDT 2009</t>
  </si>
  <si>
    <t>brucemjackson</t>
  </si>
  <si>
    <t>Sun Apr 19 19:47:59 PDT 2009</t>
  </si>
  <si>
    <t>Sun Apr 19 19:48:00 PDT 2009</t>
  </si>
  <si>
    <t>Sun Apr 19 19:47:58 PDT 2009</t>
  </si>
  <si>
    <t>Sun Apr 19 19:48:02 PDT 2009</t>
  </si>
  <si>
    <t>Sun Apr 19 19:48:04 PDT 2009</t>
  </si>
  <si>
    <t>Sun Apr 19 19:48:05 PDT 2009</t>
  </si>
  <si>
    <t>Sun Apr 19 19:48:13 PDT 2009</t>
  </si>
  <si>
    <t>yubacitygirl</t>
  </si>
  <si>
    <t>Sun Apr 19 19:48:14 PDT 2009</t>
  </si>
  <si>
    <t>Sun Apr 19 19:48:17 PDT 2009</t>
  </si>
  <si>
    <t>Sun Apr 19 19:48:20 PDT 2009</t>
  </si>
  <si>
    <t>Sun Apr 19 19:48:21 PDT 2009</t>
  </si>
  <si>
    <t>Sun Apr 19 19:48:23 PDT 2009</t>
  </si>
  <si>
    <t>Sun Apr 19 19:48:26 PDT 2009</t>
  </si>
  <si>
    <t>Sun Apr 19 19:48:25 PDT 2009</t>
  </si>
  <si>
    <t>skeeterumzes</t>
  </si>
  <si>
    <t>Sun Apr 19 19:48:28 PDT 2009</t>
  </si>
  <si>
    <t>Loz62</t>
  </si>
  <si>
    <t>balaji_dutt</t>
  </si>
  <si>
    <t>EduardoMSilva</t>
  </si>
  <si>
    <t>csa30</t>
  </si>
  <si>
    <t>girlbruins</t>
  </si>
  <si>
    <t>Sun Apr 19 22:52:14 PDT 2009</t>
  </si>
  <si>
    <t>Sun Apr 19 22:52:18 PDT 2009</t>
  </si>
  <si>
    <t>Sun Apr 19 22:52:21 PDT 2009</t>
  </si>
  <si>
    <t>Sun Apr 19 22:52:23 PDT 2009</t>
  </si>
  <si>
    <t>vikchopra</t>
  </si>
  <si>
    <t>Sun Apr 19 22:52:26 PDT 2009</t>
  </si>
  <si>
    <t>Sun Apr 19 22:52:28 PDT 2009</t>
  </si>
  <si>
    <t>Sun Apr 19 22:52:30 PDT 2009</t>
  </si>
  <si>
    <t>PresleyKristen</t>
  </si>
  <si>
    <t xml:space="preserve">I want to be on vacation so bad  Bring on the sun &amp;amp; the beachhhh! </t>
  </si>
  <si>
    <t>Sun Apr 19 22:52:31 PDT 2009</t>
  </si>
  <si>
    <t>Sun Apr 19 22:52:34 PDT 2009</t>
  </si>
  <si>
    <t>Sun Apr 19 22:52:36 PDT 2009</t>
  </si>
  <si>
    <t>Sun Apr 19 22:52:38 PDT 2009</t>
  </si>
  <si>
    <t>Greg888</t>
  </si>
  <si>
    <t>Sun Apr 19 22:52:43 PDT 2009</t>
  </si>
  <si>
    <t>zestyo</t>
  </si>
  <si>
    <t>Sun Apr 19 22:52:47 PDT 2009</t>
  </si>
  <si>
    <t>Sun Apr 19 22:52:49 PDT 2009</t>
  </si>
  <si>
    <t>Sun Apr 19 22:52:51 PDT 2009</t>
  </si>
  <si>
    <t>Sun Apr 19 22:52:56 PDT 2009</t>
  </si>
  <si>
    <t>Sun Apr 19 22:52:58 PDT 2009</t>
  </si>
  <si>
    <t>BrendaBDSM</t>
  </si>
  <si>
    <t>npost</t>
  </si>
  <si>
    <t>jonasnessica</t>
  </si>
  <si>
    <t>SimplyStar</t>
  </si>
  <si>
    <t>thewookiee</t>
  </si>
  <si>
    <t>mariee_</t>
  </si>
  <si>
    <t>idanger09</t>
  </si>
  <si>
    <t>ddeeaannnnaa89</t>
  </si>
  <si>
    <t>TatGibbon</t>
  </si>
  <si>
    <t>abarrera</t>
  </si>
  <si>
    <t>AdiBwonderwoman</t>
  </si>
  <si>
    <t>Aella_234</t>
  </si>
  <si>
    <t>8bm</t>
  </si>
  <si>
    <t>kidyungn</t>
  </si>
  <si>
    <t>OfficialMissKT</t>
  </si>
  <si>
    <t>NorCalRachel</t>
  </si>
  <si>
    <t>alishamarijuana</t>
  </si>
  <si>
    <t>Hitomers</t>
  </si>
  <si>
    <t>Sun Apr 19 22:57:15 PDT 2009</t>
  </si>
  <si>
    <t>Sun Apr 19 22:57:17 PDT 2009</t>
  </si>
  <si>
    <t>the_jamie</t>
  </si>
  <si>
    <t>Sun Apr 19 22:57:18 PDT 2009</t>
  </si>
  <si>
    <t>Bird_E</t>
  </si>
  <si>
    <t>Sun Apr 19 22:57:32 PDT 2009</t>
  </si>
  <si>
    <t>Sun Apr 19 22:57:35 PDT 2009</t>
  </si>
  <si>
    <t>missy7280</t>
  </si>
  <si>
    <t>Sun Apr 19 22:57:36 PDT 2009</t>
  </si>
  <si>
    <t>karakaejames</t>
  </si>
  <si>
    <t>Sun Apr 19 22:57:38 PDT 2009</t>
  </si>
  <si>
    <t>Sun Apr 19 22:57:44 PDT 2009</t>
  </si>
  <si>
    <t>Sun Apr 19 22:57:54 PDT 2009</t>
  </si>
  <si>
    <t>Sun Apr 19 22:57:59 PDT 2009</t>
  </si>
  <si>
    <t>sweetener</t>
  </si>
  <si>
    <t>Sun Apr 19 22:57:56 PDT 2009</t>
  </si>
  <si>
    <t>Sun Apr 19 22:58:01 PDT 2009</t>
  </si>
  <si>
    <t>Sun Apr 19 22:58:02 PDT 2009</t>
  </si>
  <si>
    <t>Sun Apr 19 22:58:03 PDT 2009</t>
  </si>
  <si>
    <t>Sun Apr 19 22:58:05 PDT 2009</t>
  </si>
  <si>
    <t>Sun Apr 19 22:58:06 PDT 2009</t>
  </si>
  <si>
    <t>hawkito</t>
  </si>
  <si>
    <t>alesplin</t>
  </si>
  <si>
    <t>MariluMonster</t>
  </si>
  <si>
    <t>cruisemaniac</t>
  </si>
  <si>
    <t>JanayS</t>
  </si>
  <si>
    <t>MissSeduktiv</t>
  </si>
  <si>
    <t>kbri</t>
  </si>
  <si>
    <t>comeonnowsugar</t>
  </si>
  <si>
    <t>rburton</t>
  </si>
  <si>
    <t>tericee</t>
  </si>
  <si>
    <t>StarKat7</t>
  </si>
  <si>
    <t>michandrade</t>
  </si>
  <si>
    <t>textualoffender</t>
  </si>
  <si>
    <t>morfinrider</t>
  </si>
  <si>
    <t>Sun Apr 19 23:02:14 PDT 2009</t>
  </si>
  <si>
    <t>Sun Apr 19 23:02:18 PDT 2009</t>
  </si>
  <si>
    <t>Sun Apr 19 23:02:16 PDT 2009</t>
  </si>
  <si>
    <t>Sun Apr 19 23:02:20 PDT 2009</t>
  </si>
  <si>
    <t>abadchris</t>
  </si>
  <si>
    <t>Sun Apr 19 23:02:21 PDT 2009</t>
  </si>
  <si>
    <t>Sun Apr 19 23:02:22 PDT 2009</t>
  </si>
  <si>
    <t>Sun Apr 19 23:02:27 PDT 2009</t>
  </si>
  <si>
    <t>Sun Apr 19 23:02:30 PDT 2009</t>
  </si>
  <si>
    <t>Sun Apr 19 23:02:38 PDT 2009</t>
  </si>
  <si>
    <t>Sun Apr 19 23:02:42 PDT 2009</t>
  </si>
  <si>
    <t>andtheafterglow</t>
  </si>
  <si>
    <t>Sun Apr 19 23:02:43 PDT 2009</t>
  </si>
  <si>
    <t>Sun Apr 19 23:02:47 PDT 2009</t>
  </si>
  <si>
    <t>seanmalarkey</t>
  </si>
  <si>
    <t>Sun Apr 19 23:02:53 PDT 2009</t>
  </si>
  <si>
    <t>Sun Apr 19 23:02:52 PDT 2009</t>
  </si>
  <si>
    <t>Sun Apr 19 23:02:59 PDT 2009</t>
  </si>
  <si>
    <t>Sun Apr 19 23:03:02 PDT 2009</t>
  </si>
  <si>
    <t>lvenglarcz</t>
  </si>
  <si>
    <t>StephanieDorval</t>
  </si>
  <si>
    <t>Collette_D</t>
  </si>
  <si>
    <t>MissShonDenise</t>
  </si>
  <si>
    <t>rogueclown</t>
  </si>
  <si>
    <t>michlan</t>
  </si>
  <si>
    <t>earthtomeggie</t>
  </si>
  <si>
    <t>claytonisasmurf</t>
  </si>
  <si>
    <t>chrissinicole</t>
  </si>
  <si>
    <t>SoThisIs</t>
  </si>
  <si>
    <t>benzoenator</t>
  </si>
  <si>
    <t>sk8brdjade</t>
  </si>
  <si>
    <t>rashyyy</t>
  </si>
  <si>
    <t>MissyMisfit</t>
  </si>
  <si>
    <t>oh_samantha</t>
  </si>
  <si>
    <t>wisguy</t>
  </si>
  <si>
    <t>Sun Apr 19 23:07:14 PDT 2009</t>
  </si>
  <si>
    <t>Sun Apr 19 23:07:16 PDT 2009</t>
  </si>
  <si>
    <t>Sun Apr 19 23:07:26 PDT 2009</t>
  </si>
  <si>
    <t>Sun Apr 19 23:07:40 PDT 2009</t>
  </si>
  <si>
    <t>Sun Apr 19 23:07:44 PDT 2009</t>
  </si>
  <si>
    <t>Sun Apr 19 23:07:46 PDT 2009</t>
  </si>
  <si>
    <t>Sun Apr 19 23:07:49 PDT 2009</t>
  </si>
  <si>
    <t>Sun Apr 19 23:07:51 PDT 2009</t>
  </si>
  <si>
    <t>Sun Apr 19 23:07:53 PDT 2009</t>
  </si>
  <si>
    <t>ThaRissa</t>
  </si>
  <si>
    <t>Sun Apr 19 23:07:54 PDT 2009</t>
  </si>
  <si>
    <t>caitlynbylsmaaa</t>
  </si>
  <si>
    <t>whitelight007</t>
  </si>
  <si>
    <t>Sun Apr 19 23:08:06 PDT 2009</t>
  </si>
  <si>
    <t>Sun Apr 19 23:08:07 PDT 2009</t>
  </si>
  <si>
    <t>soulsong4ever</t>
  </si>
  <si>
    <t>XPhile1908</t>
  </si>
  <si>
    <t>mydesire</t>
  </si>
  <si>
    <t>WillHughes</t>
  </si>
  <si>
    <t>TheKell</t>
  </si>
  <si>
    <t>I_Hoops</t>
  </si>
  <si>
    <t>DMB_</t>
  </si>
  <si>
    <t>JoshuaChr</t>
  </si>
  <si>
    <t>nel5on</t>
  </si>
  <si>
    <t>ithinkifarted</t>
  </si>
  <si>
    <t>pmacxo</t>
  </si>
  <si>
    <t>IamWaveyK</t>
  </si>
  <si>
    <t>Sun Apr 19 23:12:21 PDT 2009</t>
  </si>
  <si>
    <t>Sun Apr 19 23:12:22 PDT 2009</t>
  </si>
  <si>
    <t>kevinpsb</t>
  </si>
  <si>
    <t>Sun Apr 19 23:12:27 PDT 2009</t>
  </si>
  <si>
    <t>Sun Apr 19 23:12:33 PDT 2009</t>
  </si>
  <si>
    <t>Sun Apr 19 23:12:34 PDT 2009</t>
  </si>
  <si>
    <t>Sun Apr 19 23:12:43 PDT 2009</t>
  </si>
  <si>
    <t>SochieLeiha</t>
  </si>
  <si>
    <t xml:space="preserve">I miss you </t>
  </si>
  <si>
    <t>Sun Apr 19 23:12:44 PDT 2009</t>
  </si>
  <si>
    <t>Sun Apr 19 23:12:47 PDT 2009</t>
  </si>
  <si>
    <t>Sun Apr 19 23:12:51 PDT 2009</t>
  </si>
  <si>
    <t>LoveLoveLauren</t>
  </si>
  <si>
    <t>Sun Apr 19 23:12:52 PDT 2009</t>
  </si>
  <si>
    <t>Chpood</t>
  </si>
  <si>
    <t xml:space="preserve">School  I'm too tired and I've got work to do for drama like making programmes which should have aready been done, oops </t>
  </si>
  <si>
    <t>Sun Apr 19 23:12:55 PDT 2009</t>
  </si>
  <si>
    <t>cheekichana</t>
  </si>
  <si>
    <t>Sun Apr 19 23:13:00 PDT 2009</t>
  </si>
  <si>
    <t>Sun Apr 19 23:13:07 PDT 2009</t>
  </si>
  <si>
    <t>GoldCoastGirl</t>
  </si>
  <si>
    <t>Sun Apr 19 23:13:09 PDT 2009</t>
  </si>
  <si>
    <t>KelzzzD</t>
  </si>
  <si>
    <t xml:space="preserve">Obsessed with Chelsea Lately !!    &amp;amp;&amp;amp; i cant upload a pic </t>
  </si>
  <si>
    <t>Sun Apr 19 23:13:10 PDT 2009</t>
  </si>
  <si>
    <t>cindyleigh</t>
  </si>
  <si>
    <t>Sun Apr 19 23:13:11 PDT 2009</t>
  </si>
  <si>
    <t>rochit</t>
  </si>
  <si>
    <t>taebeast</t>
  </si>
  <si>
    <t>maddiannew</t>
  </si>
  <si>
    <t>aubrey919</t>
  </si>
  <si>
    <t>winningedge</t>
  </si>
  <si>
    <t>ashleybella</t>
  </si>
  <si>
    <t>yoimz</t>
  </si>
  <si>
    <t>emmadawson</t>
  </si>
  <si>
    <t>CanadianGir2112</t>
  </si>
  <si>
    <t>androog</t>
  </si>
  <si>
    <t>swordskill</t>
  </si>
  <si>
    <t>Sun Apr 19 23:17:14 PDT 2009</t>
  </si>
  <si>
    <t>Sun Apr 19 23:17:19 PDT 2009</t>
  </si>
  <si>
    <t>hasmeen</t>
  </si>
  <si>
    <t>Sun Apr 19 23:17:20 PDT 2009</t>
  </si>
  <si>
    <t>shadyaaa</t>
  </si>
  <si>
    <t>ibnezia</t>
  </si>
  <si>
    <t>Sun Apr 19 23:17:25 PDT 2009</t>
  </si>
  <si>
    <t>Sun Apr 19 23:17:26 PDT 2009</t>
  </si>
  <si>
    <t>Sun Apr 19 23:17:27 PDT 2009</t>
  </si>
  <si>
    <t>katieetremblayy</t>
  </si>
  <si>
    <t>Sun Apr 19 23:17:28 PDT 2009</t>
  </si>
  <si>
    <t>omgkatie</t>
  </si>
  <si>
    <t>eduardamello</t>
  </si>
  <si>
    <t>Sun Apr 19 23:17:34 PDT 2009</t>
  </si>
  <si>
    <t>pursebuzz</t>
  </si>
  <si>
    <t>Sun Apr 19 23:17:41 PDT 2009</t>
  </si>
  <si>
    <t>Sun Apr 19 23:17:45 PDT 2009</t>
  </si>
  <si>
    <t>Sun Apr 19 23:17:47 PDT 2009</t>
  </si>
  <si>
    <t>Sun Apr 19 23:17:49 PDT 2009</t>
  </si>
  <si>
    <t>Sun Apr 19 23:17:51 PDT 2009</t>
  </si>
  <si>
    <t>becki_lily</t>
  </si>
  <si>
    <t>Sun Apr 19 23:17:54 PDT 2009</t>
  </si>
  <si>
    <t>Sun Apr 19 23:17:55 PDT 2009</t>
  </si>
  <si>
    <t>Sun Apr 19 23:17:56 PDT 2009</t>
  </si>
  <si>
    <t>Sun Apr 19 23:17:57 PDT 2009</t>
  </si>
  <si>
    <t>Sun Apr 19 23:18:04 PDT 2009</t>
  </si>
  <si>
    <t>Sun Apr 19 23:18:09 PDT 2009</t>
  </si>
  <si>
    <t>elvinanoii</t>
  </si>
  <si>
    <t>Saintscrab</t>
  </si>
  <si>
    <t>The808girl</t>
  </si>
  <si>
    <t>smuffster</t>
  </si>
  <si>
    <t>swhelband</t>
  </si>
  <si>
    <t>Unsilentninja</t>
  </si>
  <si>
    <t>M_Charles</t>
  </si>
  <si>
    <t>LGoodyer09</t>
  </si>
  <si>
    <t>simplyabbey</t>
  </si>
  <si>
    <t>AgnusMagnus</t>
  </si>
  <si>
    <t>moinsdezero</t>
  </si>
  <si>
    <t>squashedpillow</t>
  </si>
  <si>
    <t>Sun Apr 19 23:22:21 PDT 2009</t>
  </si>
  <si>
    <t>Sun Apr 19 23:22:23 PDT 2009</t>
  </si>
  <si>
    <t>Sun Apr 19 23:22:27 PDT 2009</t>
  </si>
  <si>
    <t>Sun Apr 19 23:22:31 PDT 2009</t>
  </si>
  <si>
    <t>Sun Apr 19 23:22:32 PDT 2009</t>
  </si>
  <si>
    <t>Sun Apr 19 23:22:34 PDT 2009</t>
  </si>
  <si>
    <t>Sun Apr 19 23:22:38 PDT 2009</t>
  </si>
  <si>
    <t>catirah</t>
  </si>
  <si>
    <t>Sun Apr 19 23:22:42 PDT 2009</t>
  </si>
  <si>
    <t>Sun Apr 19 23:22:41 PDT 2009</t>
  </si>
  <si>
    <t>Sun Apr 19 23:22:46 PDT 2009</t>
  </si>
  <si>
    <t>sandrinnad</t>
  </si>
  <si>
    <t>Sun Apr 19 23:22:49 PDT 2009</t>
  </si>
  <si>
    <t>Sun Apr 19 23:22:50 PDT 2009</t>
  </si>
  <si>
    <t>darerule</t>
  </si>
  <si>
    <t>Sun Apr 19 23:22:59 PDT 2009</t>
  </si>
  <si>
    <t>rizzamae</t>
  </si>
  <si>
    <t>Sun Apr 19 23:23:01 PDT 2009</t>
  </si>
  <si>
    <t>Sun Apr 19 23:23:02 PDT 2009</t>
  </si>
  <si>
    <t>Sun Apr 19 23:23:03 PDT 2009</t>
  </si>
  <si>
    <t>Sun Apr 19 23:23:06 PDT 2009</t>
  </si>
  <si>
    <t>Sun Apr 19 23:23:07 PDT 2009</t>
  </si>
  <si>
    <t>Sun Apr 19 23:23:10 PDT 2009</t>
  </si>
  <si>
    <t>Sun Apr 19 23:23:11 PDT 2009</t>
  </si>
  <si>
    <t>stephye_goneli</t>
  </si>
  <si>
    <t>meing</t>
  </si>
  <si>
    <t>zero_one</t>
  </si>
  <si>
    <t>helloaberdeen</t>
  </si>
  <si>
    <t>Tobyfar30</t>
  </si>
  <si>
    <t>comay</t>
  </si>
  <si>
    <t>dvdstelt</t>
  </si>
  <si>
    <t>Spike1506</t>
  </si>
  <si>
    <t>wortydirds</t>
  </si>
  <si>
    <t>jessicanuttall</t>
  </si>
  <si>
    <t>acoustickaylee</t>
  </si>
  <si>
    <t>nexusdivine</t>
  </si>
  <si>
    <t>Tinydancr</t>
  </si>
  <si>
    <t>Sun Apr 19 23:27:25 PDT 2009</t>
  </si>
  <si>
    <t>dhempe</t>
  </si>
  <si>
    <t>Sun Apr 19 23:27:29 PDT 2009</t>
  </si>
  <si>
    <t>angelinajonasx</t>
  </si>
  <si>
    <t>Sun Apr 19 23:27:33 PDT 2009</t>
  </si>
  <si>
    <t>COSMOSCreative</t>
  </si>
  <si>
    <t>Sun Apr 19 23:27:42 PDT 2009</t>
  </si>
  <si>
    <t>Sun Apr 19 23:27:43 PDT 2009</t>
  </si>
  <si>
    <t>Sun Apr 19 23:27:51 PDT 2009</t>
  </si>
  <si>
    <t xml:space="preserve">done nooo work  not good...maybe tomorrow </t>
  </si>
  <si>
    <t>Sun Apr 19 23:27:52 PDT 2009</t>
  </si>
  <si>
    <t>HannaParr</t>
  </si>
  <si>
    <t>Sun Apr 19 23:27:53 PDT 2009</t>
  </si>
  <si>
    <t>britmoorer</t>
  </si>
  <si>
    <t>Sun Apr 19 23:27:56 PDT 2009</t>
  </si>
  <si>
    <t>Sun Apr 19 23:27:58 PDT 2009</t>
  </si>
  <si>
    <t>Sun Apr 19 23:28:01 PDT 2009</t>
  </si>
  <si>
    <t>Sun Apr 19 23:28:05 PDT 2009</t>
  </si>
  <si>
    <t>akaha00</t>
  </si>
  <si>
    <t>Sun Apr 19 23:28:07 PDT 2009</t>
  </si>
  <si>
    <t>Sun Apr 19 23:28:11 PDT 2009</t>
  </si>
  <si>
    <t>NaomiCahill</t>
  </si>
  <si>
    <t>Sun Apr 19 23:28:09 PDT 2009</t>
  </si>
  <si>
    <t>SianyXD</t>
  </si>
  <si>
    <t>itshwood</t>
  </si>
  <si>
    <t>normaltusker</t>
  </si>
  <si>
    <t>jesscathcart</t>
  </si>
  <si>
    <t>BunnyOnline</t>
  </si>
  <si>
    <t>divaladyt</t>
  </si>
  <si>
    <t>frannybaloo</t>
  </si>
  <si>
    <t>_L_H_</t>
  </si>
  <si>
    <t>karamartinez7</t>
  </si>
  <si>
    <t>djqueenofspades</t>
  </si>
  <si>
    <t>Dits</t>
  </si>
  <si>
    <t>powderkeg</t>
  </si>
  <si>
    <t>daisywill</t>
  </si>
  <si>
    <t>MonochromeRain</t>
  </si>
  <si>
    <t>Sun Apr 19 23:32:21 PDT 2009</t>
  </si>
  <si>
    <t>Sun Apr 19 23:32:20 PDT 2009</t>
  </si>
  <si>
    <t>Sun Apr 19 23:32:22 PDT 2009</t>
  </si>
  <si>
    <t>Sun Apr 19 23:32:23 PDT 2009</t>
  </si>
  <si>
    <t>elgringoinspain</t>
  </si>
  <si>
    <t>Sun Apr 19 23:32:29 PDT 2009</t>
  </si>
  <si>
    <t>Sweetangel69</t>
  </si>
  <si>
    <t>Sun Apr 19 23:32:38 PDT 2009</t>
  </si>
  <si>
    <t>Sun Apr 19 23:32:39 PDT 2009</t>
  </si>
  <si>
    <t>Sun Apr 19 23:32:55 PDT 2009</t>
  </si>
  <si>
    <t>Sun Apr 19 23:32:57 PDT 2009</t>
  </si>
  <si>
    <t>coreyskort</t>
  </si>
  <si>
    <t>Sun Apr 19 23:32:58 PDT 2009</t>
  </si>
  <si>
    <t>iMacintosh94</t>
  </si>
  <si>
    <t>Sun Apr 19 23:33:02 PDT 2009</t>
  </si>
  <si>
    <t>Sun Apr 19 23:33:04 PDT 2009</t>
  </si>
  <si>
    <t>Sun Apr 19 23:33:06 PDT 2009</t>
  </si>
  <si>
    <t>Sun Apr 19 23:33:08 PDT 2009</t>
  </si>
  <si>
    <t>HildeM_EN</t>
  </si>
  <si>
    <t xml:space="preserve">@marsgirl86 Nope hun, can't make it    Have to be at work Monday morning, oh well, maybe a trip to the US later this year ;)  have fun </t>
  </si>
  <si>
    <t>Sun Apr 19 23:33:12 PDT 2009</t>
  </si>
  <si>
    <t>tatianaespada</t>
  </si>
  <si>
    <t xml:space="preserve">has a tummy ache </t>
  </si>
  <si>
    <t>courseofhistory</t>
  </si>
  <si>
    <t>adorkablecutie</t>
  </si>
  <si>
    <t>u_heart_chanee</t>
  </si>
  <si>
    <t>akcoder</t>
  </si>
  <si>
    <t>sandy2774</t>
  </si>
  <si>
    <t>MYSTEEBAYBIE</t>
  </si>
  <si>
    <t>JMcMurdo</t>
  </si>
  <si>
    <t>_kelli</t>
  </si>
  <si>
    <t>aleeenah</t>
  </si>
  <si>
    <t>toni_b</t>
  </si>
  <si>
    <t>Sun Apr 19 23:37:13 PDT 2009</t>
  </si>
  <si>
    <t>Sun Apr 19 23:37:14 PDT 2009</t>
  </si>
  <si>
    <t>Sun Apr 19 23:37:15 PDT 2009</t>
  </si>
  <si>
    <t>Sun Apr 19 23:37:17 PDT 2009</t>
  </si>
  <si>
    <t>Sun Apr 19 23:37:18 PDT 2009</t>
  </si>
  <si>
    <t>georgii_x</t>
  </si>
  <si>
    <t>Sun Apr 19 23:37:25 PDT 2009</t>
  </si>
  <si>
    <t>Sun Apr 19 23:37:26 PDT 2009</t>
  </si>
  <si>
    <t>Sun Apr 19 23:37:33 PDT 2009</t>
  </si>
  <si>
    <t>Sun Apr 19 23:37:37 PDT 2009</t>
  </si>
  <si>
    <t>miadegoozy</t>
  </si>
  <si>
    <t>Sun Apr 19 23:37:47 PDT 2009</t>
  </si>
  <si>
    <t>rxaxcxhxexlx</t>
  </si>
  <si>
    <t>Sun Apr 19 23:37:51 PDT 2009</t>
  </si>
  <si>
    <t>Sun Apr 19 23:37:52 PDT 2009</t>
  </si>
  <si>
    <t>Sun Apr 19 23:37:54 PDT 2009</t>
  </si>
  <si>
    <t>DPROS</t>
  </si>
  <si>
    <t>Sun Apr 19 23:38:01 PDT 2009</t>
  </si>
  <si>
    <t>elisedupre</t>
  </si>
  <si>
    <t>Sun Apr 19 23:38:03 PDT 2009</t>
  </si>
  <si>
    <t>Sun Apr 19 23:38:05 PDT 2009</t>
  </si>
  <si>
    <t>likeamovie</t>
  </si>
  <si>
    <t>Sun Apr 19 23:38:07 PDT 2009</t>
  </si>
  <si>
    <t>dilandou</t>
  </si>
  <si>
    <t>Sun Apr 19 23:38:08 PDT 2009</t>
  </si>
  <si>
    <t>Sun Apr 19 23:38:09 PDT 2009</t>
  </si>
  <si>
    <t>kkluvszsj</t>
  </si>
  <si>
    <t>Sun Apr 19 23:38:14 PDT 2009</t>
  </si>
  <si>
    <t>coliwilso</t>
  </si>
  <si>
    <t>ToniaToxic</t>
  </si>
  <si>
    <t>Tom_1994</t>
  </si>
  <si>
    <t>mattydoga</t>
  </si>
  <si>
    <t>_ashleiigh</t>
  </si>
  <si>
    <t>theroundup</t>
  </si>
  <si>
    <t>xxprettyinblkxx</t>
  </si>
  <si>
    <t>captanchick</t>
  </si>
  <si>
    <t>DanielLonsdale</t>
  </si>
  <si>
    <t>Richard1994</t>
  </si>
  <si>
    <t>vyzion360</t>
  </si>
  <si>
    <t>AlishaLoves</t>
  </si>
  <si>
    <t>pinkvelvetcake</t>
  </si>
  <si>
    <t>richardBarley</t>
  </si>
  <si>
    <t>setpihi</t>
  </si>
  <si>
    <t>jonijavier</t>
  </si>
  <si>
    <t>Sun Apr 19 23:42:26 PDT 2009</t>
  </si>
  <si>
    <t>rabbitsbum</t>
  </si>
  <si>
    <t>Sun Apr 19 23:42:27 PDT 2009</t>
  </si>
  <si>
    <t>Sun Apr 19 23:42:28 PDT 2009</t>
  </si>
  <si>
    <t>conradrad</t>
  </si>
  <si>
    <t>Sun Apr 19 23:42:32 PDT 2009</t>
  </si>
  <si>
    <t>Sun Apr 19 23:42:33 PDT 2009</t>
  </si>
  <si>
    <t>Sun Apr 19 23:42:40 PDT 2009</t>
  </si>
  <si>
    <t>Sun Apr 19 23:42:42 PDT 2009</t>
  </si>
  <si>
    <t>Sun Apr 19 23:42:47 PDT 2009</t>
  </si>
  <si>
    <t>Sun Apr 19 23:42:48 PDT 2009</t>
  </si>
  <si>
    <t>Sun Apr 19 23:42:49 PDT 2009</t>
  </si>
  <si>
    <t>Sun Apr 19 23:42:55 PDT 2009</t>
  </si>
  <si>
    <t>pearcen_uk</t>
  </si>
  <si>
    <t>Sun Apr 19 23:42:57 PDT 2009</t>
  </si>
  <si>
    <t>Sun Apr 19 23:43:01 PDT 2009</t>
  </si>
  <si>
    <t>yoitsandrea</t>
  </si>
  <si>
    <t>Sun Apr 19 23:43:02 PDT 2009</t>
  </si>
  <si>
    <t>EverybodyKiss</t>
  </si>
  <si>
    <t>Sun Apr 19 23:43:04 PDT 2009</t>
  </si>
  <si>
    <t>Sun Apr 19 23:43:11 PDT 2009</t>
  </si>
  <si>
    <t>kmgrose</t>
  </si>
  <si>
    <t>Sun Apr 19 23:43:14 PDT 2009</t>
  </si>
  <si>
    <t>coriluvnthedon</t>
  </si>
  <si>
    <t>Sun Apr 19 23:43:15 PDT 2009</t>
  </si>
  <si>
    <t>Sun Apr 19 23:43:18 PDT 2009</t>
  </si>
  <si>
    <t>InfiniteNova</t>
  </si>
  <si>
    <t>LizCasales</t>
  </si>
  <si>
    <t>jeskimo26</t>
  </si>
  <si>
    <t>kasey79</t>
  </si>
  <si>
    <t>jessychristine</t>
  </si>
  <si>
    <t>OperaDiva114</t>
  </si>
  <si>
    <t>docmurdock</t>
  </si>
  <si>
    <t>Gerrigee</t>
  </si>
  <si>
    <t>fixxatedstar</t>
  </si>
  <si>
    <t>Jenywoo</t>
  </si>
  <si>
    <t>stephaniehayes7</t>
  </si>
  <si>
    <t>BrooklynzFinest</t>
  </si>
  <si>
    <t>erinkellygaines</t>
  </si>
  <si>
    <t>padoods</t>
  </si>
  <si>
    <t>brypie</t>
  </si>
  <si>
    <t>Sun Apr 19 23:47:17 PDT 2009</t>
  </si>
  <si>
    <t>ichareinvent</t>
  </si>
  <si>
    <t>Sun Apr 19 23:47:21 PDT 2009</t>
  </si>
  <si>
    <t>Sun Apr 19 23:47:33 PDT 2009</t>
  </si>
  <si>
    <t>Sun Apr 19 23:47:39 PDT 2009</t>
  </si>
  <si>
    <t>Sun Apr 19 23:47:43 PDT 2009</t>
  </si>
  <si>
    <t>Sun Apr 19 23:47:45 PDT 2009</t>
  </si>
  <si>
    <t>Sun Apr 19 23:47:46 PDT 2009</t>
  </si>
  <si>
    <t>Sun Apr 19 23:47:48 PDT 2009</t>
  </si>
  <si>
    <t>Sun Apr 19 23:47:49 PDT 2009</t>
  </si>
  <si>
    <t>ElementsOfJazz</t>
  </si>
  <si>
    <t>Sun Apr 19 23:47:50 PDT 2009</t>
  </si>
  <si>
    <t>SCJacka</t>
  </si>
  <si>
    <t>Sun Apr 19 23:47:51 PDT 2009</t>
  </si>
  <si>
    <t>Sun Apr 19 23:47:53 PDT 2009</t>
  </si>
  <si>
    <t>ryandefries</t>
  </si>
  <si>
    <t>Sun Apr 19 23:47:56 PDT 2009</t>
  </si>
  <si>
    <t>Sun Apr 19 23:48:03 PDT 2009</t>
  </si>
  <si>
    <t>baneen</t>
  </si>
  <si>
    <t>Sun Apr 19 23:48:10 PDT 2009</t>
  </si>
  <si>
    <t>Sun Apr 19 23:48:11 PDT 2009</t>
  </si>
  <si>
    <t>massrapid</t>
  </si>
  <si>
    <t>Sun Apr 19 23:48:12 PDT 2009</t>
  </si>
  <si>
    <t>deeplove1990</t>
  </si>
  <si>
    <t xml:space="preserve">RIP granny  and i work today </t>
  </si>
  <si>
    <t>Sun Apr 19 23:48:14 PDT 2009</t>
  </si>
  <si>
    <t>Lester_R</t>
  </si>
  <si>
    <t>Sun Apr 19 23:48:15 PDT 2009</t>
  </si>
  <si>
    <t>Sun Apr 19 23:48:18 PDT 2009</t>
  </si>
  <si>
    <t>saucyj</t>
  </si>
  <si>
    <t>happyjodi</t>
  </si>
  <si>
    <t>grant78uk</t>
  </si>
  <si>
    <t>carty67</t>
  </si>
  <si>
    <t>Stephay123</t>
  </si>
  <si>
    <t>Avennel</t>
  </si>
  <si>
    <t>JonasFanJade</t>
  </si>
  <si>
    <t>iamsammis</t>
  </si>
  <si>
    <t>Sun Apr 19 23:52:27 PDT 2009</t>
  </si>
  <si>
    <t>Sun Apr 19 23:52:31 PDT 2009</t>
  </si>
  <si>
    <t>Sun Apr 19 23:52:34 PDT 2009</t>
  </si>
  <si>
    <t>madhusudhan314</t>
  </si>
  <si>
    <t>Sun Apr 19 23:52:36 PDT 2009</t>
  </si>
  <si>
    <t>Sun Apr 19 23:52:41 PDT 2009</t>
  </si>
  <si>
    <t>Sun Apr 19 23:52:44 PDT 2009</t>
  </si>
  <si>
    <t>SarahhRUSH</t>
  </si>
  <si>
    <t>Sun Apr 19 23:52:45 PDT 2009</t>
  </si>
  <si>
    <t>Sun Apr 19 23:52:46 PDT 2009</t>
  </si>
  <si>
    <t>Sun Apr 19 23:52:56 PDT 2009</t>
  </si>
  <si>
    <t>Sun Apr 19 23:53:00 PDT 2009</t>
  </si>
  <si>
    <t>Sun Apr 19 23:53:01 PDT 2009</t>
  </si>
  <si>
    <t>brokep</t>
  </si>
  <si>
    <t>Sun Apr 19 23:53:10 PDT 2009</t>
  </si>
  <si>
    <t>Sun Apr 19 23:53:11 PDT 2009</t>
  </si>
  <si>
    <t>Tylisa</t>
  </si>
  <si>
    <t>Sun Apr 19 23:53:14 PDT 2009</t>
  </si>
  <si>
    <t>Sun Apr 19 23:53:17 PDT 2009</t>
  </si>
  <si>
    <t>jobeaz</t>
  </si>
  <si>
    <t>amykfizzle</t>
  </si>
  <si>
    <t>Drarok</t>
  </si>
  <si>
    <t>MattJames108</t>
  </si>
  <si>
    <t>Jamielizz</t>
  </si>
  <si>
    <t>bartelbee</t>
  </si>
  <si>
    <t>thekach</t>
  </si>
  <si>
    <t>fadithoughtpick</t>
  </si>
  <si>
    <t>lisakimfleming</t>
  </si>
  <si>
    <t>eunen</t>
  </si>
  <si>
    <t>rachelvanzyl</t>
  </si>
  <si>
    <t>shantl</t>
  </si>
  <si>
    <t>Biggmeeze</t>
  </si>
  <si>
    <t>rhodzy</t>
  </si>
  <si>
    <t>Sun Apr 19 23:57:12 PDT 2009</t>
  </si>
  <si>
    <t>mactijn</t>
  </si>
  <si>
    <t>Sun Apr 19 23:57:17 PDT 2009</t>
  </si>
  <si>
    <t>charasan</t>
  </si>
  <si>
    <t>Sun Apr 19 23:57:20 PDT 2009</t>
  </si>
  <si>
    <t>Sun Apr 19 23:57:27 PDT 2009</t>
  </si>
  <si>
    <t>wordsleadmeon</t>
  </si>
  <si>
    <t>Sun Apr 19 23:57:42 PDT 2009</t>
  </si>
  <si>
    <t>ABZQuine</t>
  </si>
  <si>
    <t>Sun Apr 19 23:57:44 PDT 2009</t>
  </si>
  <si>
    <t>cheyannejo</t>
  </si>
  <si>
    <t>Sun Apr 19 23:57:46 PDT 2009</t>
  </si>
  <si>
    <t>SarahLovesMcTom</t>
  </si>
  <si>
    <t>Sun Apr 19 23:57:47 PDT 2009</t>
  </si>
  <si>
    <t>ImLauraa</t>
  </si>
  <si>
    <t>Sun Apr 19 23:57:48 PDT 2009</t>
  </si>
  <si>
    <t>Sun Apr 19 23:57:53 PDT 2009</t>
  </si>
  <si>
    <t>Sun Apr 19 23:57:57 PDT 2009</t>
  </si>
  <si>
    <t>Sun Apr 19 23:58:10 PDT 2009</t>
  </si>
  <si>
    <t>Sun Apr 19 23:58:11 PDT 2009</t>
  </si>
  <si>
    <t>JimHawkinsBBC</t>
  </si>
  <si>
    <t>Sun Apr 19 23:58:13 PDT 2009</t>
  </si>
  <si>
    <t>Robin_is_lost</t>
  </si>
  <si>
    <t>Sun Apr 19 23:58:16 PDT 2009</t>
  </si>
  <si>
    <t>Sun Apr 19 23:58:19 PDT 2009</t>
  </si>
  <si>
    <t>TheEmmaHamilton</t>
  </si>
  <si>
    <t>serahhh</t>
  </si>
  <si>
    <t>secretssky</t>
  </si>
  <si>
    <t>AdamTyson</t>
  </si>
  <si>
    <t>SarahJoyy</t>
  </si>
  <si>
    <t>sarahbreck</t>
  </si>
  <si>
    <t>mattyb1994</t>
  </si>
  <si>
    <t>deedledeez</t>
  </si>
  <si>
    <t>DriveByBaptism</t>
  </si>
  <si>
    <t>HelloLivvy</t>
  </si>
  <si>
    <t>nileshsurana</t>
  </si>
  <si>
    <t>byronrode</t>
  </si>
  <si>
    <t>jessiaks</t>
  </si>
  <si>
    <t>lilTanker</t>
  </si>
  <si>
    <t>tayylornocon</t>
  </si>
  <si>
    <t>Mon Apr 20 00:02:22 PDT 2009</t>
  </si>
  <si>
    <t>Mon Apr 20 00:02:30 PDT 2009</t>
  </si>
  <si>
    <t>jrhobnob</t>
  </si>
  <si>
    <t>Mon Apr 20 00:02:36 PDT 2009</t>
  </si>
  <si>
    <t>Mon Apr 20 00:02:37 PDT 2009</t>
  </si>
  <si>
    <t>Mon Apr 20 00:02:39 PDT 2009</t>
  </si>
  <si>
    <t>maddysen</t>
  </si>
  <si>
    <t>dugone</t>
  </si>
  <si>
    <t>Mon Apr 20 00:02:43 PDT 2009</t>
  </si>
  <si>
    <t>Mon Apr 20 00:02:46 PDT 2009</t>
  </si>
  <si>
    <t>strontiumfox</t>
  </si>
  <si>
    <t>LegendFox</t>
  </si>
  <si>
    <t>Mon Apr 20 00:03:06 PDT 2009</t>
  </si>
  <si>
    <t>Mon Apr 20 00:03:07 PDT 2009</t>
  </si>
  <si>
    <t>Mon Apr 20 00:03:10 PDT 2009</t>
  </si>
  <si>
    <t>Mon Apr 20 00:03:11 PDT 2009</t>
  </si>
  <si>
    <t>Mon Apr 20 00:03:13 PDT 2009</t>
  </si>
  <si>
    <t>Mon Apr 20 00:03:15 PDT 2009</t>
  </si>
  <si>
    <t>Mon Apr 20 00:03:19 PDT 2009</t>
  </si>
  <si>
    <t>Mon Apr 20 00:03:23 PDT 2009</t>
  </si>
  <si>
    <t>DalsR</t>
  </si>
  <si>
    <t>ladyhawk2711</t>
  </si>
  <si>
    <t>LaDi_KsTaR</t>
  </si>
  <si>
    <t>MrsHallows</t>
  </si>
  <si>
    <t>laurenpaige25</t>
  </si>
  <si>
    <t>stephenjsweeney</t>
  </si>
  <si>
    <t>Bluraven</t>
  </si>
  <si>
    <t>Natty068</t>
  </si>
  <si>
    <t>Sarahness</t>
  </si>
  <si>
    <t>clarietassara</t>
  </si>
  <si>
    <t>SWMaina</t>
  </si>
  <si>
    <t>Mon Apr 20 00:07:35 PDT 2009</t>
  </si>
  <si>
    <t>Mon Apr 20 00:07:36 PDT 2009</t>
  </si>
  <si>
    <t>Mon Apr 20 00:07:37 PDT 2009</t>
  </si>
  <si>
    <t>Mon Apr 20 00:07:40 PDT 2009</t>
  </si>
  <si>
    <t>OuGee</t>
  </si>
  <si>
    <t>Mon Apr 20 00:07:41 PDT 2009</t>
  </si>
  <si>
    <t>Mon Apr 20 00:07:43 PDT 2009</t>
  </si>
  <si>
    <t>virtualfmgrrl</t>
  </si>
  <si>
    <t>Mon Apr 20 00:07:50 PDT 2009</t>
  </si>
  <si>
    <t xml:space="preserve">Morning  Bus replacement services today </t>
  </si>
  <si>
    <t>Mon Apr 20 00:07:55 PDT 2009</t>
  </si>
  <si>
    <t>bobblablaw</t>
  </si>
  <si>
    <t>Mon Apr 20 00:08:04 PDT 2009</t>
  </si>
  <si>
    <t>Mon Apr 20 00:08:08 PDT 2009</t>
  </si>
  <si>
    <t>Mon Apr 20 00:08:12 PDT 2009</t>
  </si>
  <si>
    <t>Mon Apr 20 00:08:21 PDT 2009</t>
  </si>
  <si>
    <t>oONikoleOo</t>
  </si>
  <si>
    <t>Mon Apr 20 00:08:22 PDT 2009</t>
  </si>
  <si>
    <t>tina_angel</t>
  </si>
  <si>
    <t>ChloeJamieson</t>
  </si>
  <si>
    <t>Catfish_Man</t>
  </si>
  <si>
    <t>rocksayz</t>
  </si>
  <si>
    <t>MetatronsCube</t>
  </si>
  <si>
    <t>_rachelx</t>
  </si>
  <si>
    <t>HarrySampsonIV</t>
  </si>
  <si>
    <t>pichpich</t>
  </si>
  <si>
    <t>nataliiii</t>
  </si>
  <si>
    <t>cerealjoe</t>
  </si>
  <si>
    <t>mcoogan649</t>
  </si>
  <si>
    <t>anartistexposed</t>
  </si>
  <si>
    <t>tjhallmayne</t>
  </si>
  <si>
    <t>shmerin</t>
  </si>
  <si>
    <t>lauzc87</t>
  </si>
  <si>
    <t>vkocjancic</t>
  </si>
  <si>
    <t>Mon Apr 20 00:12:37 PDT 2009</t>
  </si>
  <si>
    <t>Mon Apr 20 00:12:44 PDT 2009</t>
  </si>
  <si>
    <t>Mon Apr 20 00:12:47 PDT 2009</t>
  </si>
  <si>
    <t>Mon Apr 20 00:12:45 PDT 2009</t>
  </si>
  <si>
    <t>Mon Apr 20 00:13:00 PDT 2009</t>
  </si>
  <si>
    <t>IAMtheCOMMODORE</t>
  </si>
  <si>
    <t>Mon Apr 20 00:13:06 PDT 2009</t>
  </si>
  <si>
    <t>Mon Apr 20 00:13:07 PDT 2009</t>
  </si>
  <si>
    <t>Mon Apr 20 00:13:08 PDT 2009</t>
  </si>
  <si>
    <t>Mon Apr 20 00:13:09 PDT 2009</t>
  </si>
  <si>
    <t>Mon Apr 20 00:13:14 PDT 2009</t>
  </si>
  <si>
    <t>Mon Apr 20 00:13:15 PDT 2009</t>
  </si>
  <si>
    <t>Mon Apr 20 00:13:18 PDT 2009</t>
  </si>
  <si>
    <t>kxiaohua</t>
  </si>
  <si>
    <t>Mon Apr 20 00:13:20 PDT 2009</t>
  </si>
  <si>
    <t>kec1184</t>
  </si>
  <si>
    <t>givemestrength</t>
  </si>
  <si>
    <t>ayayannx3</t>
  </si>
  <si>
    <t>eee</t>
  </si>
  <si>
    <t>nuthin</t>
  </si>
  <si>
    <t>kmroumen</t>
  </si>
  <si>
    <t>gillymo</t>
  </si>
  <si>
    <t>stefachtypis</t>
  </si>
  <si>
    <t>Mark_Madness</t>
  </si>
  <si>
    <t>iusebiro</t>
  </si>
  <si>
    <t>gmaddockgreene</t>
  </si>
  <si>
    <t>leanareta</t>
  </si>
  <si>
    <t>MALUCAMALA</t>
  </si>
  <si>
    <t>EdWoodV2</t>
  </si>
  <si>
    <t>heysophhay</t>
  </si>
  <si>
    <t>LinlinSWE</t>
  </si>
  <si>
    <t>tatiny</t>
  </si>
  <si>
    <t>Kevinlongwell</t>
  </si>
  <si>
    <t>Mon Apr 20 00:17:32 PDT 2009</t>
  </si>
  <si>
    <t>liswebnet</t>
  </si>
  <si>
    <t>Mon Apr 20 00:17:42 PDT 2009</t>
  </si>
  <si>
    <t>Mon Apr 20 00:17:43 PDT 2009</t>
  </si>
  <si>
    <t>Mon Apr 20 00:17:49 PDT 2009</t>
  </si>
  <si>
    <t>InFaMoUsHeRo</t>
  </si>
  <si>
    <t>Mon Apr 20 00:17:52 PDT 2009</t>
  </si>
  <si>
    <t>Mon Apr 20 00:17:55 PDT 2009</t>
  </si>
  <si>
    <t>Tuoni</t>
  </si>
  <si>
    <t>Mon Apr 20 00:18:01 PDT 2009</t>
  </si>
  <si>
    <t>Mon Apr 20 00:18:05 PDT 2009</t>
  </si>
  <si>
    <t>Mon Apr 20 00:18:10 PDT 2009</t>
  </si>
  <si>
    <t>Mon Apr 20 00:18:11 PDT 2009</t>
  </si>
  <si>
    <t>Mon Apr 20 00:18:19 PDT 2009</t>
  </si>
  <si>
    <t>luthranitesh</t>
  </si>
  <si>
    <t>Mon Apr 20 00:18:18 PDT 2009</t>
  </si>
  <si>
    <t>drLisica</t>
  </si>
  <si>
    <t>Mon Apr 20 00:18:26 PDT 2009</t>
  </si>
  <si>
    <t>brhood</t>
  </si>
  <si>
    <t>speedydesiato</t>
  </si>
  <si>
    <t>FKTH</t>
  </si>
  <si>
    <t>clarissa61190</t>
  </si>
  <si>
    <t>ScottSceptic</t>
  </si>
  <si>
    <t>alirexa</t>
  </si>
  <si>
    <t>jimthomlinson</t>
  </si>
  <si>
    <t>BeccaDunnxo</t>
  </si>
  <si>
    <t>xmandabearx</t>
  </si>
  <si>
    <t>NewYork_Dreamer</t>
  </si>
  <si>
    <t>greekdude</t>
  </si>
  <si>
    <t>Mon Apr 20 00:22:28 PDT 2009</t>
  </si>
  <si>
    <t>Mon Apr 20 00:22:31 PDT 2009</t>
  </si>
  <si>
    <t>Mon Apr 20 00:22:35 PDT 2009</t>
  </si>
  <si>
    <t>billmason</t>
  </si>
  <si>
    <t>Mon Apr 20 00:22:38 PDT 2009</t>
  </si>
  <si>
    <t>bewarethefish</t>
  </si>
  <si>
    <t>Mon Apr 20 00:22:45 PDT 2009</t>
  </si>
  <si>
    <t>kiannabanks</t>
  </si>
  <si>
    <t>Mon Apr 20 00:22:47 PDT 2009</t>
  </si>
  <si>
    <t>Mon Apr 20 00:22:54 PDT 2009</t>
  </si>
  <si>
    <t>melgal7</t>
  </si>
  <si>
    <t>Mon Apr 20 00:22:55 PDT 2009</t>
  </si>
  <si>
    <t>Mon Apr 20 00:23:05 PDT 2009</t>
  </si>
  <si>
    <t>1azylizzie</t>
  </si>
  <si>
    <t>Mon Apr 20 00:23:08 PDT 2009</t>
  </si>
  <si>
    <t>Mon Apr 20 00:23:09 PDT 2009</t>
  </si>
  <si>
    <t>Mon Apr 20 00:23:17 PDT 2009</t>
  </si>
  <si>
    <t>Mon Apr 20 00:23:18 PDT 2009</t>
  </si>
  <si>
    <t>Mon Apr 20 00:23:19 PDT 2009</t>
  </si>
  <si>
    <t>Mon Apr 20 00:23:21 PDT 2009</t>
  </si>
  <si>
    <t>Mon Apr 20 00:23:23 PDT 2009</t>
  </si>
  <si>
    <t>bagheraa</t>
  </si>
  <si>
    <t>aditisharma12</t>
  </si>
  <si>
    <t>stemount</t>
  </si>
  <si>
    <t>miss_fiji</t>
  </si>
  <si>
    <t>Bruher_Boy</t>
  </si>
  <si>
    <t>PeteMoring</t>
  </si>
  <si>
    <t>robertgravina</t>
  </si>
  <si>
    <t>MoiLysette</t>
  </si>
  <si>
    <t>jellypigs</t>
  </si>
  <si>
    <t>DiVaDeONNA</t>
  </si>
  <si>
    <t>BrookeDavis_x</t>
  </si>
  <si>
    <t>TapeLaLaLa</t>
  </si>
  <si>
    <t>Mon Apr 20 00:27:29 PDT 2009</t>
  </si>
  <si>
    <t>Mon Apr 20 00:27:35 PDT 2009</t>
  </si>
  <si>
    <t>Mon Apr 20 00:27:36 PDT 2009</t>
  </si>
  <si>
    <t>Mon Apr 20 00:27:38 PDT 2009</t>
  </si>
  <si>
    <t>totaltrainwreck</t>
  </si>
  <si>
    <t>Mon Apr 20 00:27:50 PDT 2009</t>
  </si>
  <si>
    <t>Mon Apr 20 00:27:54 PDT 2009</t>
  </si>
  <si>
    <t>Mon Apr 20 00:28:03 PDT 2009</t>
  </si>
  <si>
    <t>RallfGG</t>
  </si>
  <si>
    <t>Mon Apr 20 00:28:14 PDT 2009</t>
  </si>
  <si>
    <t>Mon Apr 20 00:28:16 PDT 2009</t>
  </si>
  <si>
    <t>Tmojol</t>
  </si>
  <si>
    <t>Mon Apr 20 00:28:19 PDT 2009</t>
  </si>
  <si>
    <t>mungojelly_more</t>
  </si>
  <si>
    <t>Mon Apr 20 00:28:23 PDT 2009</t>
  </si>
  <si>
    <t>Mon Apr 20 00:28:24 PDT 2009</t>
  </si>
  <si>
    <t>clarkalastair</t>
  </si>
  <si>
    <t>AdventureMatt</t>
  </si>
  <si>
    <t>haselhurst</t>
  </si>
  <si>
    <t>Pinguline</t>
  </si>
  <si>
    <t>prettiebillie</t>
  </si>
  <si>
    <t>sophieshizzle</t>
  </si>
  <si>
    <t>brydielonie</t>
  </si>
  <si>
    <t>daydreamlily</t>
  </si>
  <si>
    <t>Dominitus</t>
  </si>
  <si>
    <t>Foxy617</t>
  </si>
  <si>
    <t>MissXu</t>
  </si>
  <si>
    <t>Mon Apr 20 00:32:33 PDT 2009</t>
  </si>
  <si>
    <t>estyypie</t>
  </si>
  <si>
    <t>Mon Apr 20 00:32:34 PDT 2009</t>
  </si>
  <si>
    <t>Mon Apr 20 00:32:39 PDT 2009</t>
  </si>
  <si>
    <t>KaylieFinneran</t>
  </si>
  <si>
    <t>Mon Apr 20 00:32:43 PDT 2009</t>
  </si>
  <si>
    <t>alexanderrehm</t>
  </si>
  <si>
    <t>cmygeek</t>
  </si>
  <si>
    <t>Mon Apr 20 00:32:49 PDT 2009</t>
  </si>
  <si>
    <t>nferno</t>
  </si>
  <si>
    <t>Mon Apr 20 00:32:51 PDT 2009</t>
  </si>
  <si>
    <t>PaulHassing</t>
  </si>
  <si>
    <t>Mon Apr 20 00:32:53 PDT 2009</t>
  </si>
  <si>
    <t>Hujamajahaja</t>
  </si>
  <si>
    <t xml:space="preserve">@tommcfly Back to the future!!  And have a great tour! Shame I can't come see you. </t>
  </si>
  <si>
    <t>Mon Apr 20 00:32:57 PDT 2009</t>
  </si>
  <si>
    <t>Mon Apr 20 00:33:02 PDT 2009</t>
  </si>
  <si>
    <t>kathrynbunghole</t>
  </si>
  <si>
    <t>Mon Apr 20 00:33:05 PDT 2009</t>
  </si>
  <si>
    <t>Mon Apr 20 00:33:12 PDT 2009</t>
  </si>
  <si>
    <t>Mon Apr 20 00:33:10 PDT 2009</t>
  </si>
  <si>
    <t>TangyFruits</t>
  </si>
  <si>
    <t>Mon Apr 20 00:33:19 PDT 2009</t>
  </si>
  <si>
    <t>Mon Apr 20 00:33:28 PDT 2009</t>
  </si>
  <si>
    <t>cupcakesfortwo</t>
  </si>
  <si>
    <t>achitnis</t>
  </si>
  <si>
    <t>Mon Apr 20 00:33:30 PDT 2009</t>
  </si>
  <si>
    <t>Carmnx</t>
  </si>
  <si>
    <t>Mattblazefan</t>
  </si>
  <si>
    <t>Michaelwaisjr</t>
  </si>
  <si>
    <t>MisfitGemma</t>
  </si>
  <si>
    <t>technotip</t>
  </si>
  <si>
    <t>ThirstyBear</t>
  </si>
  <si>
    <t>maryzeejoker</t>
  </si>
  <si>
    <t>shainah</t>
  </si>
  <si>
    <t xml:space="preserve">Tummy hurts </t>
  </si>
  <si>
    <t>missgreens</t>
  </si>
  <si>
    <t>elauraj</t>
  </si>
  <si>
    <t>Mon Apr 20 00:37:39 PDT 2009</t>
  </si>
  <si>
    <t>Mon Apr 20 00:37:44 PDT 2009</t>
  </si>
  <si>
    <t>Mon Apr 20 00:37:45 PDT 2009</t>
  </si>
  <si>
    <t>girlmustard</t>
  </si>
  <si>
    <t>Mon Apr 20 00:37:47 PDT 2009</t>
  </si>
  <si>
    <t>Mon Apr 20 00:37:51 PDT 2009</t>
  </si>
  <si>
    <t>Mon Apr 20 00:37:52 PDT 2009</t>
  </si>
  <si>
    <t>Mon Apr 20 00:37:59 PDT 2009</t>
  </si>
  <si>
    <t>Mon Apr 20 00:38:01 PDT 2009</t>
  </si>
  <si>
    <t>Mon Apr 20 00:38:02 PDT 2009</t>
  </si>
  <si>
    <t>Mon Apr 20 00:38:03 PDT 2009</t>
  </si>
  <si>
    <t>Mon Apr 20 00:38:04 PDT 2009</t>
  </si>
  <si>
    <t>Mon Apr 20 00:38:07 PDT 2009</t>
  </si>
  <si>
    <t>Mon Apr 20 00:38:08 PDT 2009</t>
  </si>
  <si>
    <t>vrot</t>
  </si>
  <si>
    <t>missyspotty</t>
  </si>
  <si>
    <t>limeice</t>
  </si>
  <si>
    <t>Mon Apr 20 00:38:19 PDT 2009</t>
  </si>
  <si>
    <t>chantexperience</t>
  </si>
  <si>
    <t>Mon Apr 20 00:38:23 PDT 2009</t>
  </si>
  <si>
    <t>LadiPrinnie</t>
  </si>
  <si>
    <t>Mon Apr 20 00:38:32 PDT 2009</t>
  </si>
  <si>
    <t>dehocy</t>
  </si>
  <si>
    <t>arielRIOTT</t>
  </si>
  <si>
    <t>milkdoves</t>
  </si>
  <si>
    <t>maeste</t>
  </si>
  <si>
    <t>Chaos33176</t>
  </si>
  <si>
    <t>__wendywindow</t>
  </si>
  <si>
    <t>SimonPow</t>
  </si>
  <si>
    <t>cobza</t>
  </si>
  <si>
    <t>arinbjorn</t>
  </si>
  <si>
    <t>ABonin</t>
  </si>
  <si>
    <t>SmileyEM7</t>
  </si>
  <si>
    <t>JimmyOnTheMic</t>
  </si>
  <si>
    <t>Mon Apr 20 00:42:23 PDT 2009</t>
  </si>
  <si>
    <t>Cephikun</t>
  </si>
  <si>
    <t>Mon Apr 20 00:42:27 PDT 2009</t>
  </si>
  <si>
    <t xml:space="preserve">On my way to school in about less than and hour  i don;t like school seein' as i dint do my coursework mwahahahahha! </t>
  </si>
  <si>
    <t>Mon Apr 20 00:42:33 PDT 2009</t>
  </si>
  <si>
    <t>nadinelopez</t>
  </si>
  <si>
    <t>Mon Apr 20 00:42:34 PDT 2009</t>
  </si>
  <si>
    <t>StarletChance</t>
  </si>
  <si>
    <t>Mon Apr 20 00:42:40 PDT 2009</t>
  </si>
  <si>
    <t>Mon Apr 20 00:42:41 PDT 2009</t>
  </si>
  <si>
    <t>like_milk</t>
  </si>
  <si>
    <t>Mon Apr 20 00:42:45 PDT 2009</t>
  </si>
  <si>
    <t>FireChild666</t>
  </si>
  <si>
    <t>Mon Apr 20 00:42:48 PDT 2009</t>
  </si>
  <si>
    <t>supernova30</t>
  </si>
  <si>
    <t>Mon Apr 20 00:42:55 PDT 2009</t>
  </si>
  <si>
    <t>brittneymendoza</t>
  </si>
  <si>
    <t>Mon Apr 20 00:42:56 PDT 2009</t>
  </si>
  <si>
    <t>caitseptember</t>
  </si>
  <si>
    <t>Mon Apr 20 00:43:10 PDT 2009</t>
  </si>
  <si>
    <t>meggytron</t>
  </si>
  <si>
    <t>Mon Apr 20 00:43:09 PDT 2009</t>
  </si>
  <si>
    <t>annoyedgirl</t>
  </si>
  <si>
    <t>Mon Apr 20 00:43:16 PDT 2009</t>
  </si>
  <si>
    <t>ZamirHady</t>
  </si>
  <si>
    <t>Mon Apr 20 00:43:17 PDT 2009</t>
  </si>
  <si>
    <t>mbaa</t>
  </si>
  <si>
    <t>Mon Apr 20 00:43:20 PDT 2009</t>
  </si>
  <si>
    <t xml:space="preserve">My back hurts... </t>
  </si>
  <si>
    <t>andrewdam90</t>
  </si>
  <si>
    <t>mayghaen</t>
  </si>
  <si>
    <t>tarek</t>
  </si>
  <si>
    <t>kerukun</t>
  </si>
  <si>
    <t>KristinKilla</t>
  </si>
  <si>
    <t>tdm911</t>
  </si>
  <si>
    <t>pufflepie</t>
  </si>
  <si>
    <t>ofallpieces</t>
  </si>
  <si>
    <t>TDLQ</t>
  </si>
  <si>
    <t>spyonpea</t>
  </si>
  <si>
    <t>Ladiiunique</t>
  </si>
  <si>
    <t>Mon Apr 20 00:47:13 PDT 2009</t>
  </si>
  <si>
    <t>FabulousJames</t>
  </si>
  <si>
    <t>Mon Apr 20 00:47:20 PDT 2009</t>
  </si>
  <si>
    <t>Mon Apr 20 00:47:24 PDT 2009</t>
  </si>
  <si>
    <t>Mon Apr 20 00:47:30 PDT 2009</t>
  </si>
  <si>
    <t>curlydena</t>
  </si>
  <si>
    <t>Mon Apr 20 00:47:37 PDT 2009</t>
  </si>
  <si>
    <t>Mon Apr 20 00:47:39 PDT 2009</t>
  </si>
  <si>
    <t>B3tan_Tyronne</t>
  </si>
  <si>
    <t>Mon Apr 20 00:47:41 PDT 2009</t>
  </si>
  <si>
    <t>allikatetor</t>
  </si>
  <si>
    <t>Mon Apr 20 00:47:42 PDT 2009</t>
  </si>
  <si>
    <t>helenruthbs</t>
  </si>
  <si>
    <t>Mon Apr 20 00:47:45 PDT 2009</t>
  </si>
  <si>
    <t>lcaller</t>
  </si>
  <si>
    <t>EliseAllain</t>
  </si>
  <si>
    <t>Mon Apr 20 00:47:46 PDT 2009</t>
  </si>
  <si>
    <t>Mon Apr 20 00:47:48 PDT 2009</t>
  </si>
  <si>
    <t>Mon Apr 20 00:47:52 PDT 2009</t>
  </si>
  <si>
    <t>Mon Apr 20 00:47:56 PDT 2009</t>
  </si>
  <si>
    <t>annwitbrock</t>
  </si>
  <si>
    <t>Mon Apr 20 00:47:57 PDT 2009</t>
  </si>
  <si>
    <t xml:space="preserve">@Emzy_Chica ohh thank you (: i know she is defo there on thursday, shes playing in the apple store, but i can't go that day  lol thanks </t>
  </si>
  <si>
    <t>Mon Apr 20 00:47:58 PDT 2009</t>
  </si>
  <si>
    <t>Mon Apr 20 00:48:12 PDT 2009</t>
  </si>
  <si>
    <t>CScottMcQueen</t>
  </si>
  <si>
    <t>Mon Apr 20 00:48:28 PDT 2009</t>
  </si>
  <si>
    <t>Mon Apr 20 00:48:31 PDT 2009</t>
  </si>
  <si>
    <t>crazypickney</t>
  </si>
  <si>
    <t>perki</t>
  </si>
  <si>
    <t>roni_duani</t>
  </si>
  <si>
    <t>mothers</t>
  </si>
  <si>
    <t>PrincessSnow</t>
  </si>
  <si>
    <t>AndyCarolan</t>
  </si>
  <si>
    <t>whohungjen</t>
  </si>
  <si>
    <t>JaydDragyn</t>
  </si>
  <si>
    <t>HannahBeh</t>
  </si>
  <si>
    <t>claredoogan</t>
  </si>
  <si>
    <t>shessofresh</t>
  </si>
  <si>
    <t>sstaver</t>
  </si>
  <si>
    <t>Mon Apr 20 00:52:23 PDT 2009</t>
  </si>
  <si>
    <t>Mon Apr 20 00:52:31 PDT 2009</t>
  </si>
  <si>
    <t>Mon Apr 20 00:52:44 PDT 2009</t>
  </si>
  <si>
    <t>Mon Apr 20 00:52:48 PDT 2009</t>
  </si>
  <si>
    <t>Mon Apr 20 00:52:51 PDT 2009</t>
  </si>
  <si>
    <t>eatmymac</t>
  </si>
  <si>
    <t>Mon Apr 20 00:52:54 PDT 2009</t>
  </si>
  <si>
    <t>Mon Apr 20 00:53:00 PDT 2009</t>
  </si>
  <si>
    <t>jinxingfate</t>
  </si>
  <si>
    <t>sophiehelene</t>
  </si>
  <si>
    <t>Mon Apr 20 00:53:02 PDT 2009</t>
  </si>
  <si>
    <t>fdr106</t>
  </si>
  <si>
    <t>Mon Apr 20 00:53:18 PDT 2009</t>
  </si>
  <si>
    <t>SpaceCadetEmily</t>
  </si>
  <si>
    <t>Mon Apr 20 00:53:22 PDT 2009</t>
  </si>
  <si>
    <t>Mon Apr 20 00:53:30 PDT 2009</t>
  </si>
  <si>
    <t>jorene_</t>
  </si>
  <si>
    <t>prettycool32</t>
  </si>
  <si>
    <t>Roobyn_x</t>
  </si>
  <si>
    <t>XxcandyxbabexX</t>
  </si>
  <si>
    <t>rrrrlyn</t>
  </si>
  <si>
    <t>janis_v</t>
  </si>
  <si>
    <t>riceowlett</t>
  </si>
  <si>
    <t>LanaCroz</t>
  </si>
  <si>
    <t>goatlady</t>
  </si>
  <si>
    <t>mjepson</t>
  </si>
  <si>
    <t>idiot_glue</t>
  </si>
  <si>
    <t>b_lips</t>
  </si>
  <si>
    <t>alex_bettylou</t>
  </si>
  <si>
    <t>Mon Apr 20 00:57:31 PDT 2009</t>
  </si>
  <si>
    <t>KingDaveRa</t>
  </si>
  <si>
    <t>Mon Apr 20 00:57:34 PDT 2009</t>
  </si>
  <si>
    <t>Mon Apr 20 00:57:38 PDT 2009</t>
  </si>
  <si>
    <t>Mon Apr 20 00:57:39 PDT 2009</t>
  </si>
  <si>
    <t>davidjayden</t>
  </si>
  <si>
    <t>Mon Apr 20 00:57:40 PDT 2009</t>
  </si>
  <si>
    <t>Mon Apr 20 00:57:45 PDT 2009</t>
  </si>
  <si>
    <t>addisonkowalski</t>
  </si>
  <si>
    <t>Mon Apr 20 00:57:43 PDT 2009</t>
  </si>
  <si>
    <t>sabinochoi</t>
  </si>
  <si>
    <t>vernicusmaximus</t>
  </si>
  <si>
    <t>Mon Apr 20 00:57:54 PDT 2009</t>
  </si>
  <si>
    <t>xShel</t>
  </si>
  <si>
    <t>rachmurrayX</t>
  </si>
  <si>
    <t>Mon Apr 20 00:58:03 PDT 2009</t>
  </si>
  <si>
    <t>FoxWhisperer</t>
  </si>
  <si>
    <t>Mon Apr 20 00:58:04 PDT 2009</t>
  </si>
  <si>
    <t>kayleelovexx</t>
  </si>
  <si>
    <t>Mon Apr 20 00:58:07 PDT 2009</t>
  </si>
  <si>
    <t>Mon Apr 20 00:58:10 PDT 2009</t>
  </si>
  <si>
    <t>keithfries</t>
  </si>
  <si>
    <t>Mon Apr 20 00:58:19 PDT 2009</t>
  </si>
  <si>
    <t>Mon Apr 20 00:58:23 PDT 2009</t>
  </si>
  <si>
    <t>grum</t>
  </si>
  <si>
    <t>_lonewolff</t>
  </si>
  <si>
    <t>Mon Apr 20 00:58:30 PDT 2009</t>
  </si>
  <si>
    <t>arb303</t>
  </si>
  <si>
    <t>javaboom</t>
  </si>
  <si>
    <t>amhee</t>
  </si>
  <si>
    <t>JayAreEmm</t>
  </si>
  <si>
    <t>caitimac</t>
  </si>
  <si>
    <t>mayurjango</t>
  </si>
  <si>
    <t>DazzleMeVivi</t>
  </si>
  <si>
    <t>Krasnostein</t>
  </si>
  <si>
    <t>Mixaelala</t>
  </si>
  <si>
    <t>solerika</t>
  </si>
  <si>
    <t>bmn</t>
  </si>
  <si>
    <t>dannimoo</t>
  </si>
  <si>
    <t>samiiam</t>
  </si>
  <si>
    <t>conradoldcorn</t>
  </si>
  <si>
    <t xml:space="preserve">i hate moving </t>
  </si>
  <si>
    <t>withloverianeee</t>
  </si>
  <si>
    <t>garymeyerza</t>
  </si>
  <si>
    <t>Mon Apr 20 01:02:26 PDT 2009</t>
  </si>
  <si>
    <t>cuteredshoes</t>
  </si>
  <si>
    <t>Mon Apr 20 01:02:41 PDT 2009</t>
  </si>
  <si>
    <t>xllbabycllx</t>
  </si>
  <si>
    <t>Mon Apr 20 01:02:45 PDT 2009</t>
  </si>
  <si>
    <t>Chloe1732</t>
  </si>
  <si>
    <t>Mon Apr 20 01:02:54 PDT 2009</t>
  </si>
  <si>
    <t>Mon Apr 20 01:02:55 PDT 2009</t>
  </si>
  <si>
    <t>Mon Apr 20 01:03:00 PDT 2009</t>
  </si>
  <si>
    <t>Mon Apr 20 01:03:02 PDT 2009</t>
  </si>
  <si>
    <t>Mon Apr 20 01:03:03 PDT 2009</t>
  </si>
  <si>
    <t>Mon Apr 20 01:03:07 PDT 2009</t>
  </si>
  <si>
    <t>Mon Apr 20 01:03:08 PDT 2009</t>
  </si>
  <si>
    <t>Mon Apr 20 01:03:19 PDT 2009</t>
  </si>
  <si>
    <t>FlashGen</t>
  </si>
  <si>
    <t>Mon Apr 20 01:03:35 PDT 2009</t>
  </si>
  <si>
    <t>karleexx</t>
  </si>
  <si>
    <t>JuwalBose</t>
  </si>
  <si>
    <t>msniccibaby</t>
  </si>
  <si>
    <t>andrewish</t>
  </si>
  <si>
    <t>jonnyhaynes</t>
  </si>
  <si>
    <t>Caddyess</t>
  </si>
  <si>
    <t>Albyon</t>
  </si>
  <si>
    <t>markohatma</t>
  </si>
  <si>
    <t>suhass</t>
  </si>
  <si>
    <t>desmodus</t>
  </si>
  <si>
    <t>beccaspeaks</t>
  </si>
  <si>
    <t>JenniferEllenM</t>
  </si>
  <si>
    <t>harryistbtf</t>
  </si>
  <si>
    <t>ichroque</t>
  </si>
  <si>
    <t>MarcJX8P</t>
  </si>
  <si>
    <t>ellieJM</t>
  </si>
  <si>
    <t>michaeldunlop</t>
  </si>
  <si>
    <t>locn</t>
  </si>
  <si>
    <t>Mon Apr 20 01:07:28 PDT 2009</t>
  </si>
  <si>
    <t>Mon Apr 20 01:07:34 PDT 2009</t>
  </si>
  <si>
    <t>bet33</t>
  </si>
  <si>
    <t>Mon Apr 20 01:07:49 PDT 2009</t>
  </si>
  <si>
    <t>Mon Apr 20 01:07:50 PDT 2009</t>
  </si>
  <si>
    <t>Sarah812</t>
  </si>
  <si>
    <t>Mon Apr 20 01:07:53 PDT 2009</t>
  </si>
  <si>
    <t>Xx_McFLY_xX</t>
  </si>
  <si>
    <t>ink3d0ut</t>
  </si>
  <si>
    <t>Mon Apr 20 01:08:00 PDT 2009</t>
  </si>
  <si>
    <t>geeksunny</t>
  </si>
  <si>
    <t>Mon Apr 20 01:08:04 PDT 2009</t>
  </si>
  <si>
    <t>SuperstarSelah</t>
  </si>
  <si>
    <t>Mon Apr 20 01:08:09 PDT 2009</t>
  </si>
  <si>
    <t>Mon Apr 20 01:08:10 PDT 2009</t>
  </si>
  <si>
    <t>Mon Apr 20 01:08:11 PDT 2009</t>
  </si>
  <si>
    <t>Mon Apr 20 01:08:21 PDT 2009</t>
  </si>
  <si>
    <t>JamieTub</t>
  </si>
  <si>
    <t>Mon Apr 20 01:08:23 PDT 2009</t>
  </si>
  <si>
    <t>ramezanpour</t>
  </si>
  <si>
    <t>Mon Apr 20 01:08:25 PDT 2009</t>
  </si>
  <si>
    <t>DearlyDemented7</t>
  </si>
  <si>
    <t>Mon Apr 20 01:08:27 PDT 2009</t>
  </si>
  <si>
    <t>Mon Apr 20 01:08:28 PDT 2009</t>
  </si>
  <si>
    <t>XPB</t>
  </si>
  <si>
    <t>WisdomFlower</t>
  </si>
  <si>
    <t>Mon Apr 20 01:08:35 PDT 2009</t>
  </si>
  <si>
    <t>Itxi_Itx</t>
  </si>
  <si>
    <t>Mon Apr 20 01:08:37 PDT 2009</t>
  </si>
  <si>
    <t>StarveTheLight</t>
  </si>
  <si>
    <t>reallysucks</t>
  </si>
  <si>
    <t>whatvinyldummy</t>
  </si>
  <si>
    <t>downesy</t>
  </si>
  <si>
    <t>Deepak_Aujla</t>
  </si>
  <si>
    <t>cdhinton</t>
  </si>
  <si>
    <t>aseemsood</t>
  </si>
  <si>
    <t>daysparkle</t>
  </si>
  <si>
    <t>captnunderpants</t>
  </si>
  <si>
    <t>twista202</t>
  </si>
  <si>
    <t>CdnCowgirl</t>
  </si>
  <si>
    <t>steamrunner</t>
  </si>
  <si>
    <t>athenanguyen</t>
  </si>
  <si>
    <t>blueleopard</t>
  </si>
  <si>
    <t>Samantha206</t>
  </si>
  <si>
    <t>shedfire</t>
  </si>
  <si>
    <t>malizomg</t>
  </si>
  <si>
    <t>justinspratt</t>
  </si>
  <si>
    <t>MegsEggs</t>
  </si>
  <si>
    <t>DHanly</t>
  </si>
  <si>
    <t>roberthuskinson</t>
  </si>
  <si>
    <t>Mon Apr 20 01:12:27 PDT 2009</t>
  </si>
  <si>
    <t>Mon Apr 20 01:12:33 PDT 2009</t>
  </si>
  <si>
    <t>Mon Apr 20 01:12:35 PDT 2009</t>
  </si>
  <si>
    <t>Mon Apr 20 01:12:37 PDT 2009</t>
  </si>
  <si>
    <t>Mon Apr 20 01:12:38 PDT 2009</t>
  </si>
  <si>
    <t>Mon Apr 20 01:12:43 PDT 2009</t>
  </si>
  <si>
    <t>Debbie_Love</t>
  </si>
  <si>
    <t>Mon Apr 20 01:12:48 PDT 2009</t>
  </si>
  <si>
    <t>mmullan87</t>
  </si>
  <si>
    <t>Mon Apr 20 01:13:03 PDT 2009</t>
  </si>
  <si>
    <t>Mon Apr 20 01:13:06 PDT 2009</t>
  </si>
  <si>
    <t>Mon Apr 20 01:13:14 PDT 2009</t>
  </si>
  <si>
    <t>Mon Apr 20 01:13:24 PDT 2009</t>
  </si>
  <si>
    <t>Mon Apr 20 01:13:33 PDT 2009</t>
  </si>
  <si>
    <t>Mon Apr 20 01:13:35 PDT 2009</t>
  </si>
  <si>
    <t>GlynBarker</t>
  </si>
  <si>
    <t>jakey06</t>
  </si>
  <si>
    <t>tareq_cse</t>
  </si>
  <si>
    <t>sandydennise</t>
  </si>
  <si>
    <t>brokenmind_</t>
  </si>
  <si>
    <t>candijunkie421</t>
  </si>
  <si>
    <t xml:space="preserve">I love you </t>
  </si>
  <si>
    <t>FollowChintan</t>
  </si>
  <si>
    <t>klish</t>
  </si>
  <si>
    <t>kelliecobra</t>
  </si>
  <si>
    <t>alibali123</t>
  </si>
  <si>
    <t>boybriefs</t>
  </si>
  <si>
    <t>joondashbug</t>
  </si>
  <si>
    <t>chiquedoodle</t>
  </si>
  <si>
    <t>paulie00</t>
  </si>
  <si>
    <t>Mon Apr 20 01:17:37 PDT 2009</t>
  </si>
  <si>
    <t>theotherreceive</t>
  </si>
  <si>
    <t>Mon Apr 20 01:17:38 PDT 2009</t>
  </si>
  <si>
    <t>Mon Apr 20 01:17:40 PDT 2009</t>
  </si>
  <si>
    <t>Mon Apr 20 01:17:42 PDT 2009</t>
  </si>
  <si>
    <t>Audrey__B</t>
  </si>
  <si>
    <t>Mon Apr 20 01:17:49 PDT 2009</t>
  </si>
  <si>
    <t>Mon Apr 20 01:17:51 PDT 2009</t>
  </si>
  <si>
    <t>Mon Apr 20 01:17:52 PDT 2009</t>
  </si>
  <si>
    <t>Mon Apr 20 01:17:55 PDT 2009</t>
  </si>
  <si>
    <t>Mon Apr 20 01:17:59 PDT 2009</t>
  </si>
  <si>
    <t>Mon Apr 20 01:18:05 PDT 2009</t>
  </si>
  <si>
    <t xml:space="preserve">@WildPaw Morning  on BGT this guy was doing a handstand push up while doing an inverse sword swallowing trick and he seemed to slip </t>
  </si>
  <si>
    <t>Mon Apr 20 01:18:06 PDT 2009</t>
  </si>
  <si>
    <t>MattJarryAstley</t>
  </si>
  <si>
    <t>Mon Apr 20 01:18:15 PDT 2009</t>
  </si>
  <si>
    <t>Mon Apr 20 01:18:16 PDT 2009</t>
  </si>
  <si>
    <t>Mon Apr 20 01:18:20 PDT 2009</t>
  </si>
  <si>
    <t>Mon Apr 20 01:18:26 PDT 2009</t>
  </si>
  <si>
    <t>Mon Apr 20 01:18:31 PDT 2009</t>
  </si>
  <si>
    <t>Mon Apr 20 01:18:32 PDT 2009</t>
  </si>
  <si>
    <t>aaronbordin</t>
  </si>
  <si>
    <t>lkutner</t>
  </si>
  <si>
    <t>craigt44</t>
  </si>
  <si>
    <t>Awfy</t>
  </si>
  <si>
    <t>rezyelvalerie</t>
  </si>
  <si>
    <t>elias238</t>
  </si>
  <si>
    <t>ohhmyyg0shh</t>
  </si>
  <si>
    <t>web_goddess</t>
  </si>
  <si>
    <t>Spinster718</t>
  </si>
  <si>
    <t>laur_laur</t>
  </si>
  <si>
    <t>Mon Apr 20 01:22:28 PDT 2009</t>
  </si>
  <si>
    <t>MissAmanduhhh</t>
  </si>
  <si>
    <t>princessvickie</t>
  </si>
  <si>
    <t>Mon Apr 20 01:22:44 PDT 2009</t>
  </si>
  <si>
    <t>kittyy79</t>
  </si>
  <si>
    <t>Mon Apr 20 01:22:48 PDT 2009</t>
  </si>
  <si>
    <t>kaiteing</t>
  </si>
  <si>
    <t>LeeAnnAnderson</t>
  </si>
  <si>
    <t>Mon Apr 20 01:22:58 PDT 2009</t>
  </si>
  <si>
    <t>Mon Apr 20 01:23:06 PDT 2009</t>
  </si>
  <si>
    <t>Mon Apr 20 01:23:13 PDT 2009</t>
  </si>
  <si>
    <t>Mon Apr 20 01:23:26 PDT 2009</t>
  </si>
  <si>
    <t>Mon Apr 20 01:23:24 PDT 2009</t>
  </si>
  <si>
    <t>VarianDavid</t>
  </si>
  <si>
    <t>Mon Apr 20 01:23:32 PDT 2009</t>
  </si>
  <si>
    <t>Mon Apr 20 01:23:37 PDT 2009</t>
  </si>
  <si>
    <t>Sansaa</t>
  </si>
  <si>
    <t>michelleshearer</t>
  </si>
  <si>
    <t>tonkaaaa</t>
  </si>
  <si>
    <t>mchelleyy</t>
  </si>
  <si>
    <t>tathagatamitra</t>
  </si>
  <si>
    <t>Foolishoverlord</t>
  </si>
  <si>
    <t>mickelbetch</t>
  </si>
  <si>
    <t>christianralph</t>
  </si>
  <si>
    <t>Wolness</t>
  </si>
  <si>
    <t>arun4</t>
  </si>
  <si>
    <t>Polstar</t>
  </si>
  <si>
    <t>SUZIEROXURSOX</t>
  </si>
  <si>
    <t>Mon Apr 20 01:27:35 PDT 2009</t>
  </si>
  <si>
    <t>Filmmaker___</t>
  </si>
  <si>
    <t>Mon Apr 20 01:27:42 PDT 2009</t>
  </si>
  <si>
    <t>Mon Apr 20 01:27:44 PDT 2009</t>
  </si>
  <si>
    <t>Mon Apr 20 01:27:45 PDT 2009</t>
  </si>
  <si>
    <t>Mon Apr 20 01:27:50 PDT 2009</t>
  </si>
  <si>
    <t>Mon Apr 20 01:27:49 PDT 2009</t>
  </si>
  <si>
    <t>Mon Apr 20 01:27:55 PDT 2009</t>
  </si>
  <si>
    <t>Mon Apr 20 01:27:59 PDT 2009</t>
  </si>
  <si>
    <t>Mon Apr 20 01:28:04 PDT 2009</t>
  </si>
  <si>
    <t>stephie70</t>
  </si>
  <si>
    <t>Mon Apr 20 01:28:12 PDT 2009</t>
  </si>
  <si>
    <t>stevelopez</t>
  </si>
  <si>
    <t>putrimeisita</t>
  </si>
  <si>
    <t>Mon Apr 20 01:28:16 PDT 2009</t>
  </si>
  <si>
    <t>Mon Apr 20 01:28:17 PDT 2009</t>
  </si>
  <si>
    <t>liampete</t>
  </si>
  <si>
    <t>Mon Apr 20 01:28:18 PDT 2009</t>
  </si>
  <si>
    <t>AniFrEaK</t>
  </si>
  <si>
    <t>RoisinMcK</t>
  </si>
  <si>
    <t>Mon Apr 20 01:28:24 PDT 2009</t>
  </si>
  <si>
    <t>Mon Apr 20 01:28:27 PDT 2009</t>
  </si>
  <si>
    <t>tim_butcher</t>
  </si>
  <si>
    <t>Mon Apr 20 01:28:30 PDT 2009</t>
  </si>
  <si>
    <t>Rubyam</t>
  </si>
  <si>
    <t>Mon Apr 20 01:28:37 PDT 2009</t>
  </si>
  <si>
    <t>Mon Apr 20 01:28:38 PDT 2009</t>
  </si>
  <si>
    <t>nicolejensen</t>
  </si>
  <si>
    <t>mgprot</t>
  </si>
  <si>
    <t>nissandookeran</t>
  </si>
  <si>
    <t>hosko</t>
  </si>
  <si>
    <t>mighty_quin</t>
  </si>
  <si>
    <t>graaacie</t>
  </si>
  <si>
    <t>Not4fainthearts</t>
  </si>
  <si>
    <t>sweetzyrah</t>
  </si>
  <si>
    <t>spartan11</t>
  </si>
  <si>
    <t>vanessahen</t>
  </si>
  <si>
    <t>Kpucine</t>
  </si>
  <si>
    <t>letterboys</t>
  </si>
  <si>
    <t>corien</t>
  </si>
  <si>
    <t>PaulMiller</t>
  </si>
  <si>
    <t>lolTAK</t>
  </si>
  <si>
    <t>Mon Apr 20 01:32:29 PDT 2009</t>
  </si>
  <si>
    <t>Mon Apr 20 01:32:39 PDT 2009</t>
  </si>
  <si>
    <t>Mon Apr 20 01:32:50 PDT 2009</t>
  </si>
  <si>
    <t>Mon Apr 20 01:32:51 PDT 2009</t>
  </si>
  <si>
    <t>TayaSpringsteen</t>
  </si>
  <si>
    <t>Mon Apr 20 01:32:54 PDT 2009</t>
  </si>
  <si>
    <t>djsirvere</t>
  </si>
  <si>
    <t>Mon Apr 20 01:33:02 PDT 2009</t>
  </si>
  <si>
    <t xml:space="preserve">omg I love my new car - wish I could keep my old one too   The driveway looks awesome with 2 E30's parked on it! </t>
  </si>
  <si>
    <t>Mon Apr 20 01:33:12 PDT 2009</t>
  </si>
  <si>
    <t>RostOlsen</t>
  </si>
  <si>
    <t>Mon Apr 20 01:33:23 PDT 2009</t>
  </si>
  <si>
    <t>Mon Apr 20 01:33:27 PDT 2009</t>
  </si>
  <si>
    <t>Mon Apr 20 01:33:29 PDT 2009</t>
  </si>
  <si>
    <t>Mon Apr 20 01:33:32 PDT 2009</t>
  </si>
  <si>
    <t>Mon Apr 20 01:33:33 PDT 2009</t>
  </si>
  <si>
    <t>LeanneHirst</t>
  </si>
  <si>
    <t>Mon Apr 20 01:33:35 PDT 2009</t>
  </si>
  <si>
    <t>jonnopenno</t>
  </si>
  <si>
    <t>WowitsHeather</t>
  </si>
  <si>
    <t>Mohawked</t>
  </si>
  <si>
    <t>atheistium</t>
  </si>
  <si>
    <t>Terminatrix</t>
  </si>
  <si>
    <t>crabbyknickers</t>
  </si>
  <si>
    <t>alansmoore</t>
  </si>
  <si>
    <t>flamedot</t>
  </si>
  <si>
    <t>laxmisrikanth</t>
  </si>
  <si>
    <t>fally87</t>
  </si>
  <si>
    <t>LaurenLouise16</t>
  </si>
  <si>
    <t>nickfuckinggill</t>
  </si>
  <si>
    <t>ryanroberts</t>
  </si>
  <si>
    <t>stevenvanwel</t>
  </si>
  <si>
    <t>Mon Apr 20 01:37:41 PDT 2009</t>
  </si>
  <si>
    <t>Mon Apr 20 01:37:44 PDT 2009</t>
  </si>
  <si>
    <t>Mon Apr 20 01:37:47 PDT 2009</t>
  </si>
  <si>
    <t>xciindyyx</t>
  </si>
  <si>
    <t>Mon Apr 20 01:37:48 PDT 2009</t>
  </si>
  <si>
    <t>chargarrisson</t>
  </si>
  <si>
    <t>Mon Apr 20 01:37:50 PDT 2009</t>
  </si>
  <si>
    <t>missypixie</t>
  </si>
  <si>
    <t>Mon Apr 20 01:37:52 PDT 2009</t>
  </si>
  <si>
    <t>bedour</t>
  </si>
  <si>
    <t>Mon Apr 20 01:38:16 PDT 2009</t>
  </si>
  <si>
    <t>Mon Apr 20 01:38:21 PDT 2009</t>
  </si>
  <si>
    <t>Mon Apr 20 01:38:27 PDT 2009</t>
  </si>
  <si>
    <t>Mon Apr 20 01:38:32 PDT 2009</t>
  </si>
  <si>
    <t>sabrinajonas</t>
  </si>
  <si>
    <t>Mon Apr 20 01:38:34 PDT 2009</t>
  </si>
  <si>
    <t>Mon Apr 20 01:38:36 PDT 2009</t>
  </si>
  <si>
    <t>naatsch</t>
  </si>
  <si>
    <t>DostyTheCat</t>
  </si>
  <si>
    <t>eijay</t>
  </si>
  <si>
    <t>kinagrannis</t>
  </si>
  <si>
    <t>katiescarlett87</t>
  </si>
  <si>
    <t>GwendolynFelton</t>
  </si>
  <si>
    <t>jaronmc</t>
  </si>
  <si>
    <t>enj0ythesiIence</t>
  </si>
  <si>
    <t>PeanutGregory</t>
  </si>
  <si>
    <t>Spidor</t>
  </si>
  <si>
    <t>becky_rtw</t>
  </si>
  <si>
    <t>anneh632</t>
  </si>
  <si>
    <t>ge0rguhh</t>
  </si>
  <si>
    <t>Mon Apr 20 01:42:33 PDT 2009</t>
  </si>
  <si>
    <t>Mon Apr 20 01:42:36 PDT 2009</t>
  </si>
  <si>
    <t>thomas_mathews</t>
  </si>
  <si>
    <t>Mon Apr 20 01:42:37 PDT 2009</t>
  </si>
  <si>
    <t>slpp</t>
  </si>
  <si>
    <t>Mon Apr 20 01:42:44 PDT 2009</t>
  </si>
  <si>
    <t>libbyoliver</t>
  </si>
  <si>
    <t>Mon Apr 20 01:42:45 PDT 2009</t>
  </si>
  <si>
    <t>Mon Apr 20 01:42:47 PDT 2009</t>
  </si>
  <si>
    <t>Mon Apr 20 01:42:48 PDT 2009</t>
  </si>
  <si>
    <t>Miscmum</t>
  </si>
  <si>
    <t>Mon Apr 20 01:43:01 PDT 2009</t>
  </si>
  <si>
    <t>DeJaAri</t>
  </si>
  <si>
    <t>Mon Apr 20 01:43:05 PDT 2009</t>
  </si>
  <si>
    <t>Mon Apr 20 01:43:06 PDT 2009</t>
  </si>
  <si>
    <t>paulcripps</t>
  </si>
  <si>
    <t>Mon Apr 20 01:43:17 PDT 2009</t>
  </si>
  <si>
    <t>Joelsk_</t>
  </si>
  <si>
    <t>Mon Apr 20 01:43:22 PDT 2009</t>
  </si>
  <si>
    <t>Mon Apr 20 01:43:24 PDT 2009</t>
  </si>
  <si>
    <t>Mon Apr 20 01:43:38 PDT 2009</t>
  </si>
  <si>
    <t>kandaenemy</t>
  </si>
  <si>
    <t>iampaulasun</t>
  </si>
  <si>
    <t>christt</t>
  </si>
  <si>
    <t>Mon Apr 20 01:43:43 PDT 2009</t>
  </si>
  <si>
    <t>Mon Apr 20 01:43:44 PDT 2009</t>
  </si>
  <si>
    <t>Bonnie311</t>
  </si>
  <si>
    <t>Majabuhl</t>
  </si>
  <si>
    <t>BigFatGingerCat</t>
  </si>
  <si>
    <t>holajoan</t>
  </si>
  <si>
    <t>sjamesu</t>
  </si>
  <si>
    <t>mikethebee</t>
  </si>
  <si>
    <t>Noa_Liberator</t>
  </si>
  <si>
    <t>hoshigirl</t>
  </si>
  <si>
    <t>sidrajalil1132</t>
  </si>
  <si>
    <t>tain101</t>
  </si>
  <si>
    <t>chaosz</t>
  </si>
  <si>
    <t>littlecharva</t>
  </si>
  <si>
    <t>ITSMEMAAAC</t>
  </si>
  <si>
    <t>sevenlies</t>
  </si>
  <si>
    <t>Daisylittlestar</t>
  </si>
  <si>
    <t>Mon Apr 20 01:47:27 PDT 2009</t>
  </si>
  <si>
    <t>Mon Apr 20 01:47:30 PDT 2009</t>
  </si>
  <si>
    <t>Raulza08</t>
  </si>
  <si>
    <t>Mon Apr 20 01:47:36 PDT 2009</t>
  </si>
  <si>
    <t>classycassie86</t>
  </si>
  <si>
    <t>Mon Apr 20 01:47:37 PDT 2009</t>
  </si>
  <si>
    <t>Mon Apr 20 01:47:50 PDT 2009</t>
  </si>
  <si>
    <t>Mon Apr 20 01:48:14 PDT 2009</t>
  </si>
  <si>
    <t>Mon Apr 20 01:48:18 PDT 2009</t>
  </si>
  <si>
    <t>Mon Apr 20 01:48:20 PDT 2009</t>
  </si>
  <si>
    <t>Mon Apr 20 01:48:24 PDT 2009</t>
  </si>
  <si>
    <t>matt13691</t>
  </si>
  <si>
    <t>Mon Apr 20 01:48:40 PDT 2009</t>
  </si>
  <si>
    <t>marcelbooth</t>
  </si>
  <si>
    <t>VincsonMoody</t>
  </si>
  <si>
    <t>fox2mike</t>
  </si>
  <si>
    <t>Erroneus</t>
  </si>
  <si>
    <t>00kate00</t>
  </si>
  <si>
    <t>vocd</t>
  </si>
  <si>
    <t>Cynnergies</t>
  </si>
  <si>
    <t>brutus626</t>
  </si>
  <si>
    <t>morrgaine</t>
  </si>
  <si>
    <t>elliejanexo</t>
  </si>
  <si>
    <t>BADDESTNLA</t>
  </si>
  <si>
    <t>toriilovesmcfly</t>
  </si>
  <si>
    <t>tcn33</t>
  </si>
  <si>
    <t>developit</t>
  </si>
  <si>
    <t>bullitt33</t>
  </si>
  <si>
    <t>Mon Apr 20 01:52:51 PDT 2009</t>
  </si>
  <si>
    <t>Mon Apr 20 01:52:58 PDT 2009</t>
  </si>
  <si>
    <t>Mon Apr 20 01:53:03 PDT 2009</t>
  </si>
  <si>
    <t>Mon Apr 20 01:53:12 PDT 2009</t>
  </si>
  <si>
    <t>Mon Apr 20 01:53:14 PDT 2009</t>
  </si>
  <si>
    <t>Mon Apr 20 01:53:25 PDT 2009</t>
  </si>
  <si>
    <t>Mon Apr 20 01:53:33 PDT 2009</t>
  </si>
  <si>
    <t>Vladimir_Skr</t>
  </si>
  <si>
    <t>Mon Apr 20 01:53:36 PDT 2009</t>
  </si>
  <si>
    <t>Mon Apr 20 01:53:44 PDT 2009</t>
  </si>
  <si>
    <t>Mon Apr 20 01:53:45 PDT 2009</t>
  </si>
  <si>
    <t>Mon Apr 20 01:53:47 PDT 2009</t>
  </si>
  <si>
    <t>FireFly74</t>
  </si>
  <si>
    <t>Kaplak</t>
  </si>
  <si>
    <t>RythmIQ</t>
  </si>
  <si>
    <t>cali3d</t>
  </si>
  <si>
    <t>trineeE</t>
  </si>
  <si>
    <t>Jimblycat</t>
  </si>
  <si>
    <t>AMYADAMS11</t>
  </si>
  <si>
    <t>pepperkat</t>
  </si>
  <si>
    <t>Shalom01</t>
  </si>
  <si>
    <t>haushi87</t>
  </si>
  <si>
    <t>Shelly1912</t>
  </si>
  <si>
    <t>veeanca</t>
  </si>
  <si>
    <t>lewis_green</t>
  </si>
  <si>
    <t>Lauren_lolly_</t>
  </si>
  <si>
    <t>tonirebekah</t>
  </si>
  <si>
    <t>realadverblog</t>
  </si>
  <si>
    <t>katiequibell</t>
  </si>
  <si>
    <t>Mon Apr 20 01:57:33 PDT 2009</t>
  </si>
  <si>
    <t>Mon Apr 20 01:57:43 PDT 2009</t>
  </si>
  <si>
    <t>Mon Apr 20 01:57:49 PDT 2009</t>
  </si>
  <si>
    <t>ZT_</t>
  </si>
  <si>
    <t>Mon Apr 20 01:57:54 PDT 2009</t>
  </si>
  <si>
    <t>jennyelkathrea</t>
  </si>
  <si>
    <t>Mon Apr 20 01:58:00 PDT 2009</t>
  </si>
  <si>
    <t>moondio</t>
  </si>
  <si>
    <t>Mon Apr 20 01:58:02 PDT 2009</t>
  </si>
  <si>
    <t>Pablo_1994</t>
  </si>
  <si>
    <t xml:space="preserve">is in school  But they haven't blocked twitter yet ;) ;p he he Can't wait for Diana's album!! </t>
  </si>
  <si>
    <t>hc78</t>
  </si>
  <si>
    <t>KWB23</t>
  </si>
  <si>
    <t>Mon Apr 20 01:58:06 PDT 2009</t>
  </si>
  <si>
    <t>GJohn_Jules</t>
  </si>
  <si>
    <t>Mon Apr 20 01:58:07 PDT 2009</t>
  </si>
  <si>
    <t>Mon Apr 20 01:58:11 PDT 2009</t>
  </si>
  <si>
    <t>elphiemcdork</t>
  </si>
  <si>
    <t>r0bfleming</t>
  </si>
  <si>
    <t>Mon Apr 20 01:58:14 PDT 2009</t>
  </si>
  <si>
    <t>Mon Apr 20 01:58:15 PDT 2009</t>
  </si>
  <si>
    <t>PaterzAttack</t>
  </si>
  <si>
    <t>nadiapariss</t>
  </si>
  <si>
    <t>Mon Apr 20 01:58:21 PDT 2009</t>
  </si>
  <si>
    <t>Mon Apr 20 01:58:23 PDT 2009</t>
  </si>
  <si>
    <t>Mon Apr 20 01:58:24 PDT 2009</t>
  </si>
  <si>
    <t>Mon Apr 20 01:58:34 PDT 2009</t>
  </si>
  <si>
    <t>Mon Apr 20 01:58:37 PDT 2009</t>
  </si>
  <si>
    <t>makepeacenotwar</t>
  </si>
  <si>
    <t>Ivymere</t>
  </si>
  <si>
    <t>bews</t>
  </si>
  <si>
    <t>jenkitty</t>
  </si>
  <si>
    <t>glaforge</t>
  </si>
  <si>
    <t>robertbasic</t>
  </si>
  <si>
    <t>iamjcole</t>
  </si>
  <si>
    <t>asiercarazo</t>
  </si>
  <si>
    <t>KarlsG</t>
  </si>
  <si>
    <t>paperingasmile</t>
  </si>
  <si>
    <t>lheybella</t>
  </si>
  <si>
    <t>Mon Apr 20 02:02:46 PDT 2009</t>
  </si>
  <si>
    <t>Mon Apr 20 02:02:47 PDT 2009</t>
  </si>
  <si>
    <t>Mon Apr 20 02:02:54 PDT 2009</t>
  </si>
  <si>
    <t>Mon Apr 20 02:03:02 PDT 2009</t>
  </si>
  <si>
    <t>Mon Apr 20 02:03:16 PDT 2009</t>
  </si>
  <si>
    <t>laurafleur</t>
  </si>
  <si>
    <t>Mon Apr 20 02:03:24 PDT 2009</t>
  </si>
  <si>
    <t>fubar2u_2000</t>
  </si>
  <si>
    <t>Mon Apr 20 02:03:25 PDT 2009</t>
  </si>
  <si>
    <t>karenlimyeung</t>
  </si>
  <si>
    <t>Mon Apr 20 02:03:28 PDT 2009</t>
  </si>
  <si>
    <t>Mon Apr 20 02:03:32 PDT 2009</t>
  </si>
  <si>
    <t>ferretprincess</t>
  </si>
  <si>
    <t>Mon Apr 20 02:03:47 PDT 2009</t>
  </si>
  <si>
    <t>anakiro</t>
  </si>
  <si>
    <t>csswizardry</t>
  </si>
  <si>
    <t>keir</t>
  </si>
  <si>
    <t>x_Mazzle_x</t>
  </si>
  <si>
    <t>Tamtara</t>
  </si>
  <si>
    <t>happygeek</t>
  </si>
  <si>
    <t>bunnyblogger</t>
  </si>
  <si>
    <t>TaraQuintana</t>
  </si>
  <si>
    <t>SimonBorgert</t>
  </si>
  <si>
    <t>dineshpandian</t>
  </si>
  <si>
    <t>hunny_pie</t>
  </si>
  <si>
    <t>Mon Apr 20 02:07:33 PDT 2009</t>
  </si>
  <si>
    <t>Mon Apr 20 02:07:36 PDT 2009</t>
  </si>
  <si>
    <t>Mon Apr 20 02:07:39 PDT 2009</t>
  </si>
  <si>
    <t>Mon Apr 20 02:07:47 PDT 2009</t>
  </si>
  <si>
    <t>scenery_j</t>
  </si>
  <si>
    <t>Mon Apr 20 02:07:54 PDT 2009</t>
  </si>
  <si>
    <t>Mon Apr 20 02:07:56 PDT 2009</t>
  </si>
  <si>
    <t>Mon Apr 20 02:07:58 PDT 2009</t>
  </si>
  <si>
    <t>Mon Apr 20 02:08:06 PDT 2009</t>
  </si>
  <si>
    <t>Mon Apr 20 02:08:07 PDT 2009</t>
  </si>
  <si>
    <t>Mon Apr 20 02:08:19 PDT 2009</t>
  </si>
  <si>
    <t>browneyedliz</t>
  </si>
  <si>
    <t xml:space="preserve">@LegoYoda Nope, got to 81, the progress is slow  but it's totally addictive &amp;amp; I love it </t>
  </si>
  <si>
    <t>Mon Apr 20 02:08:24 PDT 2009</t>
  </si>
  <si>
    <t>Mon Apr 20 02:08:31 PDT 2009</t>
  </si>
  <si>
    <t>Mon Apr 20 02:08:44 PDT 2009</t>
  </si>
  <si>
    <t>robtaylor82</t>
  </si>
  <si>
    <t>thatalisongirl</t>
  </si>
  <si>
    <t>MaartenSt</t>
  </si>
  <si>
    <t>Sasha_xx</t>
  </si>
  <si>
    <t>Mon Apr 20 02:12:30 PDT 2009</t>
  </si>
  <si>
    <t>Mon Apr 20 02:12:31 PDT 2009</t>
  </si>
  <si>
    <t>A1y5ha</t>
  </si>
  <si>
    <t>Mon Apr 20 02:12:32 PDT 2009</t>
  </si>
  <si>
    <t>RascalMurray</t>
  </si>
  <si>
    <t xml:space="preserve">I love rolling in fax poo !   Don't think Daddy was too impressed though </t>
  </si>
  <si>
    <t>Mon Apr 20 02:12:45 PDT 2009</t>
  </si>
  <si>
    <t>Mon Apr 20 02:12:48 PDT 2009</t>
  </si>
  <si>
    <t>Mon Apr 20 02:12:55 PDT 2009</t>
  </si>
  <si>
    <t>clicktokill</t>
  </si>
  <si>
    <t>Mon Apr 20 02:13:05 PDT 2009</t>
  </si>
  <si>
    <t>Mon Apr 20 02:13:12 PDT 2009</t>
  </si>
  <si>
    <t>PunkyTHEsinger</t>
  </si>
  <si>
    <t>Mon Apr 20 02:13:13 PDT 2009</t>
  </si>
  <si>
    <t>anetteperez</t>
  </si>
  <si>
    <t>Mon Apr 20 02:13:16 PDT 2009</t>
  </si>
  <si>
    <t>babyboo22</t>
  </si>
  <si>
    <t>Mon Apr 20 02:13:30 PDT 2009</t>
  </si>
  <si>
    <t>Mon Apr 20 02:13:29 PDT 2009</t>
  </si>
  <si>
    <t>Mon Apr 20 02:13:35 PDT 2009</t>
  </si>
  <si>
    <t>Mon Apr 20 02:13:39 PDT 2009</t>
  </si>
  <si>
    <t>marctendo</t>
  </si>
  <si>
    <t>miszsarahz</t>
  </si>
  <si>
    <t>stii</t>
  </si>
  <si>
    <t>ang_w</t>
  </si>
  <si>
    <t>thelipprint</t>
  </si>
  <si>
    <t>fukataphoto</t>
  </si>
  <si>
    <t>MeganKakora</t>
  </si>
  <si>
    <t>ahyajriah</t>
  </si>
  <si>
    <t>samlimofficial</t>
  </si>
  <si>
    <t>Mon Apr 20 02:17:35 PDT 2009</t>
  </si>
  <si>
    <t>Mon Apr 20 02:17:40 PDT 2009</t>
  </si>
  <si>
    <t>garbetjie</t>
  </si>
  <si>
    <t>Mon Apr 20 02:17:55 PDT 2009</t>
  </si>
  <si>
    <t>Mon Apr 20 02:17:57 PDT 2009</t>
  </si>
  <si>
    <t>Mon Apr 20 02:18:02 PDT 2009</t>
  </si>
  <si>
    <t>Mon Apr 20 02:18:05 PDT 2009</t>
  </si>
  <si>
    <t>Mon Apr 20 02:18:11 PDT 2009</t>
  </si>
  <si>
    <t>crisr</t>
  </si>
  <si>
    <t>Mon Apr 20 02:18:13 PDT 2009</t>
  </si>
  <si>
    <t>shadow_walker62</t>
  </si>
  <si>
    <t>Mon Apr 20 02:18:14 PDT 2009</t>
  </si>
  <si>
    <t>Mon Apr 20 02:18:16 PDT 2009</t>
  </si>
  <si>
    <t>Mon Apr 20 02:18:25 PDT 2009</t>
  </si>
  <si>
    <t>Mon Apr 20 02:18:31 PDT 2009</t>
  </si>
  <si>
    <t>akshatt</t>
  </si>
  <si>
    <t>Mon Apr 20 02:18:35 PDT 2009</t>
  </si>
  <si>
    <t>stevebridger</t>
  </si>
  <si>
    <t>Mon Apr 20 02:18:42 PDT 2009</t>
  </si>
  <si>
    <t>sanil_singh</t>
  </si>
  <si>
    <t>stargatejohn</t>
  </si>
  <si>
    <t>JW_Tan</t>
  </si>
  <si>
    <t>adriancutler</t>
  </si>
  <si>
    <t>mayriella</t>
  </si>
  <si>
    <t>poyntermypants</t>
  </si>
  <si>
    <t>Kixie</t>
  </si>
  <si>
    <t>melissaforkgen</t>
  </si>
  <si>
    <t>codsta</t>
  </si>
  <si>
    <t>pvandenberk</t>
  </si>
  <si>
    <t>sarahss1996</t>
  </si>
  <si>
    <t>booshtukka</t>
  </si>
  <si>
    <t>Mon Apr 20 02:22:45 PDT 2009</t>
  </si>
  <si>
    <t>Mon Apr 20 02:22:46 PDT 2009</t>
  </si>
  <si>
    <t>JazzPaige</t>
  </si>
  <si>
    <t>Mon Apr 20 02:22:47 PDT 2009</t>
  </si>
  <si>
    <t>Mon Apr 20 02:22:51 PDT 2009</t>
  </si>
  <si>
    <t>Mon Apr 20 02:22:52 PDT 2009</t>
  </si>
  <si>
    <t>Mon Apr 20 02:22:55 PDT 2009</t>
  </si>
  <si>
    <t>Mon Apr 20 02:22:59 PDT 2009</t>
  </si>
  <si>
    <t>Mon Apr 20 02:23:01 PDT 2009</t>
  </si>
  <si>
    <t>Mon Apr 20 02:23:02 PDT 2009</t>
  </si>
  <si>
    <t>STYLEMOM</t>
  </si>
  <si>
    <t>Mon Apr 20 02:23:03 PDT 2009</t>
  </si>
  <si>
    <t>Mon Apr 20 02:23:06 PDT 2009</t>
  </si>
  <si>
    <t>Mon Apr 20 02:23:09 PDT 2009</t>
  </si>
  <si>
    <t>Mon Apr 20 02:23:15 PDT 2009</t>
  </si>
  <si>
    <t>Mon Apr 20 02:23:16 PDT 2009</t>
  </si>
  <si>
    <t>Mon Apr 20 02:23:20 PDT 2009</t>
  </si>
  <si>
    <t>Mon Apr 20 02:23:21 PDT 2009</t>
  </si>
  <si>
    <t>karenblakeman</t>
  </si>
  <si>
    <t>Mon Apr 20 02:23:26 PDT 2009</t>
  </si>
  <si>
    <t>Mon Apr 20 02:23:29 PDT 2009</t>
  </si>
  <si>
    <t>Mon Apr 20 02:23:31 PDT 2009</t>
  </si>
  <si>
    <t>bizziest_beee</t>
  </si>
  <si>
    <t>Mon Apr 20 02:23:32 PDT 2009</t>
  </si>
  <si>
    <t>Mon Apr 20 02:23:48 PDT 2009</t>
  </si>
  <si>
    <t>Mon Apr 20 02:23:53 PDT 2009</t>
  </si>
  <si>
    <t>creativewax</t>
  </si>
  <si>
    <t>emilyrobe</t>
  </si>
  <si>
    <t>Mark_J_Murphy</t>
  </si>
  <si>
    <t>littleidiot</t>
  </si>
  <si>
    <t>vimahimanulua</t>
  </si>
  <si>
    <t>boobookttyfuck</t>
  </si>
  <si>
    <t>princessroxy82</t>
  </si>
  <si>
    <t>andrewmoore24</t>
  </si>
  <si>
    <t>musicalmover</t>
  </si>
  <si>
    <t>cwtsh</t>
  </si>
  <si>
    <t>jodrell</t>
  </si>
  <si>
    <t>KatieFerns</t>
  </si>
  <si>
    <t>pkfrancis</t>
  </si>
  <si>
    <t>xska</t>
  </si>
  <si>
    <t>The_Stuart</t>
  </si>
  <si>
    <t>aliefaulkner</t>
  </si>
  <si>
    <t>Zombie_Plan</t>
  </si>
  <si>
    <t>Mon Apr 20 02:27:50 PDT 2009</t>
  </si>
  <si>
    <t>Mon Apr 20 02:27:54 PDT 2009</t>
  </si>
  <si>
    <t>Mon Apr 20 02:28:06 PDT 2009</t>
  </si>
  <si>
    <t>Mon Apr 20 02:28:19 PDT 2009</t>
  </si>
  <si>
    <t>Mon Apr 20 02:28:22 PDT 2009</t>
  </si>
  <si>
    <t>Hadari_B</t>
  </si>
  <si>
    <t>MeliziXX</t>
  </si>
  <si>
    <t>Mon Apr 20 02:28:32 PDT 2009</t>
  </si>
  <si>
    <t>Mon Apr 20 02:28:36 PDT 2009</t>
  </si>
  <si>
    <t>Mon Apr 20 02:28:42 PDT 2009</t>
  </si>
  <si>
    <t>DayDreamer78</t>
  </si>
  <si>
    <t>Mon Apr 20 02:28:43 PDT 2009</t>
  </si>
  <si>
    <t>Mon Apr 20 02:28:46 PDT 2009</t>
  </si>
  <si>
    <t>Mon Apr 20 02:28:54 PDT 2009</t>
  </si>
  <si>
    <t>Mon Apr 20 02:28:55 PDT 2009</t>
  </si>
  <si>
    <t>_clair85_</t>
  </si>
  <si>
    <t>lick_skittles</t>
  </si>
  <si>
    <t>safia_</t>
  </si>
  <si>
    <t>SaraS85</t>
  </si>
  <si>
    <t>mini_ritz</t>
  </si>
  <si>
    <t>erinryan</t>
  </si>
  <si>
    <t>SarahStewart</t>
  </si>
  <si>
    <t>graphiclunarkid</t>
  </si>
  <si>
    <t>jlsjenx</t>
  </si>
  <si>
    <t>flashmuji</t>
  </si>
  <si>
    <t>tinyminds</t>
  </si>
  <si>
    <t>charlottelhx</t>
  </si>
  <si>
    <t>picklesticks6</t>
  </si>
  <si>
    <t>Pengouinsqueen</t>
  </si>
  <si>
    <t>Mon Apr 20 02:33:02 PDT 2009</t>
  </si>
  <si>
    <t>Stealx</t>
  </si>
  <si>
    <t>Mon Apr 20 02:33:08 PDT 2009</t>
  </si>
  <si>
    <t>Mon Apr 20 02:33:11 PDT 2009</t>
  </si>
  <si>
    <t>Mon Apr 20 02:33:13 PDT 2009</t>
  </si>
  <si>
    <t>Mon Apr 20 02:33:17 PDT 2009</t>
  </si>
  <si>
    <t>xoxsusannexoX</t>
  </si>
  <si>
    <t>Mon Apr 20 02:33:18 PDT 2009</t>
  </si>
  <si>
    <t>Mon Apr 20 02:33:20 PDT 2009</t>
  </si>
  <si>
    <t>squidwardthe2nd</t>
  </si>
  <si>
    <t>Mon Apr 20 02:33:27 PDT 2009</t>
  </si>
  <si>
    <t>FSDS</t>
  </si>
  <si>
    <t>Mon Apr 20 02:33:28 PDT 2009</t>
  </si>
  <si>
    <t>Mon Apr 20 02:33:29 PDT 2009</t>
  </si>
  <si>
    <t>Mon Apr 20 02:33:35 PDT 2009</t>
  </si>
  <si>
    <t>wiebee</t>
  </si>
  <si>
    <t>Mon Apr 20 02:33:36 PDT 2009</t>
  </si>
  <si>
    <t>Mon Apr 20 02:33:48 PDT 2009</t>
  </si>
  <si>
    <t>JadeBoylan</t>
  </si>
  <si>
    <t>VlovesLalot</t>
  </si>
  <si>
    <t>mathewsanders</t>
  </si>
  <si>
    <t>wezzbox</t>
  </si>
  <si>
    <t>SPJewellery</t>
  </si>
  <si>
    <t>JeremySkinner</t>
  </si>
  <si>
    <t>ReneeSmyckova</t>
  </si>
  <si>
    <t>bencounsell</t>
  </si>
  <si>
    <t xml:space="preserve">not feeling well today </t>
  </si>
  <si>
    <t>Maayanc</t>
  </si>
  <si>
    <t>schaeferj89</t>
  </si>
  <si>
    <t>kexxie</t>
  </si>
  <si>
    <t>ianfnelson</t>
  </si>
  <si>
    <t>cottonpanty</t>
  </si>
  <si>
    <t>Mon Apr 20 02:37:53 PDT 2009</t>
  </si>
  <si>
    <t>Mon Apr 20 02:37:56 PDT 2009</t>
  </si>
  <si>
    <t>Mon Apr 20 02:38:02 PDT 2009</t>
  </si>
  <si>
    <t>FrancescAcknet</t>
  </si>
  <si>
    <t>Mon Apr 20 02:38:04 PDT 2009</t>
  </si>
  <si>
    <t>Mon Apr 20 02:38:05 PDT 2009</t>
  </si>
  <si>
    <t>Mon Apr 20 02:38:08 PDT 2009</t>
  </si>
  <si>
    <t>gatsbycoram</t>
  </si>
  <si>
    <t>watsup_doc</t>
  </si>
  <si>
    <t>Mon Apr 20 02:38:19 PDT 2009</t>
  </si>
  <si>
    <t>Mon Apr 20 02:38:26 PDT 2009</t>
  </si>
  <si>
    <t>livelikelivdee</t>
  </si>
  <si>
    <t>amanduhhL</t>
  </si>
  <si>
    <t>chloestreetxox</t>
  </si>
  <si>
    <t>FelipeAzucares</t>
  </si>
  <si>
    <t>51mon</t>
  </si>
  <si>
    <t>tinja69</t>
  </si>
  <si>
    <t>bryanboy</t>
  </si>
  <si>
    <t>Mon Apr 20 02:42:34 PDT 2009</t>
  </si>
  <si>
    <t>omgitsangel</t>
  </si>
  <si>
    <t>Mon Apr 20 02:42:43 PDT 2009</t>
  </si>
  <si>
    <t>KatieBrutocao</t>
  </si>
  <si>
    <t>Mon Apr 20 02:42:46 PDT 2009</t>
  </si>
  <si>
    <t>Destanny</t>
  </si>
  <si>
    <t>Mon Apr 20 02:42:47 PDT 2009</t>
  </si>
  <si>
    <t>Mon Apr 20 02:42:50 PDT 2009</t>
  </si>
  <si>
    <t>Mon Apr 20 02:42:54 PDT 2009</t>
  </si>
  <si>
    <t>KimberleyHill</t>
  </si>
  <si>
    <t>Mon Apr 20 02:42:56 PDT 2009</t>
  </si>
  <si>
    <t>Mon Apr 20 02:43:01 PDT 2009</t>
  </si>
  <si>
    <t>Mon Apr 20 02:43:06 PDT 2009</t>
  </si>
  <si>
    <t>Mon Apr 20 02:43:09 PDT 2009</t>
  </si>
  <si>
    <t>Mon Apr 20 02:43:10 PDT 2009</t>
  </si>
  <si>
    <t>Mon Apr 20 02:43:20 PDT 2009</t>
  </si>
  <si>
    <t>Mon Apr 20 02:43:30 PDT 2009</t>
  </si>
  <si>
    <t>MillionaireMax</t>
  </si>
  <si>
    <t>Mon Apr 20 02:43:39 PDT 2009</t>
  </si>
  <si>
    <t>Mon Apr 20 02:43:40 PDT 2009</t>
  </si>
  <si>
    <t>aussiemofo</t>
  </si>
  <si>
    <t>Mon Apr 20 02:43:41 PDT 2009</t>
  </si>
  <si>
    <t>Mon Apr 20 02:43:43 PDT 2009</t>
  </si>
  <si>
    <t>Mon Apr 20 02:43:55 PDT 2009</t>
  </si>
  <si>
    <t>pennydist</t>
  </si>
  <si>
    <t>Mon Apr 20 02:43:56 PDT 2009</t>
  </si>
  <si>
    <t>daincessjavier</t>
  </si>
  <si>
    <t>thelark</t>
  </si>
  <si>
    <t>jamr0ck</t>
  </si>
  <si>
    <t>nhamtoey</t>
  </si>
  <si>
    <t>eveliendorien</t>
  </si>
  <si>
    <t xml:space="preserve">just woke up </t>
  </si>
  <si>
    <t>roxaloxa</t>
  </si>
  <si>
    <t>makeherfamous</t>
  </si>
  <si>
    <t>ripptyd</t>
  </si>
  <si>
    <t>plawrance</t>
  </si>
  <si>
    <t>PrueCatley</t>
  </si>
  <si>
    <t>thatladyj</t>
  </si>
  <si>
    <t>JimmyTheGhost</t>
  </si>
  <si>
    <t>mylifeinlondon</t>
  </si>
  <si>
    <t>Mon Apr 20 02:47:36 PDT 2009</t>
  </si>
  <si>
    <t>Mon Apr 20 02:47:38 PDT 2009</t>
  </si>
  <si>
    <t>Mon Apr 20 02:47:40 PDT 2009</t>
  </si>
  <si>
    <t>Mon Apr 20 02:47:44 PDT 2009</t>
  </si>
  <si>
    <t>budi</t>
  </si>
  <si>
    <t>Mon Apr 20 02:47:54 PDT 2009</t>
  </si>
  <si>
    <t>jpjnic</t>
  </si>
  <si>
    <t>Mon Apr 20 02:48:01 PDT 2009</t>
  </si>
  <si>
    <t>Mon Apr 20 02:48:09 PDT 2009</t>
  </si>
  <si>
    <t>chathuraw</t>
  </si>
  <si>
    <t>Mon Apr 20 02:48:11 PDT 2009</t>
  </si>
  <si>
    <t>Mon Apr 20 02:48:12 PDT 2009</t>
  </si>
  <si>
    <t>Mon Apr 20 02:48:14 PDT 2009</t>
  </si>
  <si>
    <t>PattinsonFreak</t>
  </si>
  <si>
    <t>Mon Apr 20 02:48:19 PDT 2009</t>
  </si>
  <si>
    <t>Mon Apr 20 02:48:24 PDT 2009</t>
  </si>
  <si>
    <t>Mon Apr 20 02:48:34 PDT 2009</t>
  </si>
  <si>
    <t>Mon Apr 20 02:48:36 PDT 2009</t>
  </si>
  <si>
    <t>Mon Apr 20 02:48:41 PDT 2009</t>
  </si>
  <si>
    <t>jondickinson</t>
  </si>
  <si>
    <t>Mon Apr 20 02:48:55 PDT 2009</t>
  </si>
  <si>
    <t>Mon Apr 20 02:48:56 PDT 2009</t>
  </si>
  <si>
    <t>kimberlycun</t>
  </si>
  <si>
    <t>_nicolemoore</t>
  </si>
  <si>
    <t>x_raman_x</t>
  </si>
  <si>
    <t>unicornkid</t>
  </si>
  <si>
    <t>AegisN</t>
  </si>
  <si>
    <t>danjordan</t>
  </si>
  <si>
    <t>hayesy</t>
  </si>
  <si>
    <t>katie_sheehan</t>
  </si>
  <si>
    <t>KerryCATTELL</t>
  </si>
  <si>
    <t>sophie_xD</t>
  </si>
  <si>
    <t>andymoo</t>
  </si>
  <si>
    <t>veronicafield</t>
  </si>
  <si>
    <t>flypinay88</t>
  </si>
  <si>
    <t>rowjie</t>
  </si>
  <si>
    <t>Mon Apr 20 02:52:45 PDT 2009</t>
  </si>
  <si>
    <t>Mon Apr 20 02:52:51 PDT 2009</t>
  </si>
  <si>
    <t>Mon Apr 20 02:52:58 PDT 2009</t>
  </si>
  <si>
    <t>Mon Apr 20 02:52:59 PDT 2009</t>
  </si>
  <si>
    <t>Mon Apr 20 02:53:12 PDT 2009</t>
  </si>
  <si>
    <t>Mon Apr 20 02:53:14 PDT 2009</t>
  </si>
  <si>
    <t>Mon Apr 20 02:53:29 PDT 2009</t>
  </si>
  <si>
    <t>CarolynJude</t>
  </si>
  <si>
    <t>Mon Apr 20 02:53:38 PDT 2009</t>
  </si>
  <si>
    <t>Mon Apr 20 02:53:43 PDT 2009</t>
  </si>
  <si>
    <t>Mon Apr 20 02:53:44 PDT 2009</t>
  </si>
  <si>
    <t>mmontz</t>
  </si>
  <si>
    <t>Mon Apr 20 02:53:45 PDT 2009</t>
  </si>
  <si>
    <t>DebbieMN</t>
  </si>
  <si>
    <t>Mon Apr 20 02:53:54 PDT 2009</t>
  </si>
  <si>
    <t>wlada_k</t>
  </si>
  <si>
    <t>Candyfizz</t>
  </si>
  <si>
    <t>Kat04071991</t>
  </si>
  <si>
    <t>xobusted62</t>
  </si>
  <si>
    <t>babelmonk</t>
  </si>
  <si>
    <t>GermanMCLamb</t>
  </si>
  <si>
    <t>eonmckai</t>
  </si>
  <si>
    <t>NikkiPilkington</t>
  </si>
  <si>
    <t>jeslynfonggg</t>
  </si>
  <si>
    <t>carlonicora</t>
  </si>
  <si>
    <t>ribzlike</t>
  </si>
  <si>
    <t>Eldaa</t>
  </si>
  <si>
    <t>yelo</t>
  </si>
  <si>
    <t>Mon Apr 20 02:57:54 PDT 2009</t>
  </si>
  <si>
    <t>Mon Apr 20 02:57:56 PDT 2009</t>
  </si>
  <si>
    <t>ArieleMoonfire</t>
  </si>
  <si>
    <t>Mon Apr 20 02:58:00 PDT 2009</t>
  </si>
  <si>
    <t>Mon Apr 20 02:58:08 PDT 2009</t>
  </si>
  <si>
    <t>Mon Apr 20 02:58:09 PDT 2009</t>
  </si>
  <si>
    <t>Mon Apr 20 02:58:10 PDT 2009</t>
  </si>
  <si>
    <t>LydiaStack</t>
  </si>
  <si>
    <t>Mon Apr 20 02:58:12 PDT 2009</t>
  </si>
  <si>
    <t>Mon Apr 20 02:58:17 PDT 2009</t>
  </si>
  <si>
    <t>Mon Apr 20 02:58:24 PDT 2009</t>
  </si>
  <si>
    <t>juliankimmings</t>
  </si>
  <si>
    <t>Mon Apr 20 02:58:43 PDT 2009</t>
  </si>
  <si>
    <t>Mon Apr 20 02:58:46 PDT 2009</t>
  </si>
  <si>
    <t>Mon Apr 20 02:58:48 PDT 2009</t>
  </si>
  <si>
    <t>ozhut</t>
  </si>
  <si>
    <t>Mon Apr 20 02:58:50 PDT 2009</t>
  </si>
  <si>
    <t>Mon Apr 20 02:58:53 PDT 2009</t>
  </si>
  <si>
    <t>Mon Apr 20 02:58:54 PDT 2009</t>
  </si>
  <si>
    <t>melovemakeup</t>
  </si>
  <si>
    <t>AlexJReid</t>
  </si>
  <si>
    <t>lbayliss</t>
  </si>
  <si>
    <t>Textklick</t>
  </si>
  <si>
    <t>mark_up</t>
  </si>
  <si>
    <t>kikomonsterx</t>
  </si>
  <si>
    <t>keymistress</t>
  </si>
  <si>
    <t>hannah2695</t>
  </si>
  <si>
    <t>sarijos</t>
  </si>
  <si>
    <t>the_nikster</t>
  </si>
  <si>
    <t>jordanashleigh</t>
  </si>
  <si>
    <t>mtrh</t>
  </si>
  <si>
    <t xml:space="preserve">Just another manic monday </t>
  </si>
  <si>
    <t>simpliizity</t>
  </si>
  <si>
    <t>davelee</t>
  </si>
  <si>
    <t>yamstersg</t>
  </si>
  <si>
    <t>Lillybef</t>
  </si>
  <si>
    <t>Ziliphar</t>
  </si>
  <si>
    <t>Proudmum3</t>
  </si>
  <si>
    <t>imuyachan</t>
  </si>
  <si>
    <t>Mon Apr 20 03:02:56 PDT 2009</t>
  </si>
  <si>
    <t>Mon Apr 20 03:03:00 PDT 2009</t>
  </si>
  <si>
    <t>Mon Apr 20 03:03:04 PDT 2009</t>
  </si>
  <si>
    <t>Mon Apr 20 03:03:05 PDT 2009</t>
  </si>
  <si>
    <t>shrikhande</t>
  </si>
  <si>
    <t>Mon Apr 20 03:03:07 PDT 2009</t>
  </si>
  <si>
    <t>iStuhler</t>
  </si>
  <si>
    <t>Mon Apr 20 03:03:10 PDT 2009</t>
  </si>
  <si>
    <t>Mon Apr 20 03:03:12 PDT 2009</t>
  </si>
  <si>
    <t xml:space="preserve">@monkeysean89 @qmuser You guys are too nice.  If I could justify @AngryPuppy, I'd reactivate, but I don't want to put out more noise. </t>
  </si>
  <si>
    <t>brewerbaby</t>
  </si>
  <si>
    <t>Mon Apr 20 03:03:28 PDT 2009</t>
  </si>
  <si>
    <t>Mon Apr 20 03:03:33 PDT 2009</t>
  </si>
  <si>
    <t>Mon Apr 20 03:03:34 PDT 2009</t>
  </si>
  <si>
    <t>digressica</t>
  </si>
  <si>
    <t>Mon Apr 20 03:03:44 PDT 2009</t>
  </si>
  <si>
    <t>Mon Apr 20 03:03:45 PDT 2009</t>
  </si>
  <si>
    <t>hellokitty4</t>
  </si>
  <si>
    <t>Mon Apr 20 03:03:47 PDT 2009</t>
  </si>
  <si>
    <t>jaydriscoll88</t>
  </si>
  <si>
    <t xml:space="preserve">What a lovely day!! Shame I'm stuck inside working  on the up side, Sam's back today </t>
  </si>
  <si>
    <t>Mon Apr 20 03:03:48 PDT 2009</t>
  </si>
  <si>
    <t>Mon Apr 20 03:03:49 PDT 2009</t>
  </si>
  <si>
    <t>HayleyBee1</t>
  </si>
  <si>
    <t xml:space="preserve">Hey! Last long lie till sunday  lol.  Revision today since ive not done any yet and my first prelim is in 15 days :S :O. Lmao </t>
  </si>
  <si>
    <t>Mon Apr 20 03:03:56 PDT 2009</t>
  </si>
  <si>
    <t>gonetoearth</t>
  </si>
  <si>
    <t>Mon Apr 20 03:04:02 PDT 2009</t>
  </si>
  <si>
    <t>FairyNicole</t>
  </si>
  <si>
    <t>izzahizzahizzah</t>
  </si>
  <si>
    <t>claueekenobi</t>
  </si>
  <si>
    <t>AlisaKiss</t>
  </si>
  <si>
    <t>ktkeroscene</t>
  </si>
  <si>
    <t>Sunshiiine</t>
  </si>
  <si>
    <t>PageElizabeth</t>
  </si>
  <si>
    <t>photo_journ</t>
  </si>
  <si>
    <t>kotiw12</t>
  </si>
  <si>
    <t>RoryBecker</t>
  </si>
  <si>
    <t>huepfer</t>
  </si>
  <si>
    <t>karri_lee</t>
  </si>
  <si>
    <t>Mon Apr 20 03:07:54 PDT 2009</t>
  </si>
  <si>
    <t>hellojad</t>
  </si>
  <si>
    <t>Mon Apr 20 03:08:01 PDT 2009</t>
  </si>
  <si>
    <t>Mon Apr 20 03:08:02 PDT 2009</t>
  </si>
  <si>
    <t>Mon Apr 20 03:08:03 PDT 2009</t>
  </si>
  <si>
    <t>Mon Apr 20 03:08:11 PDT 2009</t>
  </si>
  <si>
    <t>Mon Apr 20 03:08:12 PDT 2009</t>
  </si>
  <si>
    <t>Mon Apr 20 03:08:14 PDT 2009</t>
  </si>
  <si>
    <t>Mon Apr 20 03:08:22 PDT 2009</t>
  </si>
  <si>
    <t>Mon Apr 20 03:08:32 PDT 2009</t>
  </si>
  <si>
    <t>Mon Apr 20 03:08:41 PDT 2009</t>
  </si>
  <si>
    <t>Mon Apr 20 03:08:42 PDT 2009</t>
  </si>
  <si>
    <t>neosix</t>
  </si>
  <si>
    <t>Mon Apr 20 03:08:50 PDT 2009</t>
  </si>
  <si>
    <t>Mon Apr 20 03:08:57 PDT 2009</t>
  </si>
  <si>
    <t>Memph</t>
  </si>
  <si>
    <t>Hadassah_Levy</t>
  </si>
  <si>
    <t>PeachyPictures</t>
  </si>
  <si>
    <t>askegg</t>
  </si>
  <si>
    <t>doeeyedcabbage</t>
  </si>
  <si>
    <t>EvelinaKunz</t>
  </si>
  <si>
    <t>Laurah5498</t>
  </si>
  <si>
    <t>Thricewiser</t>
  </si>
  <si>
    <t>ionacosmetics</t>
  </si>
  <si>
    <t>anthonyleetm</t>
  </si>
  <si>
    <t>Mon Apr 20 03:12:57 PDT 2009</t>
  </si>
  <si>
    <t xml:space="preserve">is working </t>
  </si>
  <si>
    <t>Mon Apr 20 03:13:01 PDT 2009</t>
  </si>
  <si>
    <t>seashellz</t>
  </si>
  <si>
    <t>Mon Apr 20 03:13:04 PDT 2009</t>
  </si>
  <si>
    <t>kayanem</t>
  </si>
  <si>
    <t>cathyah</t>
  </si>
  <si>
    <t>Mon Apr 20 03:13:07 PDT 2009</t>
  </si>
  <si>
    <t>Mon Apr 20 03:13:12 PDT 2009</t>
  </si>
  <si>
    <t>Mon Apr 20 03:13:22 PDT 2009</t>
  </si>
  <si>
    <t>carenayres</t>
  </si>
  <si>
    <t>Mon Apr 20 03:13:33 PDT 2009</t>
  </si>
  <si>
    <t>Mon Apr 20 03:13:37 PDT 2009</t>
  </si>
  <si>
    <t>Mon Apr 20 03:13:39 PDT 2009</t>
  </si>
  <si>
    <t>Mon Apr 20 03:13:43 PDT 2009</t>
  </si>
  <si>
    <t>JazzyLamby</t>
  </si>
  <si>
    <t>Mon Apr 20 03:13:51 PDT 2009</t>
  </si>
  <si>
    <t>prinsesarah</t>
  </si>
  <si>
    <t>Mon Apr 20 03:13:56 PDT 2009</t>
  </si>
  <si>
    <t>Mon Apr 20 03:13:59 PDT 2009</t>
  </si>
  <si>
    <t>timace</t>
  </si>
  <si>
    <t>Mon Apr 20 03:14:05 PDT 2009</t>
  </si>
  <si>
    <t>Megaroo245</t>
  </si>
  <si>
    <t>kpatthethird</t>
  </si>
  <si>
    <t>bursaar</t>
  </si>
  <si>
    <t>Grant_Jackson</t>
  </si>
  <si>
    <t>jonorayner</t>
  </si>
  <si>
    <t>chelseajenkins</t>
  </si>
  <si>
    <t>DevoneeW</t>
  </si>
  <si>
    <t>Ekipstonmai</t>
  </si>
  <si>
    <t>3rdWaltz</t>
  </si>
  <si>
    <t>Mon Apr 20 03:18:08 PDT 2009</t>
  </si>
  <si>
    <t>hallowed_ground</t>
  </si>
  <si>
    <t>Mon Apr 20 03:18:13 PDT 2009</t>
  </si>
  <si>
    <t>rhys_i_baby</t>
  </si>
  <si>
    <t>Mon Apr 20 03:18:19 PDT 2009</t>
  </si>
  <si>
    <t>Mon Apr 20 03:18:27 PDT 2009</t>
  </si>
  <si>
    <t>Mon Apr 20 03:18:29 PDT 2009</t>
  </si>
  <si>
    <t>Mon Apr 20 03:18:34 PDT 2009</t>
  </si>
  <si>
    <t>ZOO41</t>
  </si>
  <si>
    <t>Mon Apr 20 03:18:36 PDT 2009</t>
  </si>
  <si>
    <t>Mon Apr 20 03:18:38 PDT 2009</t>
  </si>
  <si>
    <t>jammyjam246</t>
  </si>
  <si>
    <t>Mon Apr 20 03:18:49 PDT 2009</t>
  </si>
  <si>
    <t>Mon Apr 20 03:18:52 PDT 2009</t>
  </si>
  <si>
    <t>ChimeraX</t>
  </si>
  <si>
    <t>Mon Apr 20 03:18:53 PDT 2009</t>
  </si>
  <si>
    <t>Mon Apr 20 03:18:58 PDT 2009</t>
  </si>
  <si>
    <t>Mon Apr 20 03:18:59 PDT 2009</t>
  </si>
  <si>
    <t>Mon Apr 20 03:19:01 PDT 2009</t>
  </si>
  <si>
    <t>Mon Apr 20 03:19:03 PDT 2009</t>
  </si>
  <si>
    <t>triinkat</t>
  </si>
  <si>
    <t>JohnONolan</t>
  </si>
  <si>
    <t>TheatreGirl19</t>
  </si>
  <si>
    <t>LucyKD</t>
  </si>
  <si>
    <t>batmintt</t>
  </si>
  <si>
    <t>euniqueflair</t>
  </si>
  <si>
    <t>majrie</t>
  </si>
  <si>
    <t>StephenO86</t>
  </si>
  <si>
    <t>ameliafell</t>
  </si>
  <si>
    <t>nisaho</t>
  </si>
  <si>
    <t>TerinAleah</t>
  </si>
  <si>
    <t>abigeeeze</t>
  </si>
  <si>
    <t>JonasBrother_NJ</t>
  </si>
  <si>
    <t xml:space="preserve">packing </t>
  </si>
  <si>
    <t>Helly23</t>
  </si>
  <si>
    <t>Mon Apr 20 03:22:59 PDT 2009</t>
  </si>
  <si>
    <t>Mon Apr 20 03:23:07 PDT 2009</t>
  </si>
  <si>
    <t>countryvicar</t>
  </si>
  <si>
    <t>Mon Apr 20 03:23:08 PDT 2009</t>
  </si>
  <si>
    <t>Mon Apr 20 03:23:13 PDT 2009</t>
  </si>
  <si>
    <t>Mon Apr 20 03:23:15 PDT 2009</t>
  </si>
  <si>
    <t>Thehodge</t>
  </si>
  <si>
    <t>Mon Apr 20 03:23:27 PDT 2009</t>
  </si>
  <si>
    <t>Mon Apr 20 03:23:32 PDT 2009</t>
  </si>
  <si>
    <t xml:space="preserve">Throwing up all night, dammitt  Feeling good now though  How about those sucky soap awards? Nobody who deserves to win ever does </t>
  </si>
  <si>
    <t>Mon Apr 20 03:23:39 PDT 2009</t>
  </si>
  <si>
    <t xml:space="preserve">@ work </t>
  </si>
  <si>
    <t>Mon Apr 20 03:23:46 PDT 2009</t>
  </si>
  <si>
    <t>KimHansford</t>
  </si>
  <si>
    <t>Mon Apr 20 03:24:00 PDT 2009</t>
  </si>
  <si>
    <t>Raldski</t>
  </si>
  <si>
    <t>Mon Apr 20 03:24:05 PDT 2009</t>
  </si>
  <si>
    <t>BekkiXD</t>
  </si>
  <si>
    <t>rockinrenee64</t>
  </si>
  <si>
    <t>RocketMinx</t>
  </si>
  <si>
    <t>juliaundchicco</t>
  </si>
  <si>
    <t>retrobarbieDOLL</t>
  </si>
  <si>
    <t>the_o</t>
  </si>
  <si>
    <t>histapleface</t>
  </si>
  <si>
    <t>Georgia321</t>
  </si>
  <si>
    <t>sammiebabesxo</t>
  </si>
  <si>
    <t>lulu_bella76</t>
  </si>
  <si>
    <t>VioletReaction</t>
  </si>
  <si>
    <t>Mon Apr 20 03:28:11 PDT 2009</t>
  </si>
  <si>
    <t>Alli_Flowers</t>
  </si>
  <si>
    <t>Mon Apr 20 03:28:16 PDT 2009</t>
  </si>
  <si>
    <t>chiewmei</t>
  </si>
  <si>
    <t>Mon Apr 20 03:28:19 PDT 2009</t>
  </si>
  <si>
    <t>Mon Apr 20 03:28:29 PDT 2009</t>
  </si>
  <si>
    <t>DazzleMeThis</t>
  </si>
  <si>
    <t>Mon Apr 20 03:28:31 PDT 2009</t>
  </si>
  <si>
    <t>Mon Apr 20 03:28:36 PDT 2009</t>
  </si>
  <si>
    <t>3nicola</t>
  </si>
  <si>
    <t>Mon Apr 20 03:28:35 PDT 2009</t>
  </si>
  <si>
    <t>Mon Apr 20 03:28:38 PDT 2009</t>
  </si>
  <si>
    <t>Mon Apr 20 03:28:43 PDT 2009</t>
  </si>
  <si>
    <t>Mon Apr 20 03:28:45 PDT 2009</t>
  </si>
  <si>
    <t>Mon Apr 20 03:28:47 PDT 2009</t>
  </si>
  <si>
    <t>Mon Apr 20 03:28:50 PDT 2009</t>
  </si>
  <si>
    <t>Mon Apr 20 03:28:52 PDT 2009</t>
  </si>
  <si>
    <t>joecore</t>
  </si>
  <si>
    <t>Mon Apr 20 03:28:56 PDT 2009</t>
  </si>
  <si>
    <t>Mon Apr 20 03:28:57 PDT 2009</t>
  </si>
  <si>
    <t>Mon Apr 20 03:28:59 PDT 2009</t>
  </si>
  <si>
    <t>Mon Apr 20 03:29:09 PDT 2009</t>
  </si>
  <si>
    <t>cleaner</t>
  </si>
  <si>
    <t>synnev</t>
  </si>
  <si>
    <t>miss_r</t>
  </si>
  <si>
    <t>karifur</t>
  </si>
  <si>
    <t>ryanfredrickson</t>
  </si>
  <si>
    <t>jannieautzen</t>
  </si>
  <si>
    <t>jennifersalome</t>
  </si>
  <si>
    <t>Kelley914</t>
  </si>
  <si>
    <t>MargaretJonas</t>
  </si>
  <si>
    <t>mel3577</t>
  </si>
  <si>
    <t>Benjamin_Leigh</t>
  </si>
  <si>
    <t>Mon Apr 20 03:32:58 PDT 2009</t>
  </si>
  <si>
    <t>GarethM</t>
  </si>
  <si>
    <t>Mon Apr 20 03:33:10 PDT 2009</t>
  </si>
  <si>
    <t>Mon Apr 20 03:33:15 PDT 2009</t>
  </si>
  <si>
    <t>ArpitaB</t>
  </si>
  <si>
    <t>Mon Apr 20 03:33:22 PDT 2009</t>
  </si>
  <si>
    <t>Mon Apr 20 03:33:30 PDT 2009</t>
  </si>
  <si>
    <t>MadMuPPs</t>
  </si>
  <si>
    <t>Mon Apr 20 03:33:33 PDT 2009</t>
  </si>
  <si>
    <t>LoraUnicorn</t>
  </si>
  <si>
    <t>Mon Apr 20 03:33:37 PDT 2009</t>
  </si>
  <si>
    <t>Mon Apr 20 03:33:40 PDT 2009</t>
  </si>
  <si>
    <t>lilbabygirlloz</t>
  </si>
  <si>
    <t>Mon Apr 20 03:33:41 PDT 2009</t>
  </si>
  <si>
    <t>Mon Apr 20 03:33:50 PDT 2009</t>
  </si>
  <si>
    <t>TeresaJimenez</t>
  </si>
  <si>
    <t>Mon Apr 20 03:33:54 PDT 2009</t>
  </si>
  <si>
    <t>Mon Apr 20 03:33:55 PDT 2009</t>
  </si>
  <si>
    <t>Mon Apr 20 03:34:02 PDT 2009</t>
  </si>
  <si>
    <t>Mon Apr 20 03:34:03 PDT 2009</t>
  </si>
  <si>
    <t>ceejay_</t>
  </si>
  <si>
    <t>PainterNik</t>
  </si>
  <si>
    <t>maelstormthomas</t>
  </si>
  <si>
    <t>alishanaugler</t>
  </si>
  <si>
    <t>cprasannas</t>
  </si>
  <si>
    <t>soniaahlu</t>
  </si>
  <si>
    <t>High5Machine</t>
  </si>
  <si>
    <t>Writer993</t>
  </si>
  <si>
    <t>Cesfranca</t>
  </si>
  <si>
    <t>jtothe9</t>
  </si>
  <si>
    <t>leannejx</t>
  </si>
  <si>
    <t>HopeisAWaking</t>
  </si>
  <si>
    <t>jessfairley</t>
  </si>
  <si>
    <t>Keith_mark</t>
  </si>
  <si>
    <t>AWFRox</t>
  </si>
  <si>
    <t>Mon Apr 20 03:38:18 PDT 2009</t>
  </si>
  <si>
    <t>Mon Apr 20 03:38:22 PDT 2009</t>
  </si>
  <si>
    <t xml:space="preserve">watching my favorite movie- the prince of egypt  and studying microbio </t>
  </si>
  <si>
    <t>Mon Apr 20 03:38:39 PDT 2009</t>
  </si>
  <si>
    <t>LucyBrowning</t>
  </si>
  <si>
    <t>Mon Apr 20 03:38:48 PDT 2009</t>
  </si>
  <si>
    <t>Mon Apr 20 03:38:55 PDT 2009</t>
  </si>
  <si>
    <t xml:space="preserve">watching the prince of egypt  and studying microbio </t>
  </si>
  <si>
    <t>Mon Apr 20 03:39:06 PDT 2009</t>
  </si>
  <si>
    <t>kelveggie22</t>
  </si>
  <si>
    <t>Mon Apr 20 03:39:07 PDT 2009</t>
  </si>
  <si>
    <t>VamS2187</t>
  </si>
  <si>
    <t>alexiaaa</t>
  </si>
  <si>
    <t>cortlandmcfly</t>
  </si>
  <si>
    <t>badingangbato</t>
  </si>
  <si>
    <t>mkelly720</t>
  </si>
  <si>
    <t>k_griffiths</t>
  </si>
  <si>
    <t>den_26</t>
  </si>
  <si>
    <t>TotallyM</t>
  </si>
  <si>
    <t>ashycee</t>
  </si>
  <si>
    <t>leendert77</t>
  </si>
  <si>
    <t>TheTurd</t>
  </si>
  <si>
    <t>neko0302</t>
  </si>
  <si>
    <t>krispeeklean</t>
  </si>
  <si>
    <t>gabimurray</t>
  </si>
  <si>
    <t>One_StepCloser</t>
  </si>
  <si>
    <t>maefurriel</t>
  </si>
  <si>
    <t>bleau</t>
  </si>
  <si>
    <t>denewerlady</t>
  </si>
  <si>
    <t>Mon Apr 20 03:43:12 PDT 2009</t>
  </si>
  <si>
    <t>princess2293</t>
  </si>
  <si>
    <t>Feebz78</t>
  </si>
  <si>
    <t>Mon Apr 20 03:43:16 PDT 2009</t>
  </si>
  <si>
    <t>Mon Apr 20 03:43:22 PDT 2009</t>
  </si>
  <si>
    <t>Mon Apr 20 03:43:26 PDT 2009</t>
  </si>
  <si>
    <t>Mon Apr 20 03:43:27 PDT 2009</t>
  </si>
  <si>
    <t>MaryKanu</t>
  </si>
  <si>
    <t>Mon Apr 20 03:43:29 PDT 2009</t>
  </si>
  <si>
    <t>Mon Apr 20 03:43:30 PDT 2009</t>
  </si>
  <si>
    <t>Mon Apr 20 03:43:37 PDT 2009</t>
  </si>
  <si>
    <t>Mon Apr 20 03:43:38 PDT 2009</t>
  </si>
  <si>
    <t>Mon Apr 20 03:43:41 PDT 2009</t>
  </si>
  <si>
    <t>mohip</t>
  </si>
  <si>
    <t>Mon Apr 20 03:43:47 PDT 2009</t>
  </si>
  <si>
    <t>CharlotteHomer</t>
  </si>
  <si>
    <t>Mon Apr 20 03:43:48 PDT 2009</t>
  </si>
  <si>
    <t>Mon Apr 20 03:43:49 PDT 2009</t>
  </si>
  <si>
    <t>Mon Apr 20 03:43:50 PDT 2009</t>
  </si>
  <si>
    <t>PrinceMark</t>
  </si>
  <si>
    <t>Mon Apr 20 03:43:54 PDT 2009</t>
  </si>
  <si>
    <t>Mon Apr 20 03:43:55 PDT 2009</t>
  </si>
  <si>
    <t>kristennlynn</t>
  </si>
  <si>
    <t>Mon Apr 20 03:43:56 PDT 2009</t>
  </si>
  <si>
    <t>rohini_rakrak</t>
  </si>
  <si>
    <t>Mon Apr 20 03:44:08 PDT 2009</t>
  </si>
  <si>
    <t>AMIRSHAINKMAN</t>
  </si>
  <si>
    <t>WizzardPrang</t>
  </si>
  <si>
    <t>coolitserika</t>
  </si>
  <si>
    <t>hollowlegs</t>
  </si>
  <si>
    <t>WhoseLineRules</t>
  </si>
  <si>
    <t>BrookeElyse</t>
  </si>
  <si>
    <t>bigeyedfishie</t>
  </si>
  <si>
    <t>ananyah</t>
  </si>
  <si>
    <t>Mon Apr 20 03:48:09 PDT 2009</t>
  </si>
  <si>
    <t>Mon Apr 20 03:48:10 PDT 2009</t>
  </si>
  <si>
    <t>Commsguy</t>
  </si>
  <si>
    <t>Mon Apr 20 03:48:15 PDT 2009</t>
  </si>
  <si>
    <t>Mon Apr 20 03:48:17 PDT 2009</t>
  </si>
  <si>
    <t>Mon Apr 20 03:48:20 PDT 2009</t>
  </si>
  <si>
    <t>HOPEY__09</t>
  </si>
  <si>
    <t>davidwhittam</t>
  </si>
  <si>
    <t>Mon Apr 20 03:48:24 PDT 2009</t>
  </si>
  <si>
    <t>joseenk</t>
  </si>
  <si>
    <t>Mon Apr 20 03:48:26 PDT 2009</t>
  </si>
  <si>
    <t>Mon Apr 20 03:48:31 PDT 2009</t>
  </si>
  <si>
    <t>Mon Apr 20 03:48:32 PDT 2009</t>
  </si>
  <si>
    <t>Mon Apr 20 03:48:36 PDT 2009</t>
  </si>
  <si>
    <t xml:space="preserve">Work again </t>
  </si>
  <si>
    <t>Mon Apr 20 03:48:37 PDT 2009</t>
  </si>
  <si>
    <t>Mon Apr 20 03:48:38 PDT 2009</t>
  </si>
  <si>
    <t>Mon Apr 20 03:48:39 PDT 2009</t>
  </si>
  <si>
    <t>feedmecheesy</t>
  </si>
  <si>
    <t>Mon Apr 20 03:48:46 PDT 2009</t>
  </si>
  <si>
    <t>Mon Apr 20 03:49:00 PDT 2009</t>
  </si>
  <si>
    <t>Mon Apr 20 03:49:01 PDT 2009</t>
  </si>
  <si>
    <t>Mon Apr 20 03:49:11 PDT 2009</t>
  </si>
  <si>
    <t>cittiecait</t>
  </si>
  <si>
    <t>yvonnejonas</t>
  </si>
  <si>
    <t>hworsnop</t>
  </si>
  <si>
    <t>MitchHackett</t>
  </si>
  <si>
    <t>Icanhas2eyes</t>
  </si>
  <si>
    <t>Mon Apr 20 03:53:10 PDT 2009</t>
  </si>
  <si>
    <t>Mon Apr 20 03:53:12 PDT 2009</t>
  </si>
  <si>
    <t>Mon Apr 20 03:53:13 PDT 2009</t>
  </si>
  <si>
    <t>Spook26</t>
  </si>
  <si>
    <t>Mon Apr 20 03:53:15 PDT 2009</t>
  </si>
  <si>
    <t>stephalicious</t>
  </si>
  <si>
    <t>Lufti</t>
  </si>
  <si>
    <t>Mon Apr 20 03:53:27 PDT 2009</t>
  </si>
  <si>
    <t>Mon Apr 20 03:53:26 PDT 2009</t>
  </si>
  <si>
    <t>DrRus</t>
  </si>
  <si>
    <t>Mon Apr 20 03:53:30 PDT 2009</t>
  </si>
  <si>
    <t>labruce07</t>
  </si>
  <si>
    <t>Mon Apr 20 03:53:35 PDT 2009</t>
  </si>
  <si>
    <t>jessicaling</t>
  </si>
  <si>
    <t>Mon Apr 20 03:53:40 PDT 2009</t>
  </si>
  <si>
    <t>Mon Apr 20 03:53:49 PDT 2009</t>
  </si>
  <si>
    <t>Mon Apr 20 03:53:53 PDT 2009</t>
  </si>
  <si>
    <t>bryantma</t>
  </si>
  <si>
    <t>Mon Apr 20 03:53:54 PDT 2009</t>
  </si>
  <si>
    <t>Mon Apr 20 03:54:00 PDT 2009</t>
  </si>
  <si>
    <t>Mon Apr 20 03:54:02 PDT 2009</t>
  </si>
  <si>
    <t>Mon Apr 20 03:54:03 PDT 2009</t>
  </si>
  <si>
    <t>Mon Apr 20 03:54:04 PDT 2009</t>
  </si>
  <si>
    <t>Mon Apr 20 03:54:05 PDT 2009</t>
  </si>
  <si>
    <t>Mon Apr 20 03:54:08 PDT 2009</t>
  </si>
  <si>
    <t>Mon Apr 20 03:54:09 PDT 2009</t>
  </si>
  <si>
    <t>BradyJacobsen</t>
  </si>
  <si>
    <t>kellidickinson</t>
  </si>
  <si>
    <t>TremendousTiff</t>
  </si>
  <si>
    <t>paulstovell</t>
  </si>
  <si>
    <t>oxoChristine</t>
  </si>
  <si>
    <t>ethanham</t>
  </si>
  <si>
    <t>eMxyzptlk</t>
  </si>
  <si>
    <t>aliceharold</t>
  </si>
  <si>
    <t>astridcallista</t>
  </si>
  <si>
    <t>JoieElectric</t>
  </si>
  <si>
    <t>xx_maria</t>
  </si>
  <si>
    <t>briannapancakes</t>
  </si>
  <si>
    <t>Storm_rider_uk</t>
  </si>
  <si>
    <t>Mon Apr 20 03:58:13 PDT 2009</t>
  </si>
  <si>
    <t>Mon Apr 20 03:58:19 PDT 2009</t>
  </si>
  <si>
    <t>Mon Apr 20 03:58:22 PDT 2009</t>
  </si>
  <si>
    <t>annamariie</t>
  </si>
  <si>
    <t>Mon Apr 20 03:58:24 PDT 2009</t>
  </si>
  <si>
    <t>Mon Apr 20 03:58:30 PDT 2009</t>
  </si>
  <si>
    <t>KReznik903</t>
  </si>
  <si>
    <t>Mon Apr 20 03:58:33 PDT 2009</t>
  </si>
  <si>
    <t>Mon Apr 20 03:58:34 PDT 2009</t>
  </si>
  <si>
    <t>Mon Apr 20 03:58:39 PDT 2009</t>
  </si>
  <si>
    <t>musicismydrug</t>
  </si>
  <si>
    <t>Mon Apr 20 03:58:43 PDT 2009</t>
  </si>
  <si>
    <t>JoceyyBee</t>
  </si>
  <si>
    <t>@kaliie you sure? I can if you want to  BECAUSE I WANT TO. and lol fish? fish it actually really healthy silly  its good for you so eat</t>
  </si>
  <si>
    <t>Mon Apr 20 03:58:46 PDT 2009</t>
  </si>
  <si>
    <t>Mon Apr 20 03:58:49 PDT 2009</t>
  </si>
  <si>
    <t>David_DB</t>
  </si>
  <si>
    <t>Mon Apr 20 03:58:50 PDT 2009</t>
  </si>
  <si>
    <t>Bhawna_Sharma</t>
  </si>
  <si>
    <t>Piewacket1</t>
  </si>
  <si>
    <t>Mon Apr 20 03:58:57 PDT 2009</t>
  </si>
  <si>
    <t>RUBIO_Janet</t>
  </si>
  <si>
    <t>romapires</t>
  </si>
  <si>
    <t>Mon Apr 20 03:59:01 PDT 2009</t>
  </si>
  <si>
    <t>Mon Apr 20 03:59:03 PDT 2009</t>
  </si>
  <si>
    <t>hiBobby</t>
  </si>
  <si>
    <t>Mon Apr 20 03:59:11 PDT 2009</t>
  </si>
  <si>
    <t>elly134</t>
  </si>
  <si>
    <t>seanchoe</t>
  </si>
  <si>
    <t>1magine</t>
  </si>
  <si>
    <t>AlySunShine</t>
  </si>
  <si>
    <t>edrussell</t>
  </si>
  <si>
    <t>BaconBellyBoy</t>
  </si>
  <si>
    <t>kelseyocon</t>
  </si>
  <si>
    <t>dominiccampbell</t>
  </si>
  <si>
    <t>hortovanyi</t>
  </si>
  <si>
    <t>N0odles</t>
  </si>
  <si>
    <t>DragonFire1024</t>
  </si>
  <si>
    <t>francehopper</t>
  </si>
  <si>
    <t>selfexile</t>
  </si>
  <si>
    <t>Stormsinger</t>
  </si>
  <si>
    <t>Mon Apr 20 04:03:24 PDT 2009</t>
  </si>
  <si>
    <t>cdmurphy7</t>
  </si>
  <si>
    <t>MusicRockerTG</t>
  </si>
  <si>
    <t>Mon Apr 20 04:03:26 PDT 2009</t>
  </si>
  <si>
    <t>GrosenFriis</t>
  </si>
  <si>
    <t>TayMcfaggy</t>
  </si>
  <si>
    <t>Mon Apr 20 04:03:39 PDT 2009</t>
  </si>
  <si>
    <t>Mon Apr 20 04:03:51 PDT 2009</t>
  </si>
  <si>
    <t>Mon Apr 20 04:03:57 PDT 2009</t>
  </si>
  <si>
    <t>Mon Apr 20 04:04:00 PDT 2009</t>
  </si>
  <si>
    <t>Mon Apr 20 04:04:01 PDT 2009</t>
  </si>
  <si>
    <t>Mon Apr 20 04:04:03 PDT 2009</t>
  </si>
  <si>
    <t>jethrocarr</t>
  </si>
  <si>
    <t>Mon Apr 20 04:04:04 PDT 2009</t>
  </si>
  <si>
    <t>Jesssicamw</t>
  </si>
  <si>
    <t>Mon Apr 20 04:04:07 PDT 2009</t>
  </si>
  <si>
    <t>ZefanyaDeby</t>
  </si>
  <si>
    <t>Mon Apr 20 04:04:08 PDT 2009</t>
  </si>
  <si>
    <t>Mon Apr 20 04:04:13 PDT 2009</t>
  </si>
  <si>
    <t>stephp0</t>
  </si>
  <si>
    <t>shaileelathe</t>
  </si>
  <si>
    <t>misssarahb</t>
  </si>
  <si>
    <t>ash_CT</t>
  </si>
  <si>
    <t>jlhabitan</t>
  </si>
  <si>
    <t>fuzzy76</t>
  </si>
  <si>
    <t>xoryro</t>
  </si>
  <si>
    <t>thebishopoftwit</t>
  </si>
  <si>
    <t>Mark_Milly</t>
  </si>
  <si>
    <t>Mon Apr 20 04:08:33 PDT 2009</t>
  </si>
  <si>
    <t>Mon Apr 20 04:08:38 PDT 2009</t>
  </si>
  <si>
    <t>Mon Apr 20 04:08:39 PDT 2009</t>
  </si>
  <si>
    <t>Mon Apr 20 04:08:41 PDT 2009</t>
  </si>
  <si>
    <t>Mon Apr 20 04:08:44 PDT 2009</t>
  </si>
  <si>
    <t>Mon Apr 20 04:08:43 PDT 2009</t>
  </si>
  <si>
    <t>grahamdenny</t>
  </si>
  <si>
    <t>Mon Apr 20 04:08:48 PDT 2009</t>
  </si>
  <si>
    <t>Mon Apr 20 04:08:55 PDT 2009</t>
  </si>
  <si>
    <t>tiffanymarie_x3</t>
  </si>
  <si>
    <t>Mon Apr 20 04:08:58 PDT 2009</t>
  </si>
  <si>
    <t>ledavisdang</t>
  </si>
  <si>
    <t>Johenius</t>
  </si>
  <si>
    <t>Mon Apr 20 04:09:11 PDT 2009</t>
  </si>
  <si>
    <t>Mon Apr 20 04:09:14 PDT 2009</t>
  </si>
  <si>
    <t>SeeTheSunInMe</t>
  </si>
  <si>
    <t>Hmm , .. the singing practise was canceled today  . But i got home earlier !  . Also , gonna get a bad bad grade on the math test..:/</t>
  </si>
  <si>
    <t>Mon Apr 20 04:09:22 PDT 2009</t>
  </si>
  <si>
    <t>derrickhenslee</t>
  </si>
  <si>
    <t>sortingtrolley</t>
  </si>
  <si>
    <t>Imjoan</t>
  </si>
  <si>
    <t>Lfcmonkey</t>
  </si>
  <si>
    <t>wiickedgiirl</t>
  </si>
  <si>
    <t>wbgookin</t>
  </si>
  <si>
    <t>kayla_fame</t>
  </si>
  <si>
    <t>SUBSONIX</t>
  </si>
  <si>
    <t>StefaanLesage</t>
  </si>
  <si>
    <t>AnaKatey</t>
  </si>
  <si>
    <t>vonIrrwegen</t>
  </si>
  <si>
    <t>TereseBergman</t>
  </si>
  <si>
    <t>dj_bubble</t>
  </si>
  <si>
    <t>stackielynn</t>
  </si>
  <si>
    <t>lordsbread</t>
  </si>
  <si>
    <t>Courtney79</t>
  </si>
  <si>
    <t>melbell101</t>
  </si>
  <si>
    <t>Mon Apr 20 04:13:30 PDT 2009</t>
  </si>
  <si>
    <t>105Ross</t>
  </si>
  <si>
    <t>Mon Apr 20 04:13:32 PDT 2009</t>
  </si>
  <si>
    <t>Mon Apr 20 04:13:33 PDT 2009</t>
  </si>
  <si>
    <t>Mon Apr 20 04:13:37 PDT 2009</t>
  </si>
  <si>
    <t>Mon Apr 20 04:13:38 PDT 2009</t>
  </si>
  <si>
    <t>SouthTxSun</t>
  </si>
  <si>
    <t>Mon Apr 20 04:13:42 PDT 2009</t>
  </si>
  <si>
    <t>kencat500</t>
  </si>
  <si>
    <t>Mon Apr 20 04:13:47 PDT 2009</t>
  </si>
  <si>
    <t>Mon Apr 20 04:13:49 PDT 2009</t>
  </si>
  <si>
    <t>tom_howarth</t>
  </si>
  <si>
    <t>Mon Apr 20 04:13:55 PDT 2009</t>
  </si>
  <si>
    <t>Mon Apr 20 04:14:12 PDT 2009</t>
  </si>
  <si>
    <t>apt</t>
  </si>
  <si>
    <t>AussieJBlover89</t>
  </si>
  <si>
    <t>SaraKilis</t>
  </si>
  <si>
    <t>DropDeadEmilyy</t>
  </si>
  <si>
    <t>blackfonzie</t>
  </si>
  <si>
    <t>neil_garb</t>
  </si>
  <si>
    <t>jonathandann</t>
  </si>
  <si>
    <t>nemesis_divina</t>
  </si>
  <si>
    <t>jillybug</t>
  </si>
  <si>
    <t>Mon Apr 20 04:18:29 PDT 2009</t>
  </si>
  <si>
    <t>MichaelBarley</t>
  </si>
  <si>
    <t xml:space="preserve">@Dunkndisorderly nope  you are just a Twitter magnet </t>
  </si>
  <si>
    <t>voycey</t>
  </si>
  <si>
    <t>Mon Apr 20 04:18:39 PDT 2009</t>
  </si>
  <si>
    <t>Mon Apr 20 04:18:42 PDT 2009</t>
  </si>
  <si>
    <t>Mon Apr 20 04:18:46 PDT 2009</t>
  </si>
  <si>
    <t>Mon Apr 20 04:18:47 PDT 2009</t>
  </si>
  <si>
    <t>Mon Apr 20 04:18:48 PDT 2009</t>
  </si>
  <si>
    <t>Mon Apr 20 04:18:49 PDT 2009</t>
  </si>
  <si>
    <t>Mon Apr 20 04:18:53 PDT 2009</t>
  </si>
  <si>
    <t>Mon Apr 20 04:18:57 PDT 2009</t>
  </si>
  <si>
    <t>seaneeboy</t>
  </si>
  <si>
    <t>Mon Apr 20 04:18:58 PDT 2009</t>
  </si>
  <si>
    <t>Mon Apr 20 04:18:59 PDT 2009</t>
  </si>
  <si>
    <t>EdisonMorales</t>
  </si>
  <si>
    <t>Mon Apr 20 04:19:03 PDT 2009</t>
  </si>
  <si>
    <t>Mon Apr 20 04:19:09 PDT 2009</t>
  </si>
  <si>
    <t>Mon Apr 20 04:19:08 PDT 2009</t>
  </si>
  <si>
    <t>Mon Apr 20 04:19:10 PDT 2009</t>
  </si>
  <si>
    <t>Mon Apr 20 04:19:11 PDT 2009</t>
  </si>
  <si>
    <t>helendoug</t>
  </si>
  <si>
    <t>Mon Apr 20 04:19:12 PDT 2009</t>
  </si>
  <si>
    <t>maria_anne</t>
  </si>
  <si>
    <t>Mon Apr 20 04:19:20 PDT 2009</t>
  </si>
  <si>
    <t>FarahYasmin94</t>
  </si>
  <si>
    <t>lindabutterfly</t>
  </si>
  <si>
    <t>surewhynot</t>
  </si>
  <si>
    <t>Goldjennifer78</t>
  </si>
  <si>
    <t>7thdee</t>
  </si>
  <si>
    <t>cmgarcia</t>
  </si>
  <si>
    <t>flowered_up</t>
  </si>
  <si>
    <t>crazybjoern</t>
  </si>
  <si>
    <t>Swizec</t>
  </si>
  <si>
    <t>KaTiE1306</t>
  </si>
  <si>
    <t>caaamie</t>
  </si>
  <si>
    <t>allyandiika</t>
  </si>
  <si>
    <t>Lala_ZB88</t>
  </si>
  <si>
    <t>Mon Apr 20 04:23:38 PDT 2009</t>
  </si>
  <si>
    <t>Mon Apr 20 04:23:42 PDT 2009</t>
  </si>
  <si>
    <t>Mon Apr 20 04:23:44 PDT 2009</t>
  </si>
  <si>
    <t>Hive_Queen</t>
  </si>
  <si>
    <t>Mon Apr 20 04:23:45 PDT 2009</t>
  </si>
  <si>
    <t>Mon Apr 20 04:23:47 PDT 2009</t>
  </si>
  <si>
    <t>vividvisions</t>
  </si>
  <si>
    <t>Mon Apr 20 04:23:49 PDT 2009</t>
  </si>
  <si>
    <t>Mon Apr 20 04:23:50 PDT 2009</t>
  </si>
  <si>
    <t>Mon Apr 20 04:23:52 PDT 2009</t>
  </si>
  <si>
    <t>Maracujka</t>
  </si>
  <si>
    <t>Mon Apr 20 04:23:55 PDT 2009</t>
  </si>
  <si>
    <t>azmyst</t>
  </si>
  <si>
    <t>Mon Apr 20 04:23:59 PDT 2009</t>
  </si>
  <si>
    <t>Mon Apr 20 04:24:00 PDT 2009</t>
  </si>
  <si>
    <t>Mon Apr 20 04:24:11 PDT 2009</t>
  </si>
  <si>
    <t>Stardust8480</t>
  </si>
  <si>
    <t>Mon Apr 20 04:24:15 PDT 2009</t>
  </si>
  <si>
    <t>mm39</t>
  </si>
  <si>
    <t>Mon Apr 20 04:24:22 PDT 2009</t>
  </si>
  <si>
    <t>_adair</t>
  </si>
  <si>
    <t>crucialencountr</t>
  </si>
  <si>
    <t>ITVinsider</t>
  </si>
  <si>
    <t>NataliasDrama</t>
  </si>
  <si>
    <t>Aiysha</t>
  </si>
  <si>
    <t>scampscamp</t>
  </si>
  <si>
    <t>Vivaladylan</t>
  </si>
  <si>
    <t>mw20iscrushin</t>
  </si>
  <si>
    <t>fluxystar</t>
  </si>
  <si>
    <t>StephanieLevers</t>
  </si>
  <si>
    <t>katofawesome</t>
  </si>
  <si>
    <t>Mon Apr 20 04:28:35 PDT 2009</t>
  </si>
  <si>
    <t>Mon Apr 20 04:28:36 PDT 2009</t>
  </si>
  <si>
    <t>Mon Apr 20 04:28:40 PDT 2009</t>
  </si>
  <si>
    <t>seanx2</t>
  </si>
  <si>
    <t>Mon Apr 20 04:28:41 PDT 2009</t>
  </si>
  <si>
    <t>Mon Apr 20 04:28:44 PDT 2009</t>
  </si>
  <si>
    <t>Dwightjelee</t>
  </si>
  <si>
    <t>jessiigee</t>
  </si>
  <si>
    <t>Mon Apr 20 04:28:48 PDT 2009</t>
  </si>
  <si>
    <t>Mon Apr 20 04:28:54 PDT 2009</t>
  </si>
  <si>
    <t>nefernat</t>
  </si>
  <si>
    <t>Mon Apr 20 04:28:55 PDT 2009</t>
  </si>
  <si>
    <t>stephtweetie</t>
  </si>
  <si>
    <t>Mon Apr 20 04:28:57 PDT 2009</t>
  </si>
  <si>
    <t>joshuwaa</t>
  </si>
  <si>
    <t>Mon Apr 20 04:28:58 PDT 2009</t>
  </si>
  <si>
    <t>Mon Apr 20 04:28:59 PDT 2009</t>
  </si>
  <si>
    <t>flowdab</t>
  </si>
  <si>
    <t>Mon Apr 20 04:29:06 PDT 2009</t>
  </si>
  <si>
    <t>Mon Apr 20 04:29:07 PDT 2009</t>
  </si>
  <si>
    <t>Mon Apr 20 04:29:12 PDT 2009</t>
  </si>
  <si>
    <t>lauradownie</t>
  </si>
  <si>
    <t>Mon Apr 20 04:29:21 PDT 2009</t>
  </si>
  <si>
    <t>Mon Apr 20 04:29:22 PDT 2009</t>
  </si>
  <si>
    <t>Mon Apr 20 04:29:23 PDT 2009</t>
  </si>
  <si>
    <t>rosscbrown</t>
  </si>
  <si>
    <t>jackieborrie</t>
  </si>
  <si>
    <t>erifelgnujeht</t>
  </si>
  <si>
    <t xml:space="preserve">So cold </t>
  </si>
  <si>
    <t>Steviiexo</t>
  </si>
  <si>
    <t>pedrocs</t>
  </si>
  <si>
    <t>Zoamtha</t>
  </si>
  <si>
    <t>SArmyPureEvil</t>
  </si>
  <si>
    <t>PredatorX11</t>
  </si>
  <si>
    <t>Kimber1976</t>
  </si>
  <si>
    <t>courtneyjayneee</t>
  </si>
  <si>
    <t>KATASTROPHiE</t>
  </si>
  <si>
    <t>Mon Apr 20 04:33:36 PDT 2009</t>
  </si>
  <si>
    <t>Shireen86</t>
  </si>
  <si>
    <t>Mon Apr 20 04:33:37 PDT 2009</t>
  </si>
  <si>
    <t>Mon Apr 20 04:33:38 PDT 2009</t>
  </si>
  <si>
    <t>Mon Apr 20 04:33:43 PDT 2009</t>
  </si>
  <si>
    <t>Mon Apr 20 04:33:45 PDT 2009</t>
  </si>
  <si>
    <t>GeekySteph</t>
  </si>
  <si>
    <t>SamGuevara</t>
  </si>
  <si>
    <t>Mon Apr 20 04:33:54 PDT 2009</t>
  </si>
  <si>
    <t>Mon Apr 20 04:33:56 PDT 2009</t>
  </si>
  <si>
    <t>PucciPop</t>
  </si>
  <si>
    <t>Mon Apr 20 04:33:59 PDT 2009</t>
  </si>
  <si>
    <t>sarakhh</t>
  </si>
  <si>
    <t>Mon Apr 20 04:34:05 PDT 2009</t>
  </si>
  <si>
    <t>Mon Apr 20 04:34:06 PDT 2009</t>
  </si>
  <si>
    <t>Mon Apr 20 04:34:11 PDT 2009</t>
  </si>
  <si>
    <t>Karen_The_Great</t>
  </si>
  <si>
    <t>Mon Apr 20 04:34:15 PDT 2009</t>
  </si>
  <si>
    <t>Mon Apr 20 04:34:20 PDT 2009</t>
  </si>
  <si>
    <t>NatLim</t>
  </si>
  <si>
    <t>micheleisabel</t>
  </si>
  <si>
    <t>ahmytamagotchi</t>
  </si>
  <si>
    <t>bk_ii</t>
  </si>
  <si>
    <t>AnnaBou</t>
  </si>
  <si>
    <t>isoulq8</t>
  </si>
  <si>
    <t>beezly</t>
  </si>
  <si>
    <t xml:space="preserve">I think I'm getting sick </t>
  </si>
  <si>
    <t>peraldaiel</t>
  </si>
  <si>
    <t>Onyro_com</t>
  </si>
  <si>
    <t>Mon Apr 20 04:38:30 PDT 2009</t>
  </si>
  <si>
    <t>Mon Apr 20 04:38:31 PDT 2009</t>
  </si>
  <si>
    <t>Mon Apr 20 04:38:32 PDT 2009</t>
  </si>
  <si>
    <t>Mon Apr 20 04:38:34 PDT 2009</t>
  </si>
  <si>
    <t>Mon Apr 20 04:38:35 PDT 2009</t>
  </si>
  <si>
    <t>Mon Apr 20 04:38:36 PDT 2009</t>
  </si>
  <si>
    <t>Mon Apr 20 04:38:37 PDT 2009</t>
  </si>
  <si>
    <t>Mon Apr 20 04:38:38 PDT 2009</t>
  </si>
  <si>
    <t>Mon Apr 20 04:38:39 PDT 2009</t>
  </si>
  <si>
    <t>Mon Apr 20 04:38:45 PDT 2009</t>
  </si>
  <si>
    <t>ahgareesh</t>
  </si>
  <si>
    <t>Mon Apr 20 04:38:44 PDT 2009</t>
  </si>
  <si>
    <t>Mon Apr 20 04:38:48 PDT 2009</t>
  </si>
  <si>
    <t>Mon Apr 20 04:38:52 PDT 2009</t>
  </si>
  <si>
    <t>Mon Apr 20 04:38:56 PDT 2009</t>
  </si>
  <si>
    <t>Mon Apr 20 04:38:58 PDT 2009</t>
  </si>
  <si>
    <t>Mon Apr 20 04:39:07 PDT 2009</t>
  </si>
  <si>
    <t>Mon Apr 20 04:39:13 PDT 2009</t>
  </si>
  <si>
    <t>Mon Apr 20 04:39:15 PDT 2009</t>
  </si>
  <si>
    <t>Mon Apr 20 04:39:17 PDT 2009</t>
  </si>
  <si>
    <t>Mon Apr 20 04:39:19 PDT 2009</t>
  </si>
  <si>
    <t>CruzNicole</t>
  </si>
  <si>
    <t>Mon Apr 20 04:39:20 PDT 2009</t>
  </si>
  <si>
    <t>Mon Apr 20 04:39:24 PDT 2009</t>
  </si>
  <si>
    <t>Mon Apr 20 04:39:25 PDT 2009</t>
  </si>
  <si>
    <t>jasondillon</t>
  </si>
  <si>
    <t>carliexox</t>
  </si>
  <si>
    <t>nacht</t>
  </si>
  <si>
    <t>That_Tiffany</t>
  </si>
  <si>
    <t>Michelleox8</t>
  </si>
  <si>
    <t>eyecon1219</t>
  </si>
  <si>
    <t>Mon Apr 20 04:43:34 PDT 2009</t>
  </si>
  <si>
    <t>Mon Apr 20 04:43:36 PDT 2009</t>
  </si>
  <si>
    <t>Mon Apr 20 04:43:40 PDT 2009</t>
  </si>
  <si>
    <t>Mon Apr 20 04:43:44 PDT 2009</t>
  </si>
  <si>
    <t>Mon Apr 20 04:43:45 PDT 2009</t>
  </si>
  <si>
    <t>Mon Apr 20 04:43:46 PDT 2009</t>
  </si>
  <si>
    <t>itsmejackiec</t>
  </si>
  <si>
    <t>Mon Apr 20 04:43:58 PDT 2009</t>
  </si>
  <si>
    <t>LozzieCunliffe</t>
  </si>
  <si>
    <t>Mon Apr 20 04:44:00 PDT 2009</t>
  </si>
  <si>
    <t>michaelbdumas</t>
  </si>
  <si>
    <t>SpicyBubbles</t>
  </si>
  <si>
    <t>Mon Apr 20 04:44:03 PDT 2009</t>
  </si>
  <si>
    <t>Mon Apr 20 04:44:07 PDT 2009</t>
  </si>
  <si>
    <t>clauchriJBfans</t>
  </si>
  <si>
    <t>mowleynah</t>
  </si>
  <si>
    <t>Mon Apr 20 04:44:11 PDT 2009</t>
  </si>
  <si>
    <t>Mon Apr 20 04:44:17 PDT 2009</t>
  </si>
  <si>
    <t>MrsMcFlyGrimmy</t>
  </si>
  <si>
    <t>amfjb</t>
  </si>
  <si>
    <t>Mon Apr 20 04:44:25 PDT 2009</t>
  </si>
  <si>
    <t>MeganMcCarthy</t>
  </si>
  <si>
    <t>swindon987</t>
  </si>
  <si>
    <t>DionRodrigues</t>
  </si>
  <si>
    <t>Jadiieexo</t>
  </si>
  <si>
    <t>AndrewBate</t>
  </si>
  <si>
    <t>Wiedumz</t>
  </si>
  <si>
    <t>ShaneSponagle</t>
  </si>
  <si>
    <t>ashamma</t>
  </si>
  <si>
    <t>moonbeamstrlite</t>
  </si>
  <si>
    <t>dooganized</t>
  </si>
  <si>
    <t>alcofrolic_x</t>
  </si>
  <si>
    <t>andijonas2009</t>
  </si>
  <si>
    <t>Mon Apr 20 04:48:26 PDT 2009</t>
  </si>
  <si>
    <t>Mon Apr 20 04:48:30 PDT 2009</t>
  </si>
  <si>
    <t>KelEll</t>
  </si>
  <si>
    <t>Mon Apr 20 04:48:34 PDT 2009</t>
  </si>
  <si>
    <t>spajetty</t>
  </si>
  <si>
    <t>Mon Apr 20 04:48:41 PDT 2009</t>
  </si>
  <si>
    <t>Mon Apr 20 04:48:44 PDT 2009</t>
  </si>
  <si>
    <t>Mon Apr 20 04:48:45 PDT 2009</t>
  </si>
  <si>
    <t>Mon Apr 20 04:48:46 PDT 2009</t>
  </si>
  <si>
    <t>Mon Apr 20 04:48:51 PDT 2009</t>
  </si>
  <si>
    <t>Mon Apr 20 04:48:52 PDT 2009</t>
  </si>
  <si>
    <t>Mon Apr 20 04:48:57 PDT 2009</t>
  </si>
  <si>
    <t>Mon Apr 20 04:48:56 PDT 2009</t>
  </si>
  <si>
    <t>Mon Apr 20 04:48:58 PDT 2009</t>
  </si>
  <si>
    <t>BinaryTweedDeej</t>
  </si>
  <si>
    <t>Mon Apr 20 04:48:59 PDT 2009</t>
  </si>
  <si>
    <t>Ems92</t>
  </si>
  <si>
    <t>@McKatrine cool  send me a message   well i g2g now xD leaving my mac now   we can text instead xD</t>
  </si>
  <si>
    <t>Mon Apr 20 04:49:00 PDT 2009</t>
  </si>
  <si>
    <t>Mon Apr 20 04:49:10 PDT 2009</t>
  </si>
  <si>
    <t>Mon Apr 20 04:49:13 PDT 2009</t>
  </si>
  <si>
    <t>Mon Apr 20 04:49:12 PDT 2009</t>
  </si>
  <si>
    <t>Mon Apr 20 04:49:14 PDT 2009</t>
  </si>
  <si>
    <t>Mon Apr 20 04:49:28 PDT 2009</t>
  </si>
  <si>
    <t>CaptainTracey</t>
  </si>
  <si>
    <t xml:space="preserve">not feeling too good </t>
  </si>
  <si>
    <t>MsShoeGame</t>
  </si>
  <si>
    <t>deltadaily</t>
  </si>
  <si>
    <t>jemariie</t>
  </si>
  <si>
    <t>pohelia</t>
  </si>
  <si>
    <t>smileonice</t>
  </si>
  <si>
    <t>willowfinn</t>
  </si>
  <si>
    <t>Mon Apr 20 04:53:46 PDT 2009</t>
  </si>
  <si>
    <t>Mon Apr 20 04:53:52 PDT 2009</t>
  </si>
  <si>
    <t>Mon Apr 20 04:53:55 PDT 2009</t>
  </si>
  <si>
    <t>priscx</t>
  </si>
  <si>
    <t>Mon Apr 20 04:53:57 PDT 2009</t>
  </si>
  <si>
    <t>Amiaii</t>
  </si>
  <si>
    <t>robbsutherland</t>
  </si>
  <si>
    <t>Mon Apr 20 04:54:02 PDT 2009</t>
  </si>
  <si>
    <t>Mon Apr 20 04:54:13 PDT 2009</t>
  </si>
  <si>
    <t>Mon Apr 20 04:54:12 PDT 2009</t>
  </si>
  <si>
    <t>Mon Apr 20 04:54:18 PDT 2009</t>
  </si>
  <si>
    <t>louhumphrey</t>
  </si>
  <si>
    <t>Mon Apr 20 04:54:19 PDT 2009</t>
  </si>
  <si>
    <t>LadyCharmed</t>
  </si>
  <si>
    <t>Mon Apr 20 04:54:20 PDT 2009</t>
  </si>
  <si>
    <t>Mon Apr 20 04:54:29 PDT 2009</t>
  </si>
  <si>
    <t>Mon Apr 20 04:54:31 PDT 2009</t>
  </si>
  <si>
    <t>Haboushy</t>
  </si>
  <si>
    <t>juryan54</t>
  </si>
  <si>
    <t>shayneloveless</t>
  </si>
  <si>
    <t>stetecoo</t>
  </si>
  <si>
    <t>laurenaked</t>
  </si>
  <si>
    <t>butadream</t>
  </si>
  <si>
    <t>zillatron</t>
  </si>
  <si>
    <t>commonsense4</t>
  </si>
  <si>
    <t>V_ncent</t>
  </si>
  <si>
    <t>cnapi5</t>
  </si>
  <si>
    <t>AJM1030</t>
  </si>
  <si>
    <t>supergirl_16</t>
  </si>
  <si>
    <t>roxyyyy</t>
  </si>
  <si>
    <t>innonate</t>
  </si>
  <si>
    <t>Mon Apr 20 04:58:39 PDT 2009</t>
  </si>
  <si>
    <t>Mon Apr 20 04:58:43 PDT 2009</t>
  </si>
  <si>
    <t>Mon Apr 20 04:58:42 PDT 2009</t>
  </si>
  <si>
    <t>Mon Apr 20 04:58:44 PDT 2009</t>
  </si>
  <si>
    <t>Mon Apr 20 04:58:45 PDT 2009</t>
  </si>
  <si>
    <t>Mon Apr 20 04:58:47 PDT 2009</t>
  </si>
  <si>
    <t>Mon Apr 20 04:58:51 PDT 2009</t>
  </si>
  <si>
    <t>willcannings</t>
  </si>
  <si>
    <t>Mon Apr 20 04:58:55 PDT 2009</t>
  </si>
  <si>
    <t>Mon Apr 20 04:58:58 PDT 2009</t>
  </si>
  <si>
    <t>Mon Apr 20 04:58:59 PDT 2009</t>
  </si>
  <si>
    <t>Mon Apr 20 04:59:05 PDT 2009</t>
  </si>
  <si>
    <t>Mon Apr 20 04:59:10 PDT 2009</t>
  </si>
  <si>
    <t>Mon Apr 20 04:59:11 PDT 2009</t>
  </si>
  <si>
    <t>Mon Apr 20 04:59:13 PDT 2009</t>
  </si>
  <si>
    <t>JJLaBarbera</t>
  </si>
  <si>
    <t>Mon Apr 20 04:59:18 PDT 2009</t>
  </si>
  <si>
    <t>Mon Apr 20 04:59:17 PDT 2009</t>
  </si>
  <si>
    <t>Mon Apr 20 04:59:20 PDT 2009</t>
  </si>
  <si>
    <t>lmark</t>
  </si>
  <si>
    <t>Mon Apr 20 04:59:22 PDT 2009</t>
  </si>
  <si>
    <t>ItsToni</t>
  </si>
  <si>
    <t>taii_vuitton</t>
  </si>
  <si>
    <t>hippiebikeracer</t>
  </si>
  <si>
    <t>jessica1407</t>
  </si>
  <si>
    <t>himynameisciara</t>
  </si>
  <si>
    <t>OoMaybe1dayoO</t>
  </si>
  <si>
    <t>makikaysantos</t>
  </si>
  <si>
    <t>keithgmitchell</t>
  </si>
  <si>
    <t>crsrusl</t>
  </si>
  <si>
    <t>ms_sik</t>
  </si>
  <si>
    <t>Mrs_Smiler</t>
  </si>
  <si>
    <t>vivienturman</t>
  </si>
  <si>
    <t>CRIM2007</t>
  </si>
  <si>
    <t>OneAndOnlyLia</t>
  </si>
  <si>
    <t>Mon Apr 20 05:03:50 PDT 2009</t>
  </si>
  <si>
    <t>Mon Apr 20 05:03:53 PDT 2009</t>
  </si>
  <si>
    <t>Mon Apr 20 05:03:55 PDT 2009</t>
  </si>
  <si>
    <t>tonyvirtual</t>
  </si>
  <si>
    <t>Bptbtrfly</t>
  </si>
  <si>
    <t>Mon Apr 20 05:03:59 PDT 2009</t>
  </si>
  <si>
    <t>Mon Apr 20 05:04:01 PDT 2009</t>
  </si>
  <si>
    <t>Mon Apr 20 05:04:03 PDT 2009</t>
  </si>
  <si>
    <t>Mon Apr 20 05:04:04 PDT 2009</t>
  </si>
  <si>
    <t>Mon Apr 20 05:04:07 PDT 2009</t>
  </si>
  <si>
    <t>hadramie</t>
  </si>
  <si>
    <t>Mon Apr 20 05:04:08 PDT 2009</t>
  </si>
  <si>
    <t>Mon Apr 20 05:04:10 PDT 2009</t>
  </si>
  <si>
    <t>Mon Apr 20 05:04:11 PDT 2009</t>
  </si>
  <si>
    <t>buzzvn</t>
  </si>
  <si>
    <t>samdeane</t>
  </si>
  <si>
    <t>Mon Apr 20 05:04:12 PDT 2009</t>
  </si>
  <si>
    <t>Mon Apr 20 05:04:13 PDT 2009</t>
  </si>
  <si>
    <t>Mon Apr 20 05:04:17 PDT 2009</t>
  </si>
  <si>
    <t>Mon Apr 20 05:04:19 PDT 2009</t>
  </si>
  <si>
    <t>megspptc</t>
  </si>
  <si>
    <t>Mon Apr 20 05:04:20 PDT 2009</t>
  </si>
  <si>
    <t>Mon Apr 20 05:04:22 PDT 2009</t>
  </si>
  <si>
    <t>lisachaves</t>
  </si>
  <si>
    <t>Mon Apr 20 05:04:27 PDT 2009</t>
  </si>
  <si>
    <t>followerof_Him</t>
  </si>
  <si>
    <t>Mon Apr 20 05:04:28 PDT 2009</t>
  </si>
  <si>
    <t>kathburgess</t>
  </si>
  <si>
    <t>Mon Apr 20 05:04:29 PDT 2009</t>
  </si>
  <si>
    <t>iMattR</t>
  </si>
  <si>
    <t>Mon Apr 20 05:04:32 PDT 2009</t>
  </si>
  <si>
    <t>Mon Apr 20 05:04:33 PDT 2009</t>
  </si>
  <si>
    <t>nonamecat</t>
  </si>
  <si>
    <t>sakurakessho</t>
  </si>
  <si>
    <t>triggerhappy</t>
  </si>
  <si>
    <t>jiaaaa</t>
  </si>
  <si>
    <t>Seamonkey86</t>
  </si>
  <si>
    <t>brajana</t>
  </si>
  <si>
    <t>TheAcademyIs182</t>
  </si>
  <si>
    <t>darrenporter</t>
  </si>
  <si>
    <t>PHIPPS117</t>
  </si>
  <si>
    <t>natashajosie</t>
  </si>
  <si>
    <t>GottaBeAndrew</t>
  </si>
  <si>
    <t>fragtastic</t>
  </si>
  <si>
    <t>Pacothefreak</t>
  </si>
  <si>
    <t>FletcherXo</t>
  </si>
  <si>
    <t>Beana</t>
  </si>
  <si>
    <t>CaseyNG</t>
  </si>
  <si>
    <t>x_Beckiie_x</t>
  </si>
  <si>
    <t>karkar</t>
  </si>
  <si>
    <t>Mon Apr 20 05:08:47 PDT 2009</t>
  </si>
  <si>
    <t>ThaRiecession</t>
  </si>
  <si>
    <t>Mon Apr 20 05:08:49 PDT 2009</t>
  </si>
  <si>
    <t>Mon Apr 20 05:08:51 PDT 2009</t>
  </si>
  <si>
    <t>Mon Apr 20 05:08:52 PDT 2009</t>
  </si>
  <si>
    <t>Mon Apr 20 05:08:55 PDT 2009</t>
  </si>
  <si>
    <t>Mon Apr 20 05:08:58 PDT 2009</t>
  </si>
  <si>
    <t>Mon Apr 20 05:08:59 PDT 2009</t>
  </si>
  <si>
    <t>ShanniiLee</t>
  </si>
  <si>
    <t>Mon Apr 20 05:09:07 PDT 2009</t>
  </si>
  <si>
    <t>Mon Apr 20 05:09:09 PDT 2009</t>
  </si>
  <si>
    <t>Mon Apr 20 05:09:11 PDT 2009</t>
  </si>
  <si>
    <t>Mon Apr 20 05:09:15 PDT 2009</t>
  </si>
  <si>
    <t>TheJuanGeck</t>
  </si>
  <si>
    <t>LilBit0318</t>
  </si>
  <si>
    <t>Mon Apr 20 05:09:26 PDT 2009</t>
  </si>
  <si>
    <t>brandyellen</t>
  </si>
  <si>
    <t>Mon Apr 20 05:09:27 PDT 2009</t>
  </si>
  <si>
    <t>Mon Apr 20 05:09:28 PDT 2009</t>
  </si>
  <si>
    <t>JennW</t>
  </si>
  <si>
    <t>Mon Apr 20 05:09:31 PDT 2009</t>
  </si>
  <si>
    <t>SophhBabe</t>
  </si>
  <si>
    <t xml:space="preserve">is home from school ... ill                       very'bored'to'be'honest'' :@ someonee signn up for thiis plz !! </t>
  </si>
  <si>
    <t>Mon Apr 20 05:09:33 PDT 2009</t>
  </si>
  <si>
    <t>Mon Apr 20 05:09:34 PDT 2009</t>
  </si>
  <si>
    <t>twitlonger</t>
  </si>
  <si>
    <t>sharonwilbur</t>
  </si>
  <si>
    <t>djackmanson</t>
  </si>
  <si>
    <t>Dragonhold</t>
  </si>
  <si>
    <t>TankaBar_Linda</t>
  </si>
  <si>
    <t>essteeyou</t>
  </si>
  <si>
    <t>sergeantsex</t>
  </si>
  <si>
    <t>JX_George</t>
  </si>
  <si>
    <t>KatieGray90</t>
  </si>
  <si>
    <t>ms_richardson</t>
  </si>
  <si>
    <t>Mon Apr 20 05:13:46 PDT 2009</t>
  </si>
  <si>
    <t>Mon Apr 20 05:13:47 PDT 2009</t>
  </si>
  <si>
    <t>JadaB</t>
  </si>
  <si>
    <t>Mon Apr 20 05:13:48 PDT 2009</t>
  </si>
  <si>
    <t>Mon Apr 20 05:13:49 PDT 2009</t>
  </si>
  <si>
    <t>Mon Apr 20 05:13:52 PDT 2009</t>
  </si>
  <si>
    <t>Mon Apr 20 05:13:55 PDT 2009</t>
  </si>
  <si>
    <t>Mon Apr 20 05:14:08 PDT 2009</t>
  </si>
  <si>
    <t>Mon Apr 20 05:14:09 PDT 2009</t>
  </si>
  <si>
    <t>KimLasbury</t>
  </si>
  <si>
    <t>Mon Apr 20 05:14:11 PDT 2009</t>
  </si>
  <si>
    <t>nwjerseyliz</t>
  </si>
  <si>
    <t>Mon Apr 20 05:14:15 PDT 2009</t>
  </si>
  <si>
    <t>Mon Apr 20 05:14:20 PDT 2009</t>
  </si>
  <si>
    <t>Mon Apr 20 05:14:21 PDT 2009</t>
  </si>
  <si>
    <t>The_Tyree</t>
  </si>
  <si>
    <t>Mon Apr 20 05:14:28 PDT 2009</t>
  </si>
  <si>
    <t>Mon Apr 20 05:14:30 PDT 2009</t>
  </si>
  <si>
    <t>alysamarsiella</t>
  </si>
  <si>
    <t>Mon Apr 20 05:14:32 PDT 2009</t>
  </si>
  <si>
    <t>anti_is_faggot</t>
  </si>
  <si>
    <t>Kittyrins</t>
  </si>
  <si>
    <t>WoollyMittens</t>
  </si>
  <si>
    <t>Abigaill</t>
  </si>
  <si>
    <t>Bunbun22</t>
  </si>
  <si>
    <t>SdotVA</t>
  </si>
  <si>
    <t>isabellepilot</t>
  </si>
  <si>
    <t>soapsud</t>
  </si>
  <si>
    <t>valeroje</t>
  </si>
  <si>
    <t>Maaanni</t>
  </si>
  <si>
    <t>lounedefrayy</t>
  </si>
  <si>
    <t>Mon Apr 20 05:18:54 PDT 2009</t>
  </si>
  <si>
    <t>Mon Apr 20 05:18:59 PDT 2009</t>
  </si>
  <si>
    <t>Mon Apr 20 05:19:07 PDT 2009</t>
  </si>
  <si>
    <t>Samanatha</t>
  </si>
  <si>
    <t>Mon Apr 20 05:19:09 PDT 2009</t>
  </si>
  <si>
    <t>Mon Apr 20 05:19:08 PDT 2009</t>
  </si>
  <si>
    <t>Mon Apr 20 05:19:11 PDT 2009</t>
  </si>
  <si>
    <t>Mon Apr 20 05:19:14 PDT 2009</t>
  </si>
  <si>
    <t>Mon Apr 20 05:19:19 PDT 2009</t>
  </si>
  <si>
    <t>Mon Apr 20 05:19:18 PDT 2009</t>
  </si>
  <si>
    <t>Mon Apr 20 05:19:28 PDT 2009</t>
  </si>
  <si>
    <t>lalonde</t>
  </si>
  <si>
    <t>Mon Apr 20 05:19:30 PDT 2009</t>
  </si>
  <si>
    <t>STACEYCEYLON</t>
  </si>
  <si>
    <t>Mon Apr 20 05:19:34 PDT 2009</t>
  </si>
  <si>
    <t>Mon Apr 20 05:19:35 PDT 2009</t>
  </si>
  <si>
    <t>justdenise11</t>
  </si>
  <si>
    <t xml:space="preserve">so bored. </t>
  </si>
  <si>
    <t>kellyhunn</t>
  </si>
  <si>
    <t>Billyhime</t>
  </si>
  <si>
    <t>jasonsalas</t>
  </si>
  <si>
    <t>Fran_Alejandra</t>
  </si>
  <si>
    <t>lovemetoyou</t>
  </si>
  <si>
    <t>Sophfull</t>
  </si>
  <si>
    <t>hellocuppycake</t>
  </si>
  <si>
    <t>Swimguard05</t>
  </si>
  <si>
    <t>bhavis</t>
  </si>
  <si>
    <t>Mon Apr 20 05:23:54 PDT 2009</t>
  </si>
  <si>
    <t>default_bb</t>
  </si>
  <si>
    <t>abhishekrungta</t>
  </si>
  <si>
    <t>Mon Apr 20 05:23:59 PDT 2009</t>
  </si>
  <si>
    <t>ujjwal_kumar</t>
  </si>
  <si>
    <t>Mon Apr 20 05:24:03 PDT 2009</t>
  </si>
  <si>
    <t>TriniGirlBlue</t>
  </si>
  <si>
    <t>Mon Apr 20 05:24:08 PDT 2009</t>
  </si>
  <si>
    <t>TRACKSTARPROMO</t>
  </si>
  <si>
    <t>Mon Apr 20 05:24:09 PDT 2009</t>
  </si>
  <si>
    <t>paulooi</t>
  </si>
  <si>
    <t>Mon Apr 20 05:24:11 PDT 2009</t>
  </si>
  <si>
    <t>Mon Apr 20 05:24:18 PDT 2009</t>
  </si>
  <si>
    <t>MsAlyssaMarie</t>
  </si>
  <si>
    <t>Mon Apr 20 05:24:19 PDT 2009</t>
  </si>
  <si>
    <t>Mon Apr 20 05:24:22 PDT 2009</t>
  </si>
  <si>
    <t>Mon Apr 20 05:24:21 PDT 2009</t>
  </si>
  <si>
    <t>Mon Apr 20 05:24:23 PDT 2009</t>
  </si>
  <si>
    <t>Mon Apr 20 05:24:25 PDT 2009</t>
  </si>
  <si>
    <t>Mon Apr 20 05:24:27 PDT 2009</t>
  </si>
  <si>
    <t>Mon Apr 20 05:24:29 PDT 2009</t>
  </si>
  <si>
    <t>Mon Apr 20 05:24:32 PDT 2009</t>
  </si>
  <si>
    <t>Mon Apr 20 05:24:33 PDT 2009</t>
  </si>
  <si>
    <t>Mon Apr 20 05:24:34 PDT 2009</t>
  </si>
  <si>
    <t>Mon Apr 20 05:24:37 PDT 2009</t>
  </si>
  <si>
    <t>filce</t>
  </si>
  <si>
    <t>fallen_in_love_</t>
  </si>
  <si>
    <t>rrrisa</t>
  </si>
  <si>
    <t>mintlipgloss</t>
  </si>
  <si>
    <t>custardether</t>
  </si>
  <si>
    <t>ShanaraLee</t>
  </si>
  <si>
    <t>StayGolden13</t>
  </si>
  <si>
    <t>TizzySizzleberg</t>
  </si>
  <si>
    <t>danger_girl</t>
  </si>
  <si>
    <t>OffHerCork</t>
  </si>
  <si>
    <t>li_li1212</t>
  </si>
  <si>
    <t>TheStarr</t>
  </si>
  <si>
    <t>ali_kaye</t>
  </si>
  <si>
    <t>Mon Apr 20 05:29:07 PDT 2009</t>
  </si>
  <si>
    <t>Mon Apr 20 05:29:09 PDT 2009</t>
  </si>
  <si>
    <t>Mon Apr 20 05:29:13 PDT 2009</t>
  </si>
  <si>
    <t>BeeDazzles</t>
  </si>
  <si>
    <t>Mon Apr 20 05:29:17 PDT 2009</t>
  </si>
  <si>
    <t>Mon Apr 20 05:29:19 PDT 2009</t>
  </si>
  <si>
    <t>Mon Apr 20 05:29:22 PDT 2009</t>
  </si>
  <si>
    <t>Mon Apr 20 05:29:24 PDT 2009</t>
  </si>
  <si>
    <t>Mon Apr 20 05:29:31 PDT 2009</t>
  </si>
  <si>
    <t>MichaelSloger</t>
  </si>
  <si>
    <t xml:space="preserve">Counting down the days left of high school.  11.5 to go.  not sure if  or </t>
  </si>
  <si>
    <t>Mon Apr 20 05:29:32 PDT 2009</t>
  </si>
  <si>
    <t>Mon Apr 20 05:29:34 PDT 2009</t>
  </si>
  <si>
    <t>Mon Apr 20 05:29:33 PDT 2009</t>
  </si>
  <si>
    <t>Mon Apr 20 05:29:35 PDT 2009</t>
  </si>
  <si>
    <t>Mon Apr 20 05:29:36 PDT 2009</t>
  </si>
  <si>
    <t>Mon Apr 20 05:29:37 PDT 2009</t>
  </si>
  <si>
    <t>RackerHacker</t>
  </si>
  <si>
    <t>tartantoes</t>
  </si>
  <si>
    <t>0nelaner0de</t>
  </si>
  <si>
    <t>boomtopper</t>
  </si>
  <si>
    <t>brightlydusted</t>
  </si>
  <si>
    <t>joaovsantos</t>
  </si>
  <si>
    <t xml:space="preserve">cant sleep again </t>
  </si>
  <si>
    <t>sparshgupta</t>
  </si>
  <si>
    <t>Kimmy62</t>
  </si>
  <si>
    <t>keren4562</t>
  </si>
  <si>
    <t>funnynaura</t>
  </si>
  <si>
    <t>rengee</t>
  </si>
  <si>
    <t>saarlane</t>
  </si>
  <si>
    <t>Leannnee</t>
  </si>
  <si>
    <t>gheamoeis</t>
  </si>
  <si>
    <t>JessChandler</t>
  </si>
  <si>
    <t>Mon Apr 20 05:34:04 PDT 2009</t>
  </si>
  <si>
    <t>Mon Apr 20 05:34:05 PDT 2009</t>
  </si>
  <si>
    <t>Mon Apr 20 05:34:07 PDT 2009</t>
  </si>
  <si>
    <t>howlingeverett</t>
  </si>
  <si>
    <t>Mon Apr 20 05:34:11 PDT 2009</t>
  </si>
  <si>
    <t>Mon Apr 20 05:34:10 PDT 2009</t>
  </si>
  <si>
    <t>edsaint</t>
  </si>
  <si>
    <t>Mon Apr 20 05:34:12 PDT 2009</t>
  </si>
  <si>
    <t>Mon Apr 20 05:34:18 PDT 2009</t>
  </si>
  <si>
    <t>Mon Apr 20 05:34:20 PDT 2009</t>
  </si>
  <si>
    <t>Mon Apr 20 05:34:21 PDT 2009</t>
  </si>
  <si>
    <t>drakulita</t>
  </si>
  <si>
    <t>Mon Apr 20 05:34:22 PDT 2009</t>
  </si>
  <si>
    <t>dogstrust</t>
  </si>
  <si>
    <t>Mon Apr 20 05:34:23 PDT 2009</t>
  </si>
  <si>
    <t>mrtonylee</t>
  </si>
  <si>
    <t>Mon Apr 20 05:34:31 PDT 2009</t>
  </si>
  <si>
    <t>Mon Apr 20 05:34:42 PDT 2009</t>
  </si>
  <si>
    <t>awkwardkiss</t>
  </si>
  <si>
    <t>DrewKaplan</t>
  </si>
  <si>
    <t>just_finish</t>
  </si>
  <si>
    <t>Stonewall29</t>
  </si>
  <si>
    <t>amandavag</t>
  </si>
  <si>
    <t>melvinblog</t>
  </si>
  <si>
    <t>orezavi</t>
  </si>
  <si>
    <t>adamdrago</t>
  </si>
  <si>
    <t>Mon Apr 20 05:39:05 PDT 2009</t>
  </si>
  <si>
    <t>Mon Apr 20 05:39:06 PDT 2009</t>
  </si>
  <si>
    <t>Mon Apr 20 05:39:12 PDT 2009</t>
  </si>
  <si>
    <t>abduzeedo</t>
  </si>
  <si>
    <t>Mon Apr 20 05:39:13 PDT 2009</t>
  </si>
  <si>
    <t>Mon Apr 20 05:39:14 PDT 2009</t>
  </si>
  <si>
    <t>Mon Apr 20 05:39:17 PDT 2009</t>
  </si>
  <si>
    <t>howardberry</t>
  </si>
  <si>
    <t>Mon Apr 20 05:39:19 PDT 2009</t>
  </si>
  <si>
    <t>Mon Apr 20 05:39:18 PDT 2009</t>
  </si>
  <si>
    <t>Mon Apr 20 05:39:22 PDT 2009</t>
  </si>
  <si>
    <t>Mon Apr 20 05:39:23 PDT 2009</t>
  </si>
  <si>
    <t>patach</t>
  </si>
  <si>
    <t>Mon Apr 20 05:39:29 PDT 2009</t>
  </si>
  <si>
    <t>Mon Apr 20 05:39:28 PDT 2009</t>
  </si>
  <si>
    <t>Mon Apr 20 05:39:31 PDT 2009</t>
  </si>
  <si>
    <t>Mon Apr 20 05:39:32 PDT 2009</t>
  </si>
  <si>
    <t>Mon Apr 20 05:39:33 PDT 2009</t>
  </si>
  <si>
    <t>Mon Apr 20 05:39:38 PDT 2009</t>
  </si>
  <si>
    <t>blue_rose</t>
  </si>
  <si>
    <t>Mon Apr 20 05:39:39 PDT 2009</t>
  </si>
  <si>
    <t>Mon Apr 20 05:39:41 PDT 2009</t>
  </si>
  <si>
    <t>JimCastilloKOMO</t>
  </si>
  <si>
    <t>JujuDeRoussie</t>
  </si>
  <si>
    <t>Dariica</t>
  </si>
  <si>
    <t>erin82883</t>
  </si>
  <si>
    <t>Cereja98</t>
  </si>
  <si>
    <t>rbanks54</t>
  </si>
  <si>
    <t>Nick_Slater</t>
  </si>
  <si>
    <t>Shade360</t>
  </si>
  <si>
    <t>Frenchyme</t>
  </si>
  <si>
    <t>daofficialjulez</t>
  </si>
  <si>
    <t>triplenickel</t>
  </si>
  <si>
    <t>khouryrt</t>
  </si>
  <si>
    <t>jjAAzz</t>
  </si>
  <si>
    <t>bellbottoms</t>
  </si>
  <si>
    <t>sygma</t>
  </si>
  <si>
    <t>bassyc</t>
  </si>
  <si>
    <t>RoxieRavenclaw</t>
  </si>
  <si>
    <t>RosiexJo</t>
  </si>
  <si>
    <t>goodgosh</t>
  </si>
  <si>
    <t>midnite08</t>
  </si>
  <si>
    <t>thet1m</t>
  </si>
  <si>
    <t>Mon Apr 20 05:44:09 PDT 2009</t>
  </si>
  <si>
    <t>Mon Apr 20 05:44:10 PDT 2009</t>
  </si>
  <si>
    <t>Mon Apr 20 05:44:14 PDT 2009</t>
  </si>
  <si>
    <t>Mon Apr 20 05:44:15 PDT 2009</t>
  </si>
  <si>
    <t>Mon Apr 20 05:44:16 PDT 2009</t>
  </si>
  <si>
    <t>Mon Apr 20 05:44:17 PDT 2009</t>
  </si>
  <si>
    <t>Mon Apr 20 05:44:19 PDT 2009</t>
  </si>
  <si>
    <t>Victoriashley04</t>
  </si>
  <si>
    <t>Mon Apr 20 05:44:25 PDT 2009</t>
  </si>
  <si>
    <t>Mon Apr 20 05:44:26 PDT 2009</t>
  </si>
  <si>
    <t>ChristineEliza</t>
  </si>
  <si>
    <t>Mon Apr 20 05:44:27 PDT 2009</t>
  </si>
  <si>
    <t>anggiard</t>
  </si>
  <si>
    <t>Mon Apr 20 05:44:29 PDT 2009</t>
  </si>
  <si>
    <t>Mon Apr 20 05:44:37 PDT 2009</t>
  </si>
  <si>
    <t>Mon Apr 20 05:44:38 PDT 2009</t>
  </si>
  <si>
    <t>Mon Apr 20 05:44:40 PDT 2009</t>
  </si>
  <si>
    <t>laurien13</t>
  </si>
  <si>
    <t>yellowscone</t>
  </si>
  <si>
    <t>azstar165</t>
  </si>
  <si>
    <t>dottibailey</t>
  </si>
  <si>
    <t>Ineedmyfix</t>
  </si>
  <si>
    <t>BricesMommy</t>
  </si>
  <si>
    <t>finzzup</t>
  </si>
  <si>
    <t>Mon Apr 20 05:49:00 PDT 2009</t>
  </si>
  <si>
    <t>jaffejuice</t>
  </si>
  <si>
    <t>Mon Apr 20 05:49:03 PDT 2009</t>
  </si>
  <si>
    <t>Xstasy69</t>
  </si>
  <si>
    <t>Mon Apr 20 05:49:05 PDT 2009</t>
  </si>
  <si>
    <t>timbearcub</t>
  </si>
  <si>
    <t>Mon Apr 20 05:49:09 PDT 2009</t>
  </si>
  <si>
    <t>Mon Apr 20 05:49:12 PDT 2009</t>
  </si>
  <si>
    <t>Calumfan1</t>
  </si>
  <si>
    <t>Mon Apr 20 05:49:14 PDT 2009</t>
  </si>
  <si>
    <t>Mon Apr 20 05:49:17 PDT 2009</t>
  </si>
  <si>
    <t>Mon Apr 20 05:49:18 PDT 2009</t>
  </si>
  <si>
    <t>Mon Apr 20 05:49:19 PDT 2009</t>
  </si>
  <si>
    <t>Dani_BBZ_Louise</t>
  </si>
  <si>
    <t>Mon Apr 20 05:49:21 PDT 2009</t>
  </si>
  <si>
    <t>Mon Apr 20 05:49:23 PDT 2009</t>
  </si>
  <si>
    <t>originalist</t>
  </si>
  <si>
    <t>Mon Apr 20 05:49:27 PDT 2009</t>
  </si>
  <si>
    <t>ChadEngle</t>
  </si>
  <si>
    <t>Mon Apr 20 05:49:29 PDT 2009</t>
  </si>
  <si>
    <t>abhishek_b</t>
  </si>
  <si>
    <t>Mon Apr 20 05:49:32 PDT 2009</t>
  </si>
  <si>
    <t>Mon Apr 20 05:49:33 PDT 2009</t>
  </si>
  <si>
    <t>boristopia</t>
  </si>
  <si>
    <t>Mon Apr 20 05:49:34 PDT 2009</t>
  </si>
  <si>
    <t>Mon Apr 20 05:49:36 PDT 2009</t>
  </si>
  <si>
    <t>tajien</t>
  </si>
  <si>
    <t>theramon</t>
  </si>
  <si>
    <t>joanne7964</t>
  </si>
  <si>
    <t>MrsMKovalsky</t>
  </si>
  <si>
    <t>JNajarian</t>
  </si>
  <si>
    <t>heyheyheatherk</t>
  </si>
  <si>
    <t>kenis1993</t>
  </si>
  <si>
    <t>dylanselby</t>
  </si>
  <si>
    <t>mOtleYkatiE</t>
  </si>
  <si>
    <t>degsy</t>
  </si>
  <si>
    <t>Mon Apr 20 05:54:10 PDT 2009</t>
  </si>
  <si>
    <t>jamiehitchcock</t>
  </si>
  <si>
    <t>Mon Apr 20 05:54:11 PDT 2009</t>
  </si>
  <si>
    <t>Mon Apr 20 05:54:12 PDT 2009</t>
  </si>
  <si>
    <t>Mon Apr 20 05:54:17 PDT 2009</t>
  </si>
  <si>
    <t>imsimplysophia</t>
  </si>
  <si>
    <t>Mon Apr 20 05:54:19 PDT 2009</t>
  </si>
  <si>
    <t>Mon Apr 20 05:54:21 PDT 2009</t>
  </si>
  <si>
    <t>Mon Apr 20 05:54:26 PDT 2009</t>
  </si>
  <si>
    <t>iFollowMike</t>
  </si>
  <si>
    <t>Mon Apr 20 05:54:31 PDT 2009</t>
  </si>
  <si>
    <t>Mon Apr 20 05:54:32 PDT 2009</t>
  </si>
  <si>
    <t>Mon Apr 20 05:54:33 PDT 2009</t>
  </si>
  <si>
    <t>Mon Apr 20 05:54:34 PDT 2009</t>
  </si>
  <si>
    <t>Mon Apr 20 05:54:37 PDT 2009</t>
  </si>
  <si>
    <t>Mon Apr 20 05:54:41 PDT 2009</t>
  </si>
  <si>
    <t>Mon Apr 20 05:54:42 PDT 2009</t>
  </si>
  <si>
    <t>rhondapartridge</t>
  </si>
  <si>
    <t>mit429</t>
  </si>
  <si>
    <t>twinkle_rocks</t>
  </si>
  <si>
    <t>haleighblue</t>
  </si>
  <si>
    <t>manfredbjorlin</t>
  </si>
  <si>
    <t>Mon Apr 20 05:59:11 PDT 2009</t>
  </si>
  <si>
    <t>Mon Apr 20 05:59:12 PDT 2009</t>
  </si>
  <si>
    <t>theclarkster</t>
  </si>
  <si>
    <t>Mon Apr 20 05:59:14 PDT 2009</t>
  </si>
  <si>
    <t>meriel</t>
  </si>
  <si>
    <t>Mon Apr 20 05:59:18 PDT 2009</t>
  </si>
  <si>
    <t>Mon Apr 20 05:59:19 PDT 2009</t>
  </si>
  <si>
    <t>Mon Apr 20 05:59:21 PDT 2009</t>
  </si>
  <si>
    <t>Mon Apr 20 05:59:27 PDT 2009</t>
  </si>
  <si>
    <t>Mon Apr 20 05:59:26 PDT 2009</t>
  </si>
  <si>
    <t>Mon Apr 20 05:59:31 PDT 2009</t>
  </si>
  <si>
    <t>Mon Apr 20 05:59:35 PDT 2009</t>
  </si>
  <si>
    <t>Mon Apr 20 05:59:37 PDT 2009</t>
  </si>
  <si>
    <t>Mon Apr 20 05:59:36 PDT 2009</t>
  </si>
  <si>
    <t>serenawet</t>
  </si>
  <si>
    <t>Mon Apr 20 05:59:45 PDT 2009</t>
  </si>
  <si>
    <t>Mon Apr 20 05:59:46 PDT 2009</t>
  </si>
  <si>
    <t>damienexton</t>
  </si>
  <si>
    <t>michaelajayne</t>
  </si>
  <si>
    <t>1Song</t>
  </si>
  <si>
    <t>kaylanadeau</t>
  </si>
  <si>
    <t>maloosii</t>
  </si>
  <si>
    <t>Bizarre57</t>
  </si>
  <si>
    <t>heidihall</t>
  </si>
  <si>
    <t>ErictheAzn</t>
  </si>
  <si>
    <t>KalinFaith</t>
  </si>
  <si>
    <t>alomoris</t>
  </si>
  <si>
    <t>Mon Apr 20 06:04:09 PDT 2009</t>
  </si>
  <si>
    <t>Mon Apr 20 06:04:11 PDT 2009</t>
  </si>
  <si>
    <t>Mon Apr 20 06:04:16 PDT 2009</t>
  </si>
  <si>
    <t>Mon Apr 20 06:04:17 PDT 2009</t>
  </si>
  <si>
    <t>miss_tj</t>
  </si>
  <si>
    <t>Mon Apr 20 06:04:23 PDT 2009</t>
  </si>
  <si>
    <t>Mon Apr 20 06:04:27 PDT 2009</t>
  </si>
  <si>
    <t>Mon Apr 20 06:04:29 PDT 2009</t>
  </si>
  <si>
    <t>Mon Apr 20 06:04:32 PDT 2009</t>
  </si>
  <si>
    <t>Mon Apr 20 06:04:33 PDT 2009</t>
  </si>
  <si>
    <t>jtjazz</t>
  </si>
  <si>
    <t>@goodenufmother  Oh yeah and they found it two days after my jazz show.  Ticked me off!!!    But I'm okay now   Good luck!</t>
  </si>
  <si>
    <t>Mon Apr 20 06:04:34 PDT 2009</t>
  </si>
  <si>
    <t>Mon Apr 20 06:04:35 PDT 2009</t>
  </si>
  <si>
    <t>Mon Apr 20 06:04:36 PDT 2009</t>
  </si>
  <si>
    <t>Mon Apr 20 06:04:40 PDT 2009</t>
  </si>
  <si>
    <t>Mon Apr 20 06:04:41 PDT 2009</t>
  </si>
  <si>
    <t>Mon Apr 20 06:04:44 PDT 2009</t>
  </si>
  <si>
    <t>alisonmyra</t>
  </si>
  <si>
    <t>Mon Apr 20 06:04:45 PDT 2009</t>
  </si>
  <si>
    <t>kristikubota</t>
  </si>
  <si>
    <t>Mon Apr 20 06:04:46 PDT 2009</t>
  </si>
  <si>
    <t>Emse_7</t>
  </si>
  <si>
    <t>akumuink</t>
  </si>
  <si>
    <t>Emmaaalg</t>
  </si>
  <si>
    <t>LiatTsarfati</t>
  </si>
  <si>
    <t>flyfreebird</t>
  </si>
  <si>
    <t>xolubi</t>
  </si>
  <si>
    <t>CheeseKakie</t>
  </si>
  <si>
    <t>gwenhwyfar84</t>
  </si>
  <si>
    <t>j_cen</t>
  </si>
  <si>
    <t>achristopherf</t>
  </si>
  <si>
    <t>wonderpetunia</t>
  </si>
  <si>
    <t>roberthruzek</t>
  </si>
  <si>
    <t>Qilly</t>
  </si>
  <si>
    <t>kritop_cookie</t>
  </si>
  <si>
    <t>MareksGregs</t>
  </si>
  <si>
    <t>Mon Apr 20 06:09:04 PDT 2009</t>
  </si>
  <si>
    <t>Mon Apr 20 06:09:08 PDT 2009</t>
  </si>
  <si>
    <t>Mon Apr 20 06:09:11 PDT 2009</t>
  </si>
  <si>
    <t>Mon Apr 20 06:09:10 PDT 2009</t>
  </si>
  <si>
    <t>Mon Apr 20 06:09:18 PDT 2009</t>
  </si>
  <si>
    <t>Mon Apr 20 06:09:17 PDT 2009</t>
  </si>
  <si>
    <t>Mon Apr 20 06:09:19 PDT 2009</t>
  </si>
  <si>
    <t>Mon Apr 20 06:09:21 PDT 2009</t>
  </si>
  <si>
    <t>Mon Apr 20 06:09:22 PDT 2009</t>
  </si>
  <si>
    <t>Valien</t>
  </si>
  <si>
    <t>Mon Apr 20 06:09:25 PDT 2009</t>
  </si>
  <si>
    <t>Mon Apr 20 06:09:32 PDT 2009</t>
  </si>
  <si>
    <t>Mon Apr 20 06:09:36 PDT 2009</t>
  </si>
  <si>
    <t>Mon Apr 20 06:09:38 PDT 2009</t>
  </si>
  <si>
    <t>c_elizabeth</t>
  </si>
  <si>
    <t>Mon Apr 20 06:09:41 PDT 2009</t>
  </si>
  <si>
    <t>Mon Apr 20 06:09:44 PDT 2009</t>
  </si>
  <si>
    <t>Mon Apr 20 06:09:45 PDT 2009</t>
  </si>
  <si>
    <t>MediaShoutNate</t>
  </si>
  <si>
    <t>Mon Apr 20 06:09:47 PDT 2009</t>
  </si>
  <si>
    <t>fatbottomedgrl</t>
  </si>
  <si>
    <t>mandawahoo</t>
  </si>
  <si>
    <t>MissSCTeenUSA09</t>
  </si>
  <si>
    <t>SomeURL</t>
  </si>
  <si>
    <t>andreea_hirica</t>
  </si>
  <si>
    <t>kellynnchan</t>
  </si>
  <si>
    <t>Sof24</t>
  </si>
  <si>
    <t>electroanna</t>
  </si>
  <si>
    <t>lightxmisa</t>
  </si>
  <si>
    <t>felipehoppus</t>
  </si>
  <si>
    <t>AWintersTale</t>
  </si>
  <si>
    <t>catchthesunx</t>
  </si>
  <si>
    <t>Mon Apr 20 06:14:22 PDT 2009</t>
  </si>
  <si>
    <t>Mon Apr 20 06:14:24 PDT 2009</t>
  </si>
  <si>
    <t>treespotter</t>
  </si>
  <si>
    <t>Mon Apr 20 06:14:25 PDT 2009</t>
  </si>
  <si>
    <t>Mon Apr 20 06:14:26 PDT 2009</t>
  </si>
  <si>
    <t>Mon Apr 20 06:14:31 PDT 2009</t>
  </si>
  <si>
    <t>Mon Apr 20 06:14:32 PDT 2009</t>
  </si>
  <si>
    <t>kkmiskin</t>
  </si>
  <si>
    <t>Mon Apr 20 06:14:33 PDT 2009</t>
  </si>
  <si>
    <t>Mon Apr 20 06:14:35 PDT 2009</t>
  </si>
  <si>
    <t>Mon Apr 20 06:14:36 PDT 2009</t>
  </si>
  <si>
    <t>Mon Apr 20 06:14:37 PDT 2009</t>
  </si>
  <si>
    <t>Mon Apr 20 06:14:39 PDT 2009</t>
  </si>
  <si>
    <t>Mon Apr 20 06:14:42 PDT 2009</t>
  </si>
  <si>
    <t>tojoko</t>
  </si>
  <si>
    <t>Mon Apr 20 06:14:43 PDT 2009</t>
  </si>
  <si>
    <t>Mon Apr 20 06:14:44 PDT 2009</t>
  </si>
  <si>
    <t>Mon Apr 20 06:14:45 PDT 2009</t>
  </si>
  <si>
    <t>Mon Apr 20 06:14:46 PDT 2009</t>
  </si>
  <si>
    <t>jaylovesdougie</t>
  </si>
  <si>
    <t>Mon Apr 20 06:14:47 PDT 2009</t>
  </si>
  <si>
    <t>Mon Apr 20 06:14:48 PDT 2009</t>
  </si>
  <si>
    <t>LeighAnn1979</t>
  </si>
  <si>
    <t>Starbucker</t>
  </si>
  <si>
    <t>o0samotech0o</t>
  </si>
  <si>
    <t>PartingVisions</t>
  </si>
  <si>
    <t>Frassington</t>
  </si>
  <si>
    <t>MrDave2176</t>
  </si>
  <si>
    <t>lylebignon</t>
  </si>
  <si>
    <t>xissteve</t>
  </si>
  <si>
    <t>BiancaLilly</t>
  </si>
  <si>
    <t>stubborn</t>
  </si>
  <si>
    <t>JustTx</t>
  </si>
  <si>
    <t>Mon Apr 20 06:19:17 PDT 2009</t>
  </si>
  <si>
    <t>Mon Apr 20 06:19:19 PDT 2009</t>
  </si>
  <si>
    <t>Mon Apr 20 06:19:20 PDT 2009</t>
  </si>
  <si>
    <t>Mon Apr 20 06:19:22 PDT 2009</t>
  </si>
  <si>
    <t>Mon Apr 20 06:19:29 PDT 2009</t>
  </si>
  <si>
    <t>Mon Apr 20 06:19:28 PDT 2009</t>
  </si>
  <si>
    <t>Mon Apr 20 06:19:30 PDT 2009</t>
  </si>
  <si>
    <t>Mon Apr 20 06:19:32 PDT 2009</t>
  </si>
  <si>
    <t>Mr_GaGa</t>
  </si>
  <si>
    <t>Mon Apr 20 06:19:33 PDT 2009</t>
  </si>
  <si>
    <t>Mon Apr 20 06:19:35 PDT 2009</t>
  </si>
  <si>
    <t>Mon Apr 20 06:19:38 PDT 2009</t>
  </si>
  <si>
    <t>Mon Apr 20 06:19:39 PDT 2009</t>
  </si>
  <si>
    <t>Mon Apr 20 06:19:42 PDT 2009</t>
  </si>
  <si>
    <t>Mon Apr 20 06:19:44 PDT 2009</t>
  </si>
  <si>
    <t>breeze80</t>
  </si>
  <si>
    <t>Mon Apr 20 06:19:46 PDT 2009</t>
  </si>
  <si>
    <t>Mon Apr 20 06:19:48 PDT 2009</t>
  </si>
  <si>
    <t>Mon Apr 20 06:19:49 PDT 2009</t>
  </si>
  <si>
    <t>KiKi804</t>
  </si>
  <si>
    <t>obscenekid</t>
  </si>
  <si>
    <t>fabprincess07</t>
  </si>
  <si>
    <t>MeganMarielle</t>
  </si>
  <si>
    <t>awanalady</t>
  </si>
  <si>
    <t>strawdonkey</t>
  </si>
  <si>
    <t>hiddenharmony</t>
  </si>
  <si>
    <t>ajafair</t>
  </si>
  <si>
    <t>HybridRX1</t>
  </si>
  <si>
    <t>rollinthunder</t>
  </si>
  <si>
    <t>arleigh</t>
  </si>
  <si>
    <t>Mon Apr 20 06:24:21 PDT 2009</t>
  </si>
  <si>
    <t>Mon Apr 20 06:24:23 PDT 2009</t>
  </si>
  <si>
    <t>Mon Apr 20 06:24:24 PDT 2009</t>
  </si>
  <si>
    <t>Mon Apr 20 06:24:25 PDT 2009</t>
  </si>
  <si>
    <t>Mon Apr 20 06:24:27 PDT 2009</t>
  </si>
  <si>
    <t>furiosity</t>
  </si>
  <si>
    <t>Mon Apr 20 06:24:30 PDT 2009</t>
  </si>
  <si>
    <t>Mon Apr 20 06:24:32 PDT 2009</t>
  </si>
  <si>
    <t>burhop</t>
  </si>
  <si>
    <t>Mon Apr 20 06:24:34 PDT 2009</t>
  </si>
  <si>
    <t>Mon Apr 20 06:24:33 PDT 2009</t>
  </si>
  <si>
    <t>Maike1985</t>
  </si>
  <si>
    <t>Mon Apr 20 06:24:36 PDT 2009</t>
  </si>
  <si>
    <t>Mon Apr 20 06:24:37 PDT 2009</t>
  </si>
  <si>
    <t>Mon Apr 20 06:24:41 PDT 2009</t>
  </si>
  <si>
    <t>SoulSessionsDC3</t>
  </si>
  <si>
    <t>Mon Apr 20 06:24:43 PDT 2009</t>
  </si>
  <si>
    <t>Mon Apr 20 06:24:44 PDT 2009</t>
  </si>
  <si>
    <t>Mon Apr 20 06:24:45 PDT 2009</t>
  </si>
  <si>
    <t>Mon Apr 20 06:24:47 PDT 2009</t>
  </si>
  <si>
    <t>Mon Apr 20 06:24:49 PDT 2009</t>
  </si>
  <si>
    <t>Mon Apr 20 06:24:50 PDT 2009</t>
  </si>
  <si>
    <t>TheRealCia</t>
  </si>
  <si>
    <t>Ox_MzBuGz09_xO</t>
  </si>
  <si>
    <t>justiniiams</t>
  </si>
  <si>
    <t>aloneinacrowd</t>
  </si>
  <si>
    <t>thatscottisheng</t>
  </si>
  <si>
    <t>flybymex</t>
  </si>
  <si>
    <t>lauughh</t>
  </si>
  <si>
    <t>TanyaIovine</t>
  </si>
  <si>
    <t>chartier</t>
  </si>
  <si>
    <t>Tinarexia</t>
  </si>
  <si>
    <t>jennrutt</t>
  </si>
  <si>
    <t>bethanysteels</t>
  </si>
  <si>
    <t>Mon Apr 20 06:29:17 PDT 2009</t>
  </si>
  <si>
    <t>UHSICS4S</t>
  </si>
  <si>
    <t>Mon Apr 20 06:29:18 PDT 2009</t>
  </si>
  <si>
    <t>Venixx</t>
  </si>
  <si>
    <t>Mon Apr 20 06:29:20 PDT 2009</t>
  </si>
  <si>
    <t>Mon Apr 20 06:29:21 PDT 2009</t>
  </si>
  <si>
    <t>Mon Apr 20 06:29:22 PDT 2009</t>
  </si>
  <si>
    <t>Mon Apr 20 06:29:24 PDT 2009</t>
  </si>
  <si>
    <t>Mon Apr 20 06:29:29 PDT 2009</t>
  </si>
  <si>
    <t>Mon Apr 20 06:29:32 PDT 2009</t>
  </si>
  <si>
    <t>Mon Apr 20 06:29:34 PDT 2009</t>
  </si>
  <si>
    <t>drchino</t>
  </si>
  <si>
    <t>Mon Apr 20 06:29:38 PDT 2009</t>
  </si>
  <si>
    <t>Mon Apr 20 06:29:37 PDT 2009</t>
  </si>
  <si>
    <t>Mon Apr 20 06:29:42 PDT 2009</t>
  </si>
  <si>
    <t>Mon Apr 20 06:29:43 PDT 2009</t>
  </si>
  <si>
    <t>jasonwhaley</t>
  </si>
  <si>
    <t>legako</t>
  </si>
  <si>
    <t>Mon Apr 20 06:29:49 PDT 2009</t>
  </si>
  <si>
    <t>Mon Apr 20 06:29:51 PDT 2009</t>
  </si>
  <si>
    <t>lisawinder</t>
  </si>
  <si>
    <t>harleecrosby</t>
  </si>
  <si>
    <t>moosegrinder</t>
  </si>
  <si>
    <t>niccikk</t>
  </si>
  <si>
    <t>Undagroundkween</t>
  </si>
  <si>
    <t>TommyUrgal</t>
  </si>
  <si>
    <t>lazyrussian</t>
  </si>
  <si>
    <t>Kkedel</t>
  </si>
  <si>
    <t>miss_s_b</t>
  </si>
  <si>
    <t>tini21</t>
  </si>
  <si>
    <t>KidsAreHeroes</t>
  </si>
  <si>
    <t>jaycie622</t>
  </si>
  <si>
    <t>Mon Apr 20 06:34:23 PDT 2009</t>
  </si>
  <si>
    <t>wugambina</t>
  </si>
  <si>
    <t>Mon Apr 20 06:34:24 PDT 2009</t>
  </si>
  <si>
    <t>Mon Apr 20 06:34:26 PDT 2009</t>
  </si>
  <si>
    <t>Mon Apr 20 06:34:30 PDT 2009</t>
  </si>
  <si>
    <t>Mon Apr 20 06:34:34 PDT 2009</t>
  </si>
  <si>
    <t>Mon Apr 20 06:34:39 PDT 2009</t>
  </si>
  <si>
    <t>Mon Apr 20 06:34:41 PDT 2009</t>
  </si>
  <si>
    <t>Mon Apr 20 06:34:46 PDT 2009</t>
  </si>
  <si>
    <t>Mon Apr 20 06:34:47 PDT 2009</t>
  </si>
  <si>
    <t>Mon Apr 20 06:34:53 PDT 2009</t>
  </si>
  <si>
    <t>WildlifePhotog</t>
  </si>
  <si>
    <t>LuvMyKids4</t>
  </si>
  <si>
    <t>DJLadyJade</t>
  </si>
  <si>
    <t>snipeyhead</t>
  </si>
  <si>
    <t>FollowJocelyn</t>
  </si>
  <si>
    <t>KnightRid</t>
  </si>
  <si>
    <t>CThmpsn18</t>
  </si>
  <si>
    <t>moodlefairy</t>
  </si>
  <si>
    <t>tearinwilson</t>
  </si>
  <si>
    <t>FoOie</t>
  </si>
  <si>
    <t>hoshin</t>
  </si>
  <si>
    <t>Mon Apr 20 06:39:20 PDT 2009</t>
  </si>
  <si>
    <t>Mon Apr 20 06:39:22 PDT 2009</t>
  </si>
  <si>
    <t>Mon Apr 20 06:39:27 PDT 2009</t>
  </si>
  <si>
    <t>Mon Apr 20 06:39:30 PDT 2009</t>
  </si>
  <si>
    <t>studioprisoner</t>
  </si>
  <si>
    <t>Mon Apr 20 06:39:31 PDT 2009</t>
  </si>
  <si>
    <t>Mon Apr 20 06:39:32 PDT 2009</t>
  </si>
  <si>
    <t>Mon Apr 20 06:39:34 PDT 2009</t>
  </si>
  <si>
    <t>RVT01</t>
  </si>
  <si>
    <t>Mon Apr 20 06:39:35 PDT 2009</t>
  </si>
  <si>
    <t>Mon Apr 20 06:39:37 PDT 2009</t>
  </si>
  <si>
    <t>mamma_llamma</t>
  </si>
  <si>
    <t>Mon Apr 20 06:39:40 PDT 2009</t>
  </si>
  <si>
    <t>Mon Apr 20 06:39:39 PDT 2009</t>
  </si>
  <si>
    <t>Mon Apr 20 06:39:42 PDT 2009</t>
  </si>
  <si>
    <t>Mon Apr 20 06:39:43 PDT 2009</t>
  </si>
  <si>
    <t>Mon Apr 20 06:39:45 PDT 2009</t>
  </si>
  <si>
    <t>Mon Apr 20 06:39:46 PDT 2009</t>
  </si>
  <si>
    <t>Mon Apr 20 06:39:47 PDT 2009</t>
  </si>
  <si>
    <t>Mon Apr 20 06:39:48 PDT 2009</t>
  </si>
  <si>
    <t>Mon Apr 20 06:39:50 PDT 2009</t>
  </si>
  <si>
    <t>Mon Apr 20 06:39:52 PDT 2009</t>
  </si>
  <si>
    <t>Mon Apr 20 06:39:56 PDT 2009</t>
  </si>
  <si>
    <t>PRProPam</t>
  </si>
  <si>
    <t>Smileyjenxx</t>
  </si>
  <si>
    <t>amccraw</t>
  </si>
  <si>
    <t>riamarie</t>
  </si>
  <si>
    <t>xsoccerbabyox87</t>
  </si>
  <si>
    <t>simonbeard</t>
  </si>
  <si>
    <t>Liiinn</t>
  </si>
  <si>
    <t>BrittHobson</t>
  </si>
  <si>
    <t>beautifulbliss</t>
  </si>
  <si>
    <t>thelostdot</t>
  </si>
  <si>
    <t>t_squared10</t>
  </si>
  <si>
    <t>Mon Apr 20 06:44:23 PDT 2009</t>
  </si>
  <si>
    <t>Mon Apr 20 06:44:25 PDT 2009</t>
  </si>
  <si>
    <t>MaternalSpark</t>
  </si>
  <si>
    <t>Mon Apr 20 06:44:26 PDT 2009</t>
  </si>
  <si>
    <t>tygryph</t>
  </si>
  <si>
    <t>Mon Apr 20 06:44:35 PDT 2009</t>
  </si>
  <si>
    <t>Mon Apr 20 06:44:42 PDT 2009</t>
  </si>
  <si>
    <t>nickirae17</t>
  </si>
  <si>
    <t>Mon Apr 20 06:44:41 PDT 2009</t>
  </si>
  <si>
    <t>Mon Apr 20 06:44:45 PDT 2009</t>
  </si>
  <si>
    <t>Mon Apr 20 06:44:48 PDT 2009</t>
  </si>
  <si>
    <t>Mon Apr 20 06:44:51 PDT 2009</t>
  </si>
  <si>
    <t>chrismdp</t>
  </si>
  <si>
    <t>gummibared</t>
  </si>
  <si>
    <t>isajourney</t>
  </si>
  <si>
    <t>jenny_fletcher</t>
  </si>
  <si>
    <t>bengrubb</t>
  </si>
  <si>
    <t>bitterpox</t>
  </si>
  <si>
    <t>vjProctor</t>
  </si>
  <si>
    <t>jazzychad</t>
  </si>
  <si>
    <t>Mon Apr 20 06:49:24 PDT 2009</t>
  </si>
  <si>
    <t>Mon Apr 20 06:49:25 PDT 2009</t>
  </si>
  <si>
    <t xml:space="preserve">@jeorgina Whoops, hit ENTER. Hating the fact I'm going to have a check-up on my bloody fingers later.  They are alive. </t>
  </si>
  <si>
    <t>Mon Apr 20 06:49:26 PDT 2009</t>
  </si>
  <si>
    <t>Mon Apr 20 06:49:29 PDT 2009</t>
  </si>
  <si>
    <t>Mon Apr 20 06:49:33 PDT 2009</t>
  </si>
  <si>
    <t>Aboundlessworld</t>
  </si>
  <si>
    <t>Leafytri</t>
  </si>
  <si>
    <t>Mon Apr 20 06:49:34 PDT 2009</t>
  </si>
  <si>
    <t>VicentePuah</t>
  </si>
  <si>
    <t>Mon Apr 20 06:49:35 PDT 2009</t>
  </si>
  <si>
    <t>dvf_woz</t>
  </si>
  <si>
    <t>Mon Apr 20 06:49:37 PDT 2009</t>
  </si>
  <si>
    <t>cleders</t>
  </si>
  <si>
    <t>Mon Apr 20 06:49:39 PDT 2009</t>
  </si>
  <si>
    <t>Mon Apr 20 06:49:41 PDT 2009</t>
  </si>
  <si>
    <t>Mon Apr 20 06:49:42 PDT 2009</t>
  </si>
  <si>
    <t>12ClaudiaC</t>
  </si>
  <si>
    <t>Mon Apr 20 06:49:43 PDT 2009</t>
  </si>
  <si>
    <t>MCL_Nicolas</t>
  </si>
  <si>
    <t>mrsrllamb</t>
  </si>
  <si>
    <t>Mon Apr 20 06:49:45 PDT 2009</t>
  </si>
  <si>
    <t>DaniJ715</t>
  </si>
  <si>
    <t>bobthecow</t>
  </si>
  <si>
    <t>bec_brough</t>
  </si>
  <si>
    <t>xmaree2802x</t>
  </si>
  <si>
    <t>kymellis</t>
  </si>
  <si>
    <t>KadyLeila</t>
  </si>
  <si>
    <t>mollyharp</t>
  </si>
  <si>
    <t>zenopopovici</t>
  </si>
  <si>
    <t>newyorkchica</t>
  </si>
  <si>
    <t>patriciagaw</t>
  </si>
  <si>
    <t>Justlikeadream</t>
  </si>
  <si>
    <t>Pixellated</t>
  </si>
  <si>
    <t>pims</t>
  </si>
  <si>
    <t>laurenoostveen</t>
  </si>
  <si>
    <t>Simon</t>
  </si>
  <si>
    <t>chaosprincess87</t>
  </si>
  <si>
    <t>RayS</t>
  </si>
  <si>
    <t>Mon Apr 20 06:54:32 PDT 2009</t>
  </si>
  <si>
    <t>Mon Apr 20 06:54:36 PDT 2009</t>
  </si>
  <si>
    <t>ditzyblonde09</t>
  </si>
  <si>
    <t>Mon Apr 20 06:54:38 PDT 2009</t>
  </si>
  <si>
    <t>Mon Apr 20 06:54:40 PDT 2009</t>
  </si>
  <si>
    <t>dancing_echoes</t>
  </si>
  <si>
    <t xml:space="preserve">@antheia awesome! unfortunately i can't even watch game 4.   so, keep me in the loop for game 5 or round 2! </t>
  </si>
  <si>
    <t>Mon Apr 20 06:54:41 PDT 2009</t>
  </si>
  <si>
    <t>Mon Apr 20 06:54:43 PDT 2009</t>
  </si>
  <si>
    <t>Mon Apr 20 06:54:44 PDT 2009</t>
  </si>
  <si>
    <t>Mon Apr 20 06:54:46 PDT 2009</t>
  </si>
  <si>
    <t>Mon Apr 20 06:54:47 PDT 2009</t>
  </si>
  <si>
    <t>Mon Apr 20 06:54:48 PDT 2009</t>
  </si>
  <si>
    <t>simongoble</t>
  </si>
  <si>
    <t>Mon Apr 20 06:54:50 PDT 2009</t>
  </si>
  <si>
    <t>Mon Apr 20 06:54:52 PDT 2009</t>
  </si>
  <si>
    <t>sallyormond</t>
  </si>
  <si>
    <t>Mon Apr 20 06:54:54 PDT 2009</t>
  </si>
  <si>
    <t>Mon Apr 20 06:54:56 PDT 2009</t>
  </si>
  <si>
    <t>Mon Apr 20 06:54:57 PDT 2009</t>
  </si>
  <si>
    <t>Mon Apr 20 06:54:59 PDT 2009</t>
  </si>
  <si>
    <t>Mon Apr 20 06:55:00 PDT 2009</t>
  </si>
  <si>
    <t>Mon Apr 20 06:55:03 PDT 2009</t>
  </si>
  <si>
    <t>Mon Apr 20 06:55:04 PDT 2009</t>
  </si>
  <si>
    <t>Mon Apr 20 06:55:05 PDT 2009</t>
  </si>
  <si>
    <t>justmylove</t>
  </si>
  <si>
    <t>eljayr</t>
  </si>
  <si>
    <t>breezydayz</t>
  </si>
  <si>
    <t>ArcieriKeness</t>
  </si>
  <si>
    <t>CMyPassion</t>
  </si>
  <si>
    <t>AsherHo</t>
  </si>
  <si>
    <t>HDM425</t>
  </si>
  <si>
    <t>LiLi214</t>
  </si>
  <si>
    <t>Danilou91</t>
  </si>
  <si>
    <t>This_Is_Morgan</t>
  </si>
  <si>
    <t>Mon Apr 20 06:59:33 PDT 2009</t>
  </si>
  <si>
    <t>Mon Apr 20 06:59:34 PDT 2009</t>
  </si>
  <si>
    <t>Mon Apr 20 06:59:40 PDT 2009</t>
  </si>
  <si>
    <t>beccaecca</t>
  </si>
  <si>
    <t>Mon Apr 20 06:59:42 PDT 2009</t>
  </si>
  <si>
    <t>Mon Apr 20 06:59:44 PDT 2009</t>
  </si>
  <si>
    <t>Mon Apr 20 06:59:47 PDT 2009</t>
  </si>
  <si>
    <t>Mon Apr 20 06:59:46 PDT 2009</t>
  </si>
  <si>
    <t>epietru02</t>
  </si>
  <si>
    <t>Mon Apr 20 06:59:49 PDT 2009</t>
  </si>
  <si>
    <t>Mon Apr 20 06:59:50 PDT 2009</t>
  </si>
  <si>
    <t>Mon Apr 20 06:59:54 PDT 2009</t>
  </si>
  <si>
    <t>Mon Apr 20 06:59:56 PDT 2009</t>
  </si>
  <si>
    <t>Mon Apr 20 06:59:57 PDT 2009</t>
  </si>
  <si>
    <t>Mon Apr 20 06:59:59 PDT 2009</t>
  </si>
  <si>
    <t>Mon Apr 20 07:00:01 PDT 2009</t>
  </si>
  <si>
    <t>Mon Apr 20 07:00:03 PDT 2009</t>
  </si>
  <si>
    <t>Mon Apr 20 07:00:04 PDT 2009</t>
  </si>
  <si>
    <t>daverooneyca</t>
  </si>
  <si>
    <t>AnnaStacy</t>
  </si>
  <si>
    <t>Harajukulvr_Liz</t>
  </si>
  <si>
    <t>AnalystAlterEgo</t>
  </si>
  <si>
    <t>msslf7</t>
  </si>
  <si>
    <t>tashanzac</t>
  </si>
  <si>
    <t>Kmeron</t>
  </si>
  <si>
    <t>athomson94</t>
  </si>
  <si>
    <t>miss_shawna</t>
  </si>
  <si>
    <t>itsjenknee</t>
  </si>
  <si>
    <t>zakureth</t>
  </si>
  <si>
    <t>MileyFanKorea</t>
  </si>
  <si>
    <t>PRINCESS_ACLF</t>
  </si>
  <si>
    <t>Chrispy74</t>
  </si>
  <si>
    <t>SammiiCena54_94</t>
  </si>
  <si>
    <t>Gosu71</t>
  </si>
  <si>
    <t>x_Darcey831_x</t>
  </si>
  <si>
    <t>Mon Apr 20 07:04:32 PDT 2009</t>
  </si>
  <si>
    <t>saeluvima</t>
  </si>
  <si>
    <t>Mon Apr 20 07:04:34 PDT 2009</t>
  </si>
  <si>
    <t>Mon Apr 20 07:04:37 PDT 2009</t>
  </si>
  <si>
    <t>faithkelley</t>
  </si>
  <si>
    <t>Mon Apr 20 07:04:39 PDT 2009</t>
  </si>
  <si>
    <t>Mon Apr 20 07:04:43 PDT 2009</t>
  </si>
  <si>
    <t>nlliang</t>
  </si>
  <si>
    <t>Mon Apr 20 07:04:44 PDT 2009</t>
  </si>
  <si>
    <t>Mon Apr 20 07:04:47 PDT 2009</t>
  </si>
  <si>
    <t>Mon Apr 20 07:04:51 PDT 2009</t>
  </si>
  <si>
    <t>Mon Apr 20 07:04:52 PDT 2009</t>
  </si>
  <si>
    <t>Mon Apr 20 07:04:53 PDT 2009</t>
  </si>
  <si>
    <t>Mon Apr 20 07:04:54 PDT 2009</t>
  </si>
  <si>
    <t>Mon Apr 20 07:04:58 PDT 2009</t>
  </si>
  <si>
    <t>Mon Apr 20 07:05:02 PDT 2009</t>
  </si>
  <si>
    <t>alealex26</t>
  </si>
  <si>
    <t>Mon Apr 20 07:05:04 PDT 2009</t>
  </si>
  <si>
    <t>amyjbennett</t>
  </si>
  <si>
    <t>radha_</t>
  </si>
  <si>
    <t>gothwin</t>
  </si>
  <si>
    <t>amandejonas</t>
  </si>
  <si>
    <t>melbots</t>
  </si>
  <si>
    <t>sharonw82</t>
  </si>
  <si>
    <t>sigmonds</t>
  </si>
  <si>
    <t>123abcBANANAZ</t>
  </si>
  <si>
    <t>knitpurlgurl</t>
  </si>
  <si>
    <t>samanthasua</t>
  </si>
  <si>
    <t>Mon Apr 20 07:09:34 PDT 2009</t>
  </si>
  <si>
    <t>ashbe</t>
  </si>
  <si>
    <t>Mon Apr 20 07:09:40 PDT 2009</t>
  </si>
  <si>
    <t>Mon Apr 20 07:09:39 PDT 2009</t>
  </si>
  <si>
    <t>vdvl</t>
  </si>
  <si>
    <t>Mon Apr 20 07:09:42 PDT 2009</t>
  </si>
  <si>
    <t>princesshannah</t>
  </si>
  <si>
    <t>Mon Apr 20 07:09:41 PDT 2009</t>
  </si>
  <si>
    <t>JohnathonWaples</t>
  </si>
  <si>
    <t>Mon Apr 20 07:09:45 PDT 2009</t>
  </si>
  <si>
    <t>runnersrambles</t>
  </si>
  <si>
    <t>Mon Apr 20 07:09:49 PDT 2009</t>
  </si>
  <si>
    <t>Mon Apr 20 07:09:51 PDT 2009</t>
  </si>
  <si>
    <t>Mon Apr 20 07:09:54 PDT 2009</t>
  </si>
  <si>
    <t>Mon Apr 20 07:09:53 PDT 2009</t>
  </si>
  <si>
    <t>Mon Apr 20 07:10:00 PDT 2009</t>
  </si>
  <si>
    <t>etasha</t>
  </si>
  <si>
    <t>Mon Apr 20 07:10:02 PDT 2009</t>
  </si>
  <si>
    <t>Mon Apr 20 07:10:04 PDT 2009</t>
  </si>
  <si>
    <t>kurtavish</t>
  </si>
  <si>
    <t>Mon Apr 20 07:10:03 PDT 2009</t>
  </si>
  <si>
    <t>blogginalong</t>
  </si>
  <si>
    <t>Mon Apr 20 07:10:05 PDT 2009</t>
  </si>
  <si>
    <t>Tomo310</t>
  </si>
  <si>
    <t>blackfish</t>
  </si>
  <si>
    <t>lauraannenic</t>
  </si>
  <si>
    <t>Meganclarehaber</t>
  </si>
  <si>
    <t>directorsara</t>
  </si>
  <si>
    <t>jasminKey</t>
  </si>
  <si>
    <t>stuartgibson</t>
  </si>
  <si>
    <t>Naome</t>
  </si>
  <si>
    <t>portman65</t>
  </si>
  <si>
    <t>Mon Apr 20 07:14:35 PDT 2009</t>
  </si>
  <si>
    <t>Mon Apr 20 07:14:37 PDT 2009</t>
  </si>
  <si>
    <t>tayjay11</t>
  </si>
  <si>
    <t>Mon Apr 20 07:14:38 PDT 2009</t>
  </si>
  <si>
    <t>jordanwv</t>
  </si>
  <si>
    <t>Kels44</t>
  </si>
  <si>
    <t>Mon Apr 20 07:14:47 PDT 2009</t>
  </si>
  <si>
    <t>Mon Apr 20 07:14:49 PDT 2009</t>
  </si>
  <si>
    <t>kassieohhh</t>
  </si>
  <si>
    <t>Mon Apr 20 07:14:51 PDT 2009</t>
  </si>
  <si>
    <t>Mon Apr 20 07:14:52 PDT 2009</t>
  </si>
  <si>
    <t>Luiz2288</t>
  </si>
  <si>
    <t>Mon Apr 20 07:14:54 PDT 2009</t>
  </si>
  <si>
    <t>corcoran</t>
  </si>
  <si>
    <t>Mon Apr 20 07:14:55 PDT 2009</t>
  </si>
  <si>
    <t>Mon Apr 20 07:14:56 PDT 2009</t>
  </si>
  <si>
    <t>whitewolf21</t>
  </si>
  <si>
    <t>Mon Apr 20 07:14:57 PDT 2009</t>
  </si>
  <si>
    <t>Mon Apr 20 07:14:58 PDT 2009</t>
  </si>
  <si>
    <t>Mon Apr 20 07:15:01 PDT 2009</t>
  </si>
  <si>
    <t>Mon Apr 20 07:15:03 PDT 2009</t>
  </si>
  <si>
    <t>Mon Apr 20 07:15:04 PDT 2009</t>
  </si>
  <si>
    <t>Mon Apr 20 07:15:06 PDT 2009</t>
  </si>
  <si>
    <t>agweyland</t>
  </si>
  <si>
    <t xml:space="preserve">my back hurts </t>
  </si>
  <si>
    <t>Melette</t>
  </si>
  <si>
    <t>itsgcbaby</t>
  </si>
  <si>
    <t>alwaysafton</t>
  </si>
  <si>
    <t>PrancersWorld</t>
  </si>
  <si>
    <t>tyrstag</t>
  </si>
  <si>
    <t>xpennyxlanex</t>
  </si>
  <si>
    <t>ShwaShwa</t>
  </si>
  <si>
    <t>hannahsingslala</t>
  </si>
  <si>
    <t>StutteringMe</t>
  </si>
  <si>
    <t>GodsGift23</t>
  </si>
  <si>
    <t>omgnikkib</t>
  </si>
  <si>
    <t>ezzarocks</t>
  </si>
  <si>
    <t>brandedyouth</t>
  </si>
  <si>
    <t>Mon Apr 20 07:19:37 PDT 2009</t>
  </si>
  <si>
    <t>Mon Apr 20 07:19:46 PDT 2009</t>
  </si>
  <si>
    <t>Mon Apr 20 07:19:45 PDT 2009</t>
  </si>
  <si>
    <t>Mon Apr 20 07:19:47 PDT 2009</t>
  </si>
  <si>
    <t>Mon Apr 20 07:19:48 PDT 2009</t>
  </si>
  <si>
    <t>Ileneyweeny</t>
  </si>
  <si>
    <t>Mon Apr 20 07:19:49 PDT 2009</t>
  </si>
  <si>
    <t>Mon Apr 20 07:19:51 PDT 2009</t>
  </si>
  <si>
    <t>Mon Apr 20 07:19:52 PDT 2009</t>
  </si>
  <si>
    <t>Mon Apr 20 07:19:55 PDT 2009</t>
  </si>
  <si>
    <t>nikkisavage</t>
  </si>
  <si>
    <t>Mon Apr 20 07:19:56 PDT 2009</t>
  </si>
  <si>
    <t>Meshelly420</t>
  </si>
  <si>
    <t>Mon Apr 20 07:20:01 PDT 2009</t>
  </si>
  <si>
    <t>ToTheMoon3</t>
  </si>
  <si>
    <t>Mon Apr 20 07:20:04 PDT 2009</t>
  </si>
  <si>
    <t>7arfal3ain</t>
  </si>
  <si>
    <t>Mon Apr 20 07:20:05 PDT 2009</t>
  </si>
  <si>
    <t>Mon Apr 20 07:20:06 PDT 2009</t>
  </si>
  <si>
    <t>Mon Apr 20 07:20:07 PDT 2009</t>
  </si>
  <si>
    <t>Mon Apr 20 07:20:08 PDT 2009</t>
  </si>
  <si>
    <t xml:space="preserve">work work work </t>
  </si>
  <si>
    <t>Mon Apr 20 07:20:09 PDT 2009</t>
  </si>
  <si>
    <t>duhhnelle</t>
  </si>
  <si>
    <t>mrslowell</t>
  </si>
  <si>
    <t>supLaura</t>
  </si>
  <si>
    <t>juliancheal</t>
  </si>
  <si>
    <t>nicolewilson</t>
  </si>
  <si>
    <t>asbuchanan</t>
  </si>
  <si>
    <t>quartetship</t>
  </si>
  <si>
    <t>GarryParkes</t>
  </si>
  <si>
    <t>Mon Apr 20 07:24:40 PDT 2009</t>
  </si>
  <si>
    <t>snw</t>
  </si>
  <si>
    <t>Mon Apr 20 07:24:42 PDT 2009</t>
  </si>
  <si>
    <t>Mon Apr 20 07:24:43 PDT 2009</t>
  </si>
  <si>
    <t>Mon Apr 20 07:24:45 PDT 2009</t>
  </si>
  <si>
    <t>Mon Apr 20 07:24:48 PDT 2009</t>
  </si>
  <si>
    <t>mrscdonaldson</t>
  </si>
  <si>
    <t>Mon Apr 20 07:24:46 PDT 2009</t>
  </si>
  <si>
    <t>sidSicklePowers</t>
  </si>
  <si>
    <t>Mon Apr 20 07:24:47 PDT 2009</t>
  </si>
  <si>
    <t>Mon Apr 20 07:24:49 PDT 2009</t>
  </si>
  <si>
    <t>Mon Apr 20 07:24:51 PDT 2009</t>
  </si>
  <si>
    <t>TShi93</t>
  </si>
  <si>
    <t>Mon Apr 20 07:24:56 PDT 2009</t>
  </si>
  <si>
    <t>Mon Apr 20 07:24:57 PDT 2009</t>
  </si>
  <si>
    <t>Mon Apr 20 07:25:00 PDT 2009</t>
  </si>
  <si>
    <t>kate0404</t>
  </si>
  <si>
    <t>Mon Apr 20 07:24:59 PDT 2009</t>
  </si>
  <si>
    <t>Mon Apr 20 07:25:01 PDT 2009</t>
  </si>
  <si>
    <t>Mon Apr 20 07:25:04 PDT 2009</t>
  </si>
  <si>
    <t>sarasmile13</t>
  </si>
  <si>
    <t>Mon Apr 20 07:25:06 PDT 2009</t>
  </si>
  <si>
    <t>sammolsonkasey</t>
  </si>
  <si>
    <t>Mon Apr 20 07:25:07 PDT 2009</t>
  </si>
  <si>
    <t>Mon Apr 20 07:25:08 PDT 2009</t>
  </si>
  <si>
    <t>mscrismusic</t>
  </si>
  <si>
    <t>Mon Apr 20 07:25:10 PDT 2009</t>
  </si>
  <si>
    <t>Mon Apr 20 07:25:13 PDT 2009</t>
  </si>
  <si>
    <t>sasilk</t>
  </si>
  <si>
    <t>kalena</t>
  </si>
  <si>
    <t>mileyupdates</t>
  </si>
  <si>
    <t>millyallen</t>
  </si>
  <si>
    <t>SkylarEC</t>
  </si>
  <si>
    <t>laurendaymakeup</t>
  </si>
  <si>
    <t>PienaZupa</t>
  </si>
  <si>
    <t>allison_evelyn</t>
  </si>
  <si>
    <t>K4Ge</t>
  </si>
  <si>
    <t>leileil</t>
  </si>
  <si>
    <t>Quiggly</t>
  </si>
  <si>
    <t>sass_a_licious</t>
  </si>
  <si>
    <t>fuchsiaMAG</t>
  </si>
  <si>
    <t>Mon Apr 20 07:29:40 PDT 2009</t>
  </si>
  <si>
    <t>Mon Apr 20 07:29:42 PDT 2009</t>
  </si>
  <si>
    <t>Mon Apr 20 07:29:46 PDT 2009</t>
  </si>
  <si>
    <t>Mon Apr 20 07:29:48 PDT 2009</t>
  </si>
  <si>
    <t>Mon Apr 20 07:29:51 PDT 2009</t>
  </si>
  <si>
    <t>Mon Apr 20 07:29:57 PDT 2009</t>
  </si>
  <si>
    <t>Mon Apr 20 07:29:58 PDT 2009</t>
  </si>
  <si>
    <t>Mon Apr 20 07:29:59 PDT 2009</t>
  </si>
  <si>
    <t>chigerboi</t>
  </si>
  <si>
    <t>Mon Apr 20 07:30:00 PDT 2009</t>
  </si>
  <si>
    <t>Mon Apr 20 07:30:02 PDT 2009</t>
  </si>
  <si>
    <t>Mon Apr 20 07:30:05 PDT 2009</t>
  </si>
  <si>
    <t>XaosQueen</t>
  </si>
  <si>
    <t>Mon Apr 20 07:30:09 PDT 2009</t>
  </si>
  <si>
    <t>Mon Apr 20 07:30:10 PDT 2009</t>
  </si>
  <si>
    <t>Mon Apr 20 07:30:11 PDT 2009</t>
  </si>
  <si>
    <t>Porshaaa</t>
  </si>
  <si>
    <t>Jolie30</t>
  </si>
  <si>
    <t>wdwcrpmichelle</t>
  </si>
  <si>
    <t>hello_coral</t>
  </si>
  <si>
    <t>Naturality1</t>
  </si>
  <si>
    <t>kataaz</t>
  </si>
  <si>
    <t>laurenadela</t>
  </si>
  <si>
    <t>garimakohli</t>
  </si>
  <si>
    <t>rufusisnodufus</t>
  </si>
  <si>
    <t>bubbalicious</t>
  </si>
  <si>
    <t>Mon Apr 20 07:34:36 PDT 2009</t>
  </si>
  <si>
    <t>Mon Apr 20 07:34:39 PDT 2009</t>
  </si>
  <si>
    <t>Mon Apr 20 07:34:38 PDT 2009</t>
  </si>
  <si>
    <t>Mon Apr 20 07:34:41 PDT 2009</t>
  </si>
  <si>
    <t>Mon Apr 20 07:34:42 PDT 2009</t>
  </si>
  <si>
    <t>rdawkins</t>
  </si>
  <si>
    <t xml:space="preserve">Finally awake. Gotta work 2:30-7:30  Happy 4/20 </t>
  </si>
  <si>
    <t>Mon Apr 20 07:34:50 PDT 2009</t>
  </si>
  <si>
    <t>BreaDias</t>
  </si>
  <si>
    <t>Mon Apr 20 07:34:55 PDT 2009</t>
  </si>
  <si>
    <t>@strange_idol Can't make Leicester one  Seeing them in Brighton instead  Gonna try to catch a few others too...</t>
  </si>
  <si>
    <t>Mon Apr 20 07:34:57 PDT 2009</t>
  </si>
  <si>
    <t>Mon Apr 20 07:35:01 PDT 2009</t>
  </si>
  <si>
    <t>Mon Apr 20 07:35:02 PDT 2009</t>
  </si>
  <si>
    <t>Mon Apr 20 07:35:03 PDT 2009</t>
  </si>
  <si>
    <t>Mon Apr 20 07:35:06 PDT 2009</t>
  </si>
  <si>
    <t>Mon Apr 20 07:35:07 PDT 2009</t>
  </si>
  <si>
    <t>Mon Apr 20 07:35:08 PDT 2009</t>
  </si>
  <si>
    <t>Mon Apr 20 07:35:12 PDT 2009</t>
  </si>
  <si>
    <t>XxnangexX</t>
  </si>
  <si>
    <t>2bscene</t>
  </si>
  <si>
    <t>A_CrystalBall</t>
  </si>
  <si>
    <t>bramzo</t>
  </si>
  <si>
    <t>candacecamp</t>
  </si>
  <si>
    <t>ledz</t>
  </si>
  <si>
    <t>stacey79</t>
  </si>
  <si>
    <t>chemicalscream</t>
  </si>
  <si>
    <t>jules23</t>
  </si>
  <si>
    <t>acavender</t>
  </si>
  <si>
    <t>shaunaa_maree</t>
  </si>
  <si>
    <t>coren42</t>
  </si>
  <si>
    <t>Gabby30</t>
  </si>
  <si>
    <t>GINAheartsNKOTB</t>
  </si>
  <si>
    <t>Mukie</t>
  </si>
  <si>
    <t>NicolleGregory</t>
  </si>
  <si>
    <t>Mon Apr 20 07:39:47 PDT 2009</t>
  </si>
  <si>
    <t>Mon Apr 20 07:39:48 PDT 2009</t>
  </si>
  <si>
    <t>Mon Apr 20 07:39:50 PDT 2009</t>
  </si>
  <si>
    <t>Mon Apr 20 07:39:51 PDT 2009</t>
  </si>
  <si>
    <t>Mon Apr 20 07:39:52 PDT 2009</t>
  </si>
  <si>
    <t>frostedfroslass</t>
  </si>
  <si>
    <t>Mon Apr 20 07:39:56 PDT 2009</t>
  </si>
  <si>
    <t>Shanbanan3</t>
  </si>
  <si>
    <t>Mon Apr 20 07:39:55 PDT 2009</t>
  </si>
  <si>
    <t>Mon Apr 20 07:39:57 PDT 2009</t>
  </si>
  <si>
    <t>Mon Apr 20 07:39:58 PDT 2009</t>
  </si>
  <si>
    <t>Mon Apr 20 07:40:00 PDT 2009</t>
  </si>
  <si>
    <t>Mon Apr 20 07:40:01 PDT 2009</t>
  </si>
  <si>
    <t>Mon Apr 20 07:40:04 PDT 2009</t>
  </si>
  <si>
    <t>Mon Apr 20 07:40:05 PDT 2009</t>
  </si>
  <si>
    <t>Mon Apr 20 07:40:11 PDT 2009</t>
  </si>
  <si>
    <t>amethystlexi</t>
  </si>
  <si>
    <t>Mon Apr 20 07:40:13 PDT 2009</t>
  </si>
  <si>
    <t>__Jeff</t>
  </si>
  <si>
    <t xml:space="preserve">Revising </t>
  </si>
  <si>
    <t>FamousPartcher</t>
  </si>
  <si>
    <t>octoberheart</t>
  </si>
  <si>
    <t>Maximilus</t>
  </si>
  <si>
    <t>dongwayne</t>
  </si>
  <si>
    <t>naimul</t>
  </si>
  <si>
    <t>emmacourtney85</t>
  </si>
  <si>
    <t>cupofkenzie</t>
  </si>
  <si>
    <t>charleswbrown</t>
  </si>
  <si>
    <t>celebrith</t>
  </si>
  <si>
    <t>queen_ila</t>
  </si>
  <si>
    <t>Mon Apr 20 07:44:51 PDT 2009</t>
  </si>
  <si>
    <t>Mon Apr 20 07:44:57 PDT 2009</t>
  </si>
  <si>
    <t>Mon Apr 20 07:44:58 PDT 2009</t>
  </si>
  <si>
    <t>Mon Apr 20 07:44:59 PDT 2009</t>
  </si>
  <si>
    <t>Mon Apr 20 07:45:00 PDT 2009</t>
  </si>
  <si>
    <t>Mon Apr 20 07:45:02 PDT 2009</t>
  </si>
  <si>
    <t>Cynthiaclubkid</t>
  </si>
  <si>
    <t>Mon Apr 20 07:45:03 PDT 2009</t>
  </si>
  <si>
    <t>NellBellz</t>
  </si>
  <si>
    <t>Mon Apr 20 07:45:04 PDT 2009</t>
  </si>
  <si>
    <t>Mon Apr 20 07:45:06 PDT 2009</t>
  </si>
  <si>
    <t>CarnellUNYC</t>
  </si>
  <si>
    <t>Mon Apr 20 07:45:05 PDT 2009</t>
  </si>
  <si>
    <t>Mon Apr 20 07:45:07 PDT 2009</t>
  </si>
  <si>
    <t>Mon Apr 20 07:45:08 PDT 2009</t>
  </si>
  <si>
    <t>Mon Apr 20 07:45:11 PDT 2009</t>
  </si>
  <si>
    <t>Mon Apr 20 07:45:10 PDT 2009</t>
  </si>
  <si>
    <t>Mon Apr 20 07:45:14 PDT 2009</t>
  </si>
  <si>
    <t>Mon Apr 20 07:45:16 PDT 2009</t>
  </si>
  <si>
    <t>Mon Apr 20 07:45:17 PDT 2009</t>
  </si>
  <si>
    <t>johnsgunn</t>
  </si>
  <si>
    <t>ilymussobros</t>
  </si>
  <si>
    <t>Torielynn16</t>
  </si>
  <si>
    <t>abcd91</t>
  </si>
  <si>
    <t xml:space="preserve">I'm at work </t>
  </si>
  <si>
    <t>louisachoo</t>
  </si>
  <si>
    <t>Jessica_See</t>
  </si>
  <si>
    <t>LilyJang</t>
  </si>
  <si>
    <t>Yuumay</t>
  </si>
  <si>
    <t>ms_annette</t>
  </si>
  <si>
    <t>dastels</t>
  </si>
  <si>
    <t>fashionbizman</t>
  </si>
  <si>
    <t>Ashes_2_Ashes</t>
  </si>
  <si>
    <t>HelenH20</t>
  </si>
  <si>
    <t>mlothmann</t>
  </si>
  <si>
    <t>Mon Apr 20 07:49:50 PDT 2009</t>
  </si>
  <si>
    <t>Mon Apr 20 07:49:52 PDT 2009</t>
  </si>
  <si>
    <t>Mon Apr 20 07:49:54 PDT 2009</t>
  </si>
  <si>
    <t>chibivy</t>
  </si>
  <si>
    <t>Mon Apr 20 07:49:53 PDT 2009</t>
  </si>
  <si>
    <t>Mon Apr 20 07:49:55 PDT 2009</t>
  </si>
  <si>
    <t>Mon Apr 20 07:49:59 PDT 2009</t>
  </si>
  <si>
    <t>Mon Apr 20 07:50:00 PDT 2009</t>
  </si>
  <si>
    <t>Mon Apr 20 07:50:02 PDT 2009</t>
  </si>
  <si>
    <t>darraghdoyle</t>
  </si>
  <si>
    <t>Mon Apr 20 07:50:07 PDT 2009</t>
  </si>
  <si>
    <t>Mon Apr 20 07:50:06 PDT 2009</t>
  </si>
  <si>
    <t>Mon Apr 20 07:50:08 PDT 2009</t>
  </si>
  <si>
    <t>Mon Apr 20 07:50:09 PDT 2009</t>
  </si>
  <si>
    <t>stephmatee</t>
  </si>
  <si>
    <t>Mon Apr 20 07:50:12 PDT 2009</t>
  </si>
  <si>
    <t>Mon Apr 20 07:50:14 PDT 2009</t>
  </si>
  <si>
    <t>Mon Apr 20 07:50:13 PDT 2009</t>
  </si>
  <si>
    <t>Mon Apr 20 07:50:16 PDT 2009</t>
  </si>
  <si>
    <t>Mon Apr 20 07:50:17 PDT 2009</t>
  </si>
  <si>
    <t>tekeema</t>
  </si>
  <si>
    <t>Princessxroxy</t>
  </si>
  <si>
    <t>apnerve</t>
  </si>
  <si>
    <t>invaderzimmer</t>
  </si>
  <si>
    <t>marocharim</t>
  </si>
  <si>
    <t>sapunkemily</t>
  </si>
  <si>
    <t>Jakishoegirl</t>
  </si>
  <si>
    <t>shinobi_ken</t>
  </si>
  <si>
    <t>MartinMMC</t>
  </si>
  <si>
    <t>emily_sarahhhh</t>
  </si>
  <si>
    <t>yoha_ahoy</t>
  </si>
  <si>
    <t>mischief89</t>
  </si>
  <si>
    <t>ShahnazM</t>
  </si>
  <si>
    <t>ammaday</t>
  </si>
  <si>
    <t>Emm_Jay</t>
  </si>
  <si>
    <t>PTarasevich</t>
  </si>
  <si>
    <t>andooz</t>
  </si>
  <si>
    <t>Mon Apr 20 07:54:52 PDT 2009</t>
  </si>
  <si>
    <t>Mon Apr 20 07:54:53 PDT 2009</t>
  </si>
  <si>
    <t>groupiness</t>
  </si>
  <si>
    <t>Mon Apr 20 07:54:54 PDT 2009</t>
  </si>
  <si>
    <t>Mon Apr 20 07:54:57 PDT 2009</t>
  </si>
  <si>
    <t>Mon Apr 20 07:54:59 PDT 2009</t>
  </si>
  <si>
    <t>Mon Apr 20 07:54:58 PDT 2009</t>
  </si>
  <si>
    <t>twinkletash</t>
  </si>
  <si>
    <t>Mon Apr 20 07:55:00 PDT 2009</t>
  </si>
  <si>
    <t>Mon Apr 20 07:55:02 PDT 2009</t>
  </si>
  <si>
    <t>Mon Apr 20 07:55:01 PDT 2009</t>
  </si>
  <si>
    <t>Esgargoth</t>
  </si>
  <si>
    <t>Mon Apr 20 07:55:03 PDT 2009</t>
  </si>
  <si>
    <t>Mon Apr 20 07:55:04 PDT 2009</t>
  </si>
  <si>
    <t>Mon Apr 20 07:55:05 PDT 2009</t>
  </si>
  <si>
    <t>Mon Apr 20 07:55:12 PDT 2009</t>
  </si>
  <si>
    <t>Ronnie_ASA</t>
  </si>
  <si>
    <t>Mon Apr 20 07:55:14 PDT 2009</t>
  </si>
  <si>
    <t>JesseJstreet</t>
  </si>
  <si>
    <t>killercakes_</t>
  </si>
  <si>
    <t>Mon Apr 20 07:55:16 PDT 2009</t>
  </si>
  <si>
    <t>Mon Apr 20 07:55:17 PDT 2009</t>
  </si>
  <si>
    <t>xugglybug</t>
  </si>
  <si>
    <t>Nairtseuqe</t>
  </si>
  <si>
    <t>mohsin</t>
  </si>
  <si>
    <t>KatyLaRue</t>
  </si>
  <si>
    <t>blahBITCH</t>
  </si>
  <si>
    <t>kennawayne</t>
  </si>
  <si>
    <t>brandon_g</t>
  </si>
  <si>
    <t>chasy</t>
  </si>
  <si>
    <t>Lauren_Mee</t>
  </si>
  <si>
    <t>Mon Apr 20 07:59:56 PDT 2009</t>
  </si>
  <si>
    <t>Mon Apr 20 07:59:58 PDT 2009</t>
  </si>
  <si>
    <t>Mon Apr 20 07:59:59 PDT 2009</t>
  </si>
  <si>
    <t>Mon Apr 20 08:00:03 PDT 2009</t>
  </si>
  <si>
    <t>Mon Apr 20 08:00:02 PDT 2009</t>
  </si>
  <si>
    <t>Mon Apr 20 08:00:05 PDT 2009</t>
  </si>
  <si>
    <t>Mon Apr 20 08:00:06 PDT 2009</t>
  </si>
  <si>
    <t>Mon Apr 20 08:00:07 PDT 2009</t>
  </si>
  <si>
    <t>Mon Apr 20 08:00:08 PDT 2009</t>
  </si>
  <si>
    <t>Mon Apr 20 08:00:09 PDT 2009</t>
  </si>
  <si>
    <t>Mon Apr 20 08:00:10 PDT 2009</t>
  </si>
  <si>
    <t>Mon Apr 20 08:00:11 PDT 2009</t>
  </si>
  <si>
    <t>Mon Apr 20 08:00:12 PDT 2009</t>
  </si>
  <si>
    <t>Mon Apr 20 08:00:14 PDT 2009</t>
  </si>
  <si>
    <t>caerydd</t>
  </si>
  <si>
    <t>Mon Apr 20 08:00:13 PDT 2009</t>
  </si>
  <si>
    <t>Mon Apr 20 08:00:16 PDT 2009</t>
  </si>
  <si>
    <t>Mon Apr 20 08:00:15 PDT 2009</t>
  </si>
  <si>
    <t>Mon Apr 20 08:00:18 PDT 2009</t>
  </si>
  <si>
    <t>davesusetty</t>
  </si>
  <si>
    <t>Mon Apr 20 08:00:19 PDT 2009</t>
  </si>
  <si>
    <t>KelseyLeah</t>
  </si>
  <si>
    <t>Mon Apr 20 08:00:21 PDT 2009</t>
  </si>
  <si>
    <t>tehmiminator</t>
  </si>
  <si>
    <t>cheshster</t>
  </si>
  <si>
    <t>pjbarner</t>
  </si>
  <si>
    <t>lwarren17</t>
  </si>
  <si>
    <t>matthewcornish</t>
  </si>
  <si>
    <t>EdvinD</t>
  </si>
  <si>
    <t>SCRWD</t>
  </si>
  <si>
    <t>snow_whitex</t>
  </si>
  <si>
    <t>razsolo</t>
  </si>
  <si>
    <t>koalacherry</t>
  </si>
  <si>
    <t>Mon Apr 20 22:45:28 PDT 2009</t>
  </si>
  <si>
    <t>Mon Apr 20 22:45:35 PDT 2009</t>
  </si>
  <si>
    <t>Mon Apr 20 22:45:37 PDT 2009</t>
  </si>
  <si>
    <t xml:space="preserve"> goodnight</t>
  </si>
  <si>
    <t>Mon Apr 20 22:45:39 PDT 2009</t>
  </si>
  <si>
    <t>thtsmylilsuzie</t>
  </si>
  <si>
    <t>Mon Apr 20 22:45:40 PDT 2009</t>
  </si>
  <si>
    <t>Mr_Snowballz</t>
  </si>
  <si>
    <t>Mon Apr 20 22:45:42 PDT 2009</t>
  </si>
  <si>
    <t>Tarale</t>
  </si>
  <si>
    <t>Mon Apr 20 22:45:43 PDT 2009</t>
  </si>
  <si>
    <t>AnythingButMine</t>
  </si>
  <si>
    <t>Heatherjj</t>
  </si>
  <si>
    <t>Mon Apr 20 22:45:51 PDT 2009</t>
  </si>
  <si>
    <t>Mon Apr 20 22:45:56 PDT 2009</t>
  </si>
  <si>
    <t>Mon Apr 20 22:46:01 PDT 2009</t>
  </si>
  <si>
    <t>jordanwalkert</t>
  </si>
  <si>
    <t>Mon Apr 20 22:46:03 PDT 2009</t>
  </si>
  <si>
    <t>lisitoilolo</t>
  </si>
  <si>
    <t>Sable_TKH</t>
  </si>
  <si>
    <t>jemphoto21</t>
  </si>
  <si>
    <t>j_ellopez</t>
  </si>
  <si>
    <t>cdommermuth</t>
  </si>
  <si>
    <t>Killsting</t>
  </si>
  <si>
    <t>sara_200</t>
  </si>
  <si>
    <t>ngpeiling</t>
  </si>
  <si>
    <t>JTW_</t>
  </si>
  <si>
    <t>jaydotrain</t>
  </si>
  <si>
    <t>Mon Apr 20 22:50:18 PDT 2009</t>
  </si>
  <si>
    <t>Mon Apr 20 22:50:25 PDT 2009</t>
  </si>
  <si>
    <t>Mon Apr 20 22:50:31 PDT 2009</t>
  </si>
  <si>
    <t>Mon Apr 20 22:50:32 PDT 2009</t>
  </si>
  <si>
    <t>Mon Apr 20 22:50:41 PDT 2009</t>
  </si>
  <si>
    <t>Ruchi</t>
  </si>
  <si>
    <t>Mon Apr 20 22:50:48 PDT 2009</t>
  </si>
  <si>
    <t>natnatis</t>
  </si>
  <si>
    <t>Mon Apr 20 22:50:46 PDT 2009</t>
  </si>
  <si>
    <t>girl_foo</t>
  </si>
  <si>
    <t>Mon Apr 20 22:50:59 PDT 2009</t>
  </si>
  <si>
    <t>Mon Apr 20 22:51:00 PDT 2009</t>
  </si>
  <si>
    <t>Mon Apr 20 22:51:01 PDT 2009</t>
  </si>
  <si>
    <t>Mon Apr 20 22:51:03 PDT 2009</t>
  </si>
  <si>
    <t>Dark_Kitten</t>
  </si>
  <si>
    <t>ProphetPX</t>
  </si>
  <si>
    <t>F1GMedia</t>
  </si>
  <si>
    <t>AprilFilms</t>
  </si>
  <si>
    <t>littlemissaa</t>
  </si>
  <si>
    <t>anitalikestolol</t>
  </si>
  <si>
    <t>seneca</t>
  </si>
  <si>
    <t>alcheMistz</t>
  </si>
  <si>
    <t>antigone_spit</t>
  </si>
  <si>
    <t>jeaneMAKEUP</t>
  </si>
  <si>
    <t>Mon Apr 20 22:55:07 PDT 2009</t>
  </si>
  <si>
    <t>Mon Apr 20 22:55:10 PDT 2009</t>
  </si>
  <si>
    <t>Diyeni</t>
  </si>
  <si>
    <t>Mon Apr 20 22:55:12 PDT 2009</t>
  </si>
  <si>
    <t>imjustcreative</t>
  </si>
  <si>
    <t>Mon Apr 20 22:55:16 PDT 2009</t>
  </si>
  <si>
    <t>Mon Apr 20 22:55:19 PDT 2009</t>
  </si>
  <si>
    <t>Mon Apr 20 22:55:22 PDT 2009</t>
  </si>
  <si>
    <t>missamanda</t>
  </si>
  <si>
    <t>Mon Apr 20 22:55:25 PDT 2009</t>
  </si>
  <si>
    <t>hwpeterpan</t>
  </si>
  <si>
    <t>Mon Apr 20 22:55:27 PDT 2009</t>
  </si>
  <si>
    <t>Mon Apr 20 22:55:38 PDT 2009</t>
  </si>
  <si>
    <t>Mon Apr 20 22:55:41 PDT 2009</t>
  </si>
  <si>
    <t>Malkiee</t>
  </si>
  <si>
    <t>Mon Apr 20 22:55:44 PDT 2009</t>
  </si>
  <si>
    <t>Mon Apr 20 22:55:47 PDT 2009</t>
  </si>
  <si>
    <t>NccSites</t>
  </si>
  <si>
    <t>Mon Apr 20 22:55:48 PDT 2009</t>
  </si>
  <si>
    <t>lady_ii</t>
  </si>
  <si>
    <t>Mon Apr 20 22:55:49 PDT 2009</t>
  </si>
  <si>
    <t>Mon Apr 20 22:55:57 PDT 2009</t>
  </si>
  <si>
    <t>Mon Apr 20 22:56:04 PDT 2009</t>
  </si>
  <si>
    <t>MrsCarterakame</t>
  </si>
  <si>
    <t>Mon Apr 20 22:56:01 PDT 2009</t>
  </si>
  <si>
    <t>jenna_owens</t>
  </si>
  <si>
    <t>diiilxia</t>
  </si>
  <si>
    <t>Yekith</t>
  </si>
  <si>
    <t>jamethiel_bane</t>
  </si>
  <si>
    <t>jennadiane</t>
  </si>
  <si>
    <t>CathrynMarie</t>
  </si>
  <si>
    <t>joyofzen</t>
  </si>
  <si>
    <t>cor_cor85</t>
  </si>
  <si>
    <t>holls07</t>
  </si>
  <si>
    <t>ally_ugadawg</t>
  </si>
  <si>
    <t>vicprusiana</t>
  </si>
  <si>
    <t>MSURabbott</t>
  </si>
  <si>
    <t>Mon Apr 20 23:00:17 PDT 2009</t>
  </si>
  <si>
    <t>Mon Apr 20 23:00:19 PDT 2009</t>
  </si>
  <si>
    <t>Mon Apr 20 23:00:25 PDT 2009</t>
  </si>
  <si>
    <t>Mon Apr 20 23:00:37 PDT 2009</t>
  </si>
  <si>
    <t>Icyflower</t>
  </si>
  <si>
    <t>Mon Apr 20 23:00:44 PDT 2009</t>
  </si>
  <si>
    <t>Mon Apr 20 23:00:45 PDT 2009</t>
  </si>
  <si>
    <t>Mon Apr 20 23:00:46 PDT 2009</t>
  </si>
  <si>
    <t>Mon Apr 20 23:00:47 PDT 2009</t>
  </si>
  <si>
    <t>BigFreaky</t>
  </si>
  <si>
    <t>lockerhaxor</t>
  </si>
  <si>
    <t>Mon Apr 20 23:00:48 PDT 2009</t>
  </si>
  <si>
    <t>Mon Apr 20 23:00:51 PDT 2009</t>
  </si>
  <si>
    <t>Mon Apr 20 23:00:53 PDT 2009</t>
  </si>
  <si>
    <t>Mon Apr 20 23:00:54 PDT 2009</t>
  </si>
  <si>
    <t>chrispetescia</t>
  </si>
  <si>
    <t>marcimallow</t>
  </si>
  <si>
    <t>angelshay18</t>
  </si>
  <si>
    <t>jaredavery</t>
  </si>
  <si>
    <t>ItsJallen</t>
  </si>
  <si>
    <t>DaSignature</t>
  </si>
  <si>
    <t>MagdaS</t>
  </si>
  <si>
    <t>metanoia75</t>
  </si>
  <si>
    <t>LMangueArt</t>
  </si>
  <si>
    <t>Mon Apr 20 23:05:18 PDT 2009</t>
  </si>
  <si>
    <t>Mon Apr 20 23:05:20 PDT 2009</t>
  </si>
  <si>
    <t>Mon Apr 20 23:05:21 PDT 2009</t>
  </si>
  <si>
    <t>goeran</t>
  </si>
  <si>
    <t>Mon Apr 20 23:05:24 PDT 2009</t>
  </si>
  <si>
    <t>Mon Apr 20 23:05:23 PDT 2009</t>
  </si>
  <si>
    <t>DaniMehtax</t>
  </si>
  <si>
    <t>erikveland</t>
  </si>
  <si>
    <t>Mon Apr 20 23:05:26 PDT 2009</t>
  </si>
  <si>
    <t>Mon Apr 20 23:05:28 PDT 2009</t>
  </si>
  <si>
    <t>Mon Apr 20 23:05:32 PDT 2009</t>
  </si>
  <si>
    <t>Mon Apr 20 23:05:34 PDT 2009</t>
  </si>
  <si>
    <t>Mon Apr 20 23:05:42 PDT 2009</t>
  </si>
  <si>
    <t>Mon Apr 20 23:05:44 PDT 2009</t>
  </si>
  <si>
    <t>Mon Apr 20 23:05:43 PDT 2009</t>
  </si>
  <si>
    <t>Mon Apr 20 23:05:46 PDT 2009</t>
  </si>
  <si>
    <t>Mon Apr 20 23:05:50 PDT 2009</t>
  </si>
  <si>
    <t>Mon Apr 20 23:05:53 PDT 2009</t>
  </si>
  <si>
    <t>Mon Apr 20 23:05:54 PDT 2009</t>
  </si>
  <si>
    <t>Mon Apr 20 23:05:57 PDT 2009</t>
  </si>
  <si>
    <t>Mon Apr 20 23:05:59 PDT 2009</t>
  </si>
  <si>
    <t>Mon Apr 20 23:06:02 PDT 2009</t>
  </si>
  <si>
    <t>Mon Apr 20 23:06:06 PDT 2009</t>
  </si>
  <si>
    <t>xcasx</t>
  </si>
  <si>
    <t>egonwillighagen</t>
  </si>
  <si>
    <t>JessHaz</t>
  </si>
  <si>
    <t>VivaLOLITA</t>
  </si>
  <si>
    <t>chelseaDUH</t>
  </si>
  <si>
    <t>stonermc</t>
  </si>
  <si>
    <t>teejangz</t>
  </si>
  <si>
    <t>joslinjewels</t>
  </si>
  <si>
    <t>tiare_</t>
  </si>
  <si>
    <t>blinddance</t>
  </si>
  <si>
    <t>BwaySaint</t>
  </si>
  <si>
    <t>Goobered</t>
  </si>
  <si>
    <t>bimbhoe</t>
  </si>
  <si>
    <t>mongkolroek</t>
  </si>
  <si>
    <t>missbrandii</t>
  </si>
  <si>
    <t>PamMonty</t>
  </si>
  <si>
    <t>Candaceemaee</t>
  </si>
  <si>
    <t>dickiesaurussex</t>
  </si>
  <si>
    <t>Mon Apr 20 23:10:31 PDT 2009</t>
  </si>
  <si>
    <t>manny_miles</t>
  </si>
  <si>
    <t>Mon Apr 20 23:10:36 PDT 2009</t>
  </si>
  <si>
    <t>rachaelhubbard</t>
  </si>
  <si>
    <t>Mon Apr 20 23:10:39 PDT 2009</t>
  </si>
  <si>
    <t>Mon Apr 20 23:10:40 PDT 2009</t>
  </si>
  <si>
    <t>twolazyfourwork</t>
  </si>
  <si>
    <t>Mon Apr 20 23:10:47 PDT 2009</t>
  </si>
  <si>
    <t>Mon Apr 20 23:10:51 PDT 2009</t>
  </si>
  <si>
    <t>Mon Apr 20 23:10:52 PDT 2009</t>
  </si>
  <si>
    <t>Mon Apr 20 23:10:57 PDT 2009</t>
  </si>
  <si>
    <t>Mon Apr 20 23:11:00 PDT 2009</t>
  </si>
  <si>
    <t>joesdaily</t>
  </si>
  <si>
    <t>Mon Apr 20 23:11:07 PDT 2009</t>
  </si>
  <si>
    <t>the_real_amy</t>
  </si>
  <si>
    <t>Miss_NINJA</t>
  </si>
  <si>
    <t>SarahLister</t>
  </si>
  <si>
    <t>RevN8r</t>
  </si>
  <si>
    <t>avyette</t>
  </si>
  <si>
    <t>kennak12</t>
  </si>
  <si>
    <t>nikkisunshinee</t>
  </si>
  <si>
    <t>comicIDIOT</t>
  </si>
  <si>
    <t>freddie_b</t>
  </si>
  <si>
    <t>treaclelove</t>
  </si>
  <si>
    <t>rarmendariz</t>
  </si>
  <si>
    <t>misscecelia</t>
  </si>
  <si>
    <t>almostcool</t>
  </si>
  <si>
    <t>emmaguy</t>
  </si>
  <si>
    <t>Arielnkam81</t>
  </si>
  <si>
    <t>number1pbefan</t>
  </si>
  <si>
    <t>Mon Apr 20 23:15:19 PDT 2009</t>
  </si>
  <si>
    <t>Mon Apr 20 23:15:22 PDT 2009</t>
  </si>
  <si>
    <t>Mon Apr 20 23:15:23 PDT 2009</t>
  </si>
  <si>
    <t>rhiannon_marie</t>
  </si>
  <si>
    <t>Mon Apr 20 23:15:24 PDT 2009</t>
  </si>
  <si>
    <t>sassygurl80</t>
  </si>
  <si>
    <t>Mon Apr 20 23:15:26 PDT 2009</t>
  </si>
  <si>
    <t>Mon Apr 20 23:15:29 PDT 2009</t>
  </si>
  <si>
    <t>Mon Apr 20 23:15:35 PDT 2009</t>
  </si>
  <si>
    <t>Mon Apr 20 23:15:36 PDT 2009</t>
  </si>
  <si>
    <t>Luluthi</t>
  </si>
  <si>
    <t xml:space="preserve">is going to grab a nice, hot cup of coffee  Unfortunately, I have to go out in the cold to get it </t>
  </si>
  <si>
    <t>Mon Apr 20 23:15:37 PDT 2009</t>
  </si>
  <si>
    <t>Mon Apr 20 23:15:44 PDT 2009</t>
  </si>
  <si>
    <t>Mon Apr 20 23:15:49 PDT 2009</t>
  </si>
  <si>
    <t>Mon Apr 20 23:15:48 PDT 2009</t>
  </si>
  <si>
    <t>Mon Apr 20 23:15:51 PDT 2009</t>
  </si>
  <si>
    <t>jessamess</t>
  </si>
  <si>
    <t>Mon Apr 20 23:15:52 PDT 2009</t>
  </si>
  <si>
    <t>Mon Apr 20 23:15:53 PDT 2009</t>
  </si>
  <si>
    <t>Mon Apr 20 23:15:58 PDT 2009</t>
  </si>
  <si>
    <t>Renayee</t>
  </si>
  <si>
    <t>Mon Apr 20 23:16:00 PDT 2009</t>
  </si>
  <si>
    <t>Mon Apr 20 23:16:04 PDT 2009</t>
  </si>
  <si>
    <t>girljordyn</t>
  </si>
  <si>
    <t>Mon Apr 20 23:16:05 PDT 2009</t>
  </si>
  <si>
    <t>tiffanytcheng</t>
  </si>
  <si>
    <t>Mon Apr 20 23:16:09 PDT 2009</t>
  </si>
  <si>
    <t>MunjknMoe</t>
  </si>
  <si>
    <t>fwhamm</t>
  </si>
  <si>
    <t>RobinSteelxxx</t>
  </si>
  <si>
    <t>Aluxdeluxe</t>
  </si>
  <si>
    <t>pinkyphotograph</t>
  </si>
  <si>
    <t>milliegee</t>
  </si>
  <si>
    <t>kathtrinder</t>
  </si>
  <si>
    <t>INnoSynCE</t>
  </si>
  <si>
    <t>BohemianMuse</t>
  </si>
  <si>
    <t>pyroroux</t>
  </si>
  <si>
    <t>Sarah09baby</t>
  </si>
  <si>
    <t>cowseatbananas</t>
  </si>
  <si>
    <t>charleneisabel</t>
  </si>
  <si>
    <t>HWhitters</t>
  </si>
  <si>
    <t>avriltuohy</t>
  </si>
  <si>
    <t>hafnia</t>
  </si>
  <si>
    <t>Mon Apr 20 23:20:23 PDT 2009</t>
  </si>
  <si>
    <t>dejavu47</t>
  </si>
  <si>
    <t>Mon Apr 20 23:20:24 PDT 2009</t>
  </si>
  <si>
    <t>Mon Apr 20 23:20:28 PDT 2009</t>
  </si>
  <si>
    <t>Mon Apr 20 23:20:33 PDT 2009</t>
  </si>
  <si>
    <t>Mon Apr 20 23:20:38 PDT 2009</t>
  </si>
  <si>
    <t>Mon Apr 20 23:20:37 PDT 2009</t>
  </si>
  <si>
    <t>AdmPolli</t>
  </si>
  <si>
    <t>Mon Apr 20 23:20:42 PDT 2009</t>
  </si>
  <si>
    <t>ChickenStudios</t>
  </si>
  <si>
    <t>Mon Apr 20 23:20:41 PDT 2009</t>
  </si>
  <si>
    <t>Mon Apr 20 23:20:50 PDT 2009</t>
  </si>
  <si>
    <t>Mon Apr 20 23:20:51 PDT 2009</t>
  </si>
  <si>
    <t>Mon Apr 20 23:21:02 PDT 2009</t>
  </si>
  <si>
    <t>CodaQueen</t>
  </si>
  <si>
    <t>Mon Apr 20 23:21:04 PDT 2009</t>
  </si>
  <si>
    <t>nenasayshi</t>
  </si>
  <si>
    <t>Mon Apr 20 23:21:05 PDT 2009</t>
  </si>
  <si>
    <t>Mon Apr 20 23:21:06 PDT 2009</t>
  </si>
  <si>
    <t>maybelline14</t>
  </si>
  <si>
    <t>ch3sk4</t>
  </si>
  <si>
    <t>sammy_roberts22</t>
  </si>
  <si>
    <t>bmw</t>
  </si>
  <si>
    <t>extremepunkrock</t>
  </si>
  <si>
    <t>janiceabella</t>
  </si>
  <si>
    <t>slinqui</t>
  </si>
  <si>
    <t>LeyDreamer</t>
  </si>
  <si>
    <t>joykendra</t>
  </si>
  <si>
    <t>Sweet_Candii</t>
  </si>
  <si>
    <t>YvoLaLu</t>
  </si>
  <si>
    <t>ancientbruises</t>
  </si>
  <si>
    <t>titanite</t>
  </si>
  <si>
    <t>britt_nicole</t>
  </si>
  <si>
    <t>AussieGal999</t>
  </si>
  <si>
    <t>gonesarcastic</t>
  </si>
  <si>
    <t>hocchuan</t>
  </si>
  <si>
    <t>Mon Apr 20 23:25:34 PDT 2009</t>
  </si>
  <si>
    <t>bossdianne</t>
  </si>
  <si>
    <t>Mon Apr 20 23:25:40 PDT 2009</t>
  </si>
  <si>
    <t>Mon Apr 20 23:25:47 PDT 2009</t>
  </si>
  <si>
    <t>PrincesssRosiee</t>
  </si>
  <si>
    <t>Mon Apr 20 23:25:57 PDT 2009</t>
  </si>
  <si>
    <t>Mon Apr 20 23:26:03 PDT 2009</t>
  </si>
  <si>
    <t>aagw</t>
  </si>
  <si>
    <t>Maaaiii</t>
  </si>
  <si>
    <t>jencorbett</t>
  </si>
  <si>
    <t>hiabowman</t>
  </si>
  <si>
    <t>AKBalls</t>
  </si>
  <si>
    <t>melluci</t>
  </si>
  <si>
    <t>tinklebelle</t>
  </si>
  <si>
    <t>ShamelessAngel</t>
  </si>
  <si>
    <t xml:space="preserve">I cant fall asleep </t>
  </si>
  <si>
    <t>nicstevenson</t>
  </si>
  <si>
    <t>amourchaleur</t>
  </si>
  <si>
    <t>Mon Apr 20 23:30:16 PDT 2009</t>
  </si>
  <si>
    <t>Mon Apr 20 23:30:22 PDT 2009</t>
  </si>
  <si>
    <t>ramcosca</t>
  </si>
  <si>
    <t>Mon Apr 20 23:30:25 PDT 2009</t>
  </si>
  <si>
    <t>Mon Apr 20 23:30:26 PDT 2009</t>
  </si>
  <si>
    <t>geewindu</t>
  </si>
  <si>
    <t>Mon Apr 20 23:30:33 PDT 2009</t>
  </si>
  <si>
    <t>skylarjordan</t>
  </si>
  <si>
    <t>Mon Apr 20 23:30:36 PDT 2009</t>
  </si>
  <si>
    <t>Mon Apr 20 23:30:37 PDT 2009</t>
  </si>
  <si>
    <t>Mon Apr 20 23:30:40 PDT 2009</t>
  </si>
  <si>
    <t>Mon Apr 20 23:30:42 PDT 2009</t>
  </si>
  <si>
    <t>Jeryke</t>
  </si>
  <si>
    <t>Mon Apr 20 23:30:45 PDT 2009</t>
  </si>
  <si>
    <t>edjit</t>
  </si>
  <si>
    <t>tinacochina</t>
  </si>
  <si>
    <t>Mon Apr 20 23:30:48 PDT 2009</t>
  </si>
  <si>
    <t>Mon Apr 20 23:30:49 PDT 2009</t>
  </si>
  <si>
    <t>Mon Apr 20 23:30:56 PDT 2009</t>
  </si>
  <si>
    <t>Mon Apr 20 23:30:55 PDT 2009</t>
  </si>
  <si>
    <t>Mon Apr 20 23:30:57 PDT 2009</t>
  </si>
  <si>
    <t>Mon Apr 20 23:30:58 PDT 2009</t>
  </si>
  <si>
    <t>christoski</t>
  </si>
  <si>
    <t>Mon Apr 20 23:31:03 PDT 2009</t>
  </si>
  <si>
    <t>Mon Apr 20 23:31:04 PDT 2009</t>
  </si>
  <si>
    <t>rfbandit</t>
  </si>
  <si>
    <t>nathj07</t>
  </si>
  <si>
    <t>Scheopner</t>
  </si>
  <si>
    <t>alex_pratt</t>
  </si>
  <si>
    <t>JessicaMcNichol</t>
  </si>
  <si>
    <t>grrrethel</t>
  </si>
  <si>
    <t>jacquina</t>
  </si>
  <si>
    <t>Peteer</t>
  </si>
  <si>
    <t>CourtneyHale8</t>
  </si>
  <si>
    <t>jetterz</t>
  </si>
  <si>
    <t>Mon Apr 20 23:35:23 PDT 2009</t>
  </si>
  <si>
    <t>Mon Apr 20 23:35:29 PDT 2009</t>
  </si>
  <si>
    <t>Mon Apr 20 23:35:31 PDT 2009</t>
  </si>
  <si>
    <t>helenax33</t>
  </si>
  <si>
    <t>Mon Apr 20 23:35:36 PDT 2009</t>
  </si>
  <si>
    <t>kelpel</t>
  </si>
  <si>
    <t>Mon Apr 20 23:35:39 PDT 2009</t>
  </si>
  <si>
    <t>Mon Apr 20 23:35:40 PDT 2009</t>
  </si>
  <si>
    <t>Mon Apr 20 23:35:43 PDT 2009</t>
  </si>
  <si>
    <t>Mon Apr 20 23:35:44 PDT 2009</t>
  </si>
  <si>
    <t>Mon Apr 20 23:35:48 PDT 2009</t>
  </si>
  <si>
    <t>Mon Apr 20 23:35:59 PDT 2009</t>
  </si>
  <si>
    <t>d33pak</t>
  </si>
  <si>
    <t>Mon Apr 20 23:36:00 PDT 2009</t>
  </si>
  <si>
    <t>DannysGhirl</t>
  </si>
  <si>
    <t>Mon Apr 20 23:36:02 PDT 2009</t>
  </si>
  <si>
    <t>Mon Apr 20 23:36:08 PDT 2009</t>
  </si>
  <si>
    <t>Mon Apr 20 23:36:10 PDT 2009</t>
  </si>
  <si>
    <t>caronmcg</t>
  </si>
  <si>
    <t>Mon Apr 20 23:36:13 PDT 2009</t>
  </si>
  <si>
    <t>evregirl</t>
  </si>
  <si>
    <t>deanomarr</t>
  </si>
  <si>
    <t>passionsista</t>
  </si>
  <si>
    <t>tangowhisky</t>
  </si>
  <si>
    <t>lemonpeel</t>
  </si>
  <si>
    <t>lixximajig</t>
  </si>
  <si>
    <t>cyborgturkey</t>
  </si>
  <si>
    <t>jeffgrant</t>
  </si>
  <si>
    <t>tenbears</t>
  </si>
  <si>
    <t>ghengisconnie</t>
  </si>
  <si>
    <t>Mon Apr 20 23:40:23 PDT 2009</t>
  </si>
  <si>
    <t>Mon Apr 20 23:40:34 PDT 2009</t>
  </si>
  <si>
    <t>Mon Apr 20 23:40:33 PDT 2009</t>
  </si>
  <si>
    <t>Mon Apr 20 23:40:35 PDT 2009</t>
  </si>
  <si>
    <t>Mon Apr 20 23:40:37 PDT 2009</t>
  </si>
  <si>
    <t>Mon Apr 20 23:40:38 PDT 2009</t>
  </si>
  <si>
    <t>Mon Apr 20 23:40:43 PDT 2009</t>
  </si>
  <si>
    <t>Mon Apr 20 23:40:46 PDT 2009</t>
  </si>
  <si>
    <t>Celticpussycat</t>
  </si>
  <si>
    <t>Mon Apr 20 23:40:54 PDT 2009</t>
  </si>
  <si>
    <t>Mon Apr 20 23:40:55 PDT 2009</t>
  </si>
  <si>
    <t>Mon Apr 20 23:40:59 PDT 2009</t>
  </si>
  <si>
    <t>dzigler</t>
  </si>
  <si>
    <t>Mon Apr 20 23:41:00 PDT 2009</t>
  </si>
  <si>
    <t>benrhughes</t>
  </si>
  <si>
    <t>Mon Apr 20 23:41:07 PDT 2009</t>
  </si>
  <si>
    <t>pauloleandro</t>
  </si>
  <si>
    <t>Mon Apr 20 23:41:09 PDT 2009</t>
  </si>
  <si>
    <t>Mon Apr 20 23:41:14 PDT 2009</t>
  </si>
  <si>
    <t>twelvethirty</t>
  </si>
  <si>
    <t>ChloeChurch</t>
  </si>
  <si>
    <t>rightthurrr</t>
  </si>
  <si>
    <t>Networking_Lady</t>
  </si>
  <si>
    <t>peachness</t>
  </si>
  <si>
    <t>pinkpebs</t>
  </si>
  <si>
    <t>dsml</t>
  </si>
  <si>
    <t>celineros</t>
  </si>
  <si>
    <t>leximcmillin</t>
  </si>
  <si>
    <t>NickyLovesMcFly</t>
  </si>
  <si>
    <t>Mon Apr 20 23:45:27 PDT 2009</t>
  </si>
  <si>
    <t>Mon Apr 20 23:45:28 PDT 2009</t>
  </si>
  <si>
    <t>Mon Apr 20 23:45:30 PDT 2009</t>
  </si>
  <si>
    <t>Mon Apr 20 23:45:31 PDT 2009</t>
  </si>
  <si>
    <t>Mon Apr 20 23:45:37 PDT 2009</t>
  </si>
  <si>
    <t>Mon Apr 20 23:45:38 PDT 2009</t>
  </si>
  <si>
    <t>Mon Apr 20 23:45:43 PDT 2009</t>
  </si>
  <si>
    <t>Outdors</t>
  </si>
  <si>
    <t>Mon Apr 20 23:45:54 PDT 2009</t>
  </si>
  <si>
    <t>Mon Apr 20 23:45:58 PDT 2009</t>
  </si>
  <si>
    <t>Mon Apr 20 23:45:59 PDT 2009</t>
  </si>
  <si>
    <t>Bianca_Michelle</t>
  </si>
  <si>
    <t>Mon Apr 20 23:46:02 PDT 2009</t>
  </si>
  <si>
    <t>Mon Apr 20 23:46:08 PDT 2009</t>
  </si>
  <si>
    <t>nuggetstump</t>
  </si>
  <si>
    <t>Mon Apr 20 23:46:15 PDT 2009</t>
  </si>
  <si>
    <t>quyenne</t>
  </si>
  <si>
    <t>hubmum</t>
  </si>
  <si>
    <t>MisPenay</t>
  </si>
  <si>
    <t>TotallyQueer81</t>
  </si>
  <si>
    <t>cuzun</t>
  </si>
  <si>
    <t>SarahG42</t>
  </si>
  <si>
    <t>cgp99</t>
  </si>
  <si>
    <t>symonefisher</t>
  </si>
  <si>
    <t>regretsworth</t>
  </si>
  <si>
    <t>JjjAaaQqq</t>
  </si>
  <si>
    <t>Mon Apr 20 23:50:27 PDT 2009</t>
  </si>
  <si>
    <t>LakerZombie</t>
  </si>
  <si>
    <t>Mon Apr 20 23:50:35 PDT 2009</t>
  </si>
  <si>
    <t>Mon Apr 20 23:50:37 PDT 2009</t>
  </si>
  <si>
    <t>canadian_diva</t>
  </si>
  <si>
    <t>Mon Apr 20 23:50:41 PDT 2009</t>
  </si>
  <si>
    <t>Mon Apr 20 23:50:45 PDT 2009</t>
  </si>
  <si>
    <t>Mon Apr 20 23:50:47 PDT 2009</t>
  </si>
  <si>
    <t>Mon Apr 20 23:50:50 PDT 2009</t>
  </si>
  <si>
    <t>DiorDIVAport</t>
  </si>
  <si>
    <t>Mon Apr 20 23:50:56 PDT 2009</t>
  </si>
  <si>
    <t>Mon Apr 20 23:51:04 PDT 2009</t>
  </si>
  <si>
    <t>Mon Apr 20 23:51:06 PDT 2009</t>
  </si>
  <si>
    <t>OMGitsJessieLee</t>
  </si>
  <si>
    <t>Mon Apr 20 23:51:09 PDT 2009</t>
  </si>
  <si>
    <t>Mon Apr 20 23:51:12 PDT 2009</t>
  </si>
  <si>
    <t>Mon Apr 20 23:51:16 PDT 2009</t>
  </si>
  <si>
    <t>Ellsea</t>
  </si>
  <si>
    <t>ChampagneRDub</t>
  </si>
  <si>
    <t>BellaDonnaizhot</t>
  </si>
  <si>
    <t>princess_die</t>
  </si>
  <si>
    <t>procedura</t>
  </si>
  <si>
    <t>knitwitmum</t>
  </si>
  <si>
    <t>Mon Apr 20 23:55:21 PDT 2009</t>
  </si>
  <si>
    <t>Mon Apr 20 23:55:26 PDT 2009</t>
  </si>
  <si>
    <t>Mon Apr 20 23:55:32 PDT 2009</t>
  </si>
  <si>
    <t>Mon Apr 20 23:55:37 PDT 2009</t>
  </si>
  <si>
    <t>Mon Apr 20 23:55:43 PDT 2009</t>
  </si>
  <si>
    <t>Mon Apr 20 23:55:52 PDT 2009</t>
  </si>
  <si>
    <t>Mon Apr 20 23:55:54 PDT 2009</t>
  </si>
  <si>
    <t>Mon Apr 20 23:55:58 PDT 2009</t>
  </si>
  <si>
    <t>Mon Apr 20 23:56:00 PDT 2009</t>
  </si>
  <si>
    <t>Mon Apr 20 23:56:02 PDT 2009</t>
  </si>
  <si>
    <t>ialexanderwho</t>
  </si>
  <si>
    <t>Mon Apr 20 23:56:06 PDT 2009</t>
  </si>
  <si>
    <t>Mon Apr 20 23:56:16 PDT 2009</t>
  </si>
  <si>
    <t>Mon Apr 20 23:56:17 PDT 2009</t>
  </si>
  <si>
    <t>Mon Apr 20 23:56:18 PDT 2009</t>
  </si>
  <si>
    <t>ashleystunning</t>
  </si>
  <si>
    <t>LovelyyLexx</t>
  </si>
  <si>
    <t>BabyGrl4u1</t>
  </si>
  <si>
    <t>BrandFancier</t>
  </si>
  <si>
    <t>johanizham</t>
  </si>
  <si>
    <t>uniqueMXS</t>
  </si>
  <si>
    <t>actiontime</t>
  </si>
  <si>
    <t>Froosh</t>
  </si>
  <si>
    <t>Tue Apr 21 00:00:14 PDT 2009</t>
  </si>
  <si>
    <t>Tue Apr 21 00:00:19 PDT 2009</t>
  </si>
  <si>
    <t>Tue Apr 21 00:00:22 PDT 2009</t>
  </si>
  <si>
    <t>s0yunagataaa</t>
  </si>
  <si>
    <t>Tue Apr 21 00:00:23 PDT 2009</t>
  </si>
  <si>
    <t>Fredware</t>
  </si>
  <si>
    <t>Tue Apr 21 00:00:24 PDT 2009</t>
  </si>
  <si>
    <t>thepartyscene</t>
  </si>
  <si>
    <t>Tue Apr 21 00:00:32 PDT 2009</t>
  </si>
  <si>
    <t>Tue Apr 21 00:00:40 PDT 2009</t>
  </si>
  <si>
    <t>Tue Apr 21 00:00:38 PDT 2009</t>
  </si>
  <si>
    <t>Tue Apr 21 00:00:41 PDT 2009</t>
  </si>
  <si>
    <t>nowamunkie</t>
  </si>
  <si>
    <t>Tue Apr 21 00:00:44 PDT 2009</t>
  </si>
  <si>
    <t>Tue Apr 21 00:00:50 PDT 2009</t>
  </si>
  <si>
    <t>Tue Apr 21 00:00:52 PDT 2009</t>
  </si>
  <si>
    <t>Tue Apr 21 00:00:53 PDT 2009</t>
  </si>
  <si>
    <t>Sasspparrella</t>
  </si>
  <si>
    <t>ratty657</t>
  </si>
  <si>
    <t>catterpillarrrr</t>
  </si>
  <si>
    <t>swayswaybaby</t>
  </si>
  <si>
    <t>Bananange</t>
  </si>
  <si>
    <t>paritoshk990</t>
  </si>
  <si>
    <t>matthewlesh</t>
  </si>
  <si>
    <t>MarleneRose</t>
  </si>
  <si>
    <t>abid</t>
  </si>
  <si>
    <t>haushinkaitlyn</t>
  </si>
  <si>
    <t>kitz007</t>
  </si>
  <si>
    <t>Mylittletmebomb</t>
  </si>
  <si>
    <t>clar2242</t>
  </si>
  <si>
    <t>artonfire</t>
  </si>
  <si>
    <t>Nicolargh</t>
  </si>
  <si>
    <t>Tue Apr 21 00:05:23 PDT 2009</t>
  </si>
  <si>
    <t>Tue Apr 21 00:05:27 PDT 2009</t>
  </si>
  <si>
    <t>Tue Apr 21 00:05:31 PDT 2009</t>
  </si>
  <si>
    <t>Tue Apr 21 00:05:39 PDT 2009</t>
  </si>
  <si>
    <t>ajstillings</t>
  </si>
  <si>
    <t>Tue Apr 21 00:05:41 PDT 2009</t>
  </si>
  <si>
    <t>Tue Apr 21 00:05:43 PDT 2009</t>
  </si>
  <si>
    <t>Tue Apr 21 00:05:54 PDT 2009</t>
  </si>
  <si>
    <t>Tue Apr 21 00:05:58 PDT 2009</t>
  </si>
  <si>
    <t>Tue Apr 21 00:05:59 PDT 2009</t>
  </si>
  <si>
    <t>livinginthesun</t>
  </si>
  <si>
    <t>Tue Apr 21 00:06:01 PDT 2009</t>
  </si>
  <si>
    <t>Tue Apr 21 00:06:03 PDT 2009</t>
  </si>
  <si>
    <t>Tue Apr 21 00:06:04 PDT 2009</t>
  </si>
  <si>
    <t>Tue Apr 21 00:06:07 PDT 2009</t>
  </si>
  <si>
    <t>Tue Apr 21 00:06:10 PDT 2009</t>
  </si>
  <si>
    <t>Tue Apr 21 00:06:09 PDT 2009</t>
  </si>
  <si>
    <t>Tue Apr 21 00:06:12 PDT 2009</t>
  </si>
  <si>
    <t>willigirard</t>
  </si>
  <si>
    <t>BlondeByDesign</t>
  </si>
  <si>
    <t>sassisam</t>
  </si>
  <si>
    <t>MonaDeFleur</t>
  </si>
  <si>
    <t>ashleyemma</t>
  </si>
  <si>
    <t>MarliStack</t>
  </si>
  <si>
    <t>MilkHub</t>
  </si>
  <si>
    <t>Laura1902</t>
  </si>
  <si>
    <t>steffy213</t>
  </si>
  <si>
    <t>thraveboy</t>
  </si>
  <si>
    <t>Azizah_Crane</t>
  </si>
  <si>
    <t>dasiey11</t>
  </si>
  <si>
    <t>leighdj</t>
  </si>
  <si>
    <t>Tue Apr 21 00:10:18 PDT 2009</t>
  </si>
  <si>
    <t>Tue Apr 21 00:10:20 PDT 2009</t>
  </si>
  <si>
    <t>kimmywhite</t>
  </si>
  <si>
    <t xml:space="preserve">@spoiled_127 aww I'm sorry   that sucks...at least you got to see him </t>
  </si>
  <si>
    <t>mgozzler</t>
  </si>
  <si>
    <t>Tue Apr 21 00:10:33 PDT 2009</t>
  </si>
  <si>
    <t>Tue Apr 21 00:10:34 PDT 2009</t>
  </si>
  <si>
    <t>Tue Apr 21 00:10:35 PDT 2009</t>
  </si>
  <si>
    <t>FleurxMcFLY</t>
  </si>
  <si>
    <t>GregBoser</t>
  </si>
  <si>
    <t>Tue Apr 21 00:10:41 PDT 2009</t>
  </si>
  <si>
    <t>Tue Apr 21 00:10:42 PDT 2009</t>
  </si>
  <si>
    <t>AmyMcClintock</t>
  </si>
  <si>
    <t>Tue Apr 21 00:10:46 PDT 2009</t>
  </si>
  <si>
    <t>Tue Apr 21 00:10:47 PDT 2009</t>
  </si>
  <si>
    <t>Tue Apr 21 00:10:48 PDT 2009</t>
  </si>
  <si>
    <t>Tue Apr 21 00:10:53 PDT 2009</t>
  </si>
  <si>
    <t>lawgirlMiri</t>
  </si>
  <si>
    <t>Tue Apr 21 00:10:54 PDT 2009</t>
  </si>
  <si>
    <t>Tue Apr 21 00:10:55 PDT 2009</t>
  </si>
  <si>
    <t>DinosaurrsRawrr</t>
  </si>
  <si>
    <t>Tue Apr 21 00:11:06 PDT 2009</t>
  </si>
  <si>
    <t>Tue Apr 21 00:11:10 PDT 2009</t>
  </si>
  <si>
    <t>Tue Apr 21 00:11:12 PDT 2009</t>
  </si>
  <si>
    <t>Tue Apr 21 00:11:20 PDT 2009</t>
  </si>
  <si>
    <t>Tue Apr 21 00:11:21 PDT 2009</t>
  </si>
  <si>
    <t>cindygoodwin</t>
  </si>
  <si>
    <t>KINGmoney</t>
  </si>
  <si>
    <t>thefamousnomo</t>
  </si>
  <si>
    <t>xAlice_CullenX</t>
  </si>
  <si>
    <t>angelakay4</t>
  </si>
  <si>
    <t>VioletLilly</t>
  </si>
  <si>
    <t>jordySAUROUS</t>
  </si>
  <si>
    <t>kkkrista</t>
  </si>
  <si>
    <t>rasmusjv</t>
  </si>
  <si>
    <t>MabelandViolet</t>
  </si>
  <si>
    <t>DanikaRandall</t>
  </si>
  <si>
    <t>littleone26</t>
  </si>
  <si>
    <t>Tue Apr 21 00:15:32 PDT 2009</t>
  </si>
  <si>
    <t>Tue Apr 21 00:15:35 PDT 2009</t>
  </si>
  <si>
    <t>Tue Apr 21 00:15:34 PDT 2009</t>
  </si>
  <si>
    <t>Tue Apr 21 00:15:39 PDT 2009</t>
  </si>
  <si>
    <t>dirtystopout</t>
  </si>
  <si>
    <t>Tue Apr 21 00:15:46 PDT 2009</t>
  </si>
  <si>
    <t>Tue Apr 21 00:15:52 PDT 2009</t>
  </si>
  <si>
    <t>missmei</t>
  </si>
  <si>
    <t>scottcrussell</t>
  </si>
  <si>
    <t>Tue Apr 21 00:15:56 PDT 2009</t>
  </si>
  <si>
    <t>spryken</t>
  </si>
  <si>
    <t>Tue Apr 21 00:15:58 PDT 2009</t>
  </si>
  <si>
    <t>Tue Apr 21 00:16:03 PDT 2009</t>
  </si>
  <si>
    <t>Tue Apr 21 00:16:04 PDT 2009</t>
  </si>
  <si>
    <t>Tue Apr 21 00:16:06 PDT 2009</t>
  </si>
  <si>
    <t>SueMurphy</t>
  </si>
  <si>
    <t>wymesei</t>
  </si>
  <si>
    <t>critter_TV</t>
  </si>
  <si>
    <t>Tue Apr 21 00:16:22 PDT 2009</t>
  </si>
  <si>
    <t>sierrajulia</t>
  </si>
  <si>
    <t>_tarajane_</t>
  </si>
  <si>
    <t>sephysmomma</t>
  </si>
  <si>
    <t>flokun</t>
  </si>
  <si>
    <t>_rigel_</t>
  </si>
  <si>
    <t>vineethjose</t>
  </si>
  <si>
    <t>rdrose</t>
  </si>
  <si>
    <t>Jamzi</t>
  </si>
  <si>
    <t>ReemTeam</t>
  </si>
  <si>
    <t>chloeJR</t>
  </si>
  <si>
    <t>Tue Apr 21 00:20:29 PDT 2009</t>
  </si>
  <si>
    <t>marteyo</t>
  </si>
  <si>
    <t>Tue Apr 21 00:20:33 PDT 2009</t>
  </si>
  <si>
    <t>Tue Apr 21 00:20:35 PDT 2009</t>
  </si>
  <si>
    <t>lolo_rox</t>
  </si>
  <si>
    <t>Tue Apr 21 00:20:37 PDT 2009</t>
  </si>
  <si>
    <t>Tue Apr 21 00:20:40 PDT 2009</t>
  </si>
  <si>
    <t>Tue Apr 21 00:20:43 PDT 2009</t>
  </si>
  <si>
    <t>Tue Apr 21 00:20:44 PDT 2009</t>
  </si>
  <si>
    <t>Tue Apr 21 00:20:45 PDT 2009</t>
  </si>
  <si>
    <t>Tue Apr 21 00:20:48 PDT 2009</t>
  </si>
  <si>
    <t>Tue Apr 21 00:20:57 PDT 2009</t>
  </si>
  <si>
    <t>Tue Apr 21 00:21:01 PDT 2009</t>
  </si>
  <si>
    <t>Tue Apr 21 00:21:11 PDT 2009</t>
  </si>
  <si>
    <t>Tue Apr 21 00:21:16 PDT 2009</t>
  </si>
  <si>
    <t>Tue Apr 21 00:21:19 PDT 2009</t>
  </si>
  <si>
    <t>Tue Apr 21 00:21:22 PDT 2009</t>
  </si>
  <si>
    <t>Jenitalia</t>
  </si>
  <si>
    <t>Tue Apr 21 00:21:27 PDT 2009</t>
  </si>
  <si>
    <t>marleyuk</t>
  </si>
  <si>
    <t>sammaliksi</t>
  </si>
  <si>
    <t>keithmccormick</t>
  </si>
  <si>
    <t>go_to_hell</t>
  </si>
  <si>
    <t>rubysuyat</t>
  </si>
  <si>
    <t>rubenerd</t>
  </si>
  <si>
    <t>christinastrain</t>
  </si>
  <si>
    <t>merknz</t>
  </si>
  <si>
    <t>misharae74</t>
  </si>
  <si>
    <t>TwiggyTorture</t>
  </si>
  <si>
    <t>Tue Apr 21 00:25:22 PDT 2009</t>
  </si>
  <si>
    <t>carocat</t>
  </si>
  <si>
    <t>katalinav</t>
  </si>
  <si>
    <t>DeeVAS</t>
  </si>
  <si>
    <t>Tue Apr 21 00:25:34 PDT 2009</t>
  </si>
  <si>
    <t>paceyy</t>
  </si>
  <si>
    <t>Tue Apr 21 00:25:40 PDT 2009</t>
  </si>
  <si>
    <t>Tue Apr 21 00:25:42 PDT 2009</t>
  </si>
  <si>
    <t>iheartbeans</t>
  </si>
  <si>
    <t>Tue Apr 21 00:25:44 PDT 2009</t>
  </si>
  <si>
    <t>Tue Apr 21 00:25:46 PDT 2009</t>
  </si>
  <si>
    <t>Tue Apr 21 00:25:48 PDT 2009</t>
  </si>
  <si>
    <t>Tue Apr 21 00:25:52 PDT 2009</t>
  </si>
  <si>
    <t>Tue Apr 21 00:25:57 PDT 2009</t>
  </si>
  <si>
    <t>Tue Apr 21 00:25:58 PDT 2009</t>
  </si>
  <si>
    <t>Tue Apr 21 00:26:00 PDT 2009</t>
  </si>
  <si>
    <t>Tue Apr 21 00:26:01 PDT 2009</t>
  </si>
  <si>
    <t>katherinemarsh</t>
  </si>
  <si>
    <t>Tue Apr 21 00:26:08 PDT 2009</t>
  </si>
  <si>
    <t>Tue Apr 21 00:26:12 PDT 2009</t>
  </si>
  <si>
    <t>Tue Apr 21 00:26:14 PDT 2009</t>
  </si>
  <si>
    <t>Tue Apr 21 00:26:15 PDT 2009</t>
  </si>
  <si>
    <t>Tue Apr 21 00:26:16 PDT 2009</t>
  </si>
  <si>
    <t>claud_ineee</t>
  </si>
  <si>
    <t>Tue Apr 21 00:26:23 PDT 2009</t>
  </si>
  <si>
    <t>Tue Apr 21 00:26:25 PDT 2009</t>
  </si>
  <si>
    <t>Tue Apr 21 00:26:26 PDT 2009</t>
  </si>
  <si>
    <t>HollywoodAttyG</t>
  </si>
  <si>
    <t>kellz314</t>
  </si>
  <si>
    <t>faiththiang</t>
  </si>
  <si>
    <t>lorrainefromtx</t>
  </si>
  <si>
    <t>stugreenham</t>
  </si>
  <si>
    <t>MrsNaeBaby</t>
  </si>
  <si>
    <t>elefevre</t>
  </si>
  <si>
    <t>neilwarner</t>
  </si>
  <si>
    <t>mariannebaxter</t>
  </si>
  <si>
    <t>ZaLord</t>
  </si>
  <si>
    <t>fleecc</t>
  </si>
  <si>
    <t>Music_Monkee</t>
  </si>
  <si>
    <t>sueewong</t>
  </si>
  <si>
    <t>LauraCarless</t>
  </si>
  <si>
    <t>Manstore</t>
  </si>
  <si>
    <t>Tue Apr 21 00:30:28 PDT 2009</t>
  </si>
  <si>
    <t>Renot67</t>
  </si>
  <si>
    <t>Tue Apr 21 00:30:31 PDT 2009</t>
  </si>
  <si>
    <t>Tue Apr 21 00:30:34 PDT 2009</t>
  </si>
  <si>
    <t>mooosi</t>
  </si>
  <si>
    <t>Tue Apr 21 00:30:42 PDT 2009</t>
  </si>
  <si>
    <t>bterril17</t>
  </si>
  <si>
    <t>Tue Apr 21 00:30:49 PDT 2009</t>
  </si>
  <si>
    <t>RayRivers</t>
  </si>
  <si>
    <t>Tue Apr 21 00:30:56 PDT 2009</t>
  </si>
  <si>
    <t>Tue Apr 21 00:31:01 PDT 2009</t>
  </si>
  <si>
    <t>Krissy_xx</t>
  </si>
  <si>
    <t xml:space="preserve">So sleepy! It's gonna be a long day today aswell  oh well nearly the weekend </t>
  </si>
  <si>
    <t>Tue Apr 21 00:31:02 PDT 2009</t>
  </si>
  <si>
    <t>Tue Apr 21 00:31:05 PDT 2009</t>
  </si>
  <si>
    <t>Tue Apr 21 00:31:12 PDT 2009</t>
  </si>
  <si>
    <t>Roxanne1977</t>
  </si>
  <si>
    <t>Tue Apr 21 00:31:24 PDT 2009</t>
  </si>
  <si>
    <t>enterbelladonna</t>
  </si>
  <si>
    <t>Tue Apr 21 00:31:25 PDT 2009</t>
  </si>
  <si>
    <t>bathcsc</t>
  </si>
  <si>
    <t>ConradWarwick</t>
  </si>
  <si>
    <t>Haramis</t>
  </si>
  <si>
    <t>rbuerckner</t>
  </si>
  <si>
    <t>SBShell</t>
  </si>
  <si>
    <t>lein_</t>
  </si>
  <si>
    <t>serbellishious</t>
  </si>
  <si>
    <t>Buffalo_Souljaa</t>
  </si>
  <si>
    <t>HighKeyLee</t>
  </si>
  <si>
    <t>barbiegirl20</t>
  </si>
  <si>
    <t>HotTopixx</t>
  </si>
  <si>
    <t>TerrenceJ106</t>
  </si>
  <si>
    <t>lannes11</t>
  </si>
  <si>
    <t>nigelrunner</t>
  </si>
  <si>
    <t>minkidynamite</t>
  </si>
  <si>
    <t>iyya</t>
  </si>
  <si>
    <t>Tue Apr 21 00:35:25 PDT 2009</t>
  </si>
  <si>
    <t>Tue Apr 21 00:35:26 PDT 2009</t>
  </si>
  <si>
    <t>Tue Apr 21 00:35:27 PDT 2009</t>
  </si>
  <si>
    <t>taraaa_ryan</t>
  </si>
  <si>
    <t>Tue Apr 21 00:35:30 PDT 2009</t>
  </si>
  <si>
    <t>Tue Apr 21 00:35:33 PDT 2009</t>
  </si>
  <si>
    <t>kaytsanders</t>
  </si>
  <si>
    <t>Tue Apr 21 00:35:36 PDT 2009</t>
  </si>
  <si>
    <t>MitcheeGitchee</t>
  </si>
  <si>
    <t>Tue Apr 21 00:35:45 PDT 2009</t>
  </si>
  <si>
    <t>Tue Apr 21 00:35:50 PDT 2009</t>
  </si>
  <si>
    <t>Tue Apr 21 00:35:57 PDT 2009</t>
  </si>
  <si>
    <t>wmjohn</t>
  </si>
  <si>
    <t>IWCharters</t>
  </si>
  <si>
    <t>Tue Apr 21 00:36:12 PDT 2009</t>
  </si>
  <si>
    <t>Tue Apr 21 00:36:14 PDT 2009</t>
  </si>
  <si>
    <t>Tue Apr 21 00:36:19 PDT 2009</t>
  </si>
  <si>
    <t>Tue Apr 21 00:36:20 PDT 2009</t>
  </si>
  <si>
    <t>Tue Apr 21 00:36:22 PDT 2009</t>
  </si>
  <si>
    <t>bababernice</t>
  </si>
  <si>
    <t>mszperfect18</t>
  </si>
  <si>
    <t>Tue Apr 21 00:36:29 PDT 2009</t>
  </si>
  <si>
    <t>kaleyyy</t>
  </si>
  <si>
    <t>RockNRollMariah</t>
  </si>
  <si>
    <t>celeste712</t>
  </si>
  <si>
    <t>ninthspace</t>
  </si>
  <si>
    <t>simplytangerine</t>
  </si>
  <si>
    <t>rachelofrnr</t>
  </si>
  <si>
    <t>leopardpants</t>
  </si>
  <si>
    <t>zinf</t>
  </si>
  <si>
    <t>Wuala</t>
  </si>
  <si>
    <t>brookehaskins</t>
  </si>
  <si>
    <t>amitsomani</t>
  </si>
  <si>
    <t>djpeachez</t>
  </si>
  <si>
    <t>loonymoonydoll</t>
  </si>
  <si>
    <t>christamafurr</t>
  </si>
  <si>
    <t>Tue Apr 21 00:40:39 PDT 2009</t>
  </si>
  <si>
    <t>luvdopeish</t>
  </si>
  <si>
    <t>perfectly blind.. perfectly bliiiind. this song is stuck n my head  side note insomnia is a bitch  i got class n the morning</t>
  </si>
  <si>
    <t>Tue Apr 21 00:40:41 PDT 2009</t>
  </si>
  <si>
    <t>Tue Apr 21 00:40:44 PDT 2009</t>
  </si>
  <si>
    <t>Tue Apr 21 00:40:46 PDT 2009</t>
  </si>
  <si>
    <t>Eyglo</t>
  </si>
  <si>
    <t>Tue Apr 21 00:40:48 PDT 2009</t>
  </si>
  <si>
    <t>Tue Apr 21 00:41:09 PDT 2009</t>
  </si>
  <si>
    <t>Tue Apr 21 00:41:12 PDT 2009</t>
  </si>
  <si>
    <t>Tue Apr 21 00:41:15 PDT 2009</t>
  </si>
  <si>
    <t>Tue Apr 21 00:41:18 PDT 2009</t>
  </si>
  <si>
    <t>Tue Apr 21 00:41:24 PDT 2009</t>
  </si>
  <si>
    <t>Tue Apr 21 00:41:26 PDT 2009</t>
  </si>
  <si>
    <t>FamousNtoB</t>
  </si>
  <si>
    <t>Tue Apr 21 00:41:28 PDT 2009</t>
  </si>
  <si>
    <t>Helenathehippy</t>
  </si>
  <si>
    <t>Tue Apr 21 00:41:29 PDT 2009</t>
  </si>
  <si>
    <t>Mooie_x</t>
  </si>
  <si>
    <t>Owais_Iqbal</t>
  </si>
  <si>
    <t>herlastdownfall</t>
  </si>
  <si>
    <t>BambiLovedoll</t>
  </si>
  <si>
    <t>Hattylovinmcfly</t>
  </si>
  <si>
    <t>Aaron2813</t>
  </si>
  <si>
    <t>BrokenSword</t>
  </si>
  <si>
    <t>joe_shoeless</t>
  </si>
  <si>
    <t>mclovin100</t>
  </si>
  <si>
    <t>YarielaNolasco</t>
  </si>
  <si>
    <t>lamerhui</t>
  </si>
  <si>
    <t>nessalouise</t>
  </si>
  <si>
    <t>sdcsp95</t>
  </si>
  <si>
    <t>emdanyell</t>
  </si>
  <si>
    <t>hkab</t>
  </si>
  <si>
    <t>jennied86</t>
  </si>
  <si>
    <t>JayneRelf</t>
  </si>
  <si>
    <t>madciapka</t>
  </si>
  <si>
    <t>Miss_Chicken</t>
  </si>
  <si>
    <t>Tue Apr 21 00:45:36 PDT 2009</t>
  </si>
  <si>
    <t>Tue Apr 21 00:45:38 PDT 2009</t>
  </si>
  <si>
    <t>ianmcshane</t>
  </si>
  <si>
    <t>Tue Apr 21 00:45:44 PDT 2009</t>
  </si>
  <si>
    <t>Tue Apr 21 00:45:48 PDT 2009</t>
  </si>
  <si>
    <t>Tue Apr 21 00:45:51 PDT 2009</t>
  </si>
  <si>
    <t>Tue Apr 21 00:45:54 PDT 2009</t>
  </si>
  <si>
    <t>Tue Apr 21 00:45:56 PDT 2009</t>
  </si>
  <si>
    <t>Tue Apr 21 00:46:03 PDT 2009</t>
  </si>
  <si>
    <t>Tue Apr 21 00:46:09 PDT 2009</t>
  </si>
  <si>
    <t>dingman</t>
  </si>
  <si>
    <t>Tue Apr 21 00:46:10 PDT 2009</t>
  </si>
  <si>
    <t>picklepete</t>
  </si>
  <si>
    <t>Tue Apr 21 00:46:15 PDT 2009</t>
  </si>
  <si>
    <t>Tue Apr 21 00:46:16 PDT 2009</t>
  </si>
  <si>
    <t>davidlarder</t>
  </si>
  <si>
    <t>Tue Apr 21 00:46:22 PDT 2009</t>
  </si>
  <si>
    <t>Tue Apr 21 00:46:23 PDT 2009</t>
  </si>
  <si>
    <t>Tue Apr 21 00:46:27 PDT 2009</t>
  </si>
  <si>
    <t>Tue Apr 21 00:46:31 PDT 2009</t>
  </si>
  <si>
    <t>kitchenwench</t>
  </si>
  <si>
    <t>leahneeson</t>
  </si>
  <si>
    <t>katarin</t>
  </si>
  <si>
    <t>welshmermaid</t>
  </si>
  <si>
    <t>ilsevs</t>
  </si>
  <si>
    <t>maddiiee1</t>
  </si>
  <si>
    <t>shmoejoe</t>
  </si>
  <si>
    <t>Sellyx</t>
  </si>
  <si>
    <t>Rammi</t>
  </si>
  <si>
    <t>netizensmedia</t>
  </si>
  <si>
    <t xml:space="preserve">back to work today </t>
  </si>
  <si>
    <t>LisaNhan</t>
  </si>
  <si>
    <t>Tue Apr 21 00:50:33 PDT 2009</t>
  </si>
  <si>
    <t>Tue Apr 21 00:50:36 PDT 2009</t>
  </si>
  <si>
    <t>Tue Apr 21 00:50:38 PDT 2009</t>
  </si>
  <si>
    <t>mherduwynn</t>
  </si>
  <si>
    <t>Tue Apr 21 00:50:39 PDT 2009</t>
  </si>
  <si>
    <t>Tue Apr 21 00:50:45 PDT 2009</t>
  </si>
  <si>
    <t>Tue Apr 21 00:50:51 PDT 2009</t>
  </si>
  <si>
    <t>Tue Apr 21 00:50:55 PDT 2009</t>
  </si>
  <si>
    <t>shahil</t>
  </si>
  <si>
    <t>Tue Apr 21 00:50:57 PDT 2009</t>
  </si>
  <si>
    <t>Tue Apr 21 00:50:59 PDT 2009</t>
  </si>
  <si>
    <t>Tue Apr 21 00:51:02 PDT 2009</t>
  </si>
  <si>
    <t>Tue Apr 21 00:51:09 PDT 2009</t>
  </si>
  <si>
    <t>beingmyself</t>
  </si>
  <si>
    <t>Tue Apr 21 00:51:14 PDT 2009</t>
  </si>
  <si>
    <t>Tue Apr 21 00:51:22 PDT 2009</t>
  </si>
  <si>
    <t>Tue Apr 21 00:51:24 PDT 2009</t>
  </si>
  <si>
    <t>Tue Apr 21 00:51:29 PDT 2009</t>
  </si>
  <si>
    <t>Emmamackriel</t>
  </si>
  <si>
    <t>eugnachs</t>
  </si>
  <si>
    <t>sara_morgan</t>
  </si>
  <si>
    <t>CorNEILiuZ</t>
  </si>
  <si>
    <t>mathewhayward</t>
  </si>
  <si>
    <t>cherieladie</t>
  </si>
  <si>
    <t>Bridget_the1</t>
  </si>
  <si>
    <t>cybersass</t>
  </si>
  <si>
    <t>Alexx_</t>
  </si>
  <si>
    <t>donnyyap</t>
  </si>
  <si>
    <t>YoungWoon</t>
  </si>
  <si>
    <t>Tue Apr 21 00:55:27 PDT 2009</t>
  </si>
  <si>
    <t>Sharnii96</t>
  </si>
  <si>
    <t>Tue Apr 21 00:55:36 PDT 2009</t>
  </si>
  <si>
    <t>Loudie</t>
  </si>
  <si>
    <t>Tue Apr 21 00:55:48 PDT 2009</t>
  </si>
  <si>
    <t>Tue Apr 21 00:55:51 PDT 2009</t>
  </si>
  <si>
    <t>Tue Apr 21 00:55:53 PDT 2009</t>
  </si>
  <si>
    <t>Tue Apr 21 00:55:56 PDT 2009</t>
  </si>
  <si>
    <t>LouiseBrown</t>
  </si>
  <si>
    <t>Tue Apr 21 00:55:58 PDT 2009</t>
  </si>
  <si>
    <t>Tue Apr 21 00:56:03 PDT 2009</t>
  </si>
  <si>
    <t>Tue Apr 21 00:56:04 PDT 2009</t>
  </si>
  <si>
    <t>scotthorsley</t>
  </si>
  <si>
    <t>Tue Apr 21 00:56:07 PDT 2009</t>
  </si>
  <si>
    <t>Tue Apr 21 00:56:08 PDT 2009</t>
  </si>
  <si>
    <t>KitschenSink</t>
  </si>
  <si>
    <t>Tue Apr 21 00:56:29 PDT 2009</t>
  </si>
  <si>
    <t>Tue Apr 21 00:56:32 PDT 2009</t>
  </si>
  <si>
    <t>missababe</t>
  </si>
  <si>
    <t>PriscillaCruz</t>
  </si>
  <si>
    <t>WHETO666</t>
  </si>
  <si>
    <t>annasaccone</t>
  </si>
  <si>
    <t>SeanyDude23</t>
  </si>
  <si>
    <t>kisschristy</t>
  </si>
  <si>
    <t>brettatFHOKE</t>
  </si>
  <si>
    <t>ActOut</t>
  </si>
  <si>
    <t>justusbruns</t>
  </si>
  <si>
    <t>surbhi04</t>
  </si>
  <si>
    <t>bubblegarm</t>
  </si>
  <si>
    <t>traacy</t>
  </si>
  <si>
    <t>Tue Apr 21 01:00:39 PDT 2009</t>
  </si>
  <si>
    <t>Tue Apr 21 01:00:43 PDT 2009</t>
  </si>
  <si>
    <t>NathanMillson</t>
  </si>
  <si>
    <t>Tue Apr 21 01:00:49 PDT 2009</t>
  </si>
  <si>
    <t>Tue Apr 21 01:00:50 PDT 2009</t>
  </si>
  <si>
    <t>daniellesen</t>
  </si>
  <si>
    <t>Tue Apr 21 01:00:59 PDT 2009</t>
  </si>
  <si>
    <t>Tue Apr 21 01:01:09 PDT 2009</t>
  </si>
  <si>
    <t>kanard</t>
  </si>
  <si>
    <t>Tue Apr 21 01:01:14 PDT 2009</t>
  </si>
  <si>
    <t>Jana2u</t>
  </si>
  <si>
    <t>Tue Apr 21 01:01:17 PDT 2009</t>
  </si>
  <si>
    <t>casmaron</t>
  </si>
  <si>
    <t>Tue Apr 21 01:01:19 PDT 2009</t>
  </si>
  <si>
    <t>Tue Apr 21 01:01:24 PDT 2009</t>
  </si>
  <si>
    <t>Tue Apr 21 01:01:25 PDT 2009</t>
  </si>
  <si>
    <t>Tue Apr 21 01:01:29 PDT 2009</t>
  </si>
  <si>
    <t>amy_runner</t>
  </si>
  <si>
    <t>marcching</t>
  </si>
  <si>
    <t>heidelicious</t>
  </si>
  <si>
    <t>susieblake2002</t>
  </si>
  <si>
    <t xml:space="preserve">got a cold </t>
  </si>
  <si>
    <t>Crafty_mama</t>
  </si>
  <si>
    <t>winkieflash</t>
  </si>
  <si>
    <t>srinitata</t>
  </si>
  <si>
    <t>ncfcog</t>
  </si>
  <si>
    <t>nicolaquinn</t>
  </si>
  <si>
    <t>lozzaybaybay</t>
  </si>
  <si>
    <t>sakshamgarg</t>
  </si>
  <si>
    <t>littledictator</t>
  </si>
  <si>
    <t>RussSargeant</t>
  </si>
  <si>
    <t>NintenDaan</t>
  </si>
  <si>
    <t>ChollieSwaggmor</t>
  </si>
  <si>
    <t>jbfanforever94</t>
  </si>
  <si>
    <t>xxxSarah5xxx</t>
  </si>
  <si>
    <t>oliviac123</t>
  </si>
  <si>
    <t>chrismurgy</t>
  </si>
  <si>
    <t>Tue Apr 21 01:05:29 PDT 2009</t>
  </si>
  <si>
    <t>sophiep9213</t>
  </si>
  <si>
    <t>Tue Apr 21 01:05:31 PDT 2009</t>
  </si>
  <si>
    <t>Tue Apr 21 01:05:33 PDT 2009</t>
  </si>
  <si>
    <t>Tue Apr 21 01:05:36 PDT 2009</t>
  </si>
  <si>
    <t>saurabhambry</t>
  </si>
  <si>
    <t>Tue Apr 21 01:05:37 PDT 2009</t>
  </si>
  <si>
    <t>makeyoucream</t>
  </si>
  <si>
    <t>Tue Apr 21 01:05:42 PDT 2009</t>
  </si>
  <si>
    <t>polg</t>
  </si>
  <si>
    <t>InYourEyes2410</t>
  </si>
  <si>
    <t>Tue Apr 21 01:06:15 PDT 2009</t>
  </si>
  <si>
    <t>Tue Apr 21 01:06:20 PDT 2009</t>
  </si>
  <si>
    <t>Tue Apr 21 01:06:21 PDT 2009</t>
  </si>
  <si>
    <t>Tue Apr 21 01:06:26 PDT 2009</t>
  </si>
  <si>
    <t>mistahj</t>
  </si>
  <si>
    <t>silentmike87</t>
  </si>
  <si>
    <t>missdeebabyy</t>
  </si>
  <si>
    <t>pussycatdoll81</t>
  </si>
  <si>
    <t>rookmoves269</t>
  </si>
  <si>
    <t>totallyninetta</t>
  </si>
  <si>
    <t>guendouglas</t>
  </si>
  <si>
    <t>bhuto</t>
  </si>
  <si>
    <t>Iris87</t>
  </si>
  <si>
    <t>sunsniper</t>
  </si>
  <si>
    <t>Tue Apr 21 01:10:26 PDT 2009</t>
  </si>
  <si>
    <t>Tue Apr 21 01:10:27 PDT 2009</t>
  </si>
  <si>
    <t>Tue Apr 21 01:10:29 PDT 2009</t>
  </si>
  <si>
    <t>Tue Apr 21 01:10:33 PDT 2009</t>
  </si>
  <si>
    <t>Tue Apr 21 01:10:41 PDT 2009</t>
  </si>
  <si>
    <t>Tue Apr 21 01:10:49 PDT 2009</t>
  </si>
  <si>
    <t>Tue Apr 21 01:10:59 PDT 2009</t>
  </si>
  <si>
    <t>Tue Apr 21 01:11:01 PDT 2009</t>
  </si>
  <si>
    <t>DanHaneveer</t>
  </si>
  <si>
    <t>Tue Apr 21 01:11:03 PDT 2009</t>
  </si>
  <si>
    <t>Tue Apr 21 01:11:06 PDT 2009</t>
  </si>
  <si>
    <t>hiranajam</t>
  </si>
  <si>
    <t>Tue Apr 21 01:11:08 PDT 2009</t>
  </si>
  <si>
    <t>jarret</t>
  </si>
  <si>
    <t>Rowlizz</t>
  </si>
  <si>
    <t>Tue Apr 21 01:11:09 PDT 2009</t>
  </si>
  <si>
    <t>Tue Apr 21 01:11:10 PDT 2009</t>
  </si>
  <si>
    <t>snursalim</t>
  </si>
  <si>
    <t>Tue Apr 21 01:11:12 PDT 2009</t>
  </si>
  <si>
    <t>Tue Apr 21 01:11:15 PDT 2009</t>
  </si>
  <si>
    <t>Tue Apr 21 01:11:17 PDT 2009</t>
  </si>
  <si>
    <t>Tue Apr 21 01:11:19 PDT 2009</t>
  </si>
  <si>
    <t>Tue Apr 21 01:11:24 PDT 2009</t>
  </si>
  <si>
    <t>Tue Apr 21 01:11:27 PDT 2009</t>
  </si>
  <si>
    <t>Tue Apr 21 01:11:30 PDT 2009</t>
  </si>
  <si>
    <t>Tue Apr 21 01:11:33 PDT 2009</t>
  </si>
  <si>
    <t>foo_losophy</t>
  </si>
  <si>
    <t>Tue Apr 21 01:11:34 PDT 2009</t>
  </si>
  <si>
    <t>becky_middleton</t>
  </si>
  <si>
    <t>geminianeyes</t>
  </si>
  <si>
    <t>c_weedee</t>
  </si>
  <si>
    <t>PrincessPeax</t>
  </si>
  <si>
    <t>missyujin</t>
  </si>
  <si>
    <t>PattySky</t>
  </si>
  <si>
    <t>Wolfseule</t>
  </si>
  <si>
    <t>ratcliffe</t>
  </si>
  <si>
    <t>mtaulty</t>
  </si>
  <si>
    <t>MissClassyVixen</t>
  </si>
  <si>
    <t>Miss_Chaos</t>
  </si>
  <si>
    <t>Upscenesean</t>
  </si>
  <si>
    <t>Tue Apr 21 01:15:34 PDT 2009</t>
  </si>
  <si>
    <t>Tue Apr 21 01:15:41 PDT 2009</t>
  </si>
  <si>
    <t>Tue Apr 21 01:15:44 PDT 2009</t>
  </si>
  <si>
    <t>Tue Apr 21 01:15:47 PDT 2009</t>
  </si>
  <si>
    <t>Tue Apr 21 01:15:48 PDT 2009</t>
  </si>
  <si>
    <t>Tue Apr 21 01:15:49 PDT 2009</t>
  </si>
  <si>
    <t>iNinja2009</t>
  </si>
  <si>
    <t>Tue Apr 21 01:15:56 PDT 2009</t>
  </si>
  <si>
    <t>aisyahkama</t>
  </si>
  <si>
    <t>Tue Apr 21 01:15:59 PDT 2009</t>
  </si>
  <si>
    <t>Tue Apr 21 01:16:00 PDT 2009</t>
  </si>
  <si>
    <t>Tue Apr 21 01:16:03 PDT 2009</t>
  </si>
  <si>
    <t>Tue Apr 21 01:16:04 PDT 2009</t>
  </si>
  <si>
    <t>Caity2709</t>
  </si>
  <si>
    <t>i have nothing to twitter about  listening to Taylor Swift  xx</t>
  </si>
  <si>
    <t>Tue Apr 21 01:16:06 PDT 2009</t>
  </si>
  <si>
    <t>Tue Apr 21 01:16:10 PDT 2009</t>
  </si>
  <si>
    <t>Tue Apr 21 01:16:12 PDT 2009</t>
  </si>
  <si>
    <t>Tue Apr 21 01:16:20 PDT 2009</t>
  </si>
  <si>
    <t>Tue Apr 21 01:16:28 PDT 2009</t>
  </si>
  <si>
    <t>Ellie_Rebecca</t>
  </si>
  <si>
    <t>Tue Apr 21 01:16:31 PDT 2009</t>
  </si>
  <si>
    <t>Tue Apr 21 01:16:32 PDT 2009</t>
  </si>
  <si>
    <t>iankath</t>
  </si>
  <si>
    <t>dlead</t>
  </si>
  <si>
    <t>vjk2005</t>
  </si>
  <si>
    <t>Jademadeeasy</t>
  </si>
  <si>
    <t>PammyWeaver</t>
  </si>
  <si>
    <t>natashajonasx</t>
  </si>
  <si>
    <t>riztacular</t>
  </si>
  <si>
    <t>spicelmf</t>
  </si>
  <si>
    <t>LoveItRockIt</t>
  </si>
  <si>
    <t>haushinka_lied</t>
  </si>
  <si>
    <t>hayley_bop</t>
  </si>
  <si>
    <t>treasuremadonna</t>
  </si>
  <si>
    <t xml:space="preserve">Missed my flight </t>
  </si>
  <si>
    <t>nicsknots</t>
  </si>
  <si>
    <t>vansunder</t>
  </si>
  <si>
    <t>JAYv2</t>
  </si>
  <si>
    <t>iLizzie</t>
  </si>
  <si>
    <t>t_marin</t>
  </si>
  <si>
    <t>Tue Apr 21 01:20:37 PDT 2009</t>
  </si>
  <si>
    <t>Tue Apr 21 01:20:43 PDT 2009</t>
  </si>
  <si>
    <t>Tue Apr 21 01:20:48 PDT 2009</t>
  </si>
  <si>
    <t>nocturnalie</t>
  </si>
  <si>
    <t>gerda1903</t>
  </si>
  <si>
    <t>Tue Apr 21 01:20:57 PDT 2009</t>
  </si>
  <si>
    <t>Tue Apr 21 01:21:02 PDT 2009</t>
  </si>
  <si>
    <t>Zan_la</t>
  </si>
  <si>
    <t>Tue Apr 21 01:21:12 PDT 2009</t>
  </si>
  <si>
    <t>Tue Apr 21 01:21:15 PDT 2009</t>
  </si>
  <si>
    <t>Tue Apr 21 01:21:16 PDT 2009</t>
  </si>
  <si>
    <t>Tue Apr 21 01:21:18 PDT 2009</t>
  </si>
  <si>
    <t>Tue Apr 21 01:21:26 PDT 2009</t>
  </si>
  <si>
    <t>Tue Apr 21 01:21:35 PDT 2009</t>
  </si>
  <si>
    <t>ae263</t>
  </si>
  <si>
    <t>machroi</t>
  </si>
  <si>
    <t>Jcamalari</t>
  </si>
  <si>
    <t>Weronikamh</t>
  </si>
  <si>
    <t>littlelou</t>
  </si>
  <si>
    <t>sternchen_001</t>
  </si>
  <si>
    <t>AngGraham</t>
  </si>
  <si>
    <t>rachael_mac</t>
  </si>
  <si>
    <t>kimkenny</t>
  </si>
  <si>
    <t>Picka10</t>
  </si>
  <si>
    <t>MarijaIvankovic</t>
  </si>
  <si>
    <t>amichetti</t>
  </si>
  <si>
    <t>Tue Apr 21 01:25:29 PDT 2009</t>
  </si>
  <si>
    <t>MaryJCannabian</t>
  </si>
  <si>
    <t>Tue Apr 21 01:25:31 PDT 2009</t>
  </si>
  <si>
    <t>Lilixbabi3</t>
  </si>
  <si>
    <t>Tue Apr 21 01:25:33 PDT 2009</t>
  </si>
  <si>
    <t>Tue Apr 21 01:25:36 PDT 2009</t>
  </si>
  <si>
    <t>Tue Apr 21 01:25:37 PDT 2009</t>
  </si>
  <si>
    <t>Tue Apr 21 01:25:44 PDT 2009</t>
  </si>
  <si>
    <t>Tue Apr 21 01:25:47 PDT 2009</t>
  </si>
  <si>
    <t>teamdangerrr</t>
  </si>
  <si>
    <t>Tue Apr 21 01:26:05 PDT 2009</t>
  </si>
  <si>
    <t>rikkles</t>
  </si>
  <si>
    <t>DemonicVel</t>
  </si>
  <si>
    <t>Tue Apr 21 01:26:16 PDT 2009</t>
  </si>
  <si>
    <t>Tue Apr 21 01:26:18 PDT 2009</t>
  </si>
  <si>
    <t>Tue Apr 21 01:26:19 PDT 2009</t>
  </si>
  <si>
    <t>Tue Apr 21 01:26:20 PDT 2009</t>
  </si>
  <si>
    <t>Tue Apr 21 01:26:35 PDT 2009</t>
  </si>
  <si>
    <t>summer_myer</t>
  </si>
  <si>
    <t>ohthyme</t>
  </si>
  <si>
    <t>sheeradjafar</t>
  </si>
  <si>
    <t>edy8</t>
  </si>
  <si>
    <t>benackerman</t>
  </si>
  <si>
    <t>Tachshov</t>
  </si>
  <si>
    <t>kodill</t>
  </si>
  <si>
    <t>nevillez</t>
  </si>
  <si>
    <t>bengillam</t>
  </si>
  <si>
    <t>Sitzriese</t>
  </si>
  <si>
    <t>audreylau</t>
  </si>
  <si>
    <t>harrip01</t>
  </si>
  <si>
    <t>KidFromDhaka</t>
  </si>
  <si>
    <t>ChaoticDivinity</t>
  </si>
  <si>
    <t>Tue Apr 21 01:30:35 PDT 2009</t>
  </si>
  <si>
    <t>amaltheyaa</t>
  </si>
  <si>
    <t>Tue Apr 21 01:30:40 PDT 2009</t>
  </si>
  <si>
    <t>Tue Apr 21 01:30:47 PDT 2009</t>
  </si>
  <si>
    <t>hannahfaulkes</t>
  </si>
  <si>
    <t>Tue Apr 21 01:30:57 PDT 2009</t>
  </si>
  <si>
    <t>Tue Apr 21 01:31:07 PDT 2009</t>
  </si>
  <si>
    <t>Tue Apr 21 01:31:10 PDT 2009</t>
  </si>
  <si>
    <t>Tue Apr 21 01:31:11 PDT 2009</t>
  </si>
  <si>
    <t>Tue Apr 21 01:31:16 PDT 2009</t>
  </si>
  <si>
    <t>BridgetteH</t>
  </si>
  <si>
    <t>Tue Apr 21 01:31:25 PDT 2009</t>
  </si>
  <si>
    <t>orangeberi</t>
  </si>
  <si>
    <t>ertie</t>
  </si>
  <si>
    <t>sianllewellyn</t>
  </si>
  <si>
    <t>ryankanno</t>
  </si>
  <si>
    <t>KatyCaptivated</t>
  </si>
  <si>
    <t xml:space="preserve">Not feeling well. </t>
  </si>
  <si>
    <t>inomon</t>
  </si>
  <si>
    <t>AlexPergie</t>
  </si>
  <si>
    <t>sehranicole</t>
  </si>
  <si>
    <t>ThatDancer</t>
  </si>
  <si>
    <t>sarah_717</t>
  </si>
  <si>
    <t>brittneymm</t>
  </si>
  <si>
    <t>MtotheC</t>
  </si>
  <si>
    <t xml:space="preserve">back at work </t>
  </si>
  <si>
    <t>AJBitner</t>
  </si>
  <si>
    <t>msibathadiva</t>
  </si>
  <si>
    <t>Tue Apr 21 01:35:33 PDT 2009</t>
  </si>
  <si>
    <t>gazebow</t>
  </si>
  <si>
    <t>Tue Apr 21 01:35:41 PDT 2009</t>
  </si>
  <si>
    <t>Tue Apr 21 01:35:53 PDT 2009</t>
  </si>
  <si>
    <t>Tue Apr 21 01:36:04 PDT 2009</t>
  </si>
  <si>
    <t>Tue Apr 21 01:36:10 PDT 2009</t>
  </si>
  <si>
    <t>RustleXer</t>
  </si>
  <si>
    <t>Tue Apr 21 01:36:09 PDT 2009</t>
  </si>
  <si>
    <t>Tue Apr 21 01:36:12 PDT 2009</t>
  </si>
  <si>
    <t>Tue Apr 21 01:36:21 PDT 2009</t>
  </si>
  <si>
    <t>Tue Apr 21 01:36:22 PDT 2009</t>
  </si>
  <si>
    <t>Tue Apr 21 01:36:27 PDT 2009</t>
  </si>
  <si>
    <t>Tue Apr 21 01:36:25 PDT 2009</t>
  </si>
  <si>
    <t>DAEONE</t>
  </si>
  <si>
    <t>Tue Apr 21 01:36:38 PDT 2009</t>
  </si>
  <si>
    <t>smartbrain</t>
  </si>
  <si>
    <t>ahsanul</t>
  </si>
  <si>
    <t>justgraham</t>
  </si>
  <si>
    <t>candiceshelley</t>
  </si>
  <si>
    <t>xav0rc</t>
  </si>
  <si>
    <t>laurenredhead</t>
  </si>
  <si>
    <t>Kellynewton27</t>
  </si>
  <si>
    <t>RichHughesTLOBF</t>
  </si>
  <si>
    <t>kbeilz</t>
  </si>
  <si>
    <t>tiwilliam</t>
  </si>
  <si>
    <t>cheesychapstick</t>
  </si>
  <si>
    <t>Tue Apr 21 01:40:31 PDT 2009</t>
  </si>
  <si>
    <t>frankiefurter</t>
  </si>
  <si>
    <t>Tue Apr 21 01:40:34 PDT 2009</t>
  </si>
  <si>
    <t>rachybaby84</t>
  </si>
  <si>
    <t>Tue Apr 21 01:40:40 PDT 2009</t>
  </si>
  <si>
    <t>Tomjnewton</t>
  </si>
  <si>
    <t>Tue Apr 21 01:40:50 PDT 2009</t>
  </si>
  <si>
    <t>bandsonstage</t>
  </si>
  <si>
    <t>Tue Apr 21 01:40:51 PDT 2009</t>
  </si>
  <si>
    <t>swannny</t>
  </si>
  <si>
    <t>Tue Apr 21 01:40:54 PDT 2009</t>
  </si>
  <si>
    <t>ctwink</t>
  </si>
  <si>
    <t>anniejbaker</t>
  </si>
  <si>
    <t>Tue Apr 21 01:41:00 PDT 2009</t>
  </si>
  <si>
    <t>Tue Apr 21 01:41:03 PDT 2009</t>
  </si>
  <si>
    <t>LadyElena</t>
  </si>
  <si>
    <t>Tue Apr 21 01:41:04 PDT 2009</t>
  </si>
  <si>
    <t>Tue Apr 21 01:41:09 PDT 2009</t>
  </si>
  <si>
    <t>Tue Apr 21 01:41:23 PDT 2009</t>
  </si>
  <si>
    <t>Tue Apr 21 01:41:22 PDT 2009</t>
  </si>
  <si>
    <t>MissDreg</t>
  </si>
  <si>
    <t>Tue Apr 21 01:41:33 PDT 2009</t>
  </si>
  <si>
    <t>Tue Apr 21 01:41:34 PDT 2009</t>
  </si>
  <si>
    <t>Tue Apr 21 01:41:39 PDT 2009</t>
  </si>
  <si>
    <t>Tue Apr 21 01:41:40 PDT 2009</t>
  </si>
  <si>
    <t>sojufied</t>
  </si>
  <si>
    <t>wa7son</t>
  </si>
  <si>
    <t>hakunamtata</t>
  </si>
  <si>
    <t>Alonis</t>
  </si>
  <si>
    <t>Haylzz93</t>
  </si>
  <si>
    <t>PaulKinlan</t>
  </si>
  <si>
    <t>alexsmith13</t>
  </si>
  <si>
    <t>missandean</t>
  </si>
  <si>
    <t>omg_itsclare</t>
  </si>
  <si>
    <t>rittsu</t>
  </si>
  <si>
    <t>friidaah</t>
  </si>
  <si>
    <t>PoisonKitten</t>
  </si>
  <si>
    <t>Debzzzzz</t>
  </si>
  <si>
    <t>robot55</t>
  </si>
  <si>
    <t>blossomer</t>
  </si>
  <si>
    <t>marks_voice</t>
  </si>
  <si>
    <t>monkeylover35</t>
  </si>
  <si>
    <t>mattlingard</t>
  </si>
  <si>
    <t>Tue Apr 21 01:45:52 PDT 2009</t>
  </si>
  <si>
    <t>Tue Apr 21 01:45:53 PDT 2009</t>
  </si>
  <si>
    <t>Tue Apr 21 01:45:54 PDT 2009</t>
  </si>
  <si>
    <t>Tue Apr 21 01:45:55 PDT 2009</t>
  </si>
  <si>
    <t>Tue Apr 21 01:46:08 PDT 2009</t>
  </si>
  <si>
    <t>cuelight</t>
  </si>
  <si>
    <t>Tue Apr 21 01:46:10 PDT 2009</t>
  </si>
  <si>
    <t>Tue Apr 21 01:46:16 PDT 2009</t>
  </si>
  <si>
    <t>Tue Apr 21 01:46:17 PDT 2009</t>
  </si>
  <si>
    <t>Tue Apr 21 01:46:25 PDT 2009</t>
  </si>
  <si>
    <t>Tue Apr 21 01:46:31 PDT 2009</t>
  </si>
  <si>
    <t>Tue Apr 21 01:46:36 PDT 2009</t>
  </si>
  <si>
    <t>spncrmoo</t>
  </si>
  <si>
    <t>fadilnet</t>
  </si>
  <si>
    <t>Tue Apr 21 01:46:37 PDT 2009</t>
  </si>
  <si>
    <t>sandra_skl</t>
  </si>
  <si>
    <t>tmoore81</t>
  </si>
  <si>
    <t>its_Dani_x</t>
  </si>
  <si>
    <t>blamepaul</t>
  </si>
  <si>
    <t>ScottGibbon</t>
  </si>
  <si>
    <t>cathy_w</t>
  </si>
  <si>
    <t>TeddyBearChris</t>
  </si>
  <si>
    <t>katrinawebb</t>
  </si>
  <si>
    <t>caldjr</t>
  </si>
  <si>
    <t>Tue Apr 21 01:50:38 PDT 2009</t>
  </si>
  <si>
    <t>Tue Apr 21 01:50:41 PDT 2009</t>
  </si>
  <si>
    <t>Tue Apr 21 01:50:44 PDT 2009</t>
  </si>
  <si>
    <t>Tue Apr 21 01:50:48 PDT 2009</t>
  </si>
  <si>
    <t>Tue Apr 21 01:50:52 PDT 2009</t>
  </si>
  <si>
    <t>Tue Apr 21 01:50:50 PDT 2009</t>
  </si>
  <si>
    <t>paddytan</t>
  </si>
  <si>
    <t>Tue Apr 21 01:50:54 PDT 2009</t>
  </si>
  <si>
    <t>Tue Apr 21 01:50:55 PDT 2009</t>
  </si>
  <si>
    <t>Tue Apr 21 01:50:59 PDT 2009</t>
  </si>
  <si>
    <t>MissCay</t>
  </si>
  <si>
    <t>Tue Apr 21 01:51:07 PDT 2009</t>
  </si>
  <si>
    <t>Tue Apr 21 01:51:10 PDT 2009</t>
  </si>
  <si>
    <t>Tue Apr 21 01:51:09 PDT 2009</t>
  </si>
  <si>
    <t>jaanu2k</t>
  </si>
  <si>
    <t>Tue Apr 21 01:51:11 PDT 2009</t>
  </si>
  <si>
    <t>Tue Apr 21 01:51:16 PDT 2009</t>
  </si>
  <si>
    <t>Tue Apr 21 01:51:21 PDT 2009</t>
  </si>
  <si>
    <t>Tue Apr 21 01:51:37 PDT 2009</t>
  </si>
  <si>
    <t>Tue Apr 21 01:51:39 PDT 2009</t>
  </si>
  <si>
    <t>KarenHicks</t>
  </si>
  <si>
    <t>Tue Apr 21 01:51:42 PDT 2009</t>
  </si>
  <si>
    <t>disaysy</t>
  </si>
  <si>
    <t>briege88</t>
  </si>
  <si>
    <t>Rutherfordium</t>
  </si>
  <si>
    <t>NicolaWwilts</t>
  </si>
  <si>
    <t>rusty1972</t>
  </si>
  <si>
    <t>yabo_concept</t>
  </si>
  <si>
    <t>AdzyUK</t>
  </si>
  <si>
    <t>pooja_LuvIndia</t>
  </si>
  <si>
    <t>voyagerd79</t>
  </si>
  <si>
    <t>Mar_84</t>
  </si>
  <si>
    <t>Tue Apr 21 01:55:36 PDT 2009</t>
  </si>
  <si>
    <t>Tue Apr 21 01:55:39 PDT 2009</t>
  </si>
  <si>
    <t xml:space="preserve">I wish I could sleep </t>
  </si>
  <si>
    <t>Tue Apr 21 01:55:40 PDT 2009</t>
  </si>
  <si>
    <t>Tue Apr 21 01:55:42 PDT 2009</t>
  </si>
  <si>
    <t>brunolovesbrit</t>
  </si>
  <si>
    <t>Tue Apr 21 01:55:46 PDT 2009</t>
  </si>
  <si>
    <t>lucyxechelon</t>
  </si>
  <si>
    <t>Tue Apr 21 01:56:03 PDT 2009</t>
  </si>
  <si>
    <t>Sofietje</t>
  </si>
  <si>
    <t>Tue Apr 21 01:56:12 PDT 2009</t>
  </si>
  <si>
    <t>PurpleLotus9</t>
  </si>
  <si>
    <t>Tue Apr 21 01:56:13 PDT 2009</t>
  </si>
  <si>
    <t>Tue Apr 21 01:56:15 PDT 2009</t>
  </si>
  <si>
    <t>Tue Apr 21 01:56:17 PDT 2009</t>
  </si>
  <si>
    <t>Tue Apr 21 01:56:21 PDT 2009</t>
  </si>
  <si>
    <t>Tue Apr 21 01:56:26 PDT 2009</t>
  </si>
  <si>
    <t>GilbertBlaze</t>
  </si>
  <si>
    <t>Tue Apr 21 01:56:38 PDT 2009</t>
  </si>
  <si>
    <t>ajbis</t>
  </si>
  <si>
    <t>Tue Apr 21 01:56:39 PDT 2009</t>
  </si>
  <si>
    <t>Tue Apr 21 01:56:40 PDT 2009</t>
  </si>
  <si>
    <t>Tue Apr 21 01:56:41 PDT 2009</t>
  </si>
  <si>
    <t>aisyahk</t>
  </si>
  <si>
    <t>BarrettTV</t>
  </si>
  <si>
    <t>LewisBeechey</t>
  </si>
  <si>
    <t>tnsltwn</t>
  </si>
  <si>
    <t>angel81244</t>
  </si>
  <si>
    <t>MyriadM</t>
  </si>
  <si>
    <t>LaurenFisher</t>
  </si>
  <si>
    <t>abbey_johnson</t>
  </si>
  <si>
    <t>TheGimliGlider</t>
  </si>
  <si>
    <t>Tue Apr 21 02:00:40 PDT 2009</t>
  </si>
  <si>
    <t>Kendra4real</t>
  </si>
  <si>
    <t>Tue Apr 21 02:00:42 PDT 2009</t>
  </si>
  <si>
    <t>Jen667</t>
  </si>
  <si>
    <t>Tue Apr 21 02:00:59 PDT 2009</t>
  </si>
  <si>
    <t>Tue Apr 21 02:01:00 PDT 2009</t>
  </si>
  <si>
    <t>Tue Apr 21 02:01:06 PDT 2009</t>
  </si>
  <si>
    <t>HeavyMetalJesus</t>
  </si>
  <si>
    <t>moon_ique</t>
  </si>
  <si>
    <t>Tue Apr 21 02:01:12 PDT 2009</t>
  </si>
  <si>
    <t>Tue Apr 21 02:01:15 PDT 2009</t>
  </si>
  <si>
    <t>Tue Apr 21 02:01:24 PDT 2009</t>
  </si>
  <si>
    <t>Tue Apr 21 02:01:38 PDT 2009</t>
  </si>
  <si>
    <t>Tue Apr 21 02:01:42 PDT 2009</t>
  </si>
  <si>
    <t>Tue Apr 21 02:01:44 PDT 2009</t>
  </si>
  <si>
    <t>Tue Apr 21 02:01:46 PDT 2009</t>
  </si>
  <si>
    <t>biancaaa_g</t>
  </si>
  <si>
    <t>JulieLawson</t>
  </si>
  <si>
    <t>fishgoat</t>
  </si>
  <si>
    <t>mintran</t>
  </si>
  <si>
    <t>russiafied</t>
  </si>
  <si>
    <t>Scentedsox</t>
  </si>
  <si>
    <t>Tue Apr 21 02:05:48 PDT 2009</t>
  </si>
  <si>
    <t>Tue Apr 21 02:05:54 PDT 2009</t>
  </si>
  <si>
    <t>Tue Apr 21 02:06:13 PDT 2009</t>
  </si>
  <si>
    <t>Tue Apr 21 02:06:16 PDT 2009</t>
  </si>
  <si>
    <t>Tue Apr 21 02:06:24 PDT 2009</t>
  </si>
  <si>
    <t>lupegrossi</t>
  </si>
  <si>
    <t xml:space="preserve">can't fall asleep </t>
  </si>
  <si>
    <t>Tue Apr 21 02:06:29 PDT 2009</t>
  </si>
  <si>
    <t>Tue Apr 21 02:06:39 PDT 2009</t>
  </si>
  <si>
    <t>jordanmoore</t>
  </si>
  <si>
    <t>redbarrington</t>
  </si>
  <si>
    <t>izaartillero</t>
  </si>
  <si>
    <t>Big_Roy</t>
  </si>
  <si>
    <t xml:space="preserve">at the doctors </t>
  </si>
  <si>
    <t>queen_yinci</t>
  </si>
  <si>
    <t>jess_384</t>
  </si>
  <si>
    <t>Saaralainen</t>
  </si>
  <si>
    <t>pigeonpair</t>
  </si>
  <si>
    <t>ragnarok1971</t>
  </si>
  <si>
    <t>rose2784</t>
  </si>
  <si>
    <t>Tue Apr 21 02:10:39 PDT 2009</t>
  </si>
  <si>
    <t>uolpl83</t>
  </si>
  <si>
    <t>mpeight</t>
  </si>
  <si>
    <t>Tue Apr 21 02:10:40 PDT 2009</t>
  </si>
  <si>
    <t>rogiersturk</t>
  </si>
  <si>
    <t>Tue Apr 21 02:10:53 PDT 2009</t>
  </si>
  <si>
    <t>nellclothing</t>
  </si>
  <si>
    <t>Tue Apr 21 02:10:54 PDT 2009</t>
  </si>
  <si>
    <t>Saralino</t>
  </si>
  <si>
    <t>Tue Apr 21 02:10:57 PDT 2009</t>
  </si>
  <si>
    <t>Tue Apr 21 02:11:08 PDT 2009</t>
  </si>
  <si>
    <t>Tue Apr 21 02:11:09 PDT 2009</t>
  </si>
  <si>
    <t>Tue Apr 21 02:11:11 PDT 2009</t>
  </si>
  <si>
    <t>Tue Apr 21 02:11:21 PDT 2009</t>
  </si>
  <si>
    <t>Tue Apr 21 02:11:31 PDT 2009</t>
  </si>
  <si>
    <t>spcurtis81</t>
  </si>
  <si>
    <t>xbattleofwitsx</t>
  </si>
  <si>
    <t>c010depunkk</t>
  </si>
  <si>
    <t>Tue Apr 21 02:11:37 PDT 2009</t>
  </si>
  <si>
    <t>Tue Apr 21 02:11:39 PDT 2009</t>
  </si>
  <si>
    <t>Tue Apr 21 02:11:42 PDT 2009</t>
  </si>
  <si>
    <t>Tue Apr 21 02:11:43 PDT 2009</t>
  </si>
  <si>
    <t>raychpearson</t>
  </si>
  <si>
    <t>brihonee</t>
  </si>
  <si>
    <t>mharis</t>
  </si>
  <si>
    <t>JeremyHarding</t>
  </si>
  <si>
    <t>amitcb</t>
  </si>
  <si>
    <t>scottisafool</t>
  </si>
  <si>
    <t>missbossy</t>
  </si>
  <si>
    <t>Tanya_Ford</t>
  </si>
  <si>
    <t>odaryleo</t>
  </si>
  <si>
    <t>Chirael</t>
  </si>
  <si>
    <t>iKasperr</t>
  </si>
  <si>
    <t>SomeHitchHiker</t>
  </si>
  <si>
    <t>x_kelsey</t>
  </si>
  <si>
    <t>hoongchai</t>
  </si>
  <si>
    <t>razaeletan</t>
  </si>
  <si>
    <t>Tue Apr 21 02:15:34 PDT 2009</t>
  </si>
  <si>
    <t>Miss_Lalaine</t>
  </si>
  <si>
    <t>Tue Apr 21 02:15:44 PDT 2009</t>
  </si>
  <si>
    <t>Jadra</t>
  </si>
  <si>
    <t>Tue Apr 21 02:15:49 PDT 2009</t>
  </si>
  <si>
    <t>Tue Apr 21 02:15:53 PDT 2009</t>
  </si>
  <si>
    <t>Tue Apr 21 02:15:55 PDT 2009</t>
  </si>
  <si>
    <t>Tue Apr 21 02:15:57 PDT 2009</t>
  </si>
  <si>
    <t>Tue Apr 21 02:16:04 PDT 2009</t>
  </si>
  <si>
    <t>Tue Apr 21 02:16:10 PDT 2009</t>
  </si>
  <si>
    <t>Tue Apr 21 02:16:19 PDT 2009</t>
  </si>
  <si>
    <t>Tue Apr 21 02:16:23 PDT 2009</t>
  </si>
  <si>
    <t>Tue Apr 21 02:16:34 PDT 2009</t>
  </si>
  <si>
    <t>Tue Apr 21 02:16:37 PDT 2009</t>
  </si>
  <si>
    <t>dtsn</t>
  </si>
  <si>
    <t>Tue Apr 21 02:16:40 PDT 2009</t>
  </si>
  <si>
    <t>heycheri</t>
  </si>
  <si>
    <t>Tue Apr 21 02:16:45 PDT 2009</t>
  </si>
  <si>
    <t>nithinbekal</t>
  </si>
  <si>
    <t>hout</t>
  </si>
  <si>
    <t>emy_lee</t>
  </si>
  <si>
    <t>Saaamm</t>
  </si>
  <si>
    <t>ChelseaUnicorn</t>
  </si>
  <si>
    <t>sparkyannc</t>
  </si>
  <si>
    <t>kriscorrea</t>
  </si>
  <si>
    <t>andheartsxx</t>
  </si>
  <si>
    <t>sampan22</t>
  </si>
  <si>
    <t>yvonneboulter</t>
  </si>
  <si>
    <t>serooo</t>
  </si>
  <si>
    <t>marscom</t>
  </si>
  <si>
    <t>buzzinh</t>
  </si>
  <si>
    <t>amylane</t>
  </si>
  <si>
    <t>Tue Apr 21 02:20:56 PDT 2009</t>
  </si>
  <si>
    <t>Tue Apr 21 02:21:01 PDT 2009</t>
  </si>
  <si>
    <t>Dagette</t>
  </si>
  <si>
    <t>Tue Apr 21 02:21:03 PDT 2009</t>
  </si>
  <si>
    <t>Tue Apr 21 02:21:08 PDT 2009</t>
  </si>
  <si>
    <t>Tue Apr 21 02:21:18 PDT 2009</t>
  </si>
  <si>
    <t>Tue Apr 21 02:21:21 PDT 2009</t>
  </si>
  <si>
    <t>Tue Apr 21 02:21:33 PDT 2009</t>
  </si>
  <si>
    <t>rmam68</t>
  </si>
  <si>
    <t>Tue Apr 21 02:21:35 PDT 2009</t>
  </si>
  <si>
    <t>Tue Apr 21 02:21:44 PDT 2009</t>
  </si>
  <si>
    <t>Tue Apr 21 02:21:46 PDT 2009</t>
  </si>
  <si>
    <t>jazzgirl555</t>
  </si>
  <si>
    <t>lacampanella</t>
  </si>
  <si>
    <t>eZs3</t>
  </si>
  <si>
    <t>3_iBITE</t>
  </si>
  <si>
    <t>thomasjhardy</t>
  </si>
  <si>
    <t>yodude91</t>
  </si>
  <si>
    <t>munkimatt</t>
  </si>
  <si>
    <t>andytlc</t>
  </si>
  <si>
    <t>kara_eva</t>
  </si>
  <si>
    <t>Tue Apr 21 02:25:42 PDT 2009</t>
  </si>
  <si>
    <t>Tue Apr 21 02:25:48 PDT 2009</t>
  </si>
  <si>
    <t>Tue Apr 21 02:26:03 PDT 2009</t>
  </si>
  <si>
    <t>aufsaibelle</t>
  </si>
  <si>
    <t>Tue Apr 21 02:26:05 PDT 2009</t>
  </si>
  <si>
    <t>Tue Apr 21 02:26:06 PDT 2009</t>
  </si>
  <si>
    <t>Tue Apr 21 02:26:09 PDT 2009</t>
  </si>
  <si>
    <t>Tue Apr 21 02:26:13 PDT 2009</t>
  </si>
  <si>
    <t>xx__J3SSi</t>
  </si>
  <si>
    <t>Tue Apr 21 02:26:15 PDT 2009</t>
  </si>
  <si>
    <t>pspen85</t>
  </si>
  <si>
    <t>Tue Apr 21 02:26:23 PDT 2009</t>
  </si>
  <si>
    <t>Tue Apr 21 02:26:37 PDT 2009</t>
  </si>
  <si>
    <t>Tue Apr 21 02:26:40 PDT 2009</t>
  </si>
  <si>
    <t>tranquilized09</t>
  </si>
  <si>
    <t>Tue Apr 21 02:26:42 PDT 2009</t>
  </si>
  <si>
    <t>jenny_queen</t>
  </si>
  <si>
    <t>Tue Apr 21 02:26:43 PDT 2009</t>
  </si>
  <si>
    <t>Tue Apr 21 02:26:48 PDT 2009</t>
  </si>
  <si>
    <t>Mosh</t>
  </si>
  <si>
    <t>JonoH</t>
  </si>
  <si>
    <t>graenewyork</t>
  </si>
  <si>
    <t>jasmine_pie</t>
  </si>
  <si>
    <t>MJ003</t>
  </si>
  <si>
    <t>andrewdisley</t>
  </si>
  <si>
    <t>Jencam</t>
  </si>
  <si>
    <t>peeks</t>
  </si>
  <si>
    <t>KezzyLogic</t>
  </si>
  <si>
    <t>hayleykitkat</t>
  </si>
  <si>
    <t>sachington</t>
  </si>
  <si>
    <t>hanna_C</t>
  </si>
  <si>
    <t>OneLuvGurl</t>
  </si>
  <si>
    <t>Mitchley</t>
  </si>
  <si>
    <t>lsprasath</t>
  </si>
  <si>
    <t>Tue Apr 21 02:30:48 PDT 2009</t>
  </si>
  <si>
    <t>superficialgirl</t>
  </si>
  <si>
    <t>Tue Apr 21 02:30:50 PDT 2009</t>
  </si>
  <si>
    <t>Tue Apr 21 02:30:52 PDT 2009</t>
  </si>
  <si>
    <t>Tue Apr 21 02:30:54 PDT 2009</t>
  </si>
  <si>
    <t>DamarisVidal</t>
  </si>
  <si>
    <t>Tue Apr 21 02:31:00 PDT 2009</t>
  </si>
  <si>
    <t>Tue Apr 21 02:31:05 PDT 2009</t>
  </si>
  <si>
    <t>Tue Apr 21 02:31:07 PDT 2009</t>
  </si>
  <si>
    <t>Tue Apr 21 02:31:16 PDT 2009</t>
  </si>
  <si>
    <t>DeanSolutions</t>
  </si>
  <si>
    <t>Tue Apr 21 02:31:19 PDT 2009</t>
  </si>
  <si>
    <t>Tue Apr 21 02:31:21 PDT 2009</t>
  </si>
  <si>
    <t>Tue Apr 21 02:31:22 PDT 2009</t>
  </si>
  <si>
    <t>Tue Apr 21 02:31:28 PDT 2009</t>
  </si>
  <si>
    <t>WildcatChick13</t>
  </si>
  <si>
    <t>mkayes</t>
  </si>
  <si>
    <t>Tue Apr 21 02:31:46 PDT 2009</t>
  </si>
  <si>
    <t>Tue Apr 21 02:31:48 PDT 2009</t>
  </si>
  <si>
    <t>Tue Apr 21 02:31:51 PDT 2009</t>
  </si>
  <si>
    <t>koolitz</t>
  </si>
  <si>
    <t>HeavenlyH</t>
  </si>
  <si>
    <t>Elaine_W_84</t>
  </si>
  <si>
    <t>offorsobianco</t>
  </si>
  <si>
    <t>o0hmaig0d</t>
  </si>
  <si>
    <t>SchofieldFan</t>
  </si>
  <si>
    <t>SpiderxBear</t>
  </si>
  <si>
    <t>tobeabother</t>
  </si>
  <si>
    <t>_axelle</t>
  </si>
  <si>
    <t>kinshuksunil</t>
  </si>
  <si>
    <t>emaraczi</t>
  </si>
  <si>
    <t>stephchase</t>
  </si>
  <si>
    <t>softthistle</t>
  </si>
  <si>
    <t>Tue Apr 21 02:35:48 PDT 2009</t>
  </si>
  <si>
    <t>Tue Apr 21 02:35:50 PDT 2009</t>
  </si>
  <si>
    <t>Tue Apr 21 02:36:00 PDT 2009</t>
  </si>
  <si>
    <t>Tue Apr 21 02:36:05 PDT 2009</t>
  </si>
  <si>
    <t>Tue Apr 21 02:36:14 PDT 2009</t>
  </si>
  <si>
    <t>Tue Apr 21 02:36:23 PDT 2009</t>
  </si>
  <si>
    <t>Tue Apr 21 02:36:24 PDT 2009</t>
  </si>
  <si>
    <t>littlemilez</t>
  </si>
  <si>
    <t>Tue Apr 21 02:36:27 PDT 2009</t>
  </si>
  <si>
    <t>Tue Apr 21 02:36:28 PDT 2009</t>
  </si>
  <si>
    <t>Tue Apr 21 02:36:30 PDT 2009</t>
  </si>
  <si>
    <t>most_alive</t>
  </si>
  <si>
    <t>Tue Apr 21 02:36:33 PDT 2009</t>
  </si>
  <si>
    <t>Tue Apr 21 02:36:41 PDT 2009</t>
  </si>
  <si>
    <t>Tue Apr 21 02:36:42 PDT 2009</t>
  </si>
  <si>
    <t>AndrewCrawford</t>
  </si>
  <si>
    <t>Ugleeboi</t>
  </si>
  <si>
    <t>koshkanott</t>
  </si>
  <si>
    <t>alexandraasol</t>
  </si>
  <si>
    <t>Matriaya</t>
  </si>
  <si>
    <t>revpamsmith</t>
  </si>
  <si>
    <t>beckybecbec</t>
  </si>
  <si>
    <t>mitamata</t>
  </si>
  <si>
    <t>mrsoap</t>
  </si>
  <si>
    <t>y0rkfiles</t>
  </si>
  <si>
    <t>Tue Apr 21 02:40:44 PDT 2009</t>
  </si>
  <si>
    <t>Tue Apr 21 02:40:47 PDT 2009</t>
  </si>
  <si>
    <t>Tue Apr 21 02:40:55 PDT 2009</t>
  </si>
  <si>
    <t>Tue Apr 21 02:41:00 PDT 2009</t>
  </si>
  <si>
    <t>akikokim</t>
  </si>
  <si>
    <t>Tue Apr 21 02:41:01 PDT 2009</t>
  </si>
  <si>
    <t>Tue Apr 21 02:41:04 PDT 2009</t>
  </si>
  <si>
    <t>Tue Apr 21 02:41:05 PDT 2009</t>
  </si>
  <si>
    <t>Tue Apr 21 02:41:06 PDT 2009</t>
  </si>
  <si>
    <t>keanalois</t>
  </si>
  <si>
    <t xml:space="preserve">I'm learning to love this summer. Haha  And I'm afraid it's going to end in a snap </t>
  </si>
  <si>
    <t>Tue Apr 21 02:41:07 PDT 2009</t>
  </si>
  <si>
    <t>Tue Apr 21 02:41:10 PDT 2009</t>
  </si>
  <si>
    <t>Tue Apr 21 02:41:12 PDT 2009</t>
  </si>
  <si>
    <t>bartcatapult</t>
  </si>
  <si>
    <t>Tue Apr 21 02:41:23 PDT 2009</t>
  </si>
  <si>
    <t>OoemilieoO</t>
  </si>
  <si>
    <t>Tue Apr 21 02:41:27 PDT 2009</t>
  </si>
  <si>
    <t>Tue Apr 21 02:41:33 PDT 2009</t>
  </si>
  <si>
    <t>Tue Apr 21 02:41:35 PDT 2009</t>
  </si>
  <si>
    <t>PinkBatgirl</t>
  </si>
  <si>
    <t>Tue Apr 21 02:41:46 PDT 2009</t>
  </si>
  <si>
    <t>Tue Apr 21 02:41:48 PDT 2009</t>
  </si>
  <si>
    <t>Tue Apr 21 02:41:52 PDT 2009</t>
  </si>
  <si>
    <t>kafloufie</t>
  </si>
  <si>
    <t>Tue Apr 21 02:41:54 PDT 2009</t>
  </si>
  <si>
    <t>brainsandcharm</t>
  </si>
  <si>
    <t>sixthessence</t>
  </si>
  <si>
    <t>Arhum</t>
  </si>
  <si>
    <t>Quitespiffy</t>
  </si>
  <si>
    <t>Andyb0y</t>
  </si>
  <si>
    <t>BiggbyBob</t>
  </si>
  <si>
    <t>andremartin</t>
  </si>
  <si>
    <t>AiricaLush</t>
  </si>
  <si>
    <t>Rupam09</t>
  </si>
  <si>
    <t>Emily____</t>
  </si>
  <si>
    <t>Tue Apr 21 02:45:43 PDT 2009</t>
  </si>
  <si>
    <t>Tue Apr 21 02:45:45 PDT 2009</t>
  </si>
  <si>
    <t>sourabha</t>
  </si>
  <si>
    <t>Tue Apr 21 02:45:46 PDT 2009</t>
  </si>
  <si>
    <t>Tue Apr 21 02:45:49 PDT 2009</t>
  </si>
  <si>
    <t>RebeccaBrunner</t>
  </si>
  <si>
    <t>Tue Apr 21 02:45:50 PDT 2009</t>
  </si>
  <si>
    <t>Tue Apr 21 02:45:53 PDT 2009</t>
  </si>
  <si>
    <t>Tue Apr 21 02:46:08 PDT 2009</t>
  </si>
  <si>
    <t>Tue Apr 21 02:46:10 PDT 2009</t>
  </si>
  <si>
    <t>Tue Apr 21 02:46:22 PDT 2009</t>
  </si>
  <si>
    <t>Shelleyhartle</t>
  </si>
  <si>
    <t>Tue Apr 21 02:46:48 PDT 2009</t>
  </si>
  <si>
    <t>Ebukalashnikov</t>
  </si>
  <si>
    <t>Tue Apr 21 02:46:57 PDT 2009</t>
  </si>
  <si>
    <t>rnileycyrus</t>
  </si>
  <si>
    <t>ak144</t>
  </si>
  <si>
    <t>Ameliepoule</t>
  </si>
  <si>
    <t>Keelotan</t>
  </si>
  <si>
    <t>MsChristineDior</t>
  </si>
  <si>
    <t>anmjoven</t>
  </si>
  <si>
    <t>Emma7114</t>
  </si>
  <si>
    <t>ponk</t>
  </si>
  <si>
    <t>Tue Apr 21 02:50:29 PDT 2009</t>
  </si>
  <si>
    <t>Tue Apr 21 02:50:35 PDT 2009</t>
  </si>
  <si>
    <t>Tue Apr 21 02:50:48 PDT 2009</t>
  </si>
  <si>
    <t>dannyodwyer</t>
  </si>
  <si>
    <t>Tue Apr 21 02:50:55 PDT 2009</t>
  </si>
  <si>
    <t>unusualway</t>
  </si>
  <si>
    <t>Tue Apr 21 02:50:56 PDT 2009</t>
  </si>
  <si>
    <t>Tue Apr 21 02:50:59 PDT 2009</t>
  </si>
  <si>
    <t>Tue Apr 21 02:51:00 PDT 2009</t>
  </si>
  <si>
    <t>c_kitty</t>
  </si>
  <si>
    <t>Tue Apr 21 02:51:18 PDT 2009</t>
  </si>
  <si>
    <t>bephilli</t>
  </si>
  <si>
    <t>Tue Apr 21 02:51:20 PDT 2009</t>
  </si>
  <si>
    <t>Tue Apr 21 02:51:24 PDT 2009</t>
  </si>
  <si>
    <t>Tue Apr 21 02:51:42 PDT 2009</t>
  </si>
  <si>
    <t>Tue Apr 21 02:51:48 PDT 2009</t>
  </si>
  <si>
    <t>chopeh</t>
  </si>
  <si>
    <t>Tue Apr 21 02:51:54 PDT 2009</t>
  </si>
  <si>
    <t>Steph_K</t>
  </si>
  <si>
    <t>ThatGirl_LMidd</t>
  </si>
  <si>
    <t>motofo</t>
  </si>
  <si>
    <t>russianTsar</t>
  </si>
  <si>
    <t>tmofee</t>
  </si>
  <si>
    <t>suryasnair</t>
  </si>
  <si>
    <t>MissyKesson</t>
  </si>
  <si>
    <t>annyasimich</t>
  </si>
  <si>
    <t>suzanne_xx</t>
  </si>
  <si>
    <t>1indienation</t>
  </si>
  <si>
    <t>joelmaranhao</t>
  </si>
  <si>
    <t>yoursovain</t>
  </si>
  <si>
    <t>Tue Apr 21 02:55:52 PDT 2009</t>
  </si>
  <si>
    <t>Tue Apr 21 02:55:56 PDT 2009</t>
  </si>
  <si>
    <t>ankita_gaba</t>
  </si>
  <si>
    <t>Tue Apr 21 02:55:57 PDT 2009</t>
  </si>
  <si>
    <t>Tue Apr 21 02:55:58 PDT 2009</t>
  </si>
  <si>
    <t>Tue Apr 21 02:56:02 PDT 2009</t>
  </si>
  <si>
    <t>Tue Apr 21 02:56:03 PDT 2009</t>
  </si>
  <si>
    <t>Tue Apr 21 02:56:05 PDT 2009</t>
  </si>
  <si>
    <t>Tue Apr 21 02:56:13 PDT 2009</t>
  </si>
  <si>
    <t>Tue Apr 21 02:56:14 PDT 2009</t>
  </si>
  <si>
    <t>JulieMFarrell</t>
  </si>
  <si>
    <t>Tue Apr 21 02:56:20 PDT 2009</t>
  </si>
  <si>
    <t>Tue Apr 21 02:56:22 PDT 2009</t>
  </si>
  <si>
    <t>voltoor</t>
  </si>
  <si>
    <t>Tue Apr 21 02:56:25 PDT 2009</t>
  </si>
  <si>
    <t>Georgio_1999</t>
  </si>
  <si>
    <t>Tue Apr 21 02:56:32 PDT 2009</t>
  </si>
  <si>
    <t>Tue Apr 21 02:56:34 PDT 2009</t>
  </si>
  <si>
    <t>LauraBann</t>
  </si>
  <si>
    <t>Tue Apr 21 02:56:40 PDT 2009</t>
  </si>
  <si>
    <t>Tue Apr 21 02:56:43 PDT 2009</t>
  </si>
  <si>
    <t>Tue Apr 21 02:56:49 PDT 2009</t>
  </si>
  <si>
    <t>saraeatscake</t>
  </si>
  <si>
    <t>sgodfrey</t>
  </si>
  <si>
    <t>nzbeks</t>
  </si>
  <si>
    <t>fox_sake</t>
  </si>
  <si>
    <t>Tue Apr 21 03:00:45 PDT 2009</t>
  </si>
  <si>
    <t>Tue Apr 21 03:00:49 PDT 2009</t>
  </si>
  <si>
    <t>Tue Apr 21 03:00:54 PDT 2009</t>
  </si>
  <si>
    <t>AnnieBeee</t>
  </si>
  <si>
    <t>Tue Apr 21 03:01:10 PDT 2009</t>
  </si>
  <si>
    <t>Tue Apr 21 03:01:12 PDT 2009</t>
  </si>
  <si>
    <t>Tue Apr 21 03:01:20 PDT 2009</t>
  </si>
  <si>
    <t>Tue Apr 21 03:01:41 PDT 2009</t>
  </si>
  <si>
    <t>Kesti</t>
  </si>
  <si>
    <t>Tue Apr 21 03:01:42 PDT 2009</t>
  </si>
  <si>
    <t>Tue Apr 21 03:01:46 PDT 2009</t>
  </si>
  <si>
    <t>Tue Apr 21 03:01:49 PDT 2009</t>
  </si>
  <si>
    <t>JazCummins</t>
  </si>
  <si>
    <t>roxyoharaxx</t>
  </si>
  <si>
    <t>contrarygirl</t>
  </si>
  <si>
    <t>logicattraction</t>
  </si>
  <si>
    <t>deesofierce</t>
  </si>
  <si>
    <t>mi_SHELL</t>
  </si>
  <si>
    <t>susielin</t>
  </si>
  <si>
    <t>andypowe11</t>
  </si>
  <si>
    <t>lettielo</t>
  </si>
  <si>
    <t>Ellen_lala</t>
  </si>
  <si>
    <t>CrisBrown</t>
  </si>
  <si>
    <t>icequeen4</t>
  </si>
  <si>
    <t>TiffSaw</t>
  </si>
  <si>
    <t>Tue Apr 21 03:05:52 PDT 2009</t>
  </si>
  <si>
    <t>pandafandanga</t>
  </si>
  <si>
    <t>Tue Apr 21 03:05:53 PDT 2009</t>
  </si>
  <si>
    <t>miss_smidge</t>
  </si>
  <si>
    <t>Tue Apr 21 03:05:55 PDT 2009</t>
  </si>
  <si>
    <t>Tue Apr 21 03:05:56 PDT 2009</t>
  </si>
  <si>
    <t>tigrous4ever</t>
  </si>
  <si>
    <t>Tue Apr 21 03:05:58 PDT 2009</t>
  </si>
  <si>
    <t>Tue Apr 21 03:06:02 PDT 2009</t>
  </si>
  <si>
    <t>skycandylove</t>
  </si>
  <si>
    <t>Tue Apr 21 03:06:03 PDT 2009</t>
  </si>
  <si>
    <t>Tue Apr 21 03:06:12 PDT 2009</t>
  </si>
  <si>
    <t>Tue Apr 21 03:06:14 PDT 2009</t>
  </si>
  <si>
    <t>Tue Apr 21 03:06:20 PDT 2009</t>
  </si>
  <si>
    <t>LizzMartin</t>
  </si>
  <si>
    <t>Tue Apr 21 03:06:36 PDT 2009</t>
  </si>
  <si>
    <t>Tue Apr 21 03:06:41 PDT 2009</t>
  </si>
  <si>
    <t>Tue Apr 21 03:06:43 PDT 2009</t>
  </si>
  <si>
    <t>weeyin13</t>
  </si>
  <si>
    <t>Tue Apr 21 03:06:45 PDT 2009</t>
  </si>
  <si>
    <t>Cherrypistol</t>
  </si>
  <si>
    <t>Tue Apr 21 03:06:46 PDT 2009</t>
  </si>
  <si>
    <t>Tue Apr 21 03:06:50 PDT 2009</t>
  </si>
  <si>
    <t>Tue Apr 21 03:06:51 PDT 2009</t>
  </si>
  <si>
    <t>aznbean</t>
  </si>
  <si>
    <t>quidco</t>
  </si>
  <si>
    <t>DinaCass</t>
  </si>
  <si>
    <t>seejayrox_16</t>
  </si>
  <si>
    <t>rockstarangel09</t>
  </si>
  <si>
    <t>isoiphone</t>
  </si>
  <si>
    <t>NicoledeGroot</t>
  </si>
  <si>
    <t>thelite</t>
  </si>
  <si>
    <t>nell_xo</t>
  </si>
  <si>
    <t>BryceNeil</t>
  </si>
  <si>
    <t>cherrryllim</t>
  </si>
  <si>
    <t>Kazarelth</t>
  </si>
  <si>
    <t>sallyd1211</t>
  </si>
  <si>
    <t>Tue Apr 21 03:10:40 PDT 2009</t>
  </si>
  <si>
    <t>carmenego</t>
  </si>
  <si>
    <t>Tue Apr 21 03:10:46 PDT 2009</t>
  </si>
  <si>
    <t>Tue Apr 21 03:10:49 PDT 2009</t>
  </si>
  <si>
    <t>Tue Apr 21 03:10:50 PDT 2009</t>
  </si>
  <si>
    <t>ileftmycookie</t>
  </si>
  <si>
    <t>Tue Apr 21 03:10:57 PDT 2009</t>
  </si>
  <si>
    <t>Tue Apr 21 03:11:06 PDT 2009</t>
  </si>
  <si>
    <t>purpleweb</t>
  </si>
  <si>
    <t>Tue Apr 21 03:11:15 PDT 2009</t>
  </si>
  <si>
    <t>Tue Apr 21 03:11:16 PDT 2009</t>
  </si>
  <si>
    <t>Tue Apr 21 03:11:17 PDT 2009</t>
  </si>
  <si>
    <t>maryxalicexhale</t>
  </si>
  <si>
    <t>Tue Apr 21 03:11:19 PDT 2009</t>
  </si>
  <si>
    <t>Tue Apr 21 03:11:26 PDT 2009</t>
  </si>
  <si>
    <t>Tue Apr 21 03:11:27 PDT 2009</t>
  </si>
  <si>
    <t>Tue Apr 21 03:11:41 PDT 2009</t>
  </si>
  <si>
    <t>Tue Apr 21 03:11:42 PDT 2009</t>
  </si>
  <si>
    <t>Tue Apr 21 03:11:44 PDT 2009</t>
  </si>
  <si>
    <t>gerardklomp</t>
  </si>
  <si>
    <t>Tue Apr 21 03:11:46 PDT 2009</t>
  </si>
  <si>
    <t>Tue Apr 21 03:11:47 PDT 2009</t>
  </si>
  <si>
    <t>nagemsnacks</t>
  </si>
  <si>
    <t>Tue Apr 21 03:11:57 PDT 2009</t>
  </si>
  <si>
    <t>princesspixel</t>
  </si>
  <si>
    <t>jamesrwhite</t>
  </si>
  <si>
    <t>jonasluva44</t>
  </si>
  <si>
    <t>holliebox</t>
  </si>
  <si>
    <t>LessLee</t>
  </si>
  <si>
    <t>justelicia</t>
  </si>
  <si>
    <t>NatNat13</t>
  </si>
  <si>
    <t>sammchauvin</t>
  </si>
  <si>
    <t>laylaarjade</t>
  </si>
  <si>
    <t>miss_soylatte</t>
  </si>
  <si>
    <t>LuucyGoose</t>
  </si>
  <si>
    <t>theloz</t>
  </si>
  <si>
    <t>dolidh</t>
  </si>
  <si>
    <t>AddieBef</t>
  </si>
  <si>
    <t>Tue Apr 21 03:15:52 PDT 2009</t>
  </si>
  <si>
    <t>Tue Apr 21 03:15:53 PDT 2009</t>
  </si>
  <si>
    <t>tokiohotelusa</t>
  </si>
  <si>
    <t>Tue Apr 21 03:16:04 PDT 2009</t>
  </si>
  <si>
    <t>Tue Apr 21 03:16:06 PDT 2009</t>
  </si>
  <si>
    <t>aprilwareham</t>
  </si>
  <si>
    <t>Tue Apr 21 03:16:12 PDT 2009</t>
  </si>
  <si>
    <t>Tue Apr 21 03:16:13 PDT 2009</t>
  </si>
  <si>
    <t>Tue Apr 21 03:16:29 PDT 2009</t>
  </si>
  <si>
    <t>Tue Apr 21 03:16:34 PDT 2009</t>
  </si>
  <si>
    <t>Tue Apr 21 03:16:35 PDT 2009</t>
  </si>
  <si>
    <t>Tue Apr 21 03:16:36 PDT 2009</t>
  </si>
  <si>
    <t>eugenehor</t>
  </si>
  <si>
    <t>Tue Apr 21 03:16:44 PDT 2009</t>
  </si>
  <si>
    <t>Tue Apr 21 03:16:57 PDT 2009</t>
  </si>
  <si>
    <t>Tue Apr 21 03:16:59 PDT 2009</t>
  </si>
  <si>
    <t>Ingvild1211</t>
  </si>
  <si>
    <t>Wazza</t>
  </si>
  <si>
    <t>VeeeLEE</t>
  </si>
  <si>
    <t>ChrisTheisen</t>
  </si>
  <si>
    <t>karmiz16</t>
  </si>
  <si>
    <t>reba_marie</t>
  </si>
  <si>
    <t>AmyTimeLow</t>
  </si>
  <si>
    <t>delegatevoid</t>
  </si>
  <si>
    <t>amyegsmith</t>
  </si>
  <si>
    <t>sarahohare</t>
  </si>
  <si>
    <t>_sophielouise</t>
  </si>
  <si>
    <t>xavierkerlin_24</t>
  </si>
  <si>
    <t>Tue Apr 21 03:20:58 PDT 2009</t>
  </si>
  <si>
    <t>Tue Apr 21 03:20:59 PDT 2009</t>
  </si>
  <si>
    <t>Gabann</t>
  </si>
  <si>
    <t>Tue Apr 21 03:21:07 PDT 2009</t>
  </si>
  <si>
    <t>Tue Apr 21 03:21:13 PDT 2009</t>
  </si>
  <si>
    <t>Tue Apr 21 03:21:17 PDT 2009</t>
  </si>
  <si>
    <t>Tue Apr 21 03:21:18 PDT 2009</t>
  </si>
  <si>
    <t>RabidGravy</t>
  </si>
  <si>
    <t>Tue Apr 21 03:21:20 PDT 2009</t>
  </si>
  <si>
    <t>Tue Apr 21 03:21:21 PDT 2009</t>
  </si>
  <si>
    <t>Tue Apr 21 03:21:30 PDT 2009</t>
  </si>
  <si>
    <t>Tue Apr 21 03:21:32 PDT 2009</t>
  </si>
  <si>
    <t>Tue Apr 21 03:21:35 PDT 2009</t>
  </si>
  <si>
    <t>kellykiins69</t>
  </si>
  <si>
    <t>Tue Apr 21 03:21:40 PDT 2009</t>
  </si>
  <si>
    <t>Tue Apr 21 03:21:41 PDT 2009</t>
  </si>
  <si>
    <t>Tue Apr 21 03:21:44 PDT 2009</t>
  </si>
  <si>
    <t>Tue Apr 21 03:21:45 PDT 2009</t>
  </si>
  <si>
    <t>Tue Apr 21 03:21:51 PDT 2009</t>
  </si>
  <si>
    <t>Tue Apr 21 03:21:58 PDT 2009</t>
  </si>
  <si>
    <t>Tue Apr 21 03:21:59 PDT 2009</t>
  </si>
  <si>
    <t>Tue Apr 21 03:22:02 PDT 2009</t>
  </si>
  <si>
    <t>ITS_MITCH</t>
  </si>
  <si>
    <t>LadyJoJo88</t>
  </si>
  <si>
    <t>KPneptuness</t>
  </si>
  <si>
    <t>tesskwan</t>
  </si>
  <si>
    <t>systemdown311</t>
  </si>
  <si>
    <t>codemangler</t>
  </si>
  <si>
    <t>eczemasupport</t>
  </si>
  <si>
    <t>Tue Apr 21 03:25:56 PDT 2009</t>
  </si>
  <si>
    <t>Koggi</t>
  </si>
  <si>
    <t>Tue Apr 21 03:26:01 PDT 2009</t>
  </si>
  <si>
    <t>Tue Apr 21 03:26:05 PDT 2009</t>
  </si>
  <si>
    <t>aboyy</t>
  </si>
  <si>
    <t>Tue Apr 21 03:26:07 PDT 2009</t>
  </si>
  <si>
    <t>Tue Apr 21 03:26:08 PDT 2009</t>
  </si>
  <si>
    <t>Tue Apr 21 03:26:11 PDT 2009</t>
  </si>
  <si>
    <t>kellyhirst64</t>
  </si>
  <si>
    <t>Tue Apr 21 03:26:19 PDT 2009</t>
  </si>
  <si>
    <t>Tue Apr 21 03:26:21 PDT 2009</t>
  </si>
  <si>
    <t>zyakaira</t>
  </si>
  <si>
    <t>Tue Apr 21 03:26:23 PDT 2009</t>
  </si>
  <si>
    <t>sweet_tomorrow</t>
  </si>
  <si>
    <t>Tue Apr 21 03:26:27 PDT 2009</t>
  </si>
  <si>
    <t>Tue Apr 21 03:26:33 PDT 2009</t>
  </si>
  <si>
    <t>Tue Apr 21 03:26:38 PDT 2009</t>
  </si>
  <si>
    <t>Tue Apr 21 03:26:39 PDT 2009</t>
  </si>
  <si>
    <t>ellie_nor</t>
  </si>
  <si>
    <t xml:space="preserve">Bella has squits again   Weather, however, is lovely </t>
  </si>
  <si>
    <t>Tue Apr 21 03:26:40 PDT 2009</t>
  </si>
  <si>
    <t>rahulg2</t>
  </si>
  <si>
    <t>Tue Apr 21 03:26:41 PDT 2009</t>
  </si>
  <si>
    <t>LStrikeSH</t>
  </si>
  <si>
    <t>Tue Apr 21 03:26:43 PDT 2009</t>
  </si>
  <si>
    <t>christineoh</t>
  </si>
  <si>
    <t>Tue Apr 21 03:26:46 PDT 2009</t>
  </si>
  <si>
    <t>trpilot</t>
  </si>
  <si>
    <t>Tue Apr 21 03:26:52 PDT 2009</t>
  </si>
  <si>
    <t>andrewjayyy</t>
  </si>
  <si>
    <t>Tue Apr 21 03:26:58 PDT 2009</t>
  </si>
  <si>
    <t>Averdita</t>
  </si>
  <si>
    <t>SimplySophie23</t>
  </si>
  <si>
    <t>jntt921</t>
  </si>
  <si>
    <t>lowk3y</t>
  </si>
  <si>
    <t>BigMacBrisbane</t>
  </si>
  <si>
    <t>Lozzie_Smart</t>
  </si>
  <si>
    <t>TrixieBowers</t>
  </si>
  <si>
    <t>nilez01</t>
  </si>
  <si>
    <t>Emiliadoll</t>
  </si>
  <si>
    <t>PicnicPal</t>
  </si>
  <si>
    <t>ladyvee</t>
  </si>
  <si>
    <t>hellua</t>
  </si>
  <si>
    <t>Tue Apr 21 03:30:50 PDT 2009</t>
  </si>
  <si>
    <t>claudiamaxine</t>
  </si>
  <si>
    <t>Tue Apr 21 03:31:07 PDT 2009</t>
  </si>
  <si>
    <t>irlande</t>
  </si>
  <si>
    <t>Tue Apr 21 03:31:15 PDT 2009</t>
  </si>
  <si>
    <t>Tue Apr 21 03:31:20 PDT 2009</t>
  </si>
  <si>
    <t>Tue Apr 21 03:31:25 PDT 2009</t>
  </si>
  <si>
    <t>Tue Apr 21 03:31:33 PDT 2009</t>
  </si>
  <si>
    <t>Tue Apr 21 03:31:48 PDT 2009</t>
  </si>
  <si>
    <t>Tue Apr 21 03:31:56 PDT 2009</t>
  </si>
  <si>
    <t>Tue Apr 21 03:31:57 PDT 2009</t>
  </si>
  <si>
    <t>MistressVarla</t>
  </si>
  <si>
    <t>Tue Apr 21 03:31:58 PDT 2009</t>
  </si>
  <si>
    <t>Tue Apr 21 03:32:00 PDT 2009</t>
  </si>
  <si>
    <t>lui355</t>
  </si>
  <si>
    <t>kittcarter</t>
  </si>
  <si>
    <t>Kaiddy84</t>
  </si>
  <si>
    <t>AmberTen</t>
  </si>
  <si>
    <t>Tue Apr 21 03:36:01 PDT 2009</t>
  </si>
  <si>
    <t>williamtm</t>
  </si>
  <si>
    <t>Tue Apr 21 03:36:04 PDT 2009</t>
  </si>
  <si>
    <t>Tue Apr 21 03:36:11 PDT 2009</t>
  </si>
  <si>
    <t>Tue Apr 21 03:36:14 PDT 2009</t>
  </si>
  <si>
    <t>soundsliketea</t>
  </si>
  <si>
    <t>Tue Apr 21 03:36:15 PDT 2009</t>
  </si>
  <si>
    <t>Tue Apr 21 03:36:18 PDT 2009</t>
  </si>
  <si>
    <t>DiaZerva</t>
  </si>
  <si>
    <t>Tue Apr 21 03:36:28 PDT 2009</t>
  </si>
  <si>
    <t>Tue Apr 21 03:36:30 PDT 2009</t>
  </si>
  <si>
    <t>wowpoetry</t>
  </si>
  <si>
    <t>Tue Apr 21 03:36:32 PDT 2009</t>
  </si>
  <si>
    <t>mariosaur</t>
  </si>
  <si>
    <t>Tue Apr 21 03:36:35 PDT 2009</t>
  </si>
  <si>
    <t>lilyjay</t>
  </si>
  <si>
    <t>Tue Apr 21 03:36:37 PDT 2009</t>
  </si>
  <si>
    <t>Tue Apr 21 03:36:40 PDT 2009</t>
  </si>
  <si>
    <t>Tue Apr 21 03:36:42 PDT 2009</t>
  </si>
  <si>
    <t>Tue Apr 21 03:37:01 PDT 2009</t>
  </si>
  <si>
    <t>sharagrif</t>
  </si>
  <si>
    <t>gjkooijman</t>
  </si>
  <si>
    <t>recinthecity</t>
  </si>
  <si>
    <t>lil_mitch</t>
  </si>
  <si>
    <t>langille</t>
  </si>
  <si>
    <t>discomaulvi</t>
  </si>
  <si>
    <t>kathrynmcfly</t>
  </si>
  <si>
    <t>ladydianaa</t>
  </si>
  <si>
    <t>the_fetus</t>
  </si>
  <si>
    <t>Gaviboy</t>
  </si>
  <si>
    <t>Tue Apr 21 03:41:18 PDT 2009</t>
  </si>
  <si>
    <t>Tue Apr 21 03:41:22 PDT 2009</t>
  </si>
  <si>
    <t>D0ubleB</t>
  </si>
  <si>
    <t>Tue Apr 21 03:41:27 PDT 2009</t>
  </si>
  <si>
    <t>SebringGurl</t>
  </si>
  <si>
    <t>Tue Apr 21 03:41:29 PDT 2009</t>
  </si>
  <si>
    <t>Tue Apr 21 03:41:34 PDT 2009</t>
  </si>
  <si>
    <t>FutureP</t>
  </si>
  <si>
    <t>sparklingsky</t>
  </si>
  <si>
    <t>Tue Apr 21 03:41:38 PDT 2009</t>
  </si>
  <si>
    <t>Tue Apr 21 03:41:39 PDT 2009</t>
  </si>
  <si>
    <t>Tue Apr 21 03:41:40 PDT 2009</t>
  </si>
  <si>
    <t>Tue Apr 21 03:41:43 PDT 2009</t>
  </si>
  <si>
    <t>Tue Apr 21 03:41:46 PDT 2009</t>
  </si>
  <si>
    <t xml:space="preserve">@Karen230683 That's a pity  I'll try &amp;amp; send you a wee photo to cheer you up </t>
  </si>
  <si>
    <t>damonky</t>
  </si>
  <si>
    <t>Tue Apr 21 03:41:47 PDT 2009</t>
  </si>
  <si>
    <t>Tue Apr 21 03:41:49 PDT 2009</t>
  </si>
  <si>
    <t>Tue Apr 21 03:41:53 PDT 2009</t>
  </si>
  <si>
    <t>shafto59</t>
  </si>
  <si>
    <t>Tue Apr 21 03:41:58 PDT 2009</t>
  </si>
  <si>
    <t>Tue Apr 21 03:42:00 PDT 2009</t>
  </si>
  <si>
    <t>Tue Apr 21 03:42:06 PDT 2009</t>
  </si>
  <si>
    <t>xinmyname</t>
  </si>
  <si>
    <t>hill79</t>
  </si>
  <si>
    <t>daftapeth</t>
  </si>
  <si>
    <t>littlebead</t>
  </si>
  <si>
    <t>MonicaAyesha</t>
  </si>
  <si>
    <t>Nickyyy92</t>
  </si>
  <si>
    <t>Shaun_Dillon</t>
  </si>
  <si>
    <t>wendyyoung</t>
  </si>
  <si>
    <t>TiannaHarris</t>
  </si>
  <si>
    <t>Tue Apr 21 03:46:08 PDT 2009</t>
  </si>
  <si>
    <t>Tue Apr 21 03:46:17 PDT 2009</t>
  </si>
  <si>
    <t>louiealdip</t>
  </si>
  <si>
    <t>Tue Apr 21 03:46:18 PDT 2009</t>
  </si>
  <si>
    <t>nengard</t>
  </si>
  <si>
    <t>Tue Apr 21 03:46:19 PDT 2009</t>
  </si>
  <si>
    <t>kateboardman</t>
  </si>
  <si>
    <t>Tue Apr 21 03:46:30 PDT 2009</t>
  </si>
  <si>
    <t>Tue Apr 21 03:46:33 PDT 2009</t>
  </si>
  <si>
    <t>KHOPIanRiley</t>
  </si>
  <si>
    <t>Tue Apr 21 03:46:35 PDT 2009</t>
  </si>
  <si>
    <t>Tue Apr 21 03:46:36 PDT 2009</t>
  </si>
  <si>
    <t>zombiejess</t>
  </si>
  <si>
    <t>Tue Apr 21 03:46:37 PDT 2009</t>
  </si>
  <si>
    <t>Tue Apr 21 03:46:39 PDT 2009</t>
  </si>
  <si>
    <t>Tue Apr 21 03:46:40 PDT 2009</t>
  </si>
  <si>
    <t>Tue Apr 21 03:46:52 PDT 2009</t>
  </si>
  <si>
    <t>lili_marlene</t>
  </si>
  <si>
    <t>Tue Apr 21 03:46:53 PDT 2009</t>
  </si>
  <si>
    <t>Tue Apr 21 03:46:57 PDT 2009</t>
  </si>
  <si>
    <t>Tue Apr 21 03:47:00 PDT 2009</t>
  </si>
  <si>
    <t>Tue Apr 21 03:47:03 PDT 2009</t>
  </si>
  <si>
    <t>Tue Apr 21 03:47:05 PDT 2009</t>
  </si>
  <si>
    <t>Tue Apr 21 03:47:06 PDT 2009</t>
  </si>
  <si>
    <t>OmeRehan</t>
  </si>
  <si>
    <t>suziemclean</t>
  </si>
  <si>
    <t>blayor</t>
  </si>
  <si>
    <t>STFUitsSARA</t>
  </si>
  <si>
    <t>bellelumiere</t>
  </si>
  <si>
    <t>crazyjulieta</t>
  </si>
  <si>
    <t>Tue Apr 21 03:51:13 PDT 2009</t>
  </si>
  <si>
    <t>Tue Apr 21 03:51:17 PDT 2009</t>
  </si>
  <si>
    <t>premedios</t>
  </si>
  <si>
    <t>Tue Apr 21 03:51:20 PDT 2009</t>
  </si>
  <si>
    <t>Tue Apr 21 03:51:21 PDT 2009</t>
  </si>
  <si>
    <t>Tue Apr 21 03:51:25 PDT 2009</t>
  </si>
  <si>
    <t>blankdots</t>
  </si>
  <si>
    <t>Tue Apr 21 03:51:33 PDT 2009</t>
  </si>
  <si>
    <t>Tue Apr 21 03:51:34 PDT 2009</t>
  </si>
  <si>
    <t>Tue Apr 21 03:51:35 PDT 2009</t>
  </si>
  <si>
    <t>kissesbutterfly</t>
  </si>
  <si>
    <t>Tue Apr 21 03:51:36 PDT 2009</t>
  </si>
  <si>
    <t>ariefole</t>
  </si>
  <si>
    <t>Tue Apr 21 03:51:38 PDT 2009</t>
  </si>
  <si>
    <t>Marneezy</t>
  </si>
  <si>
    <t>Tue Apr 21 03:51:39 PDT 2009</t>
  </si>
  <si>
    <t>Tue Apr 21 03:51:41 PDT 2009</t>
  </si>
  <si>
    <t>Tue Apr 21 03:51:42 PDT 2009</t>
  </si>
  <si>
    <t>Nickiiixo</t>
  </si>
  <si>
    <t>Tue Apr 21 03:51:50 PDT 2009</t>
  </si>
  <si>
    <t>Tue Apr 21 03:51:51 PDT 2009</t>
  </si>
  <si>
    <t>Tue Apr 21 03:51:54 PDT 2009</t>
  </si>
  <si>
    <t>Tue Apr 21 03:51:55 PDT 2009</t>
  </si>
  <si>
    <t>KCsCommentary</t>
  </si>
  <si>
    <t>Tue Apr 21 03:51:56 PDT 2009</t>
  </si>
  <si>
    <t>Tue Apr 21 03:51:57 PDT 2009</t>
  </si>
  <si>
    <t>_mel_</t>
  </si>
  <si>
    <t>Tue Apr 21 03:52:00 PDT 2009</t>
  </si>
  <si>
    <t>Tue Apr 21 03:52:06 PDT 2009</t>
  </si>
  <si>
    <t>DomesticSluts</t>
  </si>
  <si>
    <t>Tue Apr 21 03:52:07 PDT 2009</t>
  </si>
  <si>
    <t>alterpic</t>
  </si>
  <si>
    <t>mcrozy</t>
  </si>
  <si>
    <t>iChazzer</t>
  </si>
  <si>
    <t xml:space="preserve">My tummy hurts. </t>
  </si>
  <si>
    <t>beaker133</t>
  </si>
  <si>
    <t>chasing_thomas</t>
  </si>
  <si>
    <t>ogerrard</t>
  </si>
  <si>
    <t>BJoie</t>
  </si>
  <si>
    <t>xSasyx</t>
  </si>
  <si>
    <t>melbournejules</t>
  </si>
  <si>
    <t>Abby_ox</t>
  </si>
  <si>
    <t>fyrret</t>
  </si>
  <si>
    <t>rebelprince89</t>
  </si>
  <si>
    <t>Laird_Attwood</t>
  </si>
  <si>
    <t>Tue Apr 21 03:56:14 PDT 2009</t>
  </si>
  <si>
    <t>EmmaBracewell</t>
  </si>
  <si>
    <t>Tue Apr 21 03:56:24 PDT 2009</t>
  </si>
  <si>
    <t>MartianJuddy</t>
  </si>
  <si>
    <t>Tue Apr 21 03:56:28 PDT 2009</t>
  </si>
  <si>
    <t>Tue Apr 21 03:56:31 PDT 2009</t>
  </si>
  <si>
    <t>Tue Apr 21 03:56:30 PDT 2009</t>
  </si>
  <si>
    <t>Tue Apr 21 03:56:34 PDT 2009</t>
  </si>
  <si>
    <t>Tue Apr 21 03:56:35 PDT 2009</t>
  </si>
  <si>
    <t>Tue Apr 21 03:56:39 PDT 2009</t>
  </si>
  <si>
    <t>katrucia</t>
  </si>
  <si>
    <t>Tue Apr 21 03:56:43 PDT 2009</t>
  </si>
  <si>
    <t>Tue Apr 21 03:56:44 PDT 2009</t>
  </si>
  <si>
    <t>Tue Apr 21 03:56:46 PDT 2009</t>
  </si>
  <si>
    <t>ravenbarks</t>
  </si>
  <si>
    <t>Tue Apr 21 03:56:53 PDT 2009</t>
  </si>
  <si>
    <t>Manon_89</t>
  </si>
  <si>
    <t>Tue Apr 21 03:57:03 PDT 2009</t>
  </si>
  <si>
    <t>FrannyM101</t>
  </si>
  <si>
    <t>llamacroft</t>
  </si>
  <si>
    <t>no1cheesecake</t>
  </si>
  <si>
    <t>simplylizz</t>
  </si>
  <si>
    <t>daydreamer8585</t>
  </si>
  <si>
    <t>BoNieBoNx</t>
  </si>
  <si>
    <t>tangararama</t>
  </si>
  <si>
    <t>nickfritzkowski</t>
  </si>
  <si>
    <t>jotan80</t>
  </si>
  <si>
    <t>Brookberrys</t>
  </si>
  <si>
    <t>metro_life</t>
  </si>
  <si>
    <t>alphyne</t>
  </si>
  <si>
    <t>Tue Apr 21 04:01:22 PDT 2009</t>
  </si>
  <si>
    <t>Tue Apr 21 04:01:23 PDT 2009</t>
  </si>
  <si>
    <t>Tue Apr 21 04:01:25 PDT 2009</t>
  </si>
  <si>
    <t>Tue Apr 21 04:01:27 PDT 2009</t>
  </si>
  <si>
    <t>schnuz</t>
  </si>
  <si>
    <t>Tue Apr 21 04:01:31 PDT 2009</t>
  </si>
  <si>
    <t>BigDaddieKane</t>
  </si>
  <si>
    <t>Tue Apr 21 04:01:35 PDT 2009</t>
  </si>
  <si>
    <t>Tue Apr 21 04:01:42 PDT 2009</t>
  </si>
  <si>
    <t>zeezooooo</t>
  </si>
  <si>
    <t>Tue Apr 21 04:01:47 PDT 2009</t>
  </si>
  <si>
    <t>Tue Apr 21 04:01:56 PDT 2009</t>
  </si>
  <si>
    <t>thatswhack74</t>
  </si>
  <si>
    <t>Tue Apr 21 04:01:59 PDT 2009</t>
  </si>
  <si>
    <t xml:space="preserve">Oh man, what a day. Fighting w/ your boyfriend isn't fun  But it's all good now. </t>
  </si>
  <si>
    <t>Tue Apr 21 04:02:00 PDT 2009</t>
  </si>
  <si>
    <t>mabelmiranda</t>
  </si>
  <si>
    <t>EmerLockdown</t>
  </si>
  <si>
    <t>omnipleasant</t>
  </si>
  <si>
    <t>sassyback</t>
  </si>
  <si>
    <t>cjayfla</t>
  </si>
  <si>
    <t>BrittanyAM91</t>
  </si>
  <si>
    <t>lozlawn</t>
  </si>
  <si>
    <t>macmuse</t>
  </si>
  <si>
    <t>Tara_pushedplay</t>
  </si>
  <si>
    <t>Stickyplasters</t>
  </si>
  <si>
    <t>Tue Apr 21 04:06:10 PDT 2009</t>
  </si>
  <si>
    <t>Tue Apr 21 04:06:18 PDT 2009</t>
  </si>
  <si>
    <t>cr_21684</t>
  </si>
  <si>
    <t>Tue Apr 21 04:06:22 PDT 2009</t>
  </si>
  <si>
    <t>Tue Apr 21 04:06:23 PDT 2009</t>
  </si>
  <si>
    <t>Tue Apr 21 04:06:27 PDT 2009</t>
  </si>
  <si>
    <t>LukinLove</t>
  </si>
  <si>
    <t>Tue Apr 21 04:06:26 PDT 2009</t>
  </si>
  <si>
    <t>Tue Apr 21 04:06:28 PDT 2009</t>
  </si>
  <si>
    <t>anu286</t>
  </si>
  <si>
    <t>Tue Apr 21 04:06:29 PDT 2009</t>
  </si>
  <si>
    <t>Tue Apr 21 04:06:30 PDT 2009</t>
  </si>
  <si>
    <t>Tue Apr 21 04:06:41 PDT 2009</t>
  </si>
  <si>
    <t>Tue Apr 21 04:06:48 PDT 2009</t>
  </si>
  <si>
    <t>Tue Apr 21 04:06:51 PDT 2009</t>
  </si>
  <si>
    <t>Chubbx</t>
  </si>
  <si>
    <t>thelonefoodie</t>
  </si>
  <si>
    <t>Lynseyrachel</t>
  </si>
  <si>
    <t>imhungup</t>
  </si>
  <si>
    <t>Fierceness7</t>
  </si>
  <si>
    <t>Serenities</t>
  </si>
  <si>
    <t>Tue Apr 21 04:11:11 PDT 2009</t>
  </si>
  <si>
    <t>sambii27</t>
  </si>
  <si>
    <t>Tue Apr 21 04:11:32 PDT 2009</t>
  </si>
  <si>
    <t>stylescoop</t>
  </si>
  <si>
    <t>Tue Apr 21 04:11:33 PDT 2009</t>
  </si>
  <si>
    <t>Tue Apr 21 04:11:36 PDT 2009</t>
  </si>
  <si>
    <t>Tue Apr 21 04:11:37 PDT 2009</t>
  </si>
  <si>
    <t>Tue Apr 21 04:11:40 PDT 2009</t>
  </si>
  <si>
    <t>Tue Apr 21 04:11:43 PDT 2009</t>
  </si>
  <si>
    <t>kmr25188</t>
  </si>
  <si>
    <t>Tue Apr 21 04:12:02 PDT 2009</t>
  </si>
  <si>
    <t>Tue Apr 21 04:12:03 PDT 2009</t>
  </si>
  <si>
    <t>Tue Apr 21 04:12:06 PDT 2009</t>
  </si>
  <si>
    <t>Tue Apr 21 04:12:10 PDT 2009</t>
  </si>
  <si>
    <t>Tue Apr 21 04:12:11 PDT 2009</t>
  </si>
  <si>
    <t>Tue Apr 21 04:12:12 PDT 2009</t>
  </si>
  <si>
    <t>Dirk_Gently</t>
  </si>
  <si>
    <t>Lou__Lou</t>
  </si>
  <si>
    <t>Barbiechick3004</t>
  </si>
  <si>
    <t>TaniaUncensored</t>
  </si>
  <si>
    <t>UrmiRaj14</t>
  </si>
  <si>
    <t>neo_indian</t>
  </si>
  <si>
    <t>ashleybama</t>
  </si>
  <si>
    <t>saberkite</t>
  </si>
  <si>
    <t>dbubblez</t>
  </si>
  <si>
    <t>judsonlmoore</t>
  </si>
  <si>
    <t>BeauGiles</t>
  </si>
  <si>
    <t>arcwhite</t>
  </si>
  <si>
    <t>MsJenuine</t>
  </si>
  <si>
    <t>sheslykeomg</t>
  </si>
  <si>
    <t>dianabyrne</t>
  </si>
  <si>
    <t>rockstar_mama</t>
  </si>
  <si>
    <t>K_o_L_182</t>
  </si>
  <si>
    <t>Tue Apr 21 04:16:12 PDT 2009</t>
  </si>
  <si>
    <t>Tue Apr 21 04:16:15 PDT 2009</t>
  </si>
  <si>
    <t>Tue Apr 21 04:16:16 PDT 2009</t>
  </si>
  <si>
    <t>Tue Apr 21 04:16:19 PDT 2009</t>
  </si>
  <si>
    <t>Tue Apr 21 04:16:20 PDT 2009</t>
  </si>
  <si>
    <t>redhibiscusgirl</t>
  </si>
  <si>
    <t>Tue Apr 21 04:16:26 PDT 2009</t>
  </si>
  <si>
    <t>TruLuvAnge</t>
  </si>
  <si>
    <t>Tue Apr 21 04:16:27 PDT 2009</t>
  </si>
  <si>
    <t>Tue Apr 21 04:16:30 PDT 2009</t>
  </si>
  <si>
    <t>Tue Apr 21 04:16:39 PDT 2009</t>
  </si>
  <si>
    <t>Tue Apr 21 04:16:42 PDT 2009</t>
  </si>
  <si>
    <t>villetikkanen</t>
  </si>
  <si>
    <t>Tue Apr 21 04:16:44 PDT 2009</t>
  </si>
  <si>
    <t>Tue Apr 21 04:16:45 PDT 2009</t>
  </si>
  <si>
    <t>Tue Apr 21 04:16:58 PDT 2009</t>
  </si>
  <si>
    <t>Tue Apr 21 04:17:02 PDT 2009</t>
  </si>
  <si>
    <t>Tue Apr 21 04:17:06 PDT 2009</t>
  </si>
  <si>
    <t>Tue Apr 21 04:17:08 PDT 2009</t>
  </si>
  <si>
    <t>jayseto</t>
  </si>
  <si>
    <t>michellyy</t>
  </si>
  <si>
    <t>junoaggy</t>
  </si>
  <si>
    <t>5forfighting77</t>
  </si>
  <si>
    <t>concertchristal</t>
  </si>
  <si>
    <t>xxNotLikeThatxx</t>
  </si>
  <si>
    <t>cindyrella7</t>
  </si>
  <si>
    <t>SuperMaryAnn</t>
  </si>
  <si>
    <t>smallss</t>
  </si>
  <si>
    <t>GrfxGuru</t>
  </si>
  <si>
    <t>fireflyjane</t>
  </si>
  <si>
    <t>xxkristinexxx</t>
  </si>
  <si>
    <t>gogogadgetrobyn</t>
  </si>
  <si>
    <t>dwayneparker</t>
  </si>
  <si>
    <t>whoots</t>
  </si>
  <si>
    <t>rainagrigsby</t>
  </si>
  <si>
    <t>mugunthkumar</t>
  </si>
  <si>
    <t>st3fft</t>
  </si>
  <si>
    <t>cococrunkstar</t>
  </si>
  <si>
    <t>Fri May 01 20:10:12 PDT 2009</t>
  </si>
  <si>
    <t>astroengine</t>
  </si>
  <si>
    <t>Fri May 01 20:10:13 PDT 2009</t>
  </si>
  <si>
    <t>Fri May 01 20:10:14 PDT 2009</t>
  </si>
  <si>
    <t>Fri May 01 20:10:16 PDT 2009</t>
  </si>
  <si>
    <t>Fri May 01 20:10:20 PDT 2009</t>
  </si>
  <si>
    <t>poteresant</t>
  </si>
  <si>
    <t>Fri May 01 20:10:22 PDT 2009</t>
  </si>
  <si>
    <t>Miniology</t>
  </si>
  <si>
    <t>Fri May 01 20:10:24 PDT 2009</t>
  </si>
  <si>
    <t>Fri May 01 20:10:27 PDT 2009</t>
  </si>
  <si>
    <t>Fri May 01 20:10:28 PDT 2009</t>
  </si>
  <si>
    <t>Fri May 01 20:10:33 PDT 2009</t>
  </si>
  <si>
    <t>Fri May 01 20:10:34 PDT 2009</t>
  </si>
  <si>
    <t>MarqJacob</t>
  </si>
  <si>
    <t>Fri May 01 20:10:37 PDT 2009</t>
  </si>
  <si>
    <t>shelby_says</t>
  </si>
  <si>
    <t>Fri May 01 20:10:38 PDT 2009</t>
  </si>
  <si>
    <t>Fri May 01 20:10:39 PDT 2009</t>
  </si>
  <si>
    <t xml:space="preserve">sick at home </t>
  </si>
  <si>
    <t>yagulmez</t>
  </si>
  <si>
    <t>a_silent_song</t>
  </si>
  <si>
    <t>ceceliafindorff</t>
  </si>
  <si>
    <t>WickedWalk</t>
  </si>
  <si>
    <t>annalee_xx</t>
  </si>
  <si>
    <t>virmed23</t>
  </si>
  <si>
    <t>iCodyOnline</t>
  </si>
  <si>
    <t>Woywegian</t>
  </si>
  <si>
    <t>SchayG</t>
  </si>
  <si>
    <t>nomysteryleft</t>
  </si>
  <si>
    <t>mamaneedscosmo</t>
  </si>
  <si>
    <t>Fri May 01 20:15:13 PDT 2009</t>
  </si>
  <si>
    <t>Fri May 01 20:15:14 PDT 2009</t>
  </si>
  <si>
    <t>Fri May 01 20:15:15 PDT 2009</t>
  </si>
  <si>
    <t>kristinejthai</t>
  </si>
  <si>
    <t>drjoi53</t>
  </si>
  <si>
    <t>Fri May 01 20:15:16 PDT 2009</t>
  </si>
  <si>
    <t>Fri May 01 20:15:19 PDT 2009</t>
  </si>
  <si>
    <t>Fri May 01 20:15:20 PDT 2009</t>
  </si>
  <si>
    <t>Fri May 01 20:15:21 PDT 2009</t>
  </si>
  <si>
    <t>Fri May 01 20:15:22 PDT 2009</t>
  </si>
  <si>
    <t>oddbunny</t>
  </si>
  <si>
    <t>Fri May 01 20:15:26 PDT 2009</t>
  </si>
  <si>
    <t>Fri May 01 20:15:27 PDT 2009</t>
  </si>
  <si>
    <t>Fri May 01 20:15:29 PDT 2009</t>
  </si>
  <si>
    <t>Fri May 01 20:15:33 PDT 2009</t>
  </si>
  <si>
    <t>Fri May 01 20:15:35 PDT 2009</t>
  </si>
  <si>
    <t>Fri May 01 20:15:37 PDT 2009</t>
  </si>
  <si>
    <t>Fri May 01 20:15:43 PDT 2009</t>
  </si>
  <si>
    <t>mikeySTRENGTH</t>
  </si>
  <si>
    <t>ayohx3</t>
  </si>
  <si>
    <t>Jaxthatgirl</t>
  </si>
  <si>
    <t>InuInspirations</t>
  </si>
  <si>
    <t>kismet100</t>
  </si>
  <si>
    <t>thisgoodlife</t>
  </si>
  <si>
    <t>henkaku</t>
  </si>
  <si>
    <t>kmunchy77</t>
  </si>
  <si>
    <t>DomiMomi</t>
  </si>
  <si>
    <t>colour_my_world</t>
  </si>
  <si>
    <t>Fri May 01 20:20:13 PDT 2009</t>
  </si>
  <si>
    <t>HiThereJakey</t>
  </si>
  <si>
    <t>Fri May 01 20:20:14 PDT 2009</t>
  </si>
  <si>
    <t>couture</t>
  </si>
  <si>
    <t>Fri May 01 20:20:15 PDT 2009</t>
  </si>
  <si>
    <t>Fri May 01 20:20:19 PDT 2009</t>
  </si>
  <si>
    <t>Fri May 01 20:20:23 PDT 2009</t>
  </si>
  <si>
    <t>Mimidncr96</t>
  </si>
  <si>
    <t>Fri May 01 20:20:24 PDT 2009</t>
  </si>
  <si>
    <t>cdharrison</t>
  </si>
  <si>
    <t>Fri May 01 20:20:28 PDT 2009</t>
  </si>
  <si>
    <t>Fri May 01 20:20:29 PDT 2009</t>
  </si>
  <si>
    <t xml:space="preserve">I miss my boyfriend </t>
  </si>
  <si>
    <t>Fri May 01 20:20:30 PDT 2009</t>
  </si>
  <si>
    <t>Fri May 01 20:20:31 PDT 2009</t>
  </si>
  <si>
    <t>shot_of_flair</t>
  </si>
  <si>
    <t>Fri May 01 20:20:32 PDT 2009</t>
  </si>
  <si>
    <t>Fri May 01 20:20:33 PDT 2009</t>
  </si>
  <si>
    <t>Fri May 01 20:20:34 PDT 2009</t>
  </si>
  <si>
    <t>Fri May 01 20:20:35 PDT 2009</t>
  </si>
  <si>
    <t>Fri May 01 20:20:40 PDT 2009</t>
  </si>
  <si>
    <t>bill_archie</t>
  </si>
  <si>
    <t>Fri May 01 20:20:41 PDT 2009</t>
  </si>
  <si>
    <t>Fri May 01 20:20:43 PDT 2009</t>
  </si>
  <si>
    <t>Sondra_</t>
  </si>
  <si>
    <t>schutzsmith</t>
  </si>
  <si>
    <t>NicNikki</t>
  </si>
  <si>
    <t>jason_clement</t>
  </si>
  <si>
    <t>HopeVista</t>
  </si>
  <si>
    <t>allthefame</t>
  </si>
  <si>
    <t>vanessasalvo14</t>
  </si>
  <si>
    <t>AdmireMyAttire</t>
  </si>
  <si>
    <t>hondarallyer</t>
  </si>
  <si>
    <t>andreamendes</t>
  </si>
  <si>
    <t xml:space="preserve">my throat hurts </t>
  </si>
  <si>
    <t>kourtnie</t>
  </si>
  <si>
    <t>tonicate10</t>
  </si>
  <si>
    <t>MariamElisa</t>
  </si>
  <si>
    <t>DebsSweet</t>
  </si>
  <si>
    <t>myssmodelstar</t>
  </si>
  <si>
    <t>ecctv</t>
  </si>
  <si>
    <t>corrienav</t>
  </si>
  <si>
    <t>mayerman</t>
  </si>
  <si>
    <t>Fri May 01 20:25:21 PDT 2009</t>
  </si>
  <si>
    <t>Fri May 01 20:25:22 PDT 2009</t>
  </si>
  <si>
    <t>Fri May 01 20:25:26 PDT 2009</t>
  </si>
  <si>
    <t>Fri May 01 20:25:28 PDT 2009</t>
  </si>
  <si>
    <t>Fri May 01 20:25:30 PDT 2009</t>
  </si>
  <si>
    <t>Fri May 01 20:25:31 PDT 2009</t>
  </si>
  <si>
    <t>Fri May 01 20:25:32 PDT 2009</t>
  </si>
  <si>
    <t>Fri May 01 20:25:34 PDT 2009</t>
  </si>
  <si>
    <t>Fri May 01 20:25:35 PDT 2009</t>
  </si>
  <si>
    <t>Fri May 01 20:25:36 PDT 2009</t>
  </si>
  <si>
    <t>Fri May 01 20:25:37 PDT 2009</t>
  </si>
  <si>
    <t>Fri May 01 20:25:40 PDT 2009</t>
  </si>
  <si>
    <t>gabie5075</t>
  </si>
  <si>
    <t>Fri May 01 20:25:43 PDT 2009</t>
  </si>
  <si>
    <t>Fri May 01 20:25:44 PDT 2009</t>
  </si>
  <si>
    <t>YEPNAYDEA</t>
  </si>
  <si>
    <t>kristarella</t>
  </si>
  <si>
    <t>jephoto</t>
  </si>
  <si>
    <t>hmcclantoc</t>
  </si>
  <si>
    <t>nbowa</t>
  </si>
  <si>
    <t>Yukiime</t>
  </si>
  <si>
    <t>michellee18</t>
  </si>
  <si>
    <t>strothea</t>
  </si>
  <si>
    <t>DivineChihuahua</t>
  </si>
  <si>
    <t>DonniesGirl69</t>
  </si>
  <si>
    <t>azcntrygurl</t>
  </si>
  <si>
    <t>VivaLaVikaa</t>
  </si>
  <si>
    <t>_nazeera</t>
  </si>
  <si>
    <t>Designed2fine</t>
  </si>
  <si>
    <t>HaleyDK</t>
  </si>
  <si>
    <t>Fri May 01 20:30:23 PDT 2009</t>
  </si>
  <si>
    <t>Fri May 01 20:30:25 PDT 2009</t>
  </si>
  <si>
    <t>leticiajonas16</t>
  </si>
  <si>
    <t>Fri May 01 20:30:30 PDT 2009</t>
  </si>
  <si>
    <t>Fri May 01 20:30:31 PDT 2009</t>
  </si>
  <si>
    <t>Fri May 01 20:30:32 PDT 2009</t>
  </si>
  <si>
    <t>Fri May 01 20:30:37 PDT 2009</t>
  </si>
  <si>
    <t>Silenceofus</t>
  </si>
  <si>
    <t>Fri May 01 20:30:41 PDT 2009</t>
  </si>
  <si>
    <t>sweetsheilx</t>
  </si>
  <si>
    <t>Fri May 01 20:30:45 PDT 2009</t>
  </si>
  <si>
    <t>pandaLum</t>
  </si>
  <si>
    <t>NikaB84</t>
  </si>
  <si>
    <t>AlluringBri</t>
  </si>
  <si>
    <t>mirageinblue</t>
  </si>
  <si>
    <t>Salazaresteban5</t>
  </si>
  <si>
    <t>jmk1980</t>
  </si>
  <si>
    <t>kITAkATTmONROE</t>
  </si>
  <si>
    <t>lmnhny</t>
  </si>
  <si>
    <t>MiChA3LdAc7</t>
  </si>
  <si>
    <t>shannonbalcom</t>
  </si>
  <si>
    <t>C_J_A</t>
  </si>
  <si>
    <t>kaaaatelyn</t>
  </si>
  <si>
    <t>vitsky</t>
  </si>
  <si>
    <t>uncivilized</t>
  </si>
  <si>
    <t>jeanaabeanaa</t>
  </si>
  <si>
    <t>makeitawesome</t>
  </si>
  <si>
    <t>jennaphillips</t>
  </si>
  <si>
    <t>Fri May 01 20:35:16 PDT 2009</t>
  </si>
  <si>
    <t>Fri May 01 20:35:17 PDT 2009</t>
  </si>
  <si>
    <t>AppStoreMod</t>
  </si>
  <si>
    <t>Fri May 01 20:35:18 PDT 2009</t>
  </si>
  <si>
    <t>Fri May 01 20:35:22 PDT 2009</t>
  </si>
  <si>
    <t>youngscolla</t>
  </si>
  <si>
    <t>shmanderzxo</t>
  </si>
  <si>
    <t>MzAddictive</t>
  </si>
  <si>
    <t>Fri May 01 20:35:26 PDT 2009</t>
  </si>
  <si>
    <t>Fri May 01 20:35:27 PDT 2009</t>
  </si>
  <si>
    <t>Fri May 01 20:35:28 PDT 2009</t>
  </si>
  <si>
    <t>Fri May 01 20:35:29 PDT 2009</t>
  </si>
  <si>
    <t>Celtic_Flowerz</t>
  </si>
  <si>
    <t>Fri May 01 20:35:32 PDT 2009</t>
  </si>
  <si>
    <t>Fri May 01 20:35:34 PDT 2009</t>
  </si>
  <si>
    <t>Fri May 01 20:35:35 PDT 2009</t>
  </si>
  <si>
    <t>Fri May 01 20:35:38 PDT 2009</t>
  </si>
  <si>
    <t>pyukie</t>
  </si>
  <si>
    <t>mari8790</t>
  </si>
  <si>
    <t>kikkopikko</t>
  </si>
  <si>
    <t>mygoodcents</t>
  </si>
  <si>
    <t>JocelynWolff</t>
  </si>
  <si>
    <t>heathermaexoxo</t>
  </si>
  <si>
    <t>abigailesevich</t>
  </si>
  <si>
    <t>Shon_More_Oh</t>
  </si>
  <si>
    <t>ChanelDiane</t>
  </si>
  <si>
    <t>Buonanducci</t>
  </si>
  <si>
    <t>wishwithme</t>
  </si>
  <si>
    <t>prettyxenigma</t>
  </si>
  <si>
    <t>keysgoround</t>
  </si>
  <si>
    <t>NICOwhatever</t>
  </si>
  <si>
    <t>marshymiffy</t>
  </si>
  <si>
    <t>lonewolfmedia</t>
  </si>
  <si>
    <t>Fri May 01 20:40:26 PDT 2009</t>
  </si>
  <si>
    <t>AngelinaGoGo</t>
  </si>
  <si>
    <t>Fri May 01 20:40:27 PDT 2009</t>
  </si>
  <si>
    <t>Fri May 01 20:40:30 PDT 2009</t>
  </si>
  <si>
    <t>micheleconnolly</t>
  </si>
  <si>
    <t>Fri May 01 20:40:34 PDT 2009</t>
  </si>
  <si>
    <t>Fri May 01 20:40:35 PDT 2009</t>
  </si>
  <si>
    <t>Fri May 01 20:40:37 PDT 2009</t>
  </si>
  <si>
    <t>Fri May 01 20:40:38 PDT 2009</t>
  </si>
  <si>
    <t>Fri May 01 20:40:39 PDT 2009</t>
  </si>
  <si>
    <t>Fri May 01 20:40:45 PDT 2009</t>
  </si>
  <si>
    <t>xdidi</t>
  </si>
  <si>
    <t>Fri May 01 20:40:46 PDT 2009</t>
  </si>
  <si>
    <t>shelby_eaton</t>
  </si>
  <si>
    <t>Fri May 01 20:40:48 PDT 2009</t>
  </si>
  <si>
    <t>Fri May 01 20:40:50 PDT 2009</t>
  </si>
  <si>
    <t>Fri May 01 20:40:53 PDT 2009</t>
  </si>
  <si>
    <t>fertilitychick</t>
  </si>
  <si>
    <t>scarletmandy</t>
  </si>
  <si>
    <t>GinaLaGuardia</t>
  </si>
  <si>
    <t>Jessica_Luna</t>
  </si>
  <si>
    <t xml:space="preserve">missing someone </t>
  </si>
  <si>
    <t>NKANGEL74</t>
  </si>
  <si>
    <t>Amraz</t>
  </si>
  <si>
    <t>wichita_realtr</t>
  </si>
  <si>
    <t>snappysentences</t>
  </si>
  <si>
    <t>nashalbacea</t>
  </si>
  <si>
    <t>edenhig</t>
  </si>
  <si>
    <t>AbbieH5</t>
  </si>
  <si>
    <t>mycahearten</t>
  </si>
  <si>
    <t>carrielinn83</t>
  </si>
  <si>
    <t>Shelbayyyyy</t>
  </si>
  <si>
    <t xml:space="preserve">my phone broke </t>
  </si>
  <si>
    <t>Cherrelle_1116</t>
  </si>
  <si>
    <t>Fri May 01 20:45:23 PDT 2009</t>
  </si>
  <si>
    <t>maddie5218</t>
  </si>
  <si>
    <t>Fri May 01 20:45:28 PDT 2009</t>
  </si>
  <si>
    <t>Fri May 01 20:45:29 PDT 2009</t>
  </si>
  <si>
    <t>Jeegarboo</t>
  </si>
  <si>
    <t>Fri May 01 20:45:30 PDT 2009</t>
  </si>
  <si>
    <t>Fri May 01 20:45:31 PDT 2009</t>
  </si>
  <si>
    <t>Fri May 01 20:45:35 PDT 2009</t>
  </si>
  <si>
    <t>nabila1</t>
  </si>
  <si>
    <t>Fri May 01 20:45:36 PDT 2009</t>
  </si>
  <si>
    <t>Fri May 01 20:45:41 PDT 2009</t>
  </si>
  <si>
    <t>UCGazza999</t>
  </si>
  <si>
    <t>StephanieeeQ</t>
  </si>
  <si>
    <t>auddiebug</t>
  </si>
  <si>
    <t>Fri May 01 20:45:44 PDT 2009</t>
  </si>
  <si>
    <t>mamajoss</t>
  </si>
  <si>
    <t>Fri May 01 20:45:45 PDT 2009</t>
  </si>
  <si>
    <t>Fri May 01 20:45:46 PDT 2009</t>
  </si>
  <si>
    <t>Fri May 01 20:45:48 PDT 2009</t>
  </si>
  <si>
    <t>JosselynClimo</t>
  </si>
  <si>
    <t>Fri May 01 20:45:50 PDT 2009</t>
  </si>
  <si>
    <t>crawlspace</t>
  </si>
  <si>
    <t>MiaMallory</t>
  </si>
  <si>
    <t>christachi</t>
  </si>
  <si>
    <t>dauche</t>
  </si>
  <si>
    <t>hpoothong</t>
  </si>
  <si>
    <t>trx0x</t>
  </si>
  <si>
    <t>hersheybear</t>
  </si>
  <si>
    <t>vickaay</t>
  </si>
  <si>
    <t>stanisms</t>
  </si>
  <si>
    <t>xreneep</t>
  </si>
  <si>
    <t>LauraRepetti</t>
  </si>
  <si>
    <t>HtownsSupaSexxi</t>
  </si>
  <si>
    <t>StealthGigi</t>
  </si>
  <si>
    <t>riomccarthy</t>
  </si>
  <si>
    <t>lindseypontuso</t>
  </si>
  <si>
    <t>OMARvelous_X</t>
  </si>
  <si>
    <t>savasp</t>
  </si>
  <si>
    <t>bkGirlFriday</t>
  </si>
  <si>
    <t>MoreAndAgain</t>
  </si>
  <si>
    <t>iam151</t>
  </si>
  <si>
    <t>Nukary</t>
  </si>
  <si>
    <t>Fri May 01 20:50:27 PDT 2009</t>
  </si>
  <si>
    <t>Brielle_25</t>
  </si>
  <si>
    <t>Fri May 01 20:50:29 PDT 2009</t>
  </si>
  <si>
    <t>BrandySanDiego</t>
  </si>
  <si>
    <t>Fri May 01 20:50:30 PDT 2009</t>
  </si>
  <si>
    <t>Evilpaintball</t>
  </si>
  <si>
    <t>Fri May 01 20:50:32 PDT 2009</t>
  </si>
  <si>
    <t>Fri May 01 20:50:33 PDT 2009</t>
  </si>
  <si>
    <t>merijdith</t>
  </si>
  <si>
    <t>Fri May 01 20:50:35 PDT 2009</t>
  </si>
  <si>
    <t>Fri May 01 20:50:36 PDT 2009</t>
  </si>
  <si>
    <t>Fri May 01 20:50:37 PDT 2009</t>
  </si>
  <si>
    <t>KarenRuzek</t>
  </si>
  <si>
    <t>Fri May 01 20:50:42 PDT 2009</t>
  </si>
  <si>
    <t>Fri May 01 20:50:43 PDT 2009</t>
  </si>
  <si>
    <t>PauLiizzz</t>
  </si>
  <si>
    <t>Fri May 01 20:50:47 PDT 2009</t>
  </si>
  <si>
    <t>Fri May 01 20:50:48 PDT 2009</t>
  </si>
  <si>
    <t>Fri May 01 20:50:52 PDT 2009</t>
  </si>
  <si>
    <t>megfowler</t>
  </si>
  <si>
    <t>RMandJG</t>
  </si>
  <si>
    <t>mjg89</t>
  </si>
  <si>
    <t>dance4jv</t>
  </si>
  <si>
    <t>travelin_gypsy</t>
  </si>
  <si>
    <t>MorphKid</t>
  </si>
  <si>
    <t>Nololos</t>
  </si>
  <si>
    <t>orplasmic</t>
  </si>
  <si>
    <t>snflower99</t>
  </si>
  <si>
    <t>jesshulon</t>
  </si>
  <si>
    <t>MissRandomness</t>
  </si>
  <si>
    <t>zipamna</t>
  </si>
  <si>
    <t>MoocherGirl</t>
  </si>
  <si>
    <t>SailorCallie</t>
  </si>
  <si>
    <t>Fri May 01 20:55:13 PDT 2009</t>
  </si>
  <si>
    <t>Fri May 01 20:55:15 PDT 2009</t>
  </si>
  <si>
    <t>Fri May 01 20:55:21 PDT 2009</t>
  </si>
  <si>
    <t>Fri May 01 20:55:22 PDT 2009</t>
  </si>
  <si>
    <t>willlArd</t>
  </si>
  <si>
    <t>Fri May 01 20:55:25 PDT 2009</t>
  </si>
  <si>
    <t>sinspired</t>
  </si>
  <si>
    <t>Fri May 01 20:55:28 PDT 2009</t>
  </si>
  <si>
    <t>@teamdangerrr DANG! I WOULD FORGET TO COME ON TWITTER EVERDAY  i should make twitter my home page  LOL!</t>
  </si>
  <si>
    <t>Fri May 01 20:55:29 PDT 2009</t>
  </si>
  <si>
    <t>Fri May 01 20:55:30 PDT 2009</t>
  </si>
  <si>
    <t>Fri May 01 20:55:32 PDT 2009</t>
  </si>
  <si>
    <t>Fri May 01 20:55:33 PDT 2009</t>
  </si>
  <si>
    <t>kpeneyra</t>
  </si>
  <si>
    <t>Fri May 01 20:55:36 PDT 2009</t>
  </si>
  <si>
    <t>Fri May 01 20:55:38 PDT 2009</t>
  </si>
  <si>
    <t>Fri May 01 20:55:39 PDT 2009</t>
  </si>
  <si>
    <t xml:space="preserve">going to bed </t>
  </si>
  <si>
    <t>Fri May 01 20:55:43 PDT 2009</t>
  </si>
  <si>
    <t>Fri May 01 20:55:45 PDT 2009</t>
  </si>
  <si>
    <t>kiahxkitty</t>
  </si>
  <si>
    <t>Fri May 01 20:55:48 PDT 2009</t>
  </si>
  <si>
    <t>emnicmo</t>
  </si>
  <si>
    <t>Fri May 01 20:55:50 PDT 2009</t>
  </si>
  <si>
    <t>serenawu</t>
  </si>
  <si>
    <t>QueenBofMakeup</t>
  </si>
  <si>
    <t>jacwhatlyn</t>
  </si>
  <si>
    <t>katrina_v</t>
  </si>
  <si>
    <t>tn_femme</t>
  </si>
  <si>
    <t>petermckinnon</t>
  </si>
  <si>
    <t>Clairalee</t>
  </si>
  <si>
    <t>nvbionerd</t>
  </si>
  <si>
    <t>hellowhitty</t>
  </si>
  <si>
    <t>nefretiriii</t>
  </si>
  <si>
    <t>calogreira</t>
  </si>
  <si>
    <t>gethyp3</t>
  </si>
  <si>
    <t>Red1332</t>
  </si>
  <si>
    <t>SunnyInSeattle</t>
  </si>
  <si>
    <t>It's no longer sunny in Seattle.  http://tr.im/sunnyinseattle</t>
  </si>
  <si>
    <t>typo3search</t>
  </si>
  <si>
    <t>kimkokonas</t>
  </si>
  <si>
    <t>Fri May 01 21:00:22 PDT 2009</t>
  </si>
  <si>
    <t>Fri May 01 21:00:23 PDT 2009</t>
  </si>
  <si>
    <t>kahhhhla</t>
  </si>
  <si>
    <t>Fri May 01 21:00:24 PDT 2009</t>
  </si>
  <si>
    <t>anikakai</t>
  </si>
  <si>
    <t>Fri May 01 21:00:27 PDT 2009</t>
  </si>
  <si>
    <t>obeynevaeh</t>
  </si>
  <si>
    <t>Fri May 01 21:00:28 PDT 2009</t>
  </si>
  <si>
    <t>Fri May 01 21:00:29 PDT 2009</t>
  </si>
  <si>
    <t>Fri May 01 21:00:32 PDT 2009</t>
  </si>
  <si>
    <t>lovehaightpeace</t>
  </si>
  <si>
    <t>Fri May 01 21:00:34 PDT 2009</t>
  </si>
  <si>
    <t>Fri May 01 21:00:35 PDT 2009</t>
  </si>
  <si>
    <t>Fri May 01 21:00:36 PDT 2009</t>
  </si>
  <si>
    <t>Fri May 01 21:00:40 PDT 2009</t>
  </si>
  <si>
    <t>Fri May 01 21:00:43 PDT 2009</t>
  </si>
  <si>
    <t>alicethepoop</t>
  </si>
  <si>
    <t>Fri May 01 21:00:44 PDT 2009</t>
  </si>
  <si>
    <t>Fri May 01 21:00:46 PDT 2009</t>
  </si>
  <si>
    <t>Fri May 01 21:00:48 PDT 2009</t>
  </si>
  <si>
    <t>Fri May 01 21:00:52 PDT 2009</t>
  </si>
  <si>
    <t>Fri May 01 21:00:54 PDT 2009</t>
  </si>
  <si>
    <t>dannybrown</t>
  </si>
  <si>
    <t>tiffany2493</t>
  </si>
  <si>
    <t>CricketsKnits</t>
  </si>
  <si>
    <t>annemul</t>
  </si>
  <si>
    <t>PricelessToni</t>
  </si>
  <si>
    <t>andyprovidence</t>
  </si>
  <si>
    <t>topsurf</t>
  </si>
  <si>
    <t>janey79</t>
  </si>
  <si>
    <t>Steven_Morales</t>
  </si>
  <si>
    <t>paolamontes</t>
  </si>
  <si>
    <t>phliwiddapencil</t>
  </si>
  <si>
    <t>wiccan13</t>
  </si>
  <si>
    <t>mipopochan</t>
  </si>
  <si>
    <t>misskristarenee</t>
  </si>
  <si>
    <t>Vivi1790</t>
  </si>
  <si>
    <t>Fri May 01 21:05:33 PDT 2009</t>
  </si>
  <si>
    <t>Fri May 01 21:05:34 PDT 2009</t>
  </si>
  <si>
    <t>Karababyy</t>
  </si>
  <si>
    <t>Fri May 01 21:05:37 PDT 2009</t>
  </si>
  <si>
    <t>lynnar229</t>
  </si>
  <si>
    <t>popularpeople</t>
  </si>
  <si>
    <t>weweregrey</t>
  </si>
  <si>
    <t>Fri May 01 21:05:41 PDT 2009</t>
  </si>
  <si>
    <t>Fri May 01 21:05:42 PDT 2009</t>
  </si>
  <si>
    <t>eclecticxmanda</t>
  </si>
  <si>
    <t>Fri May 01 21:05:43 PDT 2009</t>
  </si>
  <si>
    <t>Fri May 01 21:05:47 PDT 2009</t>
  </si>
  <si>
    <t>Fri May 01 21:05:48 PDT 2009</t>
  </si>
  <si>
    <t>Fri May 01 21:05:50 PDT 2009</t>
  </si>
  <si>
    <t>Fri May 01 21:05:51 PDT 2009</t>
  </si>
  <si>
    <t>Fri May 01 21:05:53 PDT 2009</t>
  </si>
  <si>
    <t>Fri May 01 21:05:54 PDT 2009</t>
  </si>
  <si>
    <t>Fri May 01 21:05:55 PDT 2009</t>
  </si>
  <si>
    <t>Fri May 01 21:05:56 PDT 2009</t>
  </si>
  <si>
    <t>hipmamacita</t>
  </si>
  <si>
    <t>RizaGonzales</t>
  </si>
  <si>
    <t>Fri May 01 21:05:57 PDT 2009</t>
  </si>
  <si>
    <t>Mandy_002</t>
  </si>
  <si>
    <t>Yahtzee27</t>
  </si>
  <si>
    <t>Melissa_Dawn</t>
  </si>
  <si>
    <t>boom_itsMissJ</t>
  </si>
  <si>
    <t>Stacina</t>
  </si>
  <si>
    <t>Kelly_Michele</t>
  </si>
  <si>
    <t>gatitabby</t>
  </si>
  <si>
    <t>EileenLeft</t>
  </si>
  <si>
    <t>amberBADbxtch</t>
  </si>
  <si>
    <t>TheJacket</t>
  </si>
  <si>
    <t>copafaceugene</t>
  </si>
  <si>
    <t>CBD126</t>
  </si>
  <si>
    <t>MRHYPERPCS</t>
  </si>
  <si>
    <t>Fri May 01 21:10:31 PDT 2009</t>
  </si>
  <si>
    <t>Fri May 01 21:10:34 PDT 2009</t>
  </si>
  <si>
    <t>Fri May 01 21:10:35 PDT 2009</t>
  </si>
  <si>
    <t>Fri May 01 21:10:37 PDT 2009</t>
  </si>
  <si>
    <t>Fri May 01 21:10:38 PDT 2009</t>
  </si>
  <si>
    <t>Fri May 01 21:10:43 PDT 2009</t>
  </si>
  <si>
    <t>Fri May 01 21:10:47 PDT 2009</t>
  </si>
  <si>
    <t>Fri May 01 21:10:49 PDT 2009</t>
  </si>
  <si>
    <t>SilknPearls</t>
  </si>
  <si>
    <t>Fri May 01 21:10:50 PDT 2009</t>
  </si>
  <si>
    <t>clairefromparis</t>
  </si>
  <si>
    <t>Fri May 01 21:10:52 PDT 2009</t>
  </si>
  <si>
    <t>chrisc16</t>
  </si>
  <si>
    <t>Fri May 01 21:10:53 PDT 2009</t>
  </si>
  <si>
    <t>jebsicka</t>
  </si>
  <si>
    <t>Fri May 01 21:10:54 PDT 2009</t>
  </si>
  <si>
    <t>art_is_hard</t>
  </si>
  <si>
    <t>lexi_824</t>
  </si>
  <si>
    <t>alanjlee</t>
  </si>
  <si>
    <t>GuitarLove08</t>
  </si>
  <si>
    <t>Cheech_Sobrante</t>
  </si>
  <si>
    <t>nikhilkadadi</t>
  </si>
  <si>
    <t>lunarlie</t>
  </si>
  <si>
    <t>bloowind</t>
  </si>
  <si>
    <t>dyermaker</t>
  </si>
  <si>
    <t>almostglaab</t>
  </si>
  <si>
    <t>mintchaos</t>
  </si>
  <si>
    <t>Fri May 01 21:15:25 PDT 2009</t>
  </si>
  <si>
    <t>LaceeBrianne</t>
  </si>
  <si>
    <t>Fri May 01 21:15:30 PDT 2009</t>
  </si>
  <si>
    <t>littletigr</t>
  </si>
  <si>
    <t xml:space="preserve">@aneetasee no not after that plane ticket  BUT I'm super excited to see the fam after three years </t>
  </si>
  <si>
    <t>Fri May 01 21:15:32 PDT 2009</t>
  </si>
  <si>
    <t>siddharth_ind</t>
  </si>
  <si>
    <t>Fri May 01 21:15:33 PDT 2009</t>
  </si>
  <si>
    <t>Fri May 01 21:15:35 PDT 2009</t>
  </si>
  <si>
    <t>LaurenHawks</t>
  </si>
  <si>
    <t>Fri May 01 21:15:36 PDT 2009</t>
  </si>
  <si>
    <t>SplinkyG</t>
  </si>
  <si>
    <t>Fri May 01 21:15:37 PDT 2009</t>
  </si>
  <si>
    <t>Fri May 01 21:15:39 PDT 2009</t>
  </si>
  <si>
    <t>Fri May 01 21:15:41 PDT 2009</t>
  </si>
  <si>
    <t>Fri May 01 21:15:42 PDT 2009</t>
  </si>
  <si>
    <t>Fri May 01 21:15:43 PDT 2009</t>
  </si>
  <si>
    <t>Fri May 01 21:15:44 PDT 2009</t>
  </si>
  <si>
    <t>Fri May 01 21:15:47 PDT 2009</t>
  </si>
  <si>
    <t>Fri May 01 21:15:49 PDT 2009</t>
  </si>
  <si>
    <t>Fri May 01 21:15:56 PDT 2009</t>
  </si>
  <si>
    <t>Fri May 01 21:15:57 PDT 2009</t>
  </si>
  <si>
    <t>emmaks1031</t>
  </si>
  <si>
    <t>Fri May 01 21:15:58 PDT 2009</t>
  </si>
  <si>
    <t>sandkatt</t>
  </si>
  <si>
    <t>paperd0ll</t>
  </si>
  <si>
    <t>Tyronius</t>
  </si>
  <si>
    <t>musicjess</t>
  </si>
  <si>
    <t>userealbutter</t>
  </si>
  <si>
    <t>sroxy</t>
  </si>
  <si>
    <t>xTovaxAnnxgg</t>
  </si>
  <si>
    <t>lalalytysha</t>
  </si>
  <si>
    <t>rana__xx</t>
  </si>
  <si>
    <t>csoltis</t>
  </si>
  <si>
    <t>MsGardi</t>
  </si>
  <si>
    <t>KathyaaRivass</t>
  </si>
  <si>
    <t>fearlesslove</t>
  </si>
  <si>
    <t>_AdriaNno_</t>
  </si>
  <si>
    <t>emthiessen</t>
  </si>
  <si>
    <t>bretonymcgee</t>
  </si>
  <si>
    <t>Fri May 01 21:20:27 PDT 2009</t>
  </si>
  <si>
    <t>Fabolous_Krys23</t>
  </si>
  <si>
    <t>Fri May 01 21:20:29 PDT 2009</t>
  </si>
  <si>
    <t>Fri May 01 21:20:30 PDT 2009</t>
  </si>
  <si>
    <t>thatwaseasy012</t>
  </si>
  <si>
    <t>Fri May 01 21:20:33 PDT 2009</t>
  </si>
  <si>
    <t>Fri May 01 21:20:35 PDT 2009</t>
  </si>
  <si>
    <t>Fri May 01 21:20:36 PDT 2009</t>
  </si>
  <si>
    <t>Fri May 01 21:20:37 PDT 2009</t>
  </si>
  <si>
    <t>cmosley2006</t>
  </si>
  <si>
    <t>Fri May 01 21:20:38 PDT 2009</t>
  </si>
  <si>
    <t>Fri May 01 21:20:45 PDT 2009</t>
  </si>
  <si>
    <t>Fri May 01 21:20:48 PDT 2009</t>
  </si>
  <si>
    <t>MizSadittyFancy</t>
  </si>
  <si>
    <t>Fri May 01 21:20:49 PDT 2009</t>
  </si>
  <si>
    <t>Fri May 01 21:20:52 PDT 2009</t>
  </si>
  <si>
    <t>Fri May 01 21:20:53 PDT 2009</t>
  </si>
  <si>
    <t>Fri May 01 21:20:56 PDT 2009</t>
  </si>
  <si>
    <t>brianbachochin</t>
  </si>
  <si>
    <t>Taylor13Fan</t>
  </si>
  <si>
    <t>@ddlovato haha that pic u drew was AWESOME! I would be scared about the flu too  b careful! Stay healthy...I love ur music  Thx so much</t>
  </si>
  <si>
    <t>Fri May 01 21:20:57 PDT 2009</t>
  </si>
  <si>
    <t>florianooke</t>
  </si>
  <si>
    <t>Fri May 01 21:20:59 PDT 2009</t>
  </si>
  <si>
    <t>Dakoda007</t>
  </si>
  <si>
    <t>team_weasley</t>
  </si>
  <si>
    <t>ErickRoche</t>
  </si>
  <si>
    <t>jtjdt</t>
  </si>
  <si>
    <t>amandaster</t>
  </si>
  <si>
    <t>TheRedgiester</t>
  </si>
  <si>
    <t>Idreamjordan</t>
  </si>
  <si>
    <t>iDiLLFTW</t>
  </si>
  <si>
    <t>shellexo</t>
  </si>
  <si>
    <t>okayemma</t>
  </si>
  <si>
    <t>zoepapilia</t>
  </si>
  <si>
    <t>Fri May 01 21:25:30 PDT 2009</t>
  </si>
  <si>
    <t>Fri May 01 21:25:31 PDT 2009</t>
  </si>
  <si>
    <t>Fri May 01 21:25:34 PDT 2009</t>
  </si>
  <si>
    <t>Fri May 01 21:25:36 PDT 2009</t>
  </si>
  <si>
    <t>Fri May 01 21:25:37 PDT 2009</t>
  </si>
  <si>
    <t>Fri May 01 21:25:38 PDT 2009</t>
  </si>
  <si>
    <t>Fri May 01 21:25:39 PDT 2009</t>
  </si>
  <si>
    <t>cher3408</t>
  </si>
  <si>
    <t>Fri May 01 21:25:40 PDT 2009</t>
  </si>
  <si>
    <t>Fri May 01 21:25:41 PDT 2009</t>
  </si>
  <si>
    <t>Fri May 01 21:25:45 PDT 2009</t>
  </si>
  <si>
    <t>theleslie</t>
  </si>
  <si>
    <t>Fri May 01 21:25:48 PDT 2009</t>
  </si>
  <si>
    <t>Fri May 01 21:25:50 PDT 2009</t>
  </si>
  <si>
    <t>nonisland</t>
  </si>
  <si>
    <t>dlparkinson</t>
  </si>
  <si>
    <t xml:space="preserve">missing my friends </t>
  </si>
  <si>
    <t>Fri May 01 21:25:55 PDT 2009</t>
  </si>
  <si>
    <t>dinno</t>
  </si>
  <si>
    <t>Fri May 01 21:25:57 PDT 2009</t>
  </si>
  <si>
    <t>melsnell7</t>
  </si>
  <si>
    <t>Fri May 01 21:26:01 PDT 2009</t>
  </si>
  <si>
    <t>Angela_Webber_</t>
  </si>
  <si>
    <t>Fri May 01 21:26:02 PDT 2009</t>
  </si>
  <si>
    <t>n_murph</t>
  </si>
  <si>
    <t>BevNicholson</t>
  </si>
  <si>
    <t>KarlaaM_</t>
  </si>
  <si>
    <t>DaPrincesa24</t>
  </si>
  <si>
    <t>kristymfg</t>
  </si>
  <si>
    <t>madam_mina</t>
  </si>
  <si>
    <t>Fri May 01 21:30:23 PDT 2009</t>
  </si>
  <si>
    <t>Fri May 01 21:30:24 PDT 2009</t>
  </si>
  <si>
    <t>siglove</t>
  </si>
  <si>
    <t>Fri May 01 21:30:30 PDT 2009</t>
  </si>
  <si>
    <t>MegMac007</t>
  </si>
  <si>
    <t>Fri May 01 21:30:31 PDT 2009</t>
  </si>
  <si>
    <t>Fri May 01 21:30:33 PDT 2009</t>
  </si>
  <si>
    <t>hurricaneme</t>
  </si>
  <si>
    <t>Fri May 01 21:30:35 PDT 2009</t>
  </si>
  <si>
    <t>Fri May 01 21:30:36 PDT 2009</t>
  </si>
  <si>
    <t>Fri May 01 21:30:38 PDT 2009</t>
  </si>
  <si>
    <t>Fri May 01 21:30:39 PDT 2009</t>
  </si>
  <si>
    <t>Fri May 01 21:30:41 PDT 2009</t>
  </si>
  <si>
    <t>Fri May 01 21:30:44 PDT 2009</t>
  </si>
  <si>
    <t>Fri May 01 21:30:45 PDT 2009</t>
  </si>
  <si>
    <t>adrianak_</t>
  </si>
  <si>
    <t>Fri May 01 21:30:49 PDT 2009</t>
  </si>
  <si>
    <t>Fri May 01 21:30:52 PDT 2009</t>
  </si>
  <si>
    <t>Fri May 01 21:30:54 PDT 2009</t>
  </si>
  <si>
    <t>Fri May 01 21:30:55 PDT 2009</t>
  </si>
  <si>
    <t>JustShemaBaby</t>
  </si>
  <si>
    <t>Fri May 01 21:31:01 PDT 2009</t>
  </si>
  <si>
    <t>ninaimm</t>
  </si>
  <si>
    <t>Fri May 01 21:31:02 PDT 2009</t>
  </si>
  <si>
    <t>glorianugent</t>
  </si>
  <si>
    <t>Fri May 01 21:31:03 PDT 2009</t>
  </si>
  <si>
    <t>RobSoCool</t>
  </si>
  <si>
    <t>Fri May 01 21:31:04 PDT 2009</t>
  </si>
  <si>
    <t>LouFCD</t>
  </si>
  <si>
    <t>NightShade10</t>
  </si>
  <si>
    <t>markuznyc</t>
  </si>
  <si>
    <t>jojowiththeflow</t>
  </si>
  <si>
    <t>ankurgupta</t>
  </si>
  <si>
    <t>empressjazzy1</t>
  </si>
  <si>
    <t>casheroo</t>
  </si>
  <si>
    <t>TodjAE</t>
  </si>
  <si>
    <t>Section82</t>
  </si>
  <si>
    <t>seouldaddy</t>
  </si>
  <si>
    <t>KATaylor007</t>
  </si>
  <si>
    <t>Fri May 01 21:35:20 PDT 2009</t>
  </si>
  <si>
    <t>angelaelk</t>
  </si>
  <si>
    <t>Fri May 01 21:35:24 PDT 2009</t>
  </si>
  <si>
    <t>keokilee</t>
  </si>
  <si>
    <t>lynnxoxo</t>
  </si>
  <si>
    <t>Fri May 01 21:35:36 PDT 2009</t>
  </si>
  <si>
    <t>Fri May 01 21:35:37 PDT 2009</t>
  </si>
  <si>
    <t>Fri May 01 21:35:41 PDT 2009</t>
  </si>
  <si>
    <t>jjuarez1982</t>
  </si>
  <si>
    <t>Fri May 01 21:35:44 PDT 2009</t>
  </si>
  <si>
    <t>nkotb_Lwood</t>
  </si>
  <si>
    <t>Fri May 01 21:35:46 PDT 2009</t>
  </si>
  <si>
    <t>Fri May 01 21:35:51 PDT 2009</t>
  </si>
  <si>
    <t>Fri May 01 21:35:54 PDT 2009</t>
  </si>
  <si>
    <t>DebBennett555</t>
  </si>
  <si>
    <t>Fri May 01 21:35:55 PDT 2009</t>
  </si>
  <si>
    <t>Fri May 01 21:35:58 PDT 2009</t>
  </si>
  <si>
    <t>joemqi</t>
  </si>
  <si>
    <t>Fri May 01 21:35:59 PDT 2009</t>
  </si>
  <si>
    <t>Fri May 01 21:36:00 PDT 2009</t>
  </si>
  <si>
    <t>sabrina215</t>
  </si>
  <si>
    <t>champuru</t>
  </si>
  <si>
    <t>URwingman</t>
  </si>
  <si>
    <t>Steffi8575</t>
  </si>
  <si>
    <t>SCHRAL</t>
  </si>
  <si>
    <t>emalea</t>
  </si>
  <si>
    <t>aurynn</t>
  </si>
  <si>
    <t>timdedios</t>
  </si>
  <si>
    <t>melanieyee</t>
  </si>
  <si>
    <t>_shannon1234</t>
  </si>
  <si>
    <t>imheartcore</t>
  </si>
  <si>
    <t>Fri May 01 21:40:33 PDT 2009</t>
  </si>
  <si>
    <t>aznJaime</t>
  </si>
  <si>
    <t>Fri May 01 21:40:34 PDT 2009</t>
  </si>
  <si>
    <t>shaetia</t>
  </si>
  <si>
    <t xml:space="preserve">Sometimes I miss being in musicals  Grease is on VH1, made me reminiscent of when I was Rizzo </t>
  </si>
  <si>
    <t>Fri May 01 21:40:41 PDT 2009</t>
  </si>
  <si>
    <t>Fri May 01 21:40:44 PDT 2009</t>
  </si>
  <si>
    <t>kalliedoscope</t>
  </si>
  <si>
    <t>Fri May 01 21:40:46 PDT 2009</t>
  </si>
  <si>
    <t>Fri May 01 21:40:47 PDT 2009</t>
  </si>
  <si>
    <t>PinkoCommie</t>
  </si>
  <si>
    <t>Fri May 01 21:40:48 PDT 2009</t>
  </si>
  <si>
    <t>Fri May 01 21:40:50 PDT 2009</t>
  </si>
  <si>
    <t>Fri May 01 21:40:52 PDT 2009</t>
  </si>
  <si>
    <t>mariel46</t>
  </si>
  <si>
    <t>Fri May 01 21:40:53 PDT 2009</t>
  </si>
  <si>
    <t>Fri May 01 21:40:54 PDT 2009</t>
  </si>
  <si>
    <t>Fri May 01 21:40:55 PDT 2009</t>
  </si>
  <si>
    <t>Fri May 01 21:40:56 PDT 2009</t>
  </si>
  <si>
    <t>Fri May 01 21:40:57 PDT 2009</t>
  </si>
  <si>
    <t>Fri May 01 21:41:01 PDT 2009</t>
  </si>
  <si>
    <t>Fri May 01 21:41:02 PDT 2009</t>
  </si>
  <si>
    <t>Fri May 01 21:41:04 PDT 2009</t>
  </si>
  <si>
    <t>Fri May 01 21:41:05 PDT 2009</t>
  </si>
  <si>
    <t>thaispdergrl</t>
  </si>
  <si>
    <t>Fri May 01 21:41:07 PDT 2009</t>
  </si>
  <si>
    <t>lizdanzer</t>
  </si>
  <si>
    <t>gabrielaelena</t>
  </si>
  <si>
    <t>escapetheday</t>
  </si>
  <si>
    <t>iiamShe</t>
  </si>
  <si>
    <t>midnightsunco</t>
  </si>
  <si>
    <t>GraciaMelsz</t>
  </si>
  <si>
    <t>N0rMaJeAn</t>
  </si>
  <si>
    <t>RainboSprinkles</t>
  </si>
  <si>
    <t>clarisseCHICKEN</t>
  </si>
  <si>
    <t>madru92117</t>
  </si>
  <si>
    <t>blackkitty</t>
  </si>
  <si>
    <t>ontheflypr</t>
  </si>
  <si>
    <t>littlenar</t>
  </si>
  <si>
    <t>shannatrenholm</t>
  </si>
  <si>
    <t>historystudent1</t>
  </si>
  <si>
    <t>Fri May 01 21:45:30 PDT 2009</t>
  </si>
  <si>
    <t>Fri May 01 21:45:31 PDT 2009</t>
  </si>
  <si>
    <t>Fri May 01 21:45:32 PDT 2009</t>
  </si>
  <si>
    <t>iphonefresh</t>
  </si>
  <si>
    <t>Fri May 01 21:45:34 PDT 2009</t>
  </si>
  <si>
    <t>minnieclass</t>
  </si>
  <si>
    <t>Fri May 01 21:46:04 PDT 2009</t>
  </si>
  <si>
    <t>VISpandex</t>
  </si>
  <si>
    <t>MitaJB</t>
  </si>
  <si>
    <t>heybrittani</t>
  </si>
  <si>
    <t>msakdesigns</t>
  </si>
  <si>
    <t>pricelessrock</t>
  </si>
  <si>
    <t>kobayashisama</t>
  </si>
  <si>
    <t>Lanabanana3</t>
  </si>
  <si>
    <t>Steaps</t>
  </si>
  <si>
    <t>simonleung</t>
  </si>
  <si>
    <t>kezhound</t>
  </si>
  <si>
    <t xml:space="preserve">I'm going to bed </t>
  </si>
  <si>
    <t>Logicologist</t>
  </si>
  <si>
    <t>Fri May 01 21:50:28 PDT 2009</t>
  </si>
  <si>
    <t>Davinabee</t>
  </si>
  <si>
    <t>sabrinageek</t>
  </si>
  <si>
    <t>Fri May 01 21:50:37 PDT 2009</t>
  </si>
  <si>
    <t>Fri May 01 21:50:38 PDT 2009</t>
  </si>
  <si>
    <t>killhouse</t>
  </si>
  <si>
    <t>Fri May 01 21:50:39 PDT 2009</t>
  </si>
  <si>
    <t>Fri May 01 21:50:42 PDT 2009</t>
  </si>
  <si>
    <t>aliceadict</t>
  </si>
  <si>
    <t>Fri May 01 21:50:43 PDT 2009</t>
  </si>
  <si>
    <t>Fri May 01 21:50:44 PDT 2009</t>
  </si>
  <si>
    <t>Fri May 01 21:50:53 PDT 2009</t>
  </si>
  <si>
    <t>dmbtoffee</t>
  </si>
  <si>
    <t>Fri May 01 21:50:56 PDT 2009</t>
  </si>
  <si>
    <t>Fri May 01 21:51:01 PDT 2009</t>
  </si>
  <si>
    <t>Fri May 01 21:51:05 PDT 2009</t>
  </si>
  <si>
    <t>tabulous</t>
  </si>
  <si>
    <t>Fri May 01 21:51:06 PDT 2009</t>
  </si>
  <si>
    <t>SabrinaBabieex3</t>
  </si>
  <si>
    <t>Fri May 01 21:51:09 PDT 2009</t>
  </si>
  <si>
    <t>Streyeder</t>
  </si>
  <si>
    <t>kev_mck</t>
  </si>
  <si>
    <t>JEVONISHERE</t>
  </si>
  <si>
    <t>CandyGirl24</t>
  </si>
  <si>
    <t>sweetcherrypop</t>
  </si>
  <si>
    <t>jordnknightfan</t>
  </si>
  <si>
    <t>ghozali</t>
  </si>
  <si>
    <t>SOULPITCHDIVA</t>
  </si>
  <si>
    <t>SpaceBlaze_Lone</t>
  </si>
  <si>
    <t>sheenie13</t>
  </si>
  <si>
    <t>bexudoce</t>
  </si>
  <si>
    <t>natashawescoat</t>
  </si>
  <si>
    <t>desireeg01</t>
  </si>
  <si>
    <t>ShhSandy</t>
  </si>
  <si>
    <t>darlacapa</t>
  </si>
  <si>
    <t>Fri May 01 21:55:33 PDT 2009</t>
  </si>
  <si>
    <t>Fri May 01 21:55:39 PDT 2009</t>
  </si>
  <si>
    <t>Fri May 01 21:55:40 PDT 2009</t>
  </si>
  <si>
    <t>Fri May 01 21:55:41 PDT 2009</t>
  </si>
  <si>
    <t>Fri May 01 21:55:44 PDT 2009</t>
  </si>
  <si>
    <t>Fri May 01 21:55:47 PDT 2009</t>
  </si>
  <si>
    <t>Fri May 01 21:55:50 PDT 2009</t>
  </si>
  <si>
    <t>Fri May 01 21:55:51 PDT 2009</t>
  </si>
  <si>
    <t>Fri May 01 21:55:53 PDT 2009</t>
  </si>
  <si>
    <t>Fri May 01 21:55:54 PDT 2009</t>
  </si>
  <si>
    <t>Fri May 01 21:55:59 PDT 2009</t>
  </si>
  <si>
    <t>Fri May 01 21:56:04 PDT 2009</t>
  </si>
  <si>
    <t>thetwinz</t>
  </si>
  <si>
    <t>Fri May 01 21:56:05 PDT 2009</t>
  </si>
  <si>
    <t>Eri8321317</t>
  </si>
  <si>
    <t>Fri May 01 21:56:06 PDT 2009</t>
  </si>
  <si>
    <t>ForFun808</t>
  </si>
  <si>
    <t xml:space="preserve">So the ClipCritics made a video response to my impressions video   But its on private, I heard their video got flagged </t>
  </si>
  <si>
    <t>karebear1212</t>
  </si>
  <si>
    <t>heyitsmisti</t>
  </si>
  <si>
    <t>Fri May 01 22:00:26 PDT 2009</t>
  </si>
  <si>
    <t>Fri May 01 22:00:27 PDT 2009</t>
  </si>
  <si>
    <t>Fri May 01 22:00:30 PDT 2009</t>
  </si>
  <si>
    <t>Fri May 01 22:00:31 PDT 2009</t>
  </si>
  <si>
    <t>Fri May 01 22:00:32 PDT 2009</t>
  </si>
  <si>
    <t>Fri May 01 22:00:33 PDT 2009</t>
  </si>
  <si>
    <t>Fri May 01 22:00:34 PDT 2009</t>
  </si>
  <si>
    <t>Fri May 01 22:00:35 PDT 2009</t>
  </si>
  <si>
    <t>shannonfox</t>
  </si>
  <si>
    <t>Fri May 01 22:00:36 PDT 2009</t>
  </si>
  <si>
    <t>Fri May 01 22:00:38 PDT 2009</t>
  </si>
  <si>
    <t>Fri May 01 22:00:39 PDT 2009</t>
  </si>
  <si>
    <t>Fri May 01 22:00:40 PDT 2009</t>
  </si>
  <si>
    <t>Fri May 01 22:00:42 PDT 2009</t>
  </si>
  <si>
    <t>Fri May 01 22:00:43 PDT 2009</t>
  </si>
  <si>
    <t>Fri May 01 22:00:44 PDT 2009</t>
  </si>
  <si>
    <t>Fri May 01 22:00:45 PDT 2009</t>
  </si>
  <si>
    <t>Fri May 01 22:00:46 PDT 2009</t>
  </si>
  <si>
    <t>Fri May 01 22:00:47 PDT 2009</t>
  </si>
  <si>
    <t>Fri May 01 22:00:48 PDT 2009</t>
  </si>
  <si>
    <t>carolinemuscat</t>
  </si>
  <si>
    <t>Fri May 01 22:00:49 PDT 2009</t>
  </si>
  <si>
    <t>Ishara1138</t>
  </si>
  <si>
    <t>Fri May 01 22:00:51 PDT 2009</t>
  </si>
  <si>
    <t>fallagain</t>
  </si>
  <si>
    <t>Fri May 01 22:00:52 PDT 2009</t>
  </si>
  <si>
    <t>la_conqui5ta</t>
  </si>
  <si>
    <t>Fri May 01 22:00:58 PDT 2009</t>
  </si>
  <si>
    <t>Fri May 01 22:00:59 PDT 2009</t>
  </si>
  <si>
    <t>Fri May 01 22:01:01 PDT 2009</t>
  </si>
  <si>
    <t>Fri May 01 22:01:02 PDT 2009</t>
  </si>
  <si>
    <t>Fri May 01 22:01:04 PDT 2009</t>
  </si>
  <si>
    <t>Fri May 01 22:01:05 PDT 2009</t>
  </si>
  <si>
    <t>Fri May 01 22:01:08 PDT 2009</t>
  </si>
  <si>
    <t>Fri May 01 22:01:11 PDT 2009</t>
  </si>
  <si>
    <t>Ayizzle</t>
  </si>
  <si>
    <t>earslikeasam</t>
  </si>
  <si>
    <t>Rikki_ND</t>
  </si>
  <si>
    <t>ankur_sethi</t>
  </si>
  <si>
    <t>nikkijonas</t>
  </si>
  <si>
    <t>cutegingerbread</t>
  </si>
  <si>
    <t>natures1stgreen</t>
  </si>
  <si>
    <t>sixtyeightstate</t>
  </si>
  <si>
    <t>sognix</t>
  </si>
  <si>
    <t>sunsetboba</t>
  </si>
  <si>
    <t>Cyberspew</t>
  </si>
  <si>
    <t>al_eee</t>
  </si>
  <si>
    <t>KComer</t>
  </si>
  <si>
    <t>elkeee</t>
  </si>
  <si>
    <t>igetthatalot</t>
  </si>
  <si>
    <t>christineispink</t>
  </si>
  <si>
    <t>NewfieGirl93</t>
  </si>
  <si>
    <t>almalthia</t>
  </si>
  <si>
    <t>987MisterYoung</t>
  </si>
  <si>
    <t>Fri May 01 22:05:34 PDT 2009</t>
  </si>
  <si>
    <t>Bushnastee</t>
  </si>
  <si>
    <t>Fri May 01 22:05:40 PDT 2009</t>
  </si>
  <si>
    <t>Fri May 01 22:05:43 PDT 2009</t>
  </si>
  <si>
    <t>Fri May 01 22:05:46 PDT 2009</t>
  </si>
  <si>
    <t>Fri May 01 22:05:48 PDT 2009</t>
  </si>
  <si>
    <t>dcmetrogirl</t>
  </si>
  <si>
    <t>Fri May 01 22:05:50 PDT 2009</t>
  </si>
  <si>
    <t>Fri May 01 22:05:57 PDT 2009</t>
  </si>
  <si>
    <t>Fri May 01 22:05:58 PDT 2009</t>
  </si>
  <si>
    <t>Fri May 01 22:06:00 PDT 2009</t>
  </si>
  <si>
    <t>troy42</t>
  </si>
  <si>
    <t>Fri May 01 22:06:01 PDT 2009</t>
  </si>
  <si>
    <t>Fri May 01 22:06:07 PDT 2009</t>
  </si>
  <si>
    <t>Fri May 01 22:06:08 PDT 2009</t>
  </si>
  <si>
    <t>autumnbledsoe</t>
  </si>
  <si>
    <t>Fri May 01 22:06:11 PDT 2009</t>
  </si>
  <si>
    <t>Fri May 01 22:06:13 PDT 2009</t>
  </si>
  <si>
    <t>marathonmaritza</t>
  </si>
  <si>
    <t>eadnams</t>
  </si>
  <si>
    <t>nicole_r</t>
  </si>
  <si>
    <t>anniebenham</t>
  </si>
  <si>
    <t>SimonedaNina</t>
  </si>
  <si>
    <t>DrBaka</t>
  </si>
  <si>
    <t>RAVERJONO</t>
  </si>
  <si>
    <t>_writersblock_</t>
  </si>
  <si>
    <t>Buildabear96</t>
  </si>
  <si>
    <t>holyspaces</t>
  </si>
  <si>
    <t>PANICitsLeslie</t>
  </si>
  <si>
    <t>ArachneJericho</t>
  </si>
  <si>
    <t>teresadf</t>
  </si>
  <si>
    <t>devyyydangerrr</t>
  </si>
  <si>
    <t>JennyJS</t>
  </si>
  <si>
    <t>leadingyou</t>
  </si>
  <si>
    <t>gasolgirl</t>
  </si>
  <si>
    <t>zenojones</t>
  </si>
  <si>
    <t>jefthomas</t>
  </si>
  <si>
    <t>Fri May 01 22:10:50 PDT 2009</t>
  </si>
  <si>
    <t>Fri May 01 22:10:51 PDT 2009</t>
  </si>
  <si>
    <t>Fri May 01 22:10:54 PDT 2009</t>
  </si>
  <si>
    <t>Fri May 01 22:10:58 PDT 2009</t>
  </si>
  <si>
    <t>Fri May 01 22:11:06 PDT 2009</t>
  </si>
  <si>
    <t>Fri May 01 22:11:08 PDT 2009</t>
  </si>
  <si>
    <t>cindyl92</t>
  </si>
  <si>
    <t>Fri May 01 22:11:09 PDT 2009</t>
  </si>
  <si>
    <t>Fri May 01 22:11:10 PDT 2009</t>
  </si>
  <si>
    <t>Fri May 01 22:11:11 PDT 2009</t>
  </si>
  <si>
    <t>gabesonanosebag</t>
  </si>
  <si>
    <t>Fri May 01 22:11:12 PDT 2009</t>
  </si>
  <si>
    <t>jeffcrossphoto</t>
  </si>
  <si>
    <t>Renaenae</t>
  </si>
  <si>
    <t>katiealyse</t>
  </si>
  <si>
    <t>CandiceKei</t>
  </si>
  <si>
    <t>tearsof_joy</t>
  </si>
  <si>
    <t>jwesonga</t>
  </si>
  <si>
    <t>zenbitch</t>
  </si>
  <si>
    <t>redy4tourbusluv</t>
  </si>
  <si>
    <t>becsbez</t>
  </si>
  <si>
    <t>lamemrex</t>
  </si>
  <si>
    <t>nicolelane</t>
  </si>
  <si>
    <t>Fri May 01 22:15:43 PDT 2009</t>
  </si>
  <si>
    <t>Fri May 01 22:15:44 PDT 2009</t>
  </si>
  <si>
    <t>Fri May 01 22:15:45 PDT 2009</t>
  </si>
  <si>
    <t>manolosavi</t>
  </si>
  <si>
    <t>Fri May 01 22:15:48 PDT 2009</t>
  </si>
  <si>
    <t>manishkungwani</t>
  </si>
  <si>
    <t>Fri May 01 22:15:50 PDT 2009</t>
  </si>
  <si>
    <t>Fri May 01 22:15:55 PDT 2009</t>
  </si>
  <si>
    <t>Fri May 01 22:15:56 PDT 2009</t>
  </si>
  <si>
    <t>Fri May 01 22:16:00 PDT 2009</t>
  </si>
  <si>
    <t>ohindiegirl</t>
  </si>
  <si>
    <t>Fri May 01 22:16:02 PDT 2009</t>
  </si>
  <si>
    <t>StatiK99</t>
  </si>
  <si>
    <t>Fri May 01 22:16:05 PDT 2009</t>
  </si>
  <si>
    <t>Fri May 01 22:16:10 PDT 2009</t>
  </si>
  <si>
    <t>Fri May 01 22:16:11 PDT 2009</t>
  </si>
  <si>
    <t>pandaaMONIA</t>
  </si>
  <si>
    <t>Fri May 01 22:16:12 PDT 2009</t>
  </si>
  <si>
    <t>Sivsaysthis</t>
  </si>
  <si>
    <t>KaelaIsSoFly</t>
  </si>
  <si>
    <t>rancidhellhag</t>
  </si>
  <si>
    <t>saramcole</t>
  </si>
  <si>
    <t>ohmstar</t>
  </si>
  <si>
    <t>shardantalia</t>
  </si>
  <si>
    <t>debaoki</t>
  </si>
  <si>
    <t>whoisdjspecialk</t>
  </si>
  <si>
    <t>hallucinations</t>
  </si>
  <si>
    <t>MrFairladyz</t>
  </si>
  <si>
    <t>eepgonewild</t>
  </si>
  <si>
    <t>Saruhx</t>
  </si>
  <si>
    <t>avaiIable</t>
  </si>
  <si>
    <t>TihaneW</t>
  </si>
  <si>
    <t>Fri May 01 22:20:32 PDT 2009</t>
  </si>
  <si>
    <t>michxxblc</t>
  </si>
  <si>
    <t>Fri May 01 22:20:33 PDT 2009</t>
  </si>
  <si>
    <t>Fri May 01 22:20:34 PDT 2009</t>
  </si>
  <si>
    <t>Fri May 01 22:20:35 PDT 2009</t>
  </si>
  <si>
    <t>Fri May 01 22:20:38 PDT 2009</t>
  </si>
  <si>
    <t>Fri May 01 22:20:46 PDT 2009</t>
  </si>
  <si>
    <t>Fri May 01 22:20:53 PDT 2009</t>
  </si>
  <si>
    <t>Fri May 01 22:20:56 PDT 2009</t>
  </si>
  <si>
    <t>Fri May 01 22:21:01 PDT 2009</t>
  </si>
  <si>
    <t>Fri May 01 22:21:02 PDT 2009</t>
  </si>
  <si>
    <t>I_Got_Gimmicked</t>
  </si>
  <si>
    <t>Fri May 01 22:21:04 PDT 2009</t>
  </si>
  <si>
    <t>Rhins</t>
  </si>
  <si>
    <t>Fri May 01 22:21:08 PDT 2009</t>
  </si>
  <si>
    <t>Fri May 01 22:21:09 PDT 2009</t>
  </si>
  <si>
    <t>livillatoro</t>
  </si>
  <si>
    <t>Fri May 01 22:21:12 PDT 2009</t>
  </si>
  <si>
    <t>Fri May 01 22:21:14 PDT 2009</t>
  </si>
  <si>
    <t>Sideache</t>
  </si>
  <si>
    <t>kindlejunkie</t>
  </si>
  <si>
    <t>sometimesoon</t>
  </si>
  <si>
    <t>melshepp</t>
  </si>
  <si>
    <t>SirKirill</t>
  </si>
  <si>
    <t>Olliie</t>
  </si>
  <si>
    <t>MollyLambeth</t>
  </si>
  <si>
    <t>laurenjessicaH</t>
  </si>
  <si>
    <t>v_legand</t>
  </si>
  <si>
    <t>mburks5938</t>
  </si>
  <si>
    <t>Fri May 01 22:25:38 PDT 2009</t>
  </si>
  <si>
    <t>Fri May 01 22:25:40 PDT 2009</t>
  </si>
  <si>
    <t>Fri May 01 22:25:44 PDT 2009</t>
  </si>
  <si>
    <t>Fri May 01 22:25:49 PDT 2009</t>
  </si>
  <si>
    <t>xoVictoria</t>
  </si>
  <si>
    <t>Fri May 01 22:25:50 PDT 2009</t>
  </si>
  <si>
    <t>boxboxbetty</t>
  </si>
  <si>
    <t>Fri May 01 22:25:51 PDT 2009</t>
  </si>
  <si>
    <t>Fri May 01 22:25:55 PDT 2009</t>
  </si>
  <si>
    <t>Fri May 01 22:25:56 PDT 2009</t>
  </si>
  <si>
    <t>Fri May 01 22:25:59 PDT 2009</t>
  </si>
  <si>
    <t>Fri May 01 22:26:00 PDT 2009</t>
  </si>
  <si>
    <t>chickthatbeads</t>
  </si>
  <si>
    <t>Fri May 01 22:26:08 PDT 2009</t>
  </si>
  <si>
    <t>alexzxo</t>
  </si>
  <si>
    <t>Fri May 01 22:26:10 PDT 2009</t>
  </si>
  <si>
    <t>jesslina</t>
  </si>
  <si>
    <t>Fri May 01 22:26:12 PDT 2009</t>
  </si>
  <si>
    <t>Fri May 01 22:26:14 PDT 2009</t>
  </si>
  <si>
    <t>brittanyvfcchic</t>
  </si>
  <si>
    <t>thespinlight</t>
  </si>
  <si>
    <t>utbrown</t>
  </si>
  <si>
    <t>Hegel_k</t>
  </si>
  <si>
    <t>mizdallas</t>
  </si>
  <si>
    <t>icannothear</t>
  </si>
  <si>
    <t>lovesicktragedy</t>
  </si>
  <si>
    <t>wangmeister</t>
  </si>
  <si>
    <t>AmandaSzymanski</t>
  </si>
  <si>
    <t>fibonaccispiral</t>
  </si>
  <si>
    <t>Out_Inc</t>
  </si>
  <si>
    <t>Timmieboy81</t>
  </si>
  <si>
    <t>Chantresewright</t>
  </si>
  <si>
    <t>adridomenzain</t>
  </si>
  <si>
    <t>aah1981</t>
  </si>
  <si>
    <t>Nylavas</t>
  </si>
  <si>
    <t>hemhem666</t>
  </si>
  <si>
    <t>Fri May 01 22:30:32 PDT 2009</t>
  </si>
  <si>
    <t>thisIScherry</t>
  </si>
  <si>
    <t>Fri May 01 22:30:33 PDT 2009</t>
  </si>
  <si>
    <t>Fri May 01 22:30:37 PDT 2009</t>
  </si>
  <si>
    <t>dhollinger</t>
  </si>
  <si>
    <t>Fri May 01 22:30:41 PDT 2009</t>
  </si>
  <si>
    <t>lettucegirl</t>
  </si>
  <si>
    <t>Fri May 01 22:30:42 PDT 2009</t>
  </si>
  <si>
    <t>Fri May 01 22:30:43 PDT 2009</t>
  </si>
  <si>
    <t>Fri May 01 22:30:44 PDT 2009</t>
  </si>
  <si>
    <t>Fri May 01 22:30:46 PDT 2009</t>
  </si>
  <si>
    <t>Fri May 01 22:30:48 PDT 2009</t>
  </si>
  <si>
    <t>gummibunny24</t>
  </si>
  <si>
    <t>Fri May 01 22:30:49 PDT 2009</t>
  </si>
  <si>
    <t>ShareaMonyc</t>
  </si>
  <si>
    <t>Fri May 01 22:30:51 PDT 2009</t>
  </si>
  <si>
    <t>darthnowitzki</t>
  </si>
  <si>
    <t>Fri May 01 22:30:55 PDT 2009</t>
  </si>
  <si>
    <t>Fri May 01 22:30:57 PDT 2009</t>
  </si>
  <si>
    <t>Fri May 01 22:30:59 PDT 2009</t>
  </si>
  <si>
    <t>Fri May 01 22:31:03 PDT 2009</t>
  </si>
  <si>
    <t>Fri May 01 22:31:09 PDT 2009</t>
  </si>
  <si>
    <t>Fri May 01 22:31:10 PDT 2009</t>
  </si>
  <si>
    <t>Fri May 01 22:31:12 PDT 2009</t>
  </si>
  <si>
    <t>Fri May 01 22:31:14 PDT 2009</t>
  </si>
  <si>
    <t>Fri May 01 22:31:18 PDT 2009</t>
  </si>
  <si>
    <t>mynameisDELLA</t>
  </si>
  <si>
    <t>Fri May 01 22:31:19 PDT 2009</t>
  </si>
  <si>
    <t>JDLangley</t>
  </si>
  <si>
    <t>pippatyson</t>
  </si>
  <si>
    <t>BananaAnna2008</t>
  </si>
  <si>
    <t>CarterPerry</t>
  </si>
  <si>
    <t>syllee</t>
  </si>
  <si>
    <t>PoisonTheMonkey</t>
  </si>
  <si>
    <t>MeghanMaxwell</t>
  </si>
  <si>
    <t>GottaluvJoe</t>
  </si>
  <si>
    <t>Yuji_de_Sho_san</t>
  </si>
  <si>
    <t>itsamanda9</t>
  </si>
  <si>
    <t>veropperez</t>
  </si>
  <si>
    <t>ae16weirdo</t>
  </si>
  <si>
    <t>jediBABY</t>
  </si>
  <si>
    <t>dailybikini</t>
  </si>
  <si>
    <t>Siouxsinner</t>
  </si>
  <si>
    <t>Fri May 01 22:35:45 PDT 2009</t>
  </si>
  <si>
    <t>love_shanay</t>
  </si>
  <si>
    <t>Fri May 01 22:35:47 PDT 2009</t>
  </si>
  <si>
    <t>belanniejb</t>
  </si>
  <si>
    <t>Fri May 01 22:35:49 PDT 2009</t>
  </si>
  <si>
    <t>Fri May 01 22:35:50 PDT 2009</t>
  </si>
  <si>
    <t>Fri May 01 22:35:52 PDT 2009</t>
  </si>
  <si>
    <t>Fri May 01 22:35:55 PDT 2009</t>
  </si>
  <si>
    <t>Fri May 01 22:35:56 PDT 2009</t>
  </si>
  <si>
    <t>beckycee</t>
  </si>
  <si>
    <t>davedelaney</t>
  </si>
  <si>
    <t>Fri May 01 22:35:58 PDT 2009</t>
  </si>
  <si>
    <t>Fri May 01 22:36:07 PDT 2009</t>
  </si>
  <si>
    <t>Fri May 01 22:36:11 PDT 2009</t>
  </si>
  <si>
    <t>Fri May 01 22:36:13 PDT 2009</t>
  </si>
  <si>
    <t>monimeka</t>
  </si>
  <si>
    <t>Fri May 01 22:36:17 PDT 2009</t>
  </si>
  <si>
    <t>Fri May 01 22:36:18 PDT 2009</t>
  </si>
  <si>
    <t>SUGARvampchick</t>
  </si>
  <si>
    <t>jamers43</t>
  </si>
  <si>
    <t>RegineFilange</t>
  </si>
  <si>
    <t>kellixo</t>
  </si>
  <si>
    <t>pwnicholson</t>
  </si>
  <si>
    <t>mainstagepretty</t>
  </si>
  <si>
    <t>liamanafova</t>
  </si>
  <si>
    <t>glamourdolleyes</t>
  </si>
  <si>
    <t>likethedisease</t>
  </si>
  <si>
    <t>brianszabelski</t>
  </si>
  <si>
    <t>answersonly</t>
  </si>
  <si>
    <t>jazzjeet</t>
  </si>
  <si>
    <t>milenasx</t>
  </si>
  <si>
    <t>KarrieLyne</t>
  </si>
  <si>
    <t>Fri May 01 22:40:44 PDT 2009</t>
  </si>
  <si>
    <t>aamelia</t>
  </si>
  <si>
    <t>Fri May 01 22:40:47 PDT 2009</t>
  </si>
  <si>
    <t>Fri May 01 22:40:52 PDT 2009</t>
  </si>
  <si>
    <t>Fri May 01 22:40:56 PDT 2009</t>
  </si>
  <si>
    <t>camille_08</t>
  </si>
  <si>
    <t>Fri May 01 22:40:59 PDT 2009</t>
  </si>
  <si>
    <t>MelissaWOOF</t>
  </si>
  <si>
    <t>Fri May 01 22:41:04 PDT 2009</t>
  </si>
  <si>
    <t>Fri May 01 22:41:06 PDT 2009</t>
  </si>
  <si>
    <t>winafred_jen</t>
  </si>
  <si>
    <t>Fri May 01 22:41:18 PDT 2009</t>
  </si>
  <si>
    <t>Fri May 01 22:41:19 PDT 2009</t>
  </si>
  <si>
    <t>lisaghk</t>
  </si>
  <si>
    <t>wenkgirl</t>
  </si>
  <si>
    <t>jammingjorge</t>
  </si>
  <si>
    <t>katerinasuicide</t>
  </si>
  <si>
    <t>TanyaShively</t>
  </si>
  <si>
    <t>Karelish</t>
  </si>
  <si>
    <t>BreannaJean</t>
  </si>
  <si>
    <t>musicfreak1747</t>
  </si>
  <si>
    <t>jutahboo</t>
  </si>
  <si>
    <t>MichaelFortney</t>
  </si>
  <si>
    <t>cindyzorz</t>
  </si>
  <si>
    <t>Paulantin</t>
  </si>
  <si>
    <t>Rokkster</t>
  </si>
  <si>
    <t>Fri May 01 22:45:43 PDT 2009</t>
  </si>
  <si>
    <t>jojoluvsebadu</t>
  </si>
  <si>
    <t>Fri May 01 22:45:46 PDT 2009</t>
  </si>
  <si>
    <t>Halibutron</t>
  </si>
  <si>
    <t>Fri May 01 22:45:48 PDT 2009</t>
  </si>
  <si>
    <t>Fri May 01 22:45:50 PDT 2009</t>
  </si>
  <si>
    <t>biblehugger</t>
  </si>
  <si>
    <t>Fri May 01 22:45:55 PDT 2009</t>
  </si>
  <si>
    <t>NancyLoo</t>
  </si>
  <si>
    <t>Fri May 01 22:45:56 PDT 2009</t>
  </si>
  <si>
    <t>Fri May 01 22:45:57 PDT 2009</t>
  </si>
  <si>
    <t>Fri May 01 22:45:58 PDT 2009</t>
  </si>
  <si>
    <t>Fri May 01 22:46:03 PDT 2009</t>
  </si>
  <si>
    <t>Fri May 01 22:46:05 PDT 2009</t>
  </si>
  <si>
    <t>blakegli</t>
  </si>
  <si>
    <t>Fri May 01 22:46:06 PDT 2009</t>
  </si>
  <si>
    <t xml:space="preserve">So tired... </t>
  </si>
  <si>
    <t>Fri May 01 22:46:09 PDT 2009</t>
  </si>
  <si>
    <t>_twee</t>
  </si>
  <si>
    <t>Fri May 01 22:46:11 PDT 2009</t>
  </si>
  <si>
    <t>Fri May 01 22:46:12 PDT 2009</t>
  </si>
  <si>
    <t>HibaNick</t>
  </si>
  <si>
    <t>restartt</t>
  </si>
  <si>
    <t>Fri May 01 22:46:20 PDT 2009</t>
  </si>
  <si>
    <t>Fri May 01 22:46:21 PDT 2009</t>
  </si>
  <si>
    <t>Fri May 01 22:46:22 PDT 2009</t>
  </si>
  <si>
    <t>PrincessLidia</t>
  </si>
  <si>
    <t>ShinesFresh</t>
  </si>
  <si>
    <t>scoutriggs</t>
  </si>
  <si>
    <t>weiwitch</t>
  </si>
  <si>
    <t>cari1030</t>
  </si>
  <si>
    <t>samanthaloree</t>
  </si>
  <si>
    <t>Solunathegold</t>
  </si>
  <si>
    <t>ashleypaigeee</t>
  </si>
  <si>
    <t>ShanDonn</t>
  </si>
  <si>
    <t>ruthiev86</t>
  </si>
  <si>
    <t>zaz3tears</t>
  </si>
  <si>
    <t>SylviaWu</t>
  </si>
  <si>
    <t>Fri May 01 22:50:42 PDT 2009</t>
  </si>
  <si>
    <t>Fri May 01 22:50:44 PDT 2009</t>
  </si>
  <si>
    <t>Fri May 01 22:50:46 PDT 2009</t>
  </si>
  <si>
    <t>Fri May 01 22:50:53 PDT 2009</t>
  </si>
  <si>
    <t>Fri May 01 22:50:54 PDT 2009</t>
  </si>
  <si>
    <t>insearchofnkotb</t>
  </si>
  <si>
    <t>Fri May 01 22:50:56 PDT 2009</t>
  </si>
  <si>
    <t>Fri May 01 22:51:02 PDT 2009</t>
  </si>
  <si>
    <t>Fri May 01 22:51:06 PDT 2009</t>
  </si>
  <si>
    <t>Fri May 01 22:51:07 PDT 2009</t>
  </si>
  <si>
    <t>rayannishere</t>
  </si>
  <si>
    <t>Fri May 01 22:51:16 PDT 2009</t>
  </si>
  <si>
    <t>Fri May 01 22:51:21 PDT 2009</t>
  </si>
  <si>
    <t>owen_s</t>
  </si>
  <si>
    <t>lost_dog</t>
  </si>
  <si>
    <t>ohmyginaness</t>
  </si>
  <si>
    <t>bglim</t>
  </si>
  <si>
    <t>TimothyH2O</t>
  </si>
  <si>
    <t>ramereth</t>
  </si>
  <si>
    <t>JKs_divadoll27</t>
  </si>
  <si>
    <t>angelaisawesome</t>
  </si>
  <si>
    <t>daniela_elise</t>
  </si>
  <si>
    <t>hangontomato</t>
  </si>
  <si>
    <t>archangelmaggie</t>
  </si>
  <si>
    <t>lillmissy</t>
  </si>
  <si>
    <t>lisetteayon</t>
  </si>
  <si>
    <t>Fri May 01 22:55:38 PDT 2009</t>
  </si>
  <si>
    <t>xodeus</t>
  </si>
  <si>
    <t>Fri May 01 22:55:45 PDT 2009</t>
  </si>
  <si>
    <t>Fri May 01 22:55:47 PDT 2009</t>
  </si>
  <si>
    <t>Fri May 01 22:55:48 PDT 2009</t>
  </si>
  <si>
    <t>Fri May 01 22:55:53 PDT 2009</t>
  </si>
  <si>
    <t>taylorlehman27</t>
  </si>
  <si>
    <t>Fri May 01 22:55:54 PDT 2009</t>
  </si>
  <si>
    <t>Fri May 01 22:55:55 PDT 2009</t>
  </si>
  <si>
    <t>Fri May 01 22:55:56 PDT 2009</t>
  </si>
  <si>
    <t>Fri May 01 22:56:14 PDT 2009</t>
  </si>
  <si>
    <t>Fri May 01 22:56:20 PDT 2009</t>
  </si>
  <si>
    <t>mallverine</t>
  </si>
  <si>
    <t>Fri May 01 22:56:23 PDT 2009</t>
  </si>
  <si>
    <t>breynamarie</t>
  </si>
  <si>
    <t>WriteNowBiz</t>
  </si>
  <si>
    <t>sushmeet</t>
  </si>
  <si>
    <t>jazzt</t>
  </si>
  <si>
    <t>fiercemichi</t>
  </si>
  <si>
    <t>BritleeGaines</t>
  </si>
  <si>
    <t>Cupreme</t>
  </si>
  <si>
    <t>ABeeSees</t>
  </si>
  <si>
    <t>BeOWT14</t>
  </si>
  <si>
    <t>savagemike</t>
  </si>
  <si>
    <t>MaybelleOpaon</t>
  </si>
  <si>
    <t xml:space="preserve">I want sushi </t>
  </si>
  <si>
    <t>annaisastory</t>
  </si>
  <si>
    <t xml:space="preserve">Going to bed </t>
  </si>
  <si>
    <t>rhiixxcavan</t>
  </si>
  <si>
    <t>MALudwig</t>
  </si>
  <si>
    <t>Fri May 01 23:00:40 PDT 2009</t>
  </si>
  <si>
    <t>NaythenCash</t>
  </si>
  <si>
    <t>Fri May 01 23:00:46 PDT 2009</t>
  </si>
  <si>
    <t>Fri May 01 23:00:52 PDT 2009</t>
  </si>
  <si>
    <t>Fri May 01 23:00:53 PDT 2009</t>
  </si>
  <si>
    <t>allaboutrose</t>
  </si>
  <si>
    <t>Fri May 01 23:00:55 PDT 2009</t>
  </si>
  <si>
    <t>absolut_tommy</t>
  </si>
  <si>
    <t>Fri May 01 23:00:58 PDT 2009</t>
  </si>
  <si>
    <t>Fri May 01 23:01:00 PDT 2009</t>
  </si>
  <si>
    <t>Fri May 01 23:01:14 PDT 2009</t>
  </si>
  <si>
    <t>Fri May 01 23:01:18 PDT 2009</t>
  </si>
  <si>
    <t>Fri May 01 23:01:22 PDT 2009</t>
  </si>
  <si>
    <t>Jessssssiica</t>
  </si>
  <si>
    <t>Fri May 01 23:01:23 PDT 2009</t>
  </si>
  <si>
    <t xml:space="preserve">I'm missing my babycakes   I'm off to bed.  Can't wait for him to call me in 5 hours to wake me up so we can talk before i go to work! </t>
  </si>
  <si>
    <t>Fri May 01 23:01:24 PDT 2009</t>
  </si>
  <si>
    <t>itsme_TYESHAWN</t>
  </si>
  <si>
    <t>dsfnet</t>
  </si>
  <si>
    <t>bellavoce21</t>
  </si>
  <si>
    <t>kalgrl</t>
  </si>
  <si>
    <t>dzurillaville</t>
  </si>
  <si>
    <t>Azn_Barbie</t>
  </si>
  <si>
    <t>maitababy</t>
  </si>
  <si>
    <t>MooReen</t>
  </si>
  <si>
    <t>ohmygoshnina</t>
  </si>
  <si>
    <t>annieluvsmusic</t>
  </si>
  <si>
    <t>ohsht</t>
  </si>
  <si>
    <t>japhun</t>
  </si>
  <si>
    <t>Natasja_Cupcake</t>
  </si>
  <si>
    <t>Tastyzulu</t>
  </si>
  <si>
    <t>mollielouise</t>
  </si>
  <si>
    <t>beatccr</t>
  </si>
  <si>
    <t>Fri May 01 23:05:33 PDT 2009</t>
  </si>
  <si>
    <t>rocknrollgeek</t>
  </si>
  <si>
    <t>Fri May 01 23:05:34 PDT 2009</t>
  </si>
  <si>
    <t>bloggerjoe</t>
  </si>
  <si>
    <t>Fri May 01 23:05:45 PDT 2009</t>
  </si>
  <si>
    <t>Fri May 01 23:05:55 PDT 2009</t>
  </si>
  <si>
    <t>Fri May 01 23:05:56 PDT 2009</t>
  </si>
  <si>
    <t>Fri May 01 23:06:01 PDT 2009</t>
  </si>
  <si>
    <t>Fri May 01 23:06:07 PDT 2009</t>
  </si>
  <si>
    <t>Fri May 01 23:06:10 PDT 2009</t>
  </si>
  <si>
    <t>Fri May 01 23:06:12 PDT 2009</t>
  </si>
  <si>
    <t>Fri May 01 23:06:14 PDT 2009</t>
  </si>
  <si>
    <t>Fri May 01 23:06:18 PDT 2009</t>
  </si>
  <si>
    <t>a_mari3</t>
  </si>
  <si>
    <t>Fri May 01 23:06:23 PDT 2009</t>
  </si>
  <si>
    <t>myria101</t>
  </si>
  <si>
    <t>schmaugurt</t>
  </si>
  <si>
    <t>syesha</t>
  </si>
  <si>
    <t>sdmix</t>
  </si>
  <si>
    <t>MasterZap</t>
  </si>
  <si>
    <t>DestinyRene</t>
  </si>
  <si>
    <t>STARj0NES314</t>
  </si>
  <si>
    <t>galatea_xvii</t>
  </si>
  <si>
    <t>MissTierra</t>
  </si>
  <si>
    <t>devvvblaaad</t>
  </si>
  <si>
    <t>NoteRobot</t>
  </si>
  <si>
    <t>potatox3</t>
  </si>
  <si>
    <t>Fri May 01 23:10:43 PDT 2009</t>
  </si>
  <si>
    <t>Fri May 01 23:10:49 PDT 2009</t>
  </si>
  <si>
    <t>tanyetta</t>
  </si>
  <si>
    <t>Fri May 01 23:10:52 PDT 2009</t>
  </si>
  <si>
    <t>youngscraphics</t>
  </si>
  <si>
    <t>Fri May 01 23:10:53 PDT 2009</t>
  </si>
  <si>
    <t>inkeightyfour</t>
  </si>
  <si>
    <t>Fri May 01 23:11:01 PDT 2009</t>
  </si>
  <si>
    <t>Fri May 01 23:11:07 PDT 2009</t>
  </si>
  <si>
    <t>Fri May 01 23:11:10 PDT 2009</t>
  </si>
  <si>
    <t>Fri May 01 23:11:12 PDT 2009</t>
  </si>
  <si>
    <t>Fri May 01 23:11:13 PDT 2009</t>
  </si>
  <si>
    <t>Fri May 01 23:11:15 PDT 2009</t>
  </si>
  <si>
    <t>Fri May 01 23:11:25 PDT 2009</t>
  </si>
  <si>
    <t>Fri May 01 23:11:26 PDT 2009</t>
  </si>
  <si>
    <t>Michelle4life</t>
  </si>
  <si>
    <t>DesiredEvil</t>
  </si>
  <si>
    <t>UrbanGlamxX</t>
  </si>
  <si>
    <t>claudiawaldorf</t>
  </si>
  <si>
    <t>primehex</t>
  </si>
  <si>
    <t>cupcakemilie</t>
  </si>
  <si>
    <t>Ginevra_Girl</t>
  </si>
  <si>
    <t>_Jekka</t>
  </si>
  <si>
    <t>anniemaude</t>
  </si>
  <si>
    <t>hideyrchildren</t>
  </si>
  <si>
    <t>keastn</t>
  </si>
  <si>
    <t>miss_asterias</t>
  </si>
  <si>
    <t>zensoul</t>
  </si>
  <si>
    <t>leaveittoweaver</t>
  </si>
  <si>
    <t>ktawneil</t>
  </si>
  <si>
    <t>angelkutty</t>
  </si>
  <si>
    <t>Fri May 01 23:15:38 PDT 2009</t>
  </si>
  <si>
    <t>Fri May 01 23:15:40 PDT 2009</t>
  </si>
  <si>
    <t>Fri May 01 23:15:46 PDT 2009</t>
  </si>
  <si>
    <t>Fri May 01 23:15:47 PDT 2009</t>
  </si>
  <si>
    <t>izaskinitrini</t>
  </si>
  <si>
    <t>BlackMael</t>
  </si>
  <si>
    <t>Fri May 01 23:15:57 PDT 2009</t>
  </si>
  <si>
    <t>Fri May 01 23:15:58 PDT 2009</t>
  </si>
  <si>
    <t>xSantoViolentox</t>
  </si>
  <si>
    <t>Fri May 01 23:15:59 PDT 2009</t>
  </si>
  <si>
    <t>Fri May 01 23:16:00 PDT 2009</t>
  </si>
  <si>
    <t>valleyglows</t>
  </si>
  <si>
    <t>Fri May 01 23:16:01 PDT 2009</t>
  </si>
  <si>
    <t>spyclub</t>
  </si>
  <si>
    <t>Fri May 01 23:16:02 PDT 2009</t>
  </si>
  <si>
    <t>Fri May 01 23:16:03 PDT 2009</t>
  </si>
  <si>
    <t>Fri May 01 23:16:05 PDT 2009</t>
  </si>
  <si>
    <t>nicolejeanne</t>
  </si>
  <si>
    <t>Fri May 01 23:16:08 PDT 2009</t>
  </si>
  <si>
    <t>season_ticket</t>
  </si>
  <si>
    <t>Fri May 01 23:16:07 PDT 2009</t>
  </si>
  <si>
    <t>Dreamgirl_br</t>
  </si>
  <si>
    <t>Fri May 01 23:16:11 PDT 2009</t>
  </si>
  <si>
    <t>BrendaMejia</t>
  </si>
  <si>
    <t>Fri May 01 23:16:15 PDT 2009</t>
  </si>
  <si>
    <t>Fri May 01 23:16:16 PDT 2009</t>
  </si>
  <si>
    <t>AllenDaGreat</t>
  </si>
  <si>
    <t>ebygum</t>
  </si>
  <si>
    <t>work112</t>
  </si>
  <si>
    <t>renu19</t>
  </si>
  <si>
    <t>MissIva</t>
  </si>
  <si>
    <t>clagregorio</t>
  </si>
  <si>
    <t>AlexLJ</t>
  </si>
  <si>
    <t>cacophonously</t>
  </si>
  <si>
    <t>alilovesya</t>
  </si>
  <si>
    <t>Fri May 01 23:20:35 PDT 2009</t>
  </si>
  <si>
    <t>Fri May 01 23:20:40 PDT 2009</t>
  </si>
  <si>
    <t>Fri May 01 23:20:52 PDT 2009</t>
  </si>
  <si>
    <t>Fri May 01 23:20:53 PDT 2009</t>
  </si>
  <si>
    <t>Fri May 01 23:21:06 PDT 2009</t>
  </si>
  <si>
    <t>Fri May 01 23:21:11 PDT 2009</t>
  </si>
  <si>
    <t>mona_tweets</t>
  </si>
  <si>
    <t>Fri May 01 23:21:13 PDT 2009</t>
  </si>
  <si>
    <t>Fri May 01 23:21:17 PDT 2009</t>
  </si>
  <si>
    <t>SpellGirlSummer</t>
  </si>
  <si>
    <t>Fri May 01 23:21:21 PDT 2009</t>
  </si>
  <si>
    <t>Fri May 01 23:21:25 PDT 2009</t>
  </si>
  <si>
    <t>Fri May 01 23:21:28 PDT 2009</t>
  </si>
  <si>
    <t>AJfromMillay</t>
  </si>
  <si>
    <t>teresahhh</t>
  </si>
  <si>
    <t>Kris10wilks</t>
  </si>
  <si>
    <t>magxdog</t>
  </si>
  <si>
    <t>lilangelmindy</t>
  </si>
  <si>
    <t>merbist</t>
  </si>
  <si>
    <t>badeedadee</t>
  </si>
  <si>
    <t>absolutchrys</t>
  </si>
  <si>
    <t>gemmaformosa</t>
  </si>
  <si>
    <t>mamapigeon</t>
  </si>
  <si>
    <t>lalaATROPHY</t>
  </si>
  <si>
    <t>Andreeeiiita</t>
  </si>
  <si>
    <t>valeriavilla</t>
  </si>
  <si>
    <t>morrrrgan</t>
  </si>
  <si>
    <t>SummerrRose</t>
  </si>
  <si>
    <t>dougsparksmusic</t>
  </si>
  <si>
    <t>Fri May 01 23:25:37 PDT 2009</t>
  </si>
  <si>
    <t>L_Vegetable</t>
  </si>
  <si>
    <t>Fri May 01 23:25:40 PDT 2009</t>
  </si>
  <si>
    <t>ZorkFox</t>
  </si>
  <si>
    <t>Fri May 01 23:25:44 PDT 2009</t>
  </si>
  <si>
    <t>Raingin</t>
  </si>
  <si>
    <t>Fri May 01 23:25:46 PDT 2009</t>
  </si>
  <si>
    <t>Fri May 01 23:25:48 PDT 2009</t>
  </si>
  <si>
    <t>Fri May 01 23:25:52 PDT 2009</t>
  </si>
  <si>
    <t>Fri May 01 23:25:53 PDT 2009</t>
  </si>
  <si>
    <t>RosyQ</t>
  </si>
  <si>
    <t>Fri May 01 23:26:02 PDT 2009</t>
  </si>
  <si>
    <t>neilreid</t>
  </si>
  <si>
    <t>Fri May 01 23:26:06 PDT 2009</t>
  </si>
  <si>
    <t>__shelly</t>
  </si>
  <si>
    <t>Fri May 01 23:26:19 PDT 2009</t>
  </si>
  <si>
    <t>Fri May 01 23:26:26 PDT 2009</t>
  </si>
  <si>
    <t>swasher</t>
  </si>
  <si>
    <t>Fri May 01 23:26:27 PDT 2009</t>
  </si>
  <si>
    <t>amandabaybee09</t>
  </si>
  <si>
    <t>Ollie_Miles</t>
  </si>
  <si>
    <t>admit_it</t>
  </si>
  <si>
    <t>Pishoo</t>
  </si>
  <si>
    <t>ashleysmith</t>
  </si>
  <si>
    <t>NesmeeCullen</t>
  </si>
  <si>
    <t>dancerforlife</t>
  </si>
  <si>
    <t>mudbyalexandra</t>
  </si>
  <si>
    <t>Fri May 01 23:30:46 PDT 2009</t>
  </si>
  <si>
    <t>CTJL</t>
  </si>
  <si>
    <t>Fri May 01 23:30:51 PDT 2009</t>
  </si>
  <si>
    <t>Fri May 01 23:30:53 PDT 2009</t>
  </si>
  <si>
    <t>Fri May 01 23:30:57 PDT 2009</t>
  </si>
  <si>
    <t>Fri May 01 23:30:58 PDT 2009</t>
  </si>
  <si>
    <t>Fri May 01 23:30:59 PDT 2009</t>
  </si>
  <si>
    <t>Fri May 01 23:31:00 PDT 2009</t>
  </si>
  <si>
    <t>Fri May 01 23:31:02 PDT 2009</t>
  </si>
  <si>
    <t>Fri May 01 23:31:05 PDT 2009</t>
  </si>
  <si>
    <t>TheMacMommy</t>
  </si>
  <si>
    <t>Fri May 01 23:31:07 PDT 2009</t>
  </si>
  <si>
    <t>Fri May 01 23:31:11 PDT 2009</t>
  </si>
  <si>
    <t>Fri May 01 23:31:15 PDT 2009</t>
  </si>
  <si>
    <t>Fri May 01 23:31:17 PDT 2009</t>
  </si>
  <si>
    <t>Fri May 01 23:31:18 PDT 2009</t>
  </si>
  <si>
    <t>Fri May 01 23:31:21 PDT 2009</t>
  </si>
  <si>
    <t>Fri May 01 23:31:23 PDT 2009</t>
  </si>
  <si>
    <t>Fri May 01 23:31:25 PDT 2009</t>
  </si>
  <si>
    <t>Mr_Soft</t>
  </si>
  <si>
    <t>MuzikGurl00</t>
  </si>
  <si>
    <t>pamishra</t>
  </si>
  <si>
    <t>MajorDodson</t>
  </si>
  <si>
    <t>Vickingoingo</t>
  </si>
  <si>
    <t>Emmmaa___</t>
  </si>
  <si>
    <t>youngfreshnew</t>
  </si>
  <si>
    <t>Piercingthsky</t>
  </si>
  <si>
    <t>thedanstertwitr</t>
  </si>
  <si>
    <t>bex2me</t>
  </si>
  <si>
    <t>InvoiceNinja</t>
  </si>
  <si>
    <t>licensedtochill</t>
  </si>
  <si>
    <t>melody_raine</t>
  </si>
  <si>
    <t>danielle5572</t>
  </si>
  <si>
    <t>meghanclancy</t>
  </si>
  <si>
    <t>YvetteCYL</t>
  </si>
  <si>
    <t>jesslovespanic</t>
  </si>
  <si>
    <t>ktboofaceee</t>
  </si>
  <si>
    <t>boomdelirium</t>
  </si>
  <si>
    <t>ashnash</t>
  </si>
  <si>
    <t>Fri May 01 23:35:49 PDT 2009</t>
  </si>
  <si>
    <t>Fri May 01 23:35:58 PDT 2009</t>
  </si>
  <si>
    <t>Fri May 01 23:36:06 PDT 2009</t>
  </si>
  <si>
    <t>Fri May 01 23:36:09 PDT 2009</t>
  </si>
  <si>
    <t>Fri May 01 23:36:19 PDT 2009</t>
  </si>
  <si>
    <t>Fri May 01 23:36:21 PDT 2009</t>
  </si>
  <si>
    <t>scarlett_v</t>
  </si>
  <si>
    <t>Fri May 01 23:36:25 PDT 2009</t>
  </si>
  <si>
    <t>Fri May 01 23:36:27 PDT 2009</t>
  </si>
  <si>
    <t>gilvillegasjr</t>
  </si>
  <si>
    <t>musjes</t>
  </si>
  <si>
    <t>mattsmind</t>
  </si>
  <si>
    <t>CatharineLK</t>
  </si>
  <si>
    <t>onthecoast</t>
  </si>
  <si>
    <t>isabeautiful</t>
  </si>
  <si>
    <t>vanessaroseee</t>
  </si>
  <si>
    <t>JaymeeBear</t>
  </si>
  <si>
    <t xml:space="preserve">bored now </t>
  </si>
  <si>
    <t>abbeytintin</t>
  </si>
  <si>
    <t>deefamouss</t>
  </si>
  <si>
    <t>jeniscissorhand</t>
  </si>
  <si>
    <t>carmelaramirez</t>
  </si>
  <si>
    <t>immaterialdepth</t>
  </si>
  <si>
    <t>FandabiJOJO</t>
  </si>
  <si>
    <t>Fri May 01 23:40:43 PDT 2009</t>
  </si>
  <si>
    <t>angieborrego</t>
  </si>
  <si>
    <t>Fri May 01 23:40:56 PDT 2009</t>
  </si>
  <si>
    <t>lylegrad</t>
  </si>
  <si>
    <t>Fri May 01 23:40:59 PDT 2009</t>
  </si>
  <si>
    <t>messofadreamer</t>
  </si>
  <si>
    <t>Fri May 01 23:41:09 PDT 2009</t>
  </si>
  <si>
    <t>TheMarsFactory</t>
  </si>
  <si>
    <t>@TomosBeard Yeah, you're right. Poor you  But we'll start an army to protect you!  - btw, you forgot the &amp;quot;@&amp;quot;</t>
  </si>
  <si>
    <t>Fri May 01 23:41:10 PDT 2009</t>
  </si>
  <si>
    <t>Fri May 01 23:41:14 PDT 2009</t>
  </si>
  <si>
    <t>Fri May 01 23:41:18 PDT 2009</t>
  </si>
  <si>
    <t>Fri May 01 23:41:20 PDT 2009</t>
  </si>
  <si>
    <t>docDUHreen</t>
  </si>
  <si>
    <t>khour</t>
  </si>
  <si>
    <t>Fri May 01 23:41:21 PDT 2009</t>
  </si>
  <si>
    <t>Fri May 01 23:41:22 PDT 2009</t>
  </si>
  <si>
    <t>Fri May 01 23:41:27 PDT 2009</t>
  </si>
  <si>
    <t>LeahMEvans</t>
  </si>
  <si>
    <t>Fri May 01 23:41:31 PDT 2009</t>
  </si>
  <si>
    <t>Fri May 01 23:41:32 PDT 2009</t>
  </si>
  <si>
    <t>merrileefaber</t>
  </si>
  <si>
    <t>_bme</t>
  </si>
  <si>
    <t>kerryetches</t>
  </si>
  <si>
    <t>rabbitohs</t>
  </si>
  <si>
    <t>rjdennis</t>
  </si>
  <si>
    <t>micamonkey</t>
  </si>
  <si>
    <t>SiXTW0FiVE</t>
  </si>
  <si>
    <t>Graham_Brown_</t>
  </si>
  <si>
    <t>jesmen</t>
  </si>
  <si>
    <t>flashmen</t>
  </si>
  <si>
    <t>eisen</t>
  </si>
  <si>
    <t>inksmear</t>
  </si>
  <si>
    <t>HeyCameron</t>
  </si>
  <si>
    <t>BethanyAnn614</t>
  </si>
  <si>
    <t>Fri May 01 23:45:47 PDT 2009</t>
  </si>
  <si>
    <t>Fri May 01 23:45:52 PDT 2009</t>
  </si>
  <si>
    <t>Fri May 01 23:45:53 PDT 2009</t>
  </si>
  <si>
    <t>ashh_face</t>
  </si>
  <si>
    <t>Fri May 01 23:45:59 PDT 2009</t>
  </si>
  <si>
    <t>CounterSuicide</t>
  </si>
  <si>
    <t>Fri May 01 23:46:09 PDT 2009</t>
  </si>
  <si>
    <t>Vanilla_B</t>
  </si>
  <si>
    <t>Fri May 01 23:46:11 PDT 2009</t>
  </si>
  <si>
    <t>Fri May 01 23:46:15 PDT 2009</t>
  </si>
  <si>
    <t>Fri May 01 23:46:22 PDT 2009</t>
  </si>
  <si>
    <t>Fri May 01 23:46:27 PDT 2009</t>
  </si>
  <si>
    <t>scotty_mcc</t>
  </si>
  <si>
    <t>Fri May 01 23:46:29 PDT 2009</t>
  </si>
  <si>
    <t>Fri May 01 23:46:35 PDT 2009</t>
  </si>
  <si>
    <t>PamelaAngus</t>
  </si>
  <si>
    <t>poofydew</t>
  </si>
  <si>
    <t>andreadinh</t>
  </si>
  <si>
    <t>alabamawhirly</t>
  </si>
  <si>
    <t>Heaatherrr</t>
  </si>
  <si>
    <t>vannyyy</t>
  </si>
  <si>
    <t>awaisnaseer</t>
  </si>
  <si>
    <t>supernovia</t>
  </si>
  <si>
    <t>phyliciasian</t>
  </si>
  <si>
    <t>keron</t>
  </si>
  <si>
    <t>gooblythe</t>
  </si>
  <si>
    <t>Kelowna</t>
  </si>
  <si>
    <t>wiga_sunshine</t>
  </si>
  <si>
    <t>CaliJockDude</t>
  </si>
  <si>
    <t>LaurenLovesLove</t>
  </si>
  <si>
    <t>hollyduh</t>
  </si>
  <si>
    <t>rosedragoness</t>
  </si>
  <si>
    <t>melodysmind</t>
  </si>
  <si>
    <t>jenniab91</t>
  </si>
  <si>
    <t>blsm79</t>
  </si>
  <si>
    <t>Fri May 01 23:50:48 PDT 2009</t>
  </si>
  <si>
    <t>Fri May 01 23:50:52 PDT 2009</t>
  </si>
  <si>
    <t>Fri May 01 23:50:53 PDT 2009</t>
  </si>
  <si>
    <t>AudreyDavy</t>
  </si>
  <si>
    <t>Fri May 01 23:50:54 PDT 2009</t>
  </si>
  <si>
    <t>firioo</t>
  </si>
  <si>
    <t>Fri May 01 23:50:57 PDT 2009</t>
  </si>
  <si>
    <t>Fri May 01 23:50:59 PDT 2009</t>
  </si>
  <si>
    <t>piaaguirre</t>
  </si>
  <si>
    <t>danydb</t>
  </si>
  <si>
    <t>Fri May 01 23:51:10 PDT 2009</t>
  </si>
  <si>
    <t>Fri May 01 23:51:11 PDT 2009</t>
  </si>
  <si>
    <t>Fri May 01 23:51:12 PDT 2009</t>
  </si>
  <si>
    <t>Fri May 01 23:51:13 PDT 2009</t>
  </si>
  <si>
    <t>leleloveleigh</t>
  </si>
  <si>
    <t>Fri May 01 23:51:15 PDT 2009</t>
  </si>
  <si>
    <t>biancabarnett</t>
  </si>
  <si>
    <t>Fri May 01 23:51:18 PDT 2009</t>
  </si>
  <si>
    <t>Fri May 01 23:51:23 PDT 2009</t>
  </si>
  <si>
    <t>QueenOfKnights</t>
  </si>
  <si>
    <t>Fri May 01 23:51:24 PDT 2009</t>
  </si>
  <si>
    <t>Fri May 01 23:51:26 PDT 2009</t>
  </si>
  <si>
    <t>MusicianGirl</t>
  </si>
  <si>
    <t>geekygirldawn</t>
  </si>
  <si>
    <t>jakkaj</t>
  </si>
  <si>
    <t>Conjarlo</t>
  </si>
  <si>
    <t>SamiraKanwar</t>
  </si>
  <si>
    <t>peach</t>
  </si>
  <si>
    <t>MarcoMoran</t>
  </si>
  <si>
    <t>BitchenFries</t>
  </si>
  <si>
    <t>Djdann</t>
  </si>
  <si>
    <t xml:space="preserve">On my way home </t>
  </si>
  <si>
    <t>stephiodos</t>
  </si>
  <si>
    <t>rizwaniqbal</t>
  </si>
  <si>
    <t>kickitykickball</t>
  </si>
  <si>
    <t>bok_bok</t>
  </si>
  <si>
    <t>Fri May 01 23:55:41 PDT 2009</t>
  </si>
  <si>
    <t>katwhite_</t>
  </si>
  <si>
    <t>Fri May 01 23:55:44 PDT 2009</t>
  </si>
  <si>
    <t>OscarDelaHopia</t>
  </si>
  <si>
    <t xml:space="preserve">@marklaguna I'm a Kapuso, so I kinda know what it is, though i'm not sure. But I think I'm right.  you didn't played my request kanina </t>
  </si>
  <si>
    <t>Fri May 01 23:55:46 PDT 2009</t>
  </si>
  <si>
    <t>mbogle</t>
  </si>
  <si>
    <t>Fri May 01 23:55:54 PDT 2009</t>
  </si>
  <si>
    <t>TreasuresFromHI</t>
  </si>
  <si>
    <t>Fri May 01 23:55:55 PDT 2009</t>
  </si>
  <si>
    <t>Fri May 01 23:56:00 PDT 2009</t>
  </si>
  <si>
    <t>Fri May 01 23:56:07 PDT 2009</t>
  </si>
  <si>
    <t>eric_extacy</t>
  </si>
  <si>
    <t>Fri May 01 23:56:18 PDT 2009</t>
  </si>
  <si>
    <t>Claudine_Joan</t>
  </si>
  <si>
    <t>Fri May 01 23:56:19 PDT 2009</t>
  </si>
  <si>
    <t>Fri May 01 23:56:32 PDT 2009</t>
  </si>
  <si>
    <t>Fri May 01 23:56:33 PDT 2009</t>
  </si>
  <si>
    <t>skinnylatte</t>
  </si>
  <si>
    <t>espankeh</t>
  </si>
  <si>
    <t>Fri May 01 23:56:39 PDT 2009</t>
  </si>
  <si>
    <t>AshleyPerry42</t>
  </si>
  <si>
    <t>Hulluliini</t>
  </si>
  <si>
    <t>toniwithanI</t>
  </si>
  <si>
    <t>SBX_IronChef</t>
  </si>
  <si>
    <t>emily_nicole</t>
  </si>
  <si>
    <t>ivi_yas</t>
  </si>
  <si>
    <t>babysitter187</t>
  </si>
  <si>
    <t>CoreyFoister</t>
  </si>
  <si>
    <t>onlyrealfan</t>
  </si>
  <si>
    <t>ranza</t>
  </si>
  <si>
    <t>sarahgrieve2011</t>
  </si>
  <si>
    <t>abbyyyy__</t>
  </si>
  <si>
    <t>__TereBleu</t>
  </si>
  <si>
    <t>KrisKen626</t>
  </si>
  <si>
    <t>Sat May 02 00:00:42 PDT 2009</t>
  </si>
  <si>
    <t>keepyourhead</t>
  </si>
  <si>
    <t>Sat May 02 00:00:43 PDT 2009</t>
  </si>
  <si>
    <t>Sat May 02 00:00:44 PDT 2009</t>
  </si>
  <si>
    <t>Sat May 02 00:00:49 PDT 2009</t>
  </si>
  <si>
    <t>rain_girl</t>
  </si>
  <si>
    <t>CanuckMakem</t>
  </si>
  <si>
    <t>Sat May 02 00:00:51 PDT 2009</t>
  </si>
  <si>
    <t>Sat May 02 00:00:57 PDT 2009</t>
  </si>
  <si>
    <t>Ian2773</t>
  </si>
  <si>
    <t>Sat May 02 00:01:01 PDT 2009</t>
  </si>
  <si>
    <t>Sat May 02 00:01:09 PDT 2009</t>
  </si>
  <si>
    <t>ChristayyCenter</t>
  </si>
  <si>
    <t>Sat May 02 00:01:14 PDT 2009</t>
  </si>
  <si>
    <t>Sat May 02 00:01:18 PDT 2009</t>
  </si>
  <si>
    <t>Sat May 02 00:01:19 PDT 2009</t>
  </si>
  <si>
    <t>dolphintrainer1</t>
  </si>
  <si>
    <t>Sat May 02 00:01:20 PDT 2009</t>
  </si>
  <si>
    <t>hazelbird</t>
  </si>
  <si>
    <t>artlovemusic</t>
  </si>
  <si>
    <t>Sat May 02 00:01:26 PDT 2009</t>
  </si>
  <si>
    <t>Etown_Jenn</t>
  </si>
  <si>
    <t>BadAsh84</t>
  </si>
  <si>
    <t>Dag_Intern</t>
  </si>
  <si>
    <t>Annie5791</t>
  </si>
  <si>
    <t>Linneahw</t>
  </si>
  <si>
    <t>KahleeRose</t>
  </si>
  <si>
    <t>meganrenee323</t>
  </si>
  <si>
    <t>jenRETRO</t>
  </si>
  <si>
    <t>inkybear00</t>
  </si>
  <si>
    <t>marnieb</t>
  </si>
  <si>
    <t>queendiva73</t>
  </si>
  <si>
    <t>ricozhang</t>
  </si>
  <si>
    <t>ditzynicky</t>
  </si>
  <si>
    <t>Jen_Rama</t>
  </si>
  <si>
    <t>iNss</t>
  </si>
  <si>
    <t>Sat May 02 00:05:51 PDT 2009</t>
  </si>
  <si>
    <t>Sat May 02 00:05:52 PDT 2009</t>
  </si>
  <si>
    <t>Sat May 02 00:05:57 PDT 2009</t>
  </si>
  <si>
    <t>Sat May 02 00:06:01 PDT 2009</t>
  </si>
  <si>
    <t>Newtus</t>
  </si>
  <si>
    <t>Sat May 02 00:06:09 PDT 2009</t>
  </si>
  <si>
    <t>Sat May 02 00:06:10 PDT 2009</t>
  </si>
  <si>
    <t>eLLLyyyy</t>
  </si>
  <si>
    <t>Sat May 02 00:06:22 PDT 2009</t>
  </si>
  <si>
    <t>amymarie24</t>
  </si>
  <si>
    <t>Sat May 02 00:06:24 PDT 2009</t>
  </si>
  <si>
    <t>Sat May 02 00:06:25 PDT 2009</t>
  </si>
  <si>
    <t>padfootx</t>
  </si>
  <si>
    <t>Sat May 02 00:06:29 PDT 2009</t>
  </si>
  <si>
    <t>alexacallanta</t>
  </si>
  <si>
    <t>Sat May 02 00:06:31 PDT 2009</t>
  </si>
  <si>
    <t>Sat May 02 00:06:34 PDT 2009</t>
  </si>
  <si>
    <t>Sat May 02 00:06:37 PDT 2009</t>
  </si>
  <si>
    <t>Billyho693</t>
  </si>
  <si>
    <t>No1PanicFan</t>
  </si>
  <si>
    <t>dawnd66</t>
  </si>
  <si>
    <t>ayschucks</t>
  </si>
  <si>
    <t>Snickers56</t>
  </si>
  <si>
    <t>haterrtot</t>
  </si>
  <si>
    <t>Karmenyl</t>
  </si>
  <si>
    <t>DanaEatsYou</t>
  </si>
  <si>
    <t>49ermommy</t>
  </si>
  <si>
    <t>silllycat</t>
  </si>
  <si>
    <t>jasoncupitt</t>
  </si>
  <si>
    <t>burumun</t>
  </si>
  <si>
    <t>HeidiKruger</t>
  </si>
  <si>
    <t>Teknique74</t>
  </si>
  <si>
    <t>DownUnda2008</t>
  </si>
  <si>
    <t>prankster163</t>
  </si>
  <si>
    <t>Sat May 02 00:10:50 PDT 2009</t>
  </si>
  <si>
    <t>Sat May 02 00:10:52 PDT 2009</t>
  </si>
  <si>
    <t>h4nn4h94</t>
  </si>
  <si>
    <t>Sat May 02 00:10:55 PDT 2009</t>
  </si>
  <si>
    <t>Sat May 02 00:11:02 PDT 2009</t>
  </si>
  <si>
    <t>Sat May 02 00:11:14 PDT 2009</t>
  </si>
  <si>
    <t>Sat May 02 00:11:20 PDT 2009</t>
  </si>
  <si>
    <t>Sat May 02 00:11:29 PDT 2009</t>
  </si>
  <si>
    <t>DiningReviews</t>
  </si>
  <si>
    <t>Sat May 02 00:11:32 PDT 2009</t>
  </si>
  <si>
    <t>cocoa_puff</t>
  </si>
  <si>
    <t>Sat May 02 00:11:33 PDT 2009</t>
  </si>
  <si>
    <t>ivileeispissed</t>
  </si>
  <si>
    <t>Sat May 02 00:11:35 PDT 2009</t>
  </si>
  <si>
    <t>kirs10chan</t>
  </si>
  <si>
    <t>Sat May 02 00:11:37 PDT 2009</t>
  </si>
  <si>
    <t>Sat May 02 00:11:38 PDT 2009</t>
  </si>
  <si>
    <t>stonerich</t>
  </si>
  <si>
    <t>id084895</t>
  </si>
  <si>
    <t>tarranti</t>
  </si>
  <si>
    <t>azndelicious</t>
  </si>
  <si>
    <t>thisaintnoparty</t>
  </si>
  <si>
    <t>whitetiggr</t>
  </si>
  <si>
    <t>nydia_nicole</t>
  </si>
  <si>
    <t>rhib62</t>
  </si>
  <si>
    <t xml:space="preserve">@Rove1974 </t>
  </si>
  <si>
    <t>anaBeLLy_ae</t>
  </si>
  <si>
    <t>ninaneverknew</t>
  </si>
  <si>
    <t>TartyTart</t>
  </si>
  <si>
    <t>evAllTimeLow</t>
  </si>
  <si>
    <t>Sat May 02 00:15:45 PDT 2009</t>
  </si>
  <si>
    <t>Sat May 02 00:15:47 PDT 2009</t>
  </si>
  <si>
    <t>Sat May 02 00:15:48 PDT 2009</t>
  </si>
  <si>
    <t>Sat May 02 00:15:52 PDT 2009</t>
  </si>
  <si>
    <t>jenny050085</t>
  </si>
  <si>
    <t>kgyrl8</t>
  </si>
  <si>
    <t>Sat May 02 00:15:54 PDT 2009</t>
  </si>
  <si>
    <t>Az84</t>
  </si>
  <si>
    <t>Sat May 02 00:16:03 PDT 2009</t>
  </si>
  <si>
    <t>Sat May 02 00:16:06 PDT 2009</t>
  </si>
  <si>
    <t>Sat May 02 00:16:08 PDT 2009</t>
  </si>
  <si>
    <t>Sat May 02 00:16:13 PDT 2009</t>
  </si>
  <si>
    <t>Sat May 02 00:16:14 PDT 2009</t>
  </si>
  <si>
    <t>JENLAVASIM</t>
  </si>
  <si>
    <t>Sat May 02 00:16:26 PDT 2009</t>
  </si>
  <si>
    <t>Sat May 02 00:16:29 PDT 2009</t>
  </si>
  <si>
    <t>Sat May 02 00:16:30 PDT 2009</t>
  </si>
  <si>
    <t>boagworld</t>
  </si>
  <si>
    <t>itsjudytime</t>
  </si>
  <si>
    <t>Sat May 02 00:16:36 PDT 2009</t>
  </si>
  <si>
    <t>karrren</t>
  </si>
  <si>
    <t>reycz</t>
  </si>
  <si>
    <t>georgie_carroll</t>
  </si>
  <si>
    <t>kevcooke</t>
  </si>
  <si>
    <t>thatissodope</t>
  </si>
  <si>
    <t>Jessy_babes</t>
  </si>
  <si>
    <t>raachfaacee</t>
  </si>
  <si>
    <t>AdilaXO</t>
  </si>
  <si>
    <t>samwomack_</t>
  </si>
  <si>
    <t>justlikemae</t>
  </si>
  <si>
    <t>kellie_apple</t>
  </si>
  <si>
    <t>HelloShitty1</t>
  </si>
  <si>
    <t>KristenHalliday</t>
  </si>
  <si>
    <t>TopgunGWC</t>
  </si>
  <si>
    <t>scarie</t>
  </si>
  <si>
    <t>victoriaaa_</t>
  </si>
  <si>
    <t>JaneDoes</t>
  </si>
  <si>
    <t>TFK_fanatic</t>
  </si>
  <si>
    <t>nikicheong</t>
  </si>
  <si>
    <t>ValiPorterMusiq</t>
  </si>
  <si>
    <t>alanwata</t>
  </si>
  <si>
    <t>MacMah</t>
  </si>
  <si>
    <t>Krysnix</t>
  </si>
  <si>
    <t>Sat May 02 00:20:59 PDT 2009</t>
  </si>
  <si>
    <t>Sat May 02 00:21:04 PDT 2009</t>
  </si>
  <si>
    <t>spunkransomfan</t>
  </si>
  <si>
    <t>Sat May 02 00:21:09 PDT 2009</t>
  </si>
  <si>
    <t>Sat May 02 00:21:10 PDT 2009</t>
  </si>
  <si>
    <t>Sat May 02 00:21:27 PDT 2009</t>
  </si>
  <si>
    <t>Sat May 02 00:21:29 PDT 2009</t>
  </si>
  <si>
    <t>Sat May 02 00:21:38 PDT 2009</t>
  </si>
  <si>
    <t>Sat May 02 00:21:39 PDT 2009</t>
  </si>
  <si>
    <t>Sat May 02 00:21:44 PDT 2009</t>
  </si>
  <si>
    <t>marrrieeex</t>
  </si>
  <si>
    <t>Sat May 02 00:21:45 PDT 2009</t>
  </si>
  <si>
    <t>dancegrenade</t>
  </si>
  <si>
    <t>caatheedee</t>
  </si>
  <si>
    <t>henaxxru</t>
  </si>
  <si>
    <t>karathiger</t>
  </si>
  <si>
    <t>murftv</t>
  </si>
  <si>
    <t>polinaralutin</t>
  </si>
  <si>
    <t>chris_turner</t>
  </si>
  <si>
    <t>wjoffe</t>
  </si>
  <si>
    <t>Carious</t>
  </si>
  <si>
    <t>Yatifadeolie</t>
  </si>
  <si>
    <t>fraanncess</t>
  </si>
  <si>
    <t>iLoveCookiesx33</t>
  </si>
  <si>
    <t>SamW11</t>
  </si>
  <si>
    <t>peace143</t>
  </si>
  <si>
    <t>WookieStyle</t>
  </si>
  <si>
    <t>asinnema</t>
  </si>
  <si>
    <t>miekiemoes</t>
  </si>
  <si>
    <t>soumyatilak</t>
  </si>
  <si>
    <t>Sat May 02 00:25:45 PDT 2009</t>
  </si>
  <si>
    <t>Sat May 02 00:25:53 PDT 2009</t>
  </si>
  <si>
    <t>Sat May 02 00:25:55 PDT 2009</t>
  </si>
  <si>
    <t>CaseyRain</t>
  </si>
  <si>
    <t>Sat May 02 00:25:59 PDT 2009</t>
  </si>
  <si>
    <t>Sat May 02 00:26:01 PDT 2009</t>
  </si>
  <si>
    <t>katahay</t>
  </si>
  <si>
    <t>Sat May 02 00:26:18 PDT 2009</t>
  </si>
  <si>
    <t>selenagarcia</t>
  </si>
  <si>
    <t>Sat May 02 00:26:27 PDT 2009</t>
  </si>
  <si>
    <t>Solocypher</t>
  </si>
  <si>
    <t>Sat May 02 00:26:28 PDT 2009</t>
  </si>
  <si>
    <t>Sat May 02 00:26:29 PDT 2009</t>
  </si>
  <si>
    <t>Sat May 02 00:26:37 PDT 2009</t>
  </si>
  <si>
    <t>Sat May 02 00:26:44 PDT 2009</t>
  </si>
  <si>
    <t>GodslayerUK</t>
  </si>
  <si>
    <t>Sat May 02 00:26:45 PDT 2009</t>
  </si>
  <si>
    <t>lilianerausch</t>
  </si>
  <si>
    <t>OneyOzFest182</t>
  </si>
  <si>
    <t>jlewyville</t>
  </si>
  <si>
    <t>violetbakes</t>
  </si>
  <si>
    <t>chazzerbezzer</t>
  </si>
  <si>
    <t>melamen</t>
  </si>
  <si>
    <t>logansmum08</t>
  </si>
  <si>
    <t>LovinLyffe</t>
  </si>
  <si>
    <t>kings4eva1410</t>
  </si>
  <si>
    <t>pakkei</t>
  </si>
  <si>
    <t>madathena</t>
  </si>
  <si>
    <t>d4rkspike</t>
  </si>
  <si>
    <t>ElnrRgby</t>
  </si>
  <si>
    <t>Sat May 02 00:30:41 PDT 2009</t>
  </si>
  <si>
    <t>aimeehill</t>
  </si>
  <si>
    <t>Sat May 02 00:31:03 PDT 2009</t>
  </si>
  <si>
    <t>Sat May 02 00:31:06 PDT 2009</t>
  </si>
  <si>
    <t>kelsey_duryee</t>
  </si>
  <si>
    <t>Sat May 02 00:31:16 PDT 2009</t>
  </si>
  <si>
    <t>Sat May 02 00:31:21 PDT 2009</t>
  </si>
  <si>
    <t>jessica_graore</t>
  </si>
  <si>
    <t>Sat May 02 00:31:26 PDT 2009</t>
  </si>
  <si>
    <t>Sat May 02 00:31:29 PDT 2009</t>
  </si>
  <si>
    <t>Sat May 02 00:31:34 PDT 2009</t>
  </si>
  <si>
    <t>DJ__Nox</t>
  </si>
  <si>
    <t>Sat May 02 00:31:38 PDT 2009</t>
  </si>
  <si>
    <t>Sat May 02 00:31:41 PDT 2009</t>
  </si>
  <si>
    <t>iamvlady</t>
  </si>
  <si>
    <t>marcolaureano</t>
  </si>
  <si>
    <t>Notice</t>
  </si>
  <si>
    <t>twmozzi</t>
  </si>
  <si>
    <t>hirzizulkarnain</t>
  </si>
  <si>
    <t>andyclemmensen</t>
  </si>
  <si>
    <t>msi_sux</t>
  </si>
  <si>
    <t>dotfyu</t>
  </si>
  <si>
    <t>sarahG</t>
  </si>
  <si>
    <t>takemetonewyork</t>
  </si>
  <si>
    <t>yajtyler</t>
  </si>
  <si>
    <t>Sat May 02 00:35:53 PDT 2009</t>
  </si>
  <si>
    <t>Sat May 02 00:35:57 PDT 2009</t>
  </si>
  <si>
    <t>Sat May 02 00:36:18 PDT 2009</t>
  </si>
  <si>
    <t>Sat May 02 00:36:30 PDT 2009</t>
  </si>
  <si>
    <t>Sat May 02 00:36:32 PDT 2009</t>
  </si>
  <si>
    <t>acidicice</t>
  </si>
  <si>
    <t>Sat May 02 00:36:38 PDT 2009</t>
  </si>
  <si>
    <t>tulsa_oklahoma</t>
  </si>
  <si>
    <t>annalisaceccato</t>
  </si>
  <si>
    <t>ionuca</t>
  </si>
  <si>
    <t>chantellmarie</t>
  </si>
  <si>
    <t>JESSiCANiC0LE87</t>
  </si>
  <si>
    <t>gwenamy</t>
  </si>
  <si>
    <t>LuckyLispLuna</t>
  </si>
  <si>
    <t>goldengamingod</t>
  </si>
  <si>
    <t>matthew_nl</t>
  </si>
  <si>
    <t>atty57</t>
  </si>
  <si>
    <t>pixelenvy</t>
  </si>
  <si>
    <t>yvonnemarrs</t>
  </si>
  <si>
    <t>minette95</t>
  </si>
  <si>
    <t>caityoh</t>
  </si>
  <si>
    <t>jsolomo5</t>
  </si>
  <si>
    <t>Sat May 02 00:40:42 PDT 2009</t>
  </si>
  <si>
    <t>Sat May 02 00:40:45 PDT 2009</t>
  </si>
  <si>
    <t>janetfdrake</t>
  </si>
  <si>
    <t xml:space="preserve">Another fab day   Looking forward to meeting up with the Wadhurst Runners tonight, their annual dinner - I miss the club </t>
  </si>
  <si>
    <t>AJCann</t>
  </si>
  <si>
    <t>Sat May 02 00:40:58 PDT 2009</t>
  </si>
  <si>
    <t>Sat May 02 00:41:00 PDT 2009</t>
  </si>
  <si>
    <t>Sat May 02 00:41:05 PDT 2009</t>
  </si>
  <si>
    <t>ginevramicol</t>
  </si>
  <si>
    <t>Sat May 02 00:41:06 PDT 2009</t>
  </si>
  <si>
    <t>Sat May 02 00:41:08 PDT 2009</t>
  </si>
  <si>
    <t>Sat May 02 00:41:20 PDT 2009</t>
  </si>
  <si>
    <t>Sat May 02 00:41:24 PDT 2009</t>
  </si>
  <si>
    <t>Sat May 02 00:41:32 PDT 2009</t>
  </si>
  <si>
    <t>MsEChandra</t>
  </si>
  <si>
    <t>Sat May 02 00:41:36 PDT 2009</t>
  </si>
  <si>
    <t>Sat May 02 00:41:35 PDT 2009</t>
  </si>
  <si>
    <t>redcomet81</t>
  </si>
  <si>
    <t>southportlush</t>
  </si>
  <si>
    <t>Sat May 02 00:41:38 PDT 2009</t>
  </si>
  <si>
    <t>Sat May 02 00:41:39 PDT 2009</t>
  </si>
  <si>
    <t>Sat May 02 00:41:43 PDT 2009</t>
  </si>
  <si>
    <t>kschille</t>
  </si>
  <si>
    <t>Sat May 02 00:41:51 PDT 2009</t>
  </si>
  <si>
    <t>mrsgooding</t>
  </si>
  <si>
    <t>arpitnext</t>
  </si>
  <si>
    <t>msgjones</t>
  </si>
  <si>
    <t>xjennyo</t>
  </si>
  <si>
    <t>JohnDalziel</t>
  </si>
  <si>
    <t>sweetperception</t>
  </si>
  <si>
    <t>LawrynXD</t>
  </si>
  <si>
    <t>DarinDarinDarin</t>
  </si>
  <si>
    <t>socilover</t>
  </si>
  <si>
    <t>bubblygirl54</t>
  </si>
  <si>
    <t>obdu</t>
  </si>
  <si>
    <t>nuena</t>
  </si>
  <si>
    <t>joe_uberkawaii</t>
  </si>
  <si>
    <t>__kristina</t>
  </si>
  <si>
    <t>azin_d</t>
  </si>
  <si>
    <t>Sat May 02 00:45:35 PDT 2009</t>
  </si>
  <si>
    <t>Sat May 02 00:45:52 PDT 2009</t>
  </si>
  <si>
    <t>Sat May 02 00:46:03 PDT 2009</t>
  </si>
  <si>
    <t>Sat May 02 00:46:09 PDT 2009</t>
  </si>
  <si>
    <t>Sat May 02 00:46:13 PDT 2009</t>
  </si>
  <si>
    <t>Bronwyn</t>
  </si>
  <si>
    <t>igby0315</t>
  </si>
  <si>
    <t>Sat May 02 00:46:14 PDT 2009</t>
  </si>
  <si>
    <t>bryanlyt</t>
  </si>
  <si>
    <t>Sat May 02 00:46:29 PDT 2009</t>
  </si>
  <si>
    <t>Sat May 02 00:46:30 PDT 2009</t>
  </si>
  <si>
    <t>Sat May 02 00:46:36 PDT 2009</t>
  </si>
  <si>
    <t>Sat May 02 00:46:50 PDT 2009</t>
  </si>
  <si>
    <t>yonar</t>
  </si>
  <si>
    <t>A1ix</t>
  </si>
  <si>
    <t>EAZY_ERON</t>
  </si>
  <si>
    <t>MarloPerry</t>
  </si>
  <si>
    <t>BethanyMcDonald</t>
  </si>
  <si>
    <t>omgxregina</t>
  </si>
  <si>
    <t>bfsfreakaof</t>
  </si>
  <si>
    <t>lovejeylee</t>
  </si>
  <si>
    <t>Nibsy_86</t>
  </si>
  <si>
    <t>theBATdetective</t>
  </si>
  <si>
    <t>redefini</t>
  </si>
  <si>
    <t>rooftopsynergy</t>
  </si>
  <si>
    <t>Sat May 02 00:50:38 PDT 2009</t>
  </si>
  <si>
    <t>tearsofash</t>
  </si>
  <si>
    <t>Sat May 02 00:50:39 PDT 2009</t>
  </si>
  <si>
    <t>an_other</t>
  </si>
  <si>
    <t>Sat May 02 00:50:47 PDT 2009</t>
  </si>
  <si>
    <t>Sat May 02 00:50:48 PDT 2009</t>
  </si>
  <si>
    <t>Sat May 02 00:50:49 PDT 2009</t>
  </si>
  <si>
    <t>Sat May 02 00:50:55 PDT 2009</t>
  </si>
  <si>
    <t>Sat May 02 00:51:00 PDT 2009</t>
  </si>
  <si>
    <t>Potato_Chip</t>
  </si>
  <si>
    <t>Sat May 02 00:51:04 PDT 2009</t>
  </si>
  <si>
    <t>Sat May 02 00:51:08 PDT 2009</t>
  </si>
  <si>
    <t>Sat May 02 00:51:09 PDT 2009</t>
  </si>
  <si>
    <t>meetsamer</t>
  </si>
  <si>
    <t>Sat May 02 00:51:16 PDT 2009</t>
  </si>
  <si>
    <t>chrisjack</t>
  </si>
  <si>
    <t>Sat May 02 00:51:17 PDT 2009</t>
  </si>
  <si>
    <t>Tayloorx</t>
  </si>
  <si>
    <t>Sat May 02 00:51:18 PDT 2009</t>
  </si>
  <si>
    <t>Sat May 02 00:51:24 PDT 2009</t>
  </si>
  <si>
    <t>jolienguyen</t>
  </si>
  <si>
    <t>hollywood_killa</t>
  </si>
  <si>
    <t>Sat May 02 00:51:31 PDT 2009</t>
  </si>
  <si>
    <t>junkinthetrunkk</t>
  </si>
  <si>
    <t>Sat May 02 00:51:34 PDT 2009</t>
  </si>
  <si>
    <t>Sat May 02 00:51:35 PDT 2009</t>
  </si>
  <si>
    <t>Sat May 02 00:51:47 PDT 2009</t>
  </si>
  <si>
    <t>Sat May 02 00:51:48 PDT 2009</t>
  </si>
  <si>
    <t>Iz_zy</t>
  </si>
  <si>
    <t>Dreana</t>
  </si>
  <si>
    <t>sabihkhan</t>
  </si>
  <si>
    <t>pjas84</t>
  </si>
  <si>
    <t>bSb_girL</t>
  </si>
  <si>
    <t>DlaremeFunshine</t>
  </si>
  <si>
    <t>rocky1490</t>
  </si>
  <si>
    <t>Shimoku</t>
  </si>
  <si>
    <t>charlii1</t>
  </si>
  <si>
    <t>Wickedbliss</t>
  </si>
  <si>
    <t>HunnyDiip</t>
  </si>
  <si>
    <t>jwoon888</t>
  </si>
  <si>
    <t>Girlidene</t>
  </si>
  <si>
    <t>iamlauren</t>
  </si>
  <si>
    <t>baydariz</t>
  </si>
  <si>
    <t>bindme</t>
  </si>
  <si>
    <t>raftormans</t>
  </si>
  <si>
    <t>koooi</t>
  </si>
  <si>
    <t>Sat May 02 00:55:46 PDT 2009</t>
  </si>
  <si>
    <t>Sat May 02 00:55:57 PDT 2009</t>
  </si>
  <si>
    <t>brittanymetz</t>
  </si>
  <si>
    <t>Sat May 02 00:56:02 PDT 2009</t>
  </si>
  <si>
    <t>Sat May 02 00:56:04 PDT 2009</t>
  </si>
  <si>
    <t>alovesosinful</t>
  </si>
  <si>
    <t>Sat May 02 00:56:05 PDT 2009</t>
  </si>
  <si>
    <t>Sat May 02 00:56:07 PDT 2009</t>
  </si>
  <si>
    <t>Sat May 02 00:56:11 PDT 2009</t>
  </si>
  <si>
    <t>Sat May 02 00:56:17 PDT 2009</t>
  </si>
  <si>
    <t>Sat May 02 00:56:23 PDT 2009</t>
  </si>
  <si>
    <t>Sat May 02 00:56:24 PDT 2009</t>
  </si>
  <si>
    <t>Sat May 02 00:56:30 PDT 2009</t>
  </si>
  <si>
    <t>Sat May 02 00:56:39 PDT 2009</t>
  </si>
  <si>
    <t>postaffix</t>
  </si>
  <si>
    <t>Sat May 02 00:56:44 PDT 2009</t>
  </si>
  <si>
    <t>gracepets</t>
  </si>
  <si>
    <t>Sat May 02 00:56:48 PDT 2009</t>
  </si>
  <si>
    <t>chigley101</t>
  </si>
  <si>
    <t>trap_door</t>
  </si>
  <si>
    <t>clare666</t>
  </si>
  <si>
    <t>snizarooo</t>
  </si>
  <si>
    <t>YUMMYBUM50</t>
  </si>
  <si>
    <t>Miss_Stephh</t>
  </si>
  <si>
    <t>Sazchik</t>
  </si>
  <si>
    <t>mayku</t>
  </si>
  <si>
    <t>AstrologyLesson</t>
  </si>
  <si>
    <t>kantashi</t>
  </si>
  <si>
    <t>leetje</t>
  </si>
  <si>
    <t>Heyystacy</t>
  </si>
  <si>
    <t>toughamber</t>
  </si>
  <si>
    <t>Sat May 02 01:00:56 PDT 2009</t>
  </si>
  <si>
    <t>Sat May 02 01:00:57 PDT 2009</t>
  </si>
  <si>
    <t>CasualCottage</t>
  </si>
  <si>
    <t>Sat May 02 01:01:11 PDT 2009</t>
  </si>
  <si>
    <t>Jules372</t>
  </si>
  <si>
    <t>Sat May 02 01:01:18 PDT 2009</t>
  </si>
  <si>
    <t>Sat May 02 01:01:39 PDT 2009</t>
  </si>
  <si>
    <t>LucyGuy1</t>
  </si>
  <si>
    <t>LucasMoffitt</t>
  </si>
  <si>
    <t>Sat May 02 01:01:45 PDT 2009</t>
  </si>
  <si>
    <t>oli_l</t>
  </si>
  <si>
    <t>PRiN2SW33T</t>
  </si>
  <si>
    <t>sallychung</t>
  </si>
  <si>
    <t>cyprus123</t>
  </si>
  <si>
    <t>tamonwinn</t>
  </si>
  <si>
    <t>dakotagraves</t>
  </si>
  <si>
    <t>primaveron</t>
  </si>
  <si>
    <t>jecamooz</t>
  </si>
  <si>
    <t>sk9Supernatural</t>
  </si>
  <si>
    <t>teallovesyou</t>
  </si>
  <si>
    <t>barbarahui</t>
  </si>
  <si>
    <t>ScotsterPulse</t>
  </si>
  <si>
    <t>juliehood65</t>
  </si>
  <si>
    <t>Sat May 02 01:05:51 PDT 2009</t>
  </si>
  <si>
    <t>Sat May 02 01:05:54 PDT 2009</t>
  </si>
  <si>
    <t>Sat May 02 01:05:56 PDT 2009</t>
  </si>
  <si>
    <t>SiobhanHonan</t>
  </si>
  <si>
    <t>Sat May 02 01:06:04 PDT 2009</t>
  </si>
  <si>
    <t>Sat May 02 01:06:12 PDT 2009</t>
  </si>
  <si>
    <t>Sat May 02 01:06:22 PDT 2009</t>
  </si>
  <si>
    <t>Sat May 02 01:06:24 PDT 2009</t>
  </si>
  <si>
    <t>AAA_Amerah</t>
  </si>
  <si>
    <t>Sat May 02 01:06:25 PDT 2009</t>
  </si>
  <si>
    <t>banvan</t>
  </si>
  <si>
    <t>Sat May 02 01:06:30 PDT 2009</t>
  </si>
  <si>
    <t>Sat May 02 01:06:32 PDT 2009</t>
  </si>
  <si>
    <t>thelittlevoice</t>
  </si>
  <si>
    <t>Sat May 02 01:06:38 PDT 2009</t>
  </si>
  <si>
    <t>bibibubut</t>
  </si>
  <si>
    <t>Sat May 02 01:06:36 PDT 2009</t>
  </si>
  <si>
    <t>Sat May 02 01:06:44 PDT 2009</t>
  </si>
  <si>
    <t>fddlgrl</t>
  </si>
  <si>
    <t>the_REAL_luvina</t>
  </si>
  <si>
    <t>loverlyylauren</t>
  </si>
  <si>
    <t>KathyWithaK_</t>
  </si>
  <si>
    <t>CurvyScarlette</t>
  </si>
  <si>
    <t>_mel_bell</t>
  </si>
  <si>
    <t>aniskywalker</t>
  </si>
  <si>
    <t>heatherbrooke</t>
  </si>
  <si>
    <t>imeecariaga</t>
  </si>
  <si>
    <t>sam_BAMM</t>
  </si>
  <si>
    <t>elizamanson</t>
  </si>
  <si>
    <t>fsteven</t>
  </si>
  <si>
    <t>Sat May 02 01:10:55 PDT 2009</t>
  </si>
  <si>
    <t>Sat May 02 01:10:57 PDT 2009</t>
  </si>
  <si>
    <t>ChristinaStokes</t>
  </si>
  <si>
    <t>androidtomato</t>
  </si>
  <si>
    <t>Sat May 02 01:11:05 PDT 2009</t>
  </si>
  <si>
    <t>Sat May 02 01:11:07 PDT 2009</t>
  </si>
  <si>
    <t>KellyPepper</t>
  </si>
  <si>
    <t>Sat May 02 01:11:11 PDT 2009</t>
  </si>
  <si>
    <t>Sat May 02 01:11:16 PDT 2009</t>
  </si>
  <si>
    <t>DaniRussell07</t>
  </si>
  <si>
    <t>Sat May 02 01:11:18 PDT 2009</t>
  </si>
  <si>
    <t>Sat May 02 01:11:20 PDT 2009</t>
  </si>
  <si>
    <t>Sat May 02 01:11:27 PDT 2009</t>
  </si>
  <si>
    <t>Sat May 02 01:11:34 PDT 2009</t>
  </si>
  <si>
    <t>Sat May 02 01:11:37 PDT 2009</t>
  </si>
  <si>
    <t>LadyinSilk</t>
  </si>
  <si>
    <t xml:space="preserve">Not feeling well </t>
  </si>
  <si>
    <t>iggiesgirl91</t>
  </si>
  <si>
    <t>Sat May 02 01:11:51 PDT 2009</t>
  </si>
  <si>
    <t>iconoguy</t>
  </si>
  <si>
    <t>fromfirsttolast</t>
  </si>
  <si>
    <t>SazzyMCH</t>
  </si>
  <si>
    <t>aryanneeee</t>
  </si>
  <si>
    <t>AdiOpERsOcoM</t>
  </si>
  <si>
    <t>koist</t>
  </si>
  <si>
    <t>gedulous</t>
  </si>
  <si>
    <t>Beyy</t>
  </si>
  <si>
    <t>marielmilo</t>
  </si>
  <si>
    <t>vanillawhip</t>
  </si>
  <si>
    <t>can_dot</t>
  </si>
  <si>
    <t>luckygirl_apple</t>
  </si>
  <si>
    <t>mariahvondita</t>
  </si>
  <si>
    <t>vintagy</t>
  </si>
  <si>
    <t>jrock807</t>
  </si>
  <si>
    <t>tombo23</t>
  </si>
  <si>
    <t>Sat May 02 01:15:28 PDT 2009</t>
  </si>
  <si>
    <t>Sat May 02 01:15:29 PDT 2009</t>
  </si>
  <si>
    <t>helen_bop</t>
  </si>
  <si>
    <t>Sat May 02 01:15:31 PDT 2009</t>
  </si>
  <si>
    <t>Sat May 02 01:15:32 PDT 2009</t>
  </si>
  <si>
    <t>krmsn</t>
  </si>
  <si>
    <t>Sat May 02 01:15:48 PDT 2009</t>
  </si>
  <si>
    <t>Sat May 02 01:15:55 PDT 2009</t>
  </si>
  <si>
    <t>HayleyGradwell</t>
  </si>
  <si>
    <t>Sat May 02 01:16:13 PDT 2009</t>
  </si>
  <si>
    <t>StephTheLegend</t>
  </si>
  <si>
    <t>Sat May 02 01:16:17 PDT 2009</t>
  </si>
  <si>
    <t>Sat May 02 01:16:34 PDT 2009</t>
  </si>
  <si>
    <t>sweetcookiejar</t>
  </si>
  <si>
    <t>Sat May 02 01:16:35 PDT 2009</t>
  </si>
  <si>
    <t>Sat May 02 01:16:37 PDT 2009</t>
  </si>
  <si>
    <t>Sat May 02 01:16:46 PDT 2009</t>
  </si>
  <si>
    <t>cherryfizzyface</t>
  </si>
  <si>
    <t>Sat May 02 01:16:48 PDT 2009</t>
  </si>
  <si>
    <t>annav_</t>
  </si>
  <si>
    <t>jaisey</t>
  </si>
  <si>
    <t>envysays</t>
  </si>
  <si>
    <t>LovableKeKe</t>
  </si>
  <si>
    <t>itsHARRIET</t>
  </si>
  <si>
    <t>Linkaaa</t>
  </si>
  <si>
    <t>jemillo</t>
  </si>
  <si>
    <t>shntenchi</t>
  </si>
  <si>
    <t>jacky_McflyFan</t>
  </si>
  <si>
    <t>Fredrikkk</t>
  </si>
  <si>
    <t>martynik</t>
  </si>
  <si>
    <t>SomersetBob</t>
  </si>
  <si>
    <t>etihwharas</t>
  </si>
  <si>
    <t>gaztag</t>
  </si>
  <si>
    <t>kyleelee</t>
  </si>
  <si>
    <t>akr93</t>
  </si>
  <si>
    <t>Sat May 02 01:20:44 PDT 2009</t>
  </si>
  <si>
    <t>Sat May 02 01:20:47 PDT 2009</t>
  </si>
  <si>
    <t>minxkitty</t>
  </si>
  <si>
    <t>Sat May 02 01:20:52 PDT 2009</t>
  </si>
  <si>
    <t>Sat May 02 01:20:56 PDT 2009</t>
  </si>
  <si>
    <t>Sat May 02 01:21:01 PDT 2009</t>
  </si>
  <si>
    <t>Sat May 02 01:21:05 PDT 2009</t>
  </si>
  <si>
    <t>fatacusoarele</t>
  </si>
  <si>
    <t>Sat May 02 01:21:24 PDT 2009</t>
  </si>
  <si>
    <t>Alysiaisgay</t>
  </si>
  <si>
    <t>Sat May 02 01:21:40 PDT 2009</t>
  </si>
  <si>
    <t>iamashlee</t>
  </si>
  <si>
    <t>Stanto</t>
  </si>
  <si>
    <t>BibiAzra</t>
  </si>
  <si>
    <t>jamie9</t>
  </si>
  <si>
    <t>dynalynn</t>
  </si>
  <si>
    <t>aquadove12</t>
  </si>
  <si>
    <t>iJanette</t>
  </si>
  <si>
    <t>gunsandbutter12</t>
  </si>
  <si>
    <t>TrotonTV</t>
  </si>
  <si>
    <t>hitchhike</t>
  </si>
  <si>
    <t>marcia805</t>
  </si>
  <si>
    <t>littlemissdoosh</t>
  </si>
  <si>
    <t>KrizaCalimlim</t>
  </si>
  <si>
    <t>Sat May 02 01:25:53 PDT 2009</t>
  </si>
  <si>
    <t>Sat May 02 01:26:07 PDT 2009</t>
  </si>
  <si>
    <t>Sat May 02 01:26:09 PDT 2009</t>
  </si>
  <si>
    <t>Sat May 02 01:26:12 PDT 2009</t>
  </si>
  <si>
    <t>Sat May 02 01:26:17 PDT 2009</t>
  </si>
  <si>
    <t>Sat May 02 01:26:21 PDT 2009</t>
  </si>
  <si>
    <t>Sat May 02 01:26:25 PDT 2009</t>
  </si>
  <si>
    <t>Sat May 02 01:26:26 PDT 2009</t>
  </si>
  <si>
    <t>johnhumber</t>
  </si>
  <si>
    <t>Sat May 02 01:26:29 PDT 2009</t>
  </si>
  <si>
    <t>HypedEnt</t>
  </si>
  <si>
    <t>YouthPad</t>
  </si>
  <si>
    <t>Sat May 02 01:26:31 PDT 2009</t>
  </si>
  <si>
    <t>kidvai</t>
  </si>
  <si>
    <t>Sat May 02 01:26:32 PDT 2009</t>
  </si>
  <si>
    <t>Sat May 02 01:26:34 PDT 2009</t>
  </si>
  <si>
    <t>Sat May 02 01:26:37 PDT 2009</t>
  </si>
  <si>
    <t>Sat May 02 01:26:39 PDT 2009</t>
  </si>
  <si>
    <t>Natalieepanic</t>
  </si>
  <si>
    <t>Sat May 02 01:26:40 PDT 2009</t>
  </si>
  <si>
    <t>_a_ROB</t>
  </si>
  <si>
    <t>Sat May 02 01:26:43 PDT 2009</t>
  </si>
  <si>
    <t>Sat May 02 01:26:50 PDT 2009</t>
  </si>
  <si>
    <t>woodsybaby</t>
  </si>
  <si>
    <t>rhettroberts</t>
  </si>
  <si>
    <t>eechentx</t>
  </si>
  <si>
    <t>MissyPincushion</t>
  </si>
  <si>
    <t>bellabacchante</t>
  </si>
  <si>
    <t>SexyKellyC</t>
  </si>
  <si>
    <t>andylatham</t>
  </si>
  <si>
    <t>dannynelson</t>
  </si>
  <si>
    <t>one2bettygo</t>
  </si>
  <si>
    <t>mariaa_ep</t>
  </si>
  <si>
    <t>amy_tran</t>
  </si>
  <si>
    <t>chieftech</t>
  </si>
  <si>
    <t>stikr</t>
  </si>
  <si>
    <t>LaurenGreen89</t>
  </si>
  <si>
    <t>kwickersham</t>
  </si>
  <si>
    <t>thewildjoker</t>
  </si>
  <si>
    <t>Sat May 02 01:30:57 PDT 2009</t>
  </si>
  <si>
    <t>Sat May 02 01:31:01 PDT 2009</t>
  </si>
  <si>
    <t>Sat May 02 01:31:05 PDT 2009</t>
  </si>
  <si>
    <t>Sat May 02 01:31:09 PDT 2009</t>
  </si>
  <si>
    <t>VeroniicaSmith</t>
  </si>
  <si>
    <t>Sat May 02 01:31:13 PDT 2009</t>
  </si>
  <si>
    <t>tom_garrett</t>
  </si>
  <si>
    <t>Sat May 02 01:31:30 PDT 2009</t>
  </si>
  <si>
    <t>mostafada</t>
  </si>
  <si>
    <t>Sat May 02 01:31:38 PDT 2009</t>
  </si>
  <si>
    <t>Sat May 02 01:31:40 PDT 2009</t>
  </si>
  <si>
    <t>Sat May 02 01:31:50 PDT 2009</t>
  </si>
  <si>
    <t>aaronbassett</t>
  </si>
  <si>
    <t>Sat May 02 01:31:58 PDT 2009</t>
  </si>
  <si>
    <t>khierah</t>
  </si>
  <si>
    <t xml:space="preserve">nothing </t>
  </si>
  <si>
    <t>YourAllCats</t>
  </si>
  <si>
    <t>Kirstyy09xX</t>
  </si>
  <si>
    <t xml:space="preserve">my belly hurts </t>
  </si>
  <si>
    <t>lucaaymun</t>
  </si>
  <si>
    <t>beccamugridge</t>
  </si>
  <si>
    <t>ronaldbonte</t>
  </si>
  <si>
    <t>NiallHarbison</t>
  </si>
  <si>
    <t>Rico69</t>
  </si>
  <si>
    <t>staciebee</t>
  </si>
  <si>
    <t>treeeuh</t>
  </si>
  <si>
    <t>Tr8i3s1ha</t>
  </si>
  <si>
    <t>Sat May 02 01:35:59 PDT 2009</t>
  </si>
  <si>
    <t>Sat May 02 01:36:05 PDT 2009</t>
  </si>
  <si>
    <t>Sat May 02 01:36:22 PDT 2009</t>
  </si>
  <si>
    <t>Sat May 02 01:36:24 PDT 2009</t>
  </si>
  <si>
    <t>Sat May 02 01:36:30 PDT 2009</t>
  </si>
  <si>
    <t>Sat May 02 01:36:34 PDT 2009</t>
  </si>
  <si>
    <t>Sat May 02 01:36:35 PDT 2009</t>
  </si>
  <si>
    <t>Sat May 02 01:36:38 PDT 2009</t>
  </si>
  <si>
    <t>Sat May 02 01:36:43 PDT 2009</t>
  </si>
  <si>
    <t>Sat May 02 01:36:51 PDT 2009</t>
  </si>
  <si>
    <t>Sat May 02 01:36:52 PDT 2009</t>
  </si>
  <si>
    <t>alexattwittur</t>
  </si>
  <si>
    <t>stellalowis</t>
  </si>
  <si>
    <t>PatriciaMaurie</t>
  </si>
  <si>
    <t>stencilboy</t>
  </si>
  <si>
    <t>PyTech</t>
  </si>
  <si>
    <t>motionslow</t>
  </si>
  <si>
    <t>_Lenchen_</t>
  </si>
  <si>
    <t>becrichards</t>
  </si>
  <si>
    <t>ihl</t>
  </si>
  <si>
    <t>JustVox</t>
  </si>
  <si>
    <t xml:space="preserve">@MadisonMitchell </t>
  </si>
  <si>
    <t>weedoutofthepot</t>
  </si>
  <si>
    <t>NatalieOConnell</t>
  </si>
  <si>
    <t>sandyisthestar</t>
  </si>
  <si>
    <t>downwithdesign</t>
  </si>
  <si>
    <t>ThinkDanish</t>
  </si>
  <si>
    <t>gerty197</t>
  </si>
  <si>
    <t xml:space="preserve">Having a bad day </t>
  </si>
  <si>
    <t>Fanny_Ingabout</t>
  </si>
  <si>
    <t>gasheadsteve</t>
  </si>
  <si>
    <t>Sat May 02 01:40:59 PDT 2009</t>
  </si>
  <si>
    <t>Debster1324</t>
  </si>
  <si>
    <t>Sat May 02 01:41:25 PDT 2009</t>
  </si>
  <si>
    <t>beautifulfro</t>
  </si>
  <si>
    <t>pseudopseudo</t>
  </si>
  <si>
    <t>Sat May 02 01:41:26 PDT 2009</t>
  </si>
  <si>
    <t>aphineday</t>
  </si>
  <si>
    <t>Sat May 02 01:41:27 PDT 2009</t>
  </si>
  <si>
    <t>Sat May 02 01:41:28 PDT 2009</t>
  </si>
  <si>
    <t>_shellzbellz</t>
  </si>
  <si>
    <t>Sat May 02 01:41:34 PDT 2009</t>
  </si>
  <si>
    <t>Sat May 02 01:41:39 PDT 2009</t>
  </si>
  <si>
    <t>Sat May 02 01:41:42 PDT 2009</t>
  </si>
  <si>
    <t>Sat May 02 01:41:43 PDT 2009</t>
  </si>
  <si>
    <t>Sat May 02 01:41:47 PDT 2009</t>
  </si>
  <si>
    <t>GITBC</t>
  </si>
  <si>
    <t>Sat May 02 01:42:01 PDT 2009</t>
  </si>
  <si>
    <t>FrenchySabine</t>
  </si>
  <si>
    <t>whiskeyrich</t>
  </si>
  <si>
    <t>itsnikki</t>
  </si>
  <si>
    <t>madlymint</t>
  </si>
  <si>
    <t>PapiChulaa</t>
  </si>
  <si>
    <t>Yanuhh</t>
  </si>
  <si>
    <t>sofia_76</t>
  </si>
  <si>
    <t>PeteWJ</t>
  </si>
  <si>
    <t>mentosfairy</t>
  </si>
  <si>
    <t>naomilouisee</t>
  </si>
  <si>
    <t>OhReallyPoet</t>
  </si>
  <si>
    <t>EatMeMichelle</t>
  </si>
  <si>
    <t>Sat May 02 01:45:50 PDT 2009</t>
  </si>
  <si>
    <t>Sat May 02 01:45:53 PDT 2009</t>
  </si>
  <si>
    <t>Sat May 02 01:45:55 PDT 2009</t>
  </si>
  <si>
    <t>Sat May 02 01:45:57 PDT 2009</t>
  </si>
  <si>
    <t>Sat May 02 01:46:05 PDT 2009</t>
  </si>
  <si>
    <t>Sat May 02 01:46:06 PDT 2009</t>
  </si>
  <si>
    <t>Sat May 02 01:46:19 PDT 2009</t>
  </si>
  <si>
    <t>Sat May 02 01:46:23 PDT 2009</t>
  </si>
  <si>
    <t>Sat May 02 01:46:43 PDT 2009</t>
  </si>
  <si>
    <t>benbrochill17</t>
  </si>
  <si>
    <t>Daria_G</t>
  </si>
  <si>
    <t>Sat May 02 01:46:53 PDT 2009</t>
  </si>
  <si>
    <t>Sat May 02 01:46:56 PDT 2009</t>
  </si>
  <si>
    <t>diggie</t>
  </si>
  <si>
    <t>LOFer</t>
  </si>
  <si>
    <t>mattcharlton</t>
  </si>
  <si>
    <t>candymaguire</t>
  </si>
  <si>
    <t>iLoveNKOTB_</t>
  </si>
  <si>
    <t>apriannemarie</t>
  </si>
  <si>
    <t>BecBrusa</t>
  </si>
  <si>
    <t xml:space="preserve">is bored at work </t>
  </si>
  <si>
    <t>GabezRosales</t>
  </si>
  <si>
    <t>WkdSelina</t>
  </si>
  <si>
    <t>amyululani</t>
  </si>
  <si>
    <t>Sat May 02 01:50:53 PDT 2009</t>
  </si>
  <si>
    <t>Sat May 02 01:50:54 PDT 2009</t>
  </si>
  <si>
    <t>PHILIPGRANGER</t>
  </si>
  <si>
    <t>Sat May 02 01:51:04 PDT 2009</t>
  </si>
  <si>
    <t>alunvaughan</t>
  </si>
  <si>
    <t>Sat May 02 01:51:06 PDT 2009</t>
  </si>
  <si>
    <t>Sat May 02 01:51:18 PDT 2009</t>
  </si>
  <si>
    <t>Sat May 02 01:51:21 PDT 2009</t>
  </si>
  <si>
    <t>Laraine09</t>
  </si>
  <si>
    <t>@tommcfly Mmmm im starving and stuck at work   if Tom tour man is with you i have just text him say hi to him it will be so funny  x</t>
  </si>
  <si>
    <t>Sat May 02 01:51:23 PDT 2009</t>
  </si>
  <si>
    <t>Sat May 02 01:51:29 PDT 2009</t>
  </si>
  <si>
    <t>Sat May 02 01:51:33 PDT 2009</t>
  </si>
  <si>
    <t>Sat May 02 01:51:35 PDT 2009</t>
  </si>
  <si>
    <t>Sat May 02 01:51:43 PDT 2009</t>
  </si>
  <si>
    <t>zuppalizzle</t>
  </si>
  <si>
    <t>AlvinaTorres</t>
  </si>
  <si>
    <t>Onerva</t>
  </si>
  <si>
    <t>remybergsma</t>
  </si>
  <si>
    <t>felicia_anne</t>
  </si>
  <si>
    <t>bergenlarsen</t>
  </si>
  <si>
    <t>MikeyAllStars</t>
  </si>
  <si>
    <t>RoryTheBigDog</t>
  </si>
  <si>
    <t>florenciaaaaa</t>
  </si>
  <si>
    <t>vanessagavia</t>
  </si>
  <si>
    <t>stefsull</t>
  </si>
  <si>
    <t>livvylu8</t>
  </si>
  <si>
    <t>whysogreen</t>
  </si>
  <si>
    <t>kingsoupers</t>
  </si>
  <si>
    <t>pavelegorkin</t>
  </si>
  <si>
    <t>TraciMueller</t>
  </si>
  <si>
    <t>nlite</t>
  </si>
  <si>
    <t>Sat May 02 01:55:50 PDT 2009</t>
  </si>
  <si>
    <t>Sat May 02 01:56:00 PDT 2009</t>
  </si>
  <si>
    <t>Virgodiva</t>
  </si>
  <si>
    <t>Sat May 02 01:56:06 PDT 2009</t>
  </si>
  <si>
    <t>KxBxBxKahuku</t>
  </si>
  <si>
    <t>Sat May 02 01:56:09 PDT 2009</t>
  </si>
  <si>
    <t>VivaLaDillon</t>
  </si>
  <si>
    <t>Sat May 02 01:56:15 PDT 2009</t>
  </si>
  <si>
    <t>luckygnahhh</t>
  </si>
  <si>
    <t>Sat May 02 01:56:20 PDT 2009</t>
  </si>
  <si>
    <t>Sat May 02 01:56:34 PDT 2009</t>
  </si>
  <si>
    <t>HVNANGEL_MARINA</t>
  </si>
  <si>
    <t>Sat May 02 01:56:49 PDT 2009</t>
  </si>
  <si>
    <t>annzoo</t>
  </si>
  <si>
    <t>MatthewBryan</t>
  </si>
  <si>
    <t>amitkgupta28</t>
  </si>
  <si>
    <t>Sat May 02 02:00:59 PDT 2009</t>
  </si>
  <si>
    <t>Sat May 02 02:01:04 PDT 2009</t>
  </si>
  <si>
    <t>Sat May 02 02:01:11 PDT 2009</t>
  </si>
  <si>
    <t>Sat May 02 02:01:14 PDT 2009</t>
  </si>
  <si>
    <t>Sat May 02 02:01:19 PDT 2009</t>
  </si>
  <si>
    <t>Sat May 02 02:01:28 PDT 2009</t>
  </si>
  <si>
    <t>Sat May 02 02:01:29 PDT 2009</t>
  </si>
  <si>
    <t>tyaaaaaaaaaaa</t>
  </si>
  <si>
    <t>Sat May 02 02:01:47 PDT 2009</t>
  </si>
  <si>
    <t>Sat May 02 02:01:51 PDT 2009</t>
  </si>
  <si>
    <t>m_minna</t>
  </si>
  <si>
    <t>Sat May 02 02:02:03 PDT 2009</t>
  </si>
  <si>
    <t>twebbstack</t>
  </si>
  <si>
    <t>shemah</t>
  </si>
  <si>
    <t>devilsoulblack</t>
  </si>
  <si>
    <t>PeanieWeenie</t>
  </si>
  <si>
    <t>lenje</t>
  </si>
  <si>
    <t>dunghoangit</t>
  </si>
  <si>
    <t>Cre8BeautyDaily</t>
  </si>
  <si>
    <t>fadedmoon</t>
  </si>
  <si>
    <t>mystafied</t>
  </si>
  <si>
    <t>Jeepers1993</t>
  </si>
  <si>
    <t>pokerfacexxx</t>
  </si>
  <si>
    <t>fergeldasloveme</t>
  </si>
  <si>
    <t>silenth0pez</t>
  </si>
  <si>
    <t>tasyasampurno</t>
  </si>
  <si>
    <t>Sat May 02 02:05:58 PDT 2009</t>
  </si>
  <si>
    <t>Sat May 02 02:06:02 PDT 2009</t>
  </si>
  <si>
    <t>audreytan</t>
  </si>
  <si>
    <t>Sat May 02 02:06:17 PDT 2009</t>
  </si>
  <si>
    <t>Sat May 02 02:06:26 PDT 2009</t>
  </si>
  <si>
    <t>Sat May 02 02:06:27 PDT 2009</t>
  </si>
  <si>
    <t>xploituk</t>
  </si>
  <si>
    <t>Sat May 02 02:06:29 PDT 2009</t>
  </si>
  <si>
    <t>@DannyGirlAlways Ok I still feel kind of bad though  I will make it up to you later on, on here  I promise!!</t>
  </si>
  <si>
    <t>Sat May 02 02:06:30 PDT 2009</t>
  </si>
  <si>
    <t>itsjumoke</t>
  </si>
  <si>
    <t>Sat May 02 02:06:34 PDT 2009</t>
  </si>
  <si>
    <t>Sat May 02 02:06:35 PDT 2009</t>
  </si>
  <si>
    <t>Sat May 02 02:06:38 PDT 2009</t>
  </si>
  <si>
    <t>Sat May 02 02:06:43 PDT 2009</t>
  </si>
  <si>
    <t>denzil71</t>
  </si>
  <si>
    <t>Sat May 02 02:06:56 PDT 2009</t>
  </si>
  <si>
    <t>Sat May 02 02:07:04 PDT 2009</t>
  </si>
  <si>
    <t>Sat May 02 02:07:07 PDT 2009</t>
  </si>
  <si>
    <t>wiilassie</t>
  </si>
  <si>
    <t>oXamandaXo</t>
  </si>
  <si>
    <t>IvanGlea2</t>
  </si>
  <si>
    <t>CT_x</t>
  </si>
  <si>
    <t>RileyJanes</t>
  </si>
  <si>
    <t>andrevr</t>
  </si>
  <si>
    <t>privatestudmuff</t>
  </si>
  <si>
    <t>LizLemonCologne</t>
  </si>
  <si>
    <t>tomatoeMD66</t>
  </si>
  <si>
    <t>anna_lenask</t>
  </si>
  <si>
    <t>GraemeF</t>
  </si>
  <si>
    <t>James_Waters</t>
  </si>
  <si>
    <t>Sat May 02 02:10:48 PDT 2009</t>
  </si>
  <si>
    <t>Sat May 02 02:10:50 PDT 2009</t>
  </si>
  <si>
    <t>ponor</t>
  </si>
  <si>
    <t>Sat May 02 02:10:51 PDT 2009</t>
  </si>
  <si>
    <t>Sat May 02 02:10:56 PDT 2009</t>
  </si>
  <si>
    <t>daveg38</t>
  </si>
  <si>
    <t>Sat May 02 02:11:26 PDT 2009</t>
  </si>
  <si>
    <t>Sat May 02 02:11:27 PDT 2009</t>
  </si>
  <si>
    <t>JRKNaughtyNurse</t>
  </si>
  <si>
    <t>mediapeople</t>
  </si>
  <si>
    <t>NeilYamamoto</t>
  </si>
  <si>
    <t>Sat May 02 02:11:30 PDT 2009</t>
  </si>
  <si>
    <t>adiktusnine</t>
  </si>
  <si>
    <t>Sat May 02 02:11:34 PDT 2009</t>
  </si>
  <si>
    <t>Sat May 02 02:11:35 PDT 2009</t>
  </si>
  <si>
    <t>Sat May 02 02:11:43 PDT 2009</t>
  </si>
  <si>
    <t>Sat May 02 02:11:50 PDT 2009</t>
  </si>
  <si>
    <t>nvidianat</t>
  </si>
  <si>
    <t>Sat May 02 02:11:51 PDT 2009</t>
  </si>
  <si>
    <t>Sat May 02 02:11:56 PDT 2009</t>
  </si>
  <si>
    <t>Sat May 02 02:11:57 PDT 2009</t>
  </si>
  <si>
    <t>Sat May 02 02:12:01 PDT 2009</t>
  </si>
  <si>
    <t>littlewindmill</t>
  </si>
  <si>
    <t>captainwalker</t>
  </si>
  <si>
    <t>Studio_25</t>
  </si>
  <si>
    <t>FaiiV</t>
  </si>
  <si>
    <t>9verdict</t>
  </si>
  <si>
    <t>itismonica</t>
  </si>
  <si>
    <t>miss54</t>
  </si>
  <si>
    <t>Sat May 02 02:16:04 PDT 2009</t>
  </si>
  <si>
    <t>Sat May 02 02:16:05 PDT 2009</t>
  </si>
  <si>
    <t>Sat May 02 02:16:12 PDT 2009</t>
  </si>
  <si>
    <t>jenniferraw</t>
  </si>
  <si>
    <t>Sat May 02 02:16:14 PDT 2009</t>
  </si>
  <si>
    <t>JamesRaee</t>
  </si>
  <si>
    <t>watching MTV I'm so bored nothing goods coming on  ohh wait poker face just came on  wooow what's is everyone doingg ?</t>
  </si>
  <si>
    <t>Sat May 02 02:16:15 PDT 2009</t>
  </si>
  <si>
    <t>Sat May 02 02:16:22 PDT 2009</t>
  </si>
  <si>
    <t>Sat May 02 02:16:25 PDT 2009</t>
  </si>
  <si>
    <t>Aaron__Hill</t>
  </si>
  <si>
    <t>Sat May 02 02:16:35 PDT 2009</t>
  </si>
  <si>
    <t>olekms</t>
  </si>
  <si>
    <t>Sat May 02 02:16:42 PDT 2009</t>
  </si>
  <si>
    <t>Sat May 02 02:16:43 PDT 2009</t>
  </si>
  <si>
    <t>lozaj91</t>
  </si>
  <si>
    <t>Sat May 02 02:16:50 PDT 2009</t>
  </si>
  <si>
    <t>CannibalBride</t>
  </si>
  <si>
    <t>Sat May 02 02:16:53 PDT 2009</t>
  </si>
  <si>
    <t>bthaxor</t>
  </si>
  <si>
    <t>PiratemanDan</t>
  </si>
  <si>
    <t>CougarBeautyGal</t>
  </si>
  <si>
    <t>casualjim</t>
  </si>
  <si>
    <t>kellyhutchinson</t>
  </si>
  <si>
    <t>AusRhiannon</t>
  </si>
  <si>
    <t>The_Wilson</t>
  </si>
  <si>
    <t>kristinechelle</t>
  </si>
  <si>
    <t>adrianclark</t>
  </si>
  <si>
    <t>Sebastyne</t>
  </si>
  <si>
    <t>missnani</t>
  </si>
  <si>
    <t>suzeekinz</t>
  </si>
  <si>
    <t>LAMBDangerZone</t>
  </si>
  <si>
    <t>Sat May 02 02:21:03 PDT 2009</t>
  </si>
  <si>
    <t>Sat May 02 02:21:20 PDT 2009</t>
  </si>
  <si>
    <t>Sat May 02 02:21:34 PDT 2009</t>
  </si>
  <si>
    <t>Sat May 02 02:21:37 PDT 2009</t>
  </si>
  <si>
    <t>Sat May 02 02:21:40 PDT 2009</t>
  </si>
  <si>
    <t>PsychicVeg</t>
  </si>
  <si>
    <t>Sat May 02 02:21:58 PDT 2009</t>
  </si>
  <si>
    <t>Sat May 02 02:21:59 PDT 2009</t>
  </si>
  <si>
    <t>gabizza</t>
  </si>
  <si>
    <t>silentloner</t>
  </si>
  <si>
    <t>the_rockshow</t>
  </si>
  <si>
    <t>tiwala</t>
  </si>
  <si>
    <t>sarahliss</t>
  </si>
  <si>
    <t>kevmer</t>
  </si>
  <si>
    <t>Trishinspace</t>
  </si>
  <si>
    <t>PegasusAngel</t>
  </si>
  <si>
    <t>emorenzy</t>
  </si>
  <si>
    <t>KatieJaneWatson</t>
  </si>
  <si>
    <t>MadMancLainey</t>
  </si>
  <si>
    <t>purplefangs</t>
  </si>
  <si>
    <t>Keb927</t>
  </si>
  <si>
    <t>garygraye</t>
  </si>
  <si>
    <t>grumblemouse</t>
  </si>
  <si>
    <t>barbie107</t>
  </si>
  <si>
    <t>408Down</t>
  </si>
  <si>
    <t>Sat May 02 02:26:00 PDT 2009</t>
  </si>
  <si>
    <t>Sat May 02 02:26:03 PDT 2009</t>
  </si>
  <si>
    <t>Sat May 02 02:26:14 PDT 2009</t>
  </si>
  <si>
    <t xml:space="preserve">@Sar76 i know!  did u watch the pics i posted yesterday?i went 2 the beach </t>
  </si>
  <si>
    <t>Sat May 02 02:26:19 PDT 2009</t>
  </si>
  <si>
    <t>Sat May 02 02:26:20 PDT 2009</t>
  </si>
  <si>
    <t>Sat May 02 02:26:34 PDT 2009</t>
  </si>
  <si>
    <t>Sat May 02 02:26:35 PDT 2009</t>
  </si>
  <si>
    <t>Sat May 02 02:26:43 PDT 2009</t>
  </si>
  <si>
    <t>Sat May 02 02:26:44 PDT 2009</t>
  </si>
  <si>
    <t>Sat May 02 02:26:51 PDT 2009</t>
  </si>
  <si>
    <t>Sat May 02 02:26:55 PDT 2009</t>
  </si>
  <si>
    <t>Style_Slicker</t>
  </si>
  <si>
    <t>Nicole_xD</t>
  </si>
  <si>
    <t>melissanti</t>
  </si>
  <si>
    <t>scrambledheads</t>
  </si>
  <si>
    <t>micheala02</t>
  </si>
  <si>
    <t>ctayah</t>
  </si>
  <si>
    <t>firstplaceloser</t>
  </si>
  <si>
    <t>pooface69</t>
  </si>
  <si>
    <t>vellisa</t>
  </si>
  <si>
    <t>Creepstain</t>
  </si>
  <si>
    <t>JackieOModelO</t>
  </si>
  <si>
    <t>TallieNat</t>
  </si>
  <si>
    <t>MelissaRae_x</t>
  </si>
  <si>
    <t>Wolvolass</t>
  </si>
  <si>
    <t>stonecypher</t>
  </si>
  <si>
    <t>honeyj79</t>
  </si>
  <si>
    <t>Demonicangel26</t>
  </si>
  <si>
    <t>aquene_is_peace</t>
  </si>
  <si>
    <t>Gillypiper</t>
  </si>
  <si>
    <t>Sat May 02 02:31:14 PDT 2009</t>
  </si>
  <si>
    <t>SianValko</t>
  </si>
  <si>
    <t>Sat May 02 02:31:26 PDT 2009</t>
  </si>
  <si>
    <t>Sat May 02 02:31:33 PDT 2009</t>
  </si>
  <si>
    <t>Sat May 02 02:31:38 PDT 2009</t>
  </si>
  <si>
    <t>Sat May 02 02:32:07 PDT 2009</t>
  </si>
  <si>
    <t>Sat May 02 02:32:11 PDT 2009</t>
  </si>
  <si>
    <t>iamAngelia</t>
  </si>
  <si>
    <t>Ashmrx</t>
  </si>
  <si>
    <t>ChubbyGayMan</t>
  </si>
  <si>
    <t>Yulchen</t>
  </si>
  <si>
    <t>gialdo</t>
  </si>
  <si>
    <t>sixdaysandy</t>
  </si>
  <si>
    <t>JonWatt</t>
  </si>
  <si>
    <t>DesrieG</t>
  </si>
  <si>
    <t>GemmaNoakes</t>
  </si>
  <si>
    <t>PembsDave</t>
  </si>
  <si>
    <t>jonwatson1993</t>
  </si>
  <si>
    <t>lostwithoutsara</t>
  </si>
  <si>
    <t>tribute2chng</t>
  </si>
  <si>
    <t>OlorinLorien</t>
  </si>
  <si>
    <t>ForgetRegrets</t>
  </si>
  <si>
    <t>Sat May 02 02:36:11 PDT 2009</t>
  </si>
  <si>
    <t>Sat May 02 02:36:16 PDT 2009</t>
  </si>
  <si>
    <t>Sat May 02 02:36:17 PDT 2009</t>
  </si>
  <si>
    <t>Sat May 02 02:36:18 PDT 2009</t>
  </si>
  <si>
    <t>Sat May 02 02:36:20 PDT 2009</t>
  </si>
  <si>
    <t>Sat May 02 02:36:44 PDT 2009</t>
  </si>
  <si>
    <t>Sat May 02 02:36:49 PDT 2009</t>
  </si>
  <si>
    <t>DjARKa</t>
  </si>
  <si>
    <t>Sat May 02 02:36:51 PDT 2009</t>
  </si>
  <si>
    <t>Sat May 02 02:37:01 PDT 2009</t>
  </si>
  <si>
    <t>neptune06</t>
  </si>
  <si>
    <t>Sat May 02 02:37:08 PDT 2009</t>
  </si>
  <si>
    <t>angelsab</t>
  </si>
  <si>
    <t>Sat May 02 02:37:13 PDT 2009</t>
  </si>
  <si>
    <t>SumGurl07</t>
  </si>
  <si>
    <t>brookedanielle_</t>
  </si>
  <si>
    <t>mizhalle</t>
  </si>
  <si>
    <t>dovilee</t>
  </si>
  <si>
    <t>Wiiloveit</t>
  </si>
  <si>
    <t>pinkfrangipani</t>
  </si>
  <si>
    <t>loopylou15</t>
  </si>
  <si>
    <t>lelro</t>
  </si>
  <si>
    <t>NickHodge</t>
  </si>
  <si>
    <t>vinnipukh</t>
  </si>
  <si>
    <t>bigbinks</t>
  </si>
  <si>
    <t>pelchiiie</t>
  </si>
  <si>
    <t>pameyla</t>
  </si>
  <si>
    <t>Sat May 02 02:41:14 PDT 2009</t>
  </si>
  <si>
    <t xml:space="preserve">about to watch dont mess with zohan  i cant sleep </t>
  </si>
  <si>
    <t>Sat May 02 02:41:18 PDT 2009</t>
  </si>
  <si>
    <t>Sat May 02 02:41:21 PDT 2009</t>
  </si>
  <si>
    <t>Sat May 02 02:41:25 PDT 2009</t>
  </si>
  <si>
    <t>Sat May 02 02:41:30 PDT 2009</t>
  </si>
  <si>
    <t>dommerghz</t>
  </si>
  <si>
    <t>Sat May 02 02:41:31 PDT 2009</t>
  </si>
  <si>
    <t>deepchild</t>
  </si>
  <si>
    <t>Sat May 02 02:41:34 PDT 2009</t>
  </si>
  <si>
    <t>Sat May 02 02:41:40 PDT 2009</t>
  </si>
  <si>
    <t>Sat May 02 02:41:44 PDT 2009</t>
  </si>
  <si>
    <t>aporajita</t>
  </si>
  <si>
    <t>Sat May 02 02:41:45 PDT 2009</t>
  </si>
  <si>
    <t>Sat May 02 02:42:00 PDT 2009</t>
  </si>
  <si>
    <t>Sat May 02 02:42:03 PDT 2009</t>
  </si>
  <si>
    <t>Sat May 02 02:42:05 PDT 2009</t>
  </si>
  <si>
    <t>Sat May 02 02:42:14 PDT 2009</t>
  </si>
  <si>
    <t>gaypuppy</t>
  </si>
  <si>
    <t>cheimi10</t>
  </si>
  <si>
    <t>larnsriver</t>
  </si>
  <si>
    <t>leosam</t>
  </si>
  <si>
    <t>nickline</t>
  </si>
  <si>
    <t>Cutestufftay</t>
  </si>
  <si>
    <t>GabrielleAimee</t>
  </si>
  <si>
    <t>Strachdan</t>
  </si>
  <si>
    <t>reginareyes</t>
  </si>
  <si>
    <t>julians</t>
  </si>
  <si>
    <t>twilightfairy</t>
  </si>
  <si>
    <t>x_tara</t>
  </si>
  <si>
    <t>Sat May 02 02:45:44 PDT 2009</t>
  </si>
  <si>
    <t>Sat May 02 02:45:46 PDT 2009</t>
  </si>
  <si>
    <t>marksteadman</t>
  </si>
  <si>
    <t>Sat May 02 02:45:48 PDT 2009</t>
  </si>
  <si>
    <t>Sat May 02 02:45:54 PDT 2009</t>
  </si>
  <si>
    <t>SIM00N</t>
  </si>
  <si>
    <t>Sat May 02 02:45:55 PDT 2009</t>
  </si>
  <si>
    <t>Sat May 02 02:46:01 PDT 2009</t>
  </si>
  <si>
    <t>Sat May 02 02:46:16 PDT 2009</t>
  </si>
  <si>
    <t>dragontart</t>
  </si>
  <si>
    <t>Sat May 02 02:46:18 PDT 2009</t>
  </si>
  <si>
    <t xml:space="preserve">Getting ready for work </t>
  </si>
  <si>
    <t>Sat May 02 02:46:28 PDT 2009</t>
  </si>
  <si>
    <t>Sat May 02 02:46:34 PDT 2009</t>
  </si>
  <si>
    <t>saraaaah</t>
  </si>
  <si>
    <t>ubernell</t>
  </si>
  <si>
    <t>Sat May 02 02:46:53 PDT 2009</t>
  </si>
  <si>
    <t>Sat May 02 02:46:55 PDT 2009</t>
  </si>
  <si>
    <t>tomasfer</t>
  </si>
  <si>
    <t>Sat May 02 02:47:06 PDT 2009</t>
  </si>
  <si>
    <t>stephaniedj</t>
  </si>
  <si>
    <t>seenidaddy</t>
  </si>
  <si>
    <t>mozzzzy</t>
  </si>
  <si>
    <t>jobrich</t>
  </si>
  <si>
    <t>benners79</t>
  </si>
  <si>
    <t>montemplar</t>
  </si>
  <si>
    <t>LoreenMcDoodle</t>
  </si>
  <si>
    <t>juicymichelle</t>
  </si>
  <si>
    <t>deannacraddock</t>
  </si>
  <si>
    <t>iNashUK</t>
  </si>
  <si>
    <t>shefaly</t>
  </si>
  <si>
    <t>tjinkerson</t>
  </si>
  <si>
    <t>islapyou</t>
  </si>
  <si>
    <t>Grosby</t>
  </si>
  <si>
    <t>rajasa</t>
  </si>
  <si>
    <t>auset1</t>
  </si>
  <si>
    <t>KaliAnnn</t>
  </si>
  <si>
    <t>judez_xo</t>
  </si>
  <si>
    <t>Sat May 02 02:50:53 PDT 2009</t>
  </si>
  <si>
    <t>Sat May 02 02:51:00 PDT 2009</t>
  </si>
  <si>
    <t>Sat May 02 02:51:02 PDT 2009</t>
  </si>
  <si>
    <t>Sat May 02 02:51:14 PDT 2009</t>
  </si>
  <si>
    <t>Sat May 02 02:51:17 PDT 2009</t>
  </si>
  <si>
    <t>Sat May 02 02:51:29 PDT 2009</t>
  </si>
  <si>
    <t>Sat May 02 02:51:30 PDT 2009</t>
  </si>
  <si>
    <t>ang_manunusok</t>
  </si>
  <si>
    <t>Jofamo</t>
  </si>
  <si>
    <t>Sat May 02 02:51:43 PDT 2009</t>
  </si>
  <si>
    <t>Sat May 02 02:51:50 PDT 2009</t>
  </si>
  <si>
    <t>Sat May 02 02:51:54 PDT 2009</t>
  </si>
  <si>
    <t>Sat May 02 02:52:03 PDT 2009</t>
  </si>
  <si>
    <t>Sat May 02 02:52:04 PDT 2009</t>
  </si>
  <si>
    <t>Sat May 02 02:52:07 PDT 2009</t>
  </si>
  <si>
    <t>steven_mcg</t>
  </si>
  <si>
    <t>juicyxkirby</t>
  </si>
  <si>
    <t>azunix</t>
  </si>
  <si>
    <t>Haniie</t>
  </si>
  <si>
    <t>saintcreaghzy</t>
  </si>
  <si>
    <t>emagz</t>
  </si>
  <si>
    <t>zopatista</t>
  </si>
  <si>
    <t>lucindaaxo</t>
  </si>
  <si>
    <t>Xenooo</t>
  </si>
  <si>
    <t>one2go</t>
  </si>
  <si>
    <t>TinaGer</t>
  </si>
  <si>
    <t>xxJadeyyxx</t>
  </si>
  <si>
    <t>jessjuvenilex</t>
  </si>
  <si>
    <t>caffeinatedKiss</t>
  </si>
  <si>
    <t>luluuox</t>
  </si>
  <si>
    <t>sarah_zacefron</t>
  </si>
  <si>
    <t>japmap2009</t>
  </si>
  <si>
    <t>autobees</t>
  </si>
  <si>
    <t>JurieOnGames</t>
  </si>
  <si>
    <t>Sat May 02 02:56:03 PDT 2009</t>
  </si>
  <si>
    <t>Sat May 02 02:56:06 PDT 2009</t>
  </si>
  <si>
    <t>Sat May 02 02:56:08 PDT 2009</t>
  </si>
  <si>
    <t>Sat May 02 02:56:28 PDT 2009</t>
  </si>
  <si>
    <t>therealisomy</t>
  </si>
  <si>
    <t>Sat May 02 02:56:30 PDT 2009</t>
  </si>
  <si>
    <t>TomJensen76</t>
  </si>
  <si>
    <t>Sat May 02 02:56:47 PDT 2009</t>
  </si>
  <si>
    <t>Sat May 02 02:56:49 PDT 2009</t>
  </si>
  <si>
    <t>Sat May 02 02:56:53 PDT 2009</t>
  </si>
  <si>
    <t>Sat May 02 02:57:05 PDT 2009</t>
  </si>
  <si>
    <t>Sat May 02 02:57:06 PDT 2009</t>
  </si>
  <si>
    <t>Diamond_Ice</t>
  </si>
  <si>
    <t>ChampionPhts</t>
  </si>
  <si>
    <t>andreeaaa</t>
  </si>
  <si>
    <t>anbudan_BALA</t>
  </si>
  <si>
    <t>Not_A_Kid</t>
  </si>
  <si>
    <t>m_hardwick</t>
  </si>
  <si>
    <t>Sat May 02 03:00:56 PDT 2009</t>
  </si>
  <si>
    <t>Sat May 02 03:01:11 PDT 2009</t>
  </si>
  <si>
    <t>WouterBlok</t>
  </si>
  <si>
    <t>Sat May 02 03:01:16 PDT 2009</t>
  </si>
  <si>
    <t>Sat May 02 03:01:30 PDT 2009</t>
  </si>
  <si>
    <t>jjjennifer</t>
  </si>
  <si>
    <t>Sat May 02 03:01:31 PDT 2009</t>
  </si>
  <si>
    <t>Sat May 02 03:01:43 PDT 2009</t>
  </si>
  <si>
    <t>Sat May 02 03:01:51 PDT 2009</t>
  </si>
  <si>
    <t>Sat May 02 03:02:00 PDT 2009</t>
  </si>
  <si>
    <t>Tigstweet</t>
  </si>
  <si>
    <t>Sat May 02 03:02:01 PDT 2009</t>
  </si>
  <si>
    <t>Sat May 02 03:02:03 PDT 2009</t>
  </si>
  <si>
    <t>Sat May 02 03:02:07 PDT 2009</t>
  </si>
  <si>
    <t>Sat May 02 03:02:14 PDT 2009</t>
  </si>
  <si>
    <t>fi69</t>
  </si>
  <si>
    <t>KitKat_Kate</t>
  </si>
  <si>
    <t>eekaboo</t>
  </si>
  <si>
    <t>kinaton</t>
  </si>
  <si>
    <t>redangelnxtdoor</t>
  </si>
  <si>
    <t>MiruPM</t>
  </si>
  <si>
    <t>Stavr0uLars</t>
  </si>
  <si>
    <t>sid321</t>
  </si>
  <si>
    <t>fashionesedaily</t>
  </si>
  <si>
    <t>NessaLuvU</t>
  </si>
  <si>
    <t>CamillaKelly</t>
  </si>
  <si>
    <t>LittleMissBIG</t>
  </si>
  <si>
    <t>yashved_2890</t>
  </si>
  <si>
    <t>sudosushi</t>
  </si>
  <si>
    <t>MrAnnex</t>
  </si>
  <si>
    <t>Sat May 02 03:06:05 PDT 2009</t>
  </si>
  <si>
    <t>Sat May 02 03:06:06 PDT 2009</t>
  </si>
  <si>
    <t>ichris2k9</t>
  </si>
  <si>
    <t>Sat May 02 03:06:14 PDT 2009</t>
  </si>
  <si>
    <t>marcoanjasmoro</t>
  </si>
  <si>
    <t>Sat May 02 03:06:17 PDT 2009</t>
  </si>
  <si>
    <t>flameop</t>
  </si>
  <si>
    <t>Sat May 02 03:06:22 PDT 2009</t>
  </si>
  <si>
    <t>Sat May 02 03:06:28 PDT 2009</t>
  </si>
  <si>
    <t>Mimza</t>
  </si>
  <si>
    <t>Saveme04</t>
  </si>
  <si>
    <t>Sat May 02 03:07:07 PDT 2009</t>
  </si>
  <si>
    <t>PoutineColleen</t>
  </si>
  <si>
    <t>ccbsin</t>
  </si>
  <si>
    <t>tipp_princess</t>
  </si>
  <si>
    <t>loveofcardigans</t>
  </si>
  <si>
    <t>LeLuLo</t>
  </si>
  <si>
    <t>Jane_Platt</t>
  </si>
  <si>
    <t>jmonickie</t>
  </si>
  <si>
    <t>minus_four</t>
  </si>
  <si>
    <t>Lauradraper</t>
  </si>
  <si>
    <t>Lisa_xD</t>
  </si>
  <si>
    <t>MrKadir</t>
  </si>
  <si>
    <t>KevinBetch</t>
  </si>
  <si>
    <t>geeyuh</t>
  </si>
  <si>
    <t>lindseygrande</t>
  </si>
  <si>
    <t>kashaziz</t>
  </si>
  <si>
    <t xml:space="preserve">Is at work </t>
  </si>
  <si>
    <t>Sat May 02 03:10:56 PDT 2009</t>
  </si>
  <si>
    <t>Sat May 02 03:10:58 PDT 2009</t>
  </si>
  <si>
    <t>Sat May 02 03:11:21 PDT 2009</t>
  </si>
  <si>
    <t>Sat May 02 03:11:32 PDT 2009</t>
  </si>
  <si>
    <t>Sat May 02 03:11:33 PDT 2009</t>
  </si>
  <si>
    <t>@charlii1 awwww they are lovely  i wish i had an older brother  anyways...mum liked my skirt! haha xx</t>
  </si>
  <si>
    <t>Danielsmum1</t>
  </si>
  <si>
    <t>Sat May 02 03:11:40 PDT 2009</t>
  </si>
  <si>
    <t>Sat May 02 03:11:49 PDT 2009</t>
  </si>
  <si>
    <t>mariettau</t>
  </si>
  <si>
    <t>Sat May 02 03:11:52 PDT 2009</t>
  </si>
  <si>
    <t>pinkamech</t>
  </si>
  <si>
    <t>Sat May 02 03:11:55 PDT 2009</t>
  </si>
  <si>
    <t>Sat May 02 03:11:57 PDT 2009</t>
  </si>
  <si>
    <t>Sat May 02 03:11:59 PDT 2009</t>
  </si>
  <si>
    <t>soymilk0609</t>
  </si>
  <si>
    <t>Sat May 02 03:12:03 PDT 2009</t>
  </si>
  <si>
    <t xml:space="preserve">Morning all. Just out of the shower having coffee! Am on call this morning so have really been awake since 8am  Nice day tho </t>
  </si>
  <si>
    <t>Sat May 02 03:12:05 PDT 2009</t>
  </si>
  <si>
    <t>Sat May 02 03:12:08 PDT 2009</t>
  </si>
  <si>
    <t>Sat May 02 03:12:09 PDT 2009</t>
  </si>
  <si>
    <t>crunchybunny</t>
  </si>
  <si>
    <t>unkleel</t>
  </si>
  <si>
    <t>marksmithers</t>
  </si>
  <si>
    <t>tukko</t>
  </si>
  <si>
    <t>DLDAVID</t>
  </si>
  <si>
    <t>skyblue100</t>
  </si>
  <si>
    <t>SeXiAzIaN209</t>
  </si>
  <si>
    <t>antonie</t>
  </si>
  <si>
    <t>ohrielley</t>
  </si>
  <si>
    <t>DAMNED_</t>
  </si>
  <si>
    <t>sayakaa</t>
  </si>
  <si>
    <t>Sat May 02 03:16:00 PDT 2009</t>
  </si>
  <si>
    <t>Pharmacygirl80</t>
  </si>
  <si>
    <t>Sat May 02 03:16:02 PDT 2009</t>
  </si>
  <si>
    <t>Sat May 02 03:16:06 PDT 2009</t>
  </si>
  <si>
    <t>Sat May 02 03:16:09 PDT 2009</t>
  </si>
  <si>
    <t>x_shef_x</t>
  </si>
  <si>
    <t>Sat May 02 03:16:18 PDT 2009</t>
  </si>
  <si>
    <t>Sat May 02 03:16:19 PDT 2009</t>
  </si>
  <si>
    <t>Sat May 02 03:16:23 PDT 2009</t>
  </si>
  <si>
    <t>thebeanboy23</t>
  </si>
  <si>
    <t>Sat May 02 03:16:30 PDT 2009</t>
  </si>
  <si>
    <t>CristinaSR</t>
  </si>
  <si>
    <t>inkgypsy</t>
  </si>
  <si>
    <t>Sat May 02 03:16:52 PDT 2009</t>
  </si>
  <si>
    <t>duncanmacgregor</t>
  </si>
  <si>
    <t>Sat May 02 03:16:59 PDT 2009</t>
  </si>
  <si>
    <t>Sat May 02 03:17:00 PDT 2009</t>
  </si>
  <si>
    <t>Sat May 02 03:17:12 PDT 2009</t>
  </si>
  <si>
    <t>Sat May 02 03:17:15 PDT 2009</t>
  </si>
  <si>
    <t>laurasbubble</t>
  </si>
  <si>
    <t>Sat May 02 03:17:16 PDT 2009</t>
  </si>
  <si>
    <t>Jo_Parker</t>
  </si>
  <si>
    <t>elin0r</t>
  </si>
  <si>
    <t>mcaro05</t>
  </si>
  <si>
    <t>axlrosed</t>
  </si>
  <si>
    <t>dreamsofgaia</t>
  </si>
  <si>
    <t>jennipinnock</t>
  </si>
  <si>
    <t>Misdreavus_72</t>
  </si>
  <si>
    <t>phoebecasin</t>
  </si>
  <si>
    <t>jimmyp00h</t>
  </si>
  <si>
    <t>GDurham85</t>
  </si>
  <si>
    <t>xx_cait</t>
  </si>
  <si>
    <t>Shirashima07</t>
  </si>
  <si>
    <t>haikubirdie</t>
  </si>
  <si>
    <t>GRAHAMLINTER</t>
  </si>
  <si>
    <t>ruththegreat</t>
  </si>
  <si>
    <t>missfionakate</t>
  </si>
  <si>
    <t>Anyarawwrrr</t>
  </si>
  <si>
    <t>katyb_</t>
  </si>
  <si>
    <t>Doodlebug18</t>
  </si>
  <si>
    <t>kittenspawn</t>
  </si>
  <si>
    <t>Sat May 02 03:21:19 PDT 2009</t>
  </si>
  <si>
    <t>Sat May 02 03:21:25 PDT 2009</t>
  </si>
  <si>
    <t>darien21</t>
  </si>
  <si>
    <t>archiesangel26</t>
  </si>
  <si>
    <t>Sat May 02 03:21:34 PDT 2009</t>
  </si>
  <si>
    <t>Sat May 02 03:21:35 PDT 2009</t>
  </si>
  <si>
    <t>Sat May 02 03:21:37 PDT 2009</t>
  </si>
  <si>
    <t>Sat May 02 03:21:39 PDT 2009</t>
  </si>
  <si>
    <t>Sat May 02 03:21:47 PDT 2009</t>
  </si>
  <si>
    <t>Sat May 02 03:22:04 PDT 2009</t>
  </si>
  <si>
    <t>eshone</t>
  </si>
  <si>
    <t>alexandravasey</t>
  </si>
  <si>
    <t>Sat May 02 03:22:10 PDT 2009</t>
  </si>
  <si>
    <t>Sat May 02 03:22:13 PDT 2009</t>
  </si>
  <si>
    <t>Sat May 02 03:22:21 PDT 2009</t>
  </si>
  <si>
    <t>grandiose_belle</t>
  </si>
  <si>
    <t>heyPeyPey</t>
  </si>
  <si>
    <t>kimsweet13</t>
  </si>
  <si>
    <t>mushaboom</t>
  </si>
  <si>
    <t>roryf</t>
  </si>
  <si>
    <t>timeofthefaerie</t>
  </si>
  <si>
    <t>merby26</t>
  </si>
  <si>
    <t>xo_Mikaela_xo</t>
  </si>
  <si>
    <t>samelf</t>
  </si>
  <si>
    <t>liaquintans</t>
  </si>
  <si>
    <t>Liamisalive</t>
  </si>
  <si>
    <t>georgiibeatle</t>
  </si>
  <si>
    <t>rwo</t>
  </si>
  <si>
    <t>OhHeyItsCarrieC</t>
  </si>
  <si>
    <t>rokmi3</t>
  </si>
  <si>
    <t>Rio911</t>
  </si>
  <si>
    <t>Sat May 02 03:26:02 PDT 2009</t>
  </si>
  <si>
    <t>bambina_bella13</t>
  </si>
  <si>
    <t>Sat May 02 03:26:06 PDT 2009</t>
  </si>
  <si>
    <t>HeroHazza</t>
  </si>
  <si>
    <t>Sat May 02 03:26:24 PDT 2009</t>
  </si>
  <si>
    <t>Jessg85</t>
  </si>
  <si>
    <t>peaceloveree</t>
  </si>
  <si>
    <t>Sat May 02 03:26:25 PDT 2009</t>
  </si>
  <si>
    <t>herp0nderings</t>
  </si>
  <si>
    <t>Sat May 02 03:26:39 PDT 2009</t>
  </si>
  <si>
    <t>Sat May 02 03:26:47 PDT 2009</t>
  </si>
  <si>
    <t>DebeeAnne</t>
  </si>
  <si>
    <t>Sat May 02 03:26:55 PDT 2009</t>
  </si>
  <si>
    <t>Sat May 02 03:26:57 PDT 2009</t>
  </si>
  <si>
    <t>Sat May 02 03:27:02 PDT 2009</t>
  </si>
  <si>
    <t>Sat May 02 03:27:07 PDT 2009</t>
  </si>
  <si>
    <t>myPJNet</t>
  </si>
  <si>
    <t>Sat May 02 03:27:20 PDT 2009</t>
  </si>
  <si>
    <t>picalili</t>
  </si>
  <si>
    <t>fcandle</t>
  </si>
  <si>
    <t>raincontreras</t>
  </si>
  <si>
    <t>x_tialicia</t>
  </si>
  <si>
    <t>kidbeezy</t>
  </si>
  <si>
    <t>GFTiff</t>
  </si>
  <si>
    <t>jennynny</t>
  </si>
  <si>
    <t>LifeAngel22</t>
  </si>
  <si>
    <t>redexile</t>
  </si>
  <si>
    <t>Sat May 02 03:30:51 PDT 2009</t>
  </si>
  <si>
    <t>Sat May 02 03:31:09 PDT 2009</t>
  </si>
  <si>
    <t>Sat May 02 03:31:12 PDT 2009</t>
  </si>
  <si>
    <t>megisthemaddest</t>
  </si>
  <si>
    <t>Sat May 02 03:31:16 PDT 2009</t>
  </si>
  <si>
    <t>MummaBear</t>
  </si>
  <si>
    <t>robertomueller</t>
  </si>
  <si>
    <t>Sat May 02 03:31:29 PDT 2009</t>
  </si>
  <si>
    <t>Sat May 02 03:31:30 PDT 2009</t>
  </si>
  <si>
    <t>Amyssam</t>
  </si>
  <si>
    <t>Sat May 02 03:31:31 PDT 2009</t>
  </si>
  <si>
    <t>FifiLady</t>
  </si>
  <si>
    <t>Sat May 02 03:31:33 PDT 2009</t>
  </si>
  <si>
    <t>Sat May 02 03:31:38 PDT 2009</t>
  </si>
  <si>
    <t>beezan</t>
  </si>
  <si>
    <t>Sat May 02 03:31:41 PDT 2009</t>
  </si>
  <si>
    <t>lostrose</t>
  </si>
  <si>
    <t>Sat May 02 03:31:52 PDT 2009</t>
  </si>
  <si>
    <t>Sat May 02 03:31:55 PDT 2009</t>
  </si>
  <si>
    <t>Sat May 02 03:32:11 PDT 2009</t>
  </si>
  <si>
    <t>Sat May 02 03:32:15 PDT 2009</t>
  </si>
  <si>
    <t>Sat May 02 03:32:21 PDT 2009</t>
  </si>
  <si>
    <t>Sat May 02 03:32:23 PDT 2009</t>
  </si>
  <si>
    <t>Sat May 02 03:32:25 PDT 2009</t>
  </si>
  <si>
    <t>sabrinagabriela</t>
  </si>
  <si>
    <t>eigenliebe</t>
  </si>
  <si>
    <t>gjessicaF</t>
  </si>
  <si>
    <t>StineLarsen</t>
  </si>
  <si>
    <t>AmberElaine</t>
  </si>
  <si>
    <t>amiraruzuar</t>
  </si>
  <si>
    <t>TreeFalldesign</t>
  </si>
  <si>
    <t>melonjade</t>
  </si>
  <si>
    <t>Sat May 02 03:36:10 PDT 2009</t>
  </si>
  <si>
    <t>sunnymusicnj</t>
  </si>
  <si>
    <t>GlutenFreePost</t>
  </si>
  <si>
    <t>Sat May 02 03:36:17 PDT 2009</t>
  </si>
  <si>
    <t>Sat May 02 03:36:21 PDT 2009</t>
  </si>
  <si>
    <t>erynsays</t>
  </si>
  <si>
    <t>Sat May 02 03:36:58 PDT 2009</t>
  </si>
  <si>
    <t>spamup94</t>
  </si>
  <si>
    <t>Sat May 02 03:37:02 PDT 2009</t>
  </si>
  <si>
    <t>withlovesevelyn</t>
  </si>
  <si>
    <t>Sat May 02 03:37:06 PDT 2009</t>
  </si>
  <si>
    <t>Sat May 02 03:37:07 PDT 2009</t>
  </si>
  <si>
    <t>CorriLoan</t>
  </si>
  <si>
    <t>Sat May 02 03:37:13 PDT 2009</t>
  </si>
  <si>
    <t>Sat May 02 03:37:15 PDT 2009</t>
  </si>
  <si>
    <t>Sat May 02 03:37:22 PDT 2009</t>
  </si>
  <si>
    <t>noelperlas</t>
  </si>
  <si>
    <t>MissShanaB</t>
  </si>
  <si>
    <t>naomijlea</t>
  </si>
  <si>
    <t>Shell_amaretto</t>
  </si>
  <si>
    <t>ColinCurtisKS</t>
  </si>
  <si>
    <t>akiraLOVE</t>
  </si>
  <si>
    <t>nijay</t>
  </si>
  <si>
    <t>SarahPersonal</t>
  </si>
  <si>
    <t>misshuiying</t>
  </si>
  <si>
    <t>Kay_borriefairy</t>
  </si>
  <si>
    <t>chapstickkisses</t>
  </si>
  <si>
    <t>jenjeahaly</t>
  </si>
  <si>
    <t>Schniggiii</t>
  </si>
  <si>
    <t>lipgloss86</t>
  </si>
  <si>
    <t>vincenthunt</t>
  </si>
  <si>
    <t>lesorleslie</t>
  </si>
  <si>
    <t>XMissDonnaX</t>
  </si>
  <si>
    <t>smilin808hapa</t>
  </si>
  <si>
    <t>jencreason</t>
  </si>
  <si>
    <t>Sat May 02 03:41:18 PDT 2009</t>
  </si>
  <si>
    <t>Sat May 02 03:41:25 PDT 2009</t>
  </si>
  <si>
    <t>Sat May 02 03:41:29 PDT 2009</t>
  </si>
  <si>
    <t>Sat May 02 03:41:35 PDT 2009</t>
  </si>
  <si>
    <t>blairwaldork</t>
  </si>
  <si>
    <t>Sat May 02 03:41:52 PDT 2009</t>
  </si>
  <si>
    <t>Sat May 02 03:41:57 PDT 2009</t>
  </si>
  <si>
    <t>piach</t>
  </si>
  <si>
    <t>Sat May 02 03:41:59 PDT 2009</t>
  </si>
  <si>
    <t>Sat May 02 03:42:10 PDT 2009</t>
  </si>
  <si>
    <t>Sat May 02 03:42:12 PDT 2009</t>
  </si>
  <si>
    <t>backstreetchx97</t>
  </si>
  <si>
    <t>Sat May 02 03:42:13 PDT 2009</t>
  </si>
  <si>
    <t>Sat May 02 03:42:20 PDT 2009</t>
  </si>
  <si>
    <t>DanTheManAUS</t>
  </si>
  <si>
    <t>m4s</t>
  </si>
  <si>
    <t>icebergstorm</t>
  </si>
  <si>
    <t>bigkeefer</t>
  </si>
  <si>
    <t>Misao08</t>
  </si>
  <si>
    <t>tootsierocks</t>
  </si>
  <si>
    <t>sarahpenrose</t>
  </si>
  <si>
    <t>thpeppermntleaf</t>
  </si>
  <si>
    <t>lauryglory</t>
  </si>
  <si>
    <t>Zusterke</t>
  </si>
  <si>
    <t>blottedcopybook</t>
  </si>
  <si>
    <t>Sat May 02 03:46:15 PDT 2009</t>
  </si>
  <si>
    <t>Sat May 02 03:46:22 PDT 2009</t>
  </si>
  <si>
    <t>geroithe</t>
  </si>
  <si>
    <t>Sat May 02 03:46:35 PDT 2009</t>
  </si>
  <si>
    <t>Sat May 02 03:46:44 PDT 2009</t>
  </si>
  <si>
    <t>AgonTheRican</t>
  </si>
  <si>
    <t>Sat May 02 03:47:00 PDT 2009</t>
  </si>
  <si>
    <t>Sat May 02 03:47:03 PDT 2009</t>
  </si>
  <si>
    <t>Sat May 02 03:47:13 PDT 2009</t>
  </si>
  <si>
    <t>Sat May 02 03:47:20 PDT 2009</t>
  </si>
  <si>
    <t>elleburst</t>
  </si>
  <si>
    <t>loveispain_</t>
  </si>
  <si>
    <t>Sat May 02 03:47:24 PDT 2009</t>
  </si>
  <si>
    <t>Kiminrainbows</t>
  </si>
  <si>
    <t>myucan91</t>
  </si>
  <si>
    <t>RichardCurry</t>
  </si>
  <si>
    <t>nilsu_</t>
  </si>
  <si>
    <t>brilliantology</t>
  </si>
  <si>
    <t>chaotikallybrkn</t>
  </si>
  <si>
    <t>Sat May 02 03:51:14 PDT 2009</t>
  </si>
  <si>
    <t>Sat May 02 03:51:19 PDT 2009</t>
  </si>
  <si>
    <t>chicBuds</t>
  </si>
  <si>
    <t>xchrisposix</t>
  </si>
  <si>
    <t>Surrender1224</t>
  </si>
  <si>
    <t>pucegreen</t>
  </si>
  <si>
    <t>Sat May 02 03:51:36 PDT 2009</t>
  </si>
  <si>
    <t>daniellelod</t>
  </si>
  <si>
    <t>Sat May 02 03:51:37 PDT 2009</t>
  </si>
  <si>
    <t>xMischix</t>
  </si>
  <si>
    <t>Sat May 02 03:51:53 PDT 2009</t>
  </si>
  <si>
    <t>Sat May 02 03:52:02 PDT 2009</t>
  </si>
  <si>
    <t>Sat May 02 03:52:26 PDT 2009</t>
  </si>
  <si>
    <t>scraggot</t>
  </si>
  <si>
    <t>alsandair</t>
  </si>
  <si>
    <t>pureelite</t>
  </si>
  <si>
    <t>NicolePenman</t>
  </si>
  <si>
    <t>dgrubbs</t>
  </si>
  <si>
    <t>CarissaWee</t>
  </si>
  <si>
    <t>sarahllebel</t>
  </si>
  <si>
    <t>shaneynay</t>
  </si>
  <si>
    <t>whymejc</t>
  </si>
  <si>
    <t>domenicaax3</t>
  </si>
  <si>
    <t>embeep</t>
  </si>
  <si>
    <t>PozzieMusic</t>
  </si>
  <si>
    <t>valenzetti</t>
  </si>
  <si>
    <t>KatharineIsabel</t>
  </si>
  <si>
    <t>Sat May 02 03:56:23 PDT 2009</t>
  </si>
  <si>
    <t>Sat May 02 03:56:31 PDT 2009</t>
  </si>
  <si>
    <t>Neon_Wasabi</t>
  </si>
  <si>
    <t>Sat May 02 03:56:32 PDT 2009</t>
  </si>
  <si>
    <t>Sat May 02 03:56:37 PDT 2009</t>
  </si>
  <si>
    <t>Sat May 02 03:56:43 PDT 2009</t>
  </si>
  <si>
    <t>SarahJacqueline</t>
  </si>
  <si>
    <t>Sat May 02 03:56:44 PDT 2009</t>
  </si>
  <si>
    <t>Sat May 02 03:56:57 PDT 2009</t>
  </si>
  <si>
    <t>Sat May 02 03:57:02 PDT 2009</t>
  </si>
  <si>
    <t>Sat May 02 03:57:04 PDT 2009</t>
  </si>
  <si>
    <t>Sat May 02 03:57:07 PDT 2009</t>
  </si>
  <si>
    <t>Sat May 02 03:57:11 PDT 2009</t>
  </si>
  <si>
    <t>liz_foreman</t>
  </si>
  <si>
    <t>giloi2009</t>
  </si>
  <si>
    <t>Sat May 02 03:57:19 PDT 2009</t>
  </si>
  <si>
    <t>CherylH77</t>
  </si>
  <si>
    <t>neiloh</t>
  </si>
  <si>
    <t>emilysmum</t>
  </si>
  <si>
    <t>JessiGirl515</t>
  </si>
  <si>
    <t>zOuz_jb</t>
  </si>
  <si>
    <t>nab_thebank</t>
  </si>
  <si>
    <t>Nufayl</t>
  </si>
  <si>
    <t>evilnoob</t>
  </si>
  <si>
    <t>Sarahhlouisee</t>
  </si>
  <si>
    <t>4chanbot</t>
  </si>
  <si>
    <t>Nathaliejamois</t>
  </si>
  <si>
    <t>Sat May 02 04:01:10 PDT 2009</t>
  </si>
  <si>
    <t>Sat May 02 04:01:13 PDT 2009</t>
  </si>
  <si>
    <t>kaitensoshi</t>
  </si>
  <si>
    <t>Sat May 02 04:01:17 PDT 2009</t>
  </si>
  <si>
    <t>Sat May 02 04:01:18 PDT 2009</t>
  </si>
  <si>
    <t>Sat May 02 04:01:23 PDT 2009</t>
  </si>
  <si>
    <t>Sat May 02 04:01:28 PDT 2009</t>
  </si>
  <si>
    <t>shelleelee</t>
  </si>
  <si>
    <t>Sat May 02 04:01:33 PDT 2009</t>
  </si>
  <si>
    <t>torpy</t>
  </si>
  <si>
    <t>Sat May 02 04:01:36 PDT 2009</t>
  </si>
  <si>
    <t>Sat May 02 04:01:50 PDT 2009</t>
  </si>
  <si>
    <t>AriannaLee</t>
  </si>
  <si>
    <t>Sat May 02 04:01:54 PDT 2009</t>
  </si>
  <si>
    <t>Sat May 02 04:01:57 PDT 2009</t>
  </si>
  <si>
    <t>Sat May 02 04:02:05 PDT 2009</t>
  </si>
  <si>
    <t>Forx</t>
  </si>
  <si>
    <t>Sat May 02 04:02:10 PDT 2009</t>
  </si>
  <si>
    <t>Sat May 02 04:02:15 PDT 2009</t>
  </si>
  <si>
    <t>swalfy</t>
  </si>
  <si>
    <t>sammartino</t>
  </si>
  <si>
    <t>libragear</t>
  </si>
  <si>
    <t>anahalim</t>
  </si>
  <si>
    <t>Christineeeee</t>
  </si>
  <si>
    <t>OmNomKat</t>
  </si>
  <si>
    <t xml:space="preserve">Where has the sun gone? </t>
  </si>
  <si>
    <t>cyriacthomas</t>
  </si>
  <si>
    <t>russiawithlove</t>
  </si>
  <si>
    <t>xemily</t>
  </si>
  <si>
    <t>VictoriaE</t>
  </si>
  <si>
    <t>health_goddess_</t>
  </si>
  <si>
    <t>Glitterboots</t>
  </si>
  <si>
    <t>chiacy</t>
  </si>
  <si>
    <t>DingyDiddle</t>
  </si>
  <si>
    <t>kenneeeeee</t>
  </si>
  <si>
    <t>iLikeSharks</t>
  </si>
  <si>
    <t>hairycornflakes</t>
  </si>
  <si>
    <t xml:space="preserve">Stuck in traffic </t>
  </si>
  <si>
    <t>Sat May 02 04:06:20 PDT 2009</t>
  </si>
  <si>
    <t>Sat May 02 04:06:26 PDT 2009</t>
  </si>
  <si>
    <t>Sat May 02 04:06:37 PDT 2009</t>
  </si>
  <si>
    <t>elysion32</t>
  </si>
  <si>
    <t>Sat May 02 04:06:39 PDT 2009</t>
  </si>
  <si>
    <t>ntt</t>
  </si>
  <si>
    <t>Sat May 02 04:06:49 PDT 2009</t>
  </si>
  <si>
    <t>Sat May 02 04:06:53 PDT 2009</t>
  </si>
  <si>
    <t>FISHKINZ</t>
  </si>
  <si>
    <t>Sat May 02 04:07:02 PDT 2009</t>
  </si>
  <si>
    <t>zigged</t>
  </si>
  <si>
    <t>Sat May 02 04:07:11 PDT 2009</t>
  </si>
  <si>
    <t>Sat May 02 04:07:12 PDT 2009</t>
  </si>
  <si>
    <t>Sat May 02 04:07:14 PDT 2009</t>
  </si>
  <si>
    <t>Sat May 02 04:07:19 PDT 2009</t>
  </si>
  <si>
    <t>Sat May 02 04:07:27 PDT 2009</t>
  </si>
  <si>
    <t>iamkermee</t>
  </si>
  <si>
    <t>mousemiss</t>
  </si>
  <si>
    <t>LewisCanavan</t>
  </si>
  <si>
    <t>GeOrGiA2104</t>
  </si>
  <si>
    <t>pattydelro</t>
  </si>
  <si>
    <t>BrittBizarre</t>
  </si>
  <si>
    <t>Christi_Anne</t>
  </si>
  <si>
    <t>Jae878</t>
  </si>
  <si>
    <t>Falcyy</t>
  </si>
  <si>
    <t>SM45888</t>
  </si>
  <si>
    <t>tsuei</t>
  </si>
  <si>
    <t>Sat May 02 04:11:21 PDT 2009</t>
  </si>
  <si>
    <t>Sat May 02 04:11:25 PDT 2009</t>
  </si>
  <si>
    <t>EPMorgan</t>
  </si>
  <si>
    <t>Sat May 02 04:11:27 PDT 2009</t>
  </si>
  <si>
    <t>Sat May 02 04:11:32 PDT 2009</t>
  </si>
  <si>
    <t>Sat May 02 04:11:35 PDT 2009</t>
  </si>
  <si>
    <t>Sat May 02 04:11:36 PDT 2009</t>
  </si>
  <si>
    <t>Sat May 02 04:11:37 PDT 2009</t>
  </si>
  <si>
    <t>Sat May 02 04:11:45 PDT 2009</t>
  </si>
  <si>
    <t>Sat May 02 04:11:48 PDT 2009</t>
  </si>
  <si>
    <t>karynduffy</t>
  </si>
  <si>
    <t>Sat May 02 04:11:54 PDT 2009</t>
  </si>
  <si>
    <t>Ashiro</t>
  </si>
  <si>
    <t>Sat May 02 04:12:04 PDT 2009</t>
  </si>
  <si>
    <t>Sat May 02 04:12:08 PDT 2009</t>
  </si>
  <si>
    <t xml:space="preserve">@chrishasboobs </t>
  </si>
  <si>
    <t>Sat May 02 04:12:12 PDT 2009</t>
  </si>
  <si>
    <t>Sat May 02 04:12:14 PDT 2009</t>
  </si>
  <si>
    <t>Sat May 02 04:12:20 PDT 2009</t>
  </si>
  <si>
    <t>Sat May 02 04:12:23 PDT 2009</t>
  </si>
  <si>
    <t>LukeStratford</t>
  </si>
  <si>
    <t>xxsoftkiss07xx</t>
  </si>
  <si>
    <t>pranjalshahi</t>
  </si>
  <si>
    <t>slinkawoogie</t>
  </si>
  <si>
    <t>curlsdiva</t>
  </si>
  <si>
    <t>valium_</t>
  </si>
  <si>
    <t>DaphneLeigh</t>
  </si>
  <si>
    <t>gnomeangel</t>
  </si>
  <si>
    <t>xoAlexHeartsxo</t>
  </si>
  <si>
    <t>rygledhill</t>
  </si>
  <si>
    <t>bobbychariot</t>
  </si>
  <si>
    <t>paragirl92riot</t>
  </si>
  <si>
    <t>JakeShears</t>
  </si>
  <si>
    <t>tim_from_oz</t>
  </si>
  <si>
    <t>Sat May 02 04:16:32 PDT 2009</t>
  </si>
  <si>
    <t>Sat May 02 04:16:35 PDT 2009</t>
  </si>
  <si>
    <t>Sat May 02 04:16:40 PDT 2009</t>
  </si>
  <si>
    <t>Popsicle21</t>
  </si>
  <si>
    <t>Sat May 02 04:16:50 PDT 2009</t>
  </si>
  <si>
    <t>kistybelle</t>
  </si>
  <si>
    <t>Sat May 02 04:17:02 PDT 2009</t>
  </si>
  <si>
    <t>Sat May 02 04:17:04 PDT 2009</t>
  </si>
  <si>
    <t>Sat May 02 04:17:05 PDT 2009</t>
  </si>
  <si>
    <t>Sat May 02 04:17:07 PDT 2009</t>
  </si>
  <si>
    <t>Sat May 02 04:17:11 PDT 2009</t>
  </si>
  <si>
    <t>Sat May 02 04:17:14 PDT 2009</t>
  </si>
  <si>
    <t>MissusCheesy</t>
  </si>
  <si>
    <t>Sat May 02 04:17:17 PDT 2009</t>
  </si>
  <si>
    <t>Sat May 02 04:17:26 PDT 2009</t>
  </si>
  <si>
    <t>Nienerd</t>
  </si>
  <si>
    <t xml:space="preserve">Where did the sun go?  Oh well, it's still nice outside! </t>
  </si>
  <si>
    <t>Montymark</t>
  </si>
  <si>
    <t>Hanxx</t>
  </si>
  <si>
    <t>nedlud</t>
  </si>
  <si>
    <t>Weeni</t>
  </si>
  <si>
    <t>crashcrash</t>
  </si>
  <si>
    <t>halfcube</t>
  </si>
  <si>
    <t>ampelmaedchen</t>
  </si>
  <si>
    <t>kierondonoghue</t>
  </si>
  <si>
    <t>UGKisBACK</t>
  </si>
  <si>
    <t>Sat May 02 04:21:36 PDT 2009</t>
  </si>
  <si>
    <t>paulinewalker</t>
  </si>
  <si>
    <t>Sat May 02 04:21:40 PDT 2009</t>
  </si>
  <si>
    <t>Sat May 02 04:21:43 PDT 2009</t>
  </si>
  <si>
    <t>Sat May 02 04:21:46 PDT 2009</t>
  </si>
  <si>
    <t>Sat May 02 04:21:53 PDT 2009</t>
  </si>
  <si>
    <t>Sat May 02 04:21:58 PDT 2009</t>
  </si>
  <si>
    <t>emmapattinson</t>
  </si>
  <si>
    <t>Sat May 02 04:22:02 PDT 2009</t>
  </si>
  <si>
    <t>jukeboi</t>
  </si>
  <si>
    <t>Sat May 02 04:22:11 PDT 2009</t>
  </si>
  <si>
    <t>Sat May 02 04:22:15 PDT 2009</t>
  </si>
  <si>
    <t>Sat May 02 04:22:25 PDT 2009</t>
  </si>
  <si>
    <t>Sat May 02 04:22:27 PDT 2009</t>
  </si>
  <si>
    <t>Sat May 02 04:22:35 PDT 2009</t>
  </si>
  <si>
    <t>Rakhan</t>
  </si>
  <si>
    <t>jeorgina</t>
  </si>
  <si>
    <t>fay_jessop</t>
  </si>
  <si>
    <t>jedi58</t>
  </si>
  <si>
    <t>__LucifersAngel</t>
  </si>
  <si>
    <t>mikiMESSEDUP</t>
  </si>
  <si>
    <t>AndyCorney</t>
  </si>
  <si>
    <t>sssassi</t>
  </si>
  <si>
    <t>kimmychristine</t>
  </si>
  <si>
    <t>ayna89</t>
  </si>
  <si>
    <t>mythor</t>
  </si>
  <si>
    <t>audrey86</t>
  </si>
  <si>
    <t>Sat May 02 04:26:25 PDT 2009</t>
  </si>
  <si>
    <t>Sat May 02 04:26:27 PDT 2009</t>
  </si>
  <si>
    <t>Sat May 02 04:26:30 PDT 2009</t>
  </si>
  <si>
    <t>joliechose</t>
  </si>
  <si>
    <t>omgxitsxmee</t>
  </si>
  <si>
    <t>Sat May 02 04:26:33 PDT 2009</t>
  </si>
  <si>
    <t>Sat May 02 04:26:36 PDT 2009</t>
  </si>
  <si>
    <t>Sat May 02 04:26:37 PDT 2009</t>
  </si>
  <si>
    <t>Sat May 02 04:26:39 PDT 2009</t>
  </si>
  <si>
    <t>Sat May 02 04:26:54 PDT 2009</t>
  </si>
  <si>
    <t>Sat May 02 04:26:56 PDT 2009</t>
  </si>
  <si>
    <t>Sat May 02 04:27:03 PDT 2009</t>
  </si>
  <si>
    <t>biancabritton</t>
  </si>
  <si>
    <t>Sat May 02 04:27:08 PDT 2009</t>
  </si>
  <si>
    <t>jakeashley</t>
  </si>
  <si>
    <t>Sat May 02 04:27:15 PDT 2009</t>
  </si>
  <si>
    <t>MagicMan247</t>
  </si>
  <si>
    <t>Sat May 02 04:27:30 PDT 2009</t>
  </si>
  <si>
    <t>shasyaa5</t>
  </si>
  <si>
    <t>sammountjoy</t>
  </si>
  <si>
    <t>hangloose03</t>
  </si>
  <si>
    <t>laurensimmons</t>
  </si>
  <si>
    <t>douginhonolulu</t>
  </si>
  <si>
    <t>fossilgirl</t>
  </si>
  <si>
    <t>jacklesniffers</t>
  </si>
  <si>
    <t>harparora</t>
  </si>
  <si>
    <t>lisagtwitt1</t>
  </si>
  <si>
    <t>Sarah_Hollingum</t>
  </si>
  <si>
    <t>ShakedOz</t>
  </si>
  <si>
    <t>teagyjaney</t>
  </si>
  <si>
    <t>PrisonerOfPain</t>
  </si>
  <si>
    <t>Sat May 02 04:31:21 PDT 2009</t>
  </si>
  <si>
    <t>Sat May 02 04:31:34 PDT 2009</t>
  </si>
  <si>
    <t>CharlotteHali</t>
  </si>
  <si>
    <t>Sat May 02 04:31:38 PDT 2009</t>
  </si>
  <si>
    <t>Sat May 02 04:31:42 PDT 2009</t>
  </si>
  <si>
    <t>ChristinaLj</t>
  </si>
  <si>
    <t>Sat May 02 04:31:54 PDT 2009</t>
  </si>
  <si>
    <t>Sat May 02 04:31:58 PDT 2009</t>
  </si>
  <si>
    <t>Sat May 02 04:32:05 PDT 2009</t>
  </si>
  <si>
    <t>lovesnow1117</t>
  </si>
  <si>
    <t>Sat May 02 04:32:06 PDT 2009</t>
  </si>
  <si>
    <t>Sat May 02 04:32:09 PDT 2009</t>
  </si>
  <si>
    <t>PeeteerSmith</t>
  </si>
  <si>
    <t>Sat May 02 04:32:10 PDT 2009</t>
  </si>
  <si>
    <t>Sat May 02 04:32:13 PDT 2009</t>
  </si>
  <si>
    <t>Sat May 02 04:32:19 PDT 2009</t>
  </si>
  <si>
    <t>Sat May 02 04:32:20 PDT 2009</t>
  </si>
  <si>
    <t>Sat May 02 04:32:21 PDT 2009</t>
  </si>
  <si>
    <t>lindacq</t>
  </si>
  <si>
    <t>Sat May 02 04:32:22 PDT 2009</t>
  </si>
  <si>
    <t>Sat May 02 04:32:24 PDT 2009</t>
  </si>
  <si>
    <t>QueenBxoxo</t>
  </si>
  <si>
    <t>charleypearson</t>
  </si>
  <si>
    <t>Sat May 02 04:32:28 PDT 2009</t>
  </si>
  <si>
    <t>Sat May 02 04:32:30 PDT 2009</t>
  </si>
  <si>
    <t>Sat May 02 04:32:33 PDT 2009</t>
  </si>
  <si>
    <t>missysx</t>
  </si>
  <si>
    <t>stevievox</t>
  </si>
  <si>
    <t>Awesome_Tie</t>
  </si>
  <si>
    <t>pgrados</t>
  </si>
  <si>
    <t>kalemeow</t>
  </si>
  <si>
    <t>JoBrosandMiles</t>
  </si>
  <si>
    <t>audis92</t>
  </si>
  <si>
    <t>Sat May 02 04:36:40 PDT 2009</t>
  </si>
  <si>
    <t>CallieD</t>
  </si>
  <si>
    <t xml:space="preserve">Last football match of the season  but we did the whole spray champagne thing which was cool </t>
  </si>
  <si>
    <t>Sat May 02 04:36:42 PDT 2009</t>
  </si>
  <si>
    <t>stephsill</t>
  </si>
  <si>
    <t>Sat May 02 04:36:46 PDT 2009</t>
  </si>
  <si>
    <t>Sat May 02 04:36:48 PDT 2009</t>
  </si>
  <si>
    <t>Sat May 02 04:36:50 PDT 2009</t>
  </si>
  <si>
    <t>Sat May 02 04:36:51 PDT 2009</t>
  </si>
  <si>
    <t>zennie89</t>
  </si>
  <si>
    <t>MissDingDong</t>
  </si>
  <si>
    <t>MiraMeuthia</t>
  </si>
  <si>
    <t>Sat May 02 04:37:02 PDT 2009</t>
  </si>
  <si>
    <t>Sat May 02 04:37:06 PDT 2009</t>
  </si>
  <si>
    <t>susie_santi</t>
  </si>
  <si>
    <t>Sat May 02 04:37:09 PDT 2009</t>
  </si>
  <si>
    <t>Sat May 02 04:37:13 PDT 2009</t>
  </si>
  <si>
    <t>Sat May 02 04:37:14 PDT 2009</t>
  </si>
  <si>
    <t>Sat May 02 04:37:23 PDT 2009</t>
  </si>
  <si>
    <t>Sat May 02 04:37:27 PDT 2009</t>
  </si>
  <si>
    <t>Sat May 02 04:37:32 PDT 2009</t>
  </si>
  <si>
    <t>Sat May 02 04:37:35 PDT 2009</t>
  </si>
  <si>
    <t>ForbiddenSmile</t>
  </si>
  <si>
    <t>DaniGingerKid</t>
  </si>
  <si>
    <t>jaymes_mori</t>
  </si>
  <si>
    <t>ellipses</t>
  </si>
  <si>
    <t>erica</t>
  </si>
  <si>
    <t>miramour</t>
  </si>
  <si>
    <t>hasinamin</t>
  </si>
  <si>
    <t>mmbopidy</t>
  </si>
  <si>
    <t>limbclock</t>
  </si>
  <si>
    <t>Sat May 02 04:41:33 PDT 2009</t>
  </si>
  <si>
    <t>kathrin2003</t>
  </si>
  <si>
    <t>Sat May 02 04:41:36 PDT 2009</t>
  </si>
  <si>
    <t>Sat May 02 04:41:39 PDT 2009</t>
  </si>
  <si>
    <t>Sat May 02 04:41:41 PDT 2009</t>
  </si>
  <si>
    <t>Sat May 02 04:41:50 PDT 2009</t>
  </si>
  <si>
    <t>Sat May 02 04:41:52 PDT 2009</t>
  </si>
  <si>
    <t>youthanasia</t>
  </si>
  <si>
    <t>Sat May 02 04:41:57 PDT 2009</t>
  </si>
  <si>
    <t>Sat May 02 04:42:03 PDT 2009</t>
  </si>
  <si>
    <t>Sat May 02 04:42:07 PDT 2009</t>
  </si>
  <si>
    <t>Sat May 02 04:42:08 PDT 2009</t>
  </si>
  <si>
    <t>Sat May 02 04:42:13 PDT 2009</t>
  </si>
  <si>
    <t>Sat May 02 04:42:18 PDT 2009</t>
  </si>
  <si>
    <t>Sat May 02 04:42:21 PDT 2009</t>
  </si>
  <si>
    <t>Sat May 02 04:42:33 PDT 2009</t>
  </si>
  <si>
    <t>iiacovou</t>
  </si>
  <si>
    <t>Sat May 02 04:42:34 PDT 2009</t>
  </si>
  <si>
    <t>Sat May 02 04:42:35 PDT 2009</t>
  </si>
  <si>
    <t>Sat May 02 04:42:36 PDT 2009</t>
  </si>
  <si>
    <t>jackfaulkner</t>
  </si>
  <si>
    <t>Emily818</t>
  </si>
  <si>
    <t>mlexiehayden</t>
  </si>
  <si>
    <t>happyfairies</t>
  </si>
  <si>
    <t>missyamyrose</t>
  </si>
  <si>
    <t>LBOI</t>
  </si>
  <si>
    <t>Reillywtfff</t>
  </si>
  <si>
    <t>ginader</t>
  </si>
  <si>
    <t>Music_Maiden</t>
  </si>
  <si>
    <t>Sat May 02 04:46:35 PDT 2009</t>
  </si>
  <si>
    <t>jmacmullin</t>
  </si>
  <si>
    <t>Sat May 02 04:46:40 PDT 2009</t>
  </si>
  <si>
    <t>caleighbenson</t>
  </si>
  <si>
    <t>Sat May 02 04:46:46 PDT 2009</t>
  </si>
  <si>
    <t>Sat May 02 04:46:54 PDT 2009</t>
  </si>
  <si>
    <t>Sat May 02 04:46:58 PDT 2009</t>
  </si>
  <si>
    <t>rabinshres</t>
  </si>
  <si>
    <t>Sat May 02 04:47:02 PDT 2009</t>
  </si>
  <si>
    <t>Sat May 02 04:47:05 PDT 2009</t>
  </si>
  <si>
    <t>Sat May 02 04:47:08 PDT 2009</t>
  </si>
  <si>
    <t>Sat May 02 04:47:20 PDT 2009</t>
  </si>
  <si>
    <t>ChristalWasHere</t>
  </si>
  <si>
    <t>Sat May 02 04:47:21 PDT 2009</t>
  </si>
  <si>
    <t>Sat May 02 04:47:23 PDT 2009</t>
  </si>
  <si>
    <t>Sat May 02 04:47:28 PDT 2009</t>
  </si>
  <si>
    <t>rnch</t>
  </si>
  <si>
    <t>Sat May 02 04:47:29 PDT 2009</t>
  </si>
  <si>
    <t>Sat May 02 04:47:30 PDT 2009</t>
  </si>
  <si>
    <t>Melissaraad</t>
  </si>
  <si>
    <t>Sat May 02 04:47:35 PDT 2009</t>
  </si>
  <si>
    <t>jwingram70</t>
  </si>
  <si>
    <t>meimAsinglecell</t>
  </si>
  <si>
    <t>Claire93</t>
  </si>
  <si>
    <t>ashleyyepsen</t>
  </si>
  <si>
    <t>Ashayo</t>
  </si>
  <si>
    <t>JUULSS14</t>
  </si>
  <si>
    <t>Lucozade_Rox</t>
  </si>
  <si>
    <t>ftfaust</t>
  </si>
  <si>
    <t>Beckyrudd</t>
  </si>
  <si>
    <t>ririnyan</t>
  </si>
  <si>
    <t>tessadeleon</t>
  </si>
  <si>
    <t>sweetseryn</t>
  </si>
  <si>
    <t>faiznurdavid</t>
  </si>
  <si>
    <t>soccergirlJaim</t>
  </si>
  <si>
    <t>itsabell</t>
  </si>
  <si>
    <t>glitterandtwang</t>
  </si>
  <si>
    <t>sakbaboy</t>
  </si>
  <si>
    <t>Sat May 02 04:51:44 PDT 2009</t>
  </si>
  <si>
    <t>PurrrpleOrchid</t>
  </si>
  <si>
    <t>Sat May 02 04:51:47 PDT 2009</t>
  </si>
  <si>
    <t>Sat May 02 04:51:49 PDT 2009</t>
  </si>
  <si>
    <t>cathylando</t>
  </si>
  <si>
    <t>Sat May 02 04:52:03 PDT 2009</t>
  </si>
  <si>
    <t>Sat May 02 04:52:04 PDT 2009</t>
  </si>
  <si>
    <t>Beaniebella</t>
  </si>
  <si>
    <t>Sat May 02 04:52:05 PDT 2009</t>
  </si>
  <si>
    <t>Sat May 02 04:52:06 PDT 2009</t>
  </si>
  <si>
    <t>_maisy</t>
  </si>
  <si>
    <t xml:space="preserve">@lil_stephanie coz im sad  WHOS THE GUY YOU MIGHT FALL IN LOVE WITH? </t>
  </si>
  <si>
    <t>Sat May 02 04:52:07 PDT 2009</t>
  </si>
  <si>
    <t>Sat May 02 04:52:15 PDT 2009</t>
  </si>
  <si>
    <t>YourVA</t>
  </si>
  <si>
    <t>juliaarghh</t>
  </si>
  <si>
    <t>Sat May 02 04:52:21 PDT 2009</t>
  </si>
  <si>
    <t>chelkface</t>
  </si>
  <si>
    <t>Sat May 02 04:52:23 PDT 2009</t>
  </si>
  <si>
    <t>Sat May 02 04:52:24 PDT 2009</t>
  </si>
  <si>
    <t>Sat May 02 04:52:27 PDT 2009</t>
  </si>
  <si>
    <t>Sat May 02 04:52:35 PDT 2009</t>
  </si>
  <si>
    <t>katia_rio</t>
  </si>
  <si>
    <t>drjude79</t>
  </si>
  <si>
    <t>pamsykes</t>
  </si>
  <si>
    <t>aZzehSShezZa</t>
  </si>
  <si>
    <t>mobudaki</t>
  </si>
  <si>
    <t>Chad_Lad</t>
  </si>
  <si>
    <t>EarthToEmilee</t>
  </si>
  <si>
    <t>sophycake</t>
  </si>
  <si>
    <t>nikki264</t>
  </si>
  <si>
    <t>DoctaJonez</t>
  </si>
  <si>
    <t>ashleymarieduh</t>
  </si>
  <si>
    <t>Sat May 02 04:56:47 PDT 2009</t>
  </si>
  <si>
    <t>Sat May 02 04:56:49 PDT 2009</t>
  </si>
  <si>
    <t>JayKay143</t>
  </si>
  <si>
    <t>Sat May 02 04:56:50 PDT 2009</t>
  </si>
  <si>
    <t>WhatShelleyDid</t>
  </si>
  <si>
    <t>Sat May 02 04:56:54 PDT 2009</t>
  </si>
  <si>
    <t>Sat May 02 04:56:56 PDT 2009</t>
  </si>
  <si>
    <t>Sat May 02 04:57:02 PDT 2009</t>
  </si>
  <si>
    <t>Sat May 02 04:57:06 PDT 2009</t>
  </si>
  <si>
    <t>HipHopPopAndRnB</t>
  </si>
  <si>
    <t>Sat May 02 04:57:12 PDT 2009</t>
  </si>
  <si>
    <t>NikFreeman</t>
  </si>
  <si>
    <t>Sat May 02 04:57:17 PDT 2009</t>
  </si>
  <si>
    <t>harveyt</t>
  </si>
  <si>
    <t>Sat May 02 04:57:18 PDT 2009</t>
  </si>
  <si>
    <t>Sat May 02 04:57:19 PDT 2009</t>
  </si>
  <si>
    <t>Sat May 02 04:57:20 PDT 2009</t>
  </si>
  <si>
    <t>Sat May 02 04:57:21 PDT 2009</t>
  </si>
  <si>
    <t>kirsttmcfly</t>
  </si>
  <si>
    <t>flylana</t>
  </si>
  <si>
    <t>SilvaSchreiner</t>
  </si>
  <si>
    <t>jinnpod</t>
  </si>
  <si>
    <t>NatalieSuleski</t>
  </si>
  <si>
    <t>mellissa</t>
  </si>
  <si>
    <t>akajayzel</t>
  </si>
  <si>
    <t>DarkPiano</t>
  </si>
  <si>
    <t>brandon_wolff</t>
  </si>
  <si>
    <t>Sterling72</t>
  </si>
  <si>
    <t>MyCakesRock</t>
  </si>
  <si>
    <t>Nainx</t>
  </si>
  <si>
    <t>LyndseyJayne</t>
  </si>
  <si>
    <t>RandaPandaNoVA</t>
  </si>
  <si>
    <t>Cairn101</t>
  </si>
  <si>
    <t>Sat May 02 05:01:43 PDT 2009</t>
  </si>
  <si>
    <t>Sat May 02 05:01:47 PDT 2009</t>
  </si>
  <si>
    <t>Sat May 02 05:01:54 PDT 2009</t>
  </si>
  <si>
    <t>Sat May 02 05:01:55 PDT 2009</t>
  </si>
  <si>
    <t>BarnieAndFrenz</t>
  </si>
  <si>
    <t>Sat May 02 05:01:58 PDT 2009</t>
  </si>
  <si>
    <t>mokistreasures</t>
  </si>
  <si>
    <t>Sat May 02 05:02:07 PDT 2009</t>
  </si>
  <si>
    <t>Sat May 02 05:02:08 PDT 2009</t>
  </si>
  <si>
    <t>Sat May 02 05:02:13 PDT 2009</t>
  </si>
  <si>
    <t>beth_dunc</t>
  </si>
  <si>
    <t>Sat May 02 05:02:17 PDT 2009</t>
  </si>
  <si>
    <t xml:space="preserve">last day of vacation </t>
  </si>
  <si>
    <t>Sat May 02 05:02:22 PDT 2009</t>
  </si>
  <si>
    <t>Sat May 02 05:02:23 PDT 2009</t>
  </si>
  <si>
    <t>Sat May 02 05:02:28 PDT 2009</t>
  </si>
  <si>
    <t>Sat May 02 05:02:30 PDT 2009</t>
  </si>
  <si>
    <t>Sat May 02 05:02:40 PDT 2009</t>
  </si>
  <si>
    <t>Sat May 02 05:02:43 PDT 2009</t>
  </si>
  <si>
    <t>angela_md</t>
  </si>
  <si>
    <t>AmyWithAnIE</t>
  </si>
  <si>
    <t>Cari_Dale</t>
  </si>
  <si>
    <t>elleJayy</t>
  </si>
  <si>
    <t>tyamuro</t>
  </si>
  <si>
    <t>joysokol</t>
  </si>
  <si>
    <t>Liverpoolu</t>
  </si>
  <si>
    <t>alaaesmaiel</t>
  </si>
  <si>
    <t>hermietje</t>
  </si>
  <si>
    <t>ancesmulles</t>
  </si>
  <si>
    <t>christynn</t>
  </si>
  <si>
    <t>Sat May 02 05:06:48 PDT 2009</t>
  </si>
  <si>
    <t>sabrinaxx</t>
  </si>
  <si>
    <t>Sat May 02 05:07:00 PDT 2009</t>
  </si>
  <si>
    <t>Ruthlovesmovies</t>
  </si>
  <si>
    <t>Sat May 02 05:07:02 PDT 2009</t>
  </si>
  <si>
    <t>PIZZLEPOWER</t>
  </si>
  <si>
    <t>Sat May 02 05:07:06 PDT 2009</t>
  </si>
  <si>
    <t>Sat May 02 05:07:08 PDT 2009</t>
  </si>
  <si>
    <t>Sat May 02 05:07:15 PDT 2009</t>
  </si>
  <si>
    <t>Sat May 02 05:07:16 PDT 2009</t>
  </si>
  <si>
    <t>miudaaa</t>
  </si>
  <si>
    <t>Sat May 02 05:07:18 PDT 2009</t>
  </si>
  <si>
    <t>Sat May 02 05:07:22 PDT 2009</t>
  </si>
  <si>
    <t>engineerbaker</t>
  </si>
  <si>
    <t>Sat May 02 05:07:27 PDT 2009</t>
  </si>
  <si>
    <t>Sat May 02 05:07:32 PDT 2009</t>
  </si>
  <si>
    <t>Seeero</t>
  </si>
  <si>
    <t>Sat May 02 05:07:33 PDT 2009</t>
  </si>
  <si>
    <t>Sat May 02 05:07:34 PDT 2009</t>
  </si>
  <si>
    <t>Sat May 02 05:07:36 PDT 2009</t>
  </si>
  <si>
    <t>TaylaMcCloud</t>
  </si>
  <si>
    <t>Sat May 02 05:07:37 PDT 2009</t>
  </si>
  <si>
    <t>Peasinapod</t>
  </si>
  <si>
    <t>Sat May 02 05:07:38 PDT 2009</t>
  </si>
  <si>
    <t>MaddieandAshley</t>
  </si>
  <si>
    <t>LT_Hennig</t>
  </si>
  <si>
    <t>romanticomedy</t>
  </si>
  <si>
    <t>swimmerboy48</t>
  </si>
  <si>
    <t>teester1</t>
  </si>
  <si>
    <t>KellieFoster</t>
  </si>
  <si>
    <t>vickiisaurus</t>
  </si>
  <si>
    <t>meganiscool</t>
  </si>
  <si>
    <t>amiestuart</t>
  </si>
  <si>
    <t>iiluvdannyjones</t>
  </si>
  <si>
    <t>yibbit7</t>
  </si>
  <si>
    <t>JRenee211</t>
  </si>
  <si>
    <t>russelljsmith</t>
  </si>
  <si>
    <t>LLLKaRmA</t>
  </si>
  <si>
    <t>GCB1982</t>
  </si>
  <si>
    <t>Sat May 02 05:11:53 PDT 2009</t>
  </si>
  <si>
    <t>Sat May 02 05:12:01 PDT 2009</t>
  </si>
  <si>
    <t>KimWalshUk</t>
  </si>
  <si>
    <t>Sat May 02 05:12:02 PDT 2009</t>
  </si>
  <si>
    <t>Sat May 02 05:12:04 PDT 2009</t>
  </si>
  <si>
    <t>Sat May 02 05:12:05 PDT 2009</t>
  </si>
  <si>
    <t>GreyAreaUK</t>
  </si>
  <si>
    <t>Sat May 02 05:12:06 PDT 2009</t>
  </si>
  <si>
    <t>Sat May 02 05:12:12 PDT 2009</t>
  </si>
  <si>
    <t>Sat May 02 05:12:15 PDT 2009</t>
  </si>
  <si>
    <t>Sat May 02 05:12:18 PDT 2009</t>
  </si>
  <si>
    <t>dj_chalky</t>
  </si>
  <si>
    <t>Sat May 02 05:12:21 PDT 2009</t>
  </si>
  <si>
    <t>Sat May 02 05:12:23 PDT 2009</t>
  </si>
  <si>
    <t>Sat May 02 05:12:30 PDT 2009</t>
  </si>
  <si>
    <t>Sat May 02 05:12:40 PDT 2009</t>
  </si>
  <si>
    <t>Sat May 02 05:12:41 PDT 2009</t>
  </si>
  <si>
    <t>Jazzthecat</t>
  </si>
  <si>
    <t>Sat May 02 05:12:46 PDT 2009</t>
  </si>
  <si>
    <t>kalsreyes</t>
  </si>
  <si>
    <t>Sarcasmoo</t>
  </si>
  <si>
    <t>mydefpony</t>
  </si>
  <si>
    <t>aruns</t>
  </si>
  <si>
    <t>Travvee</t>
  </si>
  <si>
    <t>sabaatorres</t>
  </si>
  <si>
    <t>voodoodollyanna</t>
  </si>
  <si>
    <t>roberthay</t>
  </si>
  <si>
    <t>djamo</t>
  </si>
  <si>
    <t>Lioness01</t>
  </si>
  <si>
    <t>hearmerawrrr</t>
  </si>
  <si>
    <t>mehulved</t>
  </si>
  <si>
    <t>babypianist</t>
  </si>
  <si>
    <t>fantasycreative</t>
  </si>
  <si>
    <t>jester28</t>
  </si>
  <si>
    <t>EbbiBabe</t>
  </si>
  <si>
    <t>soberirishguy</t>
  </si>
  <si>
    <t>Sat May 02 05:16:54 PDT 2009</t>
  </si>
  <si>
    <t>Sat May 02 05:16:56 PDT 2009</t>
  </si>
  <si>
    <t>DamianEdwards</t>
  </si>
  <si>
    <t>Sat May 02 05:16:59 PDT 2009</t>
  </si>
  <si>
    <t>CialT90</t>
  </si>
  <si>
    <t xml:space="preserve">@ailberry Uni year one nearly up?  just othello essay to do..al nighter for the crack this week? xoxo </t>
  </si>
  <si>
    <t>Sat May 02 05:17:02 PDT 2009</t>
  </si>
  <si>
    <t>Sat May 02 05:17:07 PDT 2009</t>
  </si>
  <si>
    <t>Sat May 02 05:17:11 PDT 2009</t>
  </si>
  <si>
    <t>broncofan19247</t>
  </si>
  <si>
    <t>Sat May 02 05:17:12 PDT 2009</t>
  </si>
  <si>
    <t>karlalu</t>
  </si>
  <si>
    <t>Sat May 02 05:17:16 PDT 2009</t>
  </si>
  <si>
    <t>StackedGroup</t>
  </si>
  <si>
    <t>Sat May 02 05:17:22 PDT 2009</t>
  </si>
  <si>
    <t>Sat May 02 05:17:32 PDT 2009</t>
  </si>
  <si>
    <t>Goldyfinch</t>
  </si>
  <si>
    <t>Sat May 02 05:17:35 PDT 2009</t>
  </si>
  <si>
    <t>Sat May 02 05:17:39 PDT 2009</t>
  </si>
  <si>
    <t>GeoffJones</t>
  </si>
  <si>
    <t>FizzyDuck</t>
  </si>
  <si>
    <t>cndy8</t>
  </si>
  <si>
    <t>gillanhoss</t>
  </si>
  <si>
    <t>veryyfresh</t>
  </si>
  <si>
    <t>sarahfrantz</t>
  </si>
  <si>
    <t>raster</t>
  </si>
  <si>
    <t>MarkPrendergast</t>
  </si>
  <si>
    <t>smiley92</t>
  </si>
  <si>
    <t>greyhoundlover2</t>
  </si>
  <si>
    <t>mayleneuy</t>
  </si>
  <si>
    <t>SParker09</t>
  </si>
  <si>
    <t>DeeDarling</t>
  </si>
  <si>
    <t>erinschmidt</t>
  </si>
  <si>
    <t>valloir</t>
  </si>
  <si>
    <t>Sat May 02 05:21:56 PDT 2009</t>
  </si>
  <si>
    <t>Sat May 02 05:21:57 PDT 2009</t>
  </si>
  <si>
    <t>Sat May 02 05:22:04 PDT 2009</t>
  </si>
  <si>
    <t>Nessy_13</t>
  </si>
  <si>
    <t>Sat May 02 05:22:41 PDT 2009</t>
  </si>
  <si>
    <t>k0p</t>
  </si>
  <si>
    <t>herbie_4</t>
  </si>
  <si>
    <t>xleelee13x</t>
  </si>
  <si>
    <t>gangstamittens</t>
  </si>
  <si>
    <t>hexachordal</t>
  </si>
  <si>
    <t>HannahAmes</t>
  </si>
  <si>
    <t>likezerogravity</t>
  </si>
  <si>
    <t>peqs</t>
  </si>
  <si>
    <t>Sat May 02 05:26:48 PDT 2009</t>
  </si>
  <si>
    <t>laurenhannah</t>
  </si>
  <si>
    <t>Sat May 02 05:27:02 PDT 2009</t>
  </si>
  <si>
    <t>tempestdevyne</t>
  </si>
  <si>
    <t>Sat May 02 05:27:03 PDT 2009</t>
  </si>
  <si>
    <t>Sat May 02 05:27:05 PDT 2009</t>
  </si>
  <si>
    <t>Sat May 02 05:27:08 PDT 2009</t>
  </si>
  <si>
    <t>Sat May 02 05:27:10 PDT 2009</t>
  </si>
  <si>
    <t>jolantru</t>
  </si>
  <si>
    <t>Sat May 02 05:27:11 PDT 2009</t>
  </si>
  <si>
    <t>nemo_cguk</t>
  </si>
  <si>
    <t>Sat May 02 05:27:19 PDT 2009</t>
  </si>
  <si>
    <t>Sat May 02 05:27:21 PDT 2009</t>
  </si>
  <si>
    <t>Sat May 02 05:27:22 PDT 2009</t>
  </si>
  <si>
    <t>Sat May 02 05:27:23 PDT 2009</t>
  </si>
  <si>
    <t>quinnboyd</t>
  </si>
  <si>
    <t>Sat May 02 05:27:26 PDT 2009</t>
  </si>
  <si>
    <t>witty_twit_brit</t>
  </si>
  <si>
    <t>Sat May 02 05:27:27 PDT 2009</t>
  </si>
  <si>
    <t>Sat May 02 05:27:29 PDT 2009</t>
  </si>
  <si>
    <t>Sat May 02 05:27:30 PDT 2009</t>
  </si>
  <si>
    <t>frozenasshat</t>
  </si>
  <si>
    <t>Sat May 02 05:27:32 PDT 2009</t>
  </si>
  <si>
    <t>beauty_bross</t>
  </si>
  <si>
    <t>Sat May 02 05:27:33 PDT 2009</t>
  </si>
  <si>
    <t>Sat May 02 05:27:34 PDT 2009</t>
  </si>
  <si>
    <t>msmac</t>
  </si>
  <si>
    <t>Sat May 02 05:27:38 PDT 2009</t>
  </si>
  <si>
    <t>apond</t>
  </si>
  <si>
    <t>girlluvzermac</t>
  </si>
  <si>
    <t>nipplelicious</t>
  </si>
  <si>
    <t>paulOr</t>
  </si>
  <si>
    <t>McDayDreamer</t>
  </si>
  <si>
    <t>SaintJudes</t>
  </si>
  <si>
    <t>mekkanikal</t>
  </si>
  <si>
    <t>NikLP</t>
  </si>
  <si>
    <t>TBBTFans</t>
  </si>
  <si>
    <t>Moonlake</t>
  </si>
  <si>
    <t>DiCapo</t>
  </si>
  <si>
    <t>philippawarr</t>
  </si>
  <si>
    <t>xbron</t>
  </si>
  <si>
    <t>Courtneyw968</t>
  </si>
  <si>
    <t>reysapei</t>
  </si>
  <si>
    <t>kim_lovely16</t>
  </si>
  <si>
    <t>wickedlibrarian</t>
  </si>
  <si>
    <t>iamkristel</t>
  </si>
  <si>
    <t>debralynntaylor</t>
  </si>
  <si>
    <t>kolfriendfeed</t>
  </si>
  <si>
    <t>Sat May 02 05:31:50 PDT 2009</t>
  </si>
  <si>
    <t>Sat May 02 05:31:57 PDT 2009</t>
  </si>
  <si>
    <t>Sat May 02 05:32:00 PDT 2009</t>
  </si>
  <si>
    <t>Sat May 02 05:32:05 PDT 2009</t>
  </si>
  <si>
    <t>Sat May 02 05:32:09 PDT 2009</t>
  </si>
  <si>
    <t>troubalex</t>
  </si>
  <si>
    <t>Sat May 02 05:32:10 PDT 2009</t>
  </si>
  <si>
    <t>Sat May 02 05:32:11 PDT 2009</t>
  </si>
  <si>
    <t>piyumz</t>
  </si>
  <si>
    <t>Sat May 02 05:32:17 PDT 2009</t>
  </si>
  <si>
    <t>Sat May 02 05:32:21 PDT 2009</t>
  </si>
  <si>
    <t>Sat May 02 05:32:23 PDT 2009</t>
  </si>
  <si>
    <t>Sat May 02 05:32:39 PDT 2009</t>
  </si>
  <si>
    <t>Sat May 02 05:32:43 PDT 2009</t>
  </si>
  <si>
    <t>ampo</t>
  </si>
  <si>
    <t>mccmarianne</t>
  </si>
  <si>
    <t>patron_of_metal</t>
  </si>
  <si>
    <t>peter_dawes</t>
  </si>
  <si>
    <t>EgoPimp</t>
  </si>
  <si>
    <t>MNYfresh</t>
  </si>
  <si>
    <t>WLxboxRox56</t>
  </si>
  <si>
    <t>oLOGIKTALo</t>
  </si>
  <si>
    <t>leannerocher</t>
  </si>
  <si>
    <t>EGMTK</t>
  </si>
  <si>
    <t>jennybeanses</t>
  </si>
  <si>
    <t>gr8rahul</t>
  </si>
  <si>
    <t>editorescapist</t>
  </si>
  <si>
    <t>Jeffcs</t>
  </si>
  <si>
    <t>Sat May 02 05:36:56 PDT 2009</t>
  </si>
  <si>
    <t>Sat May 02 05:36:58 PDT 2009</t>
  </si>
  <si>
    <t>beabee</t>
  </si>
  <si>
    <t>Sat May 02 05:37:00 PDT 2009</t>
  </si>
  <si>
    <t>Sat May 02 05:37:04 PDT 2009</t>
  </si>
  <si>
    <t>Sat May 02 05:37:07 PDT 2009</t>
  </si>
  <si>
    <t>Sat May 02 05:37:15 PDT 2009</t>
  </si>
  <si>
    <t>twistedthursday</t>
  </si>
  <si>
    <t>BrianTWalsh</t>
  </si>
  <si>
    <t>sausheong</t>
  </si>
  <si>
    <t>Sat May 02 05:37:30 PDT 2009</t>
  </si>
  <si>
    <t>Sat May 02 05:37:31 PDT 2009</t>
  </si>
  <si>
    <t>Sat May 02 05:37:32 PDT 2009</t>
  </si>
  <si>
    <t>Sat May 02 05:37:33 PDT 2009</t>
  </si>
  <si>
    <t>Sat May 02 05:37:36 PDT 2009</t>
  </si>
  <si>
    <t>asphotos</t>
  </si>
  <si>
    <t>Sat May 02 05:37:38 PDT 2009</t>
  </si>
  <si>
    <t>bmichalk</t>
  </si>
  <si>
    <t>Sat May 02 05:37:40 PDT 2009</t>
  </si>
  <si>
    <t>snowhite197</t>
  </si>
  <si>
    <t>Sat May 02 05:37:43 PDT 2009</t>
  </si>
  <si>
    <t>msmercie</t>
  </si>
  <si>
    <t>Sat May 02 05:37:44 PDT 2009</t>
  </si>
  <si>
    <t>ducban</t>
  </si>
  <si>
    <t>Sat May 02 05:37:45 PDT 2009</t>
  </si>
  <si>
    <t>stevekennedyuk</t>
  </si>
  <si>
    <t>clara018</t>
  </si>
  <si>
    <t>Anne_A4L</t>
  </si>
  <si>
    <t>starlite75</t>
  </si>
  <si>
    <t>PharaohKatt</t>
  </si>
  <si>
    <t>dumbbadoor</t>
  </si>
  <si>
    <t>sanjive01</t>
  </si>
  <si>
    <t>nappy_steph</t>
  </si>
  <si>
    <t>StephenDMason</t>
  </si>
  <si>
    <t>Yisel_Cullen</t>
  </si>
  <si>
    <t>RainbowSoulPoet</t>
  </si>
  <si>
    <t>laserOCK</t>
  </si>
  <si>
    <t>Xx_Janine_xX</t>
  </si>
  <si>
    <t>etherealxosoul</t>
  </si>
  <si>
    <t>Sat May 02 05:41:59 PDT 2009</t>
  </si>
  <si>
    <t>clarisseee</t>
  </si>
  <si>
    <t>Sat May 02 05:42:02 PDT 2009</t>
  </si>
  <si>
    <t>Amzieebbz</t>
  </si>
  <si>
    <t>Sat May 02 05:42:16 PDT 2009</t>
  </si>
  <si>
    <t>Sat May 02 05:42:19 PDT 2009</t>
  </si>
  <si>
    <t>Sat May 02 05:42:21 PDT 2009</t>
  </si>
  <si>
    <t>amel_melli</t>
  </si>
  <si>
    <t>Sat May 02 05:42:26 PDT 2009</t>
  </si>
  <si>
    <t>geocachingbot</t>
  </si>
  <si>
    <t>Sat May 02 05:42:28 PDT 2009</t>
  </si>
  <si>
    <t>Sat May 02 05:42:33 PDT 2009</t>
  </si>
  <si>
    <t>Sat May 02 05:42:34 PDT 2009</t>
  </si>
  <si>
    <t>Sat May 02 05:42:35 PDT 2009</t>
  </si>
  <si>
    <t>nadszy</t>
  </si>
  <si>
    <t>Azza77</t>
  </si>
  <si>
    <t>Sat May 02 05:42:40 PDT 2009</t>
  </si>
  <si>
    <t>Sat May 02 05:42:41 PDT 2009</t>
  </si>
  <si>
    <t>Sat May 02 05:42:42 PDT 2009</t>
  </si>
  <si>
    <t>Sat May 02 05:42:44 PDT 2009</t>
  </si>
  <si>
    <t>Sat May 02 05:42:47 PDT 2009</t>
  </si>
  <si>
    <t>artsangel</t>
  </si>
  <si>
    <t>marchingme</t>
  </si>
  <si>
    <t>BiGVixXen</t>
  </si>
  <si>
    <t>Nakimusic7</t>
  </si>
  <si>
    <t>el7omed</t>
  </si>
  <si>
    <t>SisterSadist</t>
  </si>
  <si>
    <t>SannyDamet</t>
  </si>
  <si>
    <t>staceyy__x</t>
  </si>
  <si>
    <t>DonniezDetDiva</t>
  </si>
  <si>
    <t>keija</t>
  </si>
  <si>
    <t>CompDad</t>
  </si>
  <si>
    <t>RoeBloodBathx</t>
  </si>
  <si>
    <t>Sat May 02 05:47:04 PDT 2009</t>
  </si>
  <si>
    <t>Sat May 02 05:47:07 PDT 2009</t>
  </si>
  <si>
    <t>Sat May 02 05:47:08 PDT 2009</t>
  </si>
  <si>
    <t>Sat May 02 05:47:13 PDT 2009</t>
  </si>
  <si>
    <t>Sat May 02 05:47:18 PDT 2009</t>
  </si>
  <si>
    <t>Banana_Split</t>
  </si>
  <si>
    <t>Sat May 02 05:47:21 PDT 2009</t>
  </si>
  <si>
    <t>Sat May 02 05:47:22 PDT 2009</t>
  </si>
  <si>
    <t>Sat May 02 05:47:23 PDT 2009</t>
  </si>
  <si>
    <t>Sat May 02 05:47:27 PDT 2009</t>
  </si>
  <si>
    <t>GraceBurns</t>
  </si>
  <si>
    <t>Sat May 02 05:47:30 PDT 2009</t>
  </si>
  <si>
    <t>Sat May 02 05:47:34 PDT 2009</t>
  </si>
  <si>
    <t>Sat May 02 05:47:36 PDT 2009</t>
  </si>
  <si>
    <t>Sat May 02 05:47:40 PDT 2009</t>
  </si>
  <si>
    <t>heavsunshines</t>
  </si>
  <si>
    <t>Sat May 02 05:47:41 PDT 2009</t>
  </si>
  <si>
    <t>Sat May 02 05:47:44 PDT 2009</t>
  </si>
  <si>
    <t>Sat May 02 05:47:46 PDT 2009</t>
  </si>
  <si>
    <t>SJB666</t>
  </si>
  <si>
    <t>Hotspur_1882</t>
  </si>
  <si>
    <t>Elaineos</t>
  </si>
  <si>
    <t>littlemarybt</t>
  </si>
  <si>
    <t>rfpepper</t>
  </si>
  <si>
    <t>steeverington</t>
  </si>
  <si>
    <t>ashleytwo</t>
  </si>
  <si>
    <t>takkie13</t>
  </si>
  <si>
    <t>JohnKellyCWK</t>
  </si>
  <si>
    <t>xbabz</t>
  </si>
  <si>
    <t>barribaskoro</t>
  </si>
  <si>
    <t>Kristin_Marie_</t>
  </si>
  <si>
    <t>sandysandy</t>
  </si>
  <si>
    <t>Sat May 02 05:52:02 PDT 2009</t>
  </si>
  <si>
    <t>burbleon</t>
  </si>
  <si>
    <t>erinkeller</t>
  </si>
  <si>
    <t>killersometimes</t>
  </si>
  <si>
    <t>Sat May 02 05:52:20 PDT 2009</t>
  </si>
  <si>
    <t>Sat May 02 05:52:25 PDT 2009</t>
  </si>
  <si>
    <t>Sat May 02 05:52:26 PDT 2009</t>
  </si>
  <si>
    <t>taylormcfly</t>
  </si>
  <si>
    <t>Sat May 02 05:52:29 PDT 2009</t>
  </si>
  <si>
    <t>Sat May 02 05:52:31 PDT 2009</t>
  </si>
  <si>
    <t>Sat May 02 05:52:33 PDT 2009</t>
  </si>
  <si>
    <t>Sat May 02 05:52:34 PDT 2009</t>
  </si>
  <si>
    <t>Sat May 02 05:52:49 PDT 2009</t>
  </si>
  <si>
    <t>toria678</t>
  </si>
  <si>
    <t>angelicaa17</t>
  </si>
  <si>
    <t>Boudicas</t>
  </si>
  <si>
    <t>chenoasart</t>
  </si>
  <si>
    <t>therealchloe</t>
  </si>
  <si>
    <t>Dobbytastic</t>
  </si>
  <si>
    <t>_SwoosH_</t>
  </si>
  <si>
    <t>superpowerless</t>
  </si>
  <si>
    <t>SpinachPuffs</t>
  </si>
  <si>
    <t>sparkling_jewel</t>
  </si>
  <si>
    <t>nesquicus</t>
  </si>
  <si>
    <t>ashleyreigh</t>
  </si>
  <si>
    <t>JaylaMurray</t>
  </si>
  <si>
    <t>dindahh</t>
  </si>
  <si>
    <t>JeremyHerbel</t>
  </si>
  <si>
    <t>BigBossBeta</t>
  </si>
  <si>
    <t>kellysiew</t>
  </si>
  <si>
    <t>Sat May 02 05:57:05 PDT 2009</t>
  </si>
  <si>
    <t>Sat May 02 05:57:07 PDT 2009</t>
  </si>
  <si>
    <t xml:space="preserve">@Anne_A4L @nesquicus @annyo84 awesome! ramble tweeting lol   n yup i bet jeff was the next best thing. bummed i din meet him </t>
  </si>
  <si>
    <t>Sat May 02 05:57:08 PDT 2009</t>
  </si>
  <si>
    <t>Sat May 02 05:57:09 PDT 2009</t>
  </si>
  <si>
    <t>McFLYstargirl92</t>
  </si>
  <si>
    <t>Sat May 02 05:57:12 PDT 2009</t>
  </si>
  <si>
    <t>Sat May 02 05:57:13 PDT 2009</t>
  </si>
  <si>
    <t>Sat May 02 05:57:14 PDT 2009</t>
  </si>
  <si>
    <t>Sat May 02 05:57:24 PDT 2009</t>
  </si>
  <si>
    <t>Sat May 02 05:57:29 PDT 2009</t>
  </si>
  <si>
    <t>Sat May 02 05:57:34 PDT 2009</t>
  </si>
  <si>
    <t>Mollyjo12</t>
  </si>
  <si>
    <t>Sat May 02 05:57:37 PDT 2009</t>
  </si>
  <si>
    <t>Sat May 02 05:57:40 PDT 2009</t>
  </si>
  <si>
    <t>Sat May 02 05:57:47 PDT 2009</t>
  </si>
  <si>
    <t>FL_Tara</t>
  </si>
  <si>
    <t>Sat May 02 05:57:51 PDT 2009</t>
  </si>
  <si>
    <t>laceyturnerhere</t>
  </si>
  <si>
    <t>_lexieLEX_</t>
  </si>
  <si>
    <t>jaimeleigh77</t>
  </si>
  <si>
    <t>Jayniebop</t>
  </si>
  <si>
    <t>Shaibanii</t>
  </si>
  <si>
    <t>apeskinny</t>
  </si>
  <si>
    <t>fortyoneacres</t>
  </si>
  <si>
    <t>kakariki</t>
  </si>
  <si>
    <t>jamiemcflyx</t>
  </si>
  <si>
    <t>empireofno</t>
  </si>
  <si>
    <t>Sat May 02 06:02:03 PDT 2009</t>
  </si>
  <si>
    <t>Sat May 02 06:02:06 PDT 2009</t>
  </si>
  <si>
    <t>legrandesizeme</t>
  </si>
  <si>
    <t>Sat May 02 06:02:10 PDT 2009</t>
  </si>
  <si>
    <t>Mandapants3</t>
  </si>
  <si>
    <t>tontowilliams</t>
  </si>
  <si>
    <t>Sat May 02 06:02:11 PDT 2009</t>
  </si>
  <si>
    <t>Sat May 02 06:02:14 PDT 2009</t>
  </si>
  <si>
    <t>Sat May 02 06:02:21 PDT 2009</t>
  </si>
  <si>
    <t>Sat May 02 06:02:22 PDT 2009</t>
  </si>
  <si>
    <t>Sat May 02 06:02:25 PDT 2009</t>
  </si>
  <si>
    <t>Sat May 02 06:02:28 PDT 2009</t>
  </si>
  <si>
    <t>Sat May 02 06:02:32 PDT 2009</t>
  </si>
  <si>
    <t>Sat May 02 06:02:33 PDT 2009</t>
  </si>
  <si>
    <t>Sat May 02 06:02:34 PDT 2009</t>
  </si>
  <si>
    <t>Sat May 02 06:02:40 PDT 2009</t>
  </si>
  <si>
    <t>Sat May 02 06:02:41 PDT 2009</t>
  </si>
  <si>
    <t>xSMP</t>
  </si>
  <si>
    <t>Sat May 02 06:02:42 PDT 2009</t>
  </si>
  <si>
    <t>bearx10</t>
  </si>
  <si>
    <t>Sat May 02 06:02:47 PDT 2009</t>
  </si>
  <si>
    <t>Sat May 02 06:02:50 PDT 2009</t>
  </si>
  <si>
    <t>Sat May 02 06:02:51 PDT 2009</t>
  </si>
  <si>
    <t>roxanneroll</t>
  </si>
  <si>
    <t>Bayliss</t>
  </si>
  <si>
    <t>Ivenetian</t>
  </si>
  <si>
    <t>pcornqueen</t>
  </si>
  <si>
    <t>sazzerz</t>
  </si>
  <si>
    <t>IPv6Freely</t>
  </si>
  <si>
    <t>samkillip</t>
  </si>
  <si>
    <t>ohnoliz</t>
  </si>
  <si>
    <t>chloemichelle</t>
  </si>
  <si>
    <t>mmmj</t>
  </si>
  <si>
    <t>GreenFalcon805</t>
  </si>
  <si>
    <t>abe149311</t>
  </si>
  <si>
    <t>bennyling</t>
  </si>
  <si>
    <t>moepop</t>
  </si>
  <si>
    <t>Sat May 02 06:07:20 PDT 2009</t>
  </si>
  <si>
    <t>_DESiMO_</t>
  </si>
  <si>
    <t>Sat May 02 06:07:21 PDT 2009</t>
  </si>
  <si>
    <t>Sat May 02 06:07:30 PDT 2009</t>
  </si>
  <si>
    <t>Sat May 02 06:07:35 PDT 2009</t>
  </si>
  <si>
    <t>Sat May 02 06:07:38 PDT 2009</t>
  </si>
  <si>
    <t>Sat May 02 06:07:41 PDT 2009</t>
  </si>
  <si>
    <t>Sat May 02 06:07:43 PDT 2009</t>
  </si>
  <si>
    <t>Sat May 02 06:07:54 PDT 2009</t>
  </si>
  <si>
    <t>marisasmile</t>
  </si>
  <si>
    <t>agirlcalledbob</t>
  </si>
  <si>
    <t>purplebeats</t>
  </si>
  <si>
    <t>Luucekay</t>
  </si>
  <si>
    <t>EBBYL</t>
  </si>
  <si>
    <t>andrewpycroft</t>
  </si>
  <si>
    <t>JonathanTech</t>
  </si>
  <si>
    <t>Rawrrgasmic</t>
  </si>
  <si>
    <t>pooopy</t>
  </si>
  <si>
    <t>josj</t>
  </si>
  <si>
    <t>TraceyHewins</t>
  </si>
  <si>
    <t>GoCJones</t>
  </si>
  <si>
    <t>arielchew</t>
  </si>
  <si>
    <t>Sat May 02 06:12:10 PDT 2009</t>
  </si>
  <si>
    <t>Sat May 02 06:12:11 PDT 2009</t>
  </si>
  <si>
    <t>Sat May 02 06:12:13 PDT 2009</t>
  </si>
  <si>
    <t>Sat May 02 06:12:19 PDT 2009</t>
  </si>
  <si>
    <t>Sat May 02 06:12:39 PDT 2009</t>
  </si>
  <si>
    <t>Sat May 02 06:12:41 PDT 2009</t>
  </si>
  <si>
    <t>Sat May 02 06:12:46 PDT 2009</t>
  </si>
  <si>
    <t>abra_apricot</t>
  </si>
  <si>
    <t>Sat May 02 06:12:47 PDT 2009</t>
  </si>
  <si>
    <t>Sat May 02 06:12:55 PDT 2009</t>
  </si>
  <si>
    <t>Sat May 02 06:12:59 PDT 2009</t>
  </si>
  <si>
    <t>YupItsAllana</t>
  </si>
  <si>
    <t>Jensove</t>
  </si>
  <si>
    <t>it_is_holly</t>
  </si>
  <si>
    <t>ceejerk</t>
  </si>
  <si>
    <t>woosang</t>
  </si>
  <si>
    <t>DL378</t>
  </si>
  <si>
    <t>gerald_d</t>
  </si>
  <si>
    <t>tigerarmy</t>
  </si>
  <si>
    <t>TrcyGotSeoul</t>
  </si>
  <si>
    <t>Mz_Mann</t>
  </si>
  <si>
    <t>thefixitdude</t>
  </si>
  <si>
    <t>cjcjgirl</t>
  </si>
  <si>
    <t>wolvsterx</t>
  </si>
  <si>
    <t>Jenty</t>
  </si>
  <si>
    <t>thebadhousewife</t>
  </si>
  <si>
    <t>MandyBu</t>
  </si>
  <si>
    <t>Sat May 02 06:17:24 PDT 2009</t>
  </si>
  <si>
    <t>LeahJKelly</t>
  </si>
  <si>
    <t>Sat May 02 06:17:26 PDT 2009</t>
  </si>
  <si>
    <t>Sat May 02 06:17:30 PDT 2009</t>
  </si>
  <si>
    <t>disawold</t>
  </si>
  <si>
    <t>Sat May 02 06:17:35 PDT 2009</t>
  </si>
  <si>
    <t>Sat May 02 06:17:39 PDT 2009</t>
  </si>
  <si>
    <t>pr1001</t>
  </si>
  <si>
    <t>Sat May 02 06:17:40 PDT 2009</t>
  </si>
  <si>
    <t>Sat May 02 06:17:41 PDT 2009</t>
  </si>
  <si>
    <t>Sat May 02 06:17:44 PDT 2009</t>
  </si>
  <si>
    <t>Sat May 02 06:17:48 PDT 2009</t>
  </si>
  <si>
    <t>Sat May 02 06:17:51 PDT 2009</t>
  </si>
  <si>
    <t>VanessaM77</t>
  </si>
  <si>
    <t>Sat May 02 06:17:53 PDT 2009</t>
  </si>
  <si>
    <t>geechee_girl</t>
  </si>
  <si>
    <t>lentt</t>
  </si>
  <si>
    <t>Sat May 02 06:18:01 PDT 2009</t>
  </si>
  <si>
    <t>kluper</t>
  </si>
  <si>
    <t>freeeky</t>
  </si>
  <si>
    <t>ZydrateFairy</t>
  </si>
  <si>
    <t>icklepickle</t>
  </si>
  <si>
    <t>Chuckles18</t>
  </si>
  <si>
    <t>LittleStar__x</t>
  </si>
  <si>
    <t>punkawonk</t>
  </si>
  <si>
    <t>Shinmaryuu</t>
  </si>
  <si>
    <t>GreenPea123</t>
  </si>
  <si>
    <t>ameliabunjamin</t>
  </si>
  <si>
    <t>guadastarship</t>
  </si>
  <si>
    <t>maximicide</t>
  </si>
  <si>
    <t>joshcoop</t>
  </si>
  <si>
    <t>metro_cub</t>
  </si>
  <si>
    <t>HiNay</t>
  </si>
  <si>
    <t>policymonk</t>
  </si>
  <si>
    <t>tanyalee619</t>
  </si>
  <si>
    <t>Pandora_dsi</t>
  </si>
  <si>
    <t>Sat May 02 06:22:25 PDT 2009</t>
  </si>
  <si>
    <t>Sat May 02 06:22:31 PDT 2009</t>
  </si>
  <si>
    <t>cynthia_sue03</t>
  </si>
  <si>
    <t>Sat May 02 06:22:40 PDT 2009</t>
  </si>
  <si>
    <t>Sat May 02 06:22:44 PDT 2009</t>
  </si>
  <si>
    <t>alibelle</t>
  </si>
  <si>
    <t>Sat May 02 06:22:45 PDT 2009</t>
  </si>
  <si>
    <t>lilpiwi</t>
  </si>
  <si>
    <t>Sat May 02 06:22:46 PDT 2009</t>
  </si>
  <si>
    <t>21seant</t>
  </si>
  <si>
    <t>Sat May 02 06:22:50 PDT 2009</t>
  </si>
  <si>
    <t>Sat May 02 06:22:51 PDT 2009</t>
  </si>
  <si>
    <t>Sat May 02 06:22:54 PDT 2009</t>
  </si>
  <si>
    <t>Sat May 02 06:22:55 PDT 2009</t>
  </si>
  <si>
    <t>zenrhe</t>
  </si>
  <si>
    <t>mikoblanco</t>
  </si>
  <si>
    <t>meganstk</t>
  </si>
  <si>
    <t>nnesah</t>
  </si>
  <si>
    <t>thedoberman</t>
  </si>
  <si>
    <t>gfmorris</t>
  </si>
  <si>
    <t>oxaudrianax3</t>
  </si>
  <si>
    <t>LiverpoolFan74</t>
  </si>
  <si>
    <t>Vonnie_C</t>
  </si>
  <si>
    <t>AbbieReed</t>
  </si>
  <si>
    <t>kconnxx</t>
  </si>
  <si>
    <t>suttygal</t>
  </si>
  <si>
    <t>Sat May 02 06:27:16 PDT 2009</t>
  </si>
  <si>
    <t>joshuawking</t>
  </si>
  <si>
    <t>Sat May 02 06:27:18 PDT 2009</t>
  </si>
  <si>
    <t>Sat May 02 06:27:28 PDT 2009</t>
  </si>
  <si>
    <t>5freakinfriends</t>
  </si>
  <si>
    <t xml:space="preserve">bout to upload Saturdays vid  ...btw it sucks... </t>
  </si>
  <si>
    <t xml:space="preserve">@wyvernfriend its it though.....  My work bans everything. </t>
  </si>
  <si>
    <t>Sat May 02 06:27:29 PDT 2009</t>
  </si>
  <si>
    <t>Sat May 02 06:27:32 PDT 2009</t>
  </si>
  <si>
    <t>Sat May 02 06:27:34 PDT 2009</t>
  </si>
  <si>
    <t>Sat May 02 06:27:36 PDT 2009</t>
  </si>
  <si>
    <t>Sat May 02 06:27:37 PDT 2009</t>
  </si>
  <si>
    <t>Sat May 02 06:27:38 PDT 2009</t>
  </si>
  <si>
    <t>Sat May 02 06:27:39 PDT 2009</t>
  </si>
  <si>
    <t>Sat May 02 06:27:40 PDT 2009</t>
  </si>
  <si>
    <t>Sat May 02 06:27:44 PDT 2009</t>
  </si>
  <si>
    <t>ArielCo</t>
  </si>
  <si>
    <t>Sat May 02 06:27:49 PDT 2009</t>
  </si>
  <si>
    <t>Sat May 02 06:27:50 PDT 2009</t>
  </si>
  <si>
    <t>Sat May 02 06:27:52 PDT 2009</t>
  </si>
  <si>
    <t>Sat May 02 06:27:53 PDT 2009</t>
  </si>
  <si>
    <t>Sat May 02 06:27:59 PDT 2009</t>
  </si>
  <si>
    <t>Sat May 02 06:28:00 PDT 2009</t>
  </si>
  <si>
    <t>Sat May 02 06:28:02 PDT 2009</t>
  </si>
  <si>
    <t>stephcookie</t>
  </si>
  <si>
    <t>Mish526</t>
  </si>
  <si>
    <t>oFeLia_EgLaMouR</t>
  </si>
  <si>
    <t>TorrieeMeowMeow</t>
  </si>
  <si>
    <t>SLHamilton</t>
  </si>
  <si>
    <t>theequinest</t>
  </si>
  <si>
    <t>patrickallmond</t>
  </si>
  <si>
    <t>ajinkyaforyou</t>
  </si>
  <si>
    <t>livetoariel</t>
  </si>
  <si>
    <t>OmgItsAlli</t>
  </si>
  <si>
    <t>LiberianJewels</t>
  </si>
  <si>
    <t>MojoJojo78</t>
  </si>
  <si>
    <t>gabek</t>
  </si>
  <si>
    <t>Sat May 02 06:32:26 PDT 2009</t>
  </si>
  <si>
    <t>Sat May 02 06:32:33 PDT 2009</t>
  </si>
  <si>
    <t>a_enfreako</t>
  </si>
  <si>
    <t>Sat May 02 06:32:36 PDT 2009</t>
  </si>
  <si>
    <t>Sat May 02 06:32:39 PDT 2009</t>
  </si>
  <si>
    <t>Sat May 02 06:32:40 PDT 2009</t>
  </si>
  <si>
    <t>XitsbeccaX</t>
  </si>
  <si>
    <t>Sat May 02 06:32:41 PDT 2009</t>
  </si>
  <si>
    <t>Sat May 02 06:32:43 PDT 2009</t>
  </si>
  <si>
    <t>Sat May 02 06:32:44 PDT 2009</t>
  </si>
  <si>
    <t>zilchbag54</t>
  </si>
  <si>
    <t>Sat May 02 06:32:48 PDT 2009</t>
  </si>
  <si>
    <t>Sat May 02 06:32:54 PDT 2009</t>
  </si>
  <si>
    <t>Sat May 02 06:32:55 PDT 2009</t>
  </si>
  <si>
    <t>jordan_davis</t>
  </si>
  <si>
    <t>Sat May 02 06:32:56 PDT 2009</t>
  </si>
  <si>
    <t>Sat May 02 06:32:57 PDT 2009</t>
  </si>
  <si>
    <t>melisadisti</t>
  </si>
  <si>
    <t>Sat May 02 06:33:01 PDT 2009</t>
  </si>
  <si>
    <t>Sat May 02 06:33:02 PDT 2009</t>
  </si>
  <si>
    <t>mariaSTACK</t>
  </si>
  <si>
    <t>beef88</t>
  </si>
  <si>
    <t>Mest1z0sKat</t>
  </si>
  <si>
    <t>Ieuauauauauauan</t>
  </si>
  <si>
    <t>Kdudders</t>
  </si>
  <si>
    <t>DocLG</t>
  </si>
  <si>
    <t>BlackNight</t>
  </si>
  <si>
    <t>iamanoctopus</t>
  </si>
  <si>
    <t>maikister</t>
  </si>
  <si>
    <t>jeangwang</t>
  </si>
  <si>
    <t>NeneaCuSfatu</t>
  </si>
  <si>
    <t>deborahsherwood</t>
  </si>
  <si>
    <t>lalalourice</t>
  </si>
  <si>
    <t>Sat May 02 06:37:28 PDT 2009</t>
  </si>
  <si>
    <t>Sat May 02 06:37:36 PDT 2009</t>
  </si>
  <si>
    <t>chibit</t>
  </si>
  <si>
    <t>Sat May 02 06:37:37 PDT 2009</t>
  </si>
  <si>
    <t>Sat May 02 06:37:43 PDT 2009</t>
  </si>
  <si>
    <t>Sat May 02 06:37:52 PDT 2009</t>
  </si>
  <si>
    <t>Sat May 02 06:37:53 PDT 2009</t>
  </si>
  <si>
    <t>Sat May 02 06:37:56 PDT 2009</t>
  </si>
  <si>
    <t>Sat May 02 06:37:57 PDT 2009</t>
  </si>
  <si>
    <t>Sat May 02 06:38:02 PDT 2009</t>
  </si>
  <si>
    <t>Sat May 02 06:38:05 PDT 2009</t>
  </si>
  <si>
    <t>mickers</t>
  </si>
  <si>
    <t>Izzie1980</t>
  </si>
  <si>
    <t>soniakd</t>
  </si>
  <si>
    <t>lindaa89</t>
  </si>
  <si>
    <t>ErinFitzpatrick</t>
  </si>
  <si>
    <t>Sat May 02 06:42:20 PDT 2009</t>
  </si>
  <si>
    <t>Sat May 02 06:42:22 PDT 2009</t>
  </si>
  <si>
    <t>K17GRAFX</t>
  </si>
  <si>
    <t>Sat May 02 06:42:27 PDT 2009</t>
  </si>
  <si>
    <t>Jonasgirly1209</t>
  </si>
  <si>
    <t>foxtrotonline</t>
  </si>
  <si>
    <t>Sat May 02 06:42:32 PDT 2009</t>
  </si>
  <si>
    <t>Trina_Lawrence</t>
  </si>
  <si>
    <t>Sat May 02 06:42:33 PDT 2009</t>
  </si>
  <si>
    <t>ehudmh</t>
  </si>
  <si>
    <t>Sat May 02 06:42:36 PDT 2009</t>
  </si>
  <si>
    <t>Sat May 02 06:42:41 PDT 2009</t>
  </si>
  <si>
    <t>jencummins16</t>
  </si>
  <si>
    <t>Sat May 02 06:42:45 PDT 2009</t>
  </si>
  <si>
    <t>OfficialEricaR</t>
  </si>
  <si>
    <t>pauliniunia</t>
  </si>
  <si>
    <t>yovegan</t>
  </si>
  <si>
    <t>Sat May 02 06:42:51 PDT 2009</t>
  </si>
  <si>
    <t>Sat May 02 06:42:52 PDT 2009</t>
  </si>
  <si>
    <t>Sat May 02 06:43:00 PDT 2009</t>
  </si>
  <si>
    <t>kattehus</t>
  </si>
  <si>
    <t>Sat May 02 06:43:03 PDT 2009</t>
  </si>
  <si>
    <t>shelly_angel</t>
  </si>
  <si>
    <t>hakuna_matata_</t>
  </si>
  <si>
    <t>waelfromthebloc</t>
  </si>
  <si>
    <t>nagota</t>
  </si>
  <si>
    <t>JennaRaeLove</t>
  </si>
  <si>
    <t>Fergusthedog</t>
  </si>
  <si>
    <t>Spidersamm</t>
  </si>
  <si>
    <t>Flea_Sixty</t>
  </si>
  <si>
    <t>Ms_Dior</t>
  </si>
  <si>
    <t>heathwiggins</t>
  </si>
  <si>
    <t>mandamate</t>
  </si>
  <si>
    <t>Sat May 02 06:47:23 PDT 2009</t>
  </si>
  <si>
    <t>Sat May 02 06:47:24 PDT 2009</t>
  </si>
  <si>
    <t>Sat May 02 06:47:26 PDT 2009</t>
  </si>
  <si>
    <t>teckie</t>
  </si>
  <si>
    <t>Sat May 02 06:47:31 PDT 2009</t>
  </si>
  <si>
    <t>Sat May 02 06:47:35 PDT 2009</t>
  </si>
  <si>
    <t>daliuhh</t>
  </si>
  <si>
    <t>Sat May 02 06:47:42 PDT 2009</t>
  </si>
  <si>
    <t>MamaAsh</t>
  </si>
  <si>
    <t>Feeling so unmotivated today  need some art in my life. . . Artomatic after my house work is done  yay</t>
  </si>
  <si>
    <t>Sat May 02 06:47:43 PDT 2009</t>
  </si>
  <si>
    <t>DeirdreMcNerdy</t>
  </si>
  <si>
    <t>Sat May 02 06:47:44 PDT 2009</t>
  </si>
  <si>
    <t>Sat May 02 06:47:45 PDT 2009</t>
  </si>
  <si>
    <t>Sat May 02 06:47:47 PDT 2009</t>
  </si>
  <si>
    <t>bakerboy864</t>
  </si>
  <si>
    <t>Sat May 02 06:47:49 PDT 2009</t>
  </si>
  <si>
    <t>honey4francesca</t>
  </si>
  <si>
    <t>Sat May 02 06:47:51 PDT 2009</t>
  </si>
  <si>
    <t>Sat May 02 06:47:53 PDT 2009</t>
  </si>
  <si>
    <t>Sat May 02 06:47:58 PDT 2009</t>
  </si>
  <si>
    <t>starsINtwilight</t>
  </si>
  <si>
    <t>Sat May 02 06:48:06 PDT 2009</t>
  </si>
  <si>
    <t>Sat May 02 06:48:08 PDT 2009</t>
  </si>
  <si>
    <t>DontLetGo14</t>
  </si>
  <si>
    <t>AudioHeart</t>
  </si>
  <si>
    <t>TwistedHelen</t>
  </si>
  <si>
    <t>jennbegs</t>
  </si>
  <si>
    <t>brianspaeth</t>
  </si>
  <si>
    <t>Laurenwise</t>
  </si>
  <si>
    <t>Vienne</t>
  </si>
  <si>
    <t>lorettak</t>
  </si>
  <si>
    <t>Ashley2772</t>
  </si>
  <si>
    <t>BonesRecordz</t>
  </si>
  <si>
    <t>jtbateman</t>
  </si>
  <si>
    <t>sara_huggins</t>
  </si>
  <si>
    <t>kayten</t>
  </si>
  <si>
    <t>Gorge0us23</t>
  </si>
  <si>
    <t>dubbayoo</t>
  </si>
  <si>
    <t>kv</t>
  </si>
  <si>
    <t>Sat May 02 06:52:25 PDT 2009</t>
  </si>
  <si>
    <t>amandamcmahon</t>
  </si>
  <si>
    <t>Sat May 02 06:52:27 PDT 2009</t>
  </si>
  <si>
    <t>Sat May 02 06:52:28 PDT 2009</t>
  </si>
  <si>
    <t>Sat May 02 06:52:38 PDT 2009</t>
  </si>
  <si>
    <t>Sat May 02 06:52:39 PDT 2009</t>
  </si>
  <si>
    <t>Sat May 02 06:52:41 PDT 2009</t>
  </si>
  <si>
    <t>kimrausch</t>
  </si>
  <si>
    <t>Sat May 02 06:52:45 PDT 2009</t>
  </si>
  <si>
    <t>Sat May 02 06:52:50 PDT 2009</t>
  </si>
  <si>
    <t>Sat May 02 06:52:55 PDT 2009</t>
  </si>
  <si>
    <t>Sat May 02 06:52:56 PDT 2009</t>
  </si>
  <si>
    <t>Sat May 02 06:52:57 PDT 2009</t>
  </si>
  <si>
    <t>Sat May 02 06:52:58 PDT 2009</t>
  </si>
  <si>
    <t>KimiBananas</t>
  </si>
  <si>
    <t>Sat May 02 06:53:02 PDT 2009</t>
  </si>
  <si>
    <t>Sat May 02 06:53:04 PDT 2009</t>
  </si>
  <si>
    <t>Sat May 02 06:53:06 PDT 2009</t>
  </si>
  <si>
    <t>Sat May 02 06:53:07 PDT 2009</t>
  </si>
  <si>
    <t>Sat May 02 06:53:08 PDT 2009</t>
  </si>
  <si>
    <t>Tmaisarah</t>
  </si>
  <si>
    <t>MyNameIsLaurrra</t>
  </si>
  <si>
    <t>thebeadgirl</t>
  </si>
  <si>
    <t>faithvoid</t>
  </si>
  <si>
    <t>k8louise</t>
  </si>
  <si>
    <t>KevinLoker</t>
  </si>
  <si>
    <t>marmiesa</t>
  </si>
  <si>
    <t>jonaslover7143</t>
  </si>
  <si>
    <t>xManthaMassacre</t>
  </si>
  <si>
    <t>kaushal</t>
  </si>
  <si>
    <t>VerboteneLiebex</t>
  </si>
  <si>
    <t>ShutterBugMomma</t>
  </si>
  <si>
    <t>Sat May 02 06:57:42 PDT 2009</t>
  </si>
  <si>
    <t>kdchoi</t>
  </si>
  <si>
    <t>Sat May 02 06:57:46 PDT 2009</t>
  </si>
  <si>
    <t xml:space="preserve">Heading to work </t>
  </si>
  <si>
    <t>Sat May 02 06:57:50 PDT 2009</t>
  </si>
  <si>
    <t>KarotlynAwkward</t>
  </si>
  <si>
    <t>Sat May 02 06:57:51 PDT 2009</t>
  </si>
  <si>
    <t>Sat May 02 06:57:52 PDT 2009</t>
  </si>
  <si>
    <t>Sat May 02 06:57:54 PDT 2009</t>
  </si>
  <si>
    <t>Sat May 02 06:57:56 PDT 2009</t>
  </si>
  <si>
    <t>Sat May 02 06:57:57 PDT 2009</t>
  </si>
  <si>
    <t>Sat May 02 06:58:02 PDT 2009</t>
  </si>
  <si>
    <t>Kriiss08</t>
  </si>
  <si>
    <t>Sat May 02 06:58:04 PDT 2009</t>
  </si>
  <si>
    <t>Sat May 02 06:58:08 PDT 2009</t>
  </si>
  <si>
    <t>ninalina</t>
  </si>
  <si>
    <t>Sat May 02 06:58:13 PDT 2009</t>
  </si>
  <si>
    <t>feybee</t>
  </si>
  <si>
    <t>miss808</t>
  </si>
  <si>
    <t>MissRayMarshall</t>
  </si>
  <si>
    <t>LaurenCaera</t>
  </si>
  <si>
    <t>paigebradford</t>
  </si>
  <si>
    <t>JessieTonic</t>
  </si>
  <si>
    <t>ohsuzanne</t>
  </si>
  <si>
    <t>DiMpsXXX</t>
  </si>
  <si>
    <t>lacrossecutie19</t>
  </si>
  <si>
    <t>whisperinwater</t>
  </si>
  <si>
    <t>Gwardys</t>
  </si>
  <si>
    <t>butlabitch</t>
  </si>
  <si>
    <t>Losile</t>
  </si>
  <si>
    <t>gemmaxgx</t>
  </si>
  <si>
    <t>XianXoxo</t>
  </si>
  <si>
    <t>annamori</t>
  </si>
  <si>
    <t>kriistennnxx31</t>
  </si>
  <si>
    <t>kitsieduncan</t>
  </si>
  <si>
    <t>sherriel1110</t>
  </si>
  <si>
    <t>Rell8182</t>
  </si>
  <si>
    <t>Sat May 02 07:02:30 PDT 2009</t>
  </si>
  <si>
    <t>vickixashton</t>
  </si>
  <si>
    <t>Sat May 02 07:02:33 PDT 2009</t>
  </si>
  <si>
    <t>Sat May 02 07:02:37 PDT 2009</t>
  </si>
  <si>
    <t>Sat May 02 07:02:38 PDT 2009</t>
  </si>
  <si>
    <t>Sat May 02 07:02:41 PDT 2009</t>
  </si>
  <si>
    <t>Sat May 02 07:02:51 PDT 2009</t>
  </si>
  <si>
    <t>Sat May 02 07:02:52 PDT 2009</t>
  </si>
  <si>
    <t>Sat May 02 07:02:54 PDT 2009</t>
  </si>
  <si>
    <t>Sat May 02 07:02:55 PDT 2009</t>
  </si>
  <si>
    <t>Sat May 02 07:03:02 PDT 2009</t>
  </si>
  <si>
    <t>Sat May 02 07:03:05 PDT 2009</t>
  </si>
  <si>
    <t>Sat May 02 07:03:07 PDT 2009</t>
  </si>
  <si>
    <t>Old_reprobate</t>
  </si>
  <si>
    <t>Sat May 02 07:03:11 PDT 2009</t>
  </si>
  <si>
    <t>slesh87</t>
  </si>
  <si>
    <t>kaiserAZ</t>
  </si>
  <si>
    <t>nwmtngal</t>
  </si>
  <si>
    <t>rattlergrl</t>
  </si>
  <si>
    <t>ThibaultGomarin</t>
  </si>
  <si>
    <t>mightymooo</t>
  </si>
  <si>
    <t>cultoftravel</t>
  </si>
  <si>
    <t>metalmeagan</t>
  </si>
  <si>
    <t>dissolvedpet</t>
  </si>
  <si>
    <t>leannaamariie</t>
  </si>
  <si>
    <t>MenudoGirl2010</t>
  </si>
  <si>
    <t>BreanicPanic</t>
  </si>
  <si>
    <t>Sat May 02 07:07:39 PDT 2009</t>
  </si>
  <si>
    <t>Sat May 02 07:07:41 PDT 2009</t>
  </si>
  <si>
    <t>Sat May 02 07:07:50 PDT 2009</t>
  </si>
  <si>
    <t>Miss my frds  Thus just sent msg to them to express my love  xx</t>
  </si>
  <si>
    <t>Sat May 02 07:07:51 PDT 2009</t>
  </si>
  <si>
    <t>Sat May 02 07:07:53 PDT 2009</t>
  </si>
  <si>
    <t>Sat May 02 07:07:58 PDT 2009</t>
  </si>
  <si>
    <t>mrsoshimbo</t>
  </si>
  <si>
    <t>Sat May 02 07:07:59 PDT 2009</t>
  </si>
  <si>
    <t>Sat May 02 07:08:00 PDT 2009</t>
  </si>
  <si>
    <t>Sat May 02 07:08:01 PDT 2009</t>
  </si>
  <si>
    <t>Sat May 02 07:08:03 PDT 2009</t>
  </si>
  <si>
    <t>Sat May 02 07:08:13 PDT 2009</t>
  </si>
  <si>
    <t>Sat May 02 07:08:15 PDT 2009</t>
  </si>
  <si>
    <t>Ozquilter</t>
  </si>
  <si>
    <t>JosephineB1</t>
  </si>
  <si>
    <t>mizbala</t>
  </si>
  <si>
    <t>Smaulren</t>
  </si>
  <si>
    <t>Meganlikestea</t>
  </si>
  <si>
    <t>CrashLiverar</t>
  </si>
  <si>
    <t>K3LLY_R0X5</t>
  </si>
  <si>
    <t>houseofpuroy</t>
  </si>
  <si>
    <t>BarbaraIsCoool</t>
  </si>
  <si>
    <t>johnharkabus</t>
  </si>
  <si>
    <t>iRoxxxIT</t>
  </si>
  <si>
    <t>thecelebhost</t>
  </si>
  <si>
    <t>Sat May 02 07:12:45 PDT 2009</t>
  </si>
  <si>
    <t>lemonfacee</t>
  </si>
  <si>
    <t>Sat May 02 07:12:46 PDT 2009</t>
  </si>
  <si>
    <t>bitofwhimsy</t>
  </si>
  <si>
    <t>Sat May 02 07:12:52 PDT 2009</t>
  </si>
  <si>
    <t>StrmOfConscious</t>
  </si>
  <si>
    <t>Sat May 02 07:12:56 PDT 2009</t>
  </si>
  <si>
    <t>cassandROAR</t>
  </si>
  <si>
    <t>Sat May 02 07:12:57 PDT 2009</t>
  </si>
  <si>
    <t>jessie_rabbit</t>
  </si>
  <si>
    <t>Sat May 02 07:12:58 PDT 2009</t>
  </si>
  <si>
    <t>Sat May 02 07:13:00 PDT 2009</t>
  </si>
  <si>
    <t>Sat May 02 07:13:01 PDT 2009</t>
  </si>
  <si>
    <t>fabfatties</t>
  </si>
  <si>
    <t>SantinyWind</t>
  </si>
  <si>
    <t>Sat May 02 07:13:05 PDT 2009</t>
  </si>
  <si>
    <t>Sat May 02 07:13:07 PDT 2009</t>
  </si>
  <si>
    <t>Sat May 02 07:13:12 PDT 2009</t>
  </si>
  <si>
    <t>Sat May 02 07:13:15 PDT 2009</t>
  </si>
  <si>
    <t>SamStersAPixxie</t>
  </si>
  <si>
    <t>angievoight</t>
  </si>
  <si>
    <t>Stinkyfeet1995</t>
  </si>
  <si>
    <t>Lavonrutherford</t>
  </si>
  <si>
    <t>staceyrosenbaum</t>
  </si>
  <si>
    <t>Beshrkayali</t>
  </si>
  <si>
    <t>LudditeWebDev</t>
  </si>
  <si>
    <t>MCantu70</t>
  </si>
  <si>
    <t>soulwhacked</t>
  </si>
  <si>
    <t>DVDsnapshot</t>
  </si>
  <si>
    <t>IslandGirl3572</t>
  </si>
  <si>
    <t>BStewnog</t>
  </si>
  <si>
    <t>LarieBeck</t>
  </si>
  <si>
    <t>Sat May 02 07:17:42 PDT 2009</t>
  </si>
  <si>
    <t>Sat May 02 07:17:45 PDT 2009</t>
  </si>
  <si>
    <t>Sat May 02 07:17:46 PDT 2009</t>
  </si>
  <si>
    <t>Sat May 02 07:17:47 PDT 2009</t>
  </si>
  <si>
    <t>Sat May 02 07:17:52 PDT 2009</t>
  </si>
  <si>
    <t>NadiaFN</t>
  </si>
  <si>
    <t>Sat May 02 07:17:55 PDT 2009</t>
  </si>
  <si>
    <t>Sat May 02 07:17:57 PDT 2009</t>
  </si>
  <si>
    <t>Sat May 02 07:17:59 PDT 2009</t>
  </si>
  <si>
    <t>Sat May 02 07:18:01 PDT 2009</t>
  </si>
  <si>
    <t>jbgonnagetuhigh</t>
  </si>
  <si>
    <t>Sat May 02 07:18:08 PDT 2009</t>
  </si>
  <si>
    <t>Sat May 02 07:18:12 PDT 2009</t>
  </si>
  <si>
    <t>Sat May 02 07:18:17 PDT 2009</t>
  </si>
  <si>
    <t>Tin1990</t>
  </si>
  <si>
    <t>scarboy</t>
  </si>
  <si>
    <t>JoEmmanuelle</t>
  </si>
  <si>
    <t>emmy_563</t>
  </si>
  <si>
    <t>jbrocks46</t>
  </si>
  <si>
    <t>jnetto</t>
  </si>
  <si>
    <t>dannybanany</t>
  </si>
  <si>
    <t>KristinaJustis</t>
  </si>
  <si>
    <t>Lamb_Leanne</t>
  </si>
  <si>
    <t>shiregames</t>
  </si>
  <si>
    <t>Lord_Kartz</t>
  </si>
  <si>
    <t>allymcfly</t>
  </si>
  <si>
    <t xml:space="preserve">So tired </t>
  </si>
  <si>
    <t>rsmck</t>
  </si>
  <si>
    <t>Sat May 02 07:22:48 PDT 2009</t>
  </si>
  <si>
    <t>Sat May 02 07:22:49 PDT 2009</t>
  </si>
  <si>
    <t>korch</t>
  </si>
  <si>
    <t>Sat May 02 07:22:51 PDT 2009</t>
  </si>
  <si>
    <t>Sat May 02 07:22:53 PDT 2009</t>
  </si>
  <si>
    <t>Sat May 02 07:22:56 PDT 2009</t>
  </si>
  <si>
    <t>Sat May 02 07:22:57 PDT 2009</t>
  </si>
  <si>
    <t>Sat May 02 07:22:59 PDT 2009</t>
  </si>
  <si>
    <t>Sat May 02 07:23:02 PDT 2009</t>
  </si>
  <si>
    <t>Sat May 02 07:23:03 PDT 2009</t>
  </si>
  <si>
    <t>Sat May 02 07:23:07 PDT 2009</t>
  </si>
  <si>
    <t>vicodin_martini</t>
  </si>
  <si>
    <t>Sat May 02 07:23:11 PDT 2009</t>
  </si>
  <si>
    <t>Sat May 02 07:23:13 PDT 2009</t>
  </si>
  <si>
    <t>Sat May 02 07:23:14 PDT 2009</t>
  </si>
  <si>
    <t>Sat May 02 07:23:16 PDT 2009</t>
  </si>
  <si>
    <t>Sat May 02 07:23:18 PDT 2009</t>
  </si>
  <si>
    <t>bobbinrob</t>
  </si>
  <si>
    <t>BetterisLittle</t>
  </si>
  <si>
    <t>spidersav</t>
  </si>
  <si>
    <t>LorettaN</t>
  </si>
  <si>
    <t>rushme2112</t>
  </si>
  <si>
    <t>paigeiam</t>
  </si>
  <si>
    <t>MasumaMerrygold</t>
  </si>
  <si>
    <t>Sheesh13</t>
  </si>
  <si>
    <t>JBerry47</t>
  </si>
  <si>
    <t>sunmanpatu</t>
  </si>
  <si>
    <t>rrradiogirrrl</t>
  </si>
  <si>
    <t>fruitdance</t>
  </si>
  <si>
    <t>ericakelly01</t>
  </si>
  <si>
    <t>trophydogs</t>
  </si>
  <si>
    <t>Sat May 02 07:27:39 PDT 2009</t>
  </si>
  <si>
    <t>Sat May 02 07:27:45 PDT 2009</t>
  </si>
  <si>
    <t>hambers</t>
  </si>
  <si>
    <t>Sat May 02 07:27:47 PDT 2009</t>
  </si>
  <si>
    <t>AshNight</t>
  </si>
  <si>
    <t>Sat May 02 07:27:49 PDT 2009</t>
  </si>
  <si>
    <t>lskrocki</t>
  </si>
  <si>
    <t>Sat May 02 07:27:52 PDT 2009</t>
  </si>
  <si>
    <t>McKitKat09</t>
  </si>
  <si>
    <t>mariaruizx</t>
  </si>
  <si>
    <t>Sat May 02 07:27:58 PDT 2009</t>
  </si>
  <si>
    <t>janeshmane</t>
  </si>
  <si>
    <t>Sat May 02 07:27:59 PDT 2009</t>
  </si>
  <si>
    <t>Sat May 02 07:28:01 PDT 2009</t>
  </si>
  <si>
    <t>Sat May 02 07:28:10 PDT 2009</t>
  </si>
  <si>
    <t xml:space="preserve">getting ready to go to bush gardens. and its suppose to rain today  oh well. live life to the fullest </t>
  </si>
  <si>
    <t>Sat May 02 07:28:17 PDT 2009</t>
  </si>
  <si>
    <t>DodyZulkifli</t>
  </si>
  <si>
    <t>Sat May 02 07:28:18 PDT 2009</t>
  </si>
  <si>
    <t>helloiamjon</t>
  </si>
  <si>
    <t>glasgirl</t>
  </si>
  <si>
    <t>cowboysnaliens1</t>
  </si>
  <si>
    <t>CWM480</t>
  </si>
  <si>
    <t>txchris</t>
  </si>
  <si>
    <t>TaraBabe</t>
  </si>
  <si>
    <t>charod</t>
  </si>
  <si>
    <t>oohlookacat</t>
  </si>
  <si>
    <t>HKprettyinpink</t>
  </si>
  <si>
    <t>r3b3kah</t>
  </si>
  <si>
    <t>AltF4LJDrama</t>
  </si>
  <si>
    <t>abcddesigns</t>
  </si>
  <si>
    <t>bradleemeredith</t>
  </si>
  <si>
    <t>Sat May 02 07:37:54 PDT 2009</t>
  </si>
  <si>
    <t>denvy</t>
  </si>
  <si>
    <t>Sat May 02 07:37:57 PDT 2009</t>
  </si>
  <si>
    <t>Sat May 02 07:38:02 PDT 2009</t>
  </si>
  <si>
    <t>KimWood</t>
  </si>
  <si>
    <t>Sat May 02 07:38:03 PDT 2009</t>
  </si>
  <si>
    <t>Sat May 02 07:38:05 PDT 2009</t>
  </si>
  <si>
    <t>Sat May 02 07:38:08 PDT 2009</t>
  </si>
  <si>
    <t>Sat May 02 07:38:09 PDT 2009</t>
  </si>
  <si>
    <t>mcdlyse</t>
  </si>
  <si>
    <t xml:space="preserve">@KrisAllenmusic Vienna has love for you and I would vote for you if I had access. As it is I can't watch it live.  love your voice. </t>
  </si>
  <si>
    <t>Sat May 02 07:38:18 PDT 2009</t>
  </si>
  <si>
    <t>Sat May 02 07:38:19 PDT 2009</t>
  </si>
  <si>
    <t>kristaireeena</t>
  </si>
  <si>
    <t>xxsara</t>
  </si>
  <si>
    <t>shinerweb</t>
  </si>
  <si>
    <t>daagelle</t>
  </si>
  <si>
    <t>jonas_central</t>
  </si>
  <si>
    <t>DarthOreo</t>
  </si>
  <si>
    <t>smakodak</t>
  </si>
  <si>
    <t>Christineistiny</t>
  </si>
  <si>
    <t>Porfix</t>
  </si>
  <si>
    <t>MsT68</t>
  </si>
  <si>
    <t>Sat May 02 07:42:51 PDT 2009</t>
  </si>
  <si>
    <t>Sat May 02 07:42:52 PDT 2009</t>
  </si>
  <si>
    <t>Maxwellsmart99</t>
  </si>
  <si>
    <t>Sat May 02 07:42:53 PDT 2009</t>
  </si>
  <si>
    <t>AGirlNamedFee</t>
  </si>
  <si>
    <t>Sat May 02 07:42:57 PDT 2009</t>
  </si>
  <si>
    <t>emBB</t>
  </si>
  <si>
    <t>Sat May 02 07:42:58 PDT 2009</t>
  </si>
  <si>
    <t>Sat May 02 07:43:06 PDT 2009</t>
  </si>
  <si>
    <t>Sat May 02 07:43:08 PDT 2009</t>
  </si>
  <si>
    <t>Sat May 02 07:43:09 PDT 2009</t>
  </si>
  <si>
    <t>Sat May 02 07:43:10 PDT 2009</t>
  </si>
  <si>
    <t>mg7b9</t>
  </si>
  <si>
    <t>Sat May 02 07:43:11 PDT 2009</t>
  </si>
  <si>
    <t>Sat May 02 07:43:13 PDT 2009</t>
  </si>
  <si>
    <t>Sat May 02 07:43:14 PDT 2009</t>
  </si>
  <si>
    <t>billt</t>
  </si>
  <si>
    <t>Off to see Coraline  at a Cineworld   hey ho, once you're inside it's less horrible.</t>
  </si>
  <si>
    <t>Sat May 02 07:43:16 PDT 2009</t>
  </si>
  <si>
    <t>Sat May 02 07:43:19 PDT 2009</t>
  </si>
  <si>
    <t>Sat May 02 07:43:20 PDT 2009</t>
  </si>
  <si>
    <t>musicispartofme</t>
  </si>
  <si>
    <t>Princessgwen1</t>
  </si>
  <si>
    <t>MITCHYcamefirst</t>
  </si>
  <si>
    <t>maeeyah</t>
  </si>
  <si>
    <t>Layzz13</t>
  </si>
  <si>
    <t>fantasticmj</t>
  </si>
  <si>
    <t>nenalyzed</t>
  </si>
  <si>
    <t>jamieday</t>
  </si>
  <si>
    <t>helenmelon16</t>
  </si>
  <si>
    <t>AndrewIverson2</t>
  </si>
  <si>
    <t>katherinepayne</t>
  </si>
  <si>
    <t>loveisallaliex</t>
  </si>
  <si>
    <t>diraheythere</t>
  </si>
  <si>
    <t>RyanBunning</t>
  </si>
  <si>
    <t>robbymcfly</t>
  </si>
  <si>
    <t>KyleBolton</t>
  </si>
  <si>
    <t>Sat May 02 07:47:46 PDT 2009</t>
  </si>
  <si>
    <t>Sat May 02 07:47:47 PDT 2009</t>
  </si>
  <si>
    <t>Sat May 02 07:47:48 PDT 2009</t>
  </si>
  <si>
    <t>_Deeders_</t>
  </si>
  <si>
    <t>Sat May 02 07:47:50 PDT 2009</t>
  </si>
  <si>
    <t>EmilyGrabham</t>
  </si>
  <si>
    <t>Sat May 02 07:47:51 PDT 2009</t>
  </si>
  <si>
    <t>Sat May 02 07:48:00 PDT 2009</t>
  </si>
  <si>
    <t>Sat May 02 07:48:02 PDT 2009</t>
  </si>
  <si>
    <t>Sat May 02 07:48:07 PDT 2009</t>
  </si>
  <si>
    <t>mcevoy1rachael</t>
  </si>
  <si>
    <t>Sat May 02 07:48:10 PDT 2009</t>
  </si>
  <si>
    <t>cimtrbl2</t>
  </si>
  <si>
    <t>Sat May 02 07:48:11 PDT 2009</t>
  </si>
  <si>
    <t>Sat May 02 07:48:12 PDT 2009</t>
  </si>
  <si>
    <t>Sat May 02 07:48:13 PDT 2009</t>
  </si>
  <si>
    <t>Sat May 02 07:48:16 PDT 2009</t>
  </si>
  <si>
    <t>Sat May 02 07:48:19 PDT 2009</t>
  </si>
  <si>
    <t>keysa7</t>
  </si>
  <si>
    <t>Paauau</t>
  </si>
  <si>
    <t>darubio</t>
  </si>
  <si>
    <t>shaunmcilroy</t>
  </si>
  <si>
    <t>xmimmie</t>
  </si>
  <si>
    <t>june_roy</t>
  </si>
  <si>
    <t>nancyjonas</t>
  </si>
  <si>
    <t>FREEmoldova</t>
  </si>
  <si>
    <t>MichelleDom</t>
  </si>
  <si>
    <t>ALLYFASE</t>
  </si>
  <si>
    <t>okneil</t>
  </si>
  <si>
    <t>zombie_inc</t>
  </si>
  <si>
    <t>Sat May 02 07:52:50 PDT 2009</t>
  </si>
  <si>
    <t>Sat May 02 07:52:52 PDT 2009</t>
  </si>
  <si>
    <t>Sat May 02 07:53:00 PDT 2009</t>
  </si>
  <si>
    <t>Sat May 02 07:53:01 PDT 2009</t>
  </si>
  <si>
    <t>Sat May 02 07:53:03 PDT 2009</t>
  </si>
  <si>
    <t>Sat May 02 07:53:04 PDT 2009</t>
  </si>
  <si>
    <t>Sat May 02 07:53:05 PDT 2009</t>
  </si>
  <si>
    <t>Sat May 02 07:53:06 PDT 2009</t>
  </si>
  <si>
    <t>mmmonkman</t>
  </si>
  <si>
    <t>Sat May 02 07:53:08 PDT 2009</t>
  </si>
  <si>
    <t>RrHilton</t>
  </si>
  <si>
    <t>Sat May 02 07:53:09 PDT 2009</t>
  </si>
  <si>
    <t>Sat May 02 07:53:12 PDT 2009</t>
  </si>
  <si>
    <t>Sat May 02 07:53:14 PDT 2009</t>
  </si>
  <si>
    <t>Sat May 02 07:53:18 PDT 2009</t>
  </si>
  <si>
    <t>bethhbrown</t>
  </si>
  <si>
    <t>Marccerretti</t>
  </si>
  <si>
    <t>stephatienza09</t>
  </si>
  <si>
    <t>alyssacarlson</t>
  </si>
  <si>
    <t>xxMOIRAxx</t>
  </si>
  <si>
    <t>JadeLittish</t>
  </si>
  <si>
    <t>sunshi_fairy</t>
  </si>
  <si>
    <t>jessrosiers</t>
  </si>
  <si>
    <t>MrMarques27</t>
  </si>
  <si>
    <t>Sucubus</t>
  </si>
  <si>
    <t>mnoonan09</t>
  </si>
  <si>
    <t>Taytaytnk</t>
  </si>
  <si>
    <t>SongoftheOss</t>
  </si>
  <si>
    <t>SaxAppeal2u</t>
  </si>
  <si>
    <t>xxloverxx</t>
  </si>
  <si>
    <t>marjamma</t>
  </si>
  <si>
    <t>TreyEley</t>
  </si>
  <si>
    <t>modernality</t>
  </si>
  <si>
    <t>Sat May 02 07:57:48 PDT 2009</t>
  </si>
  <si>
    <t>Jookern</t>
  </si>
  <si>
    <t>Sat May 02 07:57:49 PDT 2009</t>
  </si>
  <si>
    <t>Sat May 02 07:57:50 PDT 2009</t>
  </si>
  <si>
    <t>Sat May 02 07:57:51 PDT 2009</t>
  </si>
  <si>
    <t>Sat May 02 07:57:53 PDT 2009</t>
  </si>
  <si>
    <t>Sat May 02 07:57:54 PDT 2009</t>
  </si>
  <si>
    <t>bastardsheep</t>
  </si>
  <si>
    <t>Sat May 02 07:58:01 PDT 2009</t>
  </si>
  <si>
    <t>Sat May 02 07:58:06 PDT 2009</t>
  </si>
  <si>
    <t>CrucialAdaption</t>
  </si>
  <si>
    <t>Sat May 02 07:58:11 PDT 2009</t>
  </si>
  <si>
    <t>Sat May 02 07:58:15 PDT 2009</t>
  </si>
  <si>
    <t>witchypoo777</t>
  </si>
  <si>
    <t>Sat May 02 07:58:16 PDT 2009</t>
  </si>
  <si>
    <t>Sat May 02 07:58:18 PDT 2009</t>
  </si>
  <si>
    <t>beccans</t>
  </si>
  <si>
    <t>Lindsayslifee</t>
  </si>
  <si>
    <t>LukeAlbert</t>
  </si>
  <si>
    <t>deltarx</t>
  </si>
  <si>
    <t>ofdphoto</t>
  </si>
  <si>
    <t>Krrristyyy</t>
  </si>
  <si>
    <t>serenitydani</t>
  </si>
  <si>
    <t>SarahJayne933</t>
  </si>
  <si>
    <t>HayleySmith16</t>
  </si>
  <si>
    <t>Milan_O</t>
  </si>
  <si>
    <t>chilled35</t>
  </si>
  <si>
    <t>ninjastalk</t>
  </si>
  <si>
    <t>DeniseCarvalho</t>
  </si>
  <si>
    <t>BahiyahS</t>
  </si>
  <si>
    <t>miumiukitty</t>
  </si>
  <si>
    <t>thesportsdiva</t>
  </si>
  <si>
    <t>Sat May 02 08:02:56 PDT 2009</t>
  </si>
  <si>
    <t xml:space="preserve">i do my homework </t>
  </si>
  <si>
    <t>Sat May 02 08:02:57 PDT 2009</t>
  </si>
  <si>
    <t>Sat May 02 08:03:02 PDT 2009</t>
  </si>
  <si>
    <t>Sat May 02 08:03:05 PDT 2009</t>
  </si>
  <si>
    <t>Sat May 02 08:03:08 PDT 2009</t>
  </si>
  <si>
    <t>Sat May 02 08:03:10 PDT 2009</t>
  </si>
  <si>
    <t>Hapson</t>
  </si>
  <si>
    <t>Sat May 02 08:03:12 PDT 2009</t>
  </si>
  <si>
    <t>Sat May 02 08:03:14 PDT 2009</t>
  </si>
  <si>
    <t>Sat May 02 08:03:15 PDT 2009</t>
  </si>
  <si>
    <t>Sat May 02 08:03:18 PDT 2009</t>
  </si>
  <si>
    <t>Sat May 02 08:03:21 PDT 2009</t>
  </si>
  <si>
    <t>Sat May 02 08:03:22 PDT 2009</t>
  </si>
  <si>
    <t>Sat May 02 08:03:24 PDT 2009</t>
  </si>
  <si>
    <t>klafs</t>
  </si>
  <si>
    <t>paulwalk</t>
  </si>
  <si>
    <t>Katchik99</t>
  </si>
  <si>
    <t>NANEworld</t>
  </si>
  <si>
    <t>MissMileysFan1</t>
  </si>
  <si>
    <t>telfordmedia</t>
  </si>
  <si>
    <t>LindsayJones025</t>
  </si>
  <si>
    <t>alanmichaelmnop</t>
  </si>
  <si>
    <t>stephrosevear</t>
  </si>
  <si>
    <t>SirGrant618</t>
  </si>
  <si>
    <t>ClaireFry</t>
  </si>
  <si>
    <t>PinkThoughts</t>
  </si>
  <si>
    <t>nikmakris</t>
  </si>
  <si>
    <t>christophernies</t>
  </si>
  <si>
    <t>cchambless</t>
  </si>
  <si>
    <t>freakyweb</t>
  </si>
  <si>
    <t>d33zilla</t>
  </si>
  <si>
    <t>BrittanyPeroXO</t>
  </si>
  <si>
    <t>Paceset9999</t>
  </si>
  <si>
    <t>courtney_s</t>
  </si>
  <si>
    <t>xXMCR_LadyXx</t>
  </si>
  <si>
    <t>xtheclimbx</t>
  </si>
  <si>
    <t>Sat May 02 08:07:58 PDT 2009</t>
  </si>
  <si>
    <t>Sat May 02 08:08:04 PDT 2009</t>
  </si>
  <si>
    <t>Sat May 02 08:08:10 PDT 2009</t>
  </si>
  <si>
    <t>Sat May 02 08:08:11 PDT 2009</t>
  </si>
  <si>
    <t>alxconn</t>
  </si>
  <si>
    <t>Sat May 02 08:08:16 PDT 2009</t>
  </si>
  <si>
    <t>Sat May 02 08:08:17 PDT 2009</t>
  </si>
  <si>
    <t>Starchildmusic3</t>
  </si>
  <si>
    <t>Sat May 02 08:08:22 PDT 2009</t>
  </si>
  <si>
    <t>Sat May 02 08:08:26 PDT 2009</t>
  </si>
  <si>
    <t>TagAlongTess</t>
  </si>
  <si>
    <t>leahlou_16</t>
  </si>
  <si>
    <t>brooklynatlien</t>
  </si>
  <si>
    <t>rooeh</t>
  </si>
  <si>
    <t>ruoivietnam</t>
  </si>
  <si>
    <t>KT2010</t>
  </si>
  <si>
    <t>corrieloftin</t>
  </si>
  <si>
    <t>AmyFTW</t>
  </si>
  <si>
    <t>flipzy26</t>
  </si>
  <si>
    <t>rosevillerockln</t>
  </si>
  <si>
    <t>KaleighGrace</t>
  </si>
  <si>
    <t>HolidayFromReal</t>
  </si>
  <si>
    <t>Tabz</t>
  </si>
  <si>
    <t>scavengerlor</t>
  </si>
  <si>
    <t>amberportercox</t>
  </si>
  <si>
    <t>veschwab</t>
  </si>
  <si>
    <t>Sat May 02 08:12:58 PDT 2009</t>
  </si>
  <si>
    <t>Sat May 02 08:13:02 PDT 2009</t>
  </si>
  <si>
    <t>Sat May 02 08:13:04 PDT 2009</t>
  </si>
  <si>
    <t>Sat May 02 08:13:05 PDT 2009</t>
  </si>
  <si>
    <t>IndpndntMogul</t>
  </si>
  <si>
    <t>Sat May 02 08:13:06 PDT 2009</t>
  </si>
  <si>
    <t>shawtyslim</t>
  </si>
  <si>
    <t>Sat May 02 08:13:09 PDT 2009</t>
  </si>
  <si>
    <t>Sat May 02 08:13:10 PDT 2009</t>
  </si>
  <si>
    <t>Sat May 02 08:13:12 PDT 2009</t>
  </si>
  <si>
    <t>Sat May 02 08:13:13 PDT 2009</t>
  </si>
  <si>
    <t>lidiamarie</t>
  </si>
  <si>
    <t>Sat May 02 08:13:14 PDT 2009</t>
  </si>
  <si>
    <t>danalajeunesse</t>
  </si>
  <si>
    <t>Sat May 02 08:13:20 PDT 2009</t>
  </si>
  <si>
    <t>Sat May 02 08:13:22 PDT 2009</t>
  </si>
  <si>
    <t>ddukeunc12</t>
  </si>
  <si>
    <t>AmandaRumm</t>
  </si>
  <si>
    <t>Kira_Davey</t>
  </si>
  <si>
    <t>s_kc</t>
  </si>
  <si>
    <t>TeamArmstrong</t>
  </si>
  <si>
    <t>elvispt</t>
  </si>
  <si>
    <t>tommytrc</t>
  </si>
  <si>
    <t>David_Kelly</t>
  </si>
  <si>
    <t>mellywho</t>
  </si>
  <si>
    <t>ffleeting</t>
  </si>
  <si>
    <t>Sat May 02 08:17:51 PDT 2009</t>
  </si>
  <si>
    <t>PrincessMel1</t>
  </si>
  <si>
    <t>Sat May 02 08:17:52 PDT 2009</t>
  </si>
  <si>
    <t>Sat May 02 08:17:55 PDT 2009</t>
  </si>
  <si>
    <t>chazpants</t>
  </si>
  <si>
    <t>Sat May 02 08:17:56 PDT 2009</t>
  </si>
  <si>
    <t>Sat May 02 08:17:59 PDT 2009</t>
  </si>
  <si>
    <t>Sat May 02 08:18:00 PDT 2009</t>
  </si>
  <si>
    <t>ohai_athena</t>
  </si>
  <si>
    <t>Sat May 02 08:18:01 PDT 2009</t>
  </si>
  <si>
    <t>Sat May 02 08:18:03 PDT 2009</t>
  </si>
  <si>
    <t>Sat May 02 08:18:04 PDT 2009</t>
  </si>
  <si>
    <t>Sat May 02 08:18:05 PDT 2009</t>
  </si>
  <si>
    <t>Sat May 02 08:18:07 PDT 2009</t>
  </si>
  <si>
    <t>nosinbk</t>
  </si>
  <si>
    <t>Sat May 02 08:18:10 PDT 2009</t>
  </si>
  <si>
    <t>auburnheller</t>
  </si>
  <si>
    <t>Sat May 02 08:18:13 PDT 2009</t>
  </si>
  <si>
    <t>Sat May 02 08:18:14 PDT 2009</t>
  </si>
  <si>
    <t>Sat May 02 08:18:15 PDT 2009</t>
  </si>
  <si>
    <t>vgchefYoliOuiya</t>
  </si>
  <si>
    <t>Sat May 02 08:18:17 PDT 2009</t>
  </si>
  <si>
    <t>Sat May 02 08:18:21 PDT 2009</t>
  </si>
  <si>
    <t>girliscold</t>
  </si>
  <si>
    <t>DDaveJ</t>
  </si>
  <si>
    <t>jackiiewaynee</t>
  </si>
  <si>
    <t>pauldramos</t>
  </si>
  <si>
    <t>vic2slic</t>
  </si>
  <si>
    <t>slamajamma</t>
  </si>
  <si>
    <t>bjenna</t>
  </si>
  <si>
    <t>60291tdy</t>
  </si>
  <si>
    <t>aandreamichelle</t>
  </si>
  <si>
    <t>Felitherandom</t>
  </si>
  <si>
    <t>_missmaggie</t>
  </si>
  <si>
    <t>MelonRolek</t>
  </si>
  <si>
    <t>estherxxamor</t>
  </si>
  <si>
    <t>Sat May 02 08:23:02 PDT 2009</t>
  </si>
  <si>
    <t>Sat May 02 08:23:03 PDT 2009</t>
  </si>
  <si>
    <t>Sat May 02 08:23:06 PDT 2009</t>
  </si>
  <si>
    <t>JonasFan143</t>
  </si>
  <si>
    <t>Sat May 02 08:23:07 PDT 2009</t>
  </si>
  <si>
    <t>Sat May 02 08:23:08 PDT 2009</t>
  </si>
  <si>
    <t>LyssaPearl</t>
  </si>
  <si>
    <t>BebeZed</t>
  </si>
  <si>
    <t>Sat May 02 08:23:09 PDT 2009</t>
  </si>
  <si>
    <t>soniajoy</t>
  </si>
  <si>
    <t>Sat May 02 08:23:10 PDT 2009</t>
  </si>
  <si>
    <t>ramesstudios</t>
  </si>
  <si>
    <t>Sat May 02 08:23:12 PDT 2009</t>
  </si>
  <si>
    <t>Sat May 02 08:23:16 PDT 2009</t>
  </si>
  <si>
    <t>celyyy</t>
  </si>
  <si>
    <t>Sat May 02 08:23:17 PDT 2009</t>
  </si>
  <si>
    <t>Sat May 02 08:23:22 PDT 2009</t>
  </si>
  <si>
    <t>Sat May 02 08:23:23 PDT 2009</t>
  </si>
  <si>
    <t>khamyllee</t>
  </si>
  <si>
    <t>Sat May 02 08:23:24 PDT 2009</t>
  </si>
  <si>
    <t>faceofboe</t>
  </si>
  <si>
    <t>Sat May 02 08:23:25 PDT 2009</t>
  </si>
  <si>
    <t>Sat May 02 08:23:29 PDT 2009</t>
  </si>
  <si>
    <t>jrc315</t>
  </si>
  <si>
    <t>Sat May 02 08:23:30 PDT 2009</t>
  </si>
  <si>
    <t>jimbo321</t>
  </si>
  <si>
    <t>Shrikesgirl</t>
  </si>
  <si>
    <t>1L0V3PATDTh3CAB</t>
  </si>
  <si>
    <t>priscillann</t>
  </si>
  <si>
    <t>chicklitgurrl</t>
  </si>
  <si>
    <t>ilovemusik</t>
  </si>
  <si>
    <t>ohbrenlee</t>
  </si>
  <si>
    <t>Sameenadasoo</t>
  </si>
  <si>
    <t>J_Meek</t>
  </si>
  <si>
    <t>inedia_bella</t>
  </si>
  <si>
    <t>UsborneJody</t>
  </si>
  <si>
    <t>michael_elliott</t>
  </si>
  <si>
    <t>xxlogannn</t>
  </si>
  <si>
    <t>jaxcassidy</t>
  </si>
  <si>
    <t>tilduhh</t>
  </si>
  <si>
    <t>Sat May 02 08:28:01 PDT 2009</t>
  </si>
  <si>
    <t>Sat May 02 08:28:03 PDT 2009</t>
  </si>
  <si>
    <t>Sat May 02 08:28:06 PDT 2009</t>
  </si>
  <si>
    <t>Sat May 02 08:28:09 PDT 2009</t>
  </si>
  <si>
    <t>Sat May 02 08:28:11 PDT 2009</t>
  </si>
  <si>
    <t>Sat May 02 08:28:12 PDT 2009</t>
  </si>
  <si>
    <t>Sat May 02 08:28:13 PDT 2009</t>
  </si>
  <si>
    <t>Sat May 02 08:28:15 PDT 2009</t>
  </si>
  <si>
    <t>Sat May 02 08:28:16 PDT 2009</t>
  </si>
  <si>
    <t>Sat May 02 08:28:17 PDT 2009</t>
  </si>
  <si>
    <t>piratescribe</t>
  </si>
  <si>
    <t>Sat May 02 08:28:18 PDT 2009</t>
  </si>
  <si>
    <t>IamTheChingas</t>
  </si>
  <si>
    <t>Sat May 02 08:28:22 PDT 2009</t>
  </si>
  <si>
    <t>Sat May 02 08:28:25 PDT 2009</t>
  </si>
  <si>
    <t>Sat May 02 08:28:26 PDT 2009</t>
  </si>
  <si>
    <t>Sat May 02 08:28:30 PDT 2009</t>
  </si>
  <si>
    <t>Sat May 02 08:28:32 PDT 2009</t>
  </si>
  <si>
    <t>Sat May 02 08:28:33 PDT 2009</t>
  </si>
  <si>
    <t>djbriancua</t>
  </si>
  <si>
    <t>Sat May 02 08:28:34 PDT 2009</t>
  </si>
  <si>
    <t>red_annie</t>
  </si>
  <si>
    <t>marjorieyan</t>
  </si>
  <si>
    <t>QuirkyPrincess</t>
  </si>
  <si>
    <t>SandieK</t>
  </si>
  <si>
    <t>bydemons</t>
  </si>
  <si>
    <t>icarlyfans</t>
  </si>
  <si>
    <t>zanderjaymz</t>
  </si>
  <si>
    <t>lmoake</t>
  </si>
  <si>
    <t>sophiebannerman</t>
  </si>
  <si>
    <t>mommyto6kids</t>
  </si>
  <si>
    <t>ChiSyd</t>
  </si>
  <si>
    <t>annafleissner</t>
  </si>
  <si>
    <t>VCasambros</t>
  </si>
  <si>
    <t>fadegreen</t>
  </si>
  <si>
    <t>Sat May 02 08:38:10 PDT 2009</t>
  </si>
  <si>
    <t>Sat May 02 08:38:11 PDT 2009</t>
  </si>
  <si>
    <t>Sat May 02 08:38:12 PDT 2009</t>
  </si>
  <si>
    <t>London_Law_Firm</t>
  </si>
  <si>
    <t>Sat May 02 08:38:13 PDT 2009</t>
  </si>
  <si>
    <t>Sat May 02 08:38:14 PDT 2009</t>
  </si>
  <si>
    <t>Sat May 02 08:38:15 PDT 2009</t>
  </si>
  <si>
    <t>Sat May 02 08:38:19 PDT 2009</t>
  </si>
  <si>
    <t>Sat May 02 08:38:20 PDT 2009</t>
  </si>
  <si>
    <t>Sat May 02 08:38:21 PDT 2009</t>
  </si>
  <si>
    <t>SarahNicholas</t>
  </si>
  <si>
    <t>Sat May 02 08:38:22 PDT 2009</t>
  </si>
  <si>
    <t>Allyface</t>
  </si>
  <si>
    <t>Sat May 02 08:38:26 PDT 2009</t>
  </si>
  <si>
    <t>Sat May 02 08:38:27 PDT 2009</t>
  </si>
  <si>
    <t>reesebali</t>
  </si>
  <si>
    <t>mr_bo_jingles</t>
  </si>
  <si>
    <t>Sat May 02 08:38:28 PDT 2009</t>
  </si>
  <si>
    <t>Sat May 02 08:38:32 PDT 2009</t>
  </si>
  <si>
    <t>douglaskarr</t>
  </si>
  <si>
    <t>Sat May 02 08:38:34 PDT 2009</t>
  </si>
  <si>
    <t>loljuiceapple</t>
  </si>
  <si>
    <t>Sat May 02 08:38:36 PDT 2009</t>
  </si>
  <si>
    <t>kainvestor</t>
  </si>
  <si>
    <t>LaurenBrent</t>
  </si>
  <si>
    <t>lindsvonsexy</t>
  </si>
  <si>
    <t>christyclaire</t>
  </si>
  <si>
    <t>polosvoice</t>
  </si>
  <si>
    <t>tedsink</t>
  </si>
  <si>
    <t>DanaBelle</t>
  </si>
  <si>
    <t>ohMaggielicious</t>
  </si>
  <si>
    <t>seanibay</t>
  </si>
  <si>
    <t>SaraUrso</t>
  </si>
  <si>
    <t>Sick_On_Sin</t>
  </si>
  <si>
    <t>ilovedarlin</t>
  </si>
  <si>
    <t>AlMcGourlay</t>
  </si>
  <si>
    <t>moroccanmint</t>
  </si>
  <si>
    <t>abbygaylemarie</t>
  </si>
  <si>
    <t>Slyth66</t>
  </si>
  <si>
    <t>emilyyyyy</t>
  </si>
  <si>
    <t>Ensanguin</t>
  </si>
  <si>
    <t>babalou731</t>
  </si>
  <si>
    <t>somethin05</t>
  </si>
  <si>
    <t>STINASTUDIOS</t>
  </si>
  <si>
    <t>cathlowkiss</t>
  </si>
  <si>
    <t>mjthomas7980</t>
  </si>
  <si>
    <t>LarryStarburst</t>
  </si>
  <si>
    <t>xntrek</t>
  </si>
  <si>
    <t>bsov</t>
  </si>
  <si>
    <t>AmandaMurphy_</t>
  </si>
  <si>
    <t>jamiefishback</t>
  </si>
  <si>
    <t>artistiquemeg</t>
  </si>
  <si>
    <t>QuotableBuffy</t>
  </si>
  <si>
    <t>DWsBrewster</t>
  </si>
  <si>
    <t>luvalesia</t>
  </si>
  <si>
    <t>casssaywhatx3</t>
  </si>
  <si>
    <t>Sat May 02 08:48:08 PDT 2009</t>
  </si>
  <si>
    <t>Sat May 02 08:48:11 PDT 2009</t>
  </si>
  <si>
    <t>Sat May 02 08:48:12 PDT 2009</t>
  </si>
  <si>
    <t>Sat May 02 08:48:15 PDT 2009</t>
  </si>
  <si>
    <t>Sat May 02 08:48:16 PDT 2009</t>
  </si>
  <si>
    <t>Sat May 02 08:48:18 PDT 2009</t>
  </si>
  <si>
    <t>Sat May 02 08:48:19 PDT 2009</t>
  </si>
  <si>
    <t>Sat May 02 08:48:21 PDT 2009</t>
  </si>
  <si>
    <t>Sat May 02 08:48:28 PDT 2009</t>
  </si>
  <si>
    <t>Sat May 02 08:48:31 PDT 2009</t>
  </si>
  <si>
    <t>Dr_MickeyMouse</t>
  </si>
  <si>
    <t>Sat May 02 08:48:32 PDT 2009</t>
  </si>
  <si>
    <t>kimberleydayle</t>
  </si>
  <si>
    <t>Sat May 02 08:48:35 PDT 2009</t>
  </si>
  <si>
    <t>Sat May 02 08:48:36 PDT 2009</t>
  </si>
  <si>
    <t>saynine</t>
  </si>
  <si>
    <t>Jordan_andrews</t>
  </si>
  <si>
    <t>mizzdeejaydanja</t>
  </si>
  <si>
    <t>Juicyfruit4u</t>
  </si>
  <si>
    <t>crystib</t>
  </si>
  <si>
    <t>parkerbest</t>
  </si>
  <si>
    <t>khill22</t>
  </si>
  <si>
    <t>eternityofdream</t>
  </si>
  <si>
    <t>Sat May 02 08:53:04 PDT 2009</t>
  </si>
  <si>
    <t>Sat May 02 08:53:07 PDT 2009</t>
  </si>
  <si>
    <t>Sat May 02 08:53:08 PDT 2009</t>
  </si>
  <si>
    <t>ohsnapitscatie</t>
  </si>
  <si>
    <t>Sat May 02 08:53:13 PDT 2009</t>
  </si>
  <si>
    <t>Sat May 02 08:53:16 PDT 2009</t>
  </si>
  <si>
    <t>Sat May 02 08:53:17 PDT 2009</t>
  </si>
  <si>
    <t>Sat May 02 08:53:18 PDT 2009</t>
  </si>
  <si>
    <t>RosemarieE</t>
  </si>
  <si>
    <t>Sat May 02 08:53:20 PDT 2009</t>
  </si>
  <si>
    <t>Sat May 02 08:53:21 PDT 2009</t>
  </si>
  <si>
    <t>paperbelt</t>
  </si>
  <si>
    <t>Sat May 02 08:53:22 PDT 2009</t>
  </si>
  <si>
    <t>Belongwithme</t>
  </si>
  <si>
    <t xml:space="preserve">Have to stay inside  yay how fun </t>
  </si>
  <si>
    <t>Sat May 02 08:53:23 PDT 2009</t>
  </si>
  <si>
    <t>Sat May 02 08:53:26 PDT 2009</t>
  </si>
  <si>
    <t>Sat May 02 08:53:27 PDT 2009</t>
  </si>
  <si>
    <t>Sat May 02 08:53:29 PDT 2009</t>
  </si>
  <si>
    <t>Sat May 02 08:53:32 PDT 2009</t>
  </si>
  <si>
    <t>raiseyourglass</t>
  </si>
  <si>
    <t>sleeper1972</t>
  </si>
  <si>
    <t>artdebogallery</t>
  </si>
  <si>
    <t>chingching16</t>
  </si>
  <si>
    <t>timwiley</t>
  </si>
  <si>
    <t>blaqbuttafly</t>
  </si>
  <si>
    <t>unworthysaint</t>
  </si>
  <si>
    <t>mr_foto</t>
  </si>
  <si>
    <t>kayteesometimes</t>
  </si>
  <si>
    <t>trysts</t>
  </si>
  <si>
    <t>paulettecruz85</t>
  </si>
  <si>
    <t>Sat May 02 08:58:11 PDT 2009</t>
  </si>
  <si>
    <t>bitcaw</t>
  </si>
  <si>
    <t>Sat May 02 08:58:12 PDT 2009</t>
  </si>
  <si>
    <t>Sat May 02 08:58:16 PDT 2009</t>
  </si>
  <si>
    <t>Sat May 02 08:58:17 PDT 2009</t>
  </si>
  <si>
    <t>Sat May 02 08:58:19 PDT 2009</t>
  </si>
  <si>
    <t>himenokuri</t>
  </si>
  <si>
    <t>Sat May 02 08:58:21 PDT 2009</t>
  </si>
  <si>
    <t>Sat May 02 08:58:23 PDT 2009</t>
  </si>
  <si>
    <t>Sat May 02 08:58:24 PDT 2009</t>
  </si>
  <si>
    <t>Sat May 02 08:58:25 PDT 2009</t>
  </si>
  <si>
    <t>Sat May 02 08:58:28 PDT 2009</t>
  </si>
  <si>
    <t>Sat May 02 08:58:29 PDT 2009</t>
  </si>
  <si>
    <t>Sat May 02 08:58:30 PDT 2009</t>
  </si>
  <si>
    <t>Sat May 02 08:58:31 PDT 2009</t>
  </si>
  <si>
    <t>gayleelgort</t>
  </si>
  <si>
    <t>Sat May 02 08:58:33 PDT 2009</t>
  </si>
  <si>
    <t>kathryn_green_x</t>
  </si>
  <si>
    <t>Sat May 02 08:58:38 PDT 2009</t>
  </si>
  <si>
    <t>Addy3</t>
  </si>
  <si>
    <t>joolzp1</t>
  </si>
  <si>
    <t>baileelee</t>
  </si>
  <si>
    <t>kaylesmarie</t>
  </si>
  <si>
    <t>MollieInNeon</t>
  </si>
  <si>
    <t>diana_jk</t>
  </si>
  <si>
    <t>karlerikson</t>
  </si>
  <si>
    <t>chebons</t>
  </si>
  <si>
    <t>AlexRoseDavis</t>
  </si>
  <si>
    <t>AshLuv09</t>
  </si>
  <si>
    <t>CameronHunter</t>
  </si>
  <si>
    <t>AlisonRagasa</t>
  </si>
  <si>
    <t>DrWatts</t>
  </si>
  <si>
    <t>Sat May 02 09:03:14 PDT 2009</t>
  </si>
  <si>
    <t>Sat May 02 09:03:15 PDT 2009</t>
  </si>
  <si>
    <t>Sat May 02 09:03:19 PDT 2009</t>
  </si>
  <si>
    <t>Sat May 02 09:03:24 PDT 2009</t>
  </si>
  <si>
    <t>danielaguilar</t>
  </si>
  <si>
    <t>Sat May 02 09:03:34 PDT 2009</t>
  </si>
  <si>
    <t>janellecaminker</t>
  </si>
  <si>
    <t>Sat May 02 09:03:35 PDT 2009</t>
  </si>
  <si>
    <t>Sat May 02 09:03:36 PDT 2009</t>
  </si>
  <si>
    <t>Sat May 02 09:03:39 PDT 2009</t>
  </si>
  <si>
    <t>Sat May 02 09:03:40 PDT 2009</t>
  </si>
  <si>
    <t>SamJones7</t>
  </si>
  <si>
    <t>jude71</t>
  </si>
  <si>
    <t>suziesarmoire</t>
  </si>
  <si>
    <t>aybbelle</t>
  </si>
  <si>
    <t>Artscapes</t>
  </si>
  <si>
    <t>Abashima</t>
  </si>
  <si>
    <t>AshleyMichele07</t>
  </si>
  <si>
    <t>shark_ruparelia</t>
  </si>
  <si>
    <t>jennilvsdablock</t>
  </si>
  <si>
    <t>Sat May 02 09:08:13 PDT 2009</t>
  </si>
  <si>
    <t>catastrophic504</t>
  </si>
  <si>
    <t>Sat May 02 09:08:17 PDT 2009</t>
  </si>
  <si>
    <t>Sat May 02 09:08:16 PDT 2009</t>
  </si>
  <si>
    <t>Sat May 02 09:08:19 PDT 2009</t>
  </si>
  <si>
    <t>Sat May 02 09:08:22 PDT 2009</t>
  </si>
  <si>
    <t>Sat May 02 09:08:23 PDT 2009</t>
  </si>
  <si>
    <t>Sat May 02 09:08:26 PDT 2009</t>
  </si>
  <si>
    <t>Sat May 02 09:08:27 PDT 2009</t>
  </si>
  <si>
    <t>Sat May 02 09:08:28 PDT 2009</t>
  </si>
  <si>
    <t>Sat May 02 09:08:30 PDT 2009</t>
  </si>
  <si>
    <t>Sat May 02 09:08:31 PDT 2009</t>
  </si>
  <si>
    <t>Sat May 02 09:08:34 PDT 2009</t>
  </si>
  <si>
    <t>Sat May 02 09:08:39 PDT 2009</t>
  </si>
  <si>
    <t>Sat May 02 09:08:40 PDT 2009</t>
  </si>
  <si>
    <t>danielazak</t>
  </si>
  <si>
    <t>_rachel163</t>
  </si>
  <si>
    <t>chennysherm13</t>
  </si>
  <si>
    <t>Brandfanatic</t>
  </si>
  <si>
    <t>majikmaus</t>
  </si>
  <si>
    <t>Ketaboo</t>
  </si>
  <si>
    <t>sebastienb</t>
  </si>
  <si>
    <t>Lizthebiz</t>
  </si>
  <si>
    <t>amandalaur</t>
  </si>
  <si>
    <t>sierrabuggie</t>
  </si>
  <si>
    <t>andrewmiami</t>
  </si>
  <si>
    <t>Sat May 02 09:13:11 PDT 2009</t>
  </si>
  <si>
    <t>Sat May 02 09:13:12 PDT 2009</t>
  </si>
  <si>
    <t>Sat May 02 09:13:14 PDT 2009</t>
  </si>
  <si>
    <t>Sat May 02 09:13:15 PDT 2009</t>
  </si>
  <si>
    <t>Sat May 02 09:13:16 PDT 2009</t>
  </si>
  <si>
    <t>em501</t>
  </si>
  <si>
    <t>Sat May 02 09:13:18 PDT 2009</t>
  </si>
  <si>
    <t>Sat May 02 09:13:19 PDT 2009</t>
  </si>
  <si>
    <t>Sat May 02 09:13:20 PDT 2009</t>
  </si>
  <si>
    <t>Sat May 02 09:13:22 PDT 2009</t>
  </si>
  <si>
    <t>Sat May 02 09:13:24 PDT 2009</t>
  </si>
  <si>
    <t>Sat May 02 09:13:26 PDT 2009</t>
  </si>
  <si>
    <t>Sat May 02 09:13:28 PDT 2009</t>
  </si>
  <si>
    <t>Sat May 02 09:13:31 PDT 2009</t>
  </si>
  <si>
    <t>Sat May 02 09:13:34 PDT 2009</t>
  </si>
  <si>
    <t>Sat May 02 09:13:35 PDT 2009</t>
  </si>
  <si>
    <t>Sat May 02 09:13:38 PDT 2009</t>
  </si>
  <si>
    <t>Sat May 02 09:13:39 PDT 2009</t>
  </si>
  <si>
    <t>Sat May 02 09:13:40 PDT 2009</t>
  </si>
  <si>
    <t>Sat May 02 09:13:41 PDT 2009</t>
  </si>
  <si>
    <t>Sat May 02 09:13:42 PDT 2009</t>
  </si>
  <si>
    <t>leahjadee</t>
  </si>
  <si>
    <t>lannydoodle</t>
  </si>
  <si>
    <t>bjkxy25</t>
  </si>
  <si>
    <t>dasghost</t>
  </si>
  <si>
    <t>adamvaldez</t>
  </si>
  <si>
    <t>Kimbie84</t>
  </si>
  <si>
    <t>lauracarneyxo</t>
  </si>
  <si>
    <t>MrsNickJonasxo7</t>
  </si>
  <si>
    <t>wibblefish</t>
  </si>
  <si>
    <t>radleah</t>
  </si>
  <si>
    <t>AbhorrentAspen</t>
  </si>
  <si>
    <t>tyraslilsis</t>
  </si>
  <si>
    <t>JenLefler</t>
  </si>
  <si>
    <t>MikeeCaputo</t>
  </si>
  <si>
    <t>Tami_A</t>
  </si>
  <si>
    <t>Sat May 02 09:18:15 PDT 2009</t>
  </si>
  <si>
    <t>Sat May 02 09:18:16 PDT 2009</t>
  </si>
  <si>
    <t>Sat May 02 09:18:21 PDT 2009</t>
  </si>
  <si>
    <t>Sat May 02 09:18:24 PDT 2009</t>
  </si>
  <si>
    <t>Sat May 02 09:18:25 PDT 2009</t>
  </si>
  <si>
    <t>Sat May 02 09:18:27 PDT 2009</t>
  </si>
  <si>
    <t>Sat May 02 09:18:35 PDT 2009</t>
  </si>
  <si>
    <t>Sat May 02 09:18:39 PDT 2009</t>
  </si>
  <si>
    <t>Sat May 02 09:18:40 PDT 2009</t>
  </si>
  <si>
    <t>Sat May 02 09:18:41 PDT 2009</t>
  </si>
  <si>
    <t>Sat May 02 09:18:45 PDT 2009</t>
  </si>
  <si>
    <t>twilightost</t>
  </si>
  <si>
    <t>Triptophobia</t>
  </si>
  <si>
    <t>rahelonline</t>
  </si>
  <si>
    <t>irishsamom</t>
  </si>
  <si>
    <t>typezero3</t>
  </si>
  <si>
    <t>thepete</t>
  </si>
  <si>
    <t>iheartbowheads</t>
  </si>
  <si>
    <t>marj0488</t>
  </si>
  <si>
    <t>itsbeebitch</t>
  </si>
  <si>
    <t>Caro_jb_lover</t>
  </si>
  <si>
    <t>Samo_101</t>
  </si>
  <si>
    <t>redcrew</t>
  </si>
  <si>
    <t>Sat May 02 09:23:16 PDT 2009</t>
  </si>
  <si>
    <t>elegantmachines</t>
  </si>
  <si>
    <t>Sat May 02 09:23:21 PDT 2009</t>
  </si>
  <si>
    <t>mayluv1983</t>
  </si>
  <si>
    <t>Sat May 02 09:23:24 PDT 2009</t>
  </si>
  <si>
    <t>ALvinGray</t>
  </si>
  <si>
    <t>Sat May 02 09:23:25 PDT 2009</t>
  </si>
  <si>
    <t>Sat May 02 09:23:27 PDT 2009</t>
  </si>
  <si>
    <t>Sat May 02 09:23:28 PDT 2009</t>
  </si>
  <si>
    <t>Trillian711</t>
  </si>
  <si>
    <t>Sat May 02 09:23:31 PDT 2009</t>
  </si>
  <si>
    <t>Sat May 02 09:23:32 PDT 2009</t>
  </si>
  <si>
    <t>Sat May 02 09:23:33 PDT 2009</t>
  </si>
  <si>
    <t>crrystalbabe</t>
  </si>
  <si>
    <t>Sat May 02 09:23:34 PDT 2009</t>
  </si>
  <si>
    <t>Sat May 02 09:23:35 PDT 2009</t>
  </si>
  <si>
    <t>tiarasamosir</t>
  </si>
  <si>
    <t>Sat May 02 09:23:36 PDT 2009</t>
  </si>
  <si>
    <t>Sat May 02 09:23:38 PDT 2009</t>
  </si>
  <si>
    <t>Sat May 02 09:23:41 PDT 2009</t>
  </si>
  <si>
    <t>Sat May 02 09:23:42 PDT 2009</t>
  </si>
  <si>
    <t>Sat May 02 09:23:44 PDT 2009</t>
  </si>
  <si>
    <t>Sat May 02 09:23:46 PDT 2009</t>
  </si>
  <si>
    <t>enkisgirl</t>
  </si>
  <si>
    <t>Reavel</t>
  </si>
  <si>
    <t>fayyy</t>
  </si>
  <si>
    <t>ranacse05</t>
  </si>
  <si>
    <t>princessamy</t>
  </si>
  <si>
    <t>robbymacbeath</t>
  </si>
  <si>
    <t>magnifiqisk</t>
  </si>
  <si>
    <t>CoverGirl_76</t>
  </si>
  <si>
    <t>iheart_LA</t>
  </si>
  <si>
    <t>Taynted_lyfe</t>
  </si>
  <si>
    <t>DocsDad</t>
  </si>
  <si>
    <t>alo_w</t>
  </si>
  <si>
    <t>Sat May 02 10:02:47 PDT 2009</t>
  </si>
  <si>
    <t>JoannaOC20</t>
  </si>
  <si>
    <t>Sat May 02 10:02:50 PDT 2009</t>
  </si>
  <si>
    <t>Sat May 02 10:02:55 PDT 2009</t>
  </si>
  <si>
    <t>Sat May 02 10:03:08 PDT 2009</t>
  </si>
  <si>
    <t>Sat May 02 10:03:09 PDT 2009</t>
  </si>
  <si>
    <t>Sat May 02 10:03:12 PDT 2009</t>
  </si>
  <si>
    <t>Sat May 02 10:03:18 PDT 2009</t>
  </si>
  <si>
    <t>joeboyfresh</t>
  </si>
  <si>
    <t>SusantheMartian</t>
  </si>
  <si>
    <t>Reetesh</t>
  </si>
  <si>
    <t>joanslade</t>
  </si>
  <si>
    <t>MartinGBEdwards</t>
  </si>
  <si>
    <t>TayLivesLove</t>
  </si>
  <si>
    <t>9MM_NINA_ROSS</t>
  </si>
  <si>
    <t>lolwajoon</t>
  </si>
  <si>
    <t>ElJeyEs</t>
  </si>
  <si>
    <t>xxkathyxx</t>
  </si>
  <si>
    <t>EileenKAY</t>
  </si>
  <si>
    <t>dethbylolcaust</t>
  </si>
  <si>
    <t xml:space="preserve">is awake </t>
  </si>
  <si>
    <t>This_Is_funny</t>
  </si>
  <si>
    <t>gotarealjob</t>
  </si>
  <si>
    <t>MikeBruceCivil</t>
  </si>
  <si>
    <t>HoneyAntoineGem</t>
  </si>
  <si>
    <t>DaLaux</t>
  </si>
  <si>
    <t>starstruck76</t>
  </si>
  <si>
    <t>Sat May 02 10:07:52 PDT 2009</t>
  </si>
  <si>
    <t>Sat May 02 10:07:54 PDT 2009</t>
  </si>
  <si>
    <t>Sat May 02 10:07:55 PDT 2009</t>
  </si>
  <si>
    <t>Sat May 02 10:08:00 PDT 2009</t>
  </si>
  <si>
    <t>jmarie1074</t>
  </si>
  <si>
    <t>Sat May 02 10:08:03 PDT 2009</t>
  </si>
  <si>
    <t>Sat May 02 10:08:09 PDT 2009</t>
  </si>
  <si>
    <t>Sat May 02 10:08:10 PDT 2009</t>
  </si>
  <si>
    <t>Sat May 02 10:08:12 PDT 2009</t>
  </si>
  <si>
    <t>CoachDeb</t>
  </si>
  <si>
    <t>Sat May 02 10:08:14 PDT 2009</t>
  </si>
  <si>
    <t>Sat May 02 10:08:15 PDT 2009</t>
  </si>
  <si>
    <t>xianneangel</t>
  </si>
  <si>
    <t>Sat May 02 10:08:17 PDT 2009</t>
  </si>
  <si>
    <t>Sat May 02 10:08:19 PDT 2009</t>
  </si>
  <si>
    <t>emajik</t>
  </si>
  <si>
    <t>nicolemonicat</t>
  </si>
  <si>
    <t>jessicajonassss</t>
  </si>
  <si>
    <t>melody</t>
  </si>
  <si>
    <t>megsly07</t>
  </si>
  <si>
    <t>elizzybeth</t>
  </si>
  <si>
    <t>xCraziiChiicax</t>
  </si>
  <si>
    <t>melodyzhou</t>
  </si>
  <si>
    <t>traaai</t>
  </si>
  <si>
    <t>PrincessPayne</t>
  </si>
  <si>
    <t>ItsAdamBlake</t>
  </si>
  <si>
    <t>Sat May 02 10:12:52 PDT 2009</t>
  </si>
  <si>
    <t>Sat May 02 10:12:56 PDT 2009</t>
  </si>
  <si>
    <t>Sat May 02 10:12:57 PDT 2009</t>
  </si>
  <si>
    <t>Sat May 02 10:12:59 PDT 2009</t>
  </si>
  <si>
    <t>Sat May 02 10:13:00 PDT 2009</t>
  </si>
  <si>
    <t>Sat May 02 10:13:02 PDT 2009</t>
  </si>
  <si>
    <t>Sat May 02 10:13:03 PDT 2009</t>
  </si>
  <si>
    <t>Nicolecardiff</t>
  </si>
  <si>
    <t>Sat May 02 10:13:07 PDT 2009</t>
  </si>
  <si>
    <t>Sat May 02 10:13:14 PDT 2009</t>
  </si>
  <si>
    <t>Sat May 02 10:13:17 PDT 2009</t>
  </si>
  <si>
    <t>Sat May 02 10:13:20 PDT 2009</t>
  </si>
  <si>
    <t>Sat May 02 10:13:22 PDT 2009</t>
  </si>
  <si>
    <t>vickyrao</t>
  </si>
  <si>
    <t>ronja</t>
  </si>
  <si>
    <t>elanorofcastile</t>
  </si>
  <si>
    <t>drea4168</t>
  </si>
  <si>
    <t>sydddneyy</t>
  </si>
  <si>
    <t>_CharlotteMarie</t>
  </si>
  <si>
    <t>Emma_louise_</t>
  </si>
  <si>
    <t>JGar4</t>
  </si>
  <si>
    <t>ishaNikki</t>
  </si>
  <si>
    <t>msdynamitee</t>
  </si>
  <si>
    <t>Chlo_Chlo_Chloe</t>
  </si>
  <si>
    <t>killerkase</t>
  </si>
  <si>
    <t>tintinxtorres</t>
  </si>
  <si>
    <t>tbag75</t>
  </si>
  <si>
    <t>styleplusgrace</t>
  </si>
  <si>
    <t>jesseida</t>
  </si>
  <si>
    <t>Sat May 02 10:17:58 PDT 2009</t>
  </si>
  <si>
    <t>Sat May 02 10:18:03 PDT 2009</t>
  </si>
  <si>
    <t>Sat May 02 10:18:05 PDT 2009</t>
  </si>
  <si>
    <t>Sat May 02 10:18:06 PDT 2009</t>
  </si>
  <si>
    <t>Sat May 02 10:18:08 PDT 2009</t>
  </si>
  <si>
    <t>Sat May 02 10:18:09 PDT 2009</t>
  </si>
  <si>
    <t>Sat May 02 10:18:12 PDT 2009</t>
  </si>
  <si>
    <t>JoshMeeks</t>
  </si>
  <si>
    <t>Sat May 02 10:18:13 PDT 2009</t>
  </si>
  <si>
    <t>Sat May 02 10:18:14 PDT 2009</t>
  </si>
  <si>
    <t>Sat May 02 10:18:18 PDT 2009</t>
  </si>
  <si>
    <t>Sat May 02 10:18:21 PDT 2009</t>
  </si>
  <si>
    <t>Sat May 02 10:18:22 PDT 2009</t>
  </si>
  <si>
    <t>PriscillaAnneK</t>
  </si>
  <si>
    <t>Kristin_stahlke</t>
  </si>
  <si>
    <t>sbohlen</t>
  </si>
  <si>
    <t>TheHeathenMommy</t>
  </si>
  <si>
    <t>thatgirlfrankie</t>
  </si>
  <si>
    <t>dontknowaskjoe</t>
  </si>
  <si>
    <t>NiaNaia</t>
  </si>
  <si>
    <t>rightantler</t>
  </si>
  <si>
    <t>VEROCHICKY</t>
  </si>
  <si>
    <t>gooberdlx</t>
  </si>
  <si>
    <t>AndyNOTLP</t>
  </si>
  <si>
    <t>Sat May 02 10:22:59 PDT 2009</t>
  </si>
  <si>
    <t>Sat May 02 10:23:00 PDT 2009</t>
  </si>
  <si>
    <t>Sat May 02 10:23:05 PDT 2009</t>
  </si>
  <si>
    <t>KTFalcon</t>
  </si>
  <si>
    <t>Sat May 02 10:23:14 PDT 2009</t>
  </si>
  <si>
    <t>Sat May 02 10:23:20 PDT 2009</t>
  </si>
  <si>
    <t>LindzeyNichole</t>
  </si>
  <si>
    <t>Sat May 02 10:23:21 PDT 2009</t>
  </si>
  <si>
    <t>HarryLyme</t>
  </si>
  <si>
    <t>tsp_2177</t>
  </si>
  <si>
    <t>ShannonBoler</t>
  </si>
  <si>
    <t>cjusk</t>
  </si>
  <si>
    <t>nellybelly77</t>
  </si>
  <si>
    <t>SashaPanda</t>
  </si>
  <si>
    <t>ninjoomoo</t>
  </si>
  <si>
    <t>ISAVALMEDIA</t>
  </si>
  <si>
    <t>MariTiffff</t>
  </si>
  <si>
    <t xml:space="preserve">My throat hurts so bad </t>
  </si>
  <si>
    <t>knitkat</t>
  </si>
  <si>
    <t>Sat May 02 10:27:54 PDT 2009</t>
  </si>
  <si>
    <t>ReginaMedina</t>
  </si>
  <si>
    <t>Sat May 02 10:27:55 PDT 2009</t>
  </si>
  <si>
    <t>Sat May 02 10:27:56 PDT 2009</t>
  </si>
  <si>
    <t>Sat May 02 10:28:00 PDT 2009</t>
  </si>
  <si>
    <t>Sat May 02 10:28:01 PDT 2009</t>
  </si>
  <si>
    <t>Sat May 02 10:28:03 PDT 2009</t>
  </si>
  <si>
    <t>Sat May 02 10:28:06 PDT 2009</t>
  </si>
  <si>
    <t>Sat May 02 10:28:08 PDT 2009</t>
  </si>
  <si>
    <t>Sat May 02 10:28:09 PDT 2009</t>
  </si>
  <si>
    <t>alexthewheel</t>
  </si>
  <si>
    <t>Sat May 02 10:28:11 PDT 2009</t>
  </si>
  <si>
    <t>Sat May 02 10:28:12 PDT 2009</t>
  </si>
  <si>
    <t>Sat May 02 10:28:14 PDT 2009</t>
  </si>
  <si>
    <t>Sat May 02 10:28:16 PDT 2009</t>
  </si>
  <si>
    <t>Sat May 02 10:28:19 PDT 2009</t>
  </si>
  <si>
    <t>Sat May 02 10:28:23 PDT 2009</t>
  </si>
  <si>
    <t>Sat May 02 10:28:25 PDT 2009</t>
  </si>
  <si>
    <t>Yogos420</t>
  </si>
  <si>
    <t>GlamourGirl21</t>
  </si>
  <si>
    <t>itsmekaseyb</t>
  </si>
  <si>
    <t>DJinDia</t>
  </si>
  <si>
    <t>feelme</t>
  </si>
  <si>
    <t>eunicede</t>
  </si>
  <si>
    <t>roxybella143</t>
  </si>
  <si>
    <t>Sat May 02 10:33:05 PDT 2009</t>
  </si>
  <si>
    <t>kreesa_</t>
  </si>
  <si>
    <t>Sat May 02 10:33:08 PDT 2009</t>
  </si>
  <si>
    <t>chriscynical</t>
  </si>
  <si>
    <t>Sat May 02 10:33:09 PDT 2009</t>
  </si>
  <si>
    <t>Sat May 02 10:33:11 PDT 2009</t>
  </si>
  <si>
    <t>Nwairah</t>
  </si>
  <si>
    <t>Sat May 02 10:33:13 PDT 2009</t>
  </si>
  <si>
    <t>JuliaVnt</t>
  </si>
  <si>
    <t>Sat May 02 10:33:14 PDT 2009</t>
  </si>
  <si>
    <t>Badty92</t>
  </si>
  <si>
    <t>Sat May 02 10:33:15 PDT 2009</t>
  </si>
  <si>
    <t>veronika333</t>
  </si>
  <si>
    <t>Sat May 02 10:33:16 PDT 2009</t>
  </si>
  <si>
    <t xml:space="preserve">@Jonasbrothers i can't watch JONAS 'cause im in ireland  give me an early birthay shout out please? </t>
  </si>
  <si>
    <t>Sat May 02 10:33:19 PDT 2009</t>
  </si>
  <si>
    <t>Sat May 02 10:33:21 PDT 2009</t>
  </si>
  <si>
    <t>Sat May 02 10:33:22 PDT 2009</t>
  </si>
  <si>
    <t>Sat May 02 10:33:24 PDT 2009</t>
  </si>
  <si>
    <t>MiSS_BRiTT87</t>
  </si>
  <si>
    <t xml:space="preserve">Gonna go SHOPPING  the weather SUCKS today </t>
  </si>
  <si>
    <t>Sat May 02 10:33:26 PDT 2009</t>
  </si>
  <si>
    <t>ale_jonatika</t>
  </si>
  <si>
    <t>Faithable</t>
  </si>
  <si>
    <t>erincharlotte</t>
  </si>
  <si>
    <t>rajanand</t>
  </si>
  <si>
    <t>Audrey_Wolfe</t>
  </si>
  <si>
    <t>innekevangelder</t>
  </si>
  <si>
    <t>Renato71</t>
  </si>
  <si>
    <t>DanyelleTauryce</t>
  </si>
  <si>
    <t>jadedlioness</t>
  </si>
  <si>
    <t>shetalksinmath</t>
  </si>
  <si>
    <t>kshitijb</t>
  </si>
  <si>
    <t>IhaveTheFear</t>
  </si>
  <si>
    <t>Sat May 02 10:38:05 PDT 2009</t>
  </si>
  <si>
    <t>hydrielalmeth</t>
  </si>
  <si>
    <t>Sat May 02 10:38:06 PDT 2009</t>
  </si>
  <si>
    <t>Sat May 02 10:38:07 PDT 2009</t>
  </si>
  <si>
    <t>Sat May 02 10:38:08 PDT 2009</t>
  </si>
  <si>
    <t>Sat May 02 10:38:11 PDT 2009</t>
  </si>
  <si>
    <t>Sat May 02 10:38:12 PDT 2009</t>
  </si>
  <si>
    <t>stevenbenton</t>
  </si>
  <si>
    <t>Sat May 02 10:38:13 PDT 2009</t>
  </si>
  <si>
    <t>Ruhi</t>
  </si>
  <si>
    <t>Sat May 02 10:38:14 PDT 2009</t>
  </si>
  <si>
    <t>brykins</t>
  </si>
  <si>
    <t>Sat May 02 10:38:15 PDT 2009</t>
  </si>
  <si>
    <t>Sat May 02 10:38:16 PDT 2009</t>
  </si>
  <si>
    <t>Sat May 02 10:38:18 PDT 2009</t>
  </si>
  <si>
    <t>AjGaunt</t>
  </si>
  <si>
    <t xml:space="preserve">@yjlovesjj I dno diff release dates in the U.K i thinks,i'll just have to wait a little longer  and thnx, you toooo </t>
  </si>
  <si>
    <t>Sat May 02 10:38:19 PDT 2009</t>
  </si>
  <si>
    <t>Sat May 02 10:38:20 PDT 2009</t>
  </si>
  <si>
    <t>ashlita7</t>
  </si>
  <si>
    <t>Sat May 02 10:38:22 PDT 2009</t>
  </si>
  <si>
    <t>Sat May 02 10:38:24 PDT 2009</t>
  </si>
  <si>
    <t>MrsGrrrg</t>
  </si>
  <si>
    <t>Sat May 02 10:38:25 PDT 2009</t>
  </si>
  <si>
    <t>kit_kat1990</t>
  </si>
  <si>
    <t>bifflawson</t>
  </si>
  <si>
    <t>RosalieHale18</t>
  </si>
  <si>
    <t>LuvHappy</t>
  </si>
  <si>
    <t>Michael_Cho</t>
  </si>
  <si>
    <t>dravenreborn</t>
  </si>
  <si>
    <t>xmkylbunny</t>
  </si>
  <si>
    <t>veganluke</t>
  </si>
  <si>
    <t>Amyxtrann</t>
  </si>
  <si>
    <t>ramu24</t>
  </si>
  <si>
    <t>amandamaria_</t>
  </si>
  <si>
    <t>hafs</t>
  </si>
  <si>
    <t>Sat May 02 10:43:02 PDT 2009</t>
  </si>
  <si>
    <t>Sat May 02 10:43:05 PDT 2009</t>
  </si>
  <si>
    <t>hanekomu</t>
  </si>
  <si>
    <t>Sat May 02 10:43:10 PDT 2009</t>
  </si>
  <si>
    <t>Sat May 02 10:43:11 PDT 2009</t>
  </si>
  <si>
    <t>Jennybeeean</t>
  </si>
  <si>
    <t>Sat May 02 10:43:12 PDT 2009</t>
  </si>
  <si>
    <t>Sat May 02 10:43:13 PDT 2009</t>
  </si>
  <si>
    <t>Melp682</t>
  </si>
  <si>
    <t>Sat May 02 10:43:14 PDT 2009</t>
  </si>
  <si>
    <t>sea_air_uh</t>
  </si>
  <si>
    <t>Sat May 02 10:43:16 PDT 2009</t>
  </si>
  <si>
    <t>Sat May 02 10:43:17 PDT 2009</t>
  </si>
  <si>
    <t>kimdandy</t>
  </si>
  <si>
    <t>Sat May 02 10:43:23 PDT 2009</t>
  </si>
  <si>
    <t>OhSusieQ</t>
  </si>
  <si>
    <t>Sat May 02 10:43:25 PDT 2009</t>
  </si>
  <si>
    <t>_kristi</t>
  </si>
  <si>
    <t>Stoankold</t>
  </si>
  <si>
    <t>pinkgirlellie</t>
  </si>
  <si>
    <t>EricAshley</t>
  </si>
  <si>
    <t>josiejacobs</t>
  </si>
  <si>
    <t>joyallisa</t>
  </si>
  <si>
    <t>Tiffany0x</t>
  </si>
  <si>
    <t>Gordini_Hutton</t>
  </si>
  <si>
    <t>teasweet</t>
  </si>
  <si>
    <t>AmyJaclyn</t>
  </si>
  <si>
    <t>solanod</t>
  </si>
  <si>
    <t>scotwriter</t>
  </si>
  <si>
    <t>stanup</t>
  </si>
  <si>
    <t>srbjess</t>
  </si>
  <si>
    <t>LunaTriste</t>
  </si>
  <si>
    <t>yurple67</t>
  </si>
  <si>
    <t>joshgard</t>
  </si>
  <si>
    <t>liberalchik</t>
  </si>
  <si>
    <t>nebbiolata</t>
  </si>
  <si>
    <t>coco_ninae</t>
  </si>
  <si>
    <t>AmericanYard</t>
  </si>
  <si>
    <t>saekuto</t>
  </si>
  <si>
    <t>roogie</t>
  </si>
  <si>
    <t>meznor</t>
  </si>
  <si>
    <t>JulianaIsabel</t>
  </si>
  <si>
    <t>velogator</t>
  </si>
  <si>
    <t>Nikki_Milazz</t>
  </si>
  <si>
    <t>mattynudin</t>
  </si>
  <si>
    <t>houseADDICT</t>
  </si>
  <si>
    <t>Gallistero</t>
  </si>
  <si>
    <t>enliytenme</t>
  </si>
  <si>
    <t>c_marie_g</t>
  </si>
  <si>
    <t>Sat May 02 10:52:59 PDT 2009</t>
  </si>
  <si>
    <t>Sat May 02 10:53:00 PDT 2009</t>
  </si>
  <si>
    <t>Sat May 02 10:53:04 PDT 2009</t>
  </si>
  <si>
    <t>Sat May 02 10:53:08 PDT 2009</t>
  </si>
  <si>
    <t>Sat May 02 10:53:10 PDT 2009</t>
  </si>
  <si>
    <t>Sat May 02 10:53:15 PDT 2009</t>
  </si>
  <si>
    <t>Sat May 02 10:53:17 PDT 2009</t>
  </si>
  <si>
    <t>Sat May 02 10:53:18 PDT 2009</t>
  </si>
  <si>
    <t>Sat May 02 10:53:20 PDT 2009</t>
  </si>
  <si>
    <t>imkhris</t>
  </si>
  <si>
    <t>Sat May 02 10:53:22 PDT 2009</t>
  </si>
  <si>
    <t>Sat May 02 10:53:23 PDT 2009</t>
  </si>
  <si>
    <t>Sat May 02 10:53:25 PDT 2009</t>
  </si>
  <si>
    <t>Sat May 02 10:53:27 PDT 2009</t>
  </si>
  <si>
    <t>Sat May 02 10:53:30 PDT 2009</t>
  </si>
  <si>
    <t>busy_living</t>
  </si>
  <si>
    <t>jenmelia</t>
  </si>
  <si>
    <t>HaTheQueen1</t>
  </si>
  <si>
    <t>TanujDua</t>
  </si>
  <si>
    <t>Je55eP00</t>
  </si>
  <si>
    <t>Twowire</t>
  </si>
  <si>
    <t>Sat May 02 10:58:08 PDT 2009</t>
  </si>
  <si>
    <t>Sat May 02 10:58:09 PDT 2009</t>
  </si>
  <si>
    <t>Sat May 02 10:58:10 PDT 2009</t>
  </si>
  <si>
    <t>Sat May 02 10:58:12 PDT 2009</t>
  </si>
  <si>
    <t>AmethystAvesha</t>
  </si>
  <si>
    <t>Sat May 02 10:58:13 PDT 2009</t>
  </si>
  <si>
    <t>Sat May 02 10:58:14 PDT 2009</t>
  </si>
  <si>
    <t>Sat May 02 10:58:16 PDT 2009</t>
  </si>
  <si>
    <t>Sat May 02 10:58:15 PDT 2009</t>
  </si>
  <si>
    <t>Sat May 02 10:58:20 PDT 2009</t>
  </si>
  <si>
    <t>Sat May 02 10:58:22 PDT 2009</t>
  </si>
  <si>
    <t>Sat May 02 10:58:23 PDT 2009</t>
  </si>
  <si>
    <t>joshwhacker</t>
  </si>
  <si>
    <t>Sat May 02 10:58:24 PDT 2009</t>
  </si>
  <si>
    <t>Sat May 02 10:58:26 PDT 2009</t>
  </si>
  <si>
    <t>Sat May 02 10:58:28 PDT 2009</t>
  </si>
  <si>
    <t>Sat May 02 10:58:29 PDT 2009</t>
  </si>
  <si>
    <t>Sat May 02 10:58:33 PDT 2009</t>
  </si>
  <si>
    <t>francydoodle</t>
  </si>
  <si>
    <t>Maloone</t>
  </si>
  <si>
    <t>eekawithak</t>
  </si>
  <si>
    <t>eeseray</t>
  </si>
  <si>
    <t>AthenaFatale</t>
  </si>
  <si>
    <t>imTARIO</t>
  </si>
  <si>
    <t>TFGRobFletcher</t>
  </si>
  <si>
    <t>Eiron</t>
  </si>
  <si>
    <t>imelt</t>
  </si>
  <si>
    <t>ayexfeliciaa</t>
  </si>
  <si>
    <t>lfeeney</t>
  </si>
  <si>
    <t>OMFGFrankie</t>
  </si>
  <si>
    <t>blonde_terror</t>
  </si>
  <si>
    <t>Sat May 02 11:03:03 PDT 2009</t>
  </si>
  <si>
    <t>samanthatylerr</t>
  </si>
  <si>
    <t>Sat May 02 11:03:04 PDT 2009</t>
  </si>
  <si>
    <t>Sat May 02 11:03:05 PDT 2009</t>
  </si>
  <si>
    <t>Sat May 02 11:03:06 PDT 2009</t>
  </si>
  <si>
    <t>xzenax</t>
  </si>
  <si>
    <t>Sat May 02 11:03:09 PDT 2009</t>
  </si>
  <si>
    <t>Simon__R</t>
  </si>
  <si>
    <t>KAM430</t>
  </si>
  <si>
    <t>Sat May 02 11:03:10 PDT 2009</t>
  </si>
  <si>
    <t>Sat May 02 11:03:16 PDT 2009</t>
  </si>
  <si>
    <t>FTSKBrittanyy</t>
  </si>
  <si>
    <t>Sat May 02 11:03:17 PDT 2009</t>
  </si>
  <si>
    <t>Sat May 02 11:03:20 PDT 2009</t>
  </si>
  <si>
    <t>Sat May 02 11:03:22 PDT 2009</t>
  </si>
  <si>
    <t>starleigh2000</t>
  </si>
  <si>
    <t>Sat May 02 11:03:26 PDT 2009</t>
  </si>
  <si>
    <t>Sat May 02 11:03:29 PDT 2009</t>
  </si>
  <si>
    <t>Sat May 02 11:03:31 PDT 2009</t>
  </si>
  <si>
    <t>susyxxxx</t>
  </si>
  <si>
    <t>Sat May 02 11:03:34 PDT 2009</t>
  </si>
  <si>
    <t>cvega88</t>
  </si>
  <si>
    <t>Sat May 02 11:03:35 PDT 2009</t>
  </si>
  <si>
    <t>emiletsdance</t>
  </si>
  <si>
    <t>bradenwh</t>
  </si>
  <si>
    <t>fudgizzle</t>
  </si>
  <si>
    <t>BIgA51</t>
  </si>
  <si>
    <t>RaychelCupcake</t>
  </si>
  <si>
    <t>edit1media</t>
  </si>
  <si>
    <t>Cortasy</t>
  </si>
  <si>
    <t>lostcourtrailer</t>
  </si>
  <si>
    <t xml:space="preserve">i have a head ache </t>
  </si>
  <si>
    <t>AngieLoveSK</t>
  </si>
  <si>
    <t>Sat May 02 11:08:10 PDT 2009</t>
  </si>
  <si>
    <t>Sat May 02 11:08:13 PDT 2009</t>
  </si>
  <si>
    <t>Sat May 02 11:08:14 PDT 2009</t>
  </si>
  <si>
    <t>Sat May 02 11:08:16 PDT 2009</t>
  </si>
  <si>
    <t>Sat May 02 11:08:17 PDT 2009</t>
  </si>
  <si>
    <t>CR_Interiors</t>
  </si>
  <si>
    <t>Sat May 02 11:08:18 PDT 2009</t>
  </si>
  <si>
    <t>Sat May 02 11:08:20 PDT 2009</t>
  </si>
  <si>
    <t>Sat May 02 11:08:22 PDT 2009</t>
  </si>
  <si>
    <t>Sat May 02 11:08:24 PDT 2009</t>
  </si>
  <si>
    <t>Sat May 02 11:08:27 PDT 2009</t>
  </si>
  <si>
    <t>AixaMarie</t>
  </si>
  <si>
    <t>Sat May 02 11:08:30 PDT 2009</t>
  </si>
  <si>
    <t>Sat May 02 11:08:34 PDT 2009</t>
  </si>
  <si>
    <t>margotrobbie</t>
  </si>
  <si>
    <t>Sat May 02 11:08:35 PDT 2009</t>
  </si>
  <si>
    <t>chuckdarw1n</t>
  </si>
  <si>
    <t>Sat May 02 11:08:36 PDT 2009</t>
  </si>
  <si>
    <t>Sat May 02 11:08:37 PDT 2009</t>
  </si>
  <si>
    <t>peglegpug</t>
  </si>
  <si>
    <t>sophiebaron</t>
  </si>
  <si>
    <t>Carly_FTS</t>
  </si>
  <si>
    <t>Tweety_Kat</t>
  </si>
  <si>
    <t>lycangrrl</t>
  </si>
  <si>
    <t>robnubis</t>
  </si>
  <si>
    <t>haller4me</t>
  </si>
  <si>
    <t>NadiaZahri</t>
  </si>
  <si>
    <t>girl_onthego</t>
  </si>
  <si>
    <t>STACYSHOW</t>
  </si>
  <si>
    <t>dianedenmark</t>
  </si>
  <si>
    <t>Jessicablair</t>
  </si>
  <si>
    <t>HungryGirl</t>
  </si>
  <si>
    <t>TRACKSTAR1323</t>
  </si>
  <si>
    <t>_rai</t>
  </si>
  <si>
    <t>Tary27</t>
  </si>
  <si>
    <t>Sat May 02 11:13:10 PDT 2009</t>
  </si>
  <si>
    <t>Sat May 02 11:13:11 PDT 2009</t>
  </si>
  <si>
    <t>Sat May 02 11:13:14 PDT 2009</t>
  </si>
  <si>
    <t>Sat May 02 11:13:17 PDT 2009</t>
  </si>
  <si>
    <t>brand89</t>
  </si>
  <si>
    <t>Sat May 02 11:13:18 PDT 2009</t>
  </si>
  <si>
    <t>Sat May 02 11:13:24 PDT 2009</t>
  </si>
  <si>
    <t>amanndajonas</t>
  </si>
  <si>
    <t>Sat May 02 11:13:29 PDT 2009</t>
  </si>
  <si>
    <t>Sat May 02 11:13:31 PDT 2009</t>
  </si>
  <si>
    <t>Sat May 02 11:13:32 PDT 2009</t>
  </si>
  <si>
    <t>Sat May 02 11:13:34 PDT 2009</t>
  </si>
  <si>
    <t>LaurieInQueens</t>
  </si>
  <si>
    <t>jjooss</t>
  </si>
  <si>
    <t>destinymoore</t>
  </si>
  <si>
    <t>LittleMissDx</t>
  </si>
  <si>
    <t>DemiCO90</t>
  </si>
  <si>
    <t>doronbd</t>
  </si>
  <si>
    <t>Boomquiesha_J</t>
  </si>
  <si>
    <t>Sat May 02 11:18:07 PDT 2009</t>
  </si>
  <si>
    <t>Sat May 02 11:18:08 PDT 2009</t>
  </si>
  <si>
    <t>Sat May 02 11:18:10 PDT 2009</t>
  </si>
  <si>
    <t>Sat May 02 11:18:11 PDT 2009</t>
  </si>
  <si>
    <t>Sat May 02 11:18:14 PDT 2009</t>
  </si>
  <si>
    <t>Sat May 02 11:18:16 PDT 2009</t>
  </si>
  <si>
    <t>Sat May 02 11:18:17 PDT 2009</t>
  </si>
  <si>
    <t>Sat May 02 11:18:20 PDT 2009</t>
  </si>
  <si>
    <t>Christal_Dawn</t>
  </si>
  <si>
    <t>Sat May 02 11:18:23 PDT 2009</t>
  </si>
  <si>
    <t>reeft</t>
  </si>
  <si>
    <t>Sat May 02 11:18:24 PDT 2009</t>
  </si>
  <si>
    <t>Sat May 02 11:18:25 PDT 2009</t>
  </si>
  <si>
    <t>Sat May 02 11:18:26 PDT 2009</t>
  </si>
  <si>
    <t>Sat May 02 11:18:27 PDT 2009</t>
  </si>
  <si>
    <t>jennrsantos</t>
  </si>
  <si>
    <t>Sat May 02 11:18:28 PDT 2009</t>
  </si>
  <si>
    <t>Sat May 02 11:18:29 PDT 2009</t>
  </si>
  <si>
    <t>Sat May 02 11:18:33 PDT 2009</t>
  </si>
  <si>
    <t xml:space="preserve">Its raining </t>
  </si>
  <si>
    <t>Sat May 02 11:18:34 PDT 2009</t>
  </si>
  <si>
    <t>Sat May 02 11:18:35 PDT 2009</t>
  </si>
  <si>
    <t>wide_rider</t>
  </si>
  <si>
    <t>Sat May 02 11:18:36 PDT 2009</t>
  </si>
  <si>
    <t>Sat May 02 11:18:38 PDT 2009</t>
  </si>
  <si>
    <t>girlpiper</t>
  </si>
  <si>
    <t>eleanorgoodman</t>
  </si>
  <si>
    <t>laceyautumn</t>
  </si>
  <si>
    <t>moshimoshiyou</t>
  </si>
  <si>
    <t>ChaChaLove</t>
  </si>
  <si>
    <t>tiataquito</t>
  </si>
  <si>
    <t>andykinsey</t>
  </si>
  <si>
    <t>Sunshine_Dixie</t>
  </si>
  <si>
    <t>imnothinker</t>
  </si>
  <si>
    <t>daizy71</t>
  </si>
  <si>
    <t>niamhtwisted</t>
  </si>
  <si>
    <t>ryantherobot</t>
  </si>
  <si>
    <t>LiLo_HBIC</t>
  </si>
  <si>
    <t>anbanan313</t>
  </si>
  <si>
    <t>roxycakez</t>
  </si>
  <si>
    <t>Sat May 02 11:28:19 PDT 2009</t>
  </si>
  <si>
    <t>Sat May 02 11:28:20 PDT 2009</t>
  </si>
  <si>
    <t>Sat May 02 11:28:23 PDT 2009</t>
  </si>
  <si>
    <t>Sat May 02 11:28:24 PDT 2009</t>
  </si>
  <si>
    <t>___shannon</t>
  </si>
  <si>
    <t>Sat May 02 11:28:25 PDT 2009</t>
  </si>
  <si>
    <t>Sat May 02 11:28:26 PDT 2009</t>
  </si>
  <si>
    <t>PumaSwede</t>
  </si>
  <si>
    <t>Sat May 02 11:28:27 PDT 2009</t>
  </si>
  <si>
    <t>RuthieLarue</t>
  </si>
  <si>
    <t>Sat May 02 11:28:30 PDT 2009</t>
  </si>
  <si>
    <t>Sat May 02 11:28:32 PDT 2009</t>
  </si>
  <si>
    <t>JamesProps</t>
  </si>
  <si>
    <t xml:space="preserve">I'm off to Vancouver to hang out while my better half works.  I'll make the best of it. </t>
  </si>
  <si>
    <t>Sat May 02 11:28:36 PDT 2009</t>
  </si>
  <si>
    <t>Sat May 02 11:28:38 PDT 2009</t>
  </si>
  <si>
    <t>Nathan_7</t>
  </si>
  <si>
    <t>3stee</t>
  </si>
  <si>
    <t>RedHandedReport</t>
  </si>
  <si>
    <t>kristax3</t>
  </si>
  <si>
    <t>nikisavedtheday</t>
  </si>
  <si>
    <t>ktetlucie</t>
  </si>
  <si>
    <t>thomasdavies</t>
  </si>
  <si>
    <t>lucysavagex</t>
  </si>
  <si>
    <t>vmb3r</t>
  </si>
  <si>
    <t>kelseylovett</t>
  </si>
  <si>
    <t>cocacolin</t>
  </si>
  <si>
    <t>AliciaRubyDavis</t>
  </si>
  <si>
    <t>Sat May 02 12:17:59 PDT 2009</t>
  </si>
  <si>
    <t>BigBoyBrent</t>
  </si>
  <si>
    <t>Sat May 02 12:18:01 PDT 2009</t>
  </si>
  <si>
    <t>Sat May 02 12:18:04 PDT 2009</t>
  </si>
  <si>
    <t>HannahMitrovich</t>
  </si>
  <si>
    <t>Sat May 02 12:18:06 PDT 2009</t>
  </si>
  <si>
    <t>Sat May 02 12:18:09 PDT 2009</t>
  </si>
  <si>
    <t>Sat May 02 12:18:10 PDT 2009</t>
  </si>
  <si>
    <t>Sat May 02 12:18:11 PDT 2009</t>
  </si>
  <si>
    <t>Sat May 02 12:18:13 PDT 2009</t>
  </si>
  <si>
    <t>Sat May 02 12:18:15 PDT 2009</t>
  </si>
  <si>
    <t>Sat May 02 12:18:17 PDT 2009</t>
  </si>
  <si>
    <t>Sat May 02 12:18:19 PDT 2009</t>
  </si>
  <si>
    <t>Sat May 02 12:18:21 PDT 2009</t>
  </si>
  <si>
    <t>Sat May 02 12:18:22 PDT 2009</t>
  </si>
  <si>
    <t>Sat May 02 12:18:24 PDT 2009</t>
  </si>
  <si>
    <t>plind</t>
  </si>
  <si>
    <t>Leiadelphia</t>
  </si>
  <si>
    <t>james_lam</t>
  </si>
  <si>
    <t>Yellowsharpie</t>
  </si>
  <si>
    <t>richburroughs</t>
  </si>
  <si>
    <t>icheer24</t>
  </si>
  <si>
    <t>bassoonluv93</t>
  </si>
  <si>
    <t>jaferris</t>
  </si>
  <si>
    <t>apostlethatroks</t>
  </si>
  <si>
    <t>rain_holly</t>
  </si>
  <si>
    <t>nikkikikicoco</t>
  </si>
  <si>
    <t>michellek05</t>
  </si>
  <si>
    <t>GnarlyNichole</t>
  </si>
  <si>
    <t>Chrystal_Lynn</t>
  </si>
  <si>
    <t>Sat May 02 12:22:53 PDT 2009</t>
  </si>
  <si>
    <t>Sat May 02 12:22:54 PDT 2009</t>
  </si>
  <si>
    <t>Sat May 02 12:22:55 PDT 2009</t>
  </si>
  <si>
    <t>daniiidarko</t>
  </si>
  <si>
    <t>Sat May 02 12:22:56 PDT 2009</t>
  </si>
  <si>
    <t>JessEddiewards</t>
  </si>
  <si>
    <t xml:space="preserve">watching britains got talent  i wanna be on there </t>
  </si>
  <si>
    <t>Sat May 02 12:22:58 PDT 2009</t>
  </si>
  <si>
    <t>Sat May 02 12:23:00 PDT 2009</t>
  </si>
  <si>
    <t>Sat May 02 12:23:03 PDT 2009</t>
  </si>
  <si>
    <t>ranayaz31</t>
  </si>
  <si>
    <t>Sat May 02 12:23:07 PDT 2009</t>
  </si>
  <si>
    <t>Sat May 02 12:23:08 PDT 2009</t>
  </si>
  <si>
    <t>MontyRules</t>
  </si>
  <si>
    <t>Sat May 02 12:23:11 PDT 2009</t>
  </si>
  <si>
    <t>Sat May 02 12:23:14 PDT 2009</t>
  </si>
  <si>
    <t>Sat May 02 12:23:15 PDT 2009</t>
  </si>
  <si>
    <t>Sat May 02 12:23:16 PDT 2009</t>
  </si>
  <si>
    <t>Sat May 02 12:23:17 PDT 2009</t>
  </si>
  <si>
    <t>Sat May 02 12:23:20 PDT 2009</t>
  </si>
  <si>
    <t>stanton</t>
  </si>
  <si>
    <t>Sat May 02 12:23:21 PDT 2009</t>
  </si>
  <si>
    <t>Sat May 02 12:23:22 PDT 2009</t>
  </si>
  <si>
    <t>Sat May 02 12:23:23 PDT 2009</t>
  </si>
  <si>
    <t>Sat May 02 12:23:26 PDT 2009</t>
  </si>
  <si>
    <t>SarahWickett</t>
  </si>
  <si>
    <t>Phizzy_x</t>
  </si>
  <si>
    <t>Jamie_127</t>
  </si>
  <si>
    <t>SLB1989</t>
  </si>
  <si>
    <t>f2point4</t>
  </si>
  <si>
    <t>OriginalLeon</t>
  </si>
  <si>
    <t>LewyLouBear</t>
  </si>
  <si>
    <t>applegekko</t>
  </si>
  <si>
    <t>dharshana</t>
  </si>
  <si>
    <t>soulman9</t>
  </si>
  <si>
    <t>TheGreenNag</t>
  </si>
  <si>
    <t>mnewcourt</t>
  </si>
  <si>
    <t>rchattz</t>
  </si>
  <si>
    <t>kimberlyshaw2</t>
  </si>
  <si>
    <t>Sat May 02 12:27:59 PDT 2009</t>
  </si>
  <si>
    <t>Sat May 02 12:28:02 PDT 2009</t>
  </si>
  <si>
    <t>Sat May 02 12:28:04 PDT 2009</t>
  </si>
  <si>
    <t>Sat May 02 12:28:08 PDT 2009</t>
  </si>
  <si>
    <t>serenium</t>
  </si>
  <si>
    <t>Sat May 02 12:28:12 PDT 2009</t>
  </si>
  <si>
    <t>Sat May 02 12:28:13 PDT 2009</t>
  </si>
  <si>
    <t>Sat May 02 12:28:14 PDT 2009</t>
  </si>
  <si>
    <t>Sat May 02 12:28:15 PDT 2009</t>
  </si>
  <si>
    <t>Sat May 02 12:28:18 PDT 2009</t>
  </si>
  <si>
    <t>Sat May 02 12:28:22 PDT 2009</t>
  </si>
  <si>
    <t>Sat May 02 12:28:25 PDT 2009</t>
  </si>
  <si>
    <t>Sat May 02 12:28:26 PDT 2009</t>
  </si>
  <si>
    <t>WiltingSoul</t>
  </si>
  <si>
    <t>limertilly</t>
  </si>
  <si>
    <t>jessgysin</t>
  </si>
  <si>
    <t>ihackyourtech</t>
  </si>
  <si>
    <t>MarreNoel</t>
  </si>
  <si>
    <t>kathrynsuzanne</t>
  </si>
  <si>
    <t>moochtmonkey</t>
  </si>
  <si>
    <t>Prettykeli</t>
  </si>
  <si>
    <t>sackvillewest</t>
  </si>
  <si>
    <t>badkitty1996</t>
  </si>
  <si>
    <t>PenguinB</t>
  </si>
  <si>
    <t>paulazinha</t>
  </si>
  <si>
    <t>Sat May 02 12:32:58 PDT 2009</t>
  </si>
  <si>
    <t>Sat May 02 12:33:02 PDT 2009</t>
  </si>
  <si>
    <t>MrsZeus</t>
  </si>
  <si>
    <t>Sat May 02 12:33:04 PDT 2009</t>
  </si>
  <si>
    <t>Sat May 02 12:33:06 PDT 2009</t>
  </si>
  <si>
    <t>Sat May 02 12:33:07 PDT 2009</t>
  </si>
  <si>
    <t>Sat May 02 12:33:08 PDT 2009</t>
  </si>
  <si>
    <t>Sat May 02 12:33:12 PDT 2009</t>
  </si>
  <si>
    <t>J1M0</t>
  </si>
  <si>
    <t>Sat May 02 12:33:13 PDT 2009</t>
  </si>
  <si>
    <t>a2ndchanceatlfe</t>
  </si>
  <si>
    <t>Sat May 02 12:33:14 PDT 2009</t>
  </si>
  <si>
    <t>Sat May 02 12:33:15 PDT 2009</t>
  </si>
  <si>
    <t>Sat May 02 12:33:17 PDT 2009</t>
  </si>
  <si>
    <t>Sat May 02 12:33:20 PDT 2009</t>
  </si>
  <si>
    <t>Sat May 02 12:33:23 PDT 2009</t>
  </si>
  <si>
    <t>Sat May 02 12:33:24 PDT 2009</t>
  </si>
  <si>
    <t>Sat May 02 12:33:25 PDT 2009</t>
  </si>
  <si>
    <t>gospurs927</t>
  </si>
  <si>
    <t>heidi_morton</t>
  </si>
  <si>
    <t>Chaoticshimmer</t>
  </si>
  <si>
    <t>BryEaston</t>
  </si>
  <si>
    <t>pink_chick</t>
  </si>
  <si>
    <t>SarahRoseMusic</t>
  </si>
  <si>
    <t>nyussz</t>
  </si>
  <si>
    <t>LilMunchkin88</t>
  </si>
  <si>
    <t>bluewolf130</t>
  </si>
  <si>
    <t>megsandbacon</t>
  </si>
  <si>
    <t>cynthi_a</t>
  </si>
  <si>
    <t>MinnerDinner</t>
  </si>
  <si>
    <t>lala_lovee_you</t>
  </si>
  <si>
    <t>Sat May 02 12:37:58 PDT 2009</t>
  </si>
  <si>
    <t>Kaykespangie71</t>
  </si>
  <si>
    <t>Kalypto</t>
  </si>
  <si>
    <t>Sat May 02 12:37:59 PDT 2009</t>
  </si>
  <si>
    <t>Sat May 02 12:38:00 PDT 2009</t>
  </si>
  <si>
    <t>annaclarad</t>
  </si>
  <si>
    <t>Sat May 02 12:38:05 PDT 2009</t>
  </si>
  <si>
    <t>Sat May 02 12:38:08 PDT 2009</t>
  </si>
  <si>
    <t>Sat May 02 12:38:10 PDT 2009</t>
  </si>
  <si>
    <t>Sat May 02 12:38:11 PDT 2009</t>
  </si>
  <si>
    <t>Sat May 02 12:38:12 PDT 2009</t>
  </si>
  <si>
    <t>Sat May 02 12:38:13 PDT 2009</t>
  </si>
  <si>
    <t>Sat May 02 12:38:17 PDT 2009</t>
  </si>
  <si>
    <t>Sat May 02 12:38:24 PDT 2009</t>
  </si>
  <si>
    <t>Sat May 02 12:38:25 PDT 2009</t>
  </si>
  <si>
    <t>Bayleereece</t>
  </si>
  <si>
    <t>Sat May 02 12:38:26 PDT 2009</t>
  </si>
  <si>
    <t>Matoro3311</t>
  </si>
  <si>
    <t>ThespianQ</t>
  </si>
  <si>
    <t>emmsadorra</t>
  </si>
  <si>
    <t>captainredmuff</t>
  </si>
  <si>
    <t>firesty</t>
  </si>
  <si>
    <t>brigwyn</t>
  </si>
  <si>
    <t>Thatreal504</t>
  </si>
  <si>
    <t>AmyInPA</t>
  </si>
  <si>
    <t>kittie_noir</t>
  </si>
  <si>
    <t>vendettablack</t>
  </si>
  <si>
    <t>TaraPants</t>
  </si>
  <si>
    <t>KaylaLovesMiley</t>
  </si>
  <si>
    <t>Sat May 02 12:43:04 PDT 2009</t>
  </si>
  <si>
    <t>qostid92</t>
  </si>
  <si>
    <t>got ma internet bak  but dobbs has apparently signed for swansea  and we got humped so an inbetween day</t>
  </si>
  <si>
    <t>Sat May 02 12:43:05 PDT 2009</t>
  </si>
  <si>
    <t>Lisamcg2</t>
  </si>
  <si>
    <t>Sat May 02 12:43:09 PDT 2009</t>
  </si>
  <si>
    <t>Sat May 02 12:43:10 PDT 2009</t>
  </si>
  <si>
    <t>freddietastic</t>
  </si>
  <si>
    <t>Sat May 02 12:43:12 PDT 2009</t>
  </si>
  <si>
    <t>Sat May 02 12:43:14 PDT 2009</t>
  </si>
  <si>
    <t>Sat May 02 12:43:20 PDT 2009</t>
  </si>
  <si>
    <t>Sat May 02 12:43:21 PDT 2009</t>
  </si>
  <si>
    <t>Sat May 02 12:43:24 PDT 2009</t>
  </si>
  <si>
    <t>LocalCheapAdz</t>
  </si>
  <si>
    <t>Sat May 02 12:43:25 PDT 2009</t>
  </si>
  <si>
    <t>adrianammsso</t>
  </si>
  <si>
    <t>Jonloge</t>
  </si>
  <si>
    <t>AyaToujo</t>
  </si>
  <si>
    <t>jamesisjim</t>
  </si>
  <si>
    <t>ImTribute</t>
  </si>
  <si>
    <t>Recesteele</t>
  </si>
  <si>
    <t>jerennyofficial</t>
  </si>
  <si>
    <t>IWouldSayCathal</t>
  </si>
  <si>
    <t>alisaaaaa</t>
  </si>
  <si>
    <t>Sat May 02 12:48:05 PDT 2009</t>
  </si>
  <si>
    <t>Sat May 02 12:48:06 PDT 2009</t>
  </si>
  <si>
    <t>AdenK</t>
  </si>
  <si>
    <t>BrotherL</t>
  </si>
  <si>
    <t>Sat May 02 12:48:10 PDT 2009</t>
  </si>
  <si>
    <t>Sat May 02 12:48:16 PDT 2009</t>
  </si>
  <si>
    <t>Sat May 02 12:48:17 PDT 2009</t>
  </si>
  <si>
    <t>Sat May 02 12:48:21 PDT 2009</t>
  </si>
  <si>
    <t>Sat May 02 12:48:22 PDT 2009</t>
  </si>
  <si>
    <t>Sat May 02 12:48:23 PDT 2009</t>
  </si>
  <si>
    <t>PheenX</t>
  </si>
  <si>
    <t>Sat May 02 12:48:25 PDT 2009</t>
  </si>
  <si>
    <t>WildlifeSOS</t>
  </si>
  <si>
    <t>Sat May 02 12:48:26 PDT 2009</t>
  </si>
  <si>
    <t>clarkeana</t>
  </si>
  <si>
    <t>Sat May 02 12:48:28 PDT 2009</t>
  </si>
  <si>
    <t>pat1tay</t>
  </si>
  <si>
    <t>lostkiwi</t>
  </si>
  <si>
    <t>itsaliiicia</t>
  </si>
  <si>
    <t>angeleggsays</t>
  </si>
  <si>
    <t>MzRocSunshine</t>
  </si>
  <si>
    <t>hoodstarr</t>
  </si>
  <si>
    <t>xqueenoffoolsx</t>
  </si>
  <si>
    <t>JayVandercamp</t>
  </si>
  <si>
    <t>shesway2fly</t>
  </si>
  <si>
    <t>Otto42</t>
  </si>
  <si>
    <t>jilloatmeal</t>
  </si>
  <si>
    <t>xSaniTeex</t>
  </si>
  <si>
    <t>noirins</t>
  </si>
  <si>
    <t>FLASHBACKhoney</t>
  </si>
  <si>
    <t>Sat May 02 12:53:05 PDT 2009</t>
  </si>
  <si>
    <t>funambulator</t>
  </si>
  <si>
    <t>Sat May 02 12:53:07 PDT 2009</t>
  </si>
  <si>
    <t>Sat May 02 12:53:08 PDT 2009</t>
  </si>
  <si>
    <t>Sat May 02 12:53:11 PDT 2009</t>
  </si>
  <si>
    <t>Sat May 02 12:53:12 PDT 2009</t>
  </si>
  <si>
    <t>renduh</t>
  </si>
  <si>
    <t>Sat May 02 12:53:13 PDT 2009</t>
  </si>
  <si>
    <t>Babytee77</t>
  </si>
  <si>
    <t>Sat May 02 12:53:14 PDT 2009</t>
  </si>
  <si>
    <t>Sat May 02 12:53:16 PDT 2009</t>
  </si>
  <si>
    <t>ollieparsley</t>
  </si>
  <si>
    <t>Sat May 02 12:53:19 PDT 2009</t>
  </si>
  <si>
    <t>AmandaEliza</t>
  </si>
  <si>
    <t>Sat May 02 12:53:21 PDT 2009</t>
  </si>
  <si>
    <t>Sat May 02 12:53:22 PDT 2009</t>
  </si>
  <si>
    <t>Sat May 02 12:53:24 PDT 2009</t>
  </si>
  <si>
    <t>Sat May 02 12:53:26 PDT 2009</t>
  </si>
  <si>
    <t>Sat May 02 12:53:28 PDT 2009</t>
  </si>
  <si>
    <t>applexible</t>
  </si>
  <si>
    <t>iamsarahhhh</t>
  </si>
  <si>
    <t>gardengnome1</t>
  </si>
  <si>
    <t>lilcookie8</t>
  </si>
  <si>
    <t>Vicky_T</t>
  </si>
  <si>
    <t>sethu_j</t>
  </si>
  <si>
    <t>crzydriv3r</t>
  </si>
  <si>
    <t>fueledbyryan</t>
  </si>
  <si>
    <t>Sat May 02 12:58:05 PDT 2009</t>
  </si>
  <si>
    <t>Sat May 02 12:58:08 PDT 2009</t>
  </si>
  <si>
    <t>Sat May 02 12:58:10 PDT 2009</t>
  </si>
  <si>
    <t>JBMareMareJB</t>
  </si>
  <si>
    <t>Sat May 02 12:58:15 PDT 2009</t>
  </si>
  <si>
    <t>Sat May 02 12:58:17 PDT 2009</t>
  </si>
  <si>
    <t>Sat May 02 12:58:19 PDT 2009</t>
  </si>
  <si>
    <t>Sat May 02 12:58:23 PDT 2009</t>
  </si>
  <si>
    <t>gwynsmom</t>
  </si>
  <si>
    <t>Sat May 02 12:58:24 PDT 2009</t>
  </si>
  <si>
    <t>Sat May 02 12:58:28 PDT 2009</t>
  </si>
  <si>
    <t>carotweet</t>
  </si>
  <si>
    <t>Sheng07</t>
  </si>
  <si>
    <t>Sat May 02 12:58:29 PDT 2009</t>
  </si>
  <si>
    <t>TheCats_Pyjamas</t>
  </si>
  <si>
    <t>sukiakisue</t>
  </si>
  <si>
    <t>JonFTW</t>
  </si>
  <si>
    <t>Leo_I_Am</t>
  </si>
  <si>
    <t>wee_em</t>
  </si>
  <si>
    <t>nixgeek</t>
  </si>
  <si>
    <t>PepperMonster</t>
  </si>
  <si>
    <t>juddly</t>
  </si>
  <si>
    <t>ForeverInsanexx</t>
  </si>
  <si>
    <t>yoangel</t>
  </si>
  <si>
    <t>xbsecksx</t>
  </si>
  <si>
    <t>Sat May 02 13:03:04 PDT 2009</t>
  </si>
  <si>
    <t>Sat May 02 13:03:06 PDT 2009</t>
  </si>
  <si>
    <t>Sat May 02 13:03:10 PDT 2009</t>
  </si>
  <si>
    <t>Sat May 02 13:03:12 PDT 2009</t>
  </si>
  <si>
    <t>Sat May 02 13:03:17 PDT 2009</t>
  </si>
  <si>
    <t>Sat May 02 13:03:18 PDT 2009</t>
  </si>
  <si>
    <t>Sat May 02 13:03:19 PDT 2009</t>
  </si>
  <si>
    <t>amanorris</t>
  </si>
  <si>
    <t>Sat May 02 13:03:21 PDT 2009</t>
  </si>
  <si>
    <t>Sat May 02 13:03:22 PDT 2009</t>
  </si>
  <si>
    <t>Sat May 02 13:03:24 PDT 2009</t>
  </si>
  <si>
    <t>FireSheep</t>
  </si>
  <si>
    <t>Sat May 02 13:03:25 PDT 2009</t>
  </si>
  <si>
    <t>Sat May 02 13:03:26 PDT 2009</t>
  </si>
  <si>
    <t>Sat May 02 13:03:27 PDT 2009</t>
  </si>
  <si>
    <t>Sat May 02 13:03:30 PDT 2009</t>
  </si>
  <si>
    <t>FOOLYWANG</t>
  </si>
  <si>
    <t>Starrling2</t>
  </si>
  <si>
    <t>acelovely87</t>
  </si>
  <si>
    <t>GallifreyReject</t>
  </si>
  <si>
    <t>KimBlairwitch</t>
  </si>
  <si>
    <t>RowanHeaphy</t>
  </si>
  <si>
    <t>Jecka</t>
  </si>
  <si>
    <t>Sat May 02 13:08:05 PDT 2009</t>
  </si>
  <si>
    <t>Sat May 02 13:08:06 PDT 2009</t>
  </si>
  <si>
    <t>chopsuey2e</t>
  </si>
  <si>
    <t>Sat May 02 13:08:07 PDT 2009</t>
  </si>
  <si>
    <t>Sat May 02 13:08:08 PDT 2009</t>
  </si>
  <si>
    <t>Sat May 02 13:08:10 PDT 2009</t>
  </si>
  <si>
    <t>Sat May 02 13:08:13 PDT 2009</t>
  </si>
  <si>
    <t>Sat May 02 13:08:16 PDT 2009</t>
  </si>
  <si>
    <t>Sat May 02 13:08:17 PDT 2009</t>
  </si>
  <si>
    <t>paula721</t>
  </si>
  <si>
    <t>Sat May 02 13:08:18 PDT 2009</t>
  </si>
  <si>
    <t>PixelVixen</t>
  </si>
  <si>
    <t>Sat May 02 13:08:22 PDT 2009</t>
  </si>
  <si>
    <t>momed</t>
  </si>
  <si>
    <t>Sat May 02 13:08:26 PDT 2009</t>
  </si>
  <si>
    <t>Sat May 02 13:08:27 PDT 2009</t>
  </si>
  <si>
    <t>Sat May 02 13:08:28 PDT 2009</t>
  </si>
  <si>
    <t>sarmar</t>
  </si>
  <si>
    <t>Sat May 02 13:08:30 PDT 2009</t>
  </si>
  <si>
    <t>Sat May 02 13:08:32 PDT 2009</t>
  </si>
  <si>
    <t>violet_foxx</t>
  </si>
  <si>
    <t>WildAngelJoy</t>
  </si>
  <si>
    <t>ArunBasilLal</t>
  </si>
  <si>
    <t>pattyyb</t>
  </si>
  <si>
    <t>teamoferforever</t>
  </si>
  <si>
    <t>NonoFmbm</t>
  </si>
  <si>
    <t>lizwoolly</t>
  </si>
  <si>
    <t>paul8368</t>
  </si>
  <si>
    <t>AllyMcG_x3</t>
  </si>
  <si>
    <t>smadxx</t>
  </si>
  <si>
    <t>Accidentaldiva</t>
  </si>
  <si>
    <t>kerri_louise</t>
  </si>
  <si>
    <t>Sat May 02 13:13:14 PDT 2009</t>
  </si>
  <si>
    <t>plainlo</t>
  </si>
  <si>
    <t>Sat May 02 13:13:15 PDT 2009</t>
  </si>
  <si>
    <t>Sat May 02 13:13:18 PDT 2009</t>
  </si>
  <si>
    <t>Frithabell</t>
  </si>
  <si>
    <t>Sat May 02 13:13:19 PDT 2009</t>
  </si>
  <si>
    <t>scotsmanstuart</t>
  </si>
  <si>
    <t>Sat May 02 13:13:21 PDT 2009</t>
  </si>
  <si>
    <t>Sat May 02 13:13:22 PDT 2009</t>
  </si>
  <si>
    <t>Sat May 02 13:13:23 PDT 2009</t>
  </si>
  <si>
    <t>eleanorprichard</t>
  </si>
  <si>
    <t>Sat May 02 13:13:26 PDT 2009</t>
  </si>
  <si>
    <t>MMandix</t>
  </si>
  <si>
    <t>Sat May 02 13:13:27 PDT 2009</t>
  </si>
  <si>
    <t>Sat May 02 13:13:29 PDT 2009</t>
  </si>
  <si>
    <t>Sat May 02 13:13:30 PDT 2009</t>
  </si>
  <si>
    <t>NatlovesGuitar</t>
  </si>
  <si>
    <t>Introducextina</t>
  </si>
  <si>
    <t>pnut_butta</t>
  </si>
  <si>
    <t>katienaas</t>
  </si>
  <si>
    <t>boccababy92</t>
  </si>
  <si>
    <t>desdemona</t>
  </si>
  <si>
    <t>michaeldhaliwal</t>
  </si>
  <si>
    <t>LauraShack</t>
  </si>
  <si>
    <t>maybeads</t>
  </si>
  <si>
    <t>mz_babydoll</t>
  </si>
  <si>
    <t>Sat May 02 13:18:04 PDT 2009</t>
  </si>
  <si>
    <t>Sat May 02 13:18:05 PDT 2009</t>
  </si>
  <si>
    <t>Sat May 02 13:18:06 PDT 2009</t>
  </si>
  <si>
    <t>Sat May 02 13:18:09 PDT 2009</t>
  </si>
  <si>
    <t>senja__</t>
  </si>
  <si>
    <t>SweetTartelette</t>
  </si>
  <si>
    <t>Sat May 02 13:18:18 PDT 2009</t>
  </si>
  <si>
    <t>im_nlfb</t>
  </si>
  <si>
    <t>Sat May 02 13:18:19 PDT 2009</t>
  </si>
  <si>
    <t>Sat May 02 13:18:21 PDT 2009</t>
  </si>
  <si>
    <t>boyinquestion</t>
  </si>
  <si>
    <t>Sat May 02 13:18:22 PDT 2009</t>
  </si>
  <si>
    <t>amiguriken</t>
  </si>
  <si>
    <t>MeganDelicious</t>
  </si>
  <si>
    <t>Sat May 02 13:18:24 PDT 2009</t>
  </si>
  <si>
    <t>Sat May 02 13:18:27 PDT 2009</t>
  </si>
  <si>
    <t>Sat May 02 13:18:31 PDT 2009</t>
  </si>
  <si>
    <t>Sat May 02 13:18:33 PDT 2009</t>
  </si>
  <si>
    <t>trac1e</t>
  </si>
  <si>
    <t>HASEL04</t>
  </si>
  <si>
    <t>booomboxandy</t>
  </si>
  <si>
    <t>DinoSnail</t>
  </si>
  <si>
    <t>Mzkoolaid</t>
  </si>
  <si>
    <t>gopherjrg</t>
  </si>
  <si>
    <t>Chanelaka</t>
  </si>
  <si>
    <t>Sat May 02 21:58:31 PDT 2009</t>
  </si>
  <si>
    <t>Sat May 02 21:58:38 PDT 2009</t>
  </si>
  <si>
    <t>Sat May 02 21:58:40 PDT 2009</t>
  </si>
  <si>
    <t>Izzymyster</t>
  </si>
  <si>
    <t>Sat May 02 21:58:43 PDT 2009</t>
  </si>
  <si>
    <t>Sat May 02 21:58:49 PDT 2009</t>
  </si>
  <si>
    <t>Sat May 02 21:58:54 PDT 2009</t>
  </si>
  <si>
    <t>Sat May 02 21:58:55 PDT 2009</t>
  </si>
  <si>
    <t>Sat May 02 21:58:57 PDT 2009</t>
  </si>
  <si>
    <t>Sat May 02 21:59:01 PDT 2009</t>
  </si>
  <si>
    <t>Sat May 02 21:59:02 PDT 2009</t>
  </si>
  <si>
    <t>Sat May 02 21:59:03 PDT 2009</t>
  </si>
  <si>
    <t>tingwenlei</t>
  </si>
  <si>
    <t>Sat May 02 21:59:05 PDT 2009</t>
  </si>
  <si>
    <t>Sat May 02 21:59:08 PDT 2009</t>
  </si>
  <si>
    <t>trishvegas</t>
  </si>
  <si>
    <t>DianaZalani</t>
  </si>
  <si>
    <t>Sat May 02 21:59:11 PDT 2009</t>
  </si>
  <si>
    <t>erickajonasbby</t>
  </si>
  <si>
    <t>FrankFTW</t>
  </si>
  <si>
    <t>LaGiggles</t>
  </si>
  <si>
    <t>lizconno</t>
  </si>
  <si>
    <t>elsmit01</t>
  </si>
  <si>
    <t>Sat May 02 22:03:34 PDT 2009</t>
  </si>
  <si>
    <t>Sat May 02 22:03:35 PDT 2009</t>
  </si>
  <si>
    <t>NattyMcElls</t>
  </si>
  <si>
    <t>Sat May 02 22:03:39 PDT 2009</t>
  </si>
  <si>
    <t>Sat May 02 22:03:49 PDT 2009</t>
  </si>
  <si>
    <t>caratweets</t>
  </si>
  <si>
    <t>Sat May 02 22:03:50 PDT 2009</t>
  </si>
  <si>
    <t>Sat May 02 22:03:52 PDT 2009</t>
  </si>
  <si>
    <t>amplifiedcreato</t>
  </si>
  <si>
    <t>Sat May 02 22:03:54 PDT 2009</t>
  </si>
  <si>
    <t>Sat May 02 22:04:00 PDT 2009</t>
  </si>
  <si>
    <t>Sat May 02 22:04:01 PDT 2009</t>
  </si>
  <si>
    <t>Twxtd4Jordan</t>
  </si>
  <si>
    <t>Sat May 02 22:04:03 PDT 2009</t>
  </si>
  <si>
    <t>Sat May 02 22:04:04 PDT 2009</t>
  </si>
  <si>
    <t>Sat May 02 22:04:13 PDT 2009</t>
  </si>
  <si>
    <t>Sat May 02 22:04:15 PDT 2009</t>
  </si>
  <si>
    <t>Sat May 02 22:04:17 PDT 2009</t>
  </si>
  <si>
    <t>xoloveKhaela</t>
  </si>
  <si>
    <t>MorganPants</t>
  </si>
  <si>
    <t>LYNETTE21XL</t>
  </si>
  <si>
    <t>danielshockk</t>
  </si>
  <si>
    <t>mmMazingMary</t>
  </si>
  <si>
    <t>michellex292</t>
  </si>
  <si>
    <t>munachao</t>
  </si>
  <si>
    <t>Hermione_duh</t>
  </si>
  <si>
    <t>annakrisha</t>
  </si>
  <si>
    <t>AmandaSueki</t>
  </si>
  <si>
    <t>Sat May 02 22:08:38 PDT 2009</t>
  </si>
  <si>
    <t>Sat May 02 22:08:46 PDT 2009</t>
  </si>
  <si>
    <t>Sat May 02 22:08:48 PDT 2009</t>
  </si>
  <si>
    <t>Sat May 02 22:08:51 PDT 2009</t>
  </si>
  <si>
    <t>peterc</t>
  </si>
  <si>
    <t>Sat May 02 22:08:53 PDT 2009</t>
  </si>
  <si>
    <t>Sat May 02 22:08:58 PDT 2009</t>
  </si>
  <si>
    <t>Sat May 02 22:09:02 PDT 2009</t>
  </si>
  <si>
    <t>DaRave</t>
  </si>
  <si>
    <t>Sat May 02 22:09:04 PDT 2009</t>
  </si>
  <si>
    <t>Sat May 02 22:09:10 PDT 2009</t>
  </si>
  <si>
    <t>_LiZz</t>
  </si>
  <si>
    <t>Sat May 02 22:09:11 PDT 2009</t>
  </si>
  <si>
    <t>Sat May 02 22:09:12 PDT 2009</t>
  </si>
  <si>
    <t>Sat May 02 22:09:15 PDT 2009</t>
  </si>
  <si>
    <t>kkgirl3</t>
  </si>
  <si>
    <t>Liz_MCRmy</t>
  </si>
  <si>
    <t>vaguebelle</t>
  </si>
  <si>
    <t>TheSoulKarma</t>
  </si>
  <si>
    <t>BCJelly</t>
  </si>
  <si>
    <t>ChloeMichele</t>
  </si>
  <si>
    <t>axellenium</t>
  </si>
  <si>
    <t>mystakool</t>
  </si>
  <si>
    <t>closer2thesun</t>
  </si>
  <si>
    <t>smoores55</t>
  </si>
  <si>
    <t>actingbug</t>
  </si>
  <si>
    <t>kmendo23</t>
  </si>
  <si>
    <t>Ryanb58</t>
  </si>
  <si>
    <t>jaja0701</t>
  </si>
  <si>
    <t>FeMiNiNa</t>
  </si>
  <si>
    <t>MatthewForzan</t>
  </si>
  <si>
    <t>Sat May 02 22:13:41 PDT 2009</t>
  </si>
  <si>
    <t>Sat May 02 22:13:49 PDT 2009</t>
  </si>
  <si>
    <t>Sat May 02 22:13:54 PDT 2009</t>
  </si>
  <si>
    <t>zhayrar</t>
  </si>
  <si>
    <t>Sat May 02 22:13:55 PDT 2009</t>
  </si>
  <si>
    <t>Sat May 02 22:13:57 PDT 2009</t>
  </si>
  <si>
    <t>Sat May 02 22:13:59 PDT 2009</t>
  </si>
  <si>
    <t>Sat May 02 22:14:01 PDT 2009</t>
  </si>
  <si>
    <t>Sat May 02 22:14:06 PDT 2009</t>
  </si>
  <si>
    <t>Sat May 02 22:14:09 PDT 2009</t>
  </si>
  <si>
    <t>Sat May 02 22:14:10 PDT 2009</t>
  </si>
  <si>
    <t>Sat May 02 22:14:11 PDT 2009</t>
  </si>
  <si>
    <t>hdav</t>
  </si>
  <si>
    <t>Sat May 02 22:14:12 PDT 2009</t>
  </si>
  <si>
    <t>thebruce0</t>
  </si>
  <si>
    <t>Man... seeing all these tweets from everyone at @dasro_kast's wedding... while the occasion is  I'm all   I'm there in spirit, really!</t>
  </si>
  <si>
    <t>Sat May 02 22:14:16 PDT 2009</t>
  </si>
  <si>
    <t>Sat May 02 22:14:18 PDT 2009</t>
  </si>
  <si>
    <t>Sat May 02 22:14:19 PDT 2009</t>
  </si>
  <si>
    <t>Sat May 02 22:14:23 PDT 2009</t>
  </si>
  <si>
    <t>shot_of_hart</t>
  </si>
  <si>
    <t xml:space="preserve">worst day ever </t>
  </si>
  <si>
    <t>aidapk</t>
  </si>
  <si>
    <t>ramsesja</t>
  </si>
  <si>
    <t>Krystle_Hill</t>
  </si>
  <si>
    <t>MsAmeliaBadila</t>
  </si>
  <si>
    <t>Sat May 02 22:18:34 PDT 2009</t>
  </si>
  <si>
    <t>Sat May 02 22:18:35 PDT 2009</t>
  </si>
  <si>
    <t>Sat May 02 22:18:40 PDT 2009</t>
  </si>
  <si>
    <t>Sat May 02 22:18:42 PDT 2009</t>
  </si>
  <si>
    <t>Nestene</t>
  </si>
  <si>
    <t>Sat May 02 22:18:43 PDT 2009</t>
  </si>
  <si>
    <t>Sat May 02 22:18:44 PDT 2009</t>
  </si>
  <si>
    <t>Sat May 02 22:18:47 PDT 2009</t>
  </si>
  <si>
    <t>Sat May 02 22:18:49 PDT 2009</t>
  </si>
  <si>
    <t>pythonism</t>
  </si>
  <si>
    <t>Sat May 02 22:18:50 PDT 2009</t>
  </si>
  <si>
    <t>mbracaglia1991</t>
  </si>
  <si>
    <t>Sat May 02 22:18:56 PDT 2009</t>
  </si>
  <si>
    <t>Joshyboyy</t>
  </si>
  <si>
    <t>Sat May 02 22:18:57 PDT 2009</t>
  </si>
  <si>
    <t>Sat May 02 22:18:59 PDT 2009</t>
  </si>
  <si>
    <t>Sat May 02 22:19:00 PDT 2009</t>
  </si>
  <si>
    <t>Sat May 02 22:19:02 PDT 2009</t>
  </si>
  <si>
    <t>Sat May 02 22:19:07 PDT 2009</t>
  </si>
  <si>
    <t>fairly_biased</t>
  </si>
  <si>
    <t>Sat May 02 22:19:12 PDT 2009</t>
  </si>
  <si>
    <t>brandisco</t>
  </si>
  <si>
    <t>Sat May 02 22:19:14 PDT 2009</t>
  </si>
  <si>
    <t>xpinkmascara</t>
  </si>
  <si>
    <t>Sat May 02 22:19:25 PDT 2009</t>
  </si>
  <si>
    <t>SirJHenry</t>
  </si>
  <si>
    <t>SngForgiven</t>
  </si>
  <si>
    <t>jaimeelambarth</t>
  </si>
  <si>
    <t>xxxdixiechicxxx</t>
  </si>
  <si>
    <t>x0xnina</t>
  </si>
  <si>
    <t>TheRaizinShow</t>
  </si>
  <si>
    <t>powerkatie</t>
  </si>
  <si>
    <t>mowcat</t>
  </si>
  <si>
    <t>kendora94</t>
  </si>
  <si>
    <t>Sat May 02 22:23:51 PDT 2009</t>
  </si>
  <si>
    <t>Sat May 02 22:23:56 PDT 2009</t>
  </si>
  <si>
    <t>Sat May 02 22:24:01 PDT 2009</t>
  </si>
  <si>
    <t>Sat May 02 22:24:02 PDT 2009</t>
  </si>
  <si>
    <t>mcobbramos</t>
  </si>
  <si>
    <t>Sat May 02 22:24:04 PDT 2009</t>
  </si>
  <si>
    <t>Sewwychristine</t>
  </si>
  <si>
    <t>Sat May 02 22:24:09 PDT 2009</t>
  </si>
  <si>
    <t>Sat May 02 22:24:13 PDT 2009</t>
  </si>
  <si>
    <t>Sat May 02 22:24:14 PDT 2009</t>
  </si>
  <si>
    <t>Sat May 02 22:24:19 PDT 2009</t>
  </si>
  <si>
    <t>Sat May 02 22:24:24 PDT 2009</t>
  </si>
  <si>
    <t>Sat May 02 22:24:25 PDT 2009</t>
  </si>
  <si>
    <t>Sat May 02 22:24:26 PDT 2009</t>
  </si>
  <si>
    <t>Sat May 02 22:24:29 PDT 2009</t>
  </si>
  <si>
    <t>xoLizLeigh</t>
  </si>
  <si>
    <t>Grimninja1604</t>
  </si>
  <si>
    <t>TattedHairGuy</t>
  </si>
  <si>
    <t>PlzDontTellHer</t>
  </si>
  <si>
    <t>SeanWG</t>
  </si>
  <si>
    <t>Missy220</t>
  </si>
  <si>
    <t>luannaan</t>
  </si>
  <si>
    <t>pinkpandafabric</t>
  </si>
  <si>
    <t>twoworlds</t>
  </si>
  <si>
    <t>smoky_stu</t>
  </si>
  <si>
    <t>whyinthehell</t>
  </si>
  <si>
    <t>yelhsaL</t>
  </si>
  <si>
    <t>jac3k</t>
  </si>
  <si>
    <t>woodlandalyssa</t>
  </si>
  <si>
    <t>Sat May 02 22:28:51 PDT 2009</t>
  </si>
  <si>
    <t>Sat May 02 22:28:52 PDT 2009</t>
  </si>
  <si>
    <t>Sat May 02 22:28:56 PDT 2009</t>
  </si>
  <si>
    <t>Sat May 02 22:28:58 PDT 2009</t>
  </si>
  <si>
    <t>Sat May 02 22:28:59 PDT 2009</t>
  </si>
  <si>
    <t>Sat May 02 22:29:03 PDT 2009</t>
  </si>
  <si>
    <t>Sat May 02 22:29:04 PDT 2009</t>
  </si>
  <si>
    <t>Sat May 02 22:29:08 PDT 2009</t>
  </si>
  <si>
    <t>GrowWear</t>
  </si>
  <si>
    <t>Sat May 02 22:29:16 PDT 2009</t>
  </si>
  <si>
    <t>Sat May 02 22:29:19 PDT 2009</t>
  </si>
  <si>
    <t>go_bananaas</t>
  </si>
  <si>
    <t>Sat May 02 22:29:25 PDT 2009</t>
  </si>
  <si>
    <t>Sat May 02 22:29:26 PDT 2009</t>
  </si>
  <si>
    <t>Frotila</t>
  </si>
  <si>
    <t>Sat May 02 22:29:29 PDT 2009</t>
  </si>
  <si>
    <t>sheryonstone</t>
  </si>
  <si>
    <t>rachaelleex3</t>
  </si>
  <si>
    <t>Gentleman81</t>
  </si>
  <si>
    <t>JessiG88</t>
  </si>
  <si>
    <t>tommyoroguestar</t>
  </si>
  <si>
    <t>_shaay</t>
  </si>
  <si>
    <t>NikkiSmiff</t>
  </si>
  <si>
    <t>wizdomlakers</t>
  </si>
  <si>
    <t>sumants</t>
  </si>
  <si>
    <t>ThatGuyMe</t>
  </si>
  <si>
    <t>Sat May 02 22:33:54 PDT 2009</t>
  </si>
  <si>
    <t>1beachsax11</t>
  </si>
  <si>
    <t>Sat May 02 22:33:56 PDT 2009</t>
  </si>
  <si>
    <t>Sat May 02 22:33:59 PDT 2009</t>
  </si>
  <si>
    <t>Sat May 02 22:34:00 PDT 2009</t>
  </si>
  <si>
    <t>Sat May 02 22:34:04 PDT 2009</t>
  </si>
  <si>
    <t>Sat May 02 22:34:05 PDT 2009</t>
  </si>
  <si>
    <t>Sat May 02 22:34:07 PDT 2009</t>
  </si>
  <si>
    <t>sarah_1228</t>
  </si>
  <si>
    <t>Sat May 02 22:34:09 PDT 2009</t>
  </si>
  <si>
    <t>leslievette</t>
  </si>
  <si>
    <t>Sat May 02 22:34:12 PDT 2009</t>
  </si>
  <si>
    <t>Sat May 02 22:34:14 PDT 2009</t>
  </si>
  <si>
    <t>Sat May 02 22:34:20 PDT 2009</t>
  </si>
  <si>
    <t>Sat May 02 22:34:21 PDT 2009</t>
  </si>
  <si>
    <t>Sat May 02 22:34:22 PDT 2009</t>
  </si>
  <si>
    <t>winniedepoohi</t>
  </si>
  <si>
    <t>Sat May 02 22:34:23 PDT 2009</t>
  </si>
  <si>
    <t>Sat May 02 22:34:27 PDT 2009</t>
  </si>
  <si>
    <t>Sat May 02 22:34:28 PDT 2009</t>
  </si>
  <si>
    <t>Sat May 02 22:34:31 PDT 2009</t>
  </si>
  <si>
    <t>Sat May 02 22:34:35 PDT 2009</t>
  </si>
  <si>
    <t>Beehardy</t>
  </si>
  <si>
    <t>omymusic</t>
  </si>
  <si>
    <t>31wpm</t>
  </si>
  <si>
    <t>sophhbee</t>
  </si>
  <si>
    <t>loraleixharding</t>
  </si>
  <si>
    <t>JenniferAlondra</t>
  </si>
  <si>
    <t>StealthRose</t>
  </si>
  <si>
    <t>martinpolley</t>
  </si>
  <si>
    <t>NikNavarro</t>
  </si>
  <si>
    <t>Zeigrin</t>
  </si>
  <si>
    <t>soycamo</t>
  </si>
  <si>
    <t>cheyennemonique</t>
  </si>
  <si>
    <t>ericbutcher</t>
  </si>
  <si>
    <t>MsJerzi</t>
  </si>
  <si>
    <t>ahmiewhelsun</t>
  </si>
  <si>
    <t>NuellePena</t>
  </si>
  <si>
    <t>sn00zle</t>
  </si>
  <si>
    <t>Sat May 02 22:38:52 PDT 2009</t>
  </si>
  <si>
    <t>Sat May 02 22:39:03 PDT 2009</t>
  </si>
  <si>
    <t>Sat May 02 22:39:08 PDT 2009</t>
  </si>
  <si>
    <t>Sat May 02 22:39:13 PDT 2009</t>
  </si>
  <si>
    <t>Annaloser</t>
  </si>
  <si>
    <t>Sat May 02 22:39:15 PDT 2009</t>
  </si>
  <si>
    <t>Sat May 02 22:39:16 PDT 2009</t>
  </si>
  <si>
    <t>smellycents</t>
  </si>
  <si>
    <t>Sat May 02 22:39:25 PDT 2009</t>
  </si>
  <si>
    <t>Sat May 02 22:39:27 PDT 2009</t>
  </si>
  <si>
    <t>Sat May 02 22:39:28 PDT 2009</t>
  </si>
  <si>
    <t>Sat May 02 22:39:30 PDT 2009</t>
  </si>
  <si>
    <t>KhoIdstare</t>
  </si>
  <si>
    <t>SEAF2009</t>
  </si>
  <si>
    <t>maryjanexo</t>
  </si>
  <si>
    <t>girl307</t>
  </si>
  <si>
    <t>FashionRoxx</t>
  </si>
  <si>
    <t>vegasbab</t>
  </si>
  <si>
    <t>IdolFanatic</t>
  </si>
  <si>
    <t>Angelagray06</t>
  </si>
  <si>
    <t>plumpqt</t>
  </si>
  <si>
    <t>Tina541</t>
  </si>
  <si>
    <t>little__fish</t>
  </si>
  <si>
    <t>BrianaForever</t>
  </si>
  <si>
    <t>alice_chee</t>
  </si>
  <si>
    <t>EffYouSeeKayy</t>
  </si>
  <si>
    <t>rhrohaina</t>
  </si>
  <si>
    <t>Sat May 02 22:44:06 PDT 2009</t>
  </si>
  <si>
    <t>mahngo</t>
  </si>
  <si>
    <t>Sat May 02 22:44:16 PDT 2009</t>
  </si>
  <si>
    <t>Sat May 02 22:44:19 PDT 2009</t>
  </si>
  <si>
    <t>jordans1grl</t>
  </si>
  <si>
    <t>Sat May 02 22:44:20 PDT 2009</t>
  </si>
  <si>
    <t>Sat May 02 22:44:21 PDT 2009</t>
  </si>
  <si>
    <t>Sat May 02 22:44:30 PDT 2009</t>
  </si>
  <si>
    <t>karenlisa</t>
  </si>
  <si>
    <t>Sat May 02 22:44:31 PDT 2009</t>
  </si>
  <si>
    <t>Sat May 02 22:44:39 PDT 2009</t>
  </si>
  <si>
    <t>Sat May 02 22:44:42 PDT 2009</t>
  </si>
  <si>
    <t>NKOTBFanForLife</t>
  </si>
  <si>
    <t>Sat May 02 22:44:43 PDT 2009</t>
  </si>
  <si>
    <t>avrilchan</t>
  </si>
  <si>
    <t>jeanettep</t>
  </si>
  <si>
    <t>madeofmilk</t>
  </si>
  <si>
    <t>karenthecrasian</t>
  </si>
  <si>
    <t>NelsonFlores</t>
  </si>
  <si>
    <t>Useless0ne</t>
  </si>
  <si>
    <t>bobashop</t>
  </si>
  <si>
    <t>j0ei</t>
  </si>
  <si>
    <t>Shaylei</t>
  </si>
  <si>
    <t>reneemeredith</t>
  </si>
  <si>
    <t>KNichole25</t>
  </si>
  <si>
    <t>meluhnii</t>
  </si>
  <si>
    <t>Kloee101</t>
  </si>
  <si>
    <t>syazaliyana</t>
  </si>
  <si>
    <t>Sat May 02 22:49:06 PDT 2009</t>
  </si>
  <si>
    <t>Sat May 02 22:49:07 PDT 2009</t>
  </si>
  <si>
    <t>Sat May 02 22:49:08 PDT 2009</t>
  </si>
  <si>
    <t>Sat May 02 22:49:09 PDT 2009</t>
  </si>
  <si>
    <t>arizzz</t>
  </si>
  <si>
    <t>Sat May 02 22:49:12 PDT 2009</t>
  </si>
  <si>
    <t>Sat May 02 22:49:15 PDT 2009</t>
  </si>
  <si>
    <t>Sat May 02 22:49:16 PDT 2009</t>
  </si>
  <si>
    <t>Sat May 02 22:49:20 PDT 2009</t>
  </si>
  <si>
    <t>Sat May 02 22:49:36 PDT 2009</t>
  </si>
  <si>
    <t>Sat May 02 22:49:40 PDT 2009</t>
  </si>
  <si>
    <t>Sat May 02 22:49:45 PDT 2009</t>
  </si>
  <si>
    <t>maeravidaz</t>
  </si>
  <si>
    <t>BelindaAlucarda</t>
  </si>
  <si>
    <t>starpit</t>
  </si>
  <si>
    <t>simplychaoticxx</t>
  </si>
  <si>
    <t>ashface</t>
  </si>
  <si>
    <t>nicolio</t>
  </si>
  <si>
    <t>CarissaMEB</t>
  </si>
  <si>
    <t>Ivoryblossum</t>
  </si>
  <si>
    <t>Sat May 02 22:54:12 PDT 2009</t>
  </si>
  <si>
    <t>Sat May 02 22:54:13 PDT 2009</t>
  </si>
  <si>
    <t>Sat May 02 22:54:14 PDT 2009</t>
  </si>
  <si>
    <t>cityy</t>
  </si>
  <si>
    <t>Sat May 02 22:54:21 PDT 2009</t>
  </si>
  <si>
    <t>floresfreak90</t>
  </si>
  <si>
    <t>grandjoke</t>
  </si>
  <si>
    <t>Sat May 02 22:54:23 PDT 2009</t>
  </si>
  <si>
    <t>Sat May 02 22:54:29 PDT 2009</t>
  </si>
  <si>
    <t>Sat May 02 22:54:31 PDT 2009</t>
  </si>
  <si>
    <t>Sat May 02 22:54:34 PDT 2009</t>
  </si>
  <si>
    <t>Sat May 02 22:54:39 PDT 2009</t>
  </si>
  <si>
    <t>BrooklynnBrEEz</t>
  </si>
  <si>
    <t>doubleOH9</t>
  </si>
  <si>
    <t>Sat May 02 22:54:43 PDT 2009</t>
  </si>
  <si>
    <t>zoegelfant</t>
  </si>
  <si>
    <t>Sat May 02 22:54:45 PDT 2009</t>
  </si>
  <si>
    <t>pamdemonium</t>
  </si>
  <si>
    <t>Sat May 02 22:54:46 PDT 2009</t>
  </si>
  <si>
    <t>Sat May 02 22:54:51 PDT 2009</t>
  </si>
  <si>
    <t>Brooke_Sherwood</t>
  </si>
  <si>
    <t>redoranda</t>
  </si>
  <si>
    <t>BigDumbMale</t>
  </si>
  <si>
    <t>LPH</t>
  </si>
  <si>
    <t>BEAUTIFULL308</t>
  </si>
  <si>
    <t>jaredwsmith</t>
  </si>
  <si>
    <t>BritBritL</t>
  </si>
  <si>
    <t>trishalea</t>
  </si>
  <si>
    <t>MarisaSpinella</t>
  </si>
  <si>
    <t>priteegrl</t>
  </si>
  <si>
    <t>RickBakas</t>
  </si>
  <si>
    <t>Candice_Jo</t>
  </si>
  <si>
    <t>aleexbeeg</t>
  </si>
  <si>
    <t>Kamino89</t>
  </si>
  <si>
    <t>marisabumblebee</t>
  </si>
  <si>
    <t>Sat May 02 22:59:00 PDT 2009</t>
  </si>
  <si>
    <t>Sat May 02 22:59:06 PDT 2009</t>
  </si>
  <si>
    <t>Sat May 02 22:59:07 PDT 2009</t>
  </si>
  <si>
    <t>JohnnyDeppNews</t>
  </si>
  <si>
    <t>Sat May 02 22:59:09 PDT 2009</t>
  </si>
  <si>
    <t>Sat May 02 22:59:16 PDT 2009</t>
  </si>
  <si>
    <t>AlexNevamind</t>
  </si>
  <si>
    <t>Sat May 02 22:59:17 PDT 2009</t>
  </si>
  <si>
    <t>Sat May 02 22:59:18 PDT 2009</t>
  </si>
  <si>
    <t>JamieBanksxxx</t>
  </si>
  <si>
    <t>Sat May 02 22:59:24 PDT 2009</t>
  </si>
  <si>
    <t>Sat May 02 22:59:26 PDT 2009</t>
  </si>
  <si>
    <t>Sat May 02 22:59:29 PDT 2009</t>
  </si>
  <si>
    <t>Sat May 02 22:59:32 PDT 2009</t>
  </si>
  <si>
    <t>Sat May 02 22:59:35 PDT 2009</t>
  </si>
  <si>
    <t>Sat May 02 22:59:39 PDT 2009</t>
  </si>
  <si>
    <t>erickanicole728</t>
  </si>
  <si>
    <t>Sat May 02 22:59:42 PDT 2009</t>
  </si>
  <si>
    <t>Sat May 02 22:59:45 PDT 2009</t>
  </si>
  <si>
    <t>theambermarie</t>
  </si>
  <si>
    <t>Sat May 02 22:59:48 PDT 2009</t>
  </si>
  <si>
    <t>Sat May 02 22:59:50 PDT 2009</t>
  </si>
  <si>
    <t>Sat May 02 22:59:53 PDT 2009</t>
  </si>
  <si>
    <t>michiepants</t>
  </si>
  <si>
    <t xml:space="preserve">@simplychaoticxx: Bummer.   Well, let me know your schedule when you can. I'm free pretty much all the time for the next little while </t>
  </si>
  <si>
    <t>jeeeslouise</t>
  </si>
  <si>
    <t>DireStraitsFTW</t>
  </si>
  <si>
    <t>NMariee</t>
  </si>
  <si>
    <t>witnessamiracle</t>
  </si>
  <si>
    <t>clex_monkie89</t>
  </si>
  <si>
    <t>heynadine</t>
  </si>
  <si>
    <t>AnnaRobins</t>
  </si>
  <si>
    <t>La_Bella_Vita22</t>
  </si>
  <si>
    <t>tjsmommabear</t>
  </si>
  <si>
    <t>JuJu90038</t>
  </si>
  <si>
    <t>Sat May 02 23:04:10 PDT 2009</t>
  </si>
  <si>
    <t>CareyYo</t>
  </si>
  <si>
    <t>Sat May 02 23:04:13 PDT 2009</t>
  </si>
  <si>
    <t>Sat May 02 23:04:14 PDT 2009</t>
  </si>
  <si>
    <t>Sat May 02 23:04:21 PDT 2009</t>
  </si>
  <si>
    <t>victoriahooper</t>
  </si>
  <si>
    <t>Sat May 02 23:04:23 PDT 2009</t>
  </si>
  <si>
    <t>missyosigirl</t>
  </si>
  <si>
    <t>Sat May 02 23:04:24 PDT 2009</t>
  </si>
  <si>
    <t>Sat May 02 23:04:33 PDT 2009</t>
  </si>
  <si>
    <t>Sat May 02 23:04:38 PDT 2009</t>
  </si>
  <si>
    <t>Sat May 02 23:04:39 PDT 2009</t>
  </si>
  <si>
    <t>Sat May 02 23:04:41 PDT 2009</t>
  </si>
  <si>
    <t>Sat May 02 23:04:54 PDT 2009</t>
  </si>
  <si>
    <t>Sat May 02 23:04:55 PDT 2009</t>
  </si>
  <si>
    <t>clarissarod</t>
  </si>
  <si>
    <t>JayforJess</t>
  </si>
  <si>
    <t>JaeDaKid</t>
  </si>
  <si>
    <t>heygip</t>
  </si>
  <si>
    <t>NatashaMRamay</t>
  </si>
  <si>
    <t>MetalVirgin</t>
  </si>
  <si>
    <t>Caedis517</t>
  </si>
  <si>
    <t>Foaly</t>
  </si>
  <si>
    <t>crushdmb</t>
  </si>
  <si>
    <t>justjulie86</t>
  </si>
  <si>
    <t>pingpingss</t>
  </si>
  <si>
    <t>kaelalovesyou</t>
  </si>
  <si>
    <t>activistchica</t>
  </si>
  <si>
    <t>Schnicka</t>
  </si>
  <si>
    <t>Yamakizi</t>
  </si>
  <si>
    <t>Sat May 02 23:09:11 PDT 2009</t>
  </si>
  <si>
    <t>Sat May 02 23:09:12 PDT 2009</t>
  </si>
  <si>
    <t>Sat May 02 23:09:13 PDT 2009</t>
  </si>
  <si>
    <t>MandiLW</t>
  </si>
  <si>
    <t>Sat May 02 23:09:14 PDT 2009</t>
  </si>
  <si>
    <t>mskathy</t>
  </si>
  <si>
    <t>Sat May 02 23:09:15 PDT 2009</t>
  </si>
  <si>
    <t>Sat May 02 23:09:16 PDT 2009</t>
  </si>
  <si>
    <t>Bopsicle</t>
  </si>
  <si>
    <t>Sat May 02 23:09:17 PDT 2009</t>
  </si>
  <si>
    <t>Sat May 02 23:09:19 PDT 2009</t>
  </si>
  <si>
    <t>Sat May 02 23:09:21 PDT 2009</t>
  </si>
  <si>
    <t>jonas_twilight3</t>
  </si>
  <si>
    <t>Sat May 02 23:09:26 PDT 2009</t>
  </si>
  <si>
    <t>mslibbyj</t>
  </si>
  <si>
    <t>Sat May 02 23:09:33 PDT 2009</t>
  </si>
  <si>
    <t>Sat May 02 23:09:34 PDT 2009</t>
  </si>
  <si>
    <t>Sat May 02 23:09:44 PDT 2009</t>
  </si>
  <si>
    <t>Sat May 02 23:09:47 PDT 2009</t>
  </si>
  <si>
    <t>Sat May 02 23:09:48 PDT 2009</t>
  </si>
  <si>
    <t>Sat May 02 23:09:49 PDT 2009</t>
  </si>
  <si>
    <t>Sat May 02 23:09:51 PDT 2009</t>
  </si>
  <si>
    <t>Sat May 02 23:09:52 PDT 2009</t>
  </si>
  <si>
    <t>Sat May 02 23:09:54 PDT 2009</t>
  </si>
  <si>
    <t>tramphan</t>
  </si>
  <si>
    <t>Sat May 02 23:09:56 PDT 2009</t>
  </si>
  <si>
    <t>DidiGiggles</t>
  </si>
  <si>
    <t>Sat May 02 23:10:00 PDT 2009</t>
  </si>
  <si>
    <t>rnbgenius</t>
  </si>
  <si>
    <t>runawayxx</t>
  </si>
  <si>
    <t>neimanrose</t>
  </si>
  <si>
    <t>christian792</t>
  </si>
  <si>
    <t>immaathlete</t>
  </si>
  <si>
    <t>missnicolemarie</t>
  </si>
  <si>
    <t>swilliamsaz</t>
  </si>
  <si>
    <t>CJATL</t>
  </si>
  <si>
    <t>Sat May 02 23:14:09 PDT 2009</t>
  </si>
  <si>
    <t>Sat May 02 23:14:12 PDT 2009</t>
  </si>
  <si>
    <t>Sat May 02 23:14:21 PDT 2009</t>
  </si>
  <si>
    <t>Sat May 02 23:14:40 PDT 2009</t>
  </si>
  <si>
    <t>msvictoria</t>
  </si>
  <si>
    <t>Sat May 02 23:14:45 PDT 2009</t>
  </si>
  <si>
    <t>Sat May 02 23:14:52 PDT 2009</t>
  </si>
  <si>
    <t>Sat May 02 23:14:55 PDT 2009</t>
  </si>
  <si>
    <t>Sat May 02 23:14:56 PDT 2009</t>
  </si>
  <si>
    <t>aLeKnight</t>
  </si>
  <si>
    <t>ebmradio</t>
  </si>
  <si>
    <t>aghartwig</t>
  </si>
  <si>
    <t>fancyjessy</t>
  </si>
  <si>
    <t>mileyoxcyrus</t>
  </si>
  <si>
    <t>RALBxix</t>
  </si>
  <si>
    <t>triketora</t>
  </si>
  <si>
    <t>eternalmagpie</t>
  </si>
  <si>
    <t>mutantkat</t>
  </si>
  <si>
    <t>USEOFFORCEENT</t>
  </si>
  <si>
    <t>Sat May 02 23:19:12 PDT 2009</t>
  </si>
  <si>
    <t>Sat May 02 23:19:20 PDT 2009</t>
  </si>
  <si>
    <t>Sat May 02 23:19:21 PDT 2009</t>
  </si>
  <si>
    <t>Sat May 02 23:19:23 PDT 2009</t>
  </si>
  <si>
    <t>Sat May 02 23:19:27 PDT 2009</t>
  </si>
  <si>
    <t>Sat May 02 23:19:28 PDT 2009</t>
  </si>
  <si>
    <t>Sat May 02 23:19:37 PDT 2009</t>
  </si>
  <si>
    <t>is home na  whew, Subic was fun (lol) wasn't to able to go to the beach though..  http://plurk.com/p/rhmao</t>
  </si>
  <si>
    <t>Sat May 02 23:19:45 PDT 2009</t>
  </si>
  <si>
    <t>Sat May 02 23:19:47 PDT 2009</t>
  </si>
  <si>
    <t>Sat May 02 23:19:51 PDT 2009</t>
  </si>
  <si>
    <t>Sat May 02 23:19:58 PDT 2009</t>
  </si>
  <si>
    <t>Sat May 02 23:19:59 PDT 2009</t>
  </si>
  <si>
    <t>Sat May 02 23:20:03 PDT 2009</t>
  </si>
  <si>
    <t>Sat May 02 23:20:04 PDT 2009</t>
  </si>
  <si>
    <t>Sat May 02 23:20:06 PDT 2009</t>
  </si>
  <si>
    <t>RWarda</t>
  </si>
  <si>
    <t>SummerSlacking</t>
  </si>
  <si>
    <t>Heather2406</t>
  </si>
  <si>
    <t>glittered</t>
  </si>
  <si>
    <t>rubeina</t>
  </si>
  <si>
    <t>choadmalma</t>
  </si>
  <si>
    <t>kimmylockwood</t>
  </si>
  <si>
    <t>jlist</t>
  </si>
  <si>
    <t>omshivaprakash</t>
  </si>
  <si>
    <t>pnwfitness</t>
  </si>
  <si>
    <t>matthewtpain</t>
  </si>
  <si>
    <t>bjaurigue</t>
  </si>
  <si>
    <t>Sat May 02 23:24:12 PDT 2009</t>
  </si>
  <si>
    <t>DonperryOnline</t>
  </si>
  <si>
    <t>Sat May 02 23:24:15 PDT 2009</t>
  </si>
  <si>
    <t>Sat May 02 23:24:23 PDT 2009</t>
  </si>
  <si>
    <t>Sat May 02 23:24:39 PDT 2009</t>
  </si>
  <si>
    <t>Sat May 02 23:24:42 PDT 2009</t>
  </si>
  <si>
    <t>Sat May 02 23:24:43 PDT 2009</t>
  </si>
  <si>
    <t>Sat May 02 23:24:55 PDT 2009</t>
  </si>
  <si>
    <t>Sat May 02 23:24:58 PDT 2009</t>
  </si>
  <si>
    <t>Sat May 02 23:24:59 PDT 2009</t>
  </si>
  <si>
    <t>Sat May 02 23:25:09 PDT 2009</t>
  </si>
  <si>
    <t>jaziiandbrytt</t>
  </si>
  <si>
    <t>TheMuzikGuru</t>
  </si>
  <si>
    <t>ktcronier</t>
  </si>
  <si>
    <t>TwiObsession</t>
  </si>
  <si>
    <t>theinfamousbob</t>
  </si>
  <si>
    <t>Radicalpwner</t>
  </si>
  <si>
    <t>milofever</t>
  </si>
  <si>
    <t>Jthemotorider</t>
  </si>
  <si>
    <t>feistyfrogg</t>
  </si>
  <si>
    <t>Andy2Moon</t>
  </si>
  <si>
    <t>Sat May 02 23:29:20 PDT 2009</t>
  </si>
  <si>
    <t>mckellynna</t>
  </si>
  <si>
    <t>Sat May 02 23:29:24 PDT 2009</t>
  </si>
  <si>
    <t>Sat May 02 23:29:27 PDT 2009</t>
  </si>
  <si>
    <t>Sat May 02 23:29:30 PDT 2009</t>
  </si>
  <si>
    <t>TxKFilms</t>
  </si>
  <si>
    <t>Sat May 02 23:29:34 PDT 2009</t>
  </si>
  <si>
    <t>Sat May 02 23:29:37 PDT 2009</t>
  </si>
  <si>
    <t>Sat May 02 23:29:41 PDT 2009</t>
  </si>
  <si>
    <t>Sat May 02 23:29:42 PDT 2009</t>
  </si>
  <si>
    <t>Sat May 02 23:29:46 PDT 2009</t>
  </si>
  <si>
    <t>Fordsterrr</t>
  </si>
  <si>
    <t>Sat May 02 23:29:47 PDT 2009</t>
  </si>
  <si>
    <t>Sat May 02 23:29:48 PDT 2009</t>
  </si>
  <si>
    <t>Sat May 02 23:29:50 PDT 2009</t>
  </si>
  <si>
    <t>Sat May 02 23:29:52 PDT 2009</t>
  </si>
  <si>
    <t>Sat May 02 23:29:53 PDT 2009</t>
  </si>
  <si>
    <t>Sat May 02 23:29:54 PDT 2009</t>
  </si>
  <si>
    <t>Sat May 02 23:29:55 PDT 2009</t>
  </si>
  <si>
    <t>Sat May 02 23:29:56 PDT 2009</t>
  </si>
  <si>
    <t>Sat May 02 23:29:59 PDT 2009</t>
  </si>
  <si>
    <t>angelikgiraldo</t>
  </si>
  <si>
    <t>Sat May 02 23:30:07 PDT 2009</t>
  </si>
  <si>
    <t>Sat May 02 23:30:10 PDT 2009</t>
  </si>
  <si>
    <t>imagirraffe</t>
  </si>
  <si>
    <t>aliciaemilia</t>
  </si>
  <si>
    <t>voguechic</t>
  </si>
  <si>
    <t>bekalowe</t>
  </si>
  <si>
    <t>alancthulhukid</t>
  </si>
  <si>
    <t>mayberica</t>
  </si>
  <si>
    <t>huladoll76</t>
  </si>
  <si>
    <t>mar__93</t>
  </si>
  <si>
    <t>nasty_nazzle</t>
  </si>
  <si>
    <t>hyag</t>
  </si>
  <si>
    <t>Lindsey_Beverly</t>
  </si>
  <si>
    <t>carlomalbas</t>
  </si>
  <si>
    <t>Anaardvark</t>
  </si>
  <si>
    <t>pattiw23</t>
  </si>
  <si>
    <t>Sat May 02 23:34:27 PDT 2009</t>
  </si>
  <si>
    <t>dramaprincess</t>
  </si>
  <si>
    <t>Sat May 02 23:34:28 PDT 2009</t>
  </si>
  <si>
    <t>dibbbles</t>
  </si>
  <si>
    <t>Sat May 02 23:34:33 PDT 2009</t>
  </si>
  <si>
    <t>thetateway</t>
  </si>
  <si>
    <t>Sat May 02 23:34:40 PDT 2009</t>
  </si>
  <si>
    <t>Sat May 02 23:34:48 PDT 2009</t>
  </si>
  <si>
    <t>RayleneChatel</t>
  </si>
  <si>
    <t>Sat May 02 23:34:55 PDT 2009</t>
  </si>
  <si>
    <t>Sat May 02 23:34:58 PDT 2009</t>
  </si>
  <si>
    <t>Sat May 02 23:34:59 PDT 2009</t>
  </si>
  <si>
    <t>Sat May 02 23:35:10 PDT 2009</t>
  </si>
  <si>
    <t>Sat May 02 23:35:17 PDT 2009</t>
  </si>
  <si>
    <t>NancyLissette</t>
  </si>
  <si>
    <t>AprilCSutton</t>
  </si>
  <si>
    <t>Zarinah</t>
  </si>
  <si>
    <t>sushihearts</t>
  </si>
  <si>
    <t>lindadaysays</t>
  </si>
  <si>
    <t>clubbeats_blog</t>
  </si>
  <si>
    <t>theartofdance</t>
  </si>
  <si>
    <t>i12know</t>
  </si>
  <si>
    <t>LalaaMRCLover</t>
  </si>
  <si>
    <t>zerock</t>
  </si>
  <si>
    <t>Uhmm_ellee</t>
  </si>
  <si>
    <t>lhchavez</t>
  </si>
  <si>
    <t>alixmaree</t>
  </si>
  <si>
    <t>shellleung</t>
  </si>
  <si>
    <t>Sat May 02 23:39:27 PDT 2009</t>
  </si>
  <si>
    <t>Sat May 02 23:39:36 PDT 2009</t>
  </si>
  <si>
    <t>eena18</t>
  </si>
  <si>
    <t>Sat May 02 23:39:40 PDT 2009</t>
  </si>
  <si>
    <t>Sat May 02 23:39:44 PDT 2009</t>
  </si>
  <si>
    <t>Sat May 02 23:39:52 PDT 2009</t>
  </si>
  <si>
    <t>ChrystallJane</t>
  </si>
  <si>
    <t>Sat May 02 23:39:57 PDT 2009</t>
  </si>
  <si>
    <t>Sat May 02 23:40:01 PDT 2009</t>
  </si>
  <si>
    <t>Sat May 02 23:40:06 PDT 2009</t>
  </si>
  <si>
    <t>Sat May 02 23:40:16 PDT 2009</t>
  </si>
  <si>
    <t>lisa24270</t>
  </si>
  <si>
    <t>Sat May 02 23:40:17 PDT 2009</t>
  </si>
  <si>
    <t>Sat May 02 23:40:18 PDT 2009</t>
  </si>
  <si>
    <t>Sat May 02 23:40:20 PDT 2009</t>
  </si>
  <si>
    <t>MeL87v</t>
  </si>
  <si>
    <t>adrianmateljan</t>
  </si>
  <si>
    <t>MsGourmet</t>
  </si>
  <si>
    <t>Roni_G</t>
  </si>
  <si>
    <t>MsVences</t>
  </si>
  <si>
    <t>saltyshutter</t>
  </si>
  <si>
    <t>KiwiBeck</t>
  </si>
  <si>
    <t>cdtmercado</t>
  </si>
  <si>
    <t>FallonChristina</t>
  </si>
  <si>
    <t>BlalocksIRP</t>
  </si>
  <si>
    <t>Sat May 02 23:44:31 PDT 2009</t>
  </si>
  <si>
    <t>Sat May 02 23:44:36 PDT 2009</t>
  </si>
  <si>
    <t>Sat May 02 23:44:44 PDT 2009</t>
  </si>
  <si>
    <t>Sat May 02 23:44:48 PDT 2009</t>
  </si>
  <si>
    <t>Sat May 02 23:44:50 PDT 2009</t>
  </si>
  <si>
    <t>Sat May 02 23:44:52 PDT 2009</t>
  </si>
  <si>
    <t>Sat May 02 23:45:00 PDT 2009</t>
  </si>
  <si>
    <t>Sat May 02 23:45:02 PDT 2009</t>
  </si>
  <si>
    <t>Sat May 02 23:45:08 PDT 2009</t>
  </si>
  <si>
    <t>Sat May 02 23:45:09 PDT 2009</t>
  </si>
  <si>
    <t>LiLMissM7</t>
  </si>
  <si>
    <t>Sat May 02 23:45:14 PDT 2009</t>
  </si>
  <si>
    <t>Sat May 02 23:45:21 PDT 2009</t>
  </si>
  <si>
    <t>Sat May 02 23:45:24 PDT 2009</t>
  </si>
  <si>
    <t>poopsykins</t>
  </si>
  <si>
    <t>OHOWFUN</t>
  </si>
  <si>
    <t>CaptainTay</t>
  </si>
  <si>
    <t>nisyavirginia</t>
  </si>
  <si>
    <t>Paddiirl</t>
  </si>
  <si>
    <t>LadyVirgo82</t>
  </si>
  <si>
    <t>Romina_L</t>
  </si>
  <si>
    <t>thej</t>
  </si>
  <si>
    <t>teddyrised</t>
  </si>
  <si>
    <t>blayze316</t>
  </si>
  <si>
    <t>cyberpenguin</t>
  </si>
  <si>
    <t>Sat May 02 23:49:31 PDT 2009</t>
  </si>
  <si>
    <t>Sat May 02 23:49:35 PDT 2009</t>
  </si>
  <si>
    <t>jonathan4me</t>
  </si>
  <si>
    <t>Sat May 02 23:49:37 PDT 2009</t>
  </si>
  <si>
    <t>likeomgitserika</t>
  </si>
  <si>
    <t>underdog87</t>
  </si>
  <si>
    <t>Sat May 02 23:49:45 PDT 2009</t>
  </si>
  <si>
    <t>Jvm150</t>
  </si>
  <si>
    <t>Sat May 02 23:49:48 PDT 2009</t>
  </si>
  <si>
    <t>Sat May 02 23:49:50 PDT 2009</t>
  </si>
  <si>
    <t>meredith8890</t>
  </si>
  <si>
    <t>Sat May 02 23:49:54 PDT 2009</t>
  </si>
  <si>
    <t>Sat May 02 23:49:57 PDT 2009</t>
  </si>
  <si>
    <t>Sat May 02 23:49:58 PDT 2009</t>
  </si>
  <si>
    <t>Sat May 02 23:50:01 PDT 2009</t>
  </si>
  <si>
    <t>Sat May 02 23:50:07 PDT 2009</t>
  </si>
  <si>
    <t xml:space="preserve">time to go to work  but day off tomorow </t>
  </si>
  <si>
    <t>Sat May 02 23:50:10 PDT 2009</t>
  </si>
  <si>
    <t>Sat May 02 23:50:17 PDT 2009</t>
  </si>
  <si>
    <t>Sat May 02 23:50:18 PDT 2009</t>
  </si>
  <si>
    <t>Sat May 02 23:50:22 PDT 2009</t>
  </si>
  <si>
    <t>ronm3xico</t>
  </si>
  <si>
    <t xml:space="preserve">My heart hurts. </t>
  </si>
  <si>
    <t>xMelliie</t>
  </si>
  <si>
    <t>janixamoroso</t>
  </si>
  <si>
    <t>Cinnny</t>
  </si>
  <si>
    <t>BRSDiddy</t>
  </si>
  <si>
    <t>bree_2013</t>
  </si>
  <si>
    <t>KTrader</t>
  </si>
  <si>
    <t>K2_is_my_prince</t>
  </si>
  <si>
    <t>ohsolalala</t>
  </si>
  <si>
    <t>CrossCultural</t>
  </si>
  <si>
    <t>x_Ina</t>
  </si>
  <si>
    <t>GibbMatt</t>
  </si>
  <si>
    <t>joedrobysh</t>
  </si>
  <si>
    <t>Sat May 02 23:54:40 PDT 2009</t>
  </si>
  <si>
    <t>Sat May 02 23:54:42 PDT 2009</t>
  </si>
  <si>
    <t>bigapplestyle</t>
  </si>
  <si>
    <t>Sat May 02 23:54:43 PDT 2009</t>
  </si>
  <si>
    <t>JillianAnn</t>
  </si>
  <si>
    <t>Sat May 02 23:54:46 PDT 2009</t>
  </si>
  <si>
    <t>Sat May 02 23:54:55 PDT 2009</t>
  </si>
  <si>
    <t>Sat May 02 23:55:00 PDT 2009</t>
  </si>
  <si>
    <t>Sat May 02 23:55:08 PDT 2009</t>
  </si>
  <si>
    <t>Sat May 02 23:55:10 PDT 2009</t>
  </si>
  <si>
    <t>styliiista</t>
  </si>
  <si>
    <t>Sat May 02 23:55:14 PDT 2009</t>
  </si>
  <si>
    <t>Sat May 02 23:55:17 PDT 2009</t>
  </si>
  <si>
    <t xml:space="preserve">@emoisforluvers whole shelf!  oh and blood starts after 90 seconds. Fast forward to it </t>
  </si>
  <si>
    <t>Sat May 02 23:55:25 PDT 2009</t>
  </si>
  <si>
    <t>danwellman</t>
  </si>
  <si>
    <t>rapidope</t>
  </si>
  <si>
    <t>anti_std</t>
  </si>
  <si>
    <t>JonQGamer</t>
  </si>
  <si>
    <t>xoxoexohexoh</t>
  </si>
  <si>
    <t>rickgalan</t>
  </si>
  <si>
    <t>bran_di</t>
  </si>
  <si>
    <t>BrianDruma</t>
  </si>
  <si>
    <t>highasakyt</t>
  </si>
  <si>
    <t>Katsmell</t>
  </si>
  <si>
    <t>london_boy</t>
  </si>
  <si>
    <t>Sat May 02 23:59:42 PDT 2009</t>
  </si>
  <si>
    <t>MeLLo_T</t>
  </si>
  <si>
    <t>mkroggasch</t>
  </si>
  <si>
    <t>Sat May 02 23:59:43 PDT 2009</t>
  </si>
  <si>
    <t>Sat May 02 23:59:47 PDT 2009</t>
  </si>
  <si>
    <t>dayanandaa</t>
  </si>
  <si>
    <t>Sat May 02 23:59:53 PDT 2009</t>
  </si>
  <si>
    <t>Sat May 02 23:59:56 PDT 2009</t>
  </si>
  <si>
    <t>noangelvfc</t>
  </si>
  <si>
    <t>Sun May 03 00:00:00 PDT 2009</t>
  </si>
  <si>
    <t>Sun May 03 00:00:01 PDT 2009</t>
  </si>
  <si>
    <t>LukasVandenberg</t>
  </si>
  <si>
    <t>Sun May 03 00:00:04 PDT 2009</t>
  </si>
  <si>
    <t>Sun May 03 00:00:07 PDT 2009</t>
  </si>
  <si>
    <t>Sun May 03 00:00:14 PDT 2009</t>
  </si>
  <si>
    <t>Sun May 03 00:00:17 PDT 2009</t>
  </si>
  <si>
    <t>SoCalii</t>
  </si>
  <si>
    <t>Sun May 03 00:00:20 PDT 2009</t>
  </si>
  <si>
    <t>Sun May 03 00:00:21 PDT 2009</t>
  </si>
  <si>
    <t>Sun May 03 00:00:27 PDT 2009</t>
  </si>
  <si>
    <t>danybabe</t>
  </si>
  <si>
    <t>jennroo</t>
  </si>
  <si>
    <t>risk_k</t>
  </si>
  <si>
    <t>Damnyy</t>
  </si>
  <si>
    <t>hatemyjobfeed</t>
  </si>
  <si>
    <t>ReeciePiecey</t>
  </si>
  <si>
    <t>BPDINOKC</t>
  </si>
  <si>
    <t>edwardbarry</t>
  </si>
  <si>
    <t>AyumiDangerrr</t>
  </si>
  <si>
    <t>SharonSmiles</t>
  </si>
  <si>
    <t>JamesManes</t>
  </si>
  <si>
    <t>EricIsiah</t>
  </si>
  <si>
    <t>marapole90</t>
  </si>
  <si>
    <t>Sun May 03 00:04:55 PDT 2009</t>
  </si>
  <si>
    <t>Twitty_username</t>
  </si>
  <si>
    <t>Sun May 03 00:04:56 PDT 2009</t>
  </si>
  <si>
    <t>Sun May 03 00:04:59 PDT 2009</t>
  </si>
  <si>
    <t>Sun May 03 00:05:07 PDT 2009</t>
  </si>
  <si>
    <t>Sun May 03 00:05:08 PDT 2009</t>
  </si>
  <si>
    <t>Sun May 03 00:05:09 PDT 2009</t>
  </si>
  <si>
    <t>Sun May 03 00:05:18 PDT 2009</t>
  </si>
  <si>
    <t>Sun May 03 00:05:19 PDT 2009</t>
  </si>
  <si>
    <t>Sun May 03 00:05:28 PDT 2009</t>
  </si>
  <si>
    <t>Sun May 03 00:05:36 PDT 2009</t>
  </si>
  <si>
    <t>laaaaaaneee</t>
  </si>
  <si>
    <t>Sun May 03 00:05:37 PDT 2009</t>
  </si>
  <si>
    <t>raatz</t>
  </si>
  <si>
    <t>dean_b</t>
  </si>
  <si>
    <t>tinnywonks</t>
  </si>
  <si>
    <t>kahlerisms</t>
  </si>
  <si>
    <t>highheelFIEND</t>
  </si>
  <si>
    <t>tyriesha</t>
  </si>
  <si>
    <t>LkThizzle</t>
  </si>
  <si>
    <t>sockpr0n</t>
  </si>
  <si>
    <t>Sillypea</t>
  </si>
  <si>
    <t>brownly</t>
  </si>
  <si>
    <t>KaraSaysSo</t>
  </si>
  <si>
    <t>Sun May 03 00:09:35 PDT 2009</t>
  </si>
  <si>
    <t>Sun May 03 00:09:36 PDT 2009</t>
  </si>
  <si>
    <t>CackleberryKids</t>
  </si>
  <si>
    <t>Sun May 03 00:09:41 PDT 2009</t>
  </si>
  <si>
    <t>Sun May 03 00:09:46 PDT 2009</t>
  </si>
  <si>
    <t>Sun May 03 00:09:48 PDT 2009</t>
  </si>
  <si>
    <t>Sun May 03 00:09:55 PDT 2009</t>
  </si>
  <si>
    <t>Sun May 03 00:09:56 PDT 2009</t>
  </si>
  <si>
    <t>wuvamber</t>
  </si>
  <si>
    <t>Sun May 03 00:10:02 PDT 2009</t>
  </si>
  <si>
    <t>Sun May 03 00:10:03 PDT 2009</t>
  </si>
  <si>
    <t>Sun May 03 00:10:04 PDT 2009</t>
  </si>
  <si>
    <t>Nusretnina</t>
  </si>
  <si>
    <t>stoya</t>
  </si>
  <si>
    <t>Sun May 03 00:10:10 PDT 2009</t>
  </si>
  <si>
    <t>Sun May 03 00:10:12 PDT 2009</t>
  </si>
  <si>
    <t>beautifulgift</t>
  </si>
  <si>
    <t>Sun May 03 00:10:15 PDT 2009</t>
  </si>
  <si>
    <t>chilenofreak</t>
  </si>
  <si>
    <t>Sun May 03 00:10:16 PDT 2009</t>
  </si>
  <si>
    <t>MeganThompson</t>
  </si>
  <si>
    <t>Sun May 03 00:10:26 PDT 2009</t>
  </si>
  <si>
    <t>Sun May 03 00:10:35 PDT 2009</t>
  </si>
  <si>
    <t>FBrotherston</t>
  </si>
  <si>
    <t>Sun May 03 00:10:41 PDT 2009</t>
  </si>
  <si>
    <t>sonielle</t>
  </si>
  <si>
    <t>Lilmisstory</t>
  </si>
  <si>
    <t>MelissaMcQuade</t>
  </si>
  <si>
    <t>belbels</t>
  </si>
  <si>
    <t>MrsSprousex</t>
  </si>
  <si>
    <t>Adornus</t>
  </si>
  <si>
    <t>mikewat</t>
  </si>
  <si>
    <t>playstoppause</t>
  </si>
  <si>
    <t>iampancakes</t>
  </si>
  <si>
    <t>thes33k</t>
  </si>
  <si>
    <t>kimbermai</t>
  </si>
  <si>
    <t>Vivian_May</t>
  </si>
  <si>
    <t>samanthaang</t>
  </si>
  <si>
    <t>Sun May 03 00:15:13 PDT 2009</t>
  </si>
  <si>
    <t>racherrr</t>
  </si>
  <si>
    <t>Sun May 03 00:15:15 PDT 2009</t>
  </si>
  <si>
    <t>Sun May 03 00:15:17 PDT 2009</t>
  </si>
  <si>
    <t>Sun May 03 00:15:18 PDT 2009</t>
  </si>
  <si>
    <t>amandaleggett</t>
  </si>
  <si>
    <t>soaps3</t>
  </si>
  <si>
    <t>Sun May 03 00:15:21 PDT 2009</t>
  </si>
  <si>
    <t>geekandahalf</t>
  </si>
  <si>
    <t>Sun May 03 00:15:26 PDT 2009</t>
  </si>
  <si>
    <t>ShadiFareed</t>
  </si>
  <si>
    <t>Sun May 03 00:15:31 PDT 2009</t>
  </si>
  <si>
    <t>Sun May 03 00:15:34 PDT 2009</t>
  </si>
  <si>
    <t>Sun May 03 00:15:39 PDT 2009</t>
  </si>
  <si>
    <t>Sun May 03 00:15:42 PDT 2009</t>
  </si>
  <si>
    <t>Sun May 03 00:15:45 PDT 2009</t>
  </si>
  <si>
    <t>innaamwaa</t>
  </si>
  <si>
    <t>mansdrew</t>
  </si>
  <si>
    <t>Caseyy_</t>
  </si>
  <si>
    <t>annarina</t>
  </si>
  <si>
    <t>noxhanti</t>
  </si>
  <si>
    <t>akmourad</t>
  </si>
  <si>
    <t>STEPHANlE</t>
  </si>
  <si>
    <t>love_brooke</t>
  </si>
  <si>
    <t>Sun May 03 00:19:52 PDT 2009</t>
  </si>
  <si>
    <t>Sun May 03 00:19:53 PDT 2009</t>
  </si>
  <si>
    <t>FatinH</t>
  </si>
  <si>
    <t>Sun May 03 00:19:54 PDT 2009</t>
  </si>
  <si>
    <t>Sun May 03 00:19:55 PDT 2009</t>
  </si>
  <si>
    <t>Kitt69</t>
  </si>
  <si>
    <t>Sun May 03 00:20:05 PDT 2009</t>
  </si>
  <si>
    <t>Sun May 03 00:20:08 PDT 2009</t>
  </si>
  <si>
    <t>Sun May 03 00:20:16 PDT 2009</t>
  </si>
  <si>
    <t>Sun May 03 00:20:37 PDT 2009</t>
  </si>
  <si>
    <t>Sun May 03 00:20:38 PDT 2009</t>
  </si>
  <si>
    <t>Sun May 03 00:20:41 PDT 2009</t>
  </si>
  <si>
    <t>Sun May 03 00:20:45 PDT 2009</t>
  </si>
  <si>
    <t>savemefromme</t>
  </si>
  <si>
    <t>Sun May 03 00:20:48 PDT 2009</t>
  </si>
  <si>
    <t>thetoughsams</t>
  </si>
  <si>
    <t>AllCharlesDavid</t>
  </si>
  <si>
    <t>Ashleysykesomg</t>
  </si>
  <si>
    <t>tumadre23</t>
  </si>
  <si>
    <t>emmagudith</t>
  </si>
  <si>
    <t>karmarocket</t>
  </si>
  <si>
    <t>luscious_loulou</t>
  </si>
  <si>
    <t>MsDia</t>
  </si>
  <si>
    <t>ElizabethLovatt</t>
  </si>
  <si>
    <t>AndreaBryan</t>
  </si>
  <si>
    <t>Sun May 03 00:24:41 PDT 2009</t>
  </si>
  <si>
    <t>Sun May 03 00:24:42 PDT 2009</t>
  </si>
  <si>
    <t>Sun May 03 00:24:51 PDT 2009</t>
  </si>
  <si>
    <t>TootsiiePop</t>
  </si>
  <si>
    <t>Sun May 03 00:24:58 PDT 2009</t>
  </si>
  <si>
    <t>Sun May 03 00:25:02 PDT 2009</t>
  </si>
  <si>
    <t>PrincessLisa3</t>
  </si>
  <si>
    <t>Sun May 03 00:25:06 PDT 2009</t>
  </si>
  <si>
    <t>Sun May 03 00:25:07 PDT 2009</t>
  </si>
  <si>
    <t>Sun May 03 00:25:09 PDT 2009</t>
  </si>
  <si>
    <t>Sun May 03 00:25:11 PDT 2009</t>
  </si>
  <si>
    <t>Sun May 03 00:25:13 PDT 2009</t>
  </si>
  <si>
    <t>Sun May 03 00:25:20 PDT 2009</t>
  </si>
  <si>
    <t>Sun May 03 00:25:21 PDT 2009</t>
  </si>
  <si>
    <t>Sun May 03 00:25:22 PDT 2009</t>
  </si>
  <si>
    <t>ryankelly81</t>
  </si>
  <si>
    <t>Sun May 03 00:25:26 PDT 2009</t>
  </si>
  <si>
    <t>Sun May 03 00:25:32 PDT 2009</t>
  </si>
  <si>
    <t>Sun May 03 00:25:36 PDT 2009</t>
  </si>
  <si>
    <t>Sun May 03 00:25:45 PDT 2009</t>
  </si>
  <si>
    <t>SuzyDaFloozy</t>
  </si>
  <si>
    <t>stilldancing</t>
  </si>
  <si>
    <t>injenious</t>
  </si>
  <si>
    <t>Ioan_Said</t>
  </si>
  <si>
    <t>kisforkamelia</t>
  </si>
  <si>
    <t>Alvin_N</t>
  </si>
  <si>
    <t>azdog</t>
  </si>
  <si>
    <t>alannam</t>
  </si>
  <si>
    <t>jwalsh</t>
  </si>
  <si>
    <t>Sun May 03 00:29:40 PDT 2009</t>
  </si>
  <si>
    <t>elephaant</t>
  </si>
  <si>
    <t>Sun May 03 00:29:56 PDT 2009</t>
  </si>
  <si>
    <t>valdivia1</t>
  </si>
  <si>
    <t>Sun May 03 00:30:01 PDT 2009</t>
  </si>
  <si>
    <t>Sun May 03 00:30:02 PDT 2009</t>
  </si>
  <si>
    <t>leivah</t>
  </si>
  <si>
    <t>Sun May 03 00:30:09 PDT 2009</t>
  </si>
  <si>
    <t>maxer88</t>
  </si>
  <si>
    <t>Sun May 03 00:30:13 PDT 2009</t>
  </si>
  <si>
    <t>Sun May 03 00:30:14 PDT 2009</t>
  </si>
  <si>
    <t>egdidwob</t>
  </si>
  <si>
    <t>Sun May 03 00:30:25 PDT 2009</t>
  </si>
  <si>
    <t>Sun May 03 00:30:31 PDT 2009</t>
  </si>
  <si>
    <t>masterofsegues</t>
  </si>
  <si>
    <t>Sun May 03 00:30:36 PDT 2009</t>
  </si>
  <si>
    <t>Sun May 03 00:30:37 PDT 2009</t>
  </si>
  <si>
    <t>Sun May 03 00:30:42 PDT 2009</t>
  </si>
  <si>
    <t>Sun May 03 00:30:46 PDT 2009</t>
  </si>
  <si>
    <t>Purplefissch</t>
  </si>
  <si>
    <t>Sun May 03 00:30:49 PDT 2009</t>
  </si>
  <si>
    <t>Osidegurl07</t>
  </si>
  <si>
    <t>Sun May 03 00:30:51 PDT 2009</t>
  </si>
  <si>
    <t>Sun May 03 00:30:56 PDT 2009</t>
  </si>
  <si>
    <t>himatako</t>
  </si>
  <si>
    <t>monchFRSH</t>
  </si>
  <si>
    <t>Brooklyne</t>
  </si>
  <si>
    <t>Erica15Brown</t>
  </si>
  <si>
    <t>xoxoshahirah</t>
  </si>
  <si>
    <t>Alex_Manchester</t>
  </si>
  <si>
    <t>Mz_Jamie_e</t>
  </si>
  <si>
    <t>miicaelaa</t>
  </si>
  <si>
    <t>EricRoxNow</t>
  </si>
  <si>
    <t>brightondoll</t>
  </si>
  <si>
    <t>DecreeNisi</t>
  </si>
  <si>
    <t>beesax</t>
  </si>
  <si>
    <t>Sun May 03 00:35:02 PDT 2009</t>
  </si>
  <si>
    <t>Sun May 03 00:35:07 PDT 2009</t>
  </si>
  <si>
    <t>Sun May 03 00:35:10 PDT 2009</t>
  </si>
  <si>
    <t>abiiiiiiii</t>
  </si>
  <si>
    <t>Sun May 03 00:35:15 PDT 2009</t>
  </si>
  <si>
    <t>Sun May 03 00:35:23 PDT 2009</t>
  </si>
  <si>
    <t>Sun May 03 00:35:24 PDT 2009</t>
  </si>
  <si>
    <t>Sun May 03 00:35:27 PDT 2009</t>
  </si>
  <si>
    <t>Sun May 03 00:35:28 PDT 2009</t>
  </si>
  <si>
    <t>Sun May 03 00:35:32 PDT 2009</t>
  </si>
  <si>
    <t>Sun May 03 00:35:38 PDT 2009</t>
  </si>
  <si>
    <t>cheydizzle</t>
  </si>
  <si>
    <t>Sun May 03 00:35:39 PDT 2009</t>
  </si>
  <si>
    <t>Sun May 03 00:35:45 PDT 2009</t>
  </si>
  <si>
    <t>Sun May 03 00:35:49 PDT 2009</t>
  </si>
  <si>
    <t>Sun May 03 00:35:55 PDT 2009</t>
  </si>
  <si>
    <t>Sun May 03 00:35:56 PDT 2009</t>
  </si>
  <si>
    <t>jonathantay</t>
  </si>
  <si>
    <t>H077y</t>
  </si>
  <si>
    <t>MrChaoS420</t>
  </si>
  <si>
    <t>ThatsTwit</t>
  </si>
  <si>
    <t>SharElizabeth</t>
  </si>
  <si>
    <t>wzrdry</t>
  </si>
  <si>
    <t>Laurra_Simpson</t>
  </si>
  <si>
    <t>Mike_83</t>
  </si>
  <si>
    <t>Sun May 03 00:39:50 PDT 2009</t>
  </si>
  <si>
    <t>Sun May 03 00:39:55 PDT 2009</t>
  </si>
  <si>
    <t>Sun May 03 00:39:59 PDT 2009</t>
  </si>
  <si>
    <t>Sun May 03 00:40:00 PDT 2009</t>
  </si>
  <si>
    <t>Sun May 03 00:40:07 PDT 2009</t>
  </si>
  <si>
    <t>i_kwan</t>
  </si>
  <si>
    <t>Sun May 03 00:40:19 PDT 2009</t>
  </si>
  <si>
    <t>Sun May 03 00:40:23 PDT 2009</t>
  </si>
  <si>
    <t>Sun May 03 00:40:27 PDT 2009</t>
  </si>
  <si>
    <t>Sun May 03 00:40:28 PDT 2009</t>
  </si>
  <si>
    <t>Sun May 03 00:40:33 PDT 2009</t>
  </si>
  <si>
    <t>Sun May 03 00:40:34 PDT 2009</t>
  </si>
  <si>
    <t>GeoffersOnline</t>
  </si>
  <si>
    <t>ryanhansonwtw</t>
  </si>
  <si>
    <t>Sun May 03 00:40:47 PDT 2009</t>
  </si>
  <si>
    <t>attilafarkas1</t>
  </si>
  <si>
    <t>got up. Hey everyone! Whats up? I wanna go to amusement park!!!   niceday</t>
  </si>
  <si>
    <t>Sun May 03 00:40:51 PDT 2009</t>
  </si>
  <si>
    <t>Sun May 03 00:40:57 PDT 2009</t>
  </si>
  <si>
    <t>Allibabe1532</t>
  </si>
  <si>
    <t>Sun May 03 00:41:01 PDT 2009</t>
  </si>
  <si>
    <t>EllenGaines</t>
  </si>
  <si>
    <t>Sun May 03 00:41:03 PDT 2009</t>
  </si>
  <si>
    <t>almostsurprised</t>
  </si>
  <si>
    <t>SplashMan</t>
  </si>
  <si>
    <t>inseparablex</t>
  </si>
  <si>
    <t>ifoundmycapo</t>
  </si>
  <si>
    <t>sbrozee</t>
  </si>
  <si>
    <t>sharonRPI</t>
  </si>
  <si>
    <t>pocketlost</t>
  </si>
  <si>
    <t>ashtynvictoria</t>
  </si>
  <si>
    <t>kiaraaaa</t>
  </si>
  <si>
    <t>Horse_Head</t>
  </si>
  <si>
    <t>reginaisnumb</t>
  </si>
  <si>
    <t>holleeann91</t>
  </si>
  <si>
    <t>Sun May 03 00:45:02 PDT 2009</t>
  </si>
  <si>
    <t>Sun May 03 00:45:04 PDT 2009</t>
  </si>
  <si>
    <t>tryshag</t>
  </si>
  <si>
    <t>Sun May 03 00:45:07 PDT 2009</t>
  </si>
  <si>
    <t>Sun May 03 00:45:09 PDT 2009</t>
  </si>
  <si>
    <t>Sun May 03 00:45:11 PDT 2009</t>
  </si>
  <si>
    <t>Sun May 03 00:45:18 PDT 2009</t>
  </si>
  <si>
    <t>Sun May 03 00:45:22 PDT 2009</t>
  </si>
  <si>
    <t>dungiis</t>
  </si>
  <si>
    <t>DjDxEphie</t>
  </si>
  <si>
    <t>Sun May 03 00:45:40 PDT 2009</t>
  </si>
  <si>
    <t>Sun May 03 00:45:41 PDT 2009</t>
  </si>
  <si>
    <t>Sun May 03 00:45:51 PDT 2009</t>
  </si>
  <si>
    <t>Don_J</t>
  </si>
  <si>
    <t>Sun May 03 00:45:58 PDT 2009</t>
  </si>
  <si>
    <t>jennylee_green</t>
  </si>
  <si>
    <t>galapples</t>
  </si>
  <si>
    <t>Sun May 03 00:46:06 PDT 2009</t>
  </si>
  <si>
    <t>alithealien</t>
  </si>
  <si>
    <t>kshwow</t>
  </si>
  <si>
    <t>Christiegarcia</t>
  </si>
  <si>
    <t>KaileeErin</t>
  </si>
  <si>
    <t>MiGnOnTheResE</t>
  </si>
  <si>
    <t>DennHamilton</t>
  </si>
  <si>
    <t>angieee</t>
  </si>
  <si>
    <t>RICKALICK</t>
  </si>
  <si>
    <t>minimcfly</t>
  </si>
  <si>
    <t>LIVE2DANC3</t>
  </si>
  <si>
    <t>assets114</t>
  </si>
  <si>
    <t>reinert7</t>
  </si>
  <si>
    <t>Sun May 03 00:50:08 PDT 2009</t>
  </si>
  <si>
    <t>Sun May 03 00:50:16 PDT 2009</t>
  </si>
  <si>
    <t>Sun May 03 00:50:22 PDT 2009</t>
  </si>
  <si>
    <t>Sun May 03 00:50:28 PDT 2009</t>
  </si>
  <si>
    <t>Sun May 03 00:50:29 PDT 2009</t>
  </si>
  <si>
    <t>Boadle_</t>
  </si>
  <si>
    <t>Sun May 03 00:50:41 PDT 2009</t>
  </si>
  <si>
    <t>Sun May 03 00:50:45 PDT 2009</t>
  </si>
  <si>
    <t>Sun May 03 00:50:50 PDT 2009</t>
  </si>
  <si>
    <t>flickstack</t>
  </si>
  <si>
    <t>Sun May 03 00:50:54 PDT 2009</t>
  </si>
  <si>
    <t>Sun May 03 00:51:02 PDT 2009</t>
  </si>
  <si>
    <t>Sun May 03 00:51:04 PDT 2009</t>
  </si>
  <si>
    <t>Jaxxee</t>
  </si>
  <si>
    <t>mayeemayee</t>
  </si>
  <si>
    <t>ashmeeta</t>
  </si>
  <si>
    <t>maddybt</t>
  </si>
  <si>
    <t>okwichu</t>
  </si>
  <si>
    <t>soybub</t>
  </si>
  <si>
    <t>bathinginluxury</t>
  </si>
  <si>
    <t>leslieyuko</t>
  </si>
  <si>
    <t>aradhanarawks11</t>
  </si>
  <si>
    <t>LanieSays</t>
  </si>
  <si>
    <t>laddiethemutt</t>
  </si>
  <si>
    <t>fyrestorme</t>
  </si>
  <si>
    <t>beaudejour</t>
  </si>
  <si>
    <t>peniche_</t>
  </si>
  <si>
    <t>WilliePA</t>
  </si>
  <si>
    <t>nihaoimchris</t>
  </si>
  <si>
    <t>ohmeabby</t>
  </si>
  <si>
    <t>ania79</t>
  </si>
  <si>
    <t>Sun May 03 00:54:56 PDT 2009</t>
  </si>
  <si>
    <t>matthewmoloney</t>
  </si>
  <si>
    <t>Sun May 03 00:55:06 PDT 2009</t>
  </si>
  <si>
    <t>Sun May 03 00:55:08 PDT 2009</t>
  </si>
  <si>
    <t>Sun May 03 00:55:09 PDT 2009</t>
  </si>
  <si>
    <t>matt_imo</t>
  </si>
  <si>
    <t>Sun May 03 00:55:12 PDT 2009</t>
  </si>
  <si>
    <t>katlilytwit</t>
  </si>
  <si>
    <t>Sun May 03 00:55:21 PDT 2009</t>
  </si>
  <si>
    <t>Sun May 03 00:55:24 PDT 2009</t>
  </si>
  <si>
    <t>Sun May 03 00:55:31 PDT 2009</t>
  </si>
  <si>
    <t>L0fosho</t>
  </si>
  <si>
    <t>Sun May 03 00:55:32 PDT 2009</t>
  </si>
  <si>
    <t>Sun May 03 00:55:44 PDT 2009</t>
  </si>
  <si>
    <t>Sun May 03 00:55:47 PDT 2009</t>
  </si>
  <si>
    <t>Sun May 03 00:55:50 PDT 2009</t>
  </si>
  <si>
    <t>Sun May 03 00:55:55 PDT 2009</t>
  </si>
  <si>
    <t>Sun May 03 00:56:01 PDT 2009</t>
  </si>
  <si>
    <t>awpoordidi</t>
  </si>
  <si>
    <t>Sun May 03 00:56:10 PDT 2009</t>
  </si>
  <si>
    <t>jennyely</t>
  </si>
  <si>
    <t>milkitachic</t>
  </si>
  <si>
    <t>rolii</t>
  </si>
  <si>
    <t>KessaLynn</t>
  </si>
  <si>
    <t>2NiteBoy</t>
  </si>
  <si>
    <t>companyoffshore</t>
  </si>
  <si>
    <t>FashnsSwthrt</t>
  </si>
  <si>
    <t>Broooooke_</t>
  </si>
  <si>
    <t>zafarali</t>
  </si>
  <si>
    <t>B0NiTAAPPLEBUM</t>
  </si>
  <si>
    <t>eatingjourney</t>
  </si>
  <si>
    <t>Riaz_Ahmed_</t>
  </si>
  <si>
    <t>rosehwang</t>
  </si>
  <si>
    <t>Sun May 03 01:00:14 PDT 2009</t>
  </si>
  <si>
    <t>Sun May 03 01:00:16 PDT 2009</t>
  </si>
  <si>
    <t>Brooke_Taylor</t>
  </si>
  <si>
    <t>Sun May 03 01:00:17 PDT 2009</t>
  </si>
  <si>
    <t>anakusz</t>
  </si>
  <si>
    <t>Sun May 03 01:00:20 PDT 2009</t>
  </si>
  <si>
    <t>Sun May 03 01:00:25 PDT 2009</t>
  </si>
  <si>
    <t xml:space="preserve">going home tomorrow </t>
  </si>
  <si>
    <t>Sun May 03 01:00:32 PDT 2009</t>
  </si>
  <si>
    <t>Sun May 03 01:00:34 PDT 2009</t>
  </si>
  <si>
    <t>Sun May 03 01:00:45 PDT 2009</t>
  </si>
  <si>
    <t>Sun May 03 01:00:46 PDT 2009</t>
  </si>
  <si>
    <t>Kuriboi2k6</t>
  </si>
  <si>
    <t>MusicIsHealthy</t>
  </si>
  <si>
    <t>Sun May 03 01:00:48 PDT 2009</t>
  </si>
  <si>
    <t>eenabalangauan</t>
  </si>
  <si>
    <t>Sun May 03 01:00:51 PDT 2009</t>
  </si>
  <si>
    <t>aprilordonez</t>
  </si>
  <si>
    <t>Sun May 03 01:00:53 PDT 2009</t>
  </si>
  <si>
    <t>Sun May 03 01:00:59 PDT 2009</t>
  </si>
  <si>
    <t>Sun May 03 01:01:09 PDT 2009</t>
  </si>
  <si>
    <t>Sun May 03 01:01:10 PDT 2009</t>
  </si>
  <si>
    <t>JenniferPriest</t>
  </si>
  <si>
    <t>Sun May 03 01:01:11 PDT 2009</t>
  </si>
  <si>
    <t>Sun May 03 01:01:14 PDT 2009</t>
  </si>
  <si>
    <t>Sun May 03 01:01:16 PDT 2009</t>
  </si>
  <si>
    <t>laurenlenewx</t>
  </si>
  <si>
    <t>Beatnikk</t>
  </si>
  <si>
    <t>mcwneks</t>
  </si>
  <si>
    <t>LvP</t>
  </si>
  <si>
    <t>Mirna023</t>
  </si>
  <si>
    <t>kimmiisalive</t>
  </si>
  <si>
    <t>omgitsafox</t>
  </si>
  <si>
    <t>zandraisabelle</t>
  </si>
  <si>
    <t>greatswifty</t>
  </si>
  <si>
    <t>DominiqueVance</t>
  </si>
  <si>
    <t>natashaearnest</t>
  </si>
  <si>
    <t>nwoidaho</t>
  </si>
  <si>
    <t>ladymaryann</t>
  </si>
  <si>
    <t>tashaism</t>
  </si>
  <si>
    <t>princesscharlie</t>
  </si>
  <si>
    <t>Sun May 03 01:05:12 PDT 2009</t>
  </si>
  <si>
    <t>alderina</t>
  </si>
  <si>
    <t>Sun May 03 01:05:19 PDT 2009</t>
  </si>
  <si>
    <t>Sun May 03 01:05:20 PDT 2009</t>
  </si>
  <si>
    <t>Sun May 03 01:05:28 PDT 2009</t>
  </si>
  <si>
    <t>Lily_Heartcore</t>
  </si>
  <si>
    <t>Sun May 03 01:05:39 PDT 2009</t>
  </si>
  <si>
    <t>smkudelko</t>
  </si>
  <si>
    <t>Sun May 03 01:05:41 PDT 2009</t>
  </si>
  <si>
    <t>Sun May 03 01:05:42 PDT 2009</t>
  </si>
  <si>
    <t>Happigoluckee</t>
  </si>
  <si>
    <t>Sun May 03 01:05:45 PDT 2009</t>
  </si>
  <si>
    <t>Sun May 03 01:05:53 PDT 2009</t>
  </si>
  <si>
    <t>actuaria</t>
  </si>
  <si>
    <t xml:space="preserve">@monkeymagicstu I can't seem to reply directly to direct messages  I fly from Stapleford.  Back again today </t>
  </si>
  <si>
    <t>Sun May 03 01:05:57 PDT 2009</t>
  </si>
  <si>
    <t>Sun May 03 01:06:07 PDT 2009</t>
  </si>
  <si>
    <t>thebeve</t>
  </si>
  <si>
    <t>nadineseq</t>
  </si>
  <si>
    <t>chriskaewkan</t>
  </si>
  <si>
    <t>robberfly</t>
  </si>
  <si>
    <t>DaisyBentley</t>
  </si>
  <si>
    <t>Jamessimon1</t>
  </si>
  <si>
    <t>HeartGrenade</t>
  </si>
  <si>
    <t>jessicasolis</t>
  </si>
  <si>
    <t>jasonwitmer</t>
  </si>
  <si>
    <t>asphyxia05</t>
  </si>
  <si>
    <t>tracy_anne8</t>
  </si>
  <si>
    <t>Katreeez</t>
  </si>
  <si>
    <t>UniqueMakis</t>
  </si>
  <si>
    <t>YoungA2985</t>
  </si>
  <si>
    <t>KeshLondon</t>
  </si>
  <si>
    <t>EMHDesign</t>
  </si>
  <si>
    <t>Sun May 03 01:10:12 PDT 2009</t>
  </si>
  <si>
    <t>Sun May 03 01:10:16 PDT 2009</t>
  </si>
  <si>
    <t>Sun May 03 01:10:21 PDT 2009</t>
  </si>
  <si>
    <t>Sun May 03 01:10:24 PDT 2009</t>
  </si>
  <si>
    <t>Sun May 03 01:10:27 PDT 2009</t>
  </si>
  <si>
    <t>Sun May 03 01:10:36 PDT 2009</t>
  </si>
  <si>
    <t>Sun May 03 01:10:45 PDT 2009</t>
  </si>
  <si>
    <t>Sun May 03 01:10:47 PDT 2009</t>
  </si>
  <si>
    <t>Sun May 03 01:10:49 PDT 2009</t>
  </si>
  <si>
    <t>Sun May 03 01:10:51 PDT 2009</t>
  </si>
  <si>
    <t>Sun May 03 01:10:52 PDT 2009</t>
  </si>
  <si>
    <t>Sun May 03 01:11:04 PDT 2009</t>
  </si>
  <si>
    <t>Sun May 03 01:11:05 PDT 2009</t>
  </si>
  <si>
    <t>rebo11</t>
  </si>
  <si>
    <t>Sun May 03 01:11:19 PDT 2009</t>
  </si>
  <si>
    <t>Sun May 03 01:11:20 PDT 2009</t>
  </si>
  <si>
    <t>docvonnie</t>
  </si>
  <si>
    <t>Banzzzai</t>
  </si>
  <si>
    <t>popbytes</t>
  </si>
  <si>
    <t>pauljchambers</t>
  </si>
  <si>
    <t>ashleyroussety</t>
  </si>
  <si>
    <t>andreadomenzain</t>
  </si>
  <si>
    <t>claireisclaire</t>
  </si>
  <si>
    <t>rawritsamy</t>
  </si>
  <si>
    <t>photobird</t>
  </si>
  <si>
    <t>Marsgirl92</t>
  </si>
  <si>
    <t>ellies58</t>
  </si>
  <si>
    <t>BJ111</t>
  </si>
  <si>
    <t>mrscrob</t>
  </si>
  <si>
    <t>QuirkiGir1</t>
  </si>
  <si>
    <t>minauderie</t>
  </si>
  <si>
    <t>ash_phillips</t>
  </si>
  <si>
    <t>Nic0pic0</t>
  </si>
  <si>
    <t>Sun May 03 01:15:55 PDT 2009</t>
  </si>
  <si>
    <t>thelastgoodkiss</t>
  </si>
  <si>
    <t>bogwhoppit</t>
  </si>
  <si>
    <t>mjmiranda</t>
  </si>
  <si>
    <t>Sun May 03 01:16:03 PDT 2009</t>
  </si>
  <si>
    <t>Sun May 03 01:16:04 PDT 2009</t>
  </si>
  <si>
    <t>Sun May 03 01:16:06 PDT 2009</t>
  </si>
  <si>
    <t>bagwaa</t>
  </si>
  <si>
    <t>Sun May 03 01:16:23 PDT 2009</t>
  </si>
  <si>
    <t>alida_xo</t>
  </si>
  <si>
    <t>zivanka</t>
  </si>
  <si>
    <t>deepaky3ks</t>
  </si>
  <si>
    <t>AerielShmeriel</t>
  </si>
  <si>
    <t>jldouglas</t>
  </si>
  <si>
    <t>CommanderB</t>
  </si>
  <si>
    <t>hopefullyjaded</t>
  </si>
  <si>
    <t>redvers</t>
  </si>
  <si>
    <t>smilelaughitsme</t>
  </si>
  <si>
    <t>kristen_anne</t>
  </si>
  <si>
    <t>JennyMac91</t>
  </si>
  <si>
    <t>elleLOVESgreys</t>
  </si>
  <si>
    <t>gajastar</t>
  </si>
  <si>
    <t>stevencohmer</t>
  </si>
  <si>
    <t>Angelface1212</t>
  </si>
  <si>
    <t xml:space="preserve">cannot sleep </t>
  </si>
  <si>
    <t>Sun May 03 01:20:29 PDT 2009</t>
  </si>
  <si>
    <t>waynestah</t>
  </si>
  <si>
    <t>Sun May 03 01:20:35 PDT 2009</t>
  </si>
  <si>
    <t>Sun May 03 01:20:37 PDT 2009</t>
  </si>
  <si>
    <t>Sun May 03 01:20:40 PDT 2009</t>
  </si>
  <si>
    <t>Sun May 03 01:20:41 PDT 2009</t>
  </si>
  <si>
    <t>xxvikixx</t>
  </si>
  <si>
    <t>Sun May 03 01:20:46 PDT 2009</t>
  </si>
  <si>
    <t>joshtastic1</t>
  </si>
  <si>
    <t>AEViAN</t>
  </si>
  <si>
    <t>Sun May 03 01:20:51 PDT 2009</t>
  </si>
  <si>
    <t>Sun May 03 01:20:53 PDT 2009</t>
  </si>
  <si>
    <t>Sun May 03 01:20:54 PDT 2009</t>
  </si>
  <si>
    <t>Sun May 03 01:20:57 PDT 2009</t>
  </si>
  <si>
    <t>Turbo_power</t>
  </si>
  <si>
    <t>Sun May 03 01:20:59 PDT 2009</t>
  </si>
  <si>
    <t>Sun May 03 01:21:03 PDT 2009</t>
  </si>
  <si>
    <t>Sun May 03 01:21:08 PDT 2009</t>
  </si>
  <si>
    <t>laurencrosby</t>
  </si>
  <si>
    <t>najmi</t>
  </si>
  <si>
    <t>keshialee</t>
  </si>
  <si>
    <t>Sun May 03 01:21:19 PDT 2009</t>
  </si>
  <si>
    <t>Sun May 03 01:21:24 PDT 2009</t>
  </si>
  <si>
    <t>Sun May 03 01:21:25 PDT 2009</t>
  </si>
  <si>
    <t>Sun May 03 01:21:27 PDT 2009</t>
  </si>
  <si>
    <t>sophies_tweet</t>
  </si>
  <si>
    <t>kemishamonae</t>
  </si>
  <si>
    <t>thehubbit</t>
  </si>
  <si>
    <t>lisaembleton</t>
  </si>
  <si>
    <t>MEDICPLEASE</t>
  </si>
  <si>
    <t>JenniferANeal</t>
  </si>
  <si>
    <t>snookyonline</t>
  </si>
  <si>
    <t>enichleirigh</t>
  </si>
  <si>
    <t>poeticviolence</t>
  </si>
  <si>
    <t>sabi_11</t>
  </si>
  <si>
    <t>PrincesJonas</t>
  </si>
  <si>
    <t>Cavaleraa</t>
  </si>
  <si>
    <t>Berneezy</t>
  </si>
  <si>
    <t>kadypinknu1fan</t>
  </si>
  <si>
    <t>Stanley_Magno</t>
  </si>
  <si>
    <t>Sun May 03 01:25:20 PDT 2009</t>
  </si>
  <si>
    <t>damnELECTRIC</t>
  </si>
  <si>
    <t>Sun May 03 01:25:36 PDT 2009</t>
  </si>
  <si>
    <t>Sun May 03 01:25:39 PDT 2009</t>
  </si>
  <si>
    <t>Sun May 03 01:25:43 PDT 2009</t>
  </si>
  <si>
    <t>Sun May 03 01:25:54 PDT 2009</t>
  </si>
  <si>
    <t>Sun May 03 01:25:58 PDT 2009</t>
  </si>
  <si>
    <t>Sun May 03 01:26:01 PDT 2009</t>
  </si>
  <si>
    <t>Sun May 03 01:26:04 PDT 2009</t>
  </si>
  <si>
    <t>Sun May 03 01:26:09 PDT 2009</t>
  </si>
  <si>
    <t>Sun May 03 01:26:11 PDT 2009</t>
  </si>
  <si>
    <t>brogenhayes</t>
  </si>
  <si>
    <t>Sun May 03 01:26:12 PDT 2009</t>
  </si>
  <si>
    <t>vishnupsp</t>
  </si>
  <si>
    <t>Sun May 03 01:26:22 PDT 2009</t>
  </si>
  <si>
    <t>belindaaaa</t>
  </si>
  <si>
    <t>emilyquinton</t>
  </si>
  <si>
    <t>AnnieDAFG</t>
  </si>
  <si>
    <t>Pallekenl</t>
  </si>
  <si>
    <t>linaBOFA</t>
  </si>
  <si>
    <t>NergizK</t>
  </si>
  <si>
    <t>vavroom</t>
  </si>
  <si>
    <t>oni_onka</t>
  </si>
  <si>
    <t>ehhhcharliex</t>
  </si>
  <si>
    <t>daiskimori</t>
  </si>
  <si>
    <t>Katie_0407</t>
  </si>
  <si>
    <t>GregWalker</t>
  </si>
  <si>
    <t>genvsjohnny</t>
  </si>
  <si>
    <t>Sun May 03 01:30:18 PDT 2009</t>
  </si>
  <si>
    <t>Sun May 03 01:30:22 PDT 2009</t>
  </si>
  <si>
    <t>Sun May 03 01:30:24 PDT 2009</t>
  </si>
  <si>
    <t>Sun May 03 01:30:28 PDT 2009</t>
  </si>
  <si>
    <t>kelshush</t>
  </si>
  <si>
    <t>Sun May 03 01:30:30 PDT 2009</t>
  </si>
  <si>
    <t>Sun May 03 01:30:36 PDT 2009</t>
  </si>
  <si>
    <t>Sun May 03 01:30:39 PDT 2009</t>
  </si>
  <si>
    <t>Sun May 03 01:30:44 PDT 2009</t>
  </si>
  <si>
    <t>jesscareeves</t>
  </si>
  <si>
    <t>Sun May 03 01:30:45 PDT 2009</t>
  </si>
  <si>
    <t>Sun May 03 01:30:49 PDT 2009</t>
  </si>
  <si>
    <t>Sun May 03 01:30:52 PDT 2009</t>
  </si>
  <si>
    <t>Sun May 03 01:30:53 PDT 2009</t>
  </si>
  <si>
    <t>Sun May 03 01:31:02 PDT 2009</t>
  </si>
  <si>
    <t>Sun May 03 01:31:03 PDT 2009</t>
  </si>
  <si>
    <t>shadowadrik</t>
  </si>
  <si>
    <t>Sun May 03 01:31:04 PDT 2009</t>
  </si>
  <si>
    <t>Sun May 03 01:31:05 PDT 2009</t>
  </si>
  <si>
    <t>Sun May 03 01:31:15 PDT 2009</t>
  </si>
  <si>
    <t>fluffy_d</t>
  </si>
  <si>
    <t>Sun May 03 01:31:17 PDT 2009</t>
  </si>
  <si>
    <t>Sun May 03 01:31:19 PDT 2009</t>
  </si>
  <si>
    <t>LAURENpoynter</t>
  </si>
  <si>
    <t>@tommcfly Ahhh, I tried. But it didn't work..  I'm knackered... but I'm seeing you guys on Tuesday, so I'm HAPPY HAPPY HAPPY  xxx</t>
  </si>
  <si>
    <t>Sun May 03 01:31:23 PDT 2009</t>
  </si>
  <si>
    <t>VeraCastillo</t>
  </si>
  <si>
    <t>Sun May 03 01:31:24 PDT 2009</t>
  </si>
  <si>
    <t>Sun May 03 01:31:31 PDT 2009</t>
  </si>
  <si>
    <t>sunili</t>
  </si>
  <si>
    <t>VikkiBlah</t>
  </si>
  <si>
    <t>xMyLifesAStoryx</t>
  </si>
  <si>
    <t>sujithh</t>
  </si>
  <si>
    <t>ngnaaa</t>
  </si>
  <si>
    <t>pauuliinahh</t>
  </si>
  <si>
    <t>Ashhh_</t>
  </si>
  <si>
    <t>iiiiitsjenna</t>
  </si>
  <si>
    <t>mcflylottiepop</t>
  </si>
  <si>
    <t>Sun May 03 01:35:35 PDT 2009</t>
  </si>
  <si>
    <t>purityring</t>
  </si>
  <si>
    <t>Sun May 03 01:35:55 PDT 2009</t>
  </si>
  <si>
    <t>crazycade</t>
  </si>
  <si>
    <t>Sun May 03 01:35:57 PDT 2009</t>
  </si>
  <si>
    <t>Sun May 03 01:35:58 PDT 2009</t>
  </si>
  <si>
    <t>TristanRose</t>
  </si>
  <si>
    <t>amyrutherford</t>
  </si>
  <si>
    <t>Sun May 03 01:36:03 PDT 2009</t>
  </si>
  <si>
    <t>Sun May 03 01:36:06 PDT 2009</t>
  </si>
  <si>
    <t>kaisajestonia</t>
  </si>
  <si>
    <t>Sun May 03 01:36:10 PDT 2009</t>
  </si>
  <si>
    <t>PartyGurle</t>
  </si>
  <si>
    <t>Sun May 03 01:36:15 PDT 2009</t>
  </si>
  <si>
    <t>Sun May 03 01:36:20 PDT 2009</t>
  </si>
  <si>
    <t>atkailash</t>
  </si>
  <si>
    <t>Sun May 03 01:36:35 PDT 2009</t>
  </si>
  <si>
    <t>sharlynxx</t>
  </si>
  <si>
    <t>ChontelleBourke</t>
  </si>
  <si>
    <t>ChrissyMBot</t>
  </si>
  <si>
    <t>shanajaca</t>
  </si>
  <si>
    <t>olivia_15</t>
  </si>
  <si>
    <t>gabbertje</t>
  </si>
  <si>
    <t>MickJaggernaut</t>
  </si>
  <si>
    <t>Maggotron</t>
  </si>
  <si>
    <t>Glynderi</t>
  </si>
  <si>
    <t>natsnapper</t>
  </si>
  <si>
    <t>tadcu</t>
  </si>
  <si>
    <t>katemate09</t>
  </si>
  <si>
    <t>Sun May 03 01:40:44 PDT 2009</t>
  </si>
  <si>
    <t>Sun May 03 01:40:48 PDT 2009</t>
  </si>
  <si>
    <t>R3beccaF</t>
  </si>
  <si>
    <t>Sun May 03 01:40:51 PDT 2009</t>
  </si>
  <si>
    <t>Sun May 03 01:40:52 PDT 2009</t>
  </si>
  <si>
    <t>Sun May 03 01:40:54 PDT 2009</t>
  </si>
  <si>
    <t xml:space="preserve">Wow, we have a familyof touch screens at home now =P Im getting my nano back  but I won't have the itouch nemore </t>
  </si>
  <si>
    <t>Sun May 03 01:41:09 PDT 2009</t>
  </si>
  <si>
    <t>mmanning13</t>
  </si>
  <si>
    <t>Sun May 03 01:41:34 PDT 2009</t>
  </si>
  <si>
    <t>Sun May 03 01:41:37 PDT 2009</t>
  </si>
  <si>
    <t>Sun May 03 01:41:38 PDT 2009</t>
  </si>
  <si>
    <t>Sun May 03 01:41:39 PDT 2009</t>
  </si>
  <si>
    <t>mcdragonwu</t>
  </si>
  <si>
    <t>DvaAshley</t>
  </si>
  <si>
    <t>turnitgrey</t>
  </si>
  <si>
    <t>kwaz32</t>
  </si>
  <si>
    <t>01000101</t>
  </si>
  <si>
    <t>ModestMelissa</t>
  </si>
  <si>
    <t>psychedelic109</t>
  </si>
  <si>
    <t>Ronald0</t>
  </si>
  <si>
    <t>itzdarwin</t>
  </si>
  <si>
    <t>oxemily</t>
  </si>
  <si>
    <t>Tertia</t>
  </si>
  <si>
    <t>wandarthomas</t>
  </si>
  <si>
    <t>boywonder101</t>
  </si>
  <si>
    <t>nogbad</t>
  </si>
  <si>
    <t>designmama</t>
  </si>
  <si>
    <t>acaigirl</t>
  </si>
  <si>
    <t>Lurrelle</t>
  </si>
  <si>
    <t>traceratops</t>
  </si>
  <si>
    <t>Sun May 03 01:45:32 PDT 2009</t>
  </si>
  <si>
    <t>Sun May 03 01:45:37 PDT 2009</t>
  </si>
  <si>
    <t>charmaineyv</t>
  </si>
  <si>
    <t>Sun May 03 01:45:41 PDT 2009</t>
  </si>
  <si>
    <t>incongruousm</t>
  </si>
  <si>
    <t>Sun May 03 01:45:44 PDT 2009</t>
  </si>
  <si>
    <t>VeloTed</t>
  </si>
  <si>
    <t>Sun May 03 01:45:53 PDT 2009</t>
  </si>
  <si>
    <t>Sun May 03 01:45:59 PDT 2009</t>
  </si>
  <si>
    <t>GlastoWatch</t>
  </si>
  <si>
    <t>Sun May 03 01:46:08 PDT 2009</t>
  </si>
  <si>
    <t>Sun May 03 01:46:09 PDT 2009</t>
  </si>
  <si>
    <t>Sun May 03 01:46:15 PDT 2009</t>
  </si>
  <si>
    <t>Sun May 03 01:46:24 PDT 2009</t>
  </si>
  <si>
    <t>Sun May 03 01:46:29 PDT 2009</t>
  </si>
  <si>
    <t>Sun May 03 01:46:41 PDT 2009</t>
  </si>
  <si>
    <t>nastymint</t>
  </si>
  <si>
    <t>_ashwin</t>
  </si>
  <si>
    <t>spiderlynz</t>
  </si>
  <si>
    <t>marsmayo</t>
  </si>
  <si>
    <t>Yogaspirituk</t>
  </si>
  <si>
    <t>racheehomicide</t>
  </si>
  <si>
    <t>DinoSaurRawwr</t>
  </si>
  <si>
    <t>JBlover1494</t>
  </si>
  <si>
    <t>_Azzah</t>
  </si>
  <si>
    <t>Sun May 03 01:50:42 PDT 2009</t>
  </si>
  <si>
    <t>Sun May 03 01:51:01 PDT 2009</t>
  </si>
  <si>
    <t>Sun May 03 01:51:16 PDT 2009</t>
  </si>
  <si>
    <t>Sun May 03 01:51:33 PDT 2009</t>
  </si>
  <si>
    <t>Sun May 03 01:51:41 PDT 2009</t>
  </si>
  <si>
    <t>Sun May 03 01:51:43 PDT 2009</t>
  </si>
  <si>
    <t>bawdz</t>
  </si>
  <si>
    <t>Sun May 03 01:51:47 PDT 2009</t>
  </si>
  <si>
    <t>Animadi</t>
  </si>
  <si>
    <t>xxjzAnna</t>
  </si>
  <si>
    <t>cvielhaber</t>
  </si>
  <si>
    <t>heyimiinnayoh</t>
  </si>
  <si>
    <t>NUTillyELLA</t>
  </si>
  <si>
    <t>yvvvv</t>
  </si>
  <si>
    <t>Caseey_xo</t>
  </si>
  <si>
    <t>spiv1</t>
  </si>
  <si>
    <t>danniPHANTOM</t>
  </si>
  <si>
    <t>Angela_Chan</t>
  </si>
  <si>
    <t>jynxypanda</t>
  </si>
  <si>
    <t>tmello14</t>
  </si>
  <si>
    <t>rosemaeee</t>
  </si>
  <si>
    <t>tathamoddie</t>
  </si>
  <si>
    <t>Rewaska</t>
  </si>
  <si>
    <t>BritishFreak411</t>
  </si>
  <si>
    <t>Sun May 03 01:55:44 PDT 2009</t>
  </si>
  <si>
    <t>SheridanLOL</t>
  </si>
  <si>
    <t>Sun May 03 01:56:09 PDT 2009</t>
  </si>
  <si>
    <t>Sun May 03 01:56:11 PDT 2009</t>
  </si>
  <si>
    <t>Sun May 03 01:56:12 PDT 2009</t>
  </si>
  <si>
    <t>eeyoreonline</t>
  </si>
  <si>
    <t>Sun May 03 01:56:15 PDT 2009</t>
  </si>
  <si>
    <t>Sun May 03 01:56:24 PDT 2009</t>
  </si>
  <si>
    <t>Sun May 03 01:56:26 PDT 2009</t>
  </si>
  <si>
    <t>Sun May 03 01:56:45 PDT 2009</t>
  </si>
  <si>
    <t>AGirlNamedLacey</t>
  </si>
  <si>
    <t>understandniche</t>
  </si>
  <si>
    <t>dr0b0t</t>
  </si>
  <si>
    <t>Squemma</t>
  </si>
  <si>
    <t>bexish</t>
  </si>
  <si>
    <t>Simplymelony</t>
  </si>
  <si>
    <t>OmgItsGabrielle</t>
  </si>
  <si>
    <t>Sun May 03 02:00:53 PDT 2009</t>
  </si>
  <si>
    <t>Sun May 03 02:01:01 PDT 2009</t>
  </si>
  <si>
    <t>Sun May 03 02:01:11 PDT 2009</t>
  </si>
  <si>
    <t>nvade</t>
  </si>
  <si>
    <t>Sun May 03 02:01:13 PDT 2009</t>
  </si>
  <si>
    <t>Sun May 03 02:01:19 PDT 2009</t>
  </si>
  <si>
    <t>Sun May 03 02:01:26 PDT 2009</t>
  </si>
  <si>
    <t>Sun May 03 02:01:36 PDT 2009</t>
  </si>
  <si>
    <t>yiiee</t>
  </si>
  <si>
    <t>Sun May 03 02:01:41 PDT 2009</t>
  </si>
  <si>
    <t>Sun May 03 02:01:43 PDT 2009</t>
  </si>
  <si>
    <t>Sun May 03 02:01:46 PDT 2009</t>
  </si>
  <si>
    <t>MaguiB</t>
  </si>
  <si>
    <t>Bear1987</t>
  </si>
  <si>
    <t>threatbot</t>
  </si>
  <si>
    <t>el_waff</t>
  </si>
  <si>
    <t>bazilahali</t>
  </si>
  <si>
    <t>jrwone</t>
  </si>
  <si>
    <t>adorkablex</t>
  </si>
  <si>
    <t>AreloZ</t>
  </si>
  <si>
    <t>glossmenagerie</t>
  </si>
  <si>
    <t>andrewghayes</t>
  </si>
  <si>
    <t>Sun May 03 02:05:59 PDT 2009</t>
  </si>
  <si>
    <t>Sun May 03 02:06:02 PDT 2009</t>
  </si>
  <si>
    <t>Sun May 03 02:06:07 PDT 2009</t>
  </si>
  <si>
    <t>Sun May 03 02:06:10 PDT 2009</t>
  </si>
  <si>
    <t>Sun May 03 02:06:12 PDT 2009</t>
  </si>
  <si>
    <t>Sun May 03 02:06:16 PDT 2009</t>
  </si>
  <si>
    <t>Sun May 03 02:06:18 PDT 2009</t>
  </si>
  <si>
    <t>Sun May 03 02:06:19 PDT 2009</t>
  </si>
  <si>
    <t>Sun May 03 02:06:42 PDT 2009</t>
  </si>
  <si>
    <t>saraspivey</t>
  </si>
  <si>
    <t>771blaze</t>
  </si>
  <si>
    <t>Sun May 03 02:06:56 PDT 2009</t>
  </si>
  <si>
    <t>fpmartylee</t>
  </si>
  <si>
    <t>Dragontamerno3</t>
  </si>
  <si>
    <t>stepheezy</t>
  </si>
  <si>
    <t>DRMacIver</t>
  </si>
  <si>
    <t>allysont</t>
  </si>
  <si>
    <t>eeyna</t>
  </si>
  <si>
    <t>FLORIDAroyalty</t>
  </si>
  <si>
    <t>LindsayChambers</t>
  </si>
  <si>
    <t>steelnpurple</t>
  </si>
  <si>
    <t>Ponke</t>
  </si>
  <si>
    <t>BeeColl</t>
  </si>
  <si>
    <t>sugarman65</t>
  </si>
  <si>
    <t>courtneyxox</t>
  </si>
  <si>
    <t>stargirltasha</t>
  </si>
  <si>
    <t>Sun May 03 02:11:01 PDT 2009</t>
  </si>
  <si>
    <t>MiriamCheah</t>
  </si>
  <si>
    <t>pops28</t>
  </si>
  <si>
    <t>Sun May 03 02:11:11 PDT 2009</t>
  </si>
  <si>
    <t>Sun May 03 02:11:15 PDT 2009</t>
  </si>
  <si>
    <t>Sun May 03 02:11:17 PDT 2009</t>
  </si>
  <si>
    <t>Sun May 03 02:11:23 PDT 2009</t>
  </si>
  <si>
    <t>jeanneava</t>
  </si>
  <si>
    <t>Sun May 03 02:11:27 PDT 2009</t>
  </si>
  <si>
    <t>Sun May 03 02:11:28 PDT 2009</t>
  </si>
  <si>
    <t>coolkidftw</t>
  </si>
  <si>
    <t>Sun May 03 02:11:39 PDT 2009</t>
  </si>
  <si>
    <t>McZoe</t>
  </si>
  <si>
    <t>Sun May 03 02:11:43 PDT 2009</t>
  </si>
  <si>
    <t>Sunniiva</t>
  </si>
  <si>
    <t>Sun May 03 02:11:44 PDT 2009</t>
  </si>
  <si>
    <t>smspad</t>
  </si>
  <si>
    <t>Sun May 03 02:11:54 PDT 2009</t>
  </si>
  <si>
    <t>Sun May 03 02:12:03 PDT 2009</t>
  </si>
  <si>
    <t>Sun May 03 02:12:04 PDT 2009</t>
  </si>
  <si>
    <t>mazzieemoo</t>
  </si>
  <si>
    <t>SaiyoukoSensei</t>
  </si>
  <si>
    <t>_LauraJane</t>
  </si>
  <si>
    <t>zozo1976</t>
  </si>
  <si>
    <t>AlicexDances</t>
  </si>
  <si>
    <t>GG_Sarah</t>
  </si>
  <si>
    <t>Matthew_Day</t>
  </si>
  <si>
    <t>xxbubbles336xx</t>
  </si>
  <si>
    <t>mmmarly</t>
  </si>
  <si>
    <t>erincorrine</t>
  </si>
  <si>
    <t>cacophonette</t>
  </si>
  <si>
    <t>tasionk</t>
  </si>
  <si>
    <t>petrolhead62</t>
  </si>
  <si>
    <t>christieface</t>
  </si>
  <si>
    <t>emsuckle</t>
  </si>
  <si>
    <t>Shoq</t>
  </si>
  <si>
    <t>ElspethMurray</t>
  </si>
  <si>
    <t>Amillion2one</t>
  </si>
  <si>
    <t>Sun May 03 02:15:45 PDT 2009</t>
  </si>
  <si>
    <t>Sun May 03 02:15:48 PDT 2009</t>
  </si>
  <si>
    <t>shainamaydel</t>
  </si>
  <si>
    <t>Sun May 03 02:15:58 PDT 2009</t>
  </si>
  <si>
    <t>Ahsoka82</t>
  </si>
  <si>
    <t xml:space="preserve">trying to get along with Twitter  why I'm doing this? </t>
  </si>
  <si>
    <t>shbib</t>
  </si>
  <si>
    <t>Sun May 03 02:16:12 PDT 2009</t>
  </si>
  <si>
    <t>iammisterwright</t>
  </si>
  <si>
    <t>huralleen</t>
  </si>
  <si>
    <t>Sun May 03 02:16:19 PDT 2009</t>
  </si>
  <si>
    <t>Sun May 03 02:16:21 PDT 2009</t>
  </si>
  <si>
    <t>Sun May 03 02:16:31 PDT 2009</t>
  </si>
  <si>
    <t>hiccupkid</t>
  </si>
  <si>
    <t>Sun May 03 02:16:41 PDT 2009</t>
  </si>
  <si>
    <t>Sun May 03 02:16:43 PDT 2009</t>
  </si>
  <si>
    <t>Sun May 03 02:16:54 PDT 2009</t>
  </si>
  <si>
    <t>I_Am_A_Geek</t>
  </si>
  <si>
    <t>curachristine</t>
  </si>
  <si>
    <t>Sun May 03 02:17:05 PDT 2009</t>
  </si>
  <si>
    <t>HepityHop</t>
  </si>
  <si>
    <t>Sun May 03 02:17:07 PDT 2009</t>
  </si>
  <si>
    <t>Sophie__White</t>
  </si>
  <si>
    <t>dexbadgett</t>
  </si>
  <si>
    <t>brankani</t>
  </si>
  <si>
    <t>janeenloves27</t>
  </si>
  <si>
    <t>atakawira</t>
  </si>
  <si>
    <t>NadaTawfeeqi</t>
  </si>
  <si>
    <t>emorockkid</t>
  </si>
  <si>
    <t>mario4rory</t>
  </si>
  <si>
    <t>Jordan__</t>
  </si>
  <si>
    <t>pandamachinne</t>
  </si>
  <si>
    <t>Darkrystal</t>
  </si>
  <si>
    <t>IamMaxatHotSpot</t>
  </si>
  <si>
    <t>colingalbraith</t>
  </si>
  <si>
    <t>Sun May 03 02:20:51 PDT 2009</t>
  </si>
  <si>
    <t>adreneelynrush</t>
  </si>
  <si>
    <t>Sun May 03 02:21:06 PDT 2009</t>
  </si>
  <si>
    <t>Sun May 03 02:21:23 PDT 2009</t>
  </si>
  <si>
    <t>Sun May 03 02:21:25 PDT 2009</t>
  </si>
  <si>
    <t>Sun May 03 02:21:45 PDT 2009</t>
  </si>
  <si>
    <t>Sun May 03 02:21:48 PDT 2009</t>
  </si>
  <si>
    <t>xxbensxx</t>
  </si>
  <si>
    <t>Sun May 03 02:21:54 PDT 2009</t>
  </si>
  <si>
    <t>Sun May 03 02:22:00 PDT 2009</t>
  </si>
  <si>
    <t>Lyandra</t>
  </si>
  <si>
    <t>thamer1</t>
  </si>
  <si>
    <t>neonsplat</t>
  </si>
  <si>
    <t>duanestorey</t>
  </si>
  <si>
    <t>LaraSophie</t>
  </si>
  <si>
    <t>outlawontheedge</t>
  </si>
  <si>
    <t>Jag999</t>
  </si>
  <si>
    <t>Itzjon</t>
  </si>
  <si>
    <t>Bowl_the_Bunny</t>
  </si>
  <si>
    <t>my_delirium</t>
  </si>
  <si>
    <t>synerje</t>
  </si>
  <si>
    <t>Sun May 03 02:26:11 PDT 2009</t>
  </si>
  <si>
    <t>Vampander</t>
  </si>
  <si>
    <t>Sun May 03 02:26:14 PDT 2009</t>
  </si>
  <si>
    <t>Sun May 03 02:26:19 PDT 2009</t>
  </si>
  <si>
    <t>Sun May 03 02:26:20 PDT 2009</t>
  </si>
  <si>
    <t>Sun May 03 02:26:25 PDT 2009</t>
  </si>
  <si>
    <t>Sun May 03 02:26:35 PDT 2009</t>
  </si>
  <si>
    <t>Sun May 03 02:26:52 PDT 2009</t>
  </si>
  <si>
    <t>Sun May 03 02:26:56 PDT 2009</t>
  </si>
  <si>
    <t>Sun May 03 02:27:01 PDT 2009</t>
  </si>
  <si>
    <t>karotaro</t>
  </si>
  <si>
    <t>Quiggersx</t>
  </si>
  <si>
    <t>lmorrison79</t>
  </si>
  <si>
    <t>AngMoGirl</t>
  </si>
  <si>
    <t>janicellamoca</t>
  </si>
  <si>
    <t>cea4</t>
  </si>
  <si>
    <t>maeleneee</t>
  </si>
  <si>
    <t>chloemcfly</t>
  </si>
  <si>
    <t>JohnnyFiction</t>
  </si>
  <si>
    <t>Lanchy</t>
  </si>
  <si>
    <t>Geeklawyer</t>
  </si>
  <si>
    <t>SashaRenee12</t>
  </si>
  <si>
    <t>rosiehennessy</t>
  </si>
  <si>
    <t>Sun May 03 02:31:13 PDT 2009</t>
  </si>
  <si>
    <t>samuraimfr</t>
  </si>
  <si>
    <t>Sun May 03 02:31:21 PDT 2009</t>
  </si>
  <si>
    <t>Sun May 03 02:31:27 PDT 2009</t>
  </si>
  <si>
    <t>Sun May 03 02:31:28 PDT 2009</t>
  </si>
  <si>
    <t>adamabbate</t>
  </si>
  <si>
    <t>Sun May 03 02:31:36 PDT 2009</t>
  </si>
  <si>
    <t>janet_S2</t>
  </si>
  <si>
    <t>Sun May 03 02:31:37 PDT 2009</t>
  </si>
  <si>
    <t>sheBAKES</t>
  </si>
  <si>
    <t>Sun May 03 02:31:43 PDT 2009</t>
  </si>
  <si>
    <t>Sun May 03 02:31:44 PDT 2009</t>
  </si>
  <si>
    <t>Sun May 03 02:31:50 PDT 2009</t>
  </si>
  <si>
    <t>radiam</t>
  </si>
  <si>
    <t>Sun May 03 02:31:51 PDT 2009</t>
  </si>
  <si>
    <t>Sun May 03 02:31:57 PDT 2009</t>
  </si>
  <si>
    <t>Sun May 03 02:32:02 PDT 2009</t>
  </si>
  <si>
    <t xml:space="preserve">@FionaKyle  Tom sauce for me  The whole salt thing must be minefield for you </t>
  </si>
  <si>
    <t>Sun May 03 02:32:05 PDT 2009</t>
  </si>
  <si>
    <t>nicogv</t>
  </si>
  <si>
    <t>Sun May 03 02:32:14 PDT 2009</t>
  </si>
  <si>
    <t>TAVOBLACKWALLIN</t>
  </si>
  <si>
    <t>meisbellewahr</t>
  </si>
  <si>
    <t>ElloMoqui</t>
  </si>
  <si>
    <t>chelciscool</t>
  </si>
  <si>
    <t>LAUTundGRELL</t>
  </si>
  <si>
    <t>TizBanana</t>
  </si>
  <si>
    <t>fauxLAhipster</t>
  </si>
  <si>
    <t>wonderfulhenny</t>
  </si>
  <si>
    <t>AwkwardFilmGirl</t>
  </si>
  <si>
    <t>Lannie</t>
  </si>
  <si>
    <t>Spainkiller</t>
  </si>
  <si>
    <t>girlsaloudmedia</t>
  </si>
  <si>
    <t>hhdavid65</t>
  </si>
  <si>
    <t>Sun May 03 02:36:16 PDT 2009</t>
  </si>
  <si>
    <t>Sun May 03 02:36:20 PDT 2009</t>
  </si>
  <si>
    <t>Sun May 03 02:36:25 PDT 2009</t>
  </si>
  <si>
    <t>Sun May 03 02:36:42 PDT 2009</t>
  </si>
  <si>
    <t>tasshh</t>
  </si>
  <si>
    <t>Sun May 03 02:36:45 PDT 2009</t>
  </si>
  <si>
    <t>JolinDoan</t>
  </si>
  <si>
    <t>Sun May 03 02:36:49 PDT 2009</t>
  </si>
  <si>
    <t>Sun May 03 02:37:05 PDT 2009</t>
  </si>
  <si>
    <t>Sun May 03 02:37:08 PDT 2009</t>
  </si>
  <si>
    <t>Leooniex3</t>
  </si>
  <si>
    <t xml:space="preserve">sitting at home the whole morning  but i'll go for a walk with my best friend and her dogs later </t>
  </si>
  <si>
    <t>Sun May 03 02:37:13 PDT 2009</t>
  </si>
  <si>
    <t>Sun May 03 02:37:15 PDT 2009</t>
  </si>
  <si>
    <t>Sun May 03 02:37:16 PDT 2009</t>
  </si>
  <si>
    <t>sticky525</t>
  </si>
  <si>
    <t>jodiess</t>
  </si>
  <si>
    <t>essencerenata</t>
  </si>
  <si>
    <t>SandyCalico</t>
  </si>
  <si>
    <t>kencarr</t>
  </si>
  <si>
    <t>littlehurricano</t>
  </si>
  <si>
    <t>theiris</t>
  </si>
  <si>
    <t>dexterouslady</t>
  </si>
  <si>
    <t>art4friends</t>
  </si>
  <si>
    <t>SeandBlogonaut</t>
  </si>
  <si>
    <t>mattballew</t>
  </si>
  <si>
    <t>Sun May 03 02:41:10 PDT 2009</t>
  </si>
  <si>
    <t>Sun May 03 02:41:11 PDT 2009</t>
  </si>
  <si>
    <t>Alexis_Michelle</t>
  </si>
  <si>
    <t>Sun May 03 02:41:12 PDT 2009</t>
  </si>
  <si>
    <t>Sun May 03 02:41:31 PDT 2009</t>
  </si>
  <si>
    <t>Sun May 03 02:41:34 PDT 2009</t>
  </si>
  <si>
    <t>Sun May 03 02:41:37 PDT 2009</t>
  </si>
  <si>
    <t>Sun May 03 02:41:43 PDT 2009</t>
  </si>
  <si>
    <t>Sun May 03 02:41:51 PDT 2009</t>
  </si>
  <si>
    <t>uhohcaitie</t>
  </si>
  <si>
    <t>Sun May 03 02:41:54 PDT 2009</t>
  </si>
  <si>
    <t>april_q8</t>
  </si>
  <si>
    <t>Sun May 03 02:41:56 PDT 2009</t>
  </si>
  <si>
    <t>firecracker_sj</t>
  </si>
  <si>
    <t>Sun May 03 02:42:04 PDT 2009</t>
  </si>
  <si>
    <t>Sandypop</t>
  </si>
  <si>
    <t xml:space="preserve">@gillianre shoppings good though isn't it??? I'm planning on mowing the lawn  oh and buying some fish for my little pond. </t>
  </si>
  <si>
    <t>Sun May 03 02:42:17 PDT 2009</t>
  </si>
  <si>
    <t>abbitchie</t>
  </si>
  <si>
    <t>hannahrochelle</t>
  </si>
  <si>
    <t>clairejarvis</t>
  </si>
  <si>
    <t>PhillippaBatt</t>
  </si>
  <si>
    <t>vardenrhode</t>
  </si>
  <si>
    <t>Cazzberry</t>
  </si>
  <si>
    <t>funkygal173</t>
  </si>
  <si>
    <t xml:space="preserve">going to college </t>
  </si>
  <si>
    <t>thelovelybee</t>
  </si>
  <si>
    <t>cableandcarolin</t>
  </si>
  <si>
    <t>Jooliaa</t>
  </si>
  <si>
    <t>requin</t>
  </si>
  <si>
    <t>Sun May 03 02:46:07 PDT 2009</t>
  </si>
  <si>
    <t>Sun May 03 02:46:15 PDT 2009</t>
  </si>
  <si>
    <t>avalard</t>
  </si>
  <si>
    <t>Sun May 03 02:46:22 PDT 2009</t>
  </si>
  <si>
    <t>seancarmody</t>
  </si>
  <si>
    <t>Sun May 03 02:46:23 PDT 2009</t>
  </si>
  <si>
    <t>Sun May 03 02:46:26 PDT 2009</t>
  </si>
  <si>
    <t>ksymmonds</t>
  </si>
  <si>
    <t>Sun May 03 02:46:31 PDT 2009</t>
  </si>
  <si>
    <t>pinkeepie</t>
  </si>
  <si>
    <t>Sun May 03 02:46:32 PDT 2009</t>
  </si>
  <si>
    <t>Sun May 03 02:46:40 PDT 2009</t>
  </si>
  <si>
    <t>MikeMikosic</t>
  </si>
  <si>
    <t>Sun May 03 02:46:43 PDT 2009</t>
  </si>
  <si>
    <t>lightsintokyo</t>
  </si>
  <si>
    <t>Sun May 03 02:46:45 PDT 2009</t>
  </si>
  <si>
    <t>kinia1245</t>
  </si>
  <si>
    <t>Sun May 03 02:46:52 PDT 2009</t>
  </si>
  <si>
    <t>vanilla_gitta</t>
  </si>
  <si>
    <t>Sun May 03 02:47:05 PDT 2009</t>
  </si>
  <si>
    <t>Sun May 03 02:47:07 PDT 2009</t>
  </si>
  <si>
    <t>MissAlisha_D</t>
  </si>
  <si>
    <t>Sun May 03 02:47:11 PDT 2009</t>
  </si>
  <si>
    <t>Sun May 03 02:47:17 PDT 2009</t>
  </si>
  <si>
    <t>JackFenner</t>
  </si>
  <si>
    <t>goldenskye</t>
  </si>
  <si>
    <t>glg4lyfe</t>
  </si>
  <si>
    <t>aboateng</t>
  </si>
  <si>
    <t>BillBart569</t>
  </si>
  <si>
    <t>trinsgarcia</t>
  </si>
  <si>
    <t>cindytjlim</t>
  </si>
  <si>
    <t>mikeBithell</t>
  </si>
  <si>
    <t>Sun May 03 02:51:20 PDT 2009</t>
  </si>
  <si>
    <t>Sun May 03 02:51:25 PDT 2009</t>
  </si>
  <si>
    <t>Sun May 03 02:51:27 PDT 2009</t>
  </si>
  <si>
    <t>Sun May 03 02:51:32 PDT 2009</t>
  </si>
  <si>
    <t>bndesign</t>
  </si>
  <si>
    <t>Sun May 03 02:51:44 PDT 2009</t>
  </si>
  <si>
    <t>Sun May 03 02:51:47 PDT 2009</t>
  </si>
  <si>
    <t>Monicarrrr</t>
  </si>
  <si>
    <t>Sun May 03 02:51:53 PDT 2009</t>
  </si>
  <si>
    <t>Sun May 03 02:52:12 PDT 2009</t>
  </si>
  <si>
    <t>Sun May 03 02:52:16 PDT 2009</t>
  </si>
  <si>
    <t>Sun May 03 02:52:19 PDT 2009</t>
  </si>
  <si>
    <t>Sun May 03 02:52:22 PDT 2009</t>
  </si>
  <si>
    <t>Laurenandhearts</t>
  </si>
  <si>
    <t>Sun May 03 02:52:23 PDT 2009</t>
  </si>
  <si>
    <t>icedcoffee</t>
  </si>
  <si>
    <t>Shivvvvvvvv</t>
  </si>
  <si>
    <t>UnRuly25</t>
  </si>
  <si>
    <t>xstevemx</t>
  </si>
  <si>
    <t>andyistweeting</t>
  </si>
  <si>
    <t>blossom71</t>
  </si>
  <si>
    <t>beccakeo</t>
  </si>
  <si>
    <t>MercyMatrice</t>
  </si>
  <si>
    <t>nettlecake</t>
  </si>
  <si>
    <t>emma2772</t>
  </si>
  <si>
    <t>JamesWyl</t>
  </si>
  <si>
    <t>YovoMaltine</t>
  </si>
  <si>
    <t>verawrr</t>
  </si>
  <si>
    <t>Jonesboy22</t>
  </si>
  <si>
    <t>Sun May 03 02:56:29 PDT 2009</t>
  </si>
  <si>
    <t>Sun May 03 02:56:32 PDT 2009</t>
  </si>
  <si>
    <t>ashalynd</t>
  </si>
  <si>
    <t>Sun May 03 02:56:36 PDT 2009</t>
  </si>
  <si>
    <t>xrusset</t>
  </si>
  <si>
    <t>Sun May 03 02:56:37 PDT 2009</t>
  </si>
  <si>
    <t>blueautopsy</t>
  </si>
  <si>
    <t>Sun May 03 02:56:39 PDT 2009</t>
  </si>
  <si>
    <t>Sun May 03 02:56:40 PDT 2009</t>
  </si>
  <si>
    <t>Sun May 03 02:56:45 PDT 2009</t>
  </si>
  <si>
    <t>lostinsound</t>
  </si>
  <si>
    <t>Sun May 03 02:56:48 PDT 2009</t>
  </si>
  <si>
    <t>lensaphototips</t>
  </si>
  <si>
    <t>Sun May 03 02:56:53 PDT 2009</t>
  </si>
  <si>
    <t>jrkgirlnla</t>
  </si>
  <si>
    <t>Sun May 03 02:56:54 PDT 2009</t>
  </si>
  <si>
    <t>Sun May 03 02:56:55 PDT 2009</t>
  </si>
  <si>
    <t>bradhawkins87</t>
  </si>
  <si>
    <t>cassiewills</t>
  </si>
  <si>
    <t>Sun May 03 02:57:17 PDT 2009</t>
  </si>
  <si>
    <t>Sun May 03 02:57:20 PDT 2009</t>
  </si>
  <si>
    <t>Sun May 03 02:57:21 PDT 2009</t>
  </si>
  <si>
    <t>Sun May 03 02:57:22 PDT 2009</t>
  </si>
  <si>
    <t>yubugnme</t>
  </si>
  <si>
    <t>ChrisHFilms</t>
  </si>
  <si>
    <t>amlntsha</t>
  </si>
  <si>
    <t>petemc</t>
  </si>
  <si>
    <t>socius13</t>
  </si>
  <si>
    <t>NiteStar</t>
  </si>
  <si>
    <t>joannefisher</t>
  </si>
  <si>
    <t>MileySprouse</t>
  </si>
  <si>
    <t>HJolliffe</t>
  </si>
  <si>
    <t>Sun May 03 03:01:28 PDT 2009</t>
  </si>
  <si>
    <t>witch_fairy</t>
  </si>
  <si>
    <t>Sun May 03 03:01:33 PDT 2009</t>
  </si>
  <si>
    <t>Sun May 03 03:01:37 PDT 2009</t>
  </si>
  <si>
    <t>Sun May 03 03:01:38 PDT 2009</t>
  </si>
  <si>
    <t>steph_davies</t>
  </si>
  <si>
    <t xml:space="preserve">is tidying my room </t>
  </si>
  <si>
    <t>Sun May 03 03:01:39 PDT 2009</t>
  </si>
  <si>
    <t>cikfer</t>
  </si>
  <si>
    <t>Sun May 03 03:01:40 PDT 2009</t>
  </si>
  <si>
    <t>Sun May 03 03:01:41 PDT 2009</t>
  </si>
  <si>
    <t>Sun May 03 03:01:44 PDT 2009</t>
  </si>
  <si>
    <t>Sun May 03 03:01:47 PDT 2009</t>
  </si>
  <si>
    <t>Sun May 03 03:01:51 PDT 2009</t>
  </si>
  <si>
    <t>Sun May 03 03:01:53 PDT 2009</t>
  </si>
  <si>
    <t>renilau</t>
  </si>
  <si>
    <t>Sun May 03 03:01:56 PDT 2009</t>
  </si>
  <si>
    <t>angeluhhhh</t>
  </si>
  <si>
    <t>Sun May 03 03:02:00 PDT 2009</t>
  </si>
  <si>
    <t>Sun May 03 03:02:01 PDT 2009</t>
  </si>
  <si>
    <t>Sun May 03 03:02:04 PDT 2009</t>
  </si>
  <si>
    <t>panatlantica</t>
  </si>
  <si>
    <t>jessicaolesen</t>
  </si>
  <si>
    <t>KatieBlockley</t>
  </si>
  <si>
    <t>ianpatterson99</t>
  </si>
  <si>
    <t xml:space="preserve">I don't feel well </t>
  </si>
  <si>
    <t>bendihossan</t>
  </si>
  <si>
    <t>SherryRestifo</t>
  </si>
  <si>
    <t>ohanne</t>
  </si>
  <si>
    <t xml:space="preserve">studying for exams </t>
  </si>
  <si>
    <t>FrancescaBibi</t>
  </si>
  <si>
    <t>xxsabina</t>
  </si>
  <si>
    <t>gobullet</t>
  </si>
  <si>
    <t>lipliscious</t>
  </si>
  <si>
    <t>Nancy846</t>
  </si>
  <si>
    <t>theBenSkywalker</t>
  </si>
  <si>
    <t>Suzy1979</t>
  </si>
  <si>
    <t>sophieshahla</t>
  </si>
  <si>
    <t>tataencu</t>
  </si>
  <si>
    <t>Sun May 03 03:06:30 PDT 2009</t>
  </si>
  <si>
    <t>Sun May 03 03:06:31 PDT 2009</t>
  </si>
  <si>
    <t>Sun May 03 03:06:35 PDT 2009</t>
  </si>
  <si>
    <t>naattx</t>
  </si>
  <si>
    <t>eves_x</t>
  </si>
  <si>
    <t>Sun May 03 03:06:38 PDT 2009</t>
  </si>
  <si>
    <t>Sun May 03 03:06:49 PDT 2009</t>
  </si>
  <si>
    <t>STARae26</t>
  </si>
  <si>
    <t>dinstar</t>
  </si>
  <si>
    <t>Sun May 03 03:07:11 PDT 2009</t>
  </si>
  <si>
    <t>Cathietotzkie</t>
  </si>
  <si>
    <t>Sun May 03 03:07:29 PDT 2009</t>
  </si>
  <si>
    <t>Sun May 03 03:07:31 PDT 2009</t>
  </si>
  <si>
    <t>PoodleWrestler</t>
  </si>
  <si>
    <t>Sun May 03 03:07:35 PDT 2009</t>
  </si>
  <si>
    <t>triciaayroso</t>
  </si>
  <si>
    <t>Hellenaa</t>
  </si>
  <si>
    <t>lexia</t>
  </si>
  <si>
    <t>british_girl</t>
  </si>
  <si>
    <t>MiltyKiss</t>
  </si>
  <si>
    <t>thelagermonster</t>
  </si>
  <si>
    <t>Xjanett</t>
  </si>
  <si>
    <t>msluce</t>
  </si>
  <si>
    <t>ebrown2112</t>
  </si>
  <si>
    <t>Miss_Luu</t>
  </si>
  <si>
    <t>urbanexperiment</t>
  </si>
  <si>
    <t>rajacenna</t>
  </si>
  <si>
    <t>mickimadness</t>
  </si>
  <si>
    <t>ResqGirl09</t>
  </si>
  <si>
    <t>Sun May 03 03:11:37 PDT 2009</t>
  </si>
  <si>
    <t>Sun May 03 03:11:38 PDT 2009</t>
  </si>
  <si>
    <t>Rachel01989</t>
  </si>
  <si>
    <t>Sun May 03 03:11:40 PDT 2009</t>
  </si>
  <si>
    <t>Sun May 03 03:11:48 PDT 2009</t>
  </si>
  <si>
    <t>eennah</t>
  </si>
  <si>
    <t>Sun May 03 03:12:03 PDT 2009</t>
  </si>
  <si>
    <t>Sun May 03 03:12:11 PDT 2009</t>
  </si>
  <si>
    <t>sallythomsett</t>
  </si>
  <si>
    <t>Sun May 03 03:12:12 PDT 2009</t>
  </si>
  <si>
    <t>MizzSuperStar</t>
  </si>
  <si>
    <t>Sun May 03 03:12:33 PDT 2009</t>
  </si>
  <si>
    <t>fowxl</t>
  </si>
  <si>
    <t>mousetail</t>
  </si>
  <si>
    <t>GuiUPTOWN</t>
  </si>
  <si>
    <t>Health4UandPets</t>
  </si>
  <si>
    <t>SrKaR</t>
  </si>
  <si>
    <t>AnneluvsJoBros</t>
  </si>
  <si>
    <t>raideruk</t>
  </si>
  <si>
    <t>simonwiffen</t>
  </si>
  <si>
    <t>ivylovee</t>
  </si>
  <si>
    <t>rebeccaholder</t>
  </si>
  <si>
    <t>_Dee_Marie_</t>
  </si>
  <si>
    <t>aranellaurelote</t>
  </si>
  <si>
    <t>Sun May 03 03:16:24 PDT 2009</t>
  </si>
  <si>
    <t>kaseyjaye</t>
  </si>
  <si>
    <t>Sun May 03 03:16:27 PDT 2009</t>
  </si>
  <si>
    <t>Sun May 03 03:16:30 PDT 2009</t>
  </si>
  <si>
    <t>Sun May 03 03:16:33 PDT 2009</t>
  </si>
  <si>
    <t>Sun May 03 03:16:34 PDT 2009</t>
  </si>
  <si>
    <t>Sun May 03 03:16:36 PDT 2009</t>
  </si>
  <si>
    <t>Sun May 03 03:16:46 PDT 2009</t>
  </si>
  <si>
    <t>iB3nji</t>
  </si>
  <si>
    <t>Sun May 03 03:16:50 PDT 2009</t>
  </si>
  <si>
    <t xml:space="preserve">Watching T4  missed some of it stupid alarm didnt fo off </t>
  </si>
  <si>
    <t>Sun May 03 03:17:00 PDT 2009</t>
  </si>
  <si>
    <t>Sun May 03 03:17:02 PDT 2009</t>
  </si>
  <si>
    <t>TinainMelbourne</t>
  </si>
  <si>
    <t>Sun May 03 03:17:03 PDT 2009</t>
  </si>
  <si>
    <t>Sun May 03 03:17:04 PDT 2009</t>
  </si>
  <si>
    <t>YeahVal</t>
  </si>
  <si>
    <t>Sun May 03 03:17:05 PDT 2009</t>
  </si>
  <si>
    <t>Sun May 03 03:17:07 PDT 2009</t>
  </si>
  <si>
    <t>redantiques</t>
  </si>
  <si>
    <t>Sun May 03 03:17:09 PDT 2009</t>
  </si>
  <si>
    <t>Sun May 03 03:17:21 PDT 2009</t>
  </si>
  <si>
    <t>venite</t>
  </si>
  <si>
    <t>Sun May 03 03:17:27 PDT 2009</t>
  </si>
  <si>
    <t>Sun May 03 03:17:29 PDT 2009</t>
  </si>
  <si>
    <t>IamIli</t>
  </si>
  <si>
    <t>ShaunGreiner</t>
  </si>
  <si>
    <t>reallyreallynz</t>
  </si>
  <si>
    <t>_Jodi</t>
  </si>
  <si>
    <t>aliraehanson</t>
  </si>
  <si>
    <t>Hanzi83</t>
  </si>
  <si>
    <t>cookiessx3</t>
  </si>
  <si>
    <t>mcbumface</t>
  </si>
  <si>
    <t>stuartbogg</t>
  </si>
  <si>
    <t>ellenismagical</t>
  </si>
  <si>
    <t>frangoldman31</t>
  </si>
  <si>
    <t>kazzjulia</t>
  </si>
  <si>
    <t>CartiTarti</t>
  </si>
  <si>
    <t>katierae87</t>
  </si>
  <si>
    <t>monstafaktory</t>
  </si>
  <si>
    <t>rhiannonlind</t>
  </si>
  <si>
    <t>vintagetrash</t>
  </si>
  <si>
    <t>Sun May 03 03:21:42 PDT 2009</t>
  </si>
  <si>
    <t>Sun May 03 03:21:44 PDT 2009</t>
  </si>
  <si>
    <t>jjjamiee</t>
  </si>
  <si>
    <t>Sun May 03 03:21:59 PDT 2009</t>
  </si>
  <si>
    <t>Sun May 03 03:22:08 PDT 2009</t>
  </si>
  <si>
    <t>raidstar</t>
  </si>
  <si>
    <t>Sun May 03 03:22:21 PDT 2009</t>
  </si>
  <si>
    <t>Sun May 03 03:22:43 PDT 2009</t>
  </si>
  <si>
    <t>paige_harris</t>
  </si>
  <si>
    <t>Gamerette</t>
  </si>
  <si>
    <t>catherineLd</t>
  </si>
  <si>
    <t>derekobrien</t>
  </si>
  <si>
    <t>ashantiomkar</t>
  </si>
  <si>
    <t>graeme1235</t>
  </si>
  <si>
    <t>Wolvies</t>
  </si>
  <si>
    <t>tekanji</t>
  </si>
  <si>
    <t>heather_mae_day</t>
  </si>
  <si>
    <t>ronni_xo</t>
  </si>
  <si>
    <t>amypalko</t>
  </si>
  <si>
    <t>megan323</t>
  </si>
  <si>
    <t>daisy_thomas</t>
  </si>
  <si>
    <t>AngryBritain</t>
  </si>
  <si>
    <t>MegannAliice</t>
  </si>
  <si>
    <t>brianjshoopman</t>
  </si>
  <si>
    <t>Sun May 03 03:26:34 PDT 2009</t>
  </si>
  <si>
    <t>Sun May 03 03:26:56 PDT 2009</t>
  </si>
  <si>
    <t>Sun May 03 03:27:13 PDT 2009</t>
  </si>
  <si>
    <t>Sun May 03 03:27:17 PDT 2009</t>
  </si>
  <si>
    <t>Sun May 03 03:27:19 PDT 2009</t>
  </si>
  <si>
    <t>DaughterofLir</t>
  </si>
  <si>
    <t>Sun May 03 03:27:21 PDT 2009</t>
  </si>
  <si>
    <t>Sun May 03 03:27:32 PDT 2009</t>
  </si>
  <si>
    <t>LUiiTEE</t>
  </si>
  <si>
    <t>Sun May 03 03:27:33 PDT 2009</t>
  </si>
  <si>
    <t>Sun May 03 03:27:45 PDT 2009</t>
  </si>
  <si>
    <t>anarky2k9</t>
  </si>
  <si>
    <t>Salamahafifi</t>
  </si>
  <si>
    <t>stephanie_hall</t>
  </si>
  <si>
    <t>VolcomVan</t>
  </si>
  <si>
    <t>KIERAAAA_</t>
  </si>
  <si>
    <t>_smay</t>
  </si>
  <si>
    <t>j3nnn</t>
  </si>
  <si>
    <t>Naimii</t>
  </si>
  <si>
    <t>kenazuma</t>
  </si>
  <si>
    <t>lecoccole</t>
  </si>
  <si>
    <t>blessie15</t>
  </si>
  <si>
    <t xml:space="preserve">toothache </t>
  </si>
  <si>
    <t>arielleGore</t>
  </si>
  <si>
    <t>freaky_curves</t>
  </si>
  <si>
    <t>radianceleong</t>
  </si>
  <si>
    <t>MizFitOnline</t>
  </si>
  <si>
    <t>jnevintage</t>
  </si>
  <si>
    <t>Sun May 03 03:31:52 PDT 2009</t>
  </si>
  <si>
    <t>Sun May 03 03:31:55 PDT 2009</t>
  </si>
  <si>
    <t>emily_sunbeam</t>
  </si>
  <si>
    <t>Sun May 03 03:31:58 PDT 2009</t>
  </si>
  <si>
    <t>xoxmillyxox</t>
  </si>
  <si>
    <t xml:space="preserve">@shaundiviney i won't b able to see it till tomorrow! gah!  pleeeeeaaaseeee tell!! i'll keep it a secret! </t>
  </si>
  <si>
    <t>Sun May 03 03:32:06 PDT 2009</t>
  </si>
  <si>
    <t>Sun May 03 03:32:10 PDT 2009</t>
  </si>
  <si>
    <t>Sun May 03 03:32:12 PDT 2009</t>
  </si>
  <si>
    <t>Sun May 03 03:32:17 PDT 2009</t>
  </si>
  <si>
    <t>Sun May 03 03:32:20 PDT 2009</t>
  </si>
  <si>
    <t>Sun May 03 03:32:27 PDT 2009</t>
  </si>
  <si>
    <t>phreshmentality</t>
  </si>
  <si>
    <t>Sun May 03 03:32:35 PDT 2009</t>
  </si>
  <si>
    <t>Sun May 03 03:32:38 PDT 2009</t>
  </si>
  <si>
    <t>zienista</t>
  </si>
  <si>
    <t>Sun May 03 03:32:40 PDT 2009</t>
  </si>
  <si>
    <t>DarthKeyhole</t>
  </si>
  <si>
    <t>Sun May 03 03:32:42 PDT 2009</t>
  </si>
  <si>
    <t>Sun May 03 03:32:44 PDT 2009</t>
  </si>
  <si>
    <t>Sun May 03 03:32:48 PDT 2009</t>
  </si>
  <si>
    <t>elevashan</t>
  </si>
  <si>
    <t>Sherylpz</t>
  </si>
  <si>
    <t>wendywings</t>
  </si>
  <si>
    <t>BBRRIITTTTYY</t>
  </si>
  <si>
    <t>steffiradnan</t>
  </si>
  <si>
    <t>julianpo</t>
  </si>
  <si>
    <t>dogned</t>
  </si>
  <si>
    <t>xxCP</t>
  </si>
  <si>
    <t>Sun May 03 03:36:37 PDT 2009</t>
  </si>
  <si>
    <t>CSI_PrintChick</t>
  </si>
  <si>
    <t>Sun May 03 03:36:42 PDT 2009</t>
  </si>
  <si>
    <t>Sun May 03 03:36:43 PDT 2009</t>
  </si>
  <si>
    <t>Sun May 03 03:36:46 PDT 2009</t>
  </si>
  <si>
    <t>LostInInaka</t>
  </si>
  <si>
    <t>Sun May 03 03:37:10 PDT 2009</t>
  </si>
  <si>
    <t>Sun May 03 03:37:13 PDT 2009</t>
  </si>
  <si>
    <t>kaylaSTACK</t>
  </si>
  <si>
    <t>Sun May 03 03:37:15 PDT 2009</t>
  </si>
  <si>
    <t>Georgia_Ellis_x</t>
  </si>
  <si>
    <t>Sun May 03 03:37:17 PDT 2009</t>
  </si>
  <si>
    <t>Sun May 03 03:37:23 PDT 2009</t>
  </si>
  <si>
    <t>Sun May 03 03:37:24 PDT 2009</t>
  </si>
  <si>
    <t>Sun May 03 03:37:32 PDT 2009</t>
  </si>
  <si>
    <t>Sun May 03 03:37:36 PDT 2009</t>
  </si>
  <si>
    <t>PsychedelicBabe</t>
  </si>
  <si>
    <t xml:space="preserve">@rdelizo35 i misplaced the link  hit it past me again and ill go and look </t>
  </si>
  <si>
    <t>Sun May 03 03:37:46 PDT 2009</t>
  </si>
  <si>
    <t>meetheed</t>
  </si>
  <si>
    <t>Sun May 03 03:37:52 PDT 2009</t>
  </si>
  <si>
    <t>followfi</t>
  </si>
  <si>
    <t>Sun May 03 03:37:54 PDT 2009</t>
  </si>
  <si>
    <t>luke0626</t>
  </si>
  <si>
    <t>ladygunpowder</t>
  </si>
  <si>
    <t>FryQI</t>
  </si>
  <si>
    <t>MacQuid</t>
  </si>
  <si>
    <t>Rianca</t>
  </si>
  <si>
    <t>LBrown16</t>
  </si>
  <si>
    <t>teenymay</t>
  </si>
  <si>
    <t>brigidnburke</t>
  </si>
  <si>
    <t>hanging_luce</t>
  </si>
  <si>
    <t>LoonyBookworm</t>
  </si>
  <si>
    <t>BronteCon</t>
  </si>
  <si>
    <t>LF_leXX</t>
  </si>
  <si>
    <t>josephbrady</t>
  </si>
  <si>
    <t>Sun May 03 03:41:44 PDT 2009</t>
  </si>
  <si>
    <t>Sun May 03 03:41:48 PDT 2009</t>
  </si>
  <si>
    <t>Sun May 03 03:41:55 PDT 2009</t>
  </si>
  <si>
    <t>AaronBBrown</t>
  </si>
  <si>
    <t>Sun May 03 03:42:08 PDT 2009</t>
  </si>
  <si>
    <t>Sun May 03 03:42:24 PDT 2009</t>
  </si>
  <si>
    <t>Sun May 03 03:42:25 PDT 2009</t>
  </si>
  <si>
    <t>Sun May 03 03:42:39 PDT 2009</t>
  </si>
  <si>
    <t>Sun May 03 03:42:41 PDT 2009</t>
  </si>
  <si>
    <t>Sun May 03 03:42:42 PDT 2009</t>
  </si>
  <si>
    <t>Sun May 03 03:42:52 PDT 2009</t>
  </si>
  <si>
    <t>Writermind</t>
  </si>
  <si>
    <t>jenny_L_s</t>
  </si>
  <si>
    <t>_madeleine_</t>
  </si>
  <si>
    <t>_bip</t>
  </si>
  <si>
    <t>felixsander</t>
  </si>
  <si>
    <t>theladyisugly</t>
  </si>
  <si>
    <t>rachelsuzannee</t>
  </si>
  <si>
    <t>edstone</t>
  </si>
  <si>
    <t>NutellaWithFork</t>
  </si>
  <si>
    <t>123alex</t>
  </si>
  <si>
    <t>Sun May 03 03:47:07 PDT 2009</t>
  </si>
  <si>
    <t>Custardcuppcake</t>
  </si>
  <si>
    <t>Sun May 03 03:47:11 PDT 2009</t>
  </si>
  <si>
    <t>Sun May 03 03:47:12 PDT 2009</t>
  </si>
  <si>
    <t>Sun May 03 03:47:27 PDT 2009</t>
  </si>
  <si>
    <t>Sun May 03 03:47:29 PDT 2009</t>
  </si>
  <si>
    <t>Sun May 03 03:47:34 PDT 2009</t>
  </si>
  <si>
    <t>Sun May 03 03:47:42 PDT 2009</t>
  </si>
  <si>
    <t>Sun May 03 03:47:45 PDT 2009</t>
  </si>
  <si>
    <t>Sun May 03 03:47:46 PDT 2009</t>
  </si>
  <si>
    <t>Sun May 03 03:47:54 PDT 2009</t>
  </si>
  <si>
    <t>Sun May 03 03:47:58 PDT 2009</t>
  </si>
  <si>
    <t>darcyDANGER</t>
  </si>
  <si>
    <t>Sun May 03 03:48:03 PDT 2009</t>
  </si>
  <si>
    <t>LadyB84</t>
  </si>
  <si>
    <t>mrs_flowers</t>
  </si>
  <si>
    <t>miss_kayti</t>
  </si>
  <si>
    <t>leishae</t>
  </si>
  <si>
    <t>itsbadmojo</t>
  </si>
  <si>
    <t>EmilyJOC</t>
  </si>
  <si>
    <t>ashleno</t>
  </si>
  <si>
    <t>imfreddiemac</t>
  </si>
  <si>
    <t>fabsh</t>
  </si>
  <si>
    <t>Sun May 03 03:51:55 PDT 2009</t>
  </si>
  <si>
    <t>artywah</t>
  </si>
  <si>
    <t>iHuggle</t>
  </si>
  <si>
    <t>JodiAceVA</t>
  </si>
  <si>
    <t>Sun May 03 03:52:12 PDT 2009</t>
  </si>
  <si>
    <t>candyyyxo</t>
  </si>
  <si>
    <t>Sun May 03 03:52:14 PDT 2009</t>
  </si>
  <si>
    <t>Sun May 03 03:52:19 PDT 2009</t>
  </si>
  <si>
    <t>Sun May 03 03:52:21 PDT 2009</t>
  </si>
  <si>
    <t>Sun May 03 03:52:33 PDT 2009</t>
  </si>
  <si>
    <t>Sun May 03 03:52:40 PDT 2009</t>
  </si>
  <si>
    <t>Sun May 03 03:52:41 PDT 2009</t>
  </si>
  <si>
    <t>Sun May 03 03:52:45 PDT 2009</t>
  </si>
  <si>
    <t>Sun May 03 03:52:51 PDT 2009</t>
  </si>
  <si>
    <t>Sun May 03 03:52:53 PDT 2009</t>
  </si>
  <si>
    <t>faryl</t>
  </si>
  <si>
    <t>therealsupa</t>
  </si>
  <si>
    <t>wilbossman</t>
  </si>
  <si>
    <t>StephanieMxx</t>
  </si>
  <si>
    <t xml:space="preserve">Off to work again </t>
  </si>
  <si>
    <t>clarebailey</t>
  </si>
  <si>
    <t>AlteriaMotive</t>
  </si>
  <si>
    <t>Sun May 03 03:56:43 PDT 2009</t>
  </si>
  <si>
    <t>Sun May 03 03:56:44 PDT 2009</t>
  </si>
  <si>
    <t>Sun May 03 03:56:53 PDT 2009</t>
  </si>
  <si>
    <t>Sun May 03 03:56:54 PDT 2009</t>
  </si>
  <si>
    <t>Sun May 03 03:56:55 PDT 2009</t>
  </si>
  <si>
    <t>TheAstonShuffle</t>
  </si>
  <si>
    <t>shaestar</t>
  </si>
  <si>
    <t>Sun May 03 03:57:13 PDT 2009</t>
  </si>
  <si>
    <t>Sun May 03 03:57:16 PDT 2009</t>
  </si>
  <si>
    <t>Sun May 03 03:57:23 PDT 2009</t>
  </si>
  <si>
    <t>FABFLAV</t>
  </si>
  <si>
    <t xml:space="preserve">@iPenginBrijhe I thought I replied  booo me!!!! U come here to visit me and I will visit u there ;) </t>
  </si>
  <si>
    <t>Sun May 03 03:57:30 PDT 2009</t>
  </si>
  <si>
    <t>Sun May 03 03:57:32 PDT 2009</t>
  </si>
  <si>
    <t>OMGjessicasays</t>
  </si>
  <si>
    <t>Sun May 03 03:57:53 PDT 2009</t>
  </si>
  <si>
    <t>Sun May 03 03:58:04 PDT 2009</t>
  </si>
  <si>
    <t>jshirley</t>
  </si>
  <si>
    <t>lolastic</t>
  </si>
  <si>
    <t>rebecca878</t>
  </si>
  <si>
    <t>e_noir</t>
  </si>
  <si>
    <t>Larissa_SG</t>
  </si>
  <si>
    <t>mikegarrick</t>
  </si>
  <si>
    <t>SophieVeronica</t>
  </si>
  <si>
    <t>Maggrig</t>
  </si>
  <si>
    <t>zatetic1</t>
  </si>
  <si>
    <t>LeeConti</t>
  </si>
  <si>
    <t>LittleBitTwistd</t>
  </si>
  <si>
    <t>Brittanym_x</t>
  </si>
  <si>
    <t>MadiMae</t>
  </si>
  <si>
    <t>_ashul</t>
  </si>
  <si>
    <t>CaraLouLou</t>
  </si>
  <si>
    <t>Sun May 03 04:01:54 PDT 2009</t>
  </si>
  <si>
    <t>Ameliarrhh</t>
  </si>
  <si>
    <t>Sun May 03 04:01:59 PDT 2009</t>
  </si>
  <si>
    <t>Azimel</t>
  </si>
  <si>
    <t>Sun May 03 04:02:10 PDT 2009</t>
  </si>
  <si>
    <t>Sun May 03 04:02:11 PDT 2009</t>
  </si>
  <si>
    <t>LoiisBabesz</t>
  </si>
  <si>
    <t>Sun May 03 04:02:15 PDT 2009</t>
  </si>
  <si>
    <t>clecce</t>
  </si>
  <si>
    <t>Sun May 03 04:02:24 PDT 2009</t>
  </si>
  <si>
    <t>HelloMindy</t>
  </si>
  <si>
    <t>Sun May 03 04:02:25 PDT 2009</t>
  </si>
  <si>
    <t>Sun May 03 04:02:39 PDT 2009</t>
  </si>
  <si>
    <t>JoelMontes</t>
  </si>
  <si>
    <t>Sun May 03 04:02:40 PDT 2009</t>
  </si>
  <si>
    <t>venessaaaa</t>
  </si>
  <si>
    <t>Sun May 03 04:02:41 PDT 2009</t>
  </si>
  <si>
    <t>Sun May 03 04:02:56 PDT 2009</t>
  </si>
  <si>
    <t>Sun May 03 04:02:57 PDT 2009</t>
  </si>
  <si>
    <t>beckslinnell</t>
  </si>
  <si>
    <t>Sun May 03 04:03:09 PDT 2009</t>
  </si>
  <si>
    <t>tiddymantik</t>
  </si>
  <si>
    <t>Sun May 03 04:03:11 PDT 2009</t>
  </si>
  <si>
    <t>LMStellaPR</t>
  </si>
  <si>
    <t>RiaTolstoy</t>
  </si>
  <si>
    <t>Sierra07</t>
  </si>
  <si>
    <t>discordantmusic</t>
  </si>
  <si>
    <t>ZeeFox</t>
  </si>
  <si>
    <t>beckyhope</t>
  </si>
  <si>
    <t>Dansjovigirl</t>
  </si>
  <si>
    <t>Omperta</t>
  </si>
  <si>
    <t>MsTinkieBelle</t>
  </si>
  <si>
    <t>pinkspinkle</t>
  </si>
  <si>
    <t>ninuuuh</t>
  </si>
  <si>
    <t>nitynola</t>
  </si>
  <si>
    <t>calwell</t>
  </si>
  <si>
    <t>ThinkHaphazard</t>
  </si>
  <si>
    <t>yopotato</t>
  </si>
  <si>
    <t>Bimbles_33</t>
  </si>
  <si>
    <t>barbara_ballard</t>
  </si>
  <si>
    <t>jessicaca</t>
  </si>
  <si>
    <t>Sun May 03 04:06:44 PDT 2009</t>
  </si>
  <si>
    <t>Sun May 03 04:06:52 PDT 2009</t>
  </si>
  <si>
    <t>Sun May 03 04:06:53 PDT 2009</t>
  </si>
  <si>
    <t>1sweetwhirl</t>
  </si>
  <si>
    <t>Sun May 03 04:06:58 PDT 2009</t>
  </si>
  <si>
    <t>guinnessdj</t>
  </si>
  <si>
    <t>Sun May 03 04:06:59 PDT 2009</t>
  </si>
  <si>
    <t>Sun May 03 04:07:12 PDT 2009</t>
  </si>
  <si>
    <t>Sun May 03 04:07:27 PDT 2009</t>
  </si>
  <si>
    <t>ilanacharnelle</t>
  </si>
  <si>
    <t xml:space="preserve">Long walk home in the dark  remedied by the making of a double batch of chocolate brownies </t>
  </si>
  <si>
    <t>Sun May 03 04:07:42 PDT 2009</t>
  </si>
  <si>
    <t>Sun May 03 04:07:44 PDT 2009</t>
  </si>
  <si>
    <t>Sun May 03 04:07:50 PDT 2009</t>
  </si>
  <si>
    <t>Sun May 03 04:07:57 PDT 2009</t>
  </si>
  <si>
    <t>SteffieGirl</t>
  </si>
  <si>
    <t>RichXceeD</t>
  </si>
  <si>
    <t>yourbabymommas</t>
  </si>
  <si>
    <t>LaurelW1</t>
  </si>
  <si>
    <t>Erryy</t>
  </si>
  <si>
    <t>Strainik</t>
  </si>
  <si>
    <t>denicemoments</t>
  </si>
  <si>
    <t>oneewayx</t>
  </si>
  <si>
    <t>indiaharlow</t>
  </si>
  <si>
    <t>liamareko</t>
  </si>
  <si>
    <t>natnie</t>
  </si>
  <si>
    <t>MissyK3</t>
  </si>
  <si>
    <t>Kaylipoo</t>
  </si>
  <si>
    <t>fuzzyfarrah</t>
  </si>
  <si>
    <t>Sun May 03 04:12:17 PDT 2009</t>
  </si>
  <si>
    <t>Sun May 03 04:12:31 PDT 2009</t>
  </si>
  <si>
    <t>Gabs1468927</t>
  </si>
  <si>
    <t>Sun May 03 04:12:41 PDT 2009</t>
  </si>
  <si>
    <t>Sun May 03 04:12:43 PDT 2009</t>
  </si>
  <si>
    <t>Sun May 03 04:12:46 PDT 2009</t>
  </si>
  <si>
    <t>Sun May 03 04:12:59 PDT 2009</t>
  </si>
  <si>
    <t>Sun May 03 04:13:02 PDT 2009</t>
  </si>
  <si>
    <t>Sun May 03 04:13:07 PDT 2009</t>
  </si>
  <si>
    <t>xmichaelx704</t>
  </si>
  <si>
    <t>Sun May 03 04:13:08 PDT 2009</t>
  </si>
  <si>
    <t>Sun May 03 04:13:10 PDT 2009</t>
  </si>
  <si>
    <t>_StripySocks_</t>
  </si>
  <si>
    <t>Sun May 03 04:13:16 PDT 2009</t>
  </si>
  <si>
    <t>rowan__</t>
  </si>
  <si>
    <t>@Mrs_Trace_Cyrus im okay sore belly  , yeah ive done my hair and make-up but still in my jammies to lol  xxx been uptoo much ?</t>
  </si>
  <si>
    <t>davaobase</t>
  </si>
  <si>
    <t>samhulse</t>
  </si>
  <si>
    <t>whales</t>
  </si>
  <si>
    <t>peacefrogmom</t>
  </si>
  <si>
    <t>sheppo287</t>
  </si>
  <si>
    <t>brokeninside</t>
  </si>
  <si>
    <t>wongcentral</t>
  </si>
  <si>
    <t>Boogerman619</t>
  </si>
  <si>
    <t>KarisC</t>
  </si>
  <si>
    <t>RandolfTjandra</t>
  </si>
  <si>
    <t>vietbos</t>
  </si>
  <si>
    <t>HOLLYMATE</t>
  </si>
  <si>
    <t>Sjtult</t>
  </si>
  <si>
    <t>Mrmenis</t>
  </si>
  <si>
    <t>yara101</t>
  </si>
  <si>
    <t>bostonbibliophl</t>
  </si>
  <si>
    <t>gilesthurston</t>
  </si>
  <si>
    <t>Sun May 03 04:17:05 PDT 2009</t>
  </si>
  <si>
    <t>Amy15_06</t>
  </si>
  <si>
    <t>Sun May 03 04:17:10 PDT 2009</t>
  </si>
  <si>
    <t>Amy_Vee</t>
  </si>
  <si>
    <t>Sun May 03 04:17:15 PDT 2009</t>
  </si>
  <si>
    <t>MadisonMitchell</t>
  </si>
  <si>
    <t>freezeray</t>
  </si>
  <si>
    <t>Sun May 03 04:17:34 PDT 2009</t>
  </si>
  <si>
    <t>Sun May 03 04:17:36 PDT 2009</t>
  </si>
  <si>
    <t>Sun May 03 04:17:44 PDT 2009</t>
  </si>
  <si>
    <t>EllayyJellayy</t>
  </si>
  <si>
    <t>Sun May 03 04:18:04 PDT 2009</t>
  </si>
  <si>
    <t xml:space="preserve">merlin isnt as good as everyone wanted it to be  but maybe the second ep will do it justice </t>
  </si>
  <si>
    <t>Sun May 03 04:18:14 PDT 2009</t>
  </si>
  <si>
    <t>Sun May 03 04:18:21 PDT 2009</t>
  </si>
  <si>
    <t>misznwal</t>
  </si>
  <si>
    <t>ChesstheBest</t>
  </si>
  <si>
    <t>DJFruitLoops</t>
  </si>
  <si>
    <t>ChrisMDixon</t>
  </si>
  <si>
    <t>rangercait</t>
  </si>
  <si>
    <t>SaraUnderwood</t>
  </si>
  <si>
    <t>LaurenStack</t>
  </si>
  <si>
    <t>Lenore_01</t>
  </si>
  <si>
    <t>oohginchy</t>
  </si>
  <si>
    <t>kathylewisart</t>
  </si>
  <si>
    <t>Sun May 03 04:22:25 PDT 2009</t>
  </si>
  <si>
    <t>Sun May 03 04:22:27 PDT 2009</t>
  </si>
  <si>
    <t>Sun May 03 04:22:32 PDT 2009</t>
  </si>
  <si>
    <t>Sun May 03 04:22:36 PDT 2009</t>
  </si>
  <si>
    <t>Sun May 03 04:22:39 PDT 2009</t>
  </si>
  <si>
    <t>aimeel0uise</t>
  </si>
  <si>
    <t>Sun May 03 04:22:43 PDT 2009</t>
  </si>
  <si>
    <t>Sun May 03 04:22:44 PDT 2009</t>
  </si>
  <si>
    <t>Sun May 03 04:22:49 PDT 2009</t>
  </si>
  <si>
    <t>Sun May 03 04:23:09 PDT 2009</t>
  </si>
  <si>
    <t>Lizucu</t>
  </si>
  <si>
    <t>Sun May 03 04:23:11 PDT 2009</t>
  </si>
  <si>
    <t>Sun May 03 04:23:19 PDT 2009</t>
  </si>
  <si>
    <t>tonita_face</t>
  </si>
  <si>
    <t>TarellevansOx</t>
  </si>
  <si>
    <t>Charly_Red</t>
  </si>
  <si>
    <t>paula_mcfly</t>
  </si>
  <si>
    <t>evilteacups</t>
  </si>
  <si>
    <t>Jenarooo</t>
  </si>
  <si>
    <t>arosefull</t>
  </si>
  <si>
    <t>Sun May 03 04:27:03 PDT 2009</t>
  </si>
  <si>
    <t>Sun May 03 04:27:08 PDT 2009</t>
  </si>
  <si>
    <t>lizzieIsCool</t>
  </si>
  <si>
    <t>Sun May 03 04:27:09 PDT 2009</t>
  </si>
  <si>
    <t>Sun May 03 04:27:12 PDT 2009</t>
  </si>
  <si>
    <t>loisxmariex</t>
  </si>
  <si>
    <t>Sun May 03 04:27:17 PDT 2009</t>
  </si>
  <si>
    <t>Sun May 03 04:27:19 PDT 2009</t>
  </si>
  <si>
    <t>Sun May 03 04:27:20 PDT 2009</t>
  </si>
  <si>
    <t>Sun May 03 04:27:31 PDT 2009</t>
  </si>
  <si>
    <t>ahoova</t>
  </si>
  <si>
    <t>Sun May 03 04:27:39 PDT 2009</t>
  </si>
  <si>
    <t>iNaye</t>
  </si>
  <si>
    <t>Sun May 03 04:27:41 PDT 2009</t>
  </si>
  <si>
    <t>Sun May 03 04:27:44 PDT 2009</t>
  </si>
  <si>
    <t>Sun May 03 04:27:47 PDT 2009</t>
  </si>
  <si>
    <t>Beth_Bolt</t>
  </si>
  <si>
    <t>Sun May 03 04:27:49 PDT 2009</t>
  </si>
  <si>
    <t>Sun May 03 04:28:01 PDT 2009</t>
  </si>
  <si>
    <t>Sun May 03 04:28:19 PDT 2009</t>
  </si>
  <si>
    <t>Sun May 03 04:28:25 PDT 2009</t>
  </si>
  <si>
    <t>idapida1</t>
  </si>
  <si>
    <t>RebekahCheng</t>
  </si>
  <si>
    <t>WonderlandDream</t>
  </si>
  <si>
    <t>patasuncion</t>
  </si>
  <si>
    <t>rawrsamzilla</t>
  </si>
  <si>
    <t>misshudyme06</t>
  </si>
  <si>
    <t>juliancarter</t>
  </si>
  <si>
    <t>Sun May 03 04:32:26 PDT 2009</t>
  </si>
  <si>
    <t>Sun May 03 04:32:30 PDT 2009</t>
  </si>
  <si>
    <t>Sun May 03 04:32:37 PDT 2009</t>
  </si>
  <si>
    <t>fan0sh</t>
  </si>
  <si>
    <t>Sun May 03 04:32:40 PDT 2009</t>
  </si>
  <si>
    <t>Sun May 03 04:32:42 PDT 2009</t>
  </si>
  <si>
    <t>Sun May 03 04:32:50 PDT 2009</t>
  </si>
  <si>
    <t>Sun May 03 04:32:51 PDT 2009</t>
  </si>
  <si>
    <t>Sun May 03 04:32:59 PDT 2009</t>
  </si>
  <si>
    <t>Sun May 03 04:33:00 PDT 2009</t>
  </si>
  <si>
    <t>Sun May 03 04:33:01 PDT 2009</t>
  </si>
  <si>
    <t>DeborahBrook</t>
  </si>
  <si>
    <t>Sun May 03 04:33:02 PDT 2009</t>
  </si>
  <si>
    <t>Kaylashiiz</t>
  </si>
  <si>
    <t>Sun May 03 04:33:06 PDT 2009</t>
  </si>
  <si>
    <t>Sun May 03 04:33:13 PDT 2009</t>
  </si>
  <si>
    <t>Worshipcity</t>
  </si>
  <si>
    <t>Sun May 03 04:33:16 PDT 2009</t>
  </si>
  <si>
    <t>Sun May 03 04:33:17 PDT 2009</t>
  </si>
  <si>
    <t>Sun May 03 04:33:18 PDT 2009</t>
  </si>
  <si>
    <t>nickyy123</t>
  </si>
  <si>
    <t>Sun May 03 04:33:21 PDT 2009</t>
  </si>
  <si>
    <t>Mikaela911</t>
  </si>
  <si>
    <t>checkedin</t>
  </si>
  <si>
    <t>JeannKirkbride</t>
  </si>
  <si>
    <t>katieeustace</t>
  </si>
  <si>
    <t>DivaNikkiZ</t>
  </si>
  <si>
    <t>rsrecidoro</t>
  </si>
  <si>
    <t>thatfleminggent</t>
  </si>
  <si>
    <t>cameroonmaniac</t>
  </si>
  <si>
    <t>MandyWhiteTulip</t>
  </si>
  <si>
    <t>ericphu</t>
  </si>
  <si>
    <t>ramin987</t>
  </si>
  <si>
    <t>Sun May 03 04:37:21 PDT 2009</t>
  </si>
  <si>
    <t>Sun May 03 04:37:23 PDT 2009</t>
  </si>
  <si>
    <t>Sun May 03 04:37:24 PDT 2009</t>
  </si>
  <si>
    <t>AmylolliePOP</t>
  </si>
  <si>
    <t>Sun May 03 04:37:37 PDT 2009</t>
  </si>
  <si>
    <t>sapphirelazuli</t>
  </si>
  <si>
    <t>Sun May 03 04:37:38 PDT 2009</t>
  </si>
  <si>
    <t>Sun May 03 04:37:40 PDT 2009</t>
  </si>
  <si>
    <t>donnakurylak</t>
  </si>
  <si>
    <t>Sun May 03 04:37:41 PDT 2009</t>
  </si>
  <si>
    <t>BetsyBirdie</t>
  </si>
  <si>
    <t>Sun May 03 04:37:43 PDT 2009</t>
  </si>
  <si>
    <t>SwissCow86</t>
  </si>
  <si>
    <t>Sun May 03 04:37:57 PDT 2009</t>
  </si>
  <si>
    <t>SY94</t>
  </si>
  <si>
    <t>Sun May 03 04:38:12 PDT 2009</t>
  </si>
  <si>
    <t>jiangyin</t>
  </si>
  <si>
    <t>Sun May 03 04:38:13 PDT 2009</t>
  </si>
  <si>
    <t>Sun May 03 04:38:15 PDT 2009</t>
  </si>
  <si>
    <t>Sun May 03 04:38:17 PDT 2009</t>
  </si>
  <si>
    <t>Sun May 03 04:38:20 PDT 2009</t>
  </si>
  <si>
    <t>Sun May 03 04:38:22 PDT 2009</t>
  </si>
  <si>
    <t>Sun May 03 04:38:29 PDT 2009</t>
  </si>
  <si>
    <t>funsizechloe</t>
  </si>
  <si>
    <t>FranHearn</t>
  </si>
  <si>
    <t>PettaF</t>
  </si>
  <si>
    <t>nuttyhazelnut</t>
  </si>
  <si>
    <t>heroesfan_xo</t>
  </si>
  <si>
    <t>Starlet364</t>
  </si>
  <si>
    <t>carastjohn</t>
  </si>
  <si>
    <t>dorrkk</t>
  </si>
  <si>
    <t>FrenchTeamVF</t>
  </si>
  <si>
    <t>grapesarefun</t>
  </si>
  <si>
    <t>calezg91</t>
  </si>
  <si>
    <t>MarielleLoreto</t>
  </si>
  <si>
    <t>lishyB</t>
  </si>
  <si>
    <t>chorale</t>
  </si>
  <si>
    <t>Crackers1967</t>
  </si>
  <si>
    <t>Sun May 03 04:42:36 PDT 2009</t>
  </si>
  <si>
    <t>Sun May 03 04:43:02 PDT 2009</t>
  </si>
  <si>
    <t>laurlin24</t>
  </si>
  <si>
    <t>Sun May 03 04:43:11 PDT 2009</t>
  </si>
  <si>
    <t>Sun May 03 04:43:20 PDT 2009</t>
  </si>
  <si>
    <t>Sun May 03 04:43:21 PDT 2009</t>
  </si>
  <si>
    <t>Sun May 03 04:43:29 PDT 2009</t>
  </si>
  <si>
    <t>xTammy</t>
  </si>
  <si>
    <t>Sun May 03 04:43:32 PDT 2009</t>
  </si>
  <si>
    <t>abietubbie</t>
  </si>
  <si>
    <t>sophie111293</t>
  </si>
  <si>
    <t>Zainabkhd</t>
  </si>
  <si>
    <t>bobhallam</t>
  </si>
  <si>
    <t>alanastewart</t>
  </si>
  <si>
    <t>rayforte</t>
  </si>
  <si>
    <t>minibtweet</t>
  </si>
  <si>
    <t>ASOS_Natalie</t>
  </si>
  <si>
    <t>_rach21_</t>
  </si>
  <si>
    <t>aviationsteve</t>
  </si>
  <si>
    <t>Sun May 03 04:47:42 PDT 2009</t>
  </si>
  <si>
    <t>Sun May 03 04:47:46 PDT 2009</t>
  </si>
  <si>
    <t>Sun May 03 04:47:49 PDT 2009</t>
  </si>
  <si>
    <t>Sun May 03 04:47:53 PDT 2009</t>
  </si>
  <si>
    <t>Sun May 03 04:48:03 PDT 2009</t>
  </si>
  <si>
    <t>Sun May 03 04:48:06 PDT 2009</t>
  </si>
  <si>
    <t>Sun May 03 04:48:10 PDT 2009</t>
  </si>
  <si>
    <t>Sun May 03 04:48:15 PDT 2009</t>
  </si>
  <si>
    <t>Sun May 03 04:48:23 PDT 2009</t>
  </si>
  <si>
    <t>Sun May 03 04:48:30 PDT 2009</t>
  </si>
  <si>
    <t>tech4j</t>
  </si>
  <si>
    <t>Sun May 03 04:48:33 PDT 2009</t>
  </si>
  <si>
    <t>Sun May 03 04:48:34 PDT 2009</t>
  </si>
  <si>
    <t>davidbarrett1</t>
  </si>
  <si>
    <t>Sun May 03 04:48:37 PDT 2009</t>
  </si>
  <si>
    <t>laceen</t>
  </si>
  <si>
    <t>cass_7</t>
  </si>
  <si>
    <t>electricninja</t>
  </si>
  <si>
    <t>Mandy_Mo</t>
  </si>
  <si>
    <t>Shanniee</t>
  </si>
  <si>
    <t>anambanana</t>
  </si>
  <si>
    <t>theovalich</t>
  </si>
  <si>
    <t>XgailyX</t>
  </si>
  <si>
    <t>adshill</t>
  </si>
  <si>
    <t>Sun May 03 04:52:38 PDT 2009</t>
  </si>
  <si>
    <t>Sun May 03 04:52:49 PDT 2009</t>
  </si>
  <si>
    <t>Sun May 03 04:53:03 PDT 2009</t>
  </si>
  <si>
    <t>Sun May 03 04:53:06 PDT 2009</t>
  </si>
  <si>
    <t>Sun May 03 04:53:10 PDT 2009</t>
  </si>
  <si>
    <t>Sun May 03 04:53:12 PDT 2009</t>
  </si>
  <si>
    <t>Sun May 03 04:53:15 PDT 2009</t>
  </si>
  <si>
    <t>Sun May 03 04:53:23 PDT 2009</t>
  </si>
  <si>
    <t>Sun May 03 04:53:25 PDT 2009</t>
  </si>
  <si>
    <t>Sun May 03 04:53:27 PDT 2009</t>
  </si>
  <si>
    <t>Sun May 03 04:53:28 PDT 2009</t>
  </si>
  <si>
    <t>Sun May 03 04:53:29 PDT 2009</t>
  </si>
  <si>
    <t>Sun May 03 04:53:30 PDT 2009</t>
  </si>
  <si>
    <t>Sun May 03 04:53:35 PDT 2009</t>
  </si>
  <si>
    <t>Sun May 03 04:53:38 PDT 2009</t>
  </si>
  <si>
    <t>GrantGochnauer</t>
  </si>
  <si>
    <t>ajitmoses</t>
  </si>
  <si>
    <t>kleinmeli</t>
  </si>
  <si>
    <t>KathrynAnderson</t>
  </si>
  <si>
    <t>melissarog</t>
  </si>
  <si>
    <t>naor</t>
  </si>
  <si>
    <t>PhilFierce</t>
  </si>
  <si>
    <t>deemeter</t>
  </si>
  <si>
    <t>mshawyer</t>
  </si>
  <si>
    <t>teabass</t>
  </si>
  <si>
    <t>JennyPenny21</t>
  </si>
  <si>
    <t>roxtinina</t>
  </si>
  <si>
    <t>mstevenson83</t>
  </si>
  <si>
    <t>Sun May 03 04:57:40 PDT 2009</t>
  </si>
  <si>
    <t>dannysabenada</t>
  </si>
  <si>
    <t>Sun May 03 04:57:42 PDT 2009</t>
  </si>
  <si>
    <t>Sun May 03 04:57:49 PDT 2009</t>
  </si>
  <si>
    <t>Sun May 03 04:57:54 PDT 2009</t>
  </si>
  <si>
    <t>chocly</t>
  </si>
  <si>
    <t>Sun May 03 04:57:57 PDT 2009</t>
  </si>
  <si>
    <t>Sun May 03 04:57:59 PDT 2009</t>
  </si>
  <si>
    <t>smacshanie</t>
  </si>
  <si>
    <t>Sun May 03 04:58:01 PDT 2009</t>
  </si>
  <si>
    <t>Sun May 03 04:58:02 PDT 2009</t>
  </si>
  <si>
    <t>Sun May 03 04:58:03 PDT 2009</t>
  </si>
  <si>
    <t>Sun May 03 04:58:07 PDT 2009</t>
  </si>
  <si>
    <t>dreamerx134x</t>
  </si>
  <si>
    <t>Sun May 03 04:58:14 PDT 2009</t>
  </si>
  <si>
    <t>Sun May 03 04:58:22 PDT 2009</t>
  </si>
  <si>
    <t>Sun May 03 04:58:24 PDT 2009</t>
  </si>
  <si>
    <t>garyshort</t>
  </si>
  <si>
    <t>Sun May 03 04:58:38 PDT 2009</t>
  </si>
  <si>
    <t>jakevin</t>
  </si>
  <si>
    <t>daveytina</t>
  </si>
  <si>
    <t>rucha_334</t>
  </si>
  <si>
    <t>okiekookie</t>
  </si>
  <si>
    <t>guglietti2</t>
  </si>
  <si>
    <t>alexbrown1972</t>
  </si>
  <si>
    <t>daniekah</t>
  </si>
  <si>
    <t>allison823</t>
  </si>
  <si>
    <t>treelight</t>
  </si>
  <si>
    <t>holisticguru</t>
  </si>
  <si>
    <t>kittycatwindow</t>
  </si>
  <si>
    <t>akirob</t>
  </si>
  <si>
    <t>MaddieFoo</t>
  </si>
  <si>
    <t>emzyjonas</t>
  </si>
  <si>
    <t>Sun May 03 05:02:34 PDT 2009</t>
  </si>
  <si>
    <t>cmaye35</t>
  </si>
  <si>
    <t>ellice_x</t>
  </si>
  <si>
    <t>Sun May 03 05:02:49 PDT 2009</t>
  </si>
  <si>
    <t>Sun May 03 05:02:50 PDT 2009</t>
  </si>
  <si>
    <t>luvmichy</t>
  </si>
  <si>
    <t>Sun May 03 05:02:58 PDT 2009</t>
  </si>
  <si>
    <t>Sun May 03 05:03:00 PDT 2009</t>
  </si>
  <si>
    <t>Sun May 03 05:03:04 PDT 2009</t>
  </si>
  <si>
    <t>Sun May 03 05:03:05 PDT 2009</t>
  </si>
  <si>
    <t>Sun May 03 05:03:10 PDT 2009</t>
  </si>
  <si>
    <t>Sun May 03 05:03:14 PDT 2009</t>
  </si>
  <si>
    <t>Sun May 03 05:03:18 PDT 2009</t>
  </si>
  <si>
    <t>Sun May 03 05:03:22 PDT 2009</t>
  </si>
  <si>
    <t>Sun May 03 05:03:25 PDT 2009</t>
  </si>
  <si>
    <t>Sun May 03 05:03:26 PDT 2009</t>
  </si>
  <si>
    <t>afeitar</t>
  </si>
  <si>
    <t>Sun May 03 05:03:33 PDT 2009</t>
  </si>
  <si>
    <t>Sun May 03 05:03:35 PDT 2009</t>
  </si>
  <si>
    <t>Sun May 03 05:03:36 PDT 2009</t>
  </si>
  <si>
    <t>Sun May 03 05:03:38 PDT 2009</t>
  </si>
  <si>
    <t>Sun May 03 05:03:41 PDT 2009</t>
  </si>
  <si>
    <t>cozach</t>
  </si>
  <si>
    <t>dajosh</t>
  </si>
  <si>
    <t>Olsen182</t>
  </si>
  <si>
    <t>meldc92</t>
  </si>
  <si>
    <t>CriminalImpulse</t>
  </si>
  <si>
    <t>caleb_chng</t>
  </si>
  <si>
    <t>scuzzeh</t>
  </si>
  <si>
    <t>SammiHouse</t>
  </si>
  <si>
    <t>SHOONEYDARAPPER</t>
  </si>
  <si>
    <t>lauren_kobus</t>
  </si>
  <si>
    <t>xris15</t>
  </si>
  <si>
    <t>noobTNUC</t>
  </si>
  <si>
    <t>cookiethief3</t>
  </si>
  <si>
    <t>jasonxcore</t>
  </si>
  <si>
    <t>JoeGfod</t>
  </si>
  <si>
    <t>mommysnacks</t>
  </si>
  <si>
    <t>Bendycakes</t>
  </si>
  <si>
    <t>i_dem</t>
  </si>
  <si>
    <t>Samahertariq1</t>
  </si>
  <si>
    <t>Sun May 03 05:07:44 PDT 2009</t>
  </si>
  <si>
    <t>Sun May 03 05:07:46 PDT 2009</t>
  </si>
  <si>
    <t>Sun May 03 05:07:57 PDT 2009</t>
  </si>
  <si>
    <t>Sun May 03 05:08:04 PDT 2009</t>
  </si>
  <si>
    <t>Kaycheer27</t>
  </si>
  <si>
    <t xml:space="preserve">cheerleading competition on saturday  i have bad back pain </t>
  </si>
  <si>
    <t>Sun May 03 05:08:07 PDT 2009</t>
  </si>
  <si>
    <t>Sun May 03 05:08:08 PDT 2009</t>
  </si>
  <si>
    <t>Sun May 03 05:08:12 PDT 2009</t>
  </si>
  <si>
    <t>Sun May 03 05:08:13 PDT 2009</t>
  </si>
  <si>
    <t>Sun May 03 05:08:15 PDT 2009</t>
  </si>
  <si>
    <t>zivklara</t>
  </si>
  <si>
    <t>Sun May 03 05:08:17 PDT 2009</t>
  </si>
  <si>
    <t>Sun May 03 05:08:22 PDT 2009</t>
  </si>
  <si>
    <t>Sun May 03 05:08:27 PDT 2009</t>
  </si>
  <si>
    <t>Sun May 03 05:08:29 PDT 2009</t>
  </si>
  <si>
    <t>emmatodd12</t>
  </si>
  <si>
    <t>Sun May 03 05:08:32 PDT 2009</t>
  </si>
  <si>
    <t>ro05t3r</t>
  </si>
  <si>
    <t>ddanyell</t>
  </si>
  <si>
    <t>Sun May 03 05:08:38 PDT 2009</t>
  </si>
  <si>
    <t>treas_treas</t>
  </si>
  <si>
    <t>Sun May 03 05:08:40 PDT 2009</t>
  </si>
  <si>
    <t>Sun May 03 05:08:49 PDT 2009</t>
  </si>
  <si>
    <t>jeszlee</t>
  </si>
  <si>
    <t>Sun May 03 05:08:50 PDT 2009</t>
  </si>
  <si>
    <t>Rhi2912</t>
  </si>
  <si>
    <t>bambey</t>
  </si>
  <si>
    <t>AishaAlsayegh</t>
  </si>
  <si>
    <t>formulacyan</t>
  </si>
  <si>
    <t>kaatieeeeeeeee</t>
  </si>
  <si>
    <t>lindseylauren</t>
  </si>
  <si>
    <t>jloislinton</t>
  </si>
  <si>
    <t>yourethevoice</t>
  </si>
  <si>
    <t>Synamatix</t>
  </si>
  <si>
    <t>PvtMarcus</t>
  </si>
  <si>
    <t>LukeEmNLilysMOM</t>
  </si>
  <si>
    <t>SCL411</t>
  </si>
  <si>
    <t>Sun May 03 05:12:54 PDT 2009</t>
  </si>
  <si>
    <t>Sun May 03 05:12:55 PDT 2009</t>
  </si>
  <si>
    <t>Sarah_x_ATL</t>
  </si>
  <si>
    <t>Sun May 03 05:12:58 PDT 2009</t>
  </si>
  <si>
    <t>mjcharrison</t>
  </si>
  <si>
    <t>Sun May 03 05:13:07 PDT 2009</t>
  </si>
  <si>
    <t>deeklet</t>
  </si>
  <si>
    <t>Sun May 03 05:13:09 PDT 2009</t>
  </si>
  <si>
    <t>TwangTwong</t>
  </si>
  <si>
    <t>Sun May 03 05:13:13 PDT 2009</t>
  </si>
  <si>
    <t>Sun May 03 05:13:16 PDT 2009</t>
  </si>
  <si>
    <t>Sun May 03 05:13:38 PDT 2009</t>
  </si>
  <si>
    <t>timmeh</t>
  </si>
  <si>
    <t>Sun May 03 05:13:52 PDT 2009</t>
  </si>
  <si>
    <t>Funmi_Osiyale</t>
  </si>
  <si>
    <t>annie_wang</t>
  </si>
  <si>
    <t>barelyberlee</t>
  </si>
  <si>
    <t>Sadie_Marie</t>
  </si>
  <si>
    <t>dethangel</t>
  </si>
  <si>
    <t>Sun May 03 05:17:51 PDT 2009</t>
  </si>
  <si>
    <t>Sun May 03 05:17:53 PDT 2009</t>
  </si>
  <si>
    <t>Sun May 03 05:17:58 PDT 2009</t>
  </si>
  <si>
    <t>Sun May 03 05:18:01 PDT 2009</t>
  </si>
  <si>
    <t>Sun May 03 05:18:06 PDT 2009</t>
  </si>
  <si>
    <t>Sun May 03 05:18:09 PDT 2009</t>
  </si>
  <si>
    <t>Sun May 03 05:18:13 PDT 2009</t>
  </si>
  <si>
    <t>Sun May 03 05:18:16 PDT 2009</t>
  </si>
  <si>
    <t>Sun May 03 05:18:17 PDT 2009</t>
  </si>
  <si>
    <t>Sun May 03 05:18:20 PDT 2009</t>
  </si>
  <si>
    <t>Sun May 03 05:18:30 PDT 2009</t>
  </si>
  <si>
    <t>Sun May 03 05:18:33 PDT 2009</t>
  </si>
  <si>
    <t>Plookster</t>
  </si>
  <si>
    <t>Sun May 03 05:18:35 PDT 2009</t>
  </si>
  <si>
    <t>Sun May 03 05:18:38 PDT 2009</t>
  </si>
  <si>
    <t>Sun May 03 05:18:40 PDT 2009</t>
  </si>
  <si>
    <t>Sun May 03 05:18:41 PDT 2009</t>
  </si>
  <si>
    <t>Sun May 03 05:18:45 PDT 2009</t>
  </si>
  <si>
    <t>Sun May 03 05:18:46 PDT 2009</t>
  </si>
  <si>
    <t>MiL0_</t>
  </si>
  <si>
    <t>unwritten_99</t>
  </si>
  <si>
    <t>madz_xo</t>
  </si>
  <si>
    <t>LadyTriceratops</t>
  </si>
  <si>
    <t>haveart</t>
  </si>
  <si>
    <t>neonjello</t>
  </si>
  <si>
    <t>qi_tah</t>
  </si>
  <si>
    <t>SophiesHeart</t>
  </si>
  <si>
    <t>CocoBlack</t>
  </si>
  <si>
    <t>shaquib</t>
  </si>
  <si>
    <t>JapanMike</t>
  </si>
  <si>
    <t>LoveToHate</t>
  </si>
  <si>
    <t>NewKids09</t>
  </si>
  <si>
    <t>megankitto</t>
  </si>
  <si>
    <t>isalou</t>
  </si>
  <si>
    <t>Sun May 03 05:23:04 PDT 2009</t>
  </si>
  <si>
    <t>Sun May 03 05:23:07 PDT 2009</t>
  </si>
  <si>
    <t>Kalieeeee</t>
  </si>
  <si>
    <t>Sun May 03 05:23:11 PDT 2009</t>
  </si>
  <si>
    <t>painyboi</t>
  </si>
  <si>
    <t>Sun May 03 05:23:12 PDT 2009</t>
  </si>
  <si>
    <t>Sun May 03 05:23:13 PDT 2009</t>
  </si>
  <si>
    <t>justineville</t>
  </si>
  <si>
    <t>Sun May 03 05:23:16 PDT 2009</t>
  </si>
  <si>
    <t>ewa_b</t>
  </si>
  <si>
    <t>Sun May 03 05:23:18 PDT 2009</t>
  </si>
  <si>
    <t>Sun May 03 05:23:24 PDT 2009</t>
  </si>
  <si>
    <t>Sun May 03 05:23:26 PDT 2009</t>
  </si>
  <si>
    <t>Sun May 03 05:23:28 PDT 2009</t>
  </si>
  <si>
    <t>Sun May 03 05:23:30 PDT 2009</t>
  </si>
  <si>
    <t>Sun May 03 05:23:34 PDT 2009</t>
  </si>
  <si>
    <t>Sun May 03 05:23:35 PDT 2009</t>
  </si>
  <si>
    <t>Sun May 03 05:23:38 PDT 2009</t>
  </si>
  <si>
    <t>Sun May 03 05:23:44 PDT 2009</t>
  </si>
  <si>
    <t>Sun May 03 05:23:45 PDT 2009</t>
  </si>
  <si>
    <t>Sun May 03 05:23:48 PDT 2009</t>
  </si>
  <si>
    <t>Sun May 03 05:23:55 PDT 2009</t>
  </si>
  <si>
    <t>Sun May 03 05:23:56 PDT 2009</t>
  </si>
  <si>
    <t>Sun May 03 05:23:58 PDT 2009</t>
  </si>
  <si>
    <t>xXKatyXx</t>
  </si>
  <si>
    <t>ariesta1988</t>
  </si>
  <si>
    <t>purplesque</t>
  </si>
  <si>
    <t>scottbwilliams1</t>
  </si>
  <si>
    <t>xxxmariaxxxx</t>
  </si>
  <si>
    <t>DialdoSiahaan</t>
  </si>
  <si>
    <t>MethodDan</t>
  </si>
  <si>
    <t>rokku</t>
  </si>
  <si>
    <t>miss_alliev</t>
  </si>
  <si>
    <t>ChristinaxElle</t>
  </si>
  <si>
    <t>Sun May 03 05:28:04 PDT 2009</t>
  </si>
  <si>
    <t>Sun May 03 05:28:07 PDT 2009</t>
  </si>
  <si>
    <t>Sun May 03 05:28:09 PDT 2009</t>
  </si>
  <si>
    <t>Sun May 03 05:28:23 PDT 2009</t>
  </si>
  <si>
    <t>TiernanDouieb</t>
  </si>
  <si>
    <t>Sun May 03 05:28:27 PDT 2009</t>
  </si>
  <si>
    <t>Sun May 03 05:28:29 PDT 2009</t>
  </si>
  <si>
    <t>Sun May 03 05:28:47 PDT 2009</t>
  </si>
  <si>
    <t>Sun May 03 05:28:48 PDT 2009</t>
  </si>
  <si>
    <t>Sun May 03 05:28:50 PDT 2009</t>
  </si>
  <si>
    <t>Sun May 03 05:28:58 PDT 2009</t>
  </si>
  <si>
    <t>jarrelt</t>
  </si>
  <si>
    <t>Sun May 03 05:29:04 PDT 2009</t>
  </si>
  <si>
    <t>6ixist</t>
  </si>
  <si>
    <t>YoYo_P</t>
  </si>
  <si>
    <t>bruisedbeauties</t>
  </si>
  <si>
    <t>LitezCameraAct</t>
  </si>
  <si>
    <t>RGM77</t>
  </si>
  <si>
    <t>atothelex1kh</t>
  </si>
  <si>
    <t>ycgonzalez</t>
  </si>
  <si>
    <t>clark9825</t>
  </si>
  <si>
    <t>mam1cutie</t>
  </si>
  <si>
    <t>Sun May 03 05:33:12 PDT 2009</t>
  </si>
  <si>
    <t>hesa</t>
  </si>
  <si>
    <t>Sun May 03 05:33:24 PDT 2009</t>
  </si>
  <si>
    <t>Sun May 03 05:33:25 PDT 2009</t>
  </si>
  <si>
    <t>Sun May 03 05:33:36 PDT 2009</t>
  </si>
  <si>
    <t>Sun May 03 05:33:37 PDT 2009</t>
  </si>
  <si>
    <t>Sun May 03 05:33:38 PDT 2009</t>
  </si>
  <si>
    <t>Sun May 03 05:33:45 PDT 2009</t>
  </si>
  <si>
    <t>Sun May 03 05:33:52 PDT 2009</t>
  </si>
  <si>
    <t>Carly_B</t>
  </si>
  <si>
    <t>Sun May 03 05:33:58 PDT 2009</t>
  </si>
  <si>
    <t>SarahVivienne</t>
  </si>
  <si>
    <t>Sun May 03 05:33:59 PDT 2009</t>
  </si>
  <si>
    <t>Sun May 03 05:34:02 PDT 2009</t>
  </si>
  <si>
    <t>Sun May 03 05:34:03 PDT 2009</t>
  </si>
  <si>
    <t>Sun May 03 05:34:06 PDT 2009</t>
  </si>
  <si>
    <t>Sun May 03 05:34:07 PDT 2009</t>
  </si>
  <si>
    <t>LizSlns</t>
  </si>
  <si>
    <t>ryan_face</t>
  </si>
  <si>
    <t>JuliannaM</t>
  </si>
  <si>
    <t>Whyspir</t>
  </si>
  <si>
    <t>flupque</t>
  </si>
  <si>
    <t>jappo</t>
  </si>
  <si>
    <t>maehara</t>
  </si>
  <si>
    <t>Laurzii</t>
  </si>
  <si>
    <t>pandjcrafts</t>
  </si>
  <si>
    <t>simarp</t>
  </si>
  <si>
    <t>marinoxx</t>
  </si>
  <si>
    <t>SophieWatt</t>
  </si>
  <si>
    <t>aisha_althani</t>
  </si>
  <si>
    <t>kristin94</t>
  </si>
  <si>
    <t>sannnaa</t>
  </si>
  <si>
    <t>Sun May 03 05:38:21 PDT 2009</t>
  </si>
  <si>
    <t>Sun May 03 05:38:25 PDT 2009</t>
  </si>
  <si>
    <t>Sun May 03 05:38:31 PDT 2009</t>
  </si>
  <si>
    <t>Sun May 03 05:38:34 PDT 2009</t>
  </si>
  <si>
    <t>Sun May 03 05:38:35 PDT 2009</t>
  </si>
  <si>
    <t>DonnaHobson</t>
  </si>
  <si>
    <t>Williamsmith53</t>
  </si>
  <si>
    <t>NFkids</t>
  </si>
  <si>
    <t>Sun May 03 05:38:42 PDT 2009</t>
  </si>
  <si>
    <t>Sun May 03 05:38:49 PDT 2009</t>
  </si>
  <si>
    <t>Sun May 03 05:38:50 PDT 2009</t>
  </si>
  <si>
    <t>Sun May 03 05:38:53 PDT 2009</t>
  </si>
  <si>
    <t>Sun May 03 05:38:55 PDT 2009</t>
  </si>
  <si>
    <t>waltfrance</t>
  </si>
  <si>
    <t>Sun May 03 05:38:57 PDT 2009</t>
  </si>
  <si>
    <t>Sun May 03 05:39:01 PDT 2009</t>
  </si>
  <si>
    <t>xrudyx</t>
  </si>
  <si>
    <t xml:space="preserve">Is hopeing some of his friends get him cool shirts since he couldnt #bamboozle it like all them  ps fob. Nfg. tc!Tbs. Allong them lines </t>
  </si>
  <si>
    <t>hotpinkjt</t>
  </si>
  <si>
    <t>ravinar</t>
  </si>
  <si>
    <t>handmadeinpa</t>
  </si>
  <si>
    <t>Micky_sis</t>
  </si>
  <si>
    <t>zoecorkhill</t>
  </si>
  <si>
    <t>stickyfingerss</t>
  </si>
  <si>
    <t>BGCMINUS1</t>
  </si>
  <si>
    <t>xxJONASaholicxx</t>
  </si>
  <si>
    <t>KingNick1100</t>
  </si>
  <si>
    <t>ImYumna</t>
  </si>
  <si>
    <t>bysarahdawn</t>
  </si>
  <si>
    <t>V_A_</t>
  </si>
  <si>
    <t>Sun May 03 05:43:35 PDT 2009</t>
  </si>
  <si>
    <t>LizieInLaLaLand</t>
  </si>
  <si>
    <t>Sun May 03 05:43:38 PDT 2009</t>
  </si>
  <si>
    <t>Sun May 03 05:43:43 PDT 2009</t>
  </si>
  <si>
    <t>Sun May 03 05:43:56 PDT 2009</t>
  </si>
  <si>
    <t>Sun May 03 05:44:01 PDT 2009</t>
  </si>
  <si>
    <t>Sun May 03 05:44:08 PDT 2009</t>
  </si>
  <si>
    <t>Taats</t>
  </si>
  <si>
    <t>Sun May 03 05:44:16 PDT 2009</t>
  </si>
  <si>
    <t>stephanie_008</t>
  </si>
  <si>
    <t xml:space="preserve">@emmaclairesmyth aww i'm sure your going to miss them  Good excuse for you to go on another holiday over to New York though </t>
  </si>
  <si>
    <t>Sun May 03 05:44:17 PDT 2009</t>
  </si>
  <si>
    <t>crystylez</t>
  </si>
  <si>
    <t>misssammibaby</t>
  </si>
  <si>
    <t>no_absolutes</t>
  </si>
  <si>
    <t>prettygirlsonly</t>
  </si>
  <si>
    <t>StephersG</t>
  </si>
  <si>
    <t>laraontheradio</t>
  </si>
  <si>
    <t>electroginge</t>
  </si>
  <si>
    <t>Jones_uk</t>
  </si>
  <si>
    <t>thomasreilly</t>
  </si>
  <si>
    <t>Roby93Roby</t>
  </si>
  <si>
    <t>DallasRhys</t>
  </si>
  <si>
    <t>cyannea</t>
  </si>
  <si>
    <t>Titta80</t>
  </si>
  <si>
    <t>Sun May 03 05:48:23 PDT 2009</t>
  </si>
  <si>
    <t>jodabone</t>
  </si>
  <si>
    <t>Sun May 03 05:48:27 PDT 2009</t>
  </si>
  <si>
    <t>Sun May 03 05:48:34 PDT 2009</t>
  </si>
  <si>
    <t>Sun May 03 05:48:37 PDT 2009</t>
  </si>
  <si>
    <t>adyota</t>
  </si>
  <si>
    <t xml:space="preserve">had a beauty sleep day  ugh tomorrows monday, so not ready </t>
  </si>
  <si>
    <t>Sun May 03 05:48:42 PDT 2009</t>
  </si>
  <si>
    <t>AyeUpLaura</t>
  </si>
  <si>
    <t>Sun May 03 05:49:01 PDT 2009</t>
  </si>
  <si>
    <t>Sun May 03 05:49:03 PDT 2009</t>
  </si>
  <si>
    <t>mopars0</t>
  </si>
  <si>
    <t>Sun May 03 05:49:04 PDT 2009</t>
  </si>
  <si>
    <t>McFlySarah</t>
  </si>
  <si>
    <t>Sun May 03 05:49:11 PDT 2009</t>
  </si>
  <si>
    <t>Sun May 03 05:49:17 PDT 2009</t>
  </si>
  <si>
    <t>helenlyates</t>
  </si>
  <si>
    <t>Brightonfeed</t>
  </si>
  <si>
    <t>GSph0t0graphy</t>
  </si>
  <si>
    <t>FallingUpward</t>
  </si>
  <si>
    <t>kiewu</t>
  </si>
  <si>
    <t>pulsarq79</t>
  </si>
  <si>
    <t>snowboardcast</t>
  </si>
  <si>
    <t>laughlovekate</t>
  </si>
  <si>
    <t>Chyna_Doll</t>
  </si>
  <si>
    <t>tomeglenn</t>
  </si>
  <si>
    <t>Sun May 03 05:53:29 PDT 2009</t>
  </si>
  <si>
    <t>Sun May 03 05:53:32 PDT 2009</t>
  </si>
  <si>
    <t>Sun May 03 05:53:33 PDT 2009</t>
  </si>
  <si>
    <t>yellowsmoke</t>
  </si>
  <si>
    <t xml:space="preserve">not getting laptop today  however just bought it one amazon instead, and daddy bought me 3 books as well to compensate </t>
  </si>
  <si>
    <t>Jeryes</t>
  </si>
  <si>
    <t>Sun May 03 05:53:36 PDT 2009</t>
  </si>
  <si>
    <t>Sun May 03 05:53:41 PDT 2009</t>
  </si>
  <si>
    <t>Sun May 03 05:53:51 PDT 2009</t>
  </si>
  <si>
    <t>Sun May 03 05:53:53 PDT 2009</t>
  </si>
  <si>
    <t>kate_reuvers</t>
  </si>
  <si>
    <t>Sun May 03 05:53:55 PDT 2009</t>
  </si>
  <si>
    <t>Sun May 03 05:53:56 PDT 2009</t>
  </si>
  <si>
    <t>Sun May 03 05:53:57 PDT 2009</t>
  </si>
  <si>
    <t>Sun May 03 05:53:58 PDT 2009</t>
  </si>
  <si>
    <t>jessicachambers</t>
  </si>
  <si>
    <t>Sun May 03 05:53:59 PDT 2009</t>
  </si>
  <si>
    <t>Sun May 03 05:54:04 PDT 2009</t>
  </si>
  <si>
    <t>Sun May 03 05:54:09 PDT 2009</t>
  </si>
  <si>
    <t>Sun May 03 05:54:11 PDT 2009</t>
  </si>
  <si>
    <t>Sun May 03 05:54:14 PDT 2009</t>
  </si>
  <si>
    <t>Sun May 03 05:54:18 PDT 2009</t>
  </si>
  <si>
    <t>Sun May 03 05:54:20 PDT 2009</t>
  </si>
  <si>
    <t>spidermansam</t>
  </si>
  <si>
    <t>tinaamariee</t>
  </si>
  <si>
    <t>arcadianlady</t>
  </si>
  <si>
    <t>Brooklyn_H</t>
  </si>
  <si>
    <t>supercoolkp</t>
  </si>
  <si>
    <t>aristeia</t>
  </si>
  <si>
    <t>aryanmaine</t>
  </si>
  <si>
    <t xml:space="preserve">i cant concentrate </t>
  </si>
  <si>
    <t>otherMatt</t>
  </si>
  <si>
    <t>ThomasGermalulz</t>
  </si>
  <si>
    <t>ohhangel</t>
  </si>
  <si>
    <t>BraveMaiden</t>
  </si>
  <si>
    <t>inkllicious</t>
  </si>
  <si>
    <t>nique22</t>
  </si>
  <si>
    <t>MianneBagger</t>
  </si>
  <si>
    <t>holaSALLY</t>
  </si>
  <si>
    <t>jordy_shoe</t>
  </si>
  <si>
    <t>Sun May 03 05:58:29 PDT 2009</t>
  </si>
  <si>
    <t>Sun May 03 05:58:32 PDT 2009</t>
  </si>
  <si>
    <t>Sun May 03 05:58:35 PDT 2009</t>
  </si>
  <si>
    <t>Sun May 03 05:58:41 PDT 2009</t>
  </si>
  <si>
    <t>Sun May 03 05:58:42 PDT 2009</t>
  </si>
  <si>
    <t>roxiijonas</t>
  </si>
  <si>
    <t>Sun May 03 05:58:43 PDT 2009</t>
  </si>
  <si>
    <t>Sun May 03 05:58:52 PDT 2009</t>
  </si>
  <si>
    <t>Sun May 03 05:59:05 PDT 2009</t>
  </si>
  <si>
    <t>Sun May 03 05:59:13 PDT 2009</t>
  </si>
  <si>
    <t>yo_yna</t>
  </si>
  <si>
    <t>Sun May 03 05:59:14 PDT 2009</t>
  </si>
  <si>
    <t xml:space="preserve">oh and i cant wait for friday  hope i get there in time to atleast get nearish the front.  we'll bound to be near the back though </t>
  </si>
  <si>
    <t>Sun May 03 05:59:18 PDT 2009</t>
  </si>
  <si>
    <t>Sun May 03 05:59:20 PDT 2009</t>
  </si>
  <si>
    <t>kevinsangel</t>
  </si>
  <si>
    <t>Sun May 03 05:59:21 PDT 2009</t>
  </si>
  <si>
    <t>Kibbely</t>
  </si>
  <si>
    <t>myeverydayhero</t>
  </si>
  <si>
    <t>angieparade</t>
  </si>
  <si>
    <t>Huddylicious</t>
  </si>
  <si>
    <t>Rachelmurray09</t>
  </si>
  <si>
    <t>chrismaddern</t>
  </si>
  <si>
    <t>jellyminx</t>
  </si>
  <si>
    <t>nabtweeter</t>
  </si>
  <si>
    <t>ghoulscout</t>
  </si>
  <si>
    <t xml:space="preserve">Trying to figure out twitter </t>
  </si>
  <si>
    <t>Sun May 03 06:03:48 PDT 2009</t>
  </si>
  <si>
    <t>Sun May 03 06:03:53 PDT 2009</t>
  </si>
  <si>
    <t>Sun May 03 06:03:54 PDT 2009</t>
  </si>
  <si>
    <t>Sun May 03 06:04:05 PDT 2009</t>
  </si>
  <si>
    <t>missmel</t>
  </si>
  <si>
    <t>Sun May 03 06:04:06 PDT 2009</t>
  </si>
  <si>
    <t>Sun May 03 06:04:07 PDT 2009</t>
  </si>
  <si>
    <t>Sassiebell</t>
  </si>
  <si>
    <t>Sun May 03 06:04:13 PDT 2009</t>
  </si>
  <si>
    <t>Sun May 03 06:04:17 PDT 2009</t>
  </si>
  <si>
    <t>Sun May 03 06:04:20 PDT 2009</t>
  </si>
  <si>
    <t>Sun May 03 06:04:25 PDT 2009</t>
  </si>
  <si>
    <t>Sun May 03 06:04:27 PDT 2009</t>
  </si>
  <si>
    <t>Sun May 03 06:04:29 PDT 2009</t>
  </si>
  <si>
    <t>stavsxx</t>
  </si>
  <si>
    <t>iheartskulls23</t>
  </si>
  <si>
    <t>beauty411</t>
  </si>
  <si>
    <t>ellylaine</t>
  </si>
  <si>
    <t>_startafire</t>
  </si>
  <si>
    <t>hollyyjanee</t>
  </si>
  <si>
    <t>poppymarie</t>
  </si>
  <si>
    <t>harold1066</t>
  </si>
  <si>
    <t>Kaay</t>
  </si>
  <si>
    <t>StephSpataro</t>
  </si>
  <si>
    <t>2v</t>
  </si>
  <si>
    <t>Sun May 03 06:08:40 PDT 2009</t>
  </si>
  <si>
    <t>girllikethat</t>
  </si>
  <si>
    <t>Sun May 03 06:08:47 PDT 2009</t>
  </si>
  <si>
    <t>Sun May 03 06:08:59 PDT 2009</t>
  </si>
  <si>
    <t>Sun May 03 06:09:00 PDT 2009</t>
  </si>
  <si>
    <t>Sun May 03 06:09:02 PDT 2009</t>
  </si>
  <si>
    <t>Sun May 03 06:09:03 PDT 2009</t>
  </si>
  <si>
    <t>syafiza</t>
  </si>
  <si>
    <t>Sun May 03 06:09:05 PDT 2009</t>
  </si>
  <si>
    <t>Sun May 03 06:09:04 PDT 2009</t>
  </si>
  <si>
    <t>Sun May 03 06:09:06 PDT 2009</t>
  </si>
  <si>
    <t>Sun May 03 06:09:07 PDT 2009</t>
  </si>
  <si>
    <t>Sun May 03 06:09:09 PDT 2009</t>
  </si>
  <si>
    <t>Sun May 03 06:09:13 PDT 2009</t>
  </si>
  <si>
    <t>TheDragonRider</t>
  </si>
  <si>
    <t>hellerphant</t>
  </si>
  <si>
    <t>Sun May 03 06:09:17 PDT 2009</t>
  </si>
  <si>
    <t>kwiet</t>
  </si>
  <si>
    <t>Sun May 03 06:09:19 PDT 2009</t>
  </si>
  <si>
    <t>Harishk</t>
  </si>
  <si>
    <t>Aud1974</t>
  </si>
  <si>
    <t>Naomi_InHamburg</t>
  </si>
  <si>
    <t>shelled</t>
  </si>
  <si>
    <t>hedwig_thegreat</t>
  </si>
  <si>
    <t>Alysheea</t>
  </si>
  <si>
    <t>Anndrealicious</t>
  </si>
  <si>
    <t>minorityx</t>
  </si>
  <si>
    <t>Sun May 03 06:13:49 PDT 2009</t>
  </si>
  <si>
    <t>Sun May 03 06:13:57 PDT 2009</t>
  </si>
  <si>
    <t>Sun May 03 06:14:01 PDT 2009</t>
  </si>
  <si>
    <t>Sun May 03 06:14:04 PDT 2009</t>
  </si>
  <si>
    <t>Sun May 03 06:14:08 PDT 2009</t>
  </si>
  <si>
    <t>zacwoodward</t>
  </si>
  <si>
    <t>Sun May 03 06:14:09 PDT 2009</t>
  </si>
  <si>
    <t>Sun May 03 06:14:11 PDT 2009</t>
  </si>
  <si>
    <t>Sun May 03 06:14:12 PDT 2009</t>
  </si>
  <si>
    <t>Sun May 03 06:14:13 PDT 2009</t>
  </si>
  <si>
    <t>dibau_naum_h</t>
  </si>
  <si>
    <t>Sun May 03 06:14:24 PDT 2009</t>
  </si>
  <si>
    <t>Sun May 03 06:14:25 PDT 2009</t>
  </si>
  <si>
    <t>Sun May 03 06:14:26 PDT 2009</t>
  </si>
  <si>
    <t>Sun May 03 06:14:28 PDT 2009</t>
  </si>
  <si>
    <t>Sun May 03 06:14:29 PDT 2009</t>
  </si>
  <si>
    <t>Sun May 03 06:14:31 PDT 2009</t>
  </si>
  <si>
    <t>Jolomoco</t>
  </si>
  <si>
    <t>Sun May 03 06:14:33 PDT 2009</t>
  </si>
  <si>
    <t>KeckyxOx</t>
  </si>
  <si>
    <t>ytsirhc</t>
  </si>
  <si>
    <t>abbydevlin</t>
  </si>
  <si>
    <t>cigolio</t>
  </si>
  <si>
    <t>aussiemuslim</t>
  </si>
  <si>
    <t>NickJoeKevin01</t>
  </si>
  <si>
    <t>VioletLake</t>
  </si>
  <si>
    <t>McCluksey</t>
  </si>
  <si>
    <t>clandestinepain</t>
  </si>
  <si>
    <t>dear_gravity</t>
  </si>
  <si>
    <t>veence</t>
  </si>
  <si>
    <t>bellmcneill</t>
  </si>
  <si>
    <t>KirstyBurgoine</t>
  </si>
  <si>
    <t>AngryChad</t>
  </si>
  <si>
    <t>Sandyy94</t>
  </si>
  <si>
    <t>Sun May 03 06:18:57 PDT 2009</t>
  </si>
  <si>
    <t>Sun May 03 06:18:59 PDT 2009</t>
  </si>
  <si>
    <t>SimplePlan2k8</t>
  </si>
  <si>
    <t>Sun May 03 06:19:00 PDT 2009</t>
  </si>
  <si>
    <t>Sun May 03 06:19:03 PDT 2009</t>
  </si>
  <si>
    <t>Sun May 03 06:19:07 PDT 2009</t>
  </si>
  <si>
    <t>Sun May 03 06:19:11 PDT 2009</t>
  </si>
  <si>
    <t>Sun May 03 06:19:15 PDT 2009</t>
  </si>
  <si>
    <t>yin9shi</t>
  </si>
  <si>
    <t>Sun May 03 06:19:26 PDT 2009</t>
  </si>
  <si>
    <t>elitegenes</t>
  </si>
  <si>
    <t>Sun May 03 06:19:33 PDT 2009</t>
  </si>
  <si>
    <t>DoubleA_Amber</t>
  </si>
  <si>
    <t>Sun May 03 06:19:37 PDT 2009</t>
  </si>
  <si>
    <t>leiiiah</t>
  </si>
  <si>
    <t>Sun May 03 06:19:38 PDT 2009</t>
  </si>
  <si>
    <t>KatHumble</t>
  </si>
  <si>
    <t>sacredlyzii</t>
  </si>
  <si>
    <t>scarymommy</t>
  </si>
  <si>
    <t>SmecSmarson</t>
  </si>
  <si>
    <t>planetinline</t>
  </si>
  <si>
    <t>iththi</t>
  </si>
  <si>
    <t>hollyknowsbest</t>
  </si>
  <si>
    <t xml:space="preserve">so annoying </t>
  </si>
  <si>
    <t>missgore</t>
  </si>
  <si>
    <t>elainerogers</t>
  </si>
  <si>
    <t>Joyfullyblessed</t>
  </si>
  <si>
    <t>caittweets</t>
  </si>
  <si>
    <t>anidoll</t>
  </si>
  <si>
    <t>NoreeVictoria</t>
  </si>
  <si>
    <t>bellaclara</t>
  </si>
  <si>
    <t>Sun May 03 06:23:56 PDT 2009</t>
  </si>
  <si>
    <t>heraa</t>
  </si>
  <si>
    <t>Sun May 03 06:24:02 PDT 2009</t>
  </si>
  <si>
    <t>Sun May 03 06:24:10 PDT 2009</t>
  </si>
  <si>
    <t>hrider</t>
  </si>
  <si>
    <t>Sun May 03 06:24:14 PDT 2009</t>
  </si>
  <si>
    <t>Sun May 03 06:24:15 PDT 2009</t>
  </si>
  <si>
    <t>skydiver</t>
  </si>
  <si>
    <t>Sun May 03 06:24:18 PDT 2009</t>
  </si>
  <si>
    <t>Sun May 03 06:24:19 PDT 2009</t>
  </si>
  <si>
    <t>Sun May 03 06:24:20 PDT 2009</t>
  </si>
  <si>
    <t>Sun May 03 06:24:23 PDT 2009</t>
  </si>
  <si>
    <t>Sun May 03 06:24:25 PDT 2009</t>
  </si>
  <si>
    <t>Sun May 03 06:24:26 PDT 2009</t>
  </si>
  <si>
    <t>rixx03</t>
  </si>
  <si>
    <t>Sun May 03 06:24:27 PDT 2009</t>
  </si>
  <si>
    <t>Sun May 03 06:24:35 PDT 2009</t>
  </si>
  <si>
    <t>Sun May 03 06:24:39 PDT 2009</t>
  </si>
  <si>
    <t>Marilyn_P12</t>
  </si>
  <si>
    <t>debbie_ann77</t>
  </si>
  <si>
    <t>rAkIyAoRaNge</t>
  </si>
  <si>
    <t>cre8ivecakes</t>
  </si>
  <si>
    <t>lovetherainthem</t>
  </si>
  <si>
    <t>sophiedarling</t>
  </si>
  <si>
    <t>akhil2013</t>
  </si>
  <si>
    <t>Benjo321</t>
  </si>
  <si>
    <t>thoughtprinter</t>
  </si>
  <si>
    <t>kimtagg</t>
  </si>
  <si>
    <t>Bethnee321</t>
  </si>
  <si>
    <t>Sun May 03 06:28:50 PDT 2009</t>
  </si>
  <si>
    <t>Sun May 03 06:28:51 PDT 2009</t>
  </si>
  <si>
    <t>Sun May 03 06:28:52 PDT 2009</t>
  </si>
  <si>
    <t>Sun May 03 06:29:01 PDT 2009</t>
  </si>
  <si>
    <t>Sun May 03 06:29:02 PDT 2009</t>
  </si>
  <si>
    <t>Sun May 03 06:29:06 PDT 2009</t>
  </si>
  <si>
    <t>Sun May 03 06:29:07 PDT 2009</t>
  </si>
  <si>
    <t>Sun May 03 06:29:08 PDT 2009</t>
  </si>
  <si>
    <t>Sun May 03 06:29:09 PDT 2009</t>
  </si>
  <si>
    <t>Sun May 03 06:29:13 PDT 2009</t>
  </si>
  <si>
    <t>Sun May 03 06:29:14 PDT 2009</t>
  </si>
  <si>
    <t>siwawong</t>
  </si>
  <si>
    <t>Sun May 03 06:29:16 PDT 2009</t>
  </si>
  <si>
    <t>Sun May 03 06:29:20 PDT 2009</t>
  </si>
  <si>
    <t>Sun May 03 06:29:24 PDT 2009</t>
  </si>
  <si>
    <t>MichelleRok</t>
  </si>
  <si>
    <t>Sun May 03 06:29:25 PDT 2009</t>
  </si>
  <si>
    <t>Sun May 03 06:29:26 PDT 2009</t>
  </si>
  <si>
    <t>ArtSpiritNature</t>
  </si>
  <si>
    <t>Sun May 03 06:29:28 PDT 2009</t>
  </si>
  <si>
    <t>Sun May 03 06:29:34 PDT 2009</t>
  </si>
  <si>
    <t>Sun May 03 06:29:41 PDT 2009</t>
  </si>
  <si>
    <t>Sun May 03 06:29:42 PDT 2009</t>
  </si>
  <si>
    <t>lilacbutterfly</t>
  </si>
  <si>
    <t>memachelle</t>
  </si>
  <si>
    <t>teenaleone</t>
  </si>
  <si>
    <t>mebplanner</t>
  </si>
  <si>
    <t>katiechristie</t>
  </si>
  <si>
    <t>AngusTWArcH</t>
  </si>
  <si>
    <t>leanneforreal</t>
  </si>
  <si>
    <t>joelm207</t>
  </si>
  <si>
    <t>shoptilldrop</t>
  </si>
  <si>
    <t>purplepix14</t>
  </si>
  <si>
    <t>EqualMeasuresCo</t>
  </si>
  <si>
    <t>vanillakm</t>
  </si>
  <si>
    <t>babyele</t>
  </si>
  <si>
    <t>SnarkyWench</t>
  </si>
  <si>
    <t>lilburnside43</t>
  </si>
  <si>
    <t>Sun May 03 06:33:57 PDT 2009</t>
  </si>
  <si>
    <t>Nikie_D</t>
  </si>
  <si>
    <t>Sun May 03 06:34:02 PDT 2009</t>
  </si>
  <si>
    <t>tomdavidmax</t>
  </si>
  <si>
    <t>Sun May 03 06:34:03 PDT 2009</t>
  </si>
  <si>
    <t>Sun May 03 06:34:09 PDT 2009</t>
  </si>
  <si>
    <t>Yuricon</t>
  </si>
  <si>
    <t>Sun May 03 06:34:12 PDT 2009</t>
  </si>
  <si>
    <t>Sun May 03 06:34:14 PDT 2009</t>
  </si>
  <si>
    <t>romyskye</t>
  </si>
  <si>
    <t>Sun May 03 06:34:21 PDT 2009</t>
  </si>
  <si>
    <t>LukaszCzyzycki</t>
  </si>
  <si>
    <t>Sun May 03 06:34:24 PDT 2009</t>
  </si>
  <si>
    <t>vivekbhatk</t>
  </si>
  <si>
    <t>Sun May 03 06:34:28 PDT 2009</t>
  </si>
  <si>
    <t>xsophiejane</t>
  </si>
  <si>
    <t>Sun May 03 06:34:31 PDT 2009</t>
  </si>
  <si>
    <t>Sun May 03 06:34:36 PDT 2009</t>
  </si>
  <si>
    <t>tsmes</t>
  </si>
  <si>
    <t>Sun May 03 06:34:37 PDT 2009</t>
  </si>
  <si>
    <t>goyuuki</t>
  </si>
  <si>
    <t>Sun May 03 06:34:38 PDT 2009</t>
  </si>
  <si>
    <t>Sun May 03 06:34:41 PDT 2009</t>
  </si>
  <si>
    <t>ejr44</t>
  </si>
  <si>
    <t>Sun May 03 06:34:47 PDT 2009</t>
  </si>
  <si>
    <t>AnaisLestrange</t>
  </si>
  <si>
    <t>Dagless</t>
  </si>
  <si>
    <t>gagahput3ra</t>
  </si>
  <si>
    <t>meli_beli91</t>
  </si>
  <si>
    <t>Kassiah</t>
  </si>
  <si>
    <t>voltaires_vice</t>
  </si>
  <si>
    <t>sexydatatango</t>
  </si>
  <si>
    <t>Helena_S</t>
  </si>
  <si>
    <t>beautelii</t>
  </si>
  <si>
    <t>dynz107</t>
  </si>
  <si>
    <t>ben0x539</t>
  </si>
  <si>
    <t>nwoolhouseuk</t>
  </si>
  <si>
    <t>MyImaginationxx</t>
  </si>
  <si>
    <t>jlotiki</t>
  </si>
  <si>
    <t>Sun May 03 06:39:02 PDT 2009</t>
  </si>
  <si>
    <t>kaitgreenough</t>
  </si>
  <si>
    <t>Sun May 03 06:39:04 PDT 2009</t>
  </si>
  <si>
    <t>Sun May 03 06:39:07 PDT 2009</t>
  </si>
  <si>
    <t>legallyblond518</t>
  </si>
  <si>
    <t>Sun May 03 06:39:08 PDT 2009</t>
  </si>
  <si>
    <t>Sun May 03 06:39:12 PDT 2009</t>
  </si>
  <si>
    <t>CyranDorman</t>
  </si>
  <si>
    <t>mikeyhall</t>
  </si>
  <si>
    <t>Sun May 03 06:39:16 PDT 2009</t>
  </si>
  <si>
    <t>Sun May 03 06:39:23 PDT 2009</t>
  </si>
  <si>
    <t>Sun May 03 06:39:28 PDT 2009</t>
  </si>
  <si>
    <t>Sun May 03 06:39:29 PDT 2009</t>
  </si>
  <si>
    <t>chasinglights_x</t>
  </si>
  <si>
    <t>Sun May 03 06:39:31 PDT 2009</t>
  </si>
  <si>
    <t>Sun May 03 06:39:35 PDT 2009</t>
  </si>
  <si>
    <t>Sun May 03 06:39:37 PDT 2009</t>
  </si>
  <si>
    <t>Sun May 03 06:39:38 PDT 2009</t>
  </si>
  <si>
    <t>Sun May 03 06:39:42 PDT 2009</t>
  </si>
  <si>
    <t>Sun May 03 06:39:50 PDT 2009</t>
  </si>
  <si>
    <t>Sun May 03 06:39:52 PDT 2009</t>
  </si>
  <si>
    <t>Cameronk_uk</t>
  </si>
  <si>
    <t>kallabrinkley</t>
  </si>
  <si>
    <t>cmongood</t>
  </si>
  <si>
    <t>averygoodyear</t>
  </si>
  <si>
    <t>Illarane</t>
  </si>
  <si>
    <t>Sun May 03 06:44:08 PDT 2009</t>
  </si>
  <si>
    <t>Sun May 03 06:44:13 PDT 2009</t>
  </si>
  <si>
    <t>kubuss</t>
  </si>
  <si>
    <t>Sun May 03 06:44:26 PDT 2009</t>
  </si>
  <si>
    <t>rannyhillen</t>
  </si>
  <si>
    <t>Sun May 03 06:44:27 PDT 2009</t>
  </si>
  <si>
    <t>katebollard</t>
  </si>
  <si>
    <t>Sun May 03 06:44:30 PDT 2009</t>
  </si>
  <si>
    <t>Sun May 03 06:44:47 PDT 2009</t>
  </si>
  <si>
    <t>Sun May 03 06:44:48 PDT 2009</t>
  </si>
  <si>
    <t>hockeycardshow</t>
  </si>
  <si>
    <t>Sun May 03 06:44:53 PDT 2009</t>
  </si>
  <si>
    <t>Sun May 03 06:44:54 PDT 2009</t>
  </si>
  <si>
    <t>marlpua</t>
  </si>
  <si>
    <t>wllw979</t>
  </si>
  <si>
    <t>tawerlau</t>
  </si>
  <si>
    <t>sminchin1977</t>
  </si>
  <si>
    <t>nunokaka84</t>
  </si>
  <si>
    <t>nicodemuss</t>
  </si>
  <si>
    <t>endlessblush</t>
  </si>
  <si>
    <t>Kreeey</t>
  </si>
  <si>
    <t>Newy_ShortStack</t>
  </si>
  <si>
    <t>KathiSP</t>
  </si>
  <si>
    <t>Sun May 03 06:49:07 PDT 2009</t>
  </si>
  <si>
    <t>Sun May 03 06:49:11 PDT 2009</t>
  </si>
  <si>
    <t>Sun May 03 06:49:12 PDT 2009</t>
  </si>
  <si>
    <t>JessykaRo</t>
  </si>
  <si>
    <t>Sun May 03 06:49:16 PDT 2009</t>
  </si>
  <si>
    <t>Sun May 03 06:49:18 PDT 2009</t>
  </si>
  <si>
    <t>Sun May 03 06:49:22 PDT 2009</t>
  </si>
  <si>
    <t>Sun May 03 06:49:27 PDT 2009</t>
  </si>
  <si>
    <t>tymonsfacebook</t>
  </si>
  <si>
    <t>Sun May 03 06:49:29 PDT 2009</t>
  </si>
  <si>
    <t>Sun May 03 06:49:32 PDT 2009</t>
  </si>
  <si>
    <t>fhd86</t>
  </si>
  <si>
    <t>Sun May 03 06:49:34 PDT 2009</t>
  </si>
  <si>
    <t>Sun May 03 06:49:35 PDT 2009</t>
  </si>
  <si>
    <t>Sun May 03 06:49:39 PDT 2009</t>
  </si>
  <si>
    <t>elloshort</t>
  </si>
  <si>
    <t>nahomie123</t>
  </si>
  <si>
    <t>Sun May 03 06:49:41 PDT 2009</t>
  </si>
  <si>
    <t>iammarkcameron</t>
  </si>
  <si>
    <t>Sun May 03 06:49:42 PDT 2009</t>
  </si>
  <si>
    <t>Sun May 03 06:49:47 PDT 2009</t>
  </si>
  <si>
    <t>Sun May 03 06:49:50 PDT 2009</t>
  </si>
  <si>
    <t>mikereyes</t>
  </si>
  <si>
    <t>Sun May 03 06:49:54 PDT 2009</t>
  </si>
  <si>
    <t>JessicaLoftin</t>
  </si>
  <si>
    <t>frickxx</t>
  </si>
  <si>
    <t>kasesq94</t>
  </si>
  <si>
    <t>peacelovetricia</t>
  </si>
  <si>
    <t>heatherkeppler</t>
  </si>
  <si>
    <t>road_fun</t>
  </si>
  <si>
    <t>danrubin</t>
  </si>
  <si>
    <t>Dlofit</t>
  </si>
  <si>
    <t>ComedyNerd</t>
  </si>
  <si>
    <t>mahira_heero</t>
  </si>
  <si>
    <t>darsoid</t>
  </si>
  <si>
    <t>RohitBharadwaj</t>
  </si>
  <si>
    <t>Rae1024</t>
  </si>
  <si>
    <t>secretsmiler</t>
  </si>
  <si>
    <t>kenz214</t>
  </si>
  <si>
    <t>Sun May 03 06:54:17 PDT 2009</t>
  </si>
  <si>
    <t>Sun May 03 06:54:19 PDT 2009</t>
  </si>
  <si>
    <t>Sun May 03 06:54:21 PDT 2009</t>
  </si>
  <si>
    <t>Sun May 03 06:54:23 PDT 2009</t>
  </si>
  <si>
    <t>Sun May 03 06:54:29 PDT 2009</t>
  </si>
  <si>
    <t>Sun May 03 06:54:30 PDT 2009</t>
  </si>
  <si>
    <t>Sun May 03 06:54:31 PDT 2009</t>
  </si>
  <si>
    <t>Sun May 03 06:54:34 PDT 2009</t>
  </si>
  <si>
    <t>Sun May 03 06:54:39 PDT 2009</t>
  </si>
  <si>
    <t>Sun May 03 06:54:40 PDT 2009</t>
  </si>
  <si>
    <t>@toeslaughter is busy studying and she can't chat with me  It's alright since she's studying. All the best, bitch!  You can do it!</t>
  </si>
  <si>
    <t>Sun May 03 06:54:41 PDT 2009</t>
  </si>
  <si>
    <t>Sun May 03 06:54:47 PDT 2009</t>
  </si>
  <si>
    <t>KyleHance</t>
  </si>
  <si>
    <t>Sun May 03 06:54:53 PDT 2009</t>
  </si>
  <si>
    <t>Sun May 03 06:54:54 PDT 2009</t>
  </si>
  <si>
    <t>Tyrelin</t>
  </si>
  <si>
    <t>Sun May 03 06:54:55 PDT 2009</t>
  </si>
  <si>
    <t>Sun May 03 06:54:57 PDT 2009</t>
  </si>
  <si>
    <t>Birchmore</t>
  </si>
  <si>
    <t>Kiwirocker</t>
  </si>
  <si>
    <t>DanieTheGr8</t>
  </si>
  <si>
    <t>missmaexox</t>
  </si>
  <si>
    <t>3djay</t>
  </si>
  <si>
    <t>azola</t>
  </si>
  <si>
    <t>kymmskreations</t>
  </si>
  <si>
    <t>Stezz</t>
  </si>
  <si>
    <t>stmagno</t>
  </si>
  <si>
    <t>PrincessHearts</t>
  </si>
  <si>
    <t>feeshda</t>
  </si>
  <si>
    <t>cheeaun</t>
  </si>
  <si>
    <t>Sun May 03 06:59:20 PDT 2009</t>
  </si>
  <si>
    <t>Sun May 03 06:59:22 PDT 2009</t>
  </si>
  <si>
    <t>MileHighJNE</t>
  </si>
  <si>
    <t>Sun May 03 06:59:23 PDT 2009</t>
  </si>
  <si>
    <t>Sun May 03 06:59:25 PDT 2009</t>
  </si>
  <si>
    <t>Sun May 03 06:59:32 PDT 2009</t>
  </si>
  <si>
    <t>Sun May 03 06:59:33 PDT 2009</t>
  </si>
  <si>
    <t>StiligeCecilie</t>
  </si>
  <si>
    <t xml:space="preserve">Tummy hurts  Good thing mom's cooking today! </t>
  </si>
  <si>
    <t>Sun May 03 06:59:34 PDT 2009</t>
  </si>
  <si>
    <t>Sun May 03 06:59:35 PDT 2009</t>
  </si>
  <si>
    <t>Aldraku</t>
  </si>
  <si>
    <t>Sun May 03 06:59:38 PDT 2009</t>
  </si>
  <si>
    <t>Sun May 03 06:59:43 PDT 2009</t>
  </si>
  <si>
    <t>Sun May 03 06:59:44 PDT 2009</t>
  </si>
  <si>
    <t>petitboyblogger</t>
  </si>
  <si>
    <t>Sun May 03 06:59:45 PDT 2009</t>
  </si>
  <si>
    <t>TwosKnight</t>
  </si>
  <si>
    <t>Sun May 03 06:59:52 PDT 2009</t>
  </si>
  <si>
    <t>keelybin</t>
  </si>
  <si>
    <t>Sun May 03 07:00:02 PDT 2009</t>
  </si>
  <si>
    <t>jessicaaly</t>
  </si>
  <si>
    <t>JessyxLin</t>
  </si>
  <si>
    <t>mandydax</t>
  </si>
  <si>
    <t>adzada</t>
  </si>
  <si>
    <t>x0_Ali_x0</t>
  </si>
  <si>
    <t>Matthewmartini</t>
  </si>
  <si>
    <t>cpletch09</t>
  </si>
  <si>
    <t>Niecy_1</t>
  </si>
  <si>
    <t>carasoriano</t>
  </si>
  <si>
    <t>Sun May 03 07:04:29 PDT 2009</t>
  </si>
  <si>
    <t>jalopydoc</t>
  </si>
  <si>
    <t>Sun May 03 07:04:31 PDT 2009</t>
  </si>
  <si>
    <t>Sun May 03 07:04:36 PDT 2009</t>
  </si>
  <si>
    <t>Sun May 03 07:04:38 PDT 2009</t>
  </si>
  <si>
    <t>Sun May 03 07:04:44 PDT 2009</t>
  </si>
  <si>
    <t>Sun May 03 07:04:45 PDT 2009</t>
  </si>
  <si>
    <t>Mikary</t>
  </si>
  <si>
    <t>Sun May 03 07:04:51 PDT 2009</t>
  </si>
  <si>
    <t>Sun May 03 07:04:53 PDT 2009</t>
  </si>
  <si>
    <t>midnight_plue</t>
  </si>
  <si>
    <t>Sun May 03 07:04:54 PDT 2009</t>
  </si>
  <si>
    <t>Sun May 03 07:04:57 PDT 2009</t>
  </si>
  <si>
    <t>Sun May 03 07:04:58 PDT 2009</t>
  </si>
  <si>
    <t>hughurl</t>
  </si>
  <si>
    <t xml:space="preserve">the p-a-r-t-y is finish  NO! yet it was fun </t>
  </si>
  <si>
    <t>Sun May 03 07:04:59 PDT 2009</t>
  </si>
  <si>
    <t>tdstarr</t>
  </si>
  <si>
    <t>Sun May 03 07:05:03 PDT 2009</t>
  </si>
  <si>
    <t>saintwillsher</t>
  </si>
  <si>
    <t>beccaaaa_</t>
  </si>
  <si>
    <t>captains_girl</t>
  </si>
  <si>
    <t>Emma72</t>
  </si>
  <si>
    <t>bryaaa</t>
  </si>
  <si>
    <t>youwilllovemeok</t>
  </si>
  <si>
    <t>sarah_walter</t>
  </si>
  <si>
    <t>ohhwerewolf</t>
  </si>
  <si>
    <t>AnnKingman</t>
  </si>
  <si>
    <t>linds_ywithane</t>
  </si>
  <si>
    <t>melbritt_xo</t>
  </si>
  <si>
    <t>ithappenedin91</t>
  </si>
  <si>
    <t>Sun May 03 07:09:30 PDT 2009</t>
  </si>
  <si>
    <t>Sun May 03 07:09:31 PDT 2009</t>
  </si>
  <si>
    <t>Sun May 03 07:09:39 PDT 2009</t>
  </si>
  <si>
    <t>Sun May 03 07:09:40 PDT 2009</t>
  </si>
  <si>
    <t>Sun May 03 07:09:41 PDT 2009</t>
  </si>
  <si>
    <t>ninjaewok</t>
  </si>
  <si>
    <t>Sun May 03 07:09:52 PDT 2009</t>
  </si>
  <si>
    <t>Sun May 03 07:09:53 PDT 2009</t>
  </si>
  <si>
    <t>Sun May 03 07:09:58 PDT 2009</t>
  </si>
  <si>
    <t>hairyc</t>
  </si>
  <si>
    <t>Sun May 03 07:10:04 PDT 2009</t>
  </si>
  <si>
    <t>snowthaproduct</t>
  </si>
  <si>
    <t>yoitschadillac</t>
  </si>
  <si>
    <t>candynicole</t>
  </si>
  <si>
    <t>BabyBoyThomas</t>
  </si>
  <si>
    <t>Nomi_B</t>
  </si>
  <si>
    <t>rosannagalzote</t>
  </si>
  <si>
    <t>sekharsaha</t>
  </si>
  <si>
    <t>TheJF</t>
  </si>
  <si>
    <t>Sun May 03 07:14:29 PDT 2009</t>
  </si>
  <si>
    <t>ZeigHeilTwitler</t>
  </si>
  <si>
    <t>Sun May 03 07:14:37 PDT 2009</t>
  </si>
  <si>
    <t>Sun May 03 07:14:42 PDT 2009</t>
  </si>
  <si>
    <t>Sun May 03 07:14:44 PDT 2009</t>
  </si>
  <si>
    <t>Sun May 03 07:14:45 PDT 2009</t>
  </si>
  <si>
    <t>CoConutShelle</t>
  </si>
  <si>
    <t>MarthaVan</t>
  </si>
  <si>
    <t>Sun May 03 07:14:46 PDT 2009</t>
  </si>
  <si>
    <t>myw521</t>
  </si>
  <si>
    <t>Sun May 03 07:14:49 PDT 2009</t>
  </si>
  <si>
    <t>Sun May 03 07:14:52 PDT 2009</t>
  </si>
  <si>
    <t>Sun May 03 07:14:53 PDT 2009</t>
  </si>
  <si>
    <t>Sun May 03 07:14:54 PDT 2009</t>
  </si>
  <si>
    <t>Sun May 03 07:14:56 PDT 2009</t>
  </si>
  <si>
    <t>Sun May 03 07:14:59 PDT 2009</t>
  </si>
  <si>
    <t>Sun May 03 07:15:01 PDT 2009</t>
  </si>
  <si>
    <t>Sun May 03 07:15:06 PDT 2009</t>
  </si>
  <si>
    <t>lumbaterbang</t>
  </si>
  <si>
    <t>Sun May 03 07:15:08 PDT 2009</t>
  </si>
  <si>
    <t>Sun May 03 07:15:11 PDT 2009</t>
  </si>
  <si>
    <t>Ryan_Tudor</t>
  </si>
  <si>
    <t>tv_pro</t>
  </si>
  <si>
    <t>MrMudbricks</t>
  </si>
  <si>
    <t>CrystalJanet</t>
  </si>
  <si>
    <t>HollieLivens</t>
  </si>
  <si>
    <t>jony2008</t>
  </si>
  <si>
    <t>dissociated</t>
  </si>
  <si>
    <t>ara_p</t>
  </si>
  <si>
    <t>Sun May 03 07:19:49 PDT 2009</t>
  </si>
  <si>
    <t>Sun May 03 07:19:50 PDT 2009</t>
  </si>
  <si>
    <t>Sun May 03 07:19:58 PDT 2009</t>
  </si>
  <si>
    <t>MightyNuw</t>
  </si>
  <si>
    <t>Sun May 03 07:20:01 PDT 2009</t>
  </si>
  <si>
    <t>bethlovesbolly</t>
  </si>
  <si>
    <t>Sun May 03 07:20:03 PDT 2009</t>
  </si>
  <si>
    <t>Sun May 03 07:20:06 PDT 2009</t>
  </si>
  <si>
    <t>Sun May 03 07:20:08 PDT 2009</t>
  </si>
  <si>
    <t>Sun May 03 07:20:09 PDT 2009</t>
  </si>
  <si>
    <t>Sun May 03 07:20:11 PDT 2009</t>
  </si>
  <si>
    <t>maahs_</t>
  </si>
  <si>
    <t>Sun May 03 07:20:12 PDT 2009</t>
  </si>
  <si>
    <t>Sun May 03 07:20:16 PDT 2009</t>
  </si>
  <si>
    <t>juzferyou</t>
  </si>
  <si>
    <t>thesavvycouture</t>
  </si>
  <si>
    <t>alaigh</t>
  </si>
  <si>
    <t>shadez</t>
  </si>
  <si>
    <t>JoshSemans</t>
  </si>
  <si>
    <t>Ottimisvico</t>
  </si>
  <si>
    <t>kinokofry</t>
  </si>
  <si>
    <t>chemomom</t>
  </si>
  <si>
    <t>hollyberry05</t>
  </si>
  <si>
    <t>domness</t>
  </si>
  <si>
    <t>cathyleehart</t>
  </si>
  <si>
    <t>MeganPires</t>
  </si>
  <si>
    <t>IamSpectacular</t>
  </si>
  <si>
    <t>peacesignpamFOD</t>
  </si>
  <si>
    <t>Sun May 03 07:24:48 PDT 2009</t>
  </si>
  <si>
    <t>samdownie</t>
  </si>
  <si>
    <t>bigdbc</t>
  </si>
  <si>
    <t>Sun May 03 07:24:53 PDT 2009</t>
  </si>
  <si>
    <t>Sun May 03 07:24:54 PDT 2009</t>
  </si>
  <si>
    <t>karinaaaarr</t>
  </si>
  <si>
    <t>Sun May 03 07:24:59 PDT 2009</t>
  </si>
  <si>
    <t>Sun May 03 07:25:02 PDT 2009</t>
  </si>
  <si>
    <t>Sun May 03 07:25:04 PDT 2009</t>
  </si>
  <si>
    <t>geminigirl80</t>
  </si>
  <si>
    <t>Sun May 03 07:25:12 PDT 2009</t>
  </si>
  <si>
    <t>_Tweek</t>
  </si>
  <si>
    <t>Sun May 03 07:25:15 PDT 2009</t>
  </si>
  <si>
    <t>Sun May 03 07:25:22 PDT 2009</t>
  </si>
  <si>
    <t>dearfashionista</t>
  </si>
  <si>
    <t>Sun May 03 07:25:23 PDT 2009</t>
  </si>
  <si>
    <t>Sun May 03 07:25:25 PDT 2009</t>
  </si>
  <si>
    <t>oh_btw_porscha</t>
  </si>
  <si>
    <t>luvyun</t>
  </si>
  <si>
    <t>missday</t>
  </si>
  <si>
    <t>twokidsonelove</t>
  </si>
  <si>
    <t>VAinParadise</t>
  </si>
  <si>
    <t>Julexa</t>
  </si>
  <si>
    <t>AdamSchwabe</t>
  </si>
  <si>
    <t>Sun May 03 07:29:48 PDT 2009</t>
  </si>
  <si>
    <t>Sun May 03 07:29:57 PDT 2009</t>
  </si>
  <si>
    <t>Sun May 03 07:29:59 PDT 2009</t>
  </si>
  <si>
    <t>Sun May 03 07:30:03 PDT 2009</t>
  </si>
  <si>
    <t>pixelmanya</t>
  </si>
  <si>
    <t>Sun May 03 07:30:06 PDT 2009</t>
  </si>
  <si>
    <t>eggiesgirl</t>
  </si>
  <si>
    <t>renaeashton</t>
  </si>
  <si>
    <t>Sun May 03 07:30:07 PDT 2009</t>
  </si>
  <si>
    <t>Sun May 03 07:30:08 PDT 2009</t>
  </si>
  <si>
    <t>jkkc97</t>
  </si>
  <si>
    <t>Sun May 03 07:30:16 PDT 2009</t>
  </si>
  <si>
    <t>Sun May 03 07:30:17 PDT 2009</t>
  </si>
  <si>
    <t>chibixenia</t>
  </si>
  <si>
    <t>Sun May 03 07:30:18 PDT 2009</t>
  </si>
  <si>
    <t>HolzOx</t>
  </si>
  <si>
    <t>Sun May 03 07:30:22 PDT 2009</t>
  </si>
  <si>
    <t>Sun May 03 07:30:25 PDT 2009</t>
  </si>
  <si>
    <t>SophieXOXOX</t>
  </si>
  <si>
    <t>Sun May 03 07:30:30 PDT 2009</t>
  </si>
  <si>
    <t>Sun May 03 07:30:34 PDT 2009</t>
  </si>
  <si>
    <t>alexisderailed</t>
  </si>
  <si>
    <t>davecaughey</t>
  </si>
  <si>
    <t>Hookney</t>
  </si>
  <si>
    <t>XFutureAuthorX</t>
  </si>
  <si>
    <t>JamesMackney</t>
  </si>
  <si>
    <t>VickiElam</t>
  </si>
  <si>
    <t>chelsdwyer</t>
  </si>
  <si>
    <t>JoshuaRitmeijer</t>
  </si>
  <si>
    <t>LadyFr3sh</t>
  </si>
  <si>
    <t>nibby01</t>
  </si>
  <si>
    <t>TweetDiane</t>
  </si>
  <si>
    <t>kin_meng</t>
  </si>
  <si>
    <t>joshoholic</t>
  </si>
  <si>
    <t>LineLoves</t>
  </si>
  <si>
    <t>TMSIDRSchnapper</t>
  </si>
  <si>
    <t>Sun May 03 07:34:57 PDT 2009</t>
  </si>
  <si>
    <t>Sun May 03 07:35:07 PDT 2009</t>
  </si>
  <si>
    <t>Sun May 03 07:35:08 PDT 2009</t>
  </si>
  <si>
    <t>jessica_stanley</t>
  </si>
  <si>
    <t>Sun May 03 07:35:15 PDT 2009</t>
  </si>
  <si>
    <t>Sun May 03 07:35:19 PDT 2009</t>
  </si>
  <si>
    <t>nofar_ab</t>
  </si>
  <si>
    <t>Sun May 03 07:35:24 PDT 2009</t>
  </si>
  <si>
    <t>Sun May 03 07:35:28 PDT 2009</t>
  </si>
  <si>
    <t>racstar</t>
  </si>
  <si>
    <t>Sun May 03 07:35:29 PDT 2009</t>
  </si>
  <si>
    <t>maddiepattie</t>
  </si>
  <si>
    <t>Sun May 03 07:35:38 PDT 2009</t>
  </si>
  <si>
    <t>Sun May 03 07:35:40 PDT 2009</t>
  </si>
  <si>
    <t xml:space="preserve">@Ottimisvico Nuts!!  ...and unfortunately, it's usually too hard to hide because of the smell   Ah well, there's always chocolate </t>
  </si>
  <si>
    <t>gatorayd</t>
  </si>
  <si>
    <t>misskate</t>
  </si>
  <si>
    <t>chods70</t>
  </si>
  <si>
    <t>ledshamrocks</t>
  </si>
  <si>
    <t>HarleyzWorld</t>
  </si>
  <si>
    <t>jescook</t>
  </si>
  <si>
    <t>carrie401kitten</t>
  </si>
  <si>
    <t>Amber_Lily13</t>
  </si>
  <si>
    <t>bonniemelt</t>
  </si>
  <si>
    <t>cedes</t>
  </si>
  <si>
    <t>DaniDesolation</t>
  </si>
  <si>
    <t>greysails</t>
  </si>
  <si>
    <t>Supastardamo</t>
  </si>
  <si>
    <t>s3xyn3rd</t>
  </si>
  <si>
    <t>jennybull</t>
  </si>
  <si>
    <t>Sun May 03 07:40:05 PDT 2009</t>
  </si>
  <si>
    <t>Sun May 03 07:40:17 PDT 2009</t>
  </si>
  <si>
    <t>zombie_joe</t>
  </si>
  <si>
    <t>Sun May 03 07:40:18 PDT 2009</t>
  </si>
  <si>
    <t>LilMsKia</t>
  </si>
  <si>
    <t>Sun May 03 07:40:20 PDT 2009</t>
  </si>
  <si>
    <t>CellyBourne</t>
  </si>
  <si>
    <t>Sun May 03 07:40:21 PDT 2009</t>
  </si>
  <si>
    <t>Sun May 03 07:40:24 PDT 2009</t>
  </si>
  <si>
    <t>Sun May 03 07:40:29 PDT 2009</t>
  </si>
  <si>
    <t>StephanieDJL</t>
  </si>
  <si>
    <t>Sun May 03 07:40:30 PDT 2009</t>
  </si>
  <si>
    <t>twitFedDy</t>
  </si>
  <si>
    <t>Sun May 03 07:40:37 PDT 2009</t>
  </si>
  <si>
    <t>Sun May 03 07:40:38 PDT 2009</t>
  </si>
  <si>
    <t>Rosieomalley</t>
  </si>
  <si>
    <t>Sun May 03 07:40:41 PDT 2009</t>
  </si>
  <si>
    <t>jordynlyn</t>
  </si>
  <si>
    <t>Sun May 03 07:40:42 PDT 2009</t>
  </si>
  <si>
    <t>islesrebelangel</t>
  </si>
  <si>
    <t>HollySquirrel</t>
  </si>
  <si>
    <t>tjgillis</t>
  </si>
  <si>
    <t>nick21013</t>
  </si>
  <si>
    <t>demi_lovato_rox</t>
  </si>
  <si>
    <t>kezzawezz</t>
  </si>
  <si>
    <t>heatherlydee</t>
  </si>
  <si>
    <t>shesamaverick</t>
  </si>
  <si>
    <t>Jem4ujina</t>
  </si>
  <si>
    <t>MizzBumbleB22</t>
  </si>
  <si>
    <t>Sun May 03 07:45:10 PDT 2009</t>
  </si>
  <si>
    <t>Sun May 03 07:45:14 PDT 2009</t>
  </si>
  <si>
    <t>Sun May 03 07:45:15 PDT 2009</t>
  </si>
  <si>
    <t>ConcertKatie</t>
  </si>
  <si>
    <t>Sun May 03 07:45:19 PDT 2009</t>
  </si>
  <si>
    <t>Sun May 03 07:45:20 PDT 2009</t>
  </si>
  <si>
    <t>Sun May 03 07:45:23 PDT 2009</t>
  </si>
  <si>
    <t>katieschoepflin</t>
  </si>
  <si>
    <t>Sun May 03 07:45:29 PDT 2009</t>
  </si>
  <si>
    <t>Sun May 03 07:45:30 PDT 2009</t>
  </si>
  <si>
    <t>Sun May 03 07:45:38 PDT 2009</t>
  </si>
  <si>
    <t>Filzaaahh</t>
  </si>
  <si>
    <t>pam_ella_wan</t>
  </si>
  <si>
    <t>Sun May 03 07:45:40 PDT 2009</t>
  </si>
  <si>
    <t>OffSanity</t>
  </si>
  <si>
    <t>Sun May 03 07:45:42 PDT 2009</t>
  </si>
  <si>
    <t>Sun May 03 07:45:46 PDT 2009</t>
  </si>
  <si>
    <t>mandy1127</t>
  </si>
  <si>
    <t>kcb_21</t>
  </si>
  <si>
    <t>siljex</t>
  </si>
  <si>
    <t>scott026</t>
  </si>
  <si>
    <t>saritaonline</t>
  </si>
  <si>
    <t>dametokillfor</t>
  </si>
  <si>
    <t>johnlsheridan</t>
  </si>
  <si>
    <t>bjeld</t>
  </si>
  <si>
    <t>lauriin</t>
  </si>
  <si>
    <t>Shadowplay_x</t>
  </si>
  <si>
    <t>LaurenGent</t>
  </si>
  <si>
    <t>KatieeHowell</t>
  </si>
  <si>
    <t>abbyynels</t>
  </si>
  <si>
    <t>AndreaBurkhart</t>
  </si>
  <si>
    <t>pavanks</t>
  </si>
  <si>
    <t>michul</t>
  </si>
  <si>
    <t>LindsayHartman</t>
  </si>
  <si>
    <t>Sun May 03 07:50:15 PDT 2009</t>
  </si>
  <si>
    <t>Sun May 03 07:50:21 PDT 2009</t>
  </si>
  <si>
    <t>Sun May 03 07:50:23 PDT 2009</t>
  </si>
  <si>
    <t>Sun May 03 07:50:27 PDT 2009</t>
  </si>
  <si>
    <t>Sun May 03 07:50:29 PDT 2009</t>
  </si>
  <si>
    <t>Sun May 03 07:50:30 PDT 2009</t>
  </si>
  <si>
    <t>Sun May 03 07:50:32 PDT 2009</t>
  </si>
  <si>
    <t>Sun May 03 07:50:33 PDT 2009</t>
  </si>
  <si>
    <t>Sun May 03 07:50:38 PDT 2009</t>
  </si>
  <si>
    <t>DaveMora</t>
  </si>
  <si>
    <t>Sun May 03 07:50:43 PDT 2009</t>
  </si>
  <si>
    <t>Sun May 03 07:50:47 PDT 2009</t>
  </si>
  <si>
    <t>Sun May 03 07:50:50 PDT 2009</t>
  </si>
  <si>
    <t>Mr_Spong</t>
  </si>
  <si>
    <t>Tojosan</t>
  </si>
  <si>
    <t>Verzoletto_g</t>
  </si>
  <si>
    <t>mayooresan</t>
  </si>
  <si>
    <t>ladyhoot</t>
  </si>
  <si>
    <t>vismajor</t>
  </si>
  <si>
    <t>Sun May 03 07:55:08 PDT 2009</t>
  </si>
  <si>
    <t>Sun May 03 07:55:12 PDT 2009</t>
  </si>
  <si>
    <t>iysis78</t>
  </si>
  <si>
    <t>Sun May 03 07:55:13 PDT 2009</t>
  </si>
  <si>
    <t>Sun May 03 07:55:15 PDT 2009</t>
  </si>
  <si>
    <t>Sun May 03 07:55:17 PDT 2009</t>
  </si>
  <si>
    <t>Sun May 03 07:55:18 PDT 2009</t>
  </si>
  <si>
    <t>Sun May 03 07:55:20 PDT 2009</t>
  </si>
  <si>
    <t>rachelim</t>
  </si>
  <si>
    <t>Sun May 03 07:55:25 PDT 2009</t>
  </si>
  <si>
    <t>Sun May 03 07:55:26 PDT 2009</t>
  </si>
  <si>
    <t>Sun May 03 07:55:28 PDT 2009</t>
  </si>
  <si>
    <t>Sun May 03 07:55:31 PDT 2009</t>
  </si>
  <si>
    <t>Sun May 03 07:55:40 PDT 2009</t>
  </si>
  <si>
    <t>Sun May 03 07:55:41 PDT 2009</t>
  </si>
  <si>
    <t>Sun May 03 07:55:43 PDT 2009</t>
  </si>
  <si>
    <t>Sun May 03 07:55:48 PDT 2009</t>
  </si>
  <si>
    <t>Sun May 03 07:55:49 PDT 2009</t>
  </si>
  <si>
    <t>claudiamcfly</t>
  </si>
  <si>
    <t>Sun May 03 07:55:50 PDT 2009</t>
  </si>
  <si>
    <t>Sun May 03 07:55:53 PDT 2009</t>
  </si>
  <si>
    <t>Ehmuhlee101</t>
  </si>
  <si>
    <t>willeffner</t>
  </si>
  <si>
    <t>stuarthicks</t>
  </si>
  <si>
    <t>danger_skies</t>
  </si>
  <si>
    <t>uniliu</t>
  </si>
  <si>
    <t>iam_rAiNe</t>
  </si>
  <si>
    <t>kate38381849</t>
  </si>
  <si>
    <t>mab92</t>
  </si>
  <si>
    <t>hayli_isabella</t>
  </si>
  <si>
    <t>TheIllustrator</t>
  </si>
  <si>
    <t>jconpoet</t>
  </si>
  <si>
    <t>moseyover</t>
  </si>
  <si>
    <t>suplexii</t>
  </si>
  <si>
    <t>Sun May 03 08:00:22 PDT 2009</t>
  </si>
  <si>
    <t>Sun May 03 08:00:24 PDT 2009</t>
  </si>
  <si>
    <t>Sun May 03 08:00:28 PDT 2009</t>
  </si>
  <si>
    <t>theospencer</t>
  </si>
  <si>
    <t>Sun May 03 08:00:30 PDT 2009</t>
  </si>
  <si>
    <t>Sun May 03 08:00:32 PDT 2009</t>
  </si>
  <si>
    <t>Sun May 03 08:00:33 PDT 2009</t>
  </si>
  <si>
    <t>Sun May 03 08:00:35 PDT 2009</t>
  </si>
  <si>
    <t>Sun May 03 08:00:36 PDT 2009</t>
  </si>
  <si>
    <t>Sun May 03 08:00:41 PDT 2009</t>
  </si>
  <si>
    <t>Ozalina</t>
  </si>
  <si>
    <t>Sun May 03 08:00:46 PDT 2009</t>
  </si>
  <si>
    <t>juliekah</t>
  </si>
  <si>
    <t>Sun May 03 08:00:49 PDT 2009</t>
  </si>
  <si>
    <t>Sun May 03 08:00:51 PDT 2009</t>
  </si>
  <si>
    <t>Sun May 03 08:00:52 PDT 2009</t>
  </si>
  <si>
    <t>Sun May 03 08:00:53 PDT 2009</t>
  </si>
  <si>
    <t>lisa4365</t>
  </si>
  <si>
    <t>temptalia</t>
  </si>
  <si>
    <t>mariselry</t>
  </si>
  <si>
    <t>ShannonRaeP</t>
  </si>
  <si>
    <t>NODSOLDIERGIRL</t>
  </si>
  <si>
    <t>AlyzeeBagoe</t>
  </si>
  <si>
    <t>maiparedes</t>
  </si>
  <si>
    <t>mphollis</t>
  </si>
  <si>
    <t>curlytop65</t>
  </si>
  <si>
    <t>AlisaHouse</t>
  </si>
  <si>
    <t>datalore_tv</t>
  </si>
  <si>
    <t>asmonet</t>
  </si>
  <si>
    <t>Jmadams03</t>
  </si>
  <si>
    <t>Sun May 03 08:05:28 PDT 2009</t>
  </si>
  <si>
    <t>katenadell</t>
  </si>
  <si>
    <t>Sun May 03 08:05:30 PDT 2009</t>
  </si>
  <si>
    <t>Sun May 03 08:05:31 PDT 2009</t>
  </si>
  <si>
    <t>Sun May 03 08:05:34 PDT 2009</t>
  </si>
  <si>
    <t>heycolleen</t>
  </si>
  <si>
    <t>Sun May 03 08:05:36 PDT 2009</t>
  </si>
  <si>
    <t>chaoscartel</t>
  </si>
  <si>
    <t>Sun May 03 08:05:41 PDT 2009</t>
  </si>
  <si>
    <t>Sun May 03 08:05:49 PDT 2009</t>
  </si>
  <si>
    <t>Sun May 03 08:05:52 PDT 2009</t>
  </si>
  <si>
    <t>enjelee</t>
  </si>
  <si>
    <t>Sun May 03 08:05:56 PDT 2009</t>
  </si>
  <si>
    <t>nanabum</t>
  </si>
  <si>
    <t>Sun May 03 08:05:59 PDT 2009</t>
  </si>
  <si>
    <t>Sun May 03 08:06:00 PDT 2009</t>
  </si>
  <si>
    <t>Sun May 03 08:06:01 PDT 2009</t>
  </si>
  <si>
    <t>Sun May 03 08:06:02 PDT 2009</t>
  </si>
  <si>
    <t>Dwiggly</t>
  </si>
  <si>
    <t>laurengreene2</t>
  </si>
  <si>
    <t>ElderCareRN</t>
  </si>
  <si>
    <t>fouhye</t>
  </si>
  <si>
    <t>ambermcstravick</t>
  </si>
  <si>
    <t>maxlagos</t>
  </si>
  <si>
    <t>diehardtryhard</t>
  </si>
  <si>
    <t>tsunimee</t>
  </si>
  <si>
    <t>Sun May 03 08:10:28 PDT 2009</t>
  </si>
  <si>
    <t>Sun May 03 08:10:29 PDT 2009</t>
  </si>
  <si>
    <t>Sun May 03 08:10:31 PDT 2009</t>
  </si>
  <si>
    <t>Sun May 03 08:10:32 PDT 2009</t>
  </si>
  <si>
    <t>musiccargirl14</t>
  </si>
  <si>
    <t>Sun May 03 08:10:36 PDT 2009</t>
  </si>
  <si>
    <t>Sun May 03 08:10:37 PDT 2009</t>
  </si>
  <si>
    <t>Sun May 03 08:10:39 PDT 2009</t>
  </si>
  <si>
    <t>Sun May 03 08:10:42 PDT 2009</t>
  </si>
  <si>
    <t>Sun May 03 08:10:48 PDT 2009</t>
  </si>
  <si>
    <t>Sun May 03 08:10:49 PDT 2009</t>
  </si>
  <si>
    <t>Sun May 03 08:10:53 PDT 2009</t>
  </si>
  <si>
    <t>Sun May 03 08:10:56 PDT 2009</t>
  </si>
  <si>
    <t>kalistaantoniuk</t>
  </si>
  <si>
    <t>Sun May 03 08:11:05 PDT 2009</t>
  </si>
  <si>
    <t>Sun May 03 08:11:06 PDT 2009</t>
  </si>
  <si>
    <t>Kristen0312</t>
  </si>
  <si>
    <t>ono14991</t>
  </si>
  <si>
    <t>aviat0rshades</t>
  </si>
  <si>
    <t>Sofiebear</t>
  </si>
  <si>
    <t>sillyyak11</t>
  </si>
  <si>
    <t>dani_s24</t>
  </si>
  <si>
    <t>Selestial</t>
  </si>
  <si>
    <t>xSophieBx</t>
  </si>
  <si>
    <t>McKnucklesworth</t>
  </si>
  <si>
    <t>petterk</t>
  </si>
  <si>
    <t>kidfromlis</t>
  </si>
  <si>
    <t>christinne123</t>
  </si>
  <si>
    <t>mcflytomdanny</t>
  </si>
  <si>
    <t>henna201</t>
  </si>
  <si>
    <t>ben_simpson</t>
  </si>
  <si>
    <t>JodieMiley</t>
  </si>
  <si>
    <t>Rese_Piece</t>
  </si>
  <si>
    <t>Sun May 03 08:15:33 PDT 2009</t>
  </si>
  <si>
    <t>Sun May 03 08:15:38 PDT 2009</t>
  </si>
  <si>
    <t>ShaunRox17</t>
  </si>
  <si>
    <t>Sun May 03 08:15:39 PDT 2009</t>
  </si>
  <si>
    <t>itsMayx3</t>
  </si>
  <si>
    <t>Sun May 03 08:15:41 PDT 2009</t>
  </si>
  <si>
    <t>Sun May 03 08:15:42 PDT 2009</t>
  </si>
  <si>
    <t>alohahula</t>
  </si>
  <si>
    <t>Rockstar_Barbie</t>
  </si>
  <si>
    <t>Sun May 03 08:15:56 PDT 2009</t>
  </si>
  <si>
    <t>Sun May 03 08:15:58 PDT 2009</t>
  </si>
  <si>
    <t>Sun May 03 08:15:59 PDT 2009</t>
  </si>
  <si>
    <t>Sun May 03 08:16:01 PDT 2009</t>
  </si>
  <si>
    <t>Sun May 03 08:16:06 PDT 2009</t>
  </si>
  <si>
    <t>NikkiCK</t>
  </si>
  <si>
    <t>ChipmunksRkewl</t>
  </si>
  <si>
    <t>KatS25</t>
  </si>
  <si>
    <t>cutiemonkey</t>
  </si>
  <si>
    <t>CarminaLova</t>
  </si>
  <si>
    <t>twinniecarol</t>
  </si>
  <si>
    <t>Savannah_Banana</t>
  </si>
  <si>
    <t>Pigfaceee</t>
  </si>
  <si>
    <t>Sun May 03 08:20:25 PDT 2009</t>
  </si>
  <si>
    <t>oOBuBBLeZOo</t>
  </si>
  <si>
    <t>Sun May 03 08:20:26 PDT 2009</t>
  </si>
  <si>
    <t>Sun May 03 08:20:27 PDT 2009</t>
  </si>
  <si>
    <t>Sun May 03 08:20:28 PDT 2009</t>
  </si>
  <si>
    <t>True_Sanctuary</t>
  </si>
  <si>
    <t>Sun May 03 08:20:29 PDT 2009</t>
  </si>
  <si>
    <t>Sun May 03 08:20:30 PDT 2009</t>
  </si>
  <si>
    <t>Sun May 03 08:20:31 PDT 2009</t>
  </si>
  <si>
    <t>Sun May 03 08:20:35 PDT 2009</t>
  </si>
  <si>
    <t>svtcurious</t>
  </si>
  <si>
    <t>Sun May 03 08:20:38 PDT 2009</t>
  </si>
  <si>
    <t>Sun May 03 08:20:39 PDT 2009</t>
  </si>
  <si>
    <t>owensbagelclt</t>
  </si>
  <si>
    <t>Sun May 03 08:20:46 PDT 2009</t>
  </si>
  <si>
    <t>Sun May 03 08:20:49 PDT 2009</t>
  </si>
  <si>
    <t>Sun May 03 08:20:50 PDT 2009</t>
  </si>
  <si>
    <t>Sun May 03 08:20:52 PDT 2009</t>
  </si>
  <si>
    <t>Sun May 03 08:20:57 PDT 2009</t>
  </si>
  <si>
    <t>NetanyaCohen</t>
  </si>
  <si>
    <t>r_calara</t>
  </si>
  <si>
    <t>MrsGabrielGray_</t>
  </si>
  <si>
    <t>nbjorklund09</t>
  </si>
  <si>
    <t>_Gingiee</t>
  </si>
  <si>
    <t>CodyOW</t>
  </si>
  <si>
    <t>Toots557</t>
  </si>
  <si>
    <t>artzybrothers</t>
  </si>
  <si>
    <t>luiswhitesox85</t>
  </si>
  <si>
    <t>msmorg</t>
  </si>
  <si>
    <t>pim2005</t>
  </si>
  <si>
    <t>actressL2</t>
  </si>
  <si>
    <t>Sun May 03 08:25:35 PDT 2009</t>
  </si>
  <si>
    <t>jesscarreiro</t>
  </si>
  <si>
    <t>Sun May 03 08:25:36 PDT 2009</t>
  </si>
  <si>
    <t>Sun May 03 08:25:38 PDT 2009</t>
  </si>
  <si>
    <t>trickxstar</t>
  </si>
  <si>
    <t>Sun May 03 08:25:40 PDT 2009</t>
  </si>
  <si>
    <t>LadyGlock</t>
  </si>
  <si>
    <t>Sun May 03 08:25:43 PDT 2009</t>
  </si>
  <si>
    <t>Sun May 03 08:25:44 PDT 2009</t>
  </si>
  <si>
    <t>Sun May 03 08:25:47 PDT 2009</t>
  </si>
  <si>
    <t>Sun May 03 08:25:49 PDT 2009</t>
  </si>
  <si>
    <t>Sun May 03 08:25:50 PDT 2009</t>
  </si>
  <si>
    <t>Sun May 03 08:25:52 PDT 2009</t>
  </si>
  <si>
    <t>Sun May 03 08:25:53 PDT 2009</t>
  </si>
  <si>
    <t>Sun May 03 08:26:03 PDT 2009</t>
  </si>
  <si>
    <t>Sun May 03 08:26:04 PDT 2009</t>
  </si>
  <si>
    <t>Sun May 03 08:26:05 PDT 2009</t>
  </si>
  <si>
    <t>Sun May 03 08:26:07 PDT 2009</t>
  </si>
  <si>
    <t>Sun May 03 08:26:10 PDT 2009</t>
  </si>
  <si>
    <t>jkhewett</t>
  </si>
  <si>
    <t>Sun May 03 08:26:13 PDT 2009</t>
  </si>
  <si>
    <t>Sun May 03 08:26:14 PDT 2009</t>
  </si>
  <si>
    <t>Sierrave</t>
  </si>
  <si>
    <t>jaideeh</t>
  </si>
  <si>
    <t>veryluckylady88</t>
  </si>
  <si>
    <t>swearingwatcher</t>
  </si>
  <si>
    <t>maimunaibrahim</t>
  </si>
  <si>
    <t>alessiaguarnera</t>
  </si>
  <si>
    <t xml:space="preserve">On our way home. </t>
  </si>
  <si>
    <t>eagledawg</t>
  </si>
  <si>
    <t>Mariana_Cantu</t>
  </si>
  <si>
    <t>Artistjgray</t>
  </si>
  <si>
    <t>ohai_makayla</t>
  </si>
  <si>
    <t>ro_ultraviolet</t>
  </si>
  <si>
    <t>Sun May 03 08:30:51 PDT 2009</t>
  </si>
  <si>
    <t>Sun May 03 08:30:52 PDT 2009</t>
  </si>
  <si>
    <t>Sun May 03 08:30:55 PDT 2009</t>
  </si>
  <si>
    <t>Sun May 03 08:30:56 PDT 2009</t>
  </si>
  <si>
    <t>ddjango</t>
  </si>
  <si>
    <t>Sun May 03 08:31:03 PDT 2009</t>
  </si>
  <si>
    <t>Sun May 03 08:31:04 PDT 2009</t>
  </si>
  <si>
    <t>Sun May 03 08:31:09 PDT 2009</t>
  </si>
  <si>
    <t>Sun May 03 08:31:11 PDT 2009</t>
  </si>
  <si>
    <t>Sun May 03 08:31:14 PDT 2009</t>
  </si>
  <si>
    <t>Sun May 03 08:31:19 PDT 2009</t>
  </si>
  <si>
    <t>kiraplatinum</t>
  </si>
  <si>
    <t>LeNuage</t>
  </si>
  <si>
    <t>dondy</t>
  </si>
  <si>
    <t>PortiaDaCosta</t>
  </si>
  <si>
    <t>ariadnna</t>
  </si>
  <si>
    <t>JJAAIIMMEE19</t>
  </si>
  <si>
    <t>chicalicious512</t>
  </si>
  <si>
    <t>nicoldammit</t>
  </si>
  <si>
    <t>Sun May 03 08:35:52 PDT 2009</t>
  </si>
  <si>
    <t>Sun May 03 08:35:57 PDT 2009</t>
  </si>
  <si>
    <t>Sun May 03 08:35:59 PDT 2009</t>
  </si>
  <si>
    <t>xxhale95</t>
  </si>
  <si>
    <t>Sun May 03 08:36:00 PDT 2009</t>
  </si>
  <si>
    <t>Sun May 03 08:36:02 PDT 2009</t>
  </si>
  <si>
    <t>gminks</t>
  </si>
  <si>
    <t>Sun May 03 08:36:03 PDT 2009</t>
  </si>
  <si>
    <t>shabuz</t>
  </si>
  <si>
    <t>Sun May 03 08:36:04 PDT 2009</t>
  </si>
  <si>
    <t>Sun May 03 08:36:06 PDT 2009</t>
  </si>
  <si>
    <t>Sun May 03 08:36:13 PDT 2009</t>
  </si>
  <si>
    <t>Sun May 03 08:36:15 PDT 2009</t>
  </si>
  <si>
    <t>Sun May 03 08:36:17 PDT 2009</t>
  </si>
  <si>
    <t>DimeDivaAE</t>
  </si>
  <si>
    <t>Sun May 03 08:36:22 PDT 2009</t>
  </si>
  <si>
    <t>Sun May 03 08:36:24 PDT 2009</t>
  </si>
  <si>
    <t>TationnaBosier</t>
  </si>
  <si>
    <t>ShaDeLa</t>
  </si>
  <si>
    <t>runfromzelda</t>
  </si>
  <si>
    <t>Chelsea1418</t>
  </si>
  <si>
    <t>Claire_m75</t>
  </si>
  <si>
    <t>___rachel</t>
  </si>
  <si>
    <t>Sun May 03 08:40:57 PDT 2009</t>
  </si>
  <si>
    <t>Sun May 03 08:41:07 PDT 2009</t>
  </si>
  <si>
    <t>avester508</t>
  </si>
  <si>
    <t>Sun May 03 08:41:08 PDT 2009</t>
  </si>
  <si>
    <t>Sun May 03 08:41:12 PDT 2009</t>
  </si>
  <si>
    <t>Sun May 03 08:41:18 PDT 2009</t>
  </si>
  <si>
    <t>Sun May 03 08:41:19 PDT 2009</t>
  </si>
  <si>
    <t>velvetescape</t>
  </si>
  <si>
    <t>Sun May 03 08:41:21 PDT 2009</t>
  </si>
  <si>
    <t>Sun May 03 08:41:23 PDT 2009</t>
  </si>
  <si>
    <t>oldrainbow</t>
  </si>
  <si>
    <t>erngirl</t>
  </si>
  <si>
    <t>Sun May 03 08:41:24 PDT 2009</t>
  </si>
  <si>
    <t>Sun May 03 08:41:26 PDT 2009</t>
  </si>
  <si>
    <t>bensnowden</t>
  </si>
  <si>
    <t>samanthaparker</t>
  </si>
  <si>
    <t>ProJoBro</t>
  </si>
  <si>
    <t>dancer1400</t>
  </si>
  <si>
    <t>kyriap4p</t>
  </si>
  <si>
    <t>glitterpants</t>
  </si>
  <si>
    <t>Mariakri</t>
  </si>
  <si>
    <t>lizzyjam</t>
  </si>
  <si>
    <t>CaaarlyLynn</t>
  </si>
  <si>
    <t>jenwilsonphoto</t>
  </si>
  <si>
    <t>foxymardy</t>
  </si>
  <si>
    <t>JennyStarship</t>
  </si>
  <si>
    <t>Sun May 03 08:46:02 PDT 2009</t>
  </si>
  <si>
    <t>Sun May 03 08:46:04 PDT 2009</t>
  </si>
  <si>
    <t>LetterM</t>
  </si>
  <si>
    <t>Sun May 03 08:46:05 PDT 2009</t>
  </si>
  <si>
    <t>phxborn2</t>
  </si>
  <si>
    <t>Sun May 03 08:46:09 PDT 2009</t>
  </si>
  <si>
    <t>Sun May 03 08:46:12 PDT 2009</t>
  </si>
  <si>
    <t>BarbaraAnn5</t>
  </si>
  <si>
    <t>Sun May 03 08:46:13 PDT 2009</t>
  </si>
  <si>
    <t>jennrach</t>
  </si>
  <si>
    <t>Sun May 03 08:46:17 PDT 2009</t>
  </si>
  <si>
    <t>CaraNinaMcfly</t>
  </si>
  <si>
    <t>Sun May 03 08:46:22 PDT 2009</t>
  </si>
  <si>
    <t>courtneysdabomb</t>
  </si>
  <si>
    <t>Sun May 03 08:46:24 PDT 2009</t>
  </si>
  <si>
    <t>Sun May 03 08:46:25 PDT 2009</t>
  </si>
  <si>
    <t>Sun May 03 08:46:27 PDT 2009</t>
  </si>
  <si>
    <t>Sun May 03 08:46:31 PDT 2009</t>
  </si>
  <si>
    <t>Sun May 03 08:46:33 PDT 2009</t>
  </si>
  <si>
    <t>jenandhearts</t>
  </si>
  <si>
    <t>solkana</t>
  </si>
  <si>
    <t>iluvmileyy</t>
  </si>
  <si>
    <t>stephanieomj</t>
  </si>
  <si>
    <t>ashitvora</t>
  </si>
  <si>
    <t>LoliSimplePlan</t>
  </si>
  <si>
    <t>oldmanuk</t>
  </si>
  <si>
    <t>saphire11</t>
  </si>
  <si>
    <t>AvaKnight</t>
  </si>
  <si>
    <t>grneyedgoddess</t>
  </si>
  <si>
    <t>Sun May 03 08:51:04 PDT 2009</t>
  </si>
  <si>
    <t>lbutterworth</t>
  </si>
  <si>
    <t>Sun May 03 08:51:05 PDT 2009</t>
  </si>
  <si>
    <t>Sun May 03 08:51:06 PDT 2009</t>
  </si>
  <si>
    <t>Sun May 03 08:51:09 PDT 2009</t>
  </si>
  <si>
    <t>Sun May 03 08:51:12 PDT 2009</t>
  </si>
  <si>
    <t>Sun May 03 08:51:14 PDT 2009</t>
  </si>
  <si>
    <t>Sun May 03 08:51:18 PDT 2009</t>
  </si>
  <si>
    <t>Sun May 03 08:51:21 PDT 2009</t>
  </si>
  <si>
    <t>Sun May 03 08:51:22 PDT 2009</t>
  </si>
  <si>
    <t>Sun May 03 08:51:25 PDT 2009</t>
  </si>
  <si>
    <t>theteamcolours</t>
  </si>
  <si>
    <t>Sun May 03 08:51:26 PDT 2009</t>
  </si>
  <si>
    <t>Sun May 03 08:51:27 PDT 2009</t>
  </si>
  <si>
    <t>Sun May 03 08:51:29 PDT 2009</t>
  </si>
  <si>
    <t>Sun May 03 08:51:30 PDT 2009</t>
  </si>
  <si>
    <t>ifigocrazy</t>
  </si>
  <si>
    <t>Sun May 03 08:51:32 PDT 2009</t>
  </si>
  <si>
    <t>Sun May 03 08:51:34 PDT 2009</t>
  </si>
  <si>
    <t>Sun May 03 08:51:37 PDT 2009</t>
  </si>
  <si>
    <t>Sun May 03 08:51:38 PDT 2009</t>
  </si>
  <si>
    <t>gimjeep</t>
  </si>
  <si>
    <t>mkcho73</t>
  </si>
  <si>
    <t>brenaaaaduh</t>
  </si>
  <si>
    <t>ChrisTFT</t>
  </si>
  <si>
    <t>ericah</t>
  </si>
  <si>
    <t>_bonita_</t>
  </si>
  <si>
    <t>juliexane</t>
  </si>
  <si>
    <t>jah_sound</t>
  </si>
  <si>
    <t>thisworld</t>
  </si>
  <si>
    <t>nat_essie</t>
  </si>
  <si>
    <t>Pink1783</t>
  </si>
  <si>
    <t>EmmaMcLaughlan</t>
  </si>
  <si>
    <t>DeMarko</t>
  </si>
  <si>
    <t>iamlainz</t>
  </si>
  <si>
    <t xml:space="preserve">English homework </t>
  </si>
  <si>
    <t>Sun May 03 08:56:11 PDT 2009</t>
  </si>
  <si>
    <t>Sun May 03 08:56:12 PDT 2009</t>
  </si>
  <si>
    <t>Sun May 03 08:56:15 PDT 2009</t>
  </si>
  <si>
    <t>Sun May 03 08:56:16 PDT 2009</t>
  </si>
  <si>
    <t>SpunkyaGobo</t>
  </si>
  <si>
    <t>Sun May 03 08:56:18 PDT 2009</t>
  </si>
  <si>
    <t>Sun May 03 08:56:20 PDT 2009</t>
  </si>
  <si>
    <t>Sun May 03 08:56:21 PDT 2009</t>
  </si>
  <si>
    <t>Sun May 03 08:56:23 PDT 2009</t>
  </si>
  <si>
    <t>Sun May 03 08:56:25 PDT 2009</t>
  </si>
  <si>
    <t>Sun May 03 08:56:28 PDT 2009</t>
  </si>
  <si>
    <t>yoitsadrian</t>
  </si>
  <si>
    <t>Sun May 03 08:56:35 PDT 2009</t>
  </si>
  <si>
    <t>skittlesbabey</t>
  </si>
  <si>
    <t>Sun May 03 08:56:36 PDT 2009</t>
  </si>
  <si>
    <t xml:space="preserve">My teeth hurt </t>
  </si>
  <si>
    <t>Sun May 03 08:56:38 PDT 2009</t>
  </si>
  <si>
    <t>Sun May 03 08:56:39 PDT 2009</t>
  </si>
  <si>
    <t>Sun May 03 08:56:40 PDT 2009</t>
  </si>
  <si>
    <t>Sun May 03 08:56:42 PDT 2009</t>
  </si>
  <si>
    <t>Just_us_girls</t>
  </si>
  <si>
    <t>lipsandlashes</t>
  </si>
  <si>
    <t>m_alejandraa</t>
  </si>
  <si>
    <t>__stephanielynn</t>
  </si>
  <si>
    <t>lrv94</t>
  </si>
  <si>
    <t>Ninepinkbears</t>
  </si>
  <si>
    <t>neeke1</t>
  </si>
  <si>
    <t>Irishbabe22</t>
  </si>
  <si>
    <t>LauraPls</t>
  </si>
  <si>
    <t>mahafreed</t>
  </si>
  <si>
    <t>Aakriti</t>
  </si>
  <si>
    <t>Sun May 03 09:01:14 PDT 2009</t>
  </si>
  <si>
    <t>Brookabus</t>
  </si>
  <si>
    <t>Sun May 03 09:01:15 PDT 2009</t>
  </si>
  <si>
    <t>moby74</t>
  </si>
  <si>
    <t>Sun May 03 09:01:17 PDT 2009</t>
  </si>
  <si>
    <t>Sun May 03 09:01:21 PDT 2009</t>
  </si>
  <si>
    <t>danabrit</t>
  </si>
  <si>
    <t>Sun May 03 09:01:23 PDT 2009</t>
  </si>
  <si>
    <t>Sun May 03 09:01:26 PDT 2009</t>
  </si>
  <si>
    <t>Sun May 03 09:01:27 PDT 2009</t>
  </si>
  <si>
    <t>Sun May 03 09:01:28 PDT 2009</t>
  </si>
  <si>
    <t>Sun May 03 09:01:33 PDT 2009</t>
  </si>
  <si>
    <t>DaveOatis</t>
  </si>
  <si>
    <t>Sun May 03 09:01:34 PDT 2009</t>
  </si>
  <si>
    <t>Sun May 03 09:01:35 PDT 2009</t>
  </si>
  <si>
    <t>MissMaryJ</t>
  </si>
  <si>
    <t>Sun May 03 09:01:37 PDT 2009</t>
  </si>
  <si>
    <t>Sun May 03 09:01:40 PDT 2009</t>
  </si>
  <si>
    <t>Sun May 03 09:01:42 PDT 2009</t>
  </si>
  <si>
    <t>Sun May 03 09:01:43 PDT 2009</t>
  </si>
  <si>
    <t>Sun May 03 09:01:44 PDT 2009</t>
  </si>
  <si>
    <t>MelinaPlaza</t>
  </si>
  <si>
    <t>Sun May 03 09:01:46 PDT 2009</t>
  </si>
  <si>
    <t>sciamachy</t>
  </si>
  <si>
    <t>dezfoo</t>
  </si>
  <si>
    <t>TaylorIverson</t>
  </si>
  <si>
    <t>steelergurl</t>
  </si>
  <si>
    <t>thepurplehawk</t>
  </si>
  <si>
    <t>jennaust</t>
  </si>
  <si>
    <t>craxy</t>
  </si>
  <si>
    <t>frenchcuffexec</t>
  </si>
  <si>
    <t>jprose</t>
  </si>
  <si>
    <t>djgoku76</t>
  </si>
  <si>
    <t>mattrogowski</t>
  </si>
  <si>
    <t>Sun May 03 09:06:24 PDT 2009</t>
  </si>
  <si>
    <t>Sun May 03 09:06:25 PDT 2009</t>
  </si>
  <si>
    <t>Sun May 03 09:06:26 PDT 2009</t>
  </si>
  <si>
    <t>Sun May 03 09:06:33 PDT 2009</t>
  </si>
  <si>
    <t>Sun May 03 09:06:34 PDT 2009</t>
  </si>
  <si>
    <t>Sun May 03 09:06:37 PDT 2009</t>
  </si>
  <si>
    <t>Sun May 03 09:06:38 PDT 2009</t>
  </si>
  <si>
    <t>penny_fairytale</t>
  </si>
  <si>
    <t>Sun May 03 09:06:42 PDT 2009</t>
  </si>
  <si>
    <t>Sun May 03 09:06:44 PDT 2009</t>
  </si>
  <si>
    <t>zrecsmom</t>
  </si>
  <si>
    <t>Sun May 03 09:06:48 PDT 2009</t>
  </si>
  <si>
    <t>Sun May 03 09:06:51 PDT 2009</t>
  </si>
  <si>
    <t>NicholeVeronica</t>
  </si>
  <si>
    <t>unexplainable__</t>
  </si>
  <si>
    <t>NinjaSteen</t>
  </si>
  <si>
    <t>jayd</t>
  </si>
  <si>
    <t>sonnyc4</t>
  </si>
  <si>
    <t>ladikara</t>
  </si>
  <si>
    <t>shirlpj</t>
  </si>
  <si>
    <t>bianckikay</t>
  </si>
  <si>
    <t>vansmakeupride</t>
  </si>
  <si>
    <t>Laura_Lacrosse</t>
  </si>
  <si>
    <t>catdonmit</t>
  </si>
  <si>
    <t>Nileyroxs567</t>
  </si>
  <si>
    <t>TinaBit</t>
  </si>
  <si>
    <t>VerbalArteest</t>
  </si>
  <si>
    <t>winterfoxf</t>
  </si>
  <si>
    <t>gokulives</t>
  </si>
  <si>
    <t>CrunkyyD</t>
  </si>
  <si>
    <t>Sun May 03 09:11:19 PDT 2009</t>
  </si>
  <si>
    <t>Sun May 03 09:11:20 PDT 2009</t>
  </si>
  <si>
    <t>M_2_M</t>
  </si>
  <si>
    <t>Sun May 03 09:11:21 PDT 2009</t>
  </si>
  <si>
    <t>Sun May 03 09:11:22 PDT 2009</t>
  </si>
  <si>
    <t>MissMichiru</t>
  </si>
  <si>
    <t>Sun May 03 09:11:23 PDT 2009</t>
  </si>
  <si>
    <t>MrsArchuletaa</t>
  </si>
  <si>
    <t>Sun May 03 09:11:27 PDT 2009</t>
  </si>
  <si>
    <t>LycoLoco</t>
  </si>
  <si>
    <t>gerard_k</t>
  </si>
  <si>
    <t>BlackVonD</t>
  </si>
  <si>
    <t>paintedfaces_x</t>
  </si>
  <si>
    <t>Sun May 03 09:11:33 PDT 2009</t>
  </si>
  <si>
    <t>xelizabethh</t>
  </si>
  <si>
    <t>Sun May 03 09:11:34 PDT 2009</t>
  </si>
  <si>
    <t>Sun May 03 09:11:36 PDT 2009</t>
  </si>
  <si>
    <t xml:space="preserve">doesn't feel good </t>
  </si>
  <si>
    <t>Sun May 03 09:11:38 PDT 2009</t>
  </si>
  <si>
    <t>Sun May 03 09:11:39 PDT 2009</t>
  </si>
  <si>
    <t>Sun May 03 09:11:41 PDT 2009</t>
  </si>
  <si>
    <t>Sun May 03 09:11:42 PDT 2009</t>
  </si>
  <si>
    <t>raeraeverret</t>
  </si>
  <si>
    <t xml:space="preserve">Shreveport this week for 311, NOLA next week for Wills wedding...ahhh, time away from manager mode!  now off to manager mode </t>
  </si>
  <si>
    <t>Sun May 03 09:11:49 PDT 2009</t>
  </si>
  <si>
    <t>90rachal</t>
  </si>
  <si>
    <t>susieblues</t>
  </si>
  <si>
    <t>Sun May 03 09:11:53 PDT 2009</t>
  </si>
  <si>
    <t>renmiu</t>
  </si>
  <si>
    <t>Tattooed_Mummy</t>
  </si>
  <si>
    <t>micheleeeex</t>
  </si>
  <si>
    <t>kimberlymier</t>
  </si>
  <si>
    <t>brassyteenager</t>
  </si>
  <si>
    <t>starcastillo</t>
  </si>
  <si>
    <t>kamy775</t>
  </si>
  <si>
    <t>DrawingGirl</t>
  </si>
  <si>
    <t>AutumnRenee83</t>
  </si>
  <si>
    <t>livelyleslie</t>
  </si>
  <si>
    <t>privatestorm</t>
  </si>
  <si>
    <t>Sun May 03 09:16:24 PDT 2009</t>
  </si>
  <si>
    <t>Sun May 03 09:16:25 PDT 2009</t>
  </si>
  <si>
    <t>emilieshines</t>
  </si>
  <si>
    <t>Sun May 03 09:16:26 PDT 2009</t>
  </si>
  <si>
    <t>clawang</t>
  </si>
  <si>
    <t>Sun May 03 09:16:29 PDT 2009</t>
  </si>
  <si>
    <t>Sun May 03 09:16:31 PDT 2009</t>
  </si>
  <si>
    <t>Sun May 03 09:16:33 PDT 2009</t>
  </si>
  <si>
    <t>kiminikrikket</t>
  </si>
  <si>
    <t>candidcomments</t>
  </si>
  <si>
    <t>Sun May 03 09:16:34 PDT 2009</t>
  </si>
  <si>
    <t>Sun May 03 09:16:37 PDT 2009</t>
  </si>
  <si>
    <t>Sun May 03 09:16:38 PDT 2009</t>
  </si>
  <si>
    <t>Jase88</t>
  </si>
  <si>
    <t>Sun May 03 09:16:40 PDT 2009</t>
  </si>
  <si>
    <t>luckyfortune</t>
  </si>
  <si>
    <t>Sun May 03 09:16:43 PDT 2009</t>
  </si>
  <si>
    <t>forshannonski</t>
  </si>
  <si>
    <t>Sun May 03 09:16:45 PDT 2009</t>
  </si>
  <si>
    <t>Sun May 03 09:16:48 PDT 2009</t>
  </si>
  <si>
    <t>Sun May 03 09:16:50 PDT 2009</t>
  </si>
  <si>
    <t>Sun May 03 09:16:55 PDT 2009</t>
  </si>
  <si>
    <t>Sun May 03 09:16:58 PDT 2009</t>
  </si>
  <si>
    <t>Sun May 03 09:16:59 PDT 2009</t>
  </si>
  <si>
    <t>1bsryan</t>
  </si>
  <si>
    <t>station13</t>
  </si>
  <si>
    <t>sharmainerae</t>
  </si>
  <si>
    <t>fashionsuicide</t>
  </si>
  <si>
    <t>nataliemccallum</t>
  </si>
  <si>
    <t>LeafsFan16</t>
  </si>
  <si>
    <t>ChazHam</t>
  </si>
  <si>
    <t>Ryan_o9</t>
  </si>
  <si>
    <t>nvix</t>
  </si>
  <si>
    <t>shannonminion</t>
  </si>
  <si>
    <t>sweettweet74</t>
  </si>
  <si>
    <t>BearPawsMusic</t>
  </si>
  <si>
    <t>danger534</t>
  </si>
  <si>
    <t>Sun May 03 09:31:45 PDT 2009</t>
  </si>
  <si>
    <t>brand0nis</t>
  </si>
  <si>
    <t>Sun May 03 09:31:52 PDT 2009</t>
  </si>
  <si>
    <t>Sun May 03 09:31:53 PDT 2009</t>
  </si>
  <si>
    <t>Sun May 03 09:31:55 PDT 2009</t>
  </si>
  <si>
    <t>Sun May 03 09:31:57 PDT 2009</t>
  </si>
  <si>
    <t>Sun May 03 09:31:59 PDT 2009</t>
  </si>
  <si>
    <t>mvaradhan</t>
  </si>
  <si>
    <t>Sun May 03 09:32:01 PDT 2009</t>
  </si>
  <si>
    <t>Sun May 03 09:32:02 PDT 2009</t>
  </si>
  <si>
    <t>MissLoriBlair</t>
  </si>
  <si>
    <t>Sun May 03 09:32:05 PDT 2009</t>
  </si>
  <si>
    <t>Sun May 03 09:32:06 PDT 2009</t>
  </si>
  <si>
    <t>Sun May 03 09:32:09 PDT 2009</t>
  </si>
  <si>
    <t>Katpoynter</t>
  </si>
  <si>
    <t>Sun May 03 09:32:11 PDT 2009</t>
  </si>
  <si>
    <t>talentdiva</t>
  </si>
  <si>
    <t>Sun May 03 09:32:12 PDT 2009</t>
  </si>
  <si>
    <t>lukeahartley</t>
  </si>
  <si>
    <t>Sun May 03 09:32:14 PDT 2009</t>
  </si>
  <si>
    <t>marie1592</t>
  </si>
  <si>
    <t>karrenwhitney</t>
  </si>
  <si>
    <t>Amberlynn17</t>
  </si>
  <si>
    <t>TayePat</t>
  </si>
  <si>
    <t>DannyGeezy1819</t>
  </si>
  <si>
    <t>n01s4l</t>
  </si>
  <si>
    <t>joe0616</t>
  </si>
  <si>
    <t>Jerzygrllys</t>
  </si>
  <si>
    <t>Kryssigrl26</t>
  </si>
  <si>
    <t>miasanshow</t>
  </si>
  <si>
    <t>dhampir_22</t>
  </si>
  <si>
    <t>ComcastMelissa</t>
  </si>
  <si>
    <t>Stinaaaa</t>
  </si>
  <si>
    <t>Fr0zenPanda</t>
  </si>
  <si>
    <t>JessicaRico</t>
  </si>
  <si>
    <t>Sun May 03 09:36:48 PDT 2009</t>
  </si>
  <si>
    <t>Sun May 03 09:36:51 PDT 2009</t>
  </si>
  <si>
    <t>feldy77</t>
  </si>
  <si>
    <t>Sun May 03 09:36:52 PDT 2009</t>
  </si>
  <si>
    <t>Sun May 03 09:36:56 PDT 2009</t>
  </si>
  <si>
    <t>Sun May 03 09:36:57 PDT 2009</t>
  </si>
  <si>
    <t>EntityStarr</t>
  </si>
  <si>
    <t>Sun May 03 09:36:59 PDT 2009</t>
  </si>
  <si>
    <t>lucerotk</t>
  </si>
  <si>
    <t>ainchan</t>
  </si>
  <si>
    <t>Sun May 03 09:37:02 PDT 2009</t>
  </si>
  <si>
    <t>Sun May 03 09:37:06 PDT 2009</t>
  </si>
  <si>
    <t>Sun May 03 09:37:07 PDT 2009</t>
  </si>
  <si>
    <t>Sun May 03 09:37:10 PDT 2009</t>
  </si>
  <si>
    <t>davidhund</t>
  </si>
  <si>
    <t>OfficialMsMogul</t>
  </si>
  <si>
    <t>alenakristina</t>
  </si>
  <si>
    <t>lindork</t>
  </si>
  <si>
    <t>Kelsey1991</t>
  </si>
  <si>
    <t>Figjig</t>
  </si>
  <si>
    <t>danpritch7</t>
  </si>
  <si>
    <t>windywindsor</t>
  </si>
  <si>
    <t>MaraJonas</t>
  </si>
  <si>
    <t>kimmybabyy02</t>
  </si>
  <si>
    <t>LuciMarcano</t>
  </si>
  <si>
    <t>Randolf18</t>
  </si>
  <si>
    <t>velmadaria</t>
  </si>
  <si>
    <t>Feelslikehome</t>
  </si>
  <si>
    <t>nyjonasfan01</t>
  </si>
  <si>
    <t>Sun May 03 09:41:49 PDT 2009</t>
  </si>
  <si>
    <t>KimberlySaia</t>
  </si>
  <si>
    <t>Sun May 03 09:41:51 PDT 2009</t>
  </si>
  <si>
    <t>Sun May 03 09:41:53 PDT 2009</t>
  </si>
  <si>
    <t>Sun May 03 09:41:56 PDT 2009</t>
  </si>
  <si>
    <t>Sun May 03 09:41:58 PDT 2009</t>
  </si>
  <si>
    <t>Sun May 03 09:42:04 PDT 2009</t>
  </si>
  <si>
    <t>42FR42</t>
  </si>
  <si>
    <t>Sun May 03 09:42:07 PDT 2009</t>
  </si>
  <si>
    <t>JNez</t>
  </si>
  <si>
    <t>Sun May 03 09:42:08 PDT 2009</t>
  </si>
  <si>
    <t>Sun May 03 09:42:12 PDT 2009</t>
  </si>
  <si>
    <t>Sun May 03 09:42:14 PDT 2009</t>
  </si>
  <si>
    <t>Sun May 03 09:42:15 PDT 2009</t>
  </si>
  <si>
    <t>Sun May 03 09:42:16 PDT 2009</t>
  </si>
  <si>
    <t>mnwaddell</t>
  </si>
  <si>
    <t>samneal</t>
  </si>
  <si>
    <t>Sun May 03 09:42:17 PDT 2009</t>
  </si>
  <si>
    <t>AshleyCollette1</t>
  </si>
  <si>
    <t>Kimmie_J</t>
  </si>
  <si>
    <t>thingsofthesky</t>
  </si>
  <si>
    <t>pinkmango77</t>
  </si>
  <si>
    <t>kellylovesjonas</t>
  </si>
  <si>
    <t>Reeet</t>
  </si>
  <si>
    <t>mariah_Jachelle</t>
  </si>
  <si>
    <t>SicknastyKaryn</t>
  </si>
  <si>
    <t>iSirius</t>
  </si>
  <si>
    <t>Sun May 03 09:46:49 PDT 2009</t>
  </si>
  <si>
    <t>Sun May 03 09:46:50 PDT 2009</t>
  </si>
  <si>
    <t>Sun May 03 09:46:52 PDT 2009</t>
  </si>
  <si>
    <t>Sun May 03 09:46:53 PDT 2009</t>
  </si>
  <si>
    <t>Sun May 03 09:46:59 PDT 2009</t>
  </si>
  <si>
    <t>Sun May 03 09:47:01 PDT 2009</t>
  </si>
  <si>
    <t>Sun May 03 09:47:04 PDT 2009</t>
  </si>
  <si>
    <t>Sun May 03 09:47:05 PDT 2009</t>
  </si>
  <si>
    <t>Sun May 03 09:47:06 PDT 2009</t>
  </si>
  <si>
    <t>Sun May 03 09:47:08 PDT 2009</t>
  </si>
  <si>
    <t>cheerlollypop</t>
  </si>
  <si>
    <t>Sun May 03 09:47:10 PDT 2009</t>
  </si>
  <si>
    <t>Sun May 03 09:47:11 PDT 2009</t>
  </si>
  <si>
    <t>Sun May 03 09:47:12 PDT 2009</t>
  </si>
  <si>
    <t>Sun May 03 09:47:14 PDT 2009</t>
  </si>
  <si>
    <t>Sun May 03 09:47:17 PDT 2009</t>
  </si>
  <si>
    <t>Sun May 03 09:47:18 PDT 2009</t>
  </si>
  <si>
    <t>xmissmandy</t>
  </si>
  <si>
    <t>QueenieCyrus</t>
  </si>
  <si>
    <t>coreman2200</t>
  </si>
  <si>
    <t>xabierr</t>
  </si>
  <si>
    <t>vannacyrusz</t>
  </si>
  <si>
    <t>crunchatizeme</t>
  </si>
  <si>
    <t>johnpaulo21</t>
  </si>
  <si>
    <t>girlwithfringe</t>
  </si>
  <si>
    <t>Jamesizzle</t>
  </si>
  <si>
    <t>srk_SaY13</t>
  </si>
  <si>
    <t>tariseasee</t>
  </si>
  <si>
    <t>SweetDarkDreams</t>
  </si>
  <si>
    <t>Sun May 03 09:51:55 PDT 2009</t>
  </si>
  <si>
    <t>Sun May 03 09:51:56 PDT 2009</t>
  </si>
  <si>
    <t>nicoletta3</t>
  </si>
  <si>
    <t>Sun May 03 09:51:57 PDT 2009</t>
  </si>
  <si>
    <t>Sun May 03 09:51:58 PDT 2009</t>
  </si>
  <si>
    <t>Sun May 03 09:51:59 PDT 2009</t>
  </si>
  <si>
    <t>Sun May 03 09:52:00 PDT 2009</t>
  </si>
  <si>
    <t>Sun May 03 09:52:01 PDT 2009</t>
  </si>
  <si>
    <t>Sun May 03 09:52:02 PDT 2009</t>
  </si>
  <si>
    <t>Sun May 03 09:52:04 PDT 2009</t>
  </si>
  <si>
    <t>laurak23</t>
  </si>
  <si>
    <t>Sun May 03 09:52:06 PDT 2009</t>
  </si>
  <si>
    <t>Sun May 03 09:52:07 PDT 2009</t>
  </si>
  <si>
    <t>Sun May 03 09:52:10 PDT 2009</t>
  </si>
  <si>
    <t>Sun May 03 09:52:11 PDT 2009</t>
  </si>
  <si>
    <t>Sun May 03 09:52:17 PDT 2009</t>
  </si>
  <si>
    <t>Sun May 03 09:52:18 PDT 2009</t>
  </si>
  <si>
    <t>Sun May 03 09:52:19 PDT 2009</t>
  </si>
  <si>
    <t>eloisenunes</t>
  </si>
  <si>
    <t>darenastoda</t>
  </si>
  <si>
    <t>hengjovi</t>
  </si>
  <si>
    <t>Sun May 03 09:56:54 PDT 2009</t>
  </si>
  <si>
    <t>Sun May 03 09:56:59 PDT 2009</t>
  </si>
  <si>
    <t>StephC2208</t>
  </si>
  <si>
    <t>Sun May 03 09:57:00 PDT 2009</t>
  </si>
  <si>
    <t>TwinkleTessa</t>
  </si>
  <si>
    <t>Sun May 03 09:57:02 PDT 2009</t>
  </si>
  <si>
    <t>Sun May 03 09:57:03 PDT 2009</t>
  </si>
  <si>
    <t>Sun May 03 09:57:04 PDT 2009</t>
  </si>
  <si>
    <t>Sun May 03 09:57:05 PDT 2009</t>
  </si>
  <si>
    <t>txroadshow</t>
  </si>
  <si>
    <t>Sun May 03 09:57:06 PDT 2009</t>
  </si>
  <si>
    <t>DominoBond</t>
  </si>
  <si>
    <t>Sun May 03 09:57:11 PDT 2009</t>
  </si>
  <si>
    <t>Sun May 03 09:57:13 PDT 2009</t>
  </si>
  <si>
    <t>BellaBeautii</t>
  </si>
  <si>
    <t xml:space="preserve">&amp;amp;&amp;amp; my throat hurts ehh :-/... I dnt want to be sick  ... Excited about tonite.. Much needed... </t>
  </si>
  <si>
    <t>Sun May 03 09:57:15 PDT 2009</t>
  </si>
  <si>
    <t>TweetMeSilly</t>
  </si>
  <si>
    <t>Sun May 03 09:57:19 PDT 2009</t>
  </si>
  <si>
    <t>Sun May 03 09:57:21 PDT 2009</t>
  </si>
  <si>
    <t>Sun May 03 09:57:22 PDT 2009</t>
  </si>
  <si>
    <t>Sun May 03 09:57:23 PDT 2009</t>
  </si>
  <si>
    <t>abbstergator</t>
  </si>
  <si>
    <t>curlygurl576</t>
  </si>
  <si>
    <t>sillysgood</t>
  </si>
  <si>
    <t>sam_e_licious</t>
  </si>
  <si>
    <t>J0SMILES</t>
  </si>
  <si>
    <t>RQOCJD</t>
  </si>
  <si>
    <t>Sun May 03 10:02:02 PDT 2009</t>
  </si>
  <si>
    <t>Sun May 03 10:02:03 PDT 2009</t>
  </si>
  <si>
    <t>Sun May 03 10:02:05 PDT 2009</t>
  </si>
  <si>
    <t>Thirdgirl</t>
  </si>
  <si>
    <t>Sun May 03 10:02:07 PDT 2009</t>
  </si>
  <si>
    <t>Sun May 03 10:02:08 PDT 2009</t>
  </si>
  <si>
    <t>Sun May 03 10:02:12 PDT 2009</t>
  </si>
  <si>
    <t>abnev</t>
  </si>
  <si>
    <t>Sun May 03 10:02:13 PDT 2009</t>
  </si>
  <si>
    <t>Sun May 03 10:02:14 PDT 2009</t>
  </si>
  <si>
    <t>Sun May 03 10:02:18 PDT 2009</t>
  </si>
  <si>
    <t>Sun May 03 10:02:19 PDT 2009</t>
  </si>
  <si>
    <t>xLeanne88x</t>
  </si>
  <si>
    <t>Sun May 03 10:02:21 PDT 2009</t>
  </si>
  <si>
    <t>Sun May 03 10:02:22 PDT 2009</t>
  </si>
  <si>
    <t>Sun May 03 10:02:24 PDT 2009</t>
  </si>
  <si>
    <t>Sun May 03 10:02:25 PDT 2009</t>
  </si>
  <si>
    <t>blueskyrain</t>
  </si>
  <si>
    <t>Sun May 03 10:02:26 PDT 2009</t>
  </si>
  <si>
    <t xml:space="preserve">@boxOFjuice yeah.  Oh going to sleep liao? Night night. </t>
  </si>
  <si>
    <t>Sun May 03 10:02:27 PDT 2009</t>
  </si>
  <si>
    <t>Sun May 03 10:02:28 PDT 2009</t>
  </si>
  <si>
    <t>Sun May 03 10:02:29 PDT 2009</t>
  </si>
  <si>
    <t>roryfig</t>
  </si>
  <si>
    <t>MKChristy</t>
  </si>
  <si>
    <t>maggiebarney</t>
  </si>
  <si>
    <t>BetsyK93</t>
  </si>
  <si>
    <t>littlej610</t>
  </si>
  <si>
    <t>anadelfilpo</t>
  </si>
  <si>
    <t>princesslaurenn</t>
  </si>
  <si>
    <t>aisy</t>
  </si>
  <si>
    <t>kevinmw1987</t>
  </si>
  <si>
    <t>specialksd</t>
  </si>
  <si>
    <t>jonas_rox_13</t>
  </si>
  <si>
    <t>HipHopCuTie2290</t>
  </si>
  <si>
    <t>ritabook3</t>
  </si>
  <si>
    <t>kataleifsdottir</t>
  </si>
  <si>
    <t>Sun May 03 10:07:07 PDT 2009</t>
  </si>
  <si>
    <t>Sun May 03 10:07:09 PDT 2009</t>
  </si>
  <si>
    <t>DannysUltimatum</t>
  </si>
  <si>
    <t>Sun May 03 10:07:12 PDT 2009</t>
  </si>
  <si>
    <t>Sun May 03 10:07:13 PDT 2009</t>
  </si>
  <si>
    <t>nikkimaltby</t>
  </si>
  <si>
    <t>Sun May 03 10:07:15 PDT 2009</t>
  </si>
  <si>
    <t>Sun May 03 10:07:16 PDT 2009</t>
  </si>
  <si>
    <t>Sun May 03 10:07:18 PDT 2009</t>
  </si>
  <si>
    <t>StillSwinging</t>
  </si>
  <si>
    <t>Sun May 03 10:07:21 PDT 2009</t>
  </si>
  <si>
    <t>Sun May 03 10:07:23 PDT 2009</t>
  </si>
  <si>
    <t>Sun May 03 10:07:25 PDT 2009</t>
  </si>
  <si>
    <t>Sun May 03 10:07:26 PDT 2009</t>
  </si>
  <si>
    <t>shiftleaderKRIS</t>
  </si>
  <si>
    <t>Sun May 03 10:07:27 PDT 2009</t>
  </si>
  <si>
    <t>Sun May 03 10:07:28 PDT 2009</t>
  </si>
  <si>
    <t>saltymomma</t>
  </si>
  <si>
    <t>Sun May 03 10:07:29 PDT 2009</t>
  </si>
  <si>
    <t>Sun May 03 10:07:32 PDT 2009</t>
  </si>
  <si>
    <t>@Emma300 I haven't  Thanks for the offer tho  I will check Amazon they are usually really good for old films</t>
  </si>
  <si>
    <t>darksynopsis</t>
  </si>
  <si>
    <t>GreenDream77</t>
  </si>
  <si>
    <t>ROAR_Fear_Me</t>
  </si>
  <si>
    <t>weaverchic</t>
  </si>
  <si>
    <t>RawrItsLaur513</t>
  </si>
  <si>
    <t>m_dott</t>
  </si>
  <si>
    <t>Hannah_Child</t>
  </si>
  <si>
    <t>asronline</t>
  </si>
  <si>
    <t>Music_Child1</t>
  </si>
  <si>
    <t>theyliveforme</t>
  </si>
  <si>
    <t>shiningcher</t>
  </si>
  <si>
    <t>smiles4dayyz</t>
  </si>
  <si>
    <t>Sun May 03 10:12:09 PDT 2009</t>
  </si>
  <si>
    <t xml:space="preserve">Just finished work, going home to get ready to hit the town with uni mates  we've not been out together in ages </t>
  </si>
  <si>
    <t>Sun May 03 10:12:11 PDT 2009</t>
  </si>
  <si>
    <t>Sun May 03 10:12:14 PDT 2009</t>
  </si>
  <si>
    <t>Dykey</t>
  </si>
  <si>
    <t>Sun May 03 10:12:15 PDT 2009</t>
  </si>
  <si>
    <t>Sun May 03 10:12:21 PDT 2009</t>
  </si>
  <si>
    <t>Sun May 03 10:12:23 PDT 2009</t>
  </si>
  <si>
    <t>Sun May 03 10:12:25 PDT 2009</t>
  </si>
  <si>
    <t>Sun May 03 10:12:27 PDT 2009</t>
  </si>
  <si>
    <t>Sun May 03 10:12:28 PDT 2009</t>
  </si>
  <si>
    <t>Sun May 03 10:12:30 PDT 2009</t>
  </si>
  <si>
    <t>fatalinjection</t>
  </si>
  <si>
    <t>Sun May 03 10:12:32 PDT 2009</t>
  </si>
  <si>
    <t>_infatuation_</t>
  </si>
  <si>
    <t>hanniespice</t>
  </si>
  <si>
    <t>Sun May 03 10:12:34 PDT 2009</t>
  </si>
  <si>
    <t>Sun May 03 10:12:35 PDT 2009</t>
  </si>
  <si>
    <t>melz0812</t>
  </si>
  <si>
    <t>uitjenaatje</t>
  </si>
  <si>
    <t>77cinnamon77</t>
  </si>
  <si>
    <t>Angelique110</t>
  </si>
  <si>
    <t>azuril</t>
  </si>
  <si>
    <t>b5andjbluva</t>
  </si>
  <si>
    <t>Salinnaaa</t>
  </si>
  <si>
    <t>heartisgone</t>
  </si>
  <si>
    <t>chloepaddington</t>
  </si>
  <si>
    <t>elisadelarosa</t>
  </si>
  <si>
    <t>LadyKitay</t>
  </si>
  <si>
    <t>Sun May 03 10:17:07 PDT 2009</t>
  </si>
  <si>
    <t>Sun May 03 10:17:08 PDT 2009</t>
  </si>
  <si>
    <t>Sun May 03 10:17:09 PDT 2009</t>
  </si>
  <si>
    <t>Sun May 03 10:17:10 PDT 2009</t>
  </si>
  <si>
    <t>Sun May 03 10:17:11 PDT 2009</t>
  </si>
  <si>
    <t>Sun May 03 10:17:12 PDT 2009</t>
  </si>
  <si>
    <t>veganrunningdad</t>
  </si>
  <si>
    <t>Sun May 03 10:17:13 PDT 2009</t>
  </si>
  <si>
    <t>Sun May 03 10:17:14 PDT 2009</t>
  </si>
  <si>
    <t>Sun May 03 10:17:15 PDT 2009</t>
  </si>
  <si>
    <t>Sun May 03 10:17:16 PDT 2009</t>
  </si>
  <si>
    <t>Mia_xO</t>
  </si>
  <si>
    <t>Shopping Againn  Got Rong Size Shoes Tho  Goin 2 Cinrema Wit my Niece 4 HM ... Ttyl xxx</t>
  </si>
  <si>
    <t>Sun May 03 10:17:17 PDT 2009</t>
  </si>
  <si>
    <t>Sun May 03 10:17:21 PDT 2009</t>
  </si>
  <si>
    <t>Sun May 03 10:17:22 PDT 2009</t>
  </si>
  <si>
    <t>Sun May 03 10:17:24 PDT 2009</t>
  </si>
  <si>
    <t>Sun May 03 10:17:25 PDT 2009</t>
  </si>
  <si>
    <t>Sun May 03 10:17:28 PDT 2009</t>
  </si>
  <si>
    <t>Sun May 03 10:17:29 PDT 2009</t>
  </si>
  <si>
    <t>V_Monroe</t>
  </si>
  <si>
    <t>Sun May 03 10:17:30 PDT 2009</t>
  </si>
  <si>
    <t>Sun May 03 10:17:33 PDT 2009</t>
  </si>
  <si>
    <t>Sun May 03 10:17:36 PDT 2009</t>
  </si>
  <si>
    <t>neonManda</t>
  </si>
  <si>
    <t>Sethophers</t>
  </si>
  <si>
    <t>rabidbadger</t>
  </si>
  <si>
    <t>mallyfever</t>
  </si>
  <si>
    <t>KubMartin</t>
  </si>
  <si>
    <t>Kaitiii</t>
  </si>
  <si>
    <t>mollyblock</t>
  </si>
  <si>
    <t>gratzer94</t>
  </si>
  <si>
    <t>Danny2056</t>
  </si>
  <si>
    <t>dolphinl8dy</t>
  </si>
  <si>
    <t>Johnofah</t>
  </si>
  <si>
    <t>ummmliz</t>
  </si>
  <si>
    <t>Kayyceeee</t>
  </si>
  <si>
    <t>apoloduvalis</t>
  </si>
  <si>
    <t>Sun May 03 10:22:10 PDT 2009</t>
  </si>
  <si>
    <t>mmh_carla</t>
  </si>
  <si>
    <t>Sun May 03 10:22:12 PDT 2009</t>
  </si>
  <si>
    <t>Sun May 03 10:22:14 PDT 2009</t>
  </si>
  <si>
    <t>Theserashow</t>
  </si>
  <si>
    <t>Sun May 03 10:22:15 PDT 2009</t>
  </si>
  <si>
    <t>Sun May 03 10:22:18 PDT 2009</t>
  </si>
  <si>
    <t>Sun May 03 10:22:20 PDT 2009</t>
  </si>
  <si>
    <t>Sun May 03 10:22:21 PDT 2009</t>
  </si>
  <si>
    <t>Sun May 03 10:22:22 PDT 2009</t>
  </si>
  <si>
    <t>Sun May 03 10:22:23 PDT 2009</t>
  </si>
  <si>
    <t>Sun May 03 10:22:29 PDT 2009</t>
  </si>
  <si>
    <t>Sun May 03 10:22:32 PDT 2009</t>
  </si>
  <si>
    <t>Sun May 03 10:22:34 PDT 2009</t>
  </si>
  <si>
    <t>dmwogan</t>
  </si>
  <si>
    <t>Sun May 03 10:22:35 PDT 2009</t>
  </si>
  <si>
    <t>Sun May 03 10:22:36 PDT 2009</t>
  </si>
  <si>
    <t>Sun May 03 10:22:38 PDT 2009</t>
  </si>
  <si>
    <t>leeluzzi</t>
  </si>
  <si>
    <t>suiteheart15</t>
  </si>
  <si>
    <t>sidneyetienne</t>
  </si>
  <si>
    <t>bpkid</t>
  </si>
  <si>
    <t>Ash_367</t>
  </si>
  <si>
    <t>joefiorini</t>
  </si>
  <si>
    <t>brahhh</t>
  </si>
  <si>
    <t>Eh_Bo_Knee</t>
  </si>
  <si>
    <t>belrudi</t>
  </si>
  <si>
    <t>Sun May 03 11:59:28 PDT 2009</t>
  </si>
  <si>
    <t>Sun May 03 11:59:30 PDT 2009</t>
  </si>
  <si>
    <t>Sun May 03 11:59:32 PDT 2009</t>
  </si>
  <si>
    <t>pabond007</t>
  </si>
  <si>
    <t>Sun May 03 11:59:33 PDT 2009</t>
  </si>
  <si>
    <t>Sun May 03 11:59:34 PDT 2009</t>
  </si>
  <si>
    <t>Sun May 03 11:59:41 PDT 2009</t>
  </si>
  <si>
    <t>Sun May 03 11:59:43 PDT 2009</t>
  </si>
  <si>
    <t>Sun May 03 11:59:44 PDT 2009</t>
  </si>
  <si>
    <t>Sun May 03 11:59:46 PDT 2009</t>
  </si>
  <si>
    <t>marykir</t>
  </si>
  <si>
    <t>owlsaregreat</t>
  </si>
  <si>
    <t>Sun May 03 11:59:49 PDT 2009</t>
  </si>
  <si>
    <t>Sun May 03 11:59:53 PDT 2009</t>
  </si>
  <si>
    <t>Sun May 03 11:59:56 PDT 2009</t>
  </si>
  <si>
    <t>Sun May 03 11:59:59 PDT 2009</t>
  </si>
  <si>
    <t>dniz87</t>
  </si>
  <si>
    <t>kschroeder1720</t>
  </si>
  <si>
    <t>ERICALAUREL</t>
  </si>
  <si>
    <t>mattyriley</t>
  </si>
  <si>
    <t>Pheonix7284</t>
  </si>
  <si>
    <t>AnnetteLaRue</t>
  </si>
  <si>
    <t>CTRaider</t>
  </si>
  <si>
    <t>xpositivex</t>
  </si>
  <si>
    <t>Tiashaa</t>
  </si>
  <si>
    <t>lojoyce1</t>
  </si>
  <si>
    <t>Sun May 03 12:04:34 PDT 2009</t>
  </si>
  <si>
    <t>Sun May 03 12:04:35 PDT 2009</t>
  </si>
  <si>
    <t>Sun May 03 12:04:39 PDT 2009</t>
  </si>
  <si>
    <t>ckwebgrrl</t>
  </si>
  <si>
    <t>Sun May 03 12:04:40 PDT 2009</t>
  </si>
  <si>
    <t>Sun May 03 12:04:41 PDT 2009</t>
  </si>
  <si>
    <t>Sun May 03 12:04:42 PDT 2009</t>
  </si>
  <si>
    <t>Sun May 03 12:04:45 PDT 2009</t>
  </si>
  <si>
    <t>Sun May 03 12:04:47 PDT 2009</t>
  </si>
  <si>
    <t>Sun May 03 12:04:48 PDT 2009</t>
  </si>
  <si>
    <t>Sun May 03 12:04:49 PDT 2009</t>
  </si>
  <si>
    <t>Sun May 03 12:04:50 PDT 2009</t>
  </si>
  <si>
    <t>Rockergirl75</t>
  </si>
  <si>
    <t>Sun May 03 12:04:54 PDT 2009</t>
  </si>
  <si>
    <t>Sun May 03 12:04:55 PDT 2009</t>
  </si>
  <si>
    <t>Sun May 03 12:04:56 PDT 2009</t>
  </si>
  <si>
    <t>eviltabbi</t>
  </si>
  <si>
    <t>Sun May 03 12:04:58 PDT 2009</t>
  </si>
  <si>
    <t>Sun May 03 12:04:59 PDT 2009</t>
  </si>
  <si>
    <t>kethni</t>
  </si>
  <si>
    <t>Sun May 03 12:05:01 PDT 2009</t>
  </si>
  <si>
    <t>Kreepsville</t>
  </si>
  <si>
    <t>Sun May 03 12:05:02 PDT 2009</t>
  </si>
  <si>
    <t>ViagraNews</t>
  </si>
  <si>
    <t>OriginalMissTee</t>
  </si>
  <si>
    <t>MadhurRamani</t>
  </si>
  <si>
    <t>Mousii_G</t>
  </si>
  <si>
    <t>LeBeauti</t>
  </si>
  <si>
    <t>Toni_GPB</t>
  </si>
  <si>
    <t>EstrellaAzul</t>
  </si>
  <si>
    <t>lozzy_baby88</t>
  </si>
  <si>
    <t>alylalaland</t>
  </si>
  <si>
    <t>lisaeaster</t>
  </si>
  <si>
    <t>Anarare</t>
  </si>
  <si>
    <t>Sun May 03 12:09:34 PDT 2009</t>
  </si>
  <si>
    <t>Sun May 03 12:09:36 PDT 2009</t>
  </si>
  <si>
    <t>Sun May 03 12:09:38 PDT 2009</t>
  </si>
  <si>
    <t>Sun May 03 12:09:42 PDT 2009</t>
  </si>
  <si>
    <t>Sun May 03 12:09:44 PDT 2009</t>
  </si>
  <si>
    <t>Sun May 03 12:09:45 PDT 2009</t>
  </si>
  <si>
    <t>Sun May 03 12:09:47 PDT 2009</t>
  </si>
  <si>
    <t>Sun May 03 12:09:48 PDT 2009</t>
  </si>
  <si>
    <t>GGirl81</t>
  </si>
  <si>
    <t>Sun May 03 12:09:49 PDT 2009</t>
  </si>
  <si>
    <t>morgan0mally</t>
  </si>
  <si>
    <t>Sun May 03 12:09:51 PDT 2009</t>
  </si>
  <si>
    <t>Sun May 03 12:09:52 PDT 2009</t>
  </si>
  <si>
    <t>Sun May 03 12:09:55 PDT 2009</t>
  </si>
  <si>
    <t>Sun May 03 12:09:57 PDT 2009</t>
  </si>
  <si>
    <t>failingwords</t>
  </si>
  <si>
    <t>Sun May 03 12:09:58 PDT 2009</t>
  </si>
  <si>
    <t>Sun May 03 12:10:00 PDT 2009</t>
  </si>
  <si>
    <t>Sun May 03 12:10:02 PDT 2009</t>
  </si>
  <si>
    <t>KatieAnnette</t>
  </si>
  <si>
    <t>pethead</t>
  </si>
  <si>
    <t>ninpolite</t>
  </si>
  <si>
    <t>BeccaLovesMcFLY</t>
  </si>
  <si>
    <t>ashleylynnxoxo</t>
  </si>
  <si>
    <t>JRUDESx</t>
  </si>
  <si>
    <t>Jerrica_Kay</t>
  </si>
  <si>
    <t>daonlychair</t>
  </si>
  <si>
    <t>easytoplease</t>
  </si>
  <si>
    <t>xxchelseao0xx</t>
  </si>
  <si>
    <t>ItsBrookeRyan</t>
  </si>
  <si>
    <t>xogabbiejonasox</t>
  </si>
  <si>
    <t>Sun May 03 12:14:37 PDT 2009</t>
  </si>
  <si>
    <t>Sun May 03 12:14:40 PDT 2009</t>
  </si>
  <si>
    <t>Sun May 03 12:14:41 PDT 2009</t>
  </si>
  <si>
    <t>Sun May 03 12:14:44 PDT 2009</t>
  </si>
  <si>
    <t>Sun May 03 12:14:45 PDT 2009</t>
  </si>
  <si>
    <t>ericathompson</t>
  </si>
  <si>
    <t>Sun May 03 12:14:46 PDT 2009</t>
  </si>
  <si>
    <t>Sun May 03 12:14:47 PDT 2009</t>
  </si>
  <si>
    <t>Sun May 03 12:14:48 PDT 2009</t>
  </si>
  <si>
    <t>jemmamb</t>
  </si>
  <si>
    <t>Sun May 03 12:14:49 PDT 2009</t>
  </si>
  <si>
    <t>minj94</t>
  </si>
  <si>
    <t>Sun May 03 12:14:50 PDT 2009</t>
  </si>
  <si>
    <t>Sun May 03 12:14:55 PDT 2009</t>
  </si>
  <si>
    <t>Makaio8688</t>
  </si>
  <si>
    <t>Sun May 03 12:14:56 PDT 2009</t>
  </si>
  <si>
    <t>aral</t>
  </si>
  <si>
    <t>Sun May 03 12:14:59 PDT 2009</t>
  </si>
  <si>
    <t>svnnh</t>
  </si>
  <si>
    <t>Ales_Alessandra</t>
  </si>
  <si>
    <t>Fueledbykelsayy</t>
  </si>
  <si>
    <t>amaxlea</t>
  </si>
  <si>
    <t>SunKissd</t>
  </si>
  <si>
    <t>JKsGirlx2</t>
  </si>
  <si>
    <t>amorelane</t>
  </si>
  <si>
    <t>BreakfastatSaks</t>
  </si>
  <si>
    <t>kelseymarie3</t>
  </si>
  <si>
    <t>Sun May 03 12:19:28 PDT 2009</t>
  </si>
  <si>
    <t>Steph_x</t>
  </si>
  <si>
    <t>Sun May 03 12:19:29 PDT 2009</t>
  </si>
  <si>
    <t>Jathu</t>
  </si>
  <si>
    <t>Sun May 03 12:19:30 PDT 2009</t>
  </si>
  <si>
    <t>Archielover14</t>
  </si>
  <si>
    <t>Sun May 03 12:19:41 PDT 2009</t>
  </si>
  <si>
    <t>linadarkly</t>
  </si>
  <si>
    <t>OahuAJ</t>
  </si>
  <si>
    <t>Sun May 03 12:19:42 PDT 2009</t>
  </si>
  <si>
    <t>NokkonWud</t>
  </si>
  <si>
    <t>Sun May 03 12:19:43 PDT 2009</t>
  </si>
  <si>
    <t>Sun May 03 12:19:44 PDT 2009</t>
  </si>
  <si>
    <t>Sun May 03 12:19:46 PDT 2009</t>
  </si>
  <si>
    <t>demiswissfan</t>
  </si>
  <si>
    <t>Sun May 03 12:19:50 PDT 2009</t>
  </si>
  <si>
    <t>Sun May 03 12:19:51 PDT 2009</t>
  </si>
  <si>
    <t>Sun May 03 12:19:53 PDT 2009</t>
  </si>
  <si>
    <t>Sun May 03 12:19:55 PDT 2009</t>
  </si>
  <si>
    <t>dharma_punx</t>
  </si>
  <si>
    <t>Sun May 03 12:19:56 PDT 2009</t>
  </si>
  <si>
    <t>Sun May 03 12:19:57 PDT 2009</t>
  </si>
  <si>
    <t>egratto</t>
  </si>
  <si>
    <t>nadiia_</t>
  </si>
  <si>
    <t>Agent007GC</t>
  </si>
  <si>
    <t>bkzflyygirl</t>
  </si>
  <si>
    <t>Manas</t>
  </si>
  <si>
    <t>nessamarie101</t>
  </si>
  <si>
    <t>jaszygyrl</t>
  </si>
  <si>
    <t>erininstereo</t>
  </si>
  <si>
    <t>sidish6</t>
  </si>
  <si>
    <t>Pwincez101</t>
  </si>
  <si>
    <t>Nicolious</t>
  </si>
  <si>
    <t>emilylorna</t>
  </si>
  <si>
    <t>PorsheCaina</t>
  </si>
  <si>
    <t>staceycraighead</t>
  </si>
  <si>
    <t>hrtofthematter</t>
  </si>
  <si>
    <t>DaveWaldron</t>
  </si>
  <si>
    <t>Sun May 03 12:24:47 PDT 2009</t>
  </si>
  <si>
    <t>Sun May 03 12:24:49 PDT 2009</t>
  </si>
  <si>
    <t>MrVegasNYC</t>
  </si>
  <si>
    <t>Sun May 03 12:24:51 PDT 2009</t>
  </si>
  <si>
    <t>Sun May 03 12:24:55 PDT 2009</t>
  </si>
  <si>
    <t>Sun May 03 12:24:56 PDT 2009</t>
  </si>
  <si>
    <t>Sun May 03 12:24:57 PDT 2009</t>
  </si>
  <si>
    <t>Sun May 03 12:24:58 PDT 2009</t>
  </si>
  <si>
    <t>Sun May 03 12:25:00 PDT 2009</t>
  </si>
  <si>
    <t>Sun May 03 12:25:02 PDT 2009</t>
  </si>
  <si>
    <t>Sun May 03 12:25:04 PDT 2009</t>
  </si>
  <si>
    <t>Sun May 03 12:25:05 PDT 2009</t>
  </si>
  <si>
    <t>Sun May 03 12:25:06 PDT 2009</t>
  </si>
  <si>
    <t>luvthebird2330</t>
  </si>
  <si>
    <t>little_dollface</t>
  </si>
  <si>
    <t>sproutdr</t>
  </si>
  <si>
    <t>michaelfieldcom</t>
  </si>
  <si>
    <t>PascaleDeBom</t>
  </si>
  <si>
    <t>cagmanthing</t>
  </si>
  <si>
    <t>YourRockerChic</t>
  </si>
  <si>
    <t>10ara</t>
  </si>
  <si>
    <t>purpleprincess3</t>
  </si>
  <si>
    <t>brucegreenberg</t>
  </si>
  <si>
    <t>marcii_chan</t>
  </si>
  <si>
    <t>SquishMitten</t>
  </si>
  <si>
    <t>Sun May 03 16:18:46 PDT 2009</t>
  </si>
  <si>
    <t>josh4695k</t>
  </si>
  <si>
    <t>Sun May 03 16:18:49 PDT 2009</t>
  </si>
  <si>
    <t>arielkaplan</t>
  </si>
  <si>
    <t>Sun May 03 16:18:51 PDT 2009</t>
  </si>
  <si>
    <t>Sun May 03 16:18:53 PDT 2009</t>
  </si>
  <si>
    <t>Sun May 03 16:18:54 PDT 2009</t>
  </si>
  <si>
    <t>Sun May 03 16:18:55 PDT 2009</t>
  </si>
  <si>
    <t>Sun May 03 16:18:57 PDT 2009</t>
  </si>
  <si>
    <t>Dchandaman</t>
  </si>
  <si>
    <t>Sun May 03 16:18:58 PDT 2009</t>
  </si>
  <si>
    <t>victoriabigail</t>
  </si>
  <si>
    <t>Sun May 03 16:18:59 PDT 2009</t>
  </si>
  <si>
    <t>Sun May 03 16:19:00 PDT 2009</t>
  </si>
  <si>
    <t>Sun May 03 16:19:02 PDT 2009</t>
  </si>
  <si>
    <t>Sun May 03 16:19:04 PDT 2009</t>
  </si>
  <si>
    <t>sangriaz</t>
  </si>
  <si>
    <t>Sun May 03 16:19:08 PDT 2009</t>
  </si>
  <si>
    <t>Sun May 03 16:19:09 PDT 2009</t>
  </si>
  <si>
    <t>ClaudiaCereal</t>
  </si>
  <si>
    <t>Sun May 03 16:19:12 PDT 2009</t>
  </si>
  <si>
    <t>JLA_TheFlash</t>
  </si>
  <si>
    <t>AmiaDrew</t>
  </si>
  <si>
    <t>klayfriends</t>
  </si>
  <si>
    <t>kazito</t>
  </si>
  <si>
    <t>DWgirl4life</t>
  </si>
  <si>
    <t>sinatrasdoll</t>
  </si>
  <si>
    <t>rahmuniz</t>
  </si>
  <si>
    <t>peace_love_rosa</t>
  </si>
  <si>
    <t>Sun May 03 16:23:47 PDT 2009</t>
  </si>
  <si>
    <t>Sun May 03 16:23:49 PDT 2009</t>
  </si>
  <si>
    <t>Sun May 03 16:23:50 PDT 2009</t>
  </si>
  <si>
    <t>Sun May 03 16:23:51 PDT 2009</t>
  </si>
  <si>
    <t>Sun May 03 16:23:54 PDT 2009</t>
  </si>
  <si>
    <t>Sun May 03 16:23:57 PDT 2009</t>
  </si>
  <si>
    <t>vmlemon</t>
  </si>
  <si>
    <t>Sun May 03 16:24:00 PDT 2009</t>
  </si>
  <si>
    <t>Sun May 03 16:24:02 PDT 2009</t>
  </si>
  <si>
    <t>Sun May 03 16:24:03 PDT 2009</t>
  </si>
  <si>
    <t>Sun May 03 16:24:05 PDT 2009</t>
  </si>
  <si>
    <t>Sun May 03 16:24:06 PDT 2009</t>
  </si>
  <si>
    <t>Sun May 03 16:24:08 PDT 2009</t>
  </si>
  <si>
    <t>Sun May 03 16:24:11 PDT 2009</t>
  </si>
  <si>
    <t>Caektiems</t>
  </si>
  <si>
    <t>Pandabeara</t>
  </si>
  <si>
    <t>bellaabrao</t>
  </si>
  <si>
    <t>nicolle77</t>
  </si>
  <si>
    <t>chazdrums</t>
  </si>
  <si>
    <t>davidismyangel</t>
  </si>
  <si>
    <t>kimberly625</t>
  </si>
  <si>
    <t>Sun May 03 16:28:47 PDT 2009</t>
  </si>
  <si>
    <t>p1dietcokehead</t>
  </si>
  <si>
    <t>Sun May 03 16:28:48 PDT 2009</t>
  </si>
  <si>
    <t>LoSoAlluring</t>
  </si>
  <si>
    <t>Halokid5656</t>
  </si>
  <si>
    <t>Sun May 03 16:28:50 PDT 2009</t>
  </si>
  <si>
    <t>unfnshdrambler</t>
  </si>
  <si>
    <t>Sun May 03 16:28:51 PDT 2009</t>
  </si>
  <si>
    <t>Sun May 03 16:28:52 PDT 2009</t>
  </si>
  <si>
    <t>Sun May 03 16:28:53 PDT 2009</t>
  </si>
  <si>
    <t>my_black_heart</t>
  </si>
  <si>
    <t>Sun May 03 16:28:55 PDT 2009</t>
  </si>
  <si>
    <t>thequeenkbee</t>
  </si>
  <si>
    <t>Sun May 03 16:28:57 PDT 2009</t>
  </si>
  <si>
    <t>Sun May 03 16:28:58 PDT 2009</t>
  </si>
  <si>
    <t>Sun May 03 16:28:59 PDT 2009</t>
  </si>
  <si>
    <t>EricWelander</t>
  </si>
  <si>
    <t xml:space="preserve">work work work  and procrastinating with twitter </t>
  </si>
  <si>
    <t>Sun May 03 16:29:00 PDT 2009</t>
  </si>
  <si>
    <t>aejonas</t>
  </si>
  <si>
    <t>cnystedt</t>
  </si>
  <si>
    <t>Sun May 03 16:29:03 PDT 2009</t>
  </si>
  <si>
    <t>kaitdecious</t>
  </si>
  <si>
    <t>itskimpossible</t>
  </si>
  <si>
    <t>Sun May 03 16:29:07 PDT 2009</t>
  </si>
  <si>
    <t>Sun May 03 16:29:08 PDT 2009</t>
  </si>
  <si>
    <t>Sun May 03 16:29:10 PDT 2009</t>
  </si>
  <si>
    <t>Sun May 03 16:29:13 PDT 2009</t>
  </si>
  <si>
    <t>lizzydear</t>
  </si>
  <si>
    <t>Sun May 03 16:29:14 PDT 2009</t>
  </si>
  <si>
    <t>Sun May 03 16:29:15 PDT 2009</t>
  </si>
  <si>
    <t>JennyJin89</t>
  </si>
  <si>
    <t>fueledbytara</t>
  </si>
  <si>
    <t>kels450</t>
  </si>
  <si>
    <t>dazb</t>
  </si>
  <si>
    <t>Derek_DeLeon</t>
  </si>
  <si>
    <t>laurennbbyy</t>
  </si>
  <si>
    <t>deiaguiar</t>
  </si>
  <si>
    <t>nomoregames75</t>
  </si>
  <si>
    <t>wemightspellyou</t>
  </si>
  <si>
    <t>wtffxtina</t>
  </si>
  <si>
    <t>berlyyy</t>
  </si>
  <si>
    <t>Sweet_As_AJ</t>
  </si>
  <si>
    <t>Cladia</t>
  </si>
  <si>
    <t>erinmhughes</t>
  </si>
  <si>
    <t>KrystalShera</t>
  </si>
  <si>
    <t>jesslovesjonas3</t>
  </si>
  <si>
    <t>faceforaradio</t>
  </si>
  <si>
    <t>taptam_76</t>
  </si>
  <si>
    <t>mayax01</t>
  </si>
  <si>
    <t>Sun May 03 16:33:54 PDT 2009</t>
  </si>
  <si>
    <t>dannmatthews</t>
  </si>
  <si>
    <t>Sun May 03 16:33:59 PDT 2009</t>
  </si>
  <si>
    <t>Sun May 03 16:34:00 PDT 2009</t>
  </si>
  <si>
    <t>Sun May 03 16:34:02 PDT 2009</t>
  </si>
  <si>
    <t>S_dott</t>
  </si>
  <si>
    <t>Sun May 03 16:34:06 PDT 2009</t>
  </si>
  <si>
    <t>Sun May 03 16:34:09 PDT 2009</t>
  </si>
  <si>
    <t>Sun May 03 16:34:10 PDT 2009</t>
  </si>
  <si>
    <t>Stefni127</t>
  </si>
  <si>
    <t>Sun May 03 16:34:13 PDT 2009</t>
  </si>
  <si>
    <t>Sun May 03 16:34:17 PDT 2009</t>
  </si>
  <si>
    <t>sdkline2000</t>
  </si>
  <si>
    <t>BSelphFSU</t>
  </si>
  <si>
    <t>ironman_333333</t>
  </si>
  <si>
    <t>HollyAnn09</t>
  </si>
  <si>
    <t>Pardodoh</t>
  </si>
  <si>
    <t>candidcamer</t>
  </si>
  <si>
    <t>toddalert</t>
  </si>
  <si>
    <t>greggles1969</t>
  </si>
  <si>
    <t>Sun May 03 16:38:51 PDT 2009</t>
  </si>
  <si>
    <t>Sun May 03 16:38:52 PDT 2009</t>
  </si>
  <si>
    <t>Adam__Carter</t>
  </si>
  <si>
    <t>Sun May 03 16:38:53 PDT 2009</t>
  </si>
  <si>
    <t>Sun May 03 16:38:56 PDT 2009</t>
  </si>
  <si>
    <t>Sun May 03 16:38:58 PDT 2009</t>
  </si>
  <si>
    <t>Sun May 03 16:39:03 PDT 2009</t>
  </si>
  <si>
    <t>Sun May 03 16:39:06 PDT 2009</t>
  </si>
  <si>
    <t>TwiLove514</t>
  </si>
  <si>
    <t>Sun May 03 16:39:08 PDT 2009</t>
  </si>
  <si>
    <t>Sun May 03 16:39:09 PDT 2009</t>
  </si>
  <si>
    <t>Sun May 03 16:39:16 PDT 2009</t>
  </si>
  <si>
    <t>Sun May 03 16:39:18 PDT 2009</t>
  </si>
  <si>
    <t>Joeysmiles</t>
  </si>
  <si>
    <t xml:space="preserve">@ilyriley no school either today  Except I feel sickies </t>
  </si>
  <si>
    <t>Sun May 03 16:39:19 PDT 2009</t>
  </si>
  <si>
    <t>iamfifteen</t>
  </si>
  <si>
    <t>elgordo78</t>
  </si>
  <si>
    <t>veriicon</t>
  </si>
  <si>
    <t>Roqqzz</t>
  </si>
  <si>
    <t>Socallmelovely</t>
  </si>
  <si>
    <t>clarakim</t>
  </si>
  <si>
    <t>greenlucky</t>
  </si>
  <si>
    <t>2xtdg</t>
  </si>
  <si>
    <t>juliaalx</t>
  </si>
  <si>
    <t>RashaYassin</t>
  </si>
  <si>
    <t>stitch10</t>
  </si>
  <si>
    <t>Sun May 03 16:43:54 PDT 2009</t>
  </si>
  <si>
    <t>Sun May 03 16:43:55 PDT 2009</t>
  </si>
  <si>
    <t>Sun May 03 16:43:57 PDT 2009</t>
  </si>
  <si>
    <t>Sun May 03 16:43:58 PDT 2009</t>
  </si>
  <si>
    <t>Sun May 03 16:43:59 PDT 2009</t>
  </si>
  <si>
    <t>Laurziee</t>
  </si>
  <si>
    <t>Sun May 03 16:44:00 PDT 2009</t>
  </si>
  <si>
    <t>Sun May 03 16:44:01 PDT 2009</t>
  </si>
  <si>
    <t>Sun May 03 16:44:03 PDT 2009</t>
  </si>
  <si>
    <t>karla_martin76</t>
  </si>
  <si>
    <t>notdianakay</t>
  </si>
  <si>
    <t>Sun May 03 16:44:07 PDT 2009</t>
  </si>
  <si>
    <t>Sun May 03 16:44:10 PDT 2009</t>
  </si>
  <si>
    <t xml:space="preserve">@kend_ohh  okay  that's good! oh and you missed an AMAZING concert last night. i wish you were with us </t>
  </si>
  <si>
    <t>Sun May 03 16:44:14 PDT 2009</t>
  </si>
  <si>
    <t>Sun May 03 16:44:15 PDT 2009</t>
  </si>
  <si>
    <t>Sun May 03 16:44:16 PDT 2009</t>
  </si>
  <si>
    <t>Sun May 03 16:44:18 PDT 2009</t>
  </si>
  <si>
    <t>mmmjonas</t>
  </si>
  <si>
    <t>blunaaa</t>
  </si>
  <si>
    <t>birdy27</t>
  </si>
  <si>
    <t>CrushStevens</t>
  </si>
  <si>
    <t>trandreww</t>
  </si>
  <si>
    <t>vultuk</t>
  </si>
  <si>
    <t>stilvoid</t>
  </si>
  <si>
    <t>jonk</t>
  </si>
  <si>
    <t>enelysemessersi</t>
  </si>
  <si>
    <t>xheathaa</t>
  </si>
  <si>
    <t>ellilovesmcfly</t>
  </si>
  <si>
    <t>BenNickMurphy</t>
  </si>
  <si>
    <t>TwtrTwin</t>
  </si>
  <si>
    <t>CultureSnobette</t>
  </si>
  <si>
    <t>KitCali</t>
  </si>
  <si>
    <t>vixtoria_lee</t>
  </si>
  <si>
    <t>Sun May 03 16:48:52 PDT 2009</t>
  </si>
  <si>
    <t>Sun May 03 16:48:56 PDT 2009</t>
  </si>
  <si>
    <t>Sun May 03 16:48:58 PDT 2009</t>
  </si>
  <si>
    <t>Sun May 03 16:49:04 PDT 2009</t>
  </si>
  <si>
    <t>Sun May 03 16:49:06 PDT 2009</t>
  </si>
  <si>
    <t>Sun May 03 16:49:07 PDT 2009</t>
  </si>
  <si>
    <t>yaneri</t>
  </si>
  <si>
    <t>Sun May 03 16:49:08 PDT 2009</t>
  </si>
  <si>
    <t>AmyLynne83</t>
  </si>
  <si>
    <t>Sun May 03 16:49:09 PDT 2009</t>
  </si>
  <si>
    <t>GeorginaShuker</t>
  </si>
  <si>
    <t>Sun May 03 16:49:12 PDT 2009</t>
  </si>
  <si>
    <t>njmoleman</t>
  </si>
  <si>
    <t>Sun May 03 16:49:13 PDT 2009</t>
  </si>
  <si>
    <t>Sun May 03 16:49:15 PDT 2009</t>
  </si>
  <si>
    <t>Sun May 03 16:49:17 PDT 2009</t>
  </si>
  <si>
    <t>Sun May 03 16:49:18 PDT 2009</t>
  </si>
  <si>
    <t>Sun May 03 16:49:19 PDT 2009</t>
  </si>
  <si>
    <t>xyzealous</t>
  </si>
  <si>
    <t>TheSamanthaJo</t>
  </si>
  <si>
    <t>georgebarnett</t>
  </si>
  <si>
    <t>spazztasticamy</t>
  </si>
  <si>
    <t>posiegirl</t>
  </si>
  <si>
    <t>annamelissa</t>
  </si>
  <si>
    <t>jima6636</t>
  </si>
  <si>
    <t>motleyangel</t>
  </si>
  <si>
    <t>wuzzyangel</t>
  </si>
  <si>
    <t>Sun May 03 16:54:01 PDT 2009</t>
  </si>
  <si>
    <t>Sun May 03 16:54:03 PDT 2009</t>
  </si>
  <si>
    <t>InTheDark33</t>
  </si>
  <si>
    <t>Sun May 03 16:54:04 PDT 2009</t>
  </si>
  <si>
    <t>Sun May 03 16:54:05 PDT 2009</t>
  </si>
  <si>
    <t>Sun May 03 16:54:06 PDT 2009</t>
  </si>
  <si>
    <t>saramdiamond</t>
  </si>
  <si>
    <t>Sun May 03 16:54:07 PDT 2009</t>
  </si>
  <si>
    <t>mabelcayanan</t>
  </si>
  <si>
    <t>Sun May 03 16:54:09 PDT 2009</t>
  </si>
  <si>
    <t>Sun May 03 16:54:10 PDT 2009</t>
  </si>
  <si>
    <t>justhalo</t>
  </si>
  <si>
    <t>Sun May 03 16:54:12 PDT 2009</t>
  </si>
  <si>
    <t>Sun May 03 16:54:14 PDT 2009</t>
  </si>
  <si>
    <t>Sun May 03 16:54:15 PDT 2009</t>
  </si>
  <si>
    <t>AriPadilla</t>
  </si>
  <si>
    <t>Sun May 03 16:54:17 PDT 2009</t>
  </si>
  <si>
    <t>edithkinss</t>
  </si>
  <si>
    <t>Sun May 03 16:54:19 PDT 2009</t>
  </si>
  <si>
    <t>Sun May 03 16:54:20 PDT 2009</t>
  </si>
  <si>
    <t>Sun May 03 16:54:21 PDT 2009</t>
  </si>
  <si>
    <t>ShapeThrower</t>
  </si>
  <si>
    <t>amylee1178</t>
  </si>
  <si>
    <t>pameladetlor</t>
  </si>
  <si>
    <t>crittyjoy</t>
  </si>
  <si>
    <t>therealamz</t>
  </si>
  <si>
    <t>gschan</t>
  </si>
  <si>
    <t>TheRealSummerX</t>
  </si>
  <si>
    <t>ChellaD11</t>
  </si>
  <si>
    <t>oolivia__</t>
  </si>
  <si>
    <t>Thick5150</t>
  </si>
  <si>
    <t>saramcfly12</t>
  </si>
  <si>
    <t>MagpiePants</t>
  </si>
  <si>
    <t>amalfi</t>
  </si>
  <si>
    <t>sydjonesss</t>
  </si>
  <si>
    <t>serena_eliza</t>
  </si>
  <si>
    <t>TuttoBene</t>
  </si>
  <si>
    <t>DrewHamilton</t>
  </si>
  <si>
    <t>roryuphold</t>
  </si>
  <si>
    <t>Sun May 03 16:58:57 PDT 2009</t>
  </si>
  <si>
    <t>katiekakes2</t>
  </si>
  <si>
    <t>Sun May 03 16:59:00 PDT 2009</t>
  </si>
  <si>
    <t>Sun May 03 16:59:03 PDT 2009</t>
  </si>
  <si>
    <t>EsturwuzheyaH</t>
  </si>
  <si>
    <t>Sun May 03 16:59:04 PDT 2009</t>
  </si>
  <si>
    <t>Sun May 03 16:59:07 PDT 2009</t>
  </si>
  <si>
    <t>Sun May 03 16:59:10 PDT 2009</t>
  </si>
  <si>
    <t>FakerParis</t>
  </si>
  <si>
    <t>Sun May 03 16:59:12 PDT 2009</t>
  </si>
  <si>
    <t>pinkhibiscusoz</t>
  </si>
  <si>
    <t>Sun May 03 16:59:13 PDT 2009</t>
  </si>
  <si>
    <t>Sun May 03 16:59:14 PDT 2009</t>
  </si>
  <si>
    <t>Sun May 03 16:59:15 PDT 2009</t>
  </si>
  <si>
    <t>kflannn</t>
  </si>
  <si>
    <t>Sun May 03 16:59:16 PDT 2009</t>
  </si>
  <si>
    <t>Sun May 03 16:59:18 PDT 2009</t>
  </si>
  <si>
    <t>Sun May 03 16:59:23 PDT 2009</t>
  </si>
  <si>
    <t>fhitria</t>
  </si>
  <si>
    <t>Sun May 03 16:59:24 PDT 2009</t>
  </si>
  <si>
    <t>Sun May 03 16:59:25 PDT 2009</t>
  </si>
  <si>
    <t>Sun May 03 16:59:26 PDT 2009</t>
  </si>
  <si>
    <t>princessdani14</t>
  </si>
  <si>
    <t>csh1227</t>
  </si>
  <si>
    <t>jordeno89</t>
  </si>
  <si>
    <t>cajags713</t>
  </si>
  <si>
    <t>EmAllTimeLow</t>
  </si>
  <si>
    <t>jimmytj</t>
  </si>
  <si>
    <t>jmspool</t>
  </si>
  <si>
    <t>kathyveronica</t>
  </si>
  <si>
    <t>PhotographerEm</t>
  </si>
  <si>
    <t>musicsinmysoul_</t>
  </si>
  <si>
    <t>milcahkakai</t>
  </si>
  <si>
    <t>JenniOspina</t>
  </si>
  <si>
    <t>newportliving</t>
  </si>
  <si>
    <t>Sun May 03 17:03:57 PDT 2009</t>
  </si>
  <si>
    <t>oliveaudio</t>
  </si>
  <si>
    <t>Sun May 03 17:04:04 PDT 2009</t>
  </si>
  <si>
    <t>Sun May 03 17:04:05 PDT 2009</t>
  </si>
  <si>
    <t>Sun May 03 17:04:07 PDT 2009</t>
  </si>
  <si>
    <t>spoiledLAgirl</t>
  </si>
  <si>
    <t>gingerk</t>
  </si>
  <si>
    <t>davidpcrawford</t>
  </si>
  <si>
    <t>Sun May 03 17:04:09 PDT 2009</t>
  </si>
  <si>
    <t>Sun May 03 17:04:10 PDT 2009</t>
  </si>
  <si>
    <t>Sun May 03 17:04:11 PDT 2009</t>
  </si>
  <si>
    <t>Sun May 03 17:04:15 PDT 2009</t>
  </si>
  <si>
    <t>Sun May 03 17:04:17 PDT 2009</t>
  </si>
  <si>
    <t>Sun May 03 17:04:18 PDT 2009</t>
  </si>
  <si>
    <t>angeleyes9397</t>
  </si>
  <si>
    <t>Sun May 03 17:04:24 PDT 2009</t>
  </si>
  <si>
    <t>Sun May 03 17:04:25 PDT 2009</t>
  </si>
  <si>
    <t>Danni_Grl</t>
  </si>
  <si>
    <t>BimboBoy</t>
  </si>
  <si>
    <t>ASHAWEE15</t>
  </si>
  <si>
    <t>FeliciaFalcone</t>
  </si>
  <si>
    <t>mrsminter</t>
  </si>
  <si>
    <t>chispa178</t>
  </si>
  <si>
    <t>jazzjeppe</t>
  </si>
  <si>
    <t>RonnieTomorrow</t>
  </si>
  <si>
    <t>modernmami</t>
  </si>
  <si>
    <t>Sun May 03 17:09:01 PDT 2009</t>
  </si>
  <si>
    <t>AyYoDaph</t>
  </si>
  <si>
    <t>Sun May 03 17:09:02 PDT 2009</t>
  </si>
  <si>
    <t>Sun May 03 17:09:04 PDT 2009</t>
  </si>
  <si>
    <t>Sun May 03 17:09:05 PDT 2009</t>
  </si>
  <si>
    <t>snu70</t>
  </si>
  <si>
    <t>Sun May 03 17:09:06 PDT 2009</t>
  </si>
  <si>
    <t>_ladygoodman</t>
  </si>
  <si>
    <t>Sun May 03 17:09:09 PDT 2009</t>
  </si>
  <si>
    <t>Sun May 03 17:09:13 PDT 2009</t>
  </si>
  <si>
    <t>Sun May 03 17:09:16 PDT 2009</t>
  </si>
  <si>
    <t>EaseDaMan</t>
  </si>
  <si>
    <t>Sun May 03 17:09:18 PDT 2009</t>
  </si>
  <si>
    <t>Sun May 03 17:09:23 PDT 2009</t>
  </si>
  <si>
    <t>adamkmiec</t>
  </si>
  <si>
    <t>Sun May 03 17:09:24 PDT 2009</t>
  </si>
  <si>
    <t>mcinnes</t>
  </si>
  <si>
    <t>maryellenrich</t>
  </si>
  <si>
    <t>heybickley</t>
  </si>
  <si>
    <t>edtva21</t>
  </si>
  <si>
    <t>jeffreyjbjb</t>
  </si>
  <si>
    <t>JaySunshine</t>
  </si>
  <si>
    <t>Chechem814</t>
  </si>
  <si>
    <t>taylor_casual</t>
  </si>
  <si>
    <t>ElektricEyes</t>
  </si>
  <si>
    <t>Ambzz</t>
  </si>
  <si>
    <t>stephrose</t>
  </si>
  <si>
    <t>jaysoulmusic</t>
  </si>
  <si>
    <t>mujeragualuna</t>
  </si>
  <si>
    <t>Sun May 03 17:13:53 PDT 2009</t>
  </si>
  <si>
    <t>Sun May 03 17:13:57 PDT 2009</t>
  </si>
  <si>
    <t>stephunky065</t>
  </si>
  <si>
    <t>Sun May 03 17:13:58 PDT 2009</t>
  </si>
  <si>
    <t>Sun May 03 17:13:59 PDT 2009</t>
  </si>
  <si>
    <t>Sun May 03 17:14:03 PDT 2009</t>
  </si>
  <si>
    <t>Sun May 03 17:14:04 PDT 2009</t>
  </si>
  <si>
    <t>Sun May 03 17:14:05 PDT 2009</t>
  </si>
  <si>
    <t>Sun May 03 17:14:08 PDT 2009</t>
  </si>
  <si>
    <t>Sun May 03 17:14:10 PDT 2009</t>
  </si>
  <si>
    <t>masonicboomk8</t>
  </si>
  <si>
    <t>Sun May 03 17:14:13 PDT 2009</t>
  </si>
  <si>
    <t>stealthseme</t>
  </si>
  <si>
    <t>Sun May 03 17:14:14 PDT 2009</t>
  </si>
  <si>
    <t>Ambergirlie89</t>
  </si>
  <si>
    <t>Sun May 03 17:14:18 PDT 2009</t>
  </si>
  <si>
    <t>carleen4689</t>
  </si>
  <si>
    <t>Sun May 03 17:14:19 PDT 2009</t>
  </si>
  <si>
    <t>jess_cahhh</t>
  </si>
  <si>
    <t>Sun May 03 17:14:20 PDT 2009</t>
  </si>
  <si>
    <t>Sun May 03 17:14:22 PDT 2009</t>
  </si>
  <si>
    <t>changroy</t>
  </si>
  <si>
    <t>Sun May 03 17:14:23 PDT 2009</t>
  </si>
  <si>
    <t>Sun May 03 17:14:24 PDT 2009</t>
  </si>
  <si>
    <t>Sun May 03 17:14:25 PDT 2009</t>
  </si>
  <si>
    <t>Sun May 03 17:14:27 PDT 2009</t>
  </si>
  <si>
    <t>makeupbylinvia</t>
  </si>
  <si>
    <t>taakeachillpill</t>
  </si>
  <si>
    <t>simplediscourse</t>
  </si>
  <si>
    <t>MissAlexPenn</t>
  </si>
  <si>
    <t>pasheridan</t>
  </si>
  <si>
    <t>Stacey8520</t>
  </si>
  <si>
    <t>Noelly12</t>
  </si>
  <si>
    <t>sk1nnyB1tch</t>
  </si>
  <si>
    <t>A_Manda_lynn</t>
  </si>
  <si>
    <t xml:space="preserve">i dont feel well. </t>
  </si>
  <si>
    <t>rand21althor</t>
  </si>
  <si>
    <t>ashleylaura22</t>
  </si>
  <si>
    <t>Sun May 03 17:19:03 PDT 2009</t>
  </si>
  <si>
    <t>Sun May 03 17:19:06 PDT 2009</t>
  </si>
  <si>
    <t>Sun May 03 17:19:07 PDT 2009</t>
  </si>
  <si>
    <t>EricD2001</t>
  </si>
  <si>
    <t>Sun May 03 17:19:12 PDT 2009</t>
  </si>
  <si>
    <t>labellavie</t>
  </si>
  <si>
    <t>Sun May 03 17:19:18 PDT 2009</t>
  </si>
  <si>
    <t>Sun May 03 17:19:21 PDT 2009</t>
  </si>
  <si>
    <t>Sun May 03 17:19:22 PDT 2009</t>
  </si>
  <si>
    <t>Sun May 03 17:19:24 PDT 2009</t>
  </si>
  <si>
    <t>PromoMarketer</t>
  </si>
  <si>
    <t>Sun May 03 17:19:26 PDT 2009</t>
  </si>
  <si>
    <t>josefnankivell</t>
  </si>
  <si>
    <t>ajklopotoski</t>
  </si>
  <si>
    <t>SamClanton</t>
  </si>
  <si>
    <t>tornadoquest</t>
  </si>
  <si>
    <t>_likeAstar</t>
  </si>
  <si>
    <t>RockstarAtHeart</t>
  </si>
  <si>
    <t>RayOnativia</t>
  </si>
  <si>
    <t>ohfuckmylife</t>
  </si>
  <si>
    <t xml:space="preserve">On the way home... </t>
  </si>
  <si>
    <t>littlemissynvu</t>
  </si>
  <si>
    <t>Speaker99</t>
  </si>
  <si>
    <t>daisyspetals</t>
  </si>
  <si>
    <t>kikimarie593</t>
  </si>
  <si>
    <t>sacredlotus</t>
  </si>
  <si>
    <t>mnowluck</t>
  </si>
  <si>
    <t>evilashi</t>
  </si>
  <si>
    <t>BlakeAnthony</t>
  </si>
  <si>
    <t>caracakesxoxo</t>
  </si>
  <si>
    <t>SWEETDVL27</t>
  </si>
  <si>
    <t>shiv379</t>
  </si>
  <si>
    <t>Sun May 03 17:24:06 PDT 2009</t>
  </si>
  <si>
    <t>Sun May 03 17:24:08 PDT 2009</t>
  </si>
  <si>
    <t>Sun May 03 17:24:11 PDT 2009</t>
  </si>
  <si>
    <t>Sun May 03 17:24:12 PDT 2009</t>
  </si>
  <si>
    <t>Sun May 03 17:24:13 PDT 2009</t>
  </si>
  <si>
    <t>Sun May 03 17:24:14 PDT 2009</t>
  </si>
  <si>
    <t>Sun May 03 17:24:23 PDT 2009</t>
  </si>
  <si>
    <t>Sun May 03 17:24:29 PDT 2009</t>
  </si>
  <si>
    <t>Sun May 03 17:24:30 PDT 2009</t>
  </si>
  <si>
    <t>ofodak</t>
  </si>
  <si>
    <t>elizapimp</t>
  </si>
  <si>
    <t>thebrownboi</t>
  </si>
  <si>
    <t>blushink</t>
  </si>
  <si>
    <t>jfidance</t>
  </si>
  <si>
    <t>emCo_am</t>
  </si>
  <si>
    <t>Sun May 03 17:29:01 PDT 2009</t>
  </si>
  <si>
    <t>Sun May 03 17:29:02 PDT 2009</t>
  </si>
  <si>
    <t>pokervixen</t>
  </si>
  <si>
    <t>Sun May 03 17:29:03 PDT 2009</t>
  </si>
  <si>
    <t>Sun May 03 17:29:05 PDT 2009</t>
  </si>
  <si>
    <t>cdouble02</t>
  </si>
  <si>
    <t>Sun May 03 17:29:10 PDT 2009</t>
  </si>
  <si>
    <t>StealthStacy</t>
  </si>
  <si>
    <t>Sun May 03 17:29:14 PDT 2009</t>
  </si>
  <si>
    <t>Sun May 03 17:29:15 PDT 2009</t>
  </si>
  <si>
    <t>JoesGaGirl</t>
  </si>
  <si>
    <t>Sun May 03 17:29:17 PDT 2009</t>
  </si>
  <si>
    <t>Sun May 03 17:29:18 PDT 2009</t>
  </si>
  <si>
    <t xml:space="preserve">Down in the dumps </t>
  </si>
  <si>
    <t>Sun May 03 17:29:20 PDT 2009</t>
  </si>
  <si>
    <t>Sun May 03 17:29:29 PDT 2009</t>
  </si>
  <si>
    <t>tawnykw</t>
  </si>
  <si>
    <t>Sun May 03 17:29:30 PDT 2009</t>
  </si>
  <si>
    <t>magslw</t>
  </si>
  <si>
    <t>Lscanlan</t>
  </si>
  <si>
    <t>dmitriy_usher</t>
  </si>
  <si>
    <t>sayrah</t>
  </si>
  <si>
    <t>cat282</t>
  </si>
  <si>
    <t>OneSmallFire</t>
  </si>
  <si>
    <t>kellynguyenn</t>
  </si>
  <si>
    <t>Dubtron9000</t>
  </si>
  <si>
    <t>eeshkapeesh</t>
  </si>
  <si>
    <t>Sun May 03 17:34:06 PDT 2009</t>
  </si>
  <si>
    <t>eldiablito_72</t>
  </si>
  <si>
    <t>Sun May 03 17:34:07 PDT 2009</t>
  </si>
  <si>
    <t>Sun May 03 17:34:08 PDT 2009</t>
  </si>
  <si>
    <t>Sun May 03 17:34:09 PDT 2009</t>
  </si>
  <si>
    <t>Sun May 03 17:34:13 PDT 2009</t>
  </si>
  <si>
    <t>Sun May 03 17:34:14 PDT 2009</t>
  </si>
  <si>
    <t>Sun May 03 17:34:16 PDT 2009</t>
  </si>
  <si>
    <t>Sun May 03 17:34:17 PDT 2009</t>
  </si>
  <si>
    <t>MzLeXuS</t>
  </si>
  <si>
    <t>Sun May 03 17:34:18 PDT 2009</t>
  </si>
  <si>
    <t>Sun May 03 17:34:20 PDT 2009</t>
  </si>
  <si>
    <t>Sun May 03 17:34:24 PDT 2009</t>
  </si>
  <si>
    <t>Sun May 03 17:34:26 PDT 2009</t>
  </si>
  <si>
    <t>malimuffinbaby</t>
  </si>
  <si>
    <t>Sun May 03 17:34:28 PDT 2009</t>
  </si>
  <si>
    <t>Sun May 03 17:34:33 PDT 2009</t>
  </si>
  <si>
    <t>Cassandramay91</t>
  </si>
  <si>
    <t>natbubba</t>
  </si>
  <si>
    <t>GTPeach</t>
  </si>
  <si>
    <t>jpetals</t>
  </si>
  <si>
    <t>janinemo</t>
  </si>
  <si>
    <t>AmandaCanzo</t>
  </si>
  <si>
    <t>princesaperuana</t>
  </si>
  <si>
    <t>thexC00l</t>
  </si>
  <si>
    <t>lynn_cyr</t>
  </si>
  <si>
    <t>modgirl17</t>
  </si>
  <si>
    <t>BrownieHamster</t>
  </si>
  <si>
    <t>Sun May 03 17:39:05 PDT 2009</t>
  </si>
  <si>
    <t>Sun May 03 17:39:08 PDT 2009</t>
  </si>
  <si>
    <t>roblynam</t>
  </si>
  <si>
    <t>mjsandos</t>
  </si>
  <si>
    <t>Sun May 03 17:39:09 PDT 2009</t>
  </si>
  <si>
    <t>Sun May 03 17:39:14 PDT 2009</t>
  </si>
  <si>
    <t>Sun May 03 17:39:15 PDT 2009</t>
  </si>
  <si>
    <t>svengroenberg</t>
  </si>
  <si>
    <t>Sun May 03 17:39:17 PDT 2009</t>
  </si>
  <si>
    <t>Sun May 03 17:39:21 PDT 2009</t>
  </si>
  <si>
    <t>PeitaRudd</t>
  </si>
  <si>
    <t>Sun May 03 17:39:23 PDT 2009</t>
  </si>
  <si>
    <t>Sun May 03 17:39:24 PDT 2009</t>
  </si>
  <si>
    <t>Sun May 03 17:39:25 PDT 2009</t>
  </si>
  <si>
    <t>Sun May 03 17:39:26 PDT 2009</t>
  </si>
  <si>
    <t>Sun May 03 17:39:27 PDT 2009</t>
  </si>
  <si>
    <t>MartiniMisty</t>
  </si>
  <si>
    <t>Sun May 03 17:39:28 PDT 2009</t>
  </si>
  <si>
    <t>Sun May 03 17:39:31 PDT 2009</t>
  </si>
  <si>
    <t>ninsterj</t>
  </si>
  <si>
    <t>Sun May 03 17:39:33 PDT 2009</t>
  </si>
  <si>
    <t>LaurenNicole14</t>
  </si>
  <si>
    <t>eboogiee</t>
  </si>
  <si>
    <t>pharobcool</t>
  </si>
  <si>
    <t>UhhhLidia</t>
  </si>
  <si>
    <t>ohunt</t>
  </si>
  <si>
    <t>waysideviolet</t>
  </si>
  <si>
    <t>ConnieCuervo</t>
  </si>
  <si>
    <t>ilsepla</t>
  </si>
  <si>
    <t>PreciousSoHot</t>
  </si>
  <si>
    <t>isiah58</t>
  </si>
  <si>
    <t>Sun May 03 17:44:11 PDT 2009</t>
  </si>
  <si>
    <t>Sun May 03 17:44:12 PDT 2009</t>
  </si>
  <si>
    <t>Sun May 03 17:44:14 PDT 2009</t>
  </si>
  <si>
    <t>Sun May 03 17:44:15 PDT 2009</t>
  </si>
  <si>
    <t>weluvujoe</t>
  </si>
  <si>
    <t>Sun May 03 17:44:16 PDT 2009</t>
  </si>
  <si>
    <t>Sun May 03 17:44:18 PDT 2009</t>
  </si>
  <si>
    <t>Sun May 03 17:44:19 PDT 2009</t>
  </si>
  <si>
    <t>southworth</t>
  </si>
  <si>
    <t>Sun May 03 17:44:20 PDT 2009</t>
  </si>
  <si>
    <t>Sun May 03 17:44:26 PDT 2009</t>
  </si>
  <si>
    <t>Sun May 03 17:44:27 PDT 2009</t>
  </si>
  <si>
    <t>ZuriNayeem</t>
  </si>
  <si>
    <t>Sun May 03 17:44:29 PDT 2009</t>
  </si>
  <si>
    <t>Sun May 03 17:44:36 PDT 2009</t>
  </si>
  <si>
    <t>cassiegirl07</t>
  </si>
  <si>
    <t>theperks</t>
  </si>
  <si>
    <t xml:space="preserve">tomorrow is my last day of school </t>
  </si>
  <si>
    <t>addicted2lifeca</t>
  </si>
  <si>
    <t>VIDevie</t>
  </si>
  <si>
    <t>JunieB28</t>
  </si>
  <si>
    <t>brndnyn</t>
  </si>
  <si>
    <t>lovelycamille</t>
  </si>
  <si>
    <t>rose_lee</t>
  </si>
  <si>
    <t>jasmined1011</t>
  </si>
  <si>
    <t>QuarkSpin</t>
  </si>
  <si>
    <t>Cutenewfie</t>
  </si>
  <si>
    <t>green_pig</t>
  </si>
  <si>
    <t>corypiercee</t>
  </si>
  <si>
    <t>Sun May 03 17:49:13 PDT 2009</t>
  </si>
  <si>
    <t>Sun May 03 17:49:14 PDT 2009</t>
  </si>
  <si>
    <t>Sun May 03 17:49:15 PDT 2009</t>
  </si>
  <si>
    <t>jessv79</t>
  </si>
  <si>
    <t>Sun May 03 17:49:16 PDT 2009</t>
  </si>
  <si>
    <t>Sun May 03 17:49:17 PDT 2009</t>
  </si>
  <si>
    <t>Sun May 03 17:49:19 PDT 2009</t>
  </si>
  <si>
    <t>Sun May 03 17:49:20 PDT 2009</t>
  </si>
  <si>
    <t>nicolekaren</t>
  </si>
  <si>
    <t>smileoutloud</t>
  </si>
  <si>
    <t>Sun May 03 17:49:21 PDT 2009</t>
  </si>
  <si>
    <t>Sun May 03 17:49:23 PDT 2009</t>
  </si>
  <si>
    <t>desireayoung</t>
  </si>
  <si>
    <t>giulianarunco</t>
  </si>
  <si>
    <t>Sun May 03 17:49:24 PDT 2009</t>
  </si>
  <si>
    <t>Sun May 03 17:49:25 PDT 2009</t>
  </si>
  <si>
    <t>allybulalee</t>
  </si>
  <si>
    <t>Sun May 03 17:49:29 PDT 2009</t>
  </si>
  <si>
    <t>Sun May 03 17:49:30 PDT 2009</t>
  </si>
  <si>
    <t>miamii</t>
  </si>
  <si>
    <t>Sun May 03 17:49:31 PDT 2009</t>
  </si>
  <si>
    <t>hernameisgloria</t>
  </si>
  <si>
    <t>Sun May 03 17:49:32 PDT 2009</t>
  </si>
  <si>
    <t>Sun May 03 17:49:33 PDT 2009</t>
  </si>
  <si>
    <t>jazzy_booh</t>
  </si>
  <si>
    <t>LinduhGarcia</t>
  </si>
  <si>
    <t>haileymarree</t>
  </si>
  <si>
    <t>missmichiganusa</t>
  </si>
  <si>
    <t>KatetheCurst</t>
  </si>
  <si>
    <t>JChiz41</t>
  </si>
  <si>
    <t>yuenz</t>
  </si>
  <si>
    <t>Irv25</t>
  </si>
  <si>
    <t>Sun May 03 18:30:51 PDT 2009</t>
  </si>
  <si>
    <t>Sun May 03 18:30:55 PDT 2009</t>
  </si>
  <si>
    <t>Dropsofreign</t>
  </si>
  <si>
    <t>Sun May 03 18:30:58 PDT 2009</t>
  </si>
  <si>
    <t>Sun May 03 18:30:59 PDT 2009</t>
  </si>
  <si>
    <t>Sun May 03 18:31:00 PDT 2009</t>
  </si>
  <si>
    <t>Sun May 03 18:31:01 PDT 2009</t>
  </si>
  <si>
    <t>Lynn330</t>
  </si>
  <si>
    <t xml:space="preserve">@niallok yep  but time for rounds now </t>
  </si>
  <si>
    <t>Sun May 03 18:31:02 PDT 2009</t>
  </si>
  <si>
    <t>lilmo4ever</t>
  </si>
  <si>
    <t>Sun May 03 18:31:03 PDT 2009</t>
  </si>
  <si>
    <t>Sun May 03 18:31:06 PDT 2009</t>
  </si>
  <si>
    <t>Sun May 03 18:31:08 PDT 2009</t>
  </si>
  <si>
    <t>Sun May 03 18:31:10 PDT 2009</t>
  </si>
  <si>
    <t>TeamJonasBros</t>
  </si>
  <si>
    <t>Sun May 03 18:31:11 PDT 2009</t>
  </si>
  <si>
    <t>Sun May 03 18:31:14 PDT 2009</t>
  </si>
  <si>
    <t>Sun May 03 18:31:15 PDT 2009</t>
  </si>
  <si>
    <t>Sun May 03 18:31:18 PDT 2009</t>
  </si>
  <si>
    <t>Sun May 03 18:31:20 PDT 2009</t>
  </si>
  <si>
    <t>Sun May 03 18:31:22 PDT 2009</t>
  </si>
  <si>
    <t>Harvstrofsorrow</t>
  </si>
  <si>
    <t>sgfernandez</t>
  </si>
  <si>
    <t>SammiiCena94_77</t>
  </si>
  <si>
    <t>priddycreations</t>
  </si>
  <si>
    <t>jenspeedy</t>
  </si>
  <si>
    <t>DJill</t>
  </si>
  <si>
    <t>thankingdc34eva</t>
  </si>
  <si>
    <t>Doomed_Vampire</t>
  </si>
  <si>
    <t>rusty_rebel</t>
  </si>
  <si>
    <t>rajaseelan</t>
  </si>
  <si>
    <t>Sun May 03 18:35:57 PDT 2009</t>
  </si>
  <si>
    <t>Sun May 03 18:35:58 PDT 2009</t>
  </si>
  <si>
    <t>Sun May 03 18:36:03 PDT 2009</t>
  </si>
  <si>
    <t>Sun May 03 18:36:05 PDT 2009</t>
  </si>
  <si>
    <t>Sun May 03 18:36:08 PDT 2009</t>
  </si>
  <si>
    <t>gate0r</t>
  </si>
  <si>
    <t>Sun May 03 18:36:09 PDT 2009</t>
  </si>
  <si>
    <t>Carlie_pie</t>
  </si>
  <si>
    <t>Sun May 03 18:36:12 PDT 2009</t>
  </si>
  <si>
    <t>_Sandra_Miller_</t>
  </si>
  <si>
    <t>Finishing up a quick break-a-roo  Hyper from cold meds -  - Means no decent sleep tonight as it is bed-time now!  LOL!</t>
  </si>
  <si>
    <t>shel7435</t>
  </si>
  <si>
    <t>Sun May 03 18:36:13 PDT 2009</t>
  </si>
  <si>
    <t>Sun May 03 18:36:14 PDT 2009</t>
  </si>
  <si>
    <t>kiaboo13</t>
  </si>
  <si>
    <t>Sun May 03 18:36:15 PDT 2009</t>
  </si>
  <si>
    <t>Sun May 03 18:36:19 PDT 2009</t>
  </si>
  <si>
    <t>Rory366</t>
  </si>
  <si>
    <t>mrd10</t>
  </si>
  <si>
    <t>maxiwill</t>
  </si>
  <si>
    <t>tollie</t>
  </si>
  <si>
    <t>jhenry47</t>
  </si>
  <si>
    <t>ltlesismary</t>
  </si>
  <si>
    <t>Miss_TiffanyZ</t>
  </si>
  <si>
    <t>mariamariaG</t>
  </si>
  <si>
    <t xml:space="preserve">thinking </t>
  </si>
  <si>
    <t>Jonotorious</t>
  </si>
  <si>
    <t>tatagreg</t>
  </si>
  <si>
    <t>kslickr</t>
  </si>
  <si>
    <t>holland_oats</t>
  </si>
  <si>
    <t>360cookie</t>
  </si>
  <si>
    <t>Sun May 03 18:40:52 PDT 2009</t>
  </si>
  <si>
    <t>sexieblacc</t>
  </si>
  <si>
    <t>Sun May 03 18:40:55 PDT 2009</t>
  </si>
  <si>
    <t>sarahiscoolyo</t>
  </si>
  <si>
    <t>Sun May 03 18:40:56 PDT 2009</t>
  </si>
  <si>
    <t>fcomunoz</t>
  </si>
  <si>
    <t>Sun May 03 18:40:57 PDT 2009</t>
  </si>
  <si>
    <t>Sun May 03 18:40:58 PDT 2009</t>
  </si>
  <si>
    <t>Renitam</t>
  </si>
  <si>
    <t>Sun May 03 18:41:02 PDT 2009</t>
  </si>
  <si>
    <t>Sun May 03 18:41:04 PDT 2009</t>
  </si>
  <si>
    <t>kathleenRAWR</t>
  </si>
  <si>
    <t>Sun May 03 18:41:05 PDT 2009</t>
  </si>
  <si>
    <t>Sun May 03 18:41:10 PDT 2009</t>
  </si>
  <si>
    <t>Sun May 03 18:41:13 PDT 2009</t>
  </si>
  <si>
    <t>Sun May 03 18:41:14 PDT 2009</t>
  </si>
  <si>
    <t>LayDlineUP</t>
  </si>
  <si>
    <t>IndyBamagrl</t>
  </si>
  <si>
    <t>Sun May 03 18:41:17 PDT 2009</t>
  </si>
  <si>
    <t>Sun May 03 18:41:18 PDT 2009</t>
  </si>
  <si>
    <t>Sun May 03 18:41:19 PDT 2009</t>
  </si>
  <si>
    <t>Sun May 03 18:41:22 PDT 2009</t>
  </si>
  <si>
    <t>Sun May 03 18:41:23 PDT 2009</t>
  </si>
  <si>
    <t>Sun May 03 18:41:24 PDT 2009</t>
  </si>
  <si>
    <t>Peachy214</t>
  </si>
  <si>
    <t>abeex00</t>
  </si>
  <si>
    <t>xxangieexx</t>
  </si>
  <si>
    <t>GiulianaMasi</t>
  </si>
  <si>
    <t>adrenalineee</t>
  </si>
  <si>
    <t>LiddoC</t>
  </si>
  <si>
    <t>obnoxiousacorns</t>
  </si>
  <si>
    <t>jayv</t>
  </si>
  <si>
    <t>azcactusflower</t>
  </si>
  <si>
    <t>Lisamarie61</t>
  </si>
  <si>
    <t>jhengz19</t>
  </si>
  <si>
    <t>QuiseMe</t>
  </si>
  <si>
    <t>thesearemydays</t>
  </si>
  <si>
    <t>Sun May 03 18:45:56 PDT 2009</t>
  </si>
  <si>
    <t>Sun May 03 18:45:58 PDT 2009</t>
  </si>
  <si>
    <t>Sun May 03 18:46:04 PDT 2009</t>
  </si>
  <si>
    <t>Sun May 03 18:46:08 PDT 2009</t>
  </si>
  <si>
    <t>lexicaljewel</t>
  </si>
  <si>
    <t>Sun May 03 18:46:12 PDT 2009</t>
  </si>
  <si>
    <t>Sun May 03 18:46:13 PDT 2009</t>
  </si>
  <si>
    <t>Sun May 03 18:46:14 PDT 2009</t>
  </si>
  <si>
    <t>Sun May 03 18:46:16 PDT 2009</t>
  </si>
  <si>
    <t>amandajo9</t>
  </si>
  <si>
    <t>Sun May 03 18:46:22 PDT 2009</t>
  </si>
  <si>
    <t>Sun May 03 18:46:26 PDT 2009</t>
  </si>
  <si>
    <t>SallyMesser</t>
  </si>
  <si>
    <t>rockchik31</t>
  </si>
  <si>
    <t>Colleen922</t>
  </si>
  <si>
    <t>eightbitss</t>
  </si>
  <si>
    <t>mollybuckley</t>
  </si>
  <si>
    <t>JessVanDen</t>
  </si>
  <si>
    <t>K_Goose</t>
  </si>
  <si>
    <t>magicmoment32</t>
  </si>
  <si>
    <t>Sun May 03 18:50:57 PDT 2009</t>
  </si>
  <si>
    <t>Kellye9</t>
  </si>
  <si>
    <t>Sun May 03 18:51:01 PDT 2009</t>
  </si>
  <si>
    <t>Sun May 03 18:51:02 PDT 2009</t>
  </si>
  <si>
    <t>Sun May 03 18:51:08 PDT 2009</t>
  </si>
  <si>
    <t>Sun May 03 18:51:09 PDT 2009</t>
  </si>
  <si>
    <t>BBKwieen</t>
  </si>
  <si>
    <t>Sun May 03 18:51:10 PDT 2009</t>
  </si>
  <si>
    <t>blairwaldorf74</t>
  </si>
  <si>
    <t>Sun May 03 18:51:12 PDT 2009</t>
  </si>
  <si>
    <t>Sun May 03 18:51:14 PDT 2009</t>
  </si>
  <si>
    <t>mandach</t>
  </si>
  <si>
    <t>Sun May 03 18:51:17 PDT 2009</t>
  </si>
  <si>
    <t>LegitShannon</t>
  </si>
  <si>
    <t>Sun May 03 18:51:20 PDT 2009</t>
  </si>
  <si>
    <t>Sun May 03 18:51:23 PDT 2009</t>
  </si>
  <si>
    <t>carlee_anne</t>
  </si>
  <si>
    <t>Sun May 03 18:51:24 PDT 2009</t>
  </si>
  <si>
    <t>xo_kimberly</t>
  </si>
  <si>
    <t>Sun May 03 18:51:25 PDT 2009</t>
  </si>
  <si>
    <t>dreey92</t>
  </si>
  <si>
    <t>smuttysteff</t>
  </si>
  <si>
    <t>thumbelina258</t>
  </si>
  <si>
    <t>PhilipRouth</t>
  </si>
  <si>
    <t>SuFiGirl35</t>
  </si>
  <si>
    <t>dungkal</t>
  </si>
  <si>
    <t>xdana01x</t>
  </si>
  <si>
    <t xml:space="preserve">I give up </t>
  </si>
  <si>
    <t>Ari978</t>
  </si>
  <si>
    <t>LeahChantelle</t>
  </si>
  <si>
    <t>Docjazz4</t>
  </si>
  <si>
    <t>The_Gov</t>
  </si>
  <si>
    <t>bchluvrgrl</t>
  </si>
  <si>
    <t>Sun May 03 18:55:58 PDT 2009</t>
  </si>
  <si>
    <t>Sun May 03 18:55:59 PDT 2009</t>
  </si>
  <si>
    <t>Sun May 03 18:56:03 PDT 2009</t>
  </si>
  <si>
    <t>Sun May 03 18:56:06 PDT 2009</t>
  </si>
  <si>
    <t>Sun May 03 18:56:07 PDT 2009</t>
  </si>
  <si>
    <t>Sun May 03 18:56:12 PDT 2009</t>
  </si>
  <si>
    <t>Sun May 03 18:56:13 PDT 2009</t>
  </si>
  <si>
    <t>Sun May 03 18:56:15 PDT 2009</t>
  </si>
  <si>
    <t>Sun May 03 18:56:17 PDT 2009</t>
  </si>
  <si>
    <t>joewestbrook</t>
  </si>
  <si>
    <t>Sun May 03 18:56:20 PDT 2009</t>
  </si>
  <si>
    <t>Sun May 03 18:56:21 PDT 2009</t>
  </si>
  <si>
    <t>dantheman224</t>
  </si>
  <si>
    <t>Sun May 03 18:56:23 PDT 2009</t>
  </si>
  <si>
    <t>Sun May 03 18:56:24 PDT 2009</t>
  </si>
  <si>
    <t>Sun May 03 18:56:25 PDT 2009</t>
  </si>
  <si>
    <t>Sun May 03 18:56:26 PDT 2009</t>
  </si>
  <si>
    <t>Sun May 03 18:56:27 PDT 2009</t>
  </si>
  <si>
    <t>AlltidSlask</t>
  </si>
  <si>
    <t>yrublu</t>
  </si>
  <si>
    <t>lmata</t>
  </si>
  <si>
    <t>mylender</t>
  </si>
  <si>
    <t>paigetheshiz</t>
  </si>
  <si>
    <t>tirzaroemokoy</t>
  </si>
  <si>
    <t>prncsspurdylily</t>
  </si>
  <si>
    <t>babypinkpolish</t>
  </si>
  <si>
    <t>alexlewis</t>
  </si>
  <si>
    <t>Jeremythegeek</t>
  </si>
  <si>
    <t>The_Block_2009</t>
  </si>
  <si>
    <t>valerierocksyou</t>
  </si>
  <si>
    <t>evanmakesbeats</t>
  </si>
  <si>
    <t>infatuatedgabby</t>
  </si>
  <si>
    <t>Sun May 03 19:01:06 PDT 2009</t>
  </si>
  <si>
    <t>Sun May 03 19:01:07 PDT 2009</t>
  </si>
  <si>
    <t>kelly960</t>
  </si>
  <si>
    <t>Sun May 03 19:01:10 PDT 2009</t>
  </si>
  <si>
    <t>D_Child</t>
  </si>
  <si>
    <t>Sun May 03 19:01:11 PDT 2009</t>
  </si>
  <si>
    <t>Sun May 03 19:01:14 PDT 2009</t>
  </si>
  <si>
    <t>missSHANNAbaby</t>
  </si>
  <si>
    <t>Sun May 03 19:01:16 PDT 2009</t>
  </si>
  <si>
    <t>Sun May 03 19:01:19 PDT 2009</t>
  </si>
  <si>
    <t>Sun May 03 19:01:20 PDT 2009</t>
  </si>
  <si>
    <t>MsKnitSox</t>
  </si>
  <si>
    <t>Sun May 03 19:01:21 PDT 2009</t>
  </si>
  <si>
    <t>slikchikusa</t>
  </si>
  <si>
    <t>Sun May 03 19:01:24 PDT 2009</t>
  </si>
  <si>
    <t>Sun May 03 19:01:26 PDT 2009</t>
  </si>
  <si>
    <t>formerlykt</t>
  </si>
  <si>
    <t>Sun May 03 19:01:28 PDT 2009</t>
  </si>
  <si>
    <t>kdubeau</t>
  </si>
  <si>
    <t>Sun May 03 19:01:29 PDT 2009</t>
  </si>
  <si>
    <t>HaniAbdulbaki</t>
  </si>
  <si>
    <t>Sun May 03 19:01:30 PDT 2009</t>
  </si>
  <si>
    <t>xallanxx</t>
  </si>
  <si>
    <t>Jenna_Glass</t>
  </si>
  <si>
    <t>misspatron</t>
  </si>
  <si>
    <t>kfaceci</t>
  </si>
  <si>
    <t>melbournegirl77</t>
  </si>
  <si>
    <t>Bekemeyer</t>
  </si>
  <si>
    <t>tardisgrl</t>
  </si>
  <si>
    <t>KronistheiLL</t>
  </si>
  <si>
    <t>Sun May 03 19:06:06 PDT 2009</t>
  </si>
  <si>
    <t>Sun May 03 19:06:10 PDT 2009</t>
  </si>
  <si>
    <t>H3CT0RR0X523</t>
  </si>
  <si>
    <t>Sun May 03 19:06:11 PDT 2009</t>
  </si>
  <si>
    <t>Sun May 03 19:06:12 PDT 2009</t>
  </si>
  <si>
    <t>Sun May 03 19:06:15 PDT 2009</t>
  </si>
  <si>
    <t>Sun May 03 19:06:18 PDT 2009</t>
  </si>
  <si>
    <t>Sun May 03 19:06:21 PDT 2009</t>
  </si>
  <si>
    <t>dutch3sssin</t>
  </si>
  <si>
    <t>Sun May 03 19:06:23 PDT 2009</t>
  </si>
  <si>
    <t>Sun May 03 19:06:24 PDT 2009</t>
  </si>
  <si>
    <t>Sun May 03 19:06:26 PDT 2009</t>
  </si>
  <si>
    <t>Sun May 03 19:06:28 PDT 2009</t>
  </si>
  <si>
    <t>Sun May 03 19:06:29 PDT 2009</t>
  </si>
  <si>
    <t>Sun May 03 19:06:30 PDT 2009</t>
  </si>
  <si>
    <t>Kisskissxoxo</t>
  </si>
  <si>
    <t>Sun May 03 19:06:31 PDT 2009</t>
  </si>
  <si>
    <t>brooke_nicolex3</t>
  </si>
  <si>
    <t>bugrad08</t>
  </si>
  <si>
    <t>rachbabe6</t>
  </si>
  <si>
    <t>MADdancerz</t>
  </si>
  <si>
    <t xml:space="preserve">Its over </t>
  </si>
  <si>
    <t>nokiamobiletalk</t>
  </si>
  <si>
    <t>puina</t>
  </si>
  <si>
    <t>Deadria101</t>
  </si>
  <si>
    <t>cassiurban</t>
  </si>
  <si>
    <t>carissaaanicole</t>
  </si>
  <si>
    <t>Sun May 03 19:11:10 PDT 2009</t>
  </si>
  <si>
    <t>michelle_sbhjb</t>
  </si>
  <si>
    <t>Sun May 03 19:11:12 PDT 2009</t>
  </si>
  <si>
    <t>Sun May 03 19:11:14 PDT 2009</t>
  </si>
  <si>
    <t>davecazz</t>
  </si>
  <si>
    <t>Sun May 03 19:11:17 PDT 2009</t>
  </si>
  <si>
    <t>Sun May 03 19:11:23 PDT 2009</t>
  </si>
  <si>
    <t>Sun May 03 19:11:26 PDT 2009</t>
  </si>
  <si>
    <t>jaleesie</t>
  </si>
  <si>
    <t>Sun May 03 19:11:29 PDT 2009</t>
  </si>
  <si>
    <t>Sun May 03 19:11:30 PDT 2009</t>
  </si>
  <si>
    <t>Samheaddd</t>
  </si>
  <si>
    <t>misspinksugar</t>
  </si>
  <si>
    <t>Sun May 03 19:11:31 PDT 2009</t>
  </si>
  <si>
    <t>Sun May 03 19:11:33 PDT 2009</t>
  </si>
  <si>
    <t>Sun May 03 19:11:35 PDT 2009</t>
  </si>
  <si>
    <t>RandolphSt</t>
  </si>
  <si>
    <t>Parisi2274</t>
  </si>
  <si>
    <t>katierupinsky</t>
  </si>
  <si>
    <t>thepi0usatheist</t>
  </si>
  <si>
    <t>badboyblog</t>
  </si>
  <si>
    <t>ee1013</t>
  </si>
  <si>
    <t>chmpglvs</t>
  </si>
  <si>
    <t>KevinAM1</t>
  </si>
  <si>
    <t>laysea</t>
  </si>
  <si>
    <t>MariAdkins</t>
  </si>
  <si>
    <t>Sun May 03 19:16:10 PDT 2009</t>
  </si>
  <si>
    <t>kelalea</t>
  </si>
  <si>
    <t>Sun May 03 19:16:12 PDT 2009</t>
  </si>
  <si>
    <t>Sun May 03 19:16:11 PDT 2009</t>
  </si>
  <si>
    <t>Sun May 03 19:16:13 PDT 2009</t>
  </si>
  <si>
    <t xml:space="preserve">@amazingphoebe i emailed you baby  eeek, i'll call you tonight yes </t>
  </si>
  <si>
    <t>Sun May 03 19:16:14 PDT 2009</t>
  </si>
  <si>
    <t>Sun May 03 19:16:17 PDT 2009</t>
  </si>
  <si>
    <t>hotchick_sandy</t>
  </si>
  <si>
    <t>Sun May 03 19:16:19 PDT 2009</t>
  </si>
  <si>
    <t>Sun May 03 19:16:20 PDT 2009</t>
  </si>
  <si>
    <t>Sun May 03 19:16:21 PDT 2009</t>
  </si>
  <si>
    <t>Sun May 03 19:16:24 PDT 2009</t>
  </si>
  <si>
    <t>Sun May 03 19:16:26 PDT 2009</t>
  </si>
  <si>
    <t>Sun May 03 19:16:27 PDT 2009</t>
  </si>
  <si>
    <t>Sun May 03 19:16:33 PDT 2009</t>
  </si>
  <si>
    <t>Sun May 03 19:16:34 PDT 2009</t>
  </si>
  <si>
    <t>Sun May 03 19:16:35 PDT 2009</t>
  </si>
  <si>
    <t>ErikaHoney</t>
  </si>
  <si>
    <t>iheartjordank</t>
  </si>
  <si>
    <t>mccraemalcolm</t>
  </si>
  <si>
    <t>heathermarie79</t>
  </si>
  <si>
    <t>JazzAli</t>
  </si>
  <si>
    <t>artfaerie</t>
  </si>
  <si>
    <t>JoeMerlin</t>
  </si>
  <si>
    <t>KrystalRenee24</t>
  </si>
  <si>
    <t>lisagoo</t>
  </si>
  <si>
    <t>AdamTheFlash</t>
  </si>
  <si>
    <t>Sun May 03 19:21:11 PDT 2009</t>
  </si>
  <si>
    <t>Sun May 03 19:21:15 PDT 2009</t>
  </si>
  <si>
    <t>Billy3G</t>
  </si>
  <si>
    <t>Sun May 03 19:21:17 PDT 2009</t>
  </si>
  <si>
    <t>Sun May 03 19:21:21 PDT 2009</t>
  </si>
  <si>
    <t>Sun May 03 19:21:22 PDT 2009</t>
  </si>
  <si>
    <t>Bobby_Dore15</t>
  </si>
  <si>
    <t>Sun May 03 19:21:23 PDT 2009</t>
  </si>
  <si>
    <t>Sun May 03 19:21:24 PDT 2009</t>
  </si>
  <si>
    <t>Sun May 03 19:21:26 PDT 2009</t>
  </si>
  <si>
    <t>Sun May 03 19:21:27 PDT 2009</t>
  </si>
  <si>
    <t>Sun May 03 19:21:28 PDT 2009</t>
  </si>
  <si>
    <t>KateBentley</t>
  </si>
  <si>
    <t>Sun May 03 19:21:31 PDT 2009</t>
  </si>
  <si>
    <t>CindyCotter</t>
  </si>
  <si>
    <t>Sun May 03 19:21:32 PDT 2009</t>
  </si>
  <si>
    <t>TolsimirWolf</t>
  </si>
  <si>
    <t>Sun May 03 19:21:35 PDT 2009</t>
  </si>
  <si>
    <t>Sun May 03 19:21:36 PDT 2009</t>
  </si>
  <si>
    <t>Sun May 03 19:21:37 PDT 2009</t>
  </si>
  <si>
    <t>matthewgall</t>
  </si>
  <si>
    <t>Tifferz1517</t>
  </si>
  <si>
    <t>oridusartic</t>
  </si>
  <si>
    <t>lugash</t>
  </si>
  <si>
    <t>mrsccool</t>
  </si>
  <si>
    <t>volacious1</t>
  </si>
  <si>
    <t>batchout</t>
  </si>
  <si>
    <t>tessaimee</t>
  </si>
  <si>
    <t>Anaivory</t>
  </si>
  <si>
    <t>LMD12</t>
  </si>
  <si>
    <t>KasiaKolo</t>
  </si>
  <si>
    <t>OMGitsAndrea</t>
  </si>
  <si>
    <t>Sun May 03 19:26:13 PDT 2009</t>
  </si>
  <si>
    <t>means1921</t>
  </si>
  <si>
    <t>Sun May 03 19:26:14 PDT 2009</t>
  </si>
  <si>
    <t>Sun May 03 19:26:15 PDT 2009</t>
  </si>
  <si>
    <t>daxterboy88</t>
  </si>
  <si>
    <t>Sun May 03 19:26:16 PDT 2009</t>
  </si>
  <si>
    <t>Sun May 03 19:26:20 PDT 2009</t>
  </si>
  <si>
    <t>Sun May 03 19:26:21 PDT 2009</t>
  </si>
  <si>
    <t>emacdanico</t>
  </si>
  <si>
    <t>BostonPRchic</t>
  </si>
  <si>
    <t>Sun May 03 19:26:22 PDT 2009</t>
  </si>
  <si>
    <t>Sun May 03 19:26:27 PDT 2009</t>
  </si>
  <si>
    <t>Sun May 03 19:26:30 PDT 2009</t>
  </si>
  <si>
    <t>Sun May 03 19:26:31 PDT 2009</t>
  </si>
  <si>
    <t>Sun May 03 19:26:33 PDT 2009</t>
  </si>
  <si>
    <t>Sun May 03 19:26:35 PDT 2009</t>
  </si>
  <si>
    <t>Sun May 03 19:26:36 PDT 2009</t>
  </si>
  <si>
    <t>Sun May 03 19:26:37 PDT 2009</t>
  </si>
  <si>
    <t>Sun May 03 19:26:38 PDT 2009</t>
  </si>
  <si>
    <t>Sun May 03 19:26:39 PDT 2009</t>
  </si>
  <si>
    <t>MissThursday</t>
  </si>
  <si>
    <t>joshuael</t>
  </si>
  <si>
    <t>Krys33</t>
  </si>
  <si>
    <t>Sylverz</t>
  </si>
  <si>
    <t>chillypho</t>
  </si>
  <si>
    <t>Sarah2713</t>
  </si>
  <si>
    <t>rockgurl89</t>
  </si>
  <si>
    <t>_JessicaJOY</t>
  </si>
  <si>
    <t>panacea81</t>
  </si>
  <si>
    <t>pilepgumpy</t>
  </si>
  <si>
    <t>irod54</t>
  </si>
  <si>
    <t>charpajar</t>
  </si>
  <si>
    <t>spaceyfan</t>
  </si>
  <si>
    <t>deannaurie</t>
  </si>
  <si>
    <t>Sun May 03 19:31:14 PDT 2009</t>
  </si>
  <si>
    <t>crystaljordan</t>
  </si>
  <si>
    <t>Sun May 03 19:31:15 PDT 2009</t>
  </si>
  <si>
    <t>Sun May 03 19:31:20 PDT 2009</t>
  </si>
  <si>
    <t>Sun May 03 19:31:21 PDT 2009</t>
  </si>
  <si>
    <t>thomasrafael</t>
  </si>
  <si>
    <t>MszTHiCKNESZ</t>
  </si>
  <si>
    <t>TheAngelForever</t>
  </si>
  <si>
    <t>Sun May 03 19:31:24 PDT 2009</t>
  </si>
  <si>
    <t>Sun May 03 19:31:26 PDT 2009</t>
  </si>
  <si>
    <t>Sun May 03 19:31:30 PDT 2009</t>
  </si>
  <si>
    <t>AdamasityBarbie</t>
  </si>
  <si>
    <t>Sun May 03 19:31:31 PDT 2009</t>
  </si>
  <si>
    <t>rainbow_sauce</t>
  </si>
  <si>
    <t>Sun May 03 19:31:34 PDT 2009</t>
  </si>
  <si>
    <t>Sun May 03 19:31:35 PDT 2009</t>
  </si>
  <si>
    <t>Sun May 03 19:31:36 PDT 2009</t>
  </si>
  <si>
    <t>Sun May 03 19:31:38 PDT 2009</t>
  </si>
  <si>
    <t>Rebeckah1010</t>
  </si>
  <si>
    <t>HilaryPatrick</t>
  </si>
  <si>
    <t>bradtoth3bon3</t>
  </si>
  <si>
    <t>danielmulec</t>
  </si>
  <si>
    <t>CMChadwick</t>
  </si>
  <si>
    <t>MrCouture</t>
  </si>
  <si>
    <t>espinosa22</t>
  </si>
  <si>
    <t>sharmaro84</t>
  </si>
  <si>
    <t>KissofCamine</t>
  </si>
  <si>
    <t>jacdo</t>
  </si>
  <si>
    <t>cdphotomom</t>
  </si>
  <si>
    <t>halfpastoctober</t>
  </si>
  <si>
    <t>CASSANDRERANK</t>
  </si>
  <si>
    <t>eth_k</t>
  </si>
  <si>
    <t>SherineGamal</t>
  </si>
  <si>
    <t>Sun May 03 19:36:11 PDT 2009</t>
  </si>
  <si>
    <t>Sun May 03 19:36:13 PDT 2009</t>
  </si>
  <si>
    <t xml:space="preserve">my head </t>
  </si>
  <si>
    <t>Sun May 03 19:36:21 PDT 2009</t>
  </si>
  <si>
    <t>Sun May 03 19:36:24 PDT 2009</t>
  </si>
  <si>
    <t>munyeesee</t>
  </si>
  <si>
    <t>Sun May 03 19:36:23 PDT 2009</t>
  </si>
  <si>
    <t>Sun May 03 19:36:25 PDT 2009</t>
  </si>
  <si>
    <t>Sun May 03 19:36:27 PDT 2009</t>
  </si>
  <si>
    <t>Sun May 03 19:36:29 PDT 2009</t>
  </si>
  <si>
    <t>Sun May 03 19:36:31 PDT 2009</t>
  </si>
  <si>
    <t>Sun May 03 19:36:35 PDT 2009</t>
  </si>
  <si>
    <t>Sun May 03 19:36:37 PDT 2009</t>
  </si>
  <si>
    <t>Queeny_Bee43</t>
  </si>
  <si>
    <t>Sun May 03 19:36:42 PDT 2009</t>
  </si>
  <si>
    <t>VeloriumCamper</t>
  </si>
  <si>
    <t>ashtea</t>
  </si>
  <si>
    <t>PrincessBoddi</t>
  </si>
  <si>
    <t>aasrikatragadda</t>
  </si>
  <si>
    <t xml:space="preserve">I just want to go home </t>
  </si>
  <si>
    <t>dstarpro</t>
  </si>
  <si>
    <t>FlashTurtle</t>
  </si>
  <si>
    <t>hot_chocers</t>
  </si>
  <si>
    <t>xPamela_Laurenx</t>
  </si>
  <si>
    <t>LuvToSparkLe</t>
  </si>
  <si>
    <t>item84jeremy</t>
  </si>
  <si>
    <t>karenkid</t>
  </si>
  <si>
    <t>Mr3l3ctric0cean</t>
  </si>
  <si>
    <t>Sun May 03 19:41:17 PDT 2009</t>
  </si>
  <si>
    <t>michellerrrrr</t>
  </si>
  <si>
    <t>Sun May 03 19:41:19 PDT 2009</t>
  </si>
  <si>
    <t>Sun May 03 19:41:20 PDT 2009</t>
  </si>
  <si>
    <t>Sun May 03 19:41:24 PDT 2009</t>
  </si>
  <si>
    <t>Sun May 03 19:41:25 PDT 2009</t>
  </si>
  <si>
    <t>sonata31</t>
  </si>
  <si>
    <t>Sun May 03 19:41:26 PDT 2009</t>
  </si>
  <si>
    <t>Sun May 03 19:41:33 PDT 2009</t>
  </si>
  <si>
    <t>Batel19</t>
  </si>
  <si>
    <t>Sun May 03 19:41:34 PDT 2009</t>
  </si>
  <si>
    <t>Sun May 03 19:41:36 PDT 2009</t>
  </si>
  <si>
    <t>babymakes7</t>
  </si>
  <si>
    <t>Sun May 03 19:41:37 PDT 2009</t>
  </si>
  <si>
    <t>acunningplan</t>
  </si>
  <si>
    <t>Sun May 03 19:41:38 PDT 2009</t>
  </si>
  <si>
    <t>peacecharade</t>
  </si>
  <si>
    <t>Sun May 03 19:41:39 PDT 2009</t>
  </si>
  <si>
    <t>Sun May 03 19:41:40 PDT 2009</t>
  </si>
  <si>
    <t>Randumzlover</t>
  </si>
  <si>
    <t>Sun May 03 19:41:41 PDT 2009</t>
  </si>
  <si>
    <t>missjinxx</t>
  </si>
  <si>
    <t>katekintail</t>
  </si>
  <si>
    <t>emmaftw</t>
  </si>
  <si>
    <t>heyuovrthere</t>
  </si>
  <si>
    <t>Sarah_Alderson</t>
  </si>
  <si>
    <t>DaniS26</t>
  </si>
  <si>
    <t>ardnaxela0502</t>
  </si>
  <si>
    <t>Sun May 03 19:46:12 PDT 2009</t>
  </si>
  <si>
    <t>Sun May 03 19:46:14 PDT 2009</t>
  </si>
  <si>
    <t>phoenixpwns</t>
  </si>
  <si>
    <t>I_Rmbr_Thinkin</t>
  </si>
  <si>
    <t xml:space="preserve">@panacea81 ohh, nice  i'm cuorious. now it's time for me to sleep, school in 8 hours  nighy nigh, talk 2 you soon </t>
  </si>
  <si>
    <t>Sun May 03 19:46:16 PDT 2009</t>
  </si>
  <si>
    <t>BRYANBREZE</t>
  </si>
  <si>
    <t>Sun May 03 19:46:17 PDT 2009</t>
  </si>
  <si>
    <t>Sun May 03 19:46:18 PDT 2009</t>
  </si>
  <si>
    <t>Sun May 03 19:46:19 PDT 2009</t>
  </si>
  <si>
    <t>Sun May 03 19:46:21 PDT 2009</t>
  </si>
  <si>
    <t>Sun May 03 19:46:22 PDT 2009</t>
  </si>
  <si>
    <t>Sun May 03 19:46:23 PDT 2009</t>
  </si>
  <si>
    <t>HBOAsia</t>
  </si>
  <si>
    <t>Sun May 03 19:46:27 PDT 2009</t>
  </si>
  <si>
    <t>I_Marie716</t>
  </si>
  <si>
    <t>Sun May 03 19:46:28 PDT 2009</t>
  </si>
  <si>
    <t>LAMBE_GONE_WILD</t>
  </si>
  <si>
    <t>Sun May 03 19:46:30 PDT 2009</t>
  </si>
  <si>
    <t>Merrydeth</t>
  </si>
  <si>
    <t>Sun May 03 19:46:32 PDT 2009</t>
  </si>
  <si>
    <t>christinajade</t>
  </si>
  <si>
    <t>Sun May 03 19:46:33 PDT 2009</t>
  </si>
  <si>
    <t>Sun May 03 19:46:35 PDT 2009</t>
  </si>
  <si>
    <t>Sun May 03 19:46:40 PDT 2009</t>
  </si>
  <si>
    <t>ailene90</t>
  </si>
  <si>
    <t>Sun May 03 19:46:42 PDT 2009</t>
  </si>
  <si>
    <t>Sun May 03 19:46:43 PDT 2009</t>
  </si>
  <si>
    <t>jessicadnguyen</t>
  </si>
  <si>
    <t>HelenKitty</t>
  </si>
  <si>
    <t>__juli</t>
  </si>
  <si>
    <t>Damzell</t>
  </si>
  <si>
    <t>blusonya</t>
  </si>
  <si>
    <t>Jennisastar</t>
  </si>
  <si>
    <t>ITSALIVE95</t>
  </si>
  <si>
    <t>rockstarima</t>
  </si>
  <si>
    <t>Jenom</t>
  </si>
  <si>
    <t>Sun May 03 19:51:16 PDT 2009</t>
  </si>
  <si>
    <t>Sun May 03 19:51:18 PDT 2009</t>
  </si>
  <si>
    <t>Ptrsha</t>
  </si>
  <si>
    <t>Sun May 03 19:51:19 PDT 2009</t>
  </si>
  <si>
    <t>Sun May 03 19:51:20 PDT 2009</t>
  </si>
  <si>
    <t>Sun May 03 19:51:26 PDT 2009</t>
  </si>
  <si>
    <t>Sun May 03 19:51:27 PDT 2009</t>
  </si>
  <si>
    <t>Sun May 03 19:51:29 PDT 2009</t>
  </si>
  <si>
    <t>Sun May 03 19:51:31 PDT 2009</t>
  </si>
  <si>
    <t>PjFromOz</t>
  </si>
  <si>
    <t>Sun May 03 19:51:32 PDT 2009</t>
  </si>
  <si>
    <t>Sun May 03 19:51:34 PDT 2009</t>
  </si>
  <si>
    <t>Sun May 03 19:51:35 PDT 2009</t>
  </si>
  <si>
    <t>Sun May 03 19:51:36 PDT 2009</t>
  </si>
  <si>
    <t>Sun May 03 19:51:38 PDT 2009</t>
  </si>
  <si>
    <t>goddesssabre</t>
  </si>
  <si>
    <t>Sun May 03 19:51:44 PDT 2009</t>
  </si>
  <si>
    <t>Sun May 03 19:51:45 PDT 2009</t>
  </si>
  <si>
    <t>Mehar</t>
  </si>
  <si>
    <t>TaylorNunn</t>
  </si>
  <si>
    <t>wendsayherbst</t>
  </si>
  <si>
    <t>freddygipson</t>
  </si>
  <si>
    <t>stokes81</t>
  </si>
  <si>
    <t>Elle108</t>
  </si>
  <si>
    <t>BellaKarma</t>
  </si>
  <si>
    <t>MelissaJeskie</t>
  </si>
  <si>
    <t>Sun May 03 19:56:17 PDT 2009</t>
  </si>
  <si>
    <t>Sun May 03 19:56:19 PDT 2009</t>
  </si>
  <si>
    <t>Sun May 03 19:56:21 PDT 2009</t>
  </si>
  <si>
    <t>Sun May 03 19:56:22 PDT 2009</t>
  </si>
  <si>
    <t>MegganFallon</t>
  </si>
  <si>
    <t>Alessa19</t>
  </si>
  <si>
    <t>Sun May 03 19:56:25 PDT 2009</t>
  </si>
  <si>
    <t>MrSecureT</t>
  </si>
  <si>
    <t>Sun May 03 19:56:26 PDT 2009</t>
  </si>
  <si>
    <t>kimphat</t>
  </si>
  <si>
    <t>Sun May 03 19:56:27 PDT 2009</t>
  </si>
  <si>
    <t>Sun May 03 19:56:28 PDT 2009</t>
  </si>
  <si>
    <t>Sun May 03 19:56:29 PDT 2009</t>
  </si>
  <si>
    <t>justinemaganda</t>
  </si>
  <si>
    <t>Sun May 03 19:56:30 PDT 2009</t>
  </si>
  <si>
    <t>TonyZebra</t>
  </si>
  <si>
    <t>Sun May 03 19:56:33 PDT 2009</t>
  </si>
  <si>
    <t>kels2411</t>
  </si>
  <si>
    <t>Sun May 03 19:56:37 PDT 2009</t>
  </si>
  <si>
    <t>Sun May 03 19:56:39 PDT 2009</t>
  </si>
  <si>
    <t>Sun May 03 19:56:40 PDT 2009</t>
  </si>
  <si>
    <t>Sun May 03 19:56:43 PDT 2009</t>
  </si>
  <si>
    <t>Sun May 03 19:56:44 PDT 2009</t>
  </si>
  <si>
    <t>Sun May 03 19:56:45 PDT 2009</t>
  </si>
  <si>
    <t>Sun May 03 19:56:46 PDT 2009</t>
  </si>
  <si>
    <t>TriLLieBoi</t>
  </si>
  <si>
    <t>terraohhsofab</t>
  </si>
  <si>
    <t>brittanyashley</t>
  </si>
  <si>
    <t>laurenshapiro</t>
  </si>
  <si>
    <t>M00M00</t>
  </si>
  <si>
    <t>Lovely212</t>
  </si>
  <si>
    <t>tokioh</t>
  </si>
  <si>
    <t>brennao</t>
  </si>
  <si>
    <t>deabarnes</t>
  </si>
  <si>
    <t>katiecane</t>
  </si>
  <si>
    <t>courtnoel</t>
  </si>
  <si>
    <t>MissVixenPHX</t>
  </si>
  <si>
    <t>alyssa905</t>
  </si>
  <si>
    <t>pmk215</t>
  </si>
  <si>
    <t>balibaby</t>
  </si>
  <si>
    <t>kc0219</t>
  </si>
  <si>
    <t>Sun May 03 20:01:19 PDT 2009</t>
  </si>
  <si>
    <t>Sun May 03 20:01:21 PDT 2009</t>
  </si>
  <si>
    <t>Sun May 03 20:01:26 PDT 2009</t>
  </si>
  <si>
    <t>Sun May 03 20:01:27 PDT 2009</t>
  </si>
  <si>
    <t>Sun May 03 20:01:28 PDT 2009</t>
  </si>
  <si>
    <t>Sun May 03 20:01:29 PDT 2009</t>
  </si>
  <si>
    <t>Sun May 03 20:01:30 PDT 2009</t>
  </si>
  <si>
    <t>Sun May 03 20:01:31 PDT 2009</t>
  </si>
  <si>
    <t>Sun May 03 20:01:32 PDT 2009</t>
  </si>
  <si>
    <t>Sun May 03 20:01:33 PDT 2009</t>
  </si>
  <si>
    <t>Sun May 03 20:01:39 PDT 2009</t>
  </si>
  <si>
    <t>Sun May 03 20:01:42 PDT 2009</t>
  </si>
  <si>
    <t>Sun May 03 20:01:44 PDT 2009</t>
  </si>
  <si>
    <t>Sun May 03 20:01:46 PDT 2009</t>
  </si>
  <si>
    <t>alana__petersen</t>
  </si>
  <si>
    <t>Sun May 03 20:01:47 PDT 2009</t>
  </si>
  <si>
    <t>mommyanjayyy</t>
  </si>
  <si>
    <t>Sun May 03 20:01:48 PDT 2009</t>
  </si>
  <si>
    <t>jhsands</t>
  </si>
  <si>
    <t>Aminabuddafly</t>
  </si>
  <si>
    <t>KatieMaySmith</t>
  </si>
  <si>
    <t>BaleBabe66</t>
  </si>
  <si>
    <t>catielarner</t>
  </si>
  <si>
    <t>BeantownCutie</t>
  </si>
  <si>
    <t>prismkitty</t>
  </si>
  <si>
    <t>SashaDiva</t>
  </si>
  <si>
    <t>chrismasterson</t>
  </si>
  <si>
    <t>DarthMartin</t>
  </si>
  <si>
    <t>Sun May 03 20:06:17 PDT 2009</t>
  </si>
  <si>
    <t>Sun May 03 20:06:22 PDT 2009</t>
  </si>
  <si>
    <t>Sun May 03 20:06:23 PDT 2009</t>
  </si>
  <si>
    <t>xBubbaliciousx</t>
  </si>
  <si>
    <t>Sun May 03 20:06:25 PDT 2009</t>
  </si>
  <si>
    <t>Sun May 03 20:06:30 PDT 2009</t>
  </si>
  <si>
    <t>Sun May 03 20:06:32 PDT 2009</t>
  </si>
  <si>
    <t>Sun May 03 20:06:33 PDT 2009</t>
  </si>
  <si>
    <t>Sun May 03 20:06:35 PDT 2009</t>
  </si>
  <si>
    <t>Sun May 03 20:06:38 PDT 2009</t>
  </si>
  <si>
    <t>Sun May 03 20:06:39 PDT 2009</t>
  </si>
  <si>
    <t>Sun May 03 20:06:46 PDT 2009</t>
  </si>
  <si>
    <t>Sun May 03 20:06:47 PDT 2009</t>
  </si>
  <si>
    <t>Sun May 03 20:06:48 PDT 2009</t>
  </si>
  <si>
    <t>Sun May 03 20:06:49 PDT 2009</t>
  </si>
  <si>
    <t>elltotheoh</t>
  </si>
  <si>
    <t>theroyaltyclub</t>
  </si>
  <si>
    <t>iheartrocknroll</t>
  </si>
  <si>
    <t>chicblvd</t>
  </si>
  <si>
    <t>JazzMX5</t>
  </si>
  <si>
    <t>koreyy_button</t>
  </si>
  <si>
    <t>LibbiAnn</t>
  </si>
  <si>
    <t>kimalojado</t>
  </si>
  <si>
    <t>SermonsDomain</t>
  </si>
  <si>
    <t>Boneya</t>
  </si>
  <si>
    <t>AnnaMAlvarez</t>
  </si>
  <si>
    <t>jamisonkelly</t>
  </si>
  <si>
    <t>Jlwycoff</t>
  </si>
  <si>
    <t>Sun May 03 20:11:23 PDT 2009</t>
  </si>
  <si>
    <t>Sun May 03 20:11:27 PDT 2009</t>
  </si>
  <si>
    <t>Sun May 03 20:11:28 PDT 2009</t>
  </si>
  <si>
    <t>Sun May 03 20:11:32 PDT 2009</t>
  </si>
  <si>
    <t>Sun May 03 20:11:38 PDT 2009</t>
  </si>
  <si>
    <t>Sun May 03 20:11:41 PDT 2009</t>
  </si>
  <si>
    <t>Sun May 03 20:11:42 PDT 2009</t>
  </si>
  <si>
    <t>Carterstreet</t>
  </si>
  <si>
    <t>Sun May 03 20:11:51 PDT 2009</t>
  </si>
  <si>
    <t>MrsJoeJonasBby</t>
  </si>
  <si>
    <t>manggy</t>
  </si>
  <si>
    <t>netdoc66</t>
  </si>
  <si>
    <t>mave_nice</t>
  </si>
  <si>
    <t>Zo_E</t>
  </si>
  <si>
    <t>jadeyysomajor</t>
  </si>
  <si>
    <t>mleis</t>
  </si>
  <si>
    <t>bbridgee</t>
  </si>
  <si>
    <t>dijahp</t>
  </si>
  <si>
    <t>urnotl33t</t>
  </si>
  <si>
    <t>snobscrilla</t>
  </si>
  <si>
    <t>seraphically84</t>
  </si>
  <si>
    <t>Sun May 03 20:16:27 PDT 2009</t>
  </si>
  <si>
    <t>Sun May 03 20:16:28 PDT 2009</t>
  </si>
  <si>
    <t>drejo</t>
  </si>
  <si>
    <t>Sun May 03 20:16:29 PDT 2009</t>
  </si>
  <si>
    <t>Sun May 03 20:16:30 PDT 2009</t>
  </si>
  <si>
    <t>nothilde</t>
  </si>
  <si>
    <t>Sun May 03 20:16:31 PDT 2009</t>
  </si>
  <si>
    <t>Sun May 03 20:16:34 PDT 2009</t>
  </si>
  <si>
    <t>VanessaCarbalho</t>
  </si>
  <si>
    <t>Sun May 03 20:16:39 PDT 2009</t>
  </si>
  <si>
    <t>singedhalo</t>
  </si>
  <si>
    <t>Sun May 03 20:16:41 PDT 2009</t>
  </si>
  <si>
    <t>Sun May 03 20:16:48 PDT 2009</t>
  </si>
  <si>
    <t>ShadowsLove</t>
  </si>
  <si>
    <t>aksrpai</t>
  </si>
  <si>
    <t>Sun May 03 20:16:50 PDT 2009</t>
  </si>
  <si>
    <t>alexxrobinsonn</t>
  </si>
  <si>
    <t>jeremii</t>
  </si>
  <si>
    <t>DreMurphy</t>
  </si>
  <si>
    <t>Kayla_Lasserre</t>
  </si>
  <si>
    <t>patrinajb</t>
  </si>
  <si>
    <t>katephelan</t>
  </si>
  <si>
    <t>TenaciousDani</t>
  </si>
  <si>
    <t>alibegins</t>
  </si>
  <si>
    <t>inhisservice05</t>
  </si>
  <si>
    <t>mickj23q</t>
  </si>
  <si>
    <t>thetori</t>
  </si>
  <si>
    <t>brownblonde</t>
  </si>
  <si>
    <t>Sun May 03 20:21:21 PDT 2009</t>
  </si>
  <si>
    <t>Sun May 03 20:21:23 PDT 2009</t>
  </si>
  <si>
    <t>Sun May 03 20:21:24 PDT 2009</t>
  </si>
  <si>
    <t>Sun May 03 20:21:25 PDT 2009</t>
  </si>
  <si>
    <t>darealfitz</t>
  </si>
  <si>
    <t>Sun May 03 20:21:30 PDT 2009</t>
  </si>
  <si>
    <t>Sun May 03 20:21:35 PDT 2009</t>
  </si>
  <si>
    <t>Sun May 03 20:21:36 PDT 2009</t>
  </si>
  <si>
    <t>Sun May 03 20:21:37 PDT 2009</t>
  </si>
  <si>
    <t>HSBSuzanne</t>
  </si>
  <si>
    <t>Sun May 03 20:21:40 PDT 2009</t>
  </si>
  <si>
    <t>mKEC</t>
  </si>
  <si>
    <t>Sun May 03 20:21:41 PDT 2009</t>
  </si>
  <si>
    <t>Sun May 03 20:21:43 PDT 2009</t>
  </si>
  <si>
    <t>Sun May 03 20:21:45 PDT 2009</t>
  </si>
  <si>
    <t>Sun May 03 20:21:48 PDT 2009</t>
  </si>
  <si>
    <t>Sun May 03 20:21:49 PDT 2009</t>
  </si>
  <si>
    <t>gailelaine</t>
  </si>
  <si>
    <t>Sun May 03 20:21:52 PDT 2009</t>
  </si>
  <si>
    <t>yoamberr</t>
  </si>
  <si>
    <t>Sun May 03 20:21:53 PDT 2009</t>
  </si>
  <si>
    <t>Sun May 03 20:21:54 PDT 2009</t>
  </si>
  <si>
    <t>ZakyD</t>
  </si>
  <si>
    <t>maggieroseregan</t>
  </si>
  <si>
    <t>Kpotts22</t>
  </si>
  <si>
    <t>Gadreel23</t>
  </si>
  <si>
    <t>Shad3s0fgr4y</t>
  </si>
  <si>
    <t>Betheaeroplane</t>
  </si>
  <si>
    <t>DAYUM_GINA</t>
  </si>
  <si>
    <t>Kreeeston</t>
  </si>
  <si>
    <t>Sun May 03 20:26:30 PDT 2009</t>
  </si>
  <si>
    <t>Sun May 03 20:26:34 PDT 2009</t>
  </si>
  <si>
    <t>lissyvz</t>
  </si>
  <si>
    <t>Sun May 03 20:26:35 PDT 2009</t>
  </si>
  <si>
    <t>Sun May 03 20:26:36 PDT 2009</t>
  </si>
  <si>
    <t>Sun May 03 20:26:39 PDT 2009</t>
  </si>
  <si>
    <t>Sun May 03 20:26:42 PDT 2009</t>
  </si>
  <si>
    <t>ktduh</t>
  </si>
  <si>
    <t>wingz3r0</t>
  </si>
  <si>
    <t>Sun May 03 20:26:43 PDT 2009</t>
  </si>
  <si>
    <t>NicoleCarina</t>
  </si>
  <si>
    <t>Sadikins</t>
  </si>
  <si>
    <t>Sun May 03 20:26:44 PDT 2009</t>
  </si>
  <si>
    <t>Sun May 03 20:26:45 PDT 2009</t>
  </si>
  <si>
    <t>Sun May 03 20:26:48 PDT 2009</t>
  </si>
  <si>
    <t>Sun May 03 20:26:49 PDT 2009</t>
  </si>
  <si>
    <t>Sun May 03 20:26:50 PDT 2009</t>
  </si>
  <si>
    <t>Sun May 03 20:26:52 PDT 2009</t>
  </si>
  <si>
    <t>ucf0503</t>
  </si>
  <si>
    <t>Sun May 03 20:26:54 PDT 2009</t>
  </si>
  <si>
    <t>a_yellis</t>
  </si>
  <si>
    <t>Sun May 03 20:26:55 PDT 2009</t>
  </si>
  <si>
    <t>Ailove</t>
  </si>
  <si>
    <t>ch3x</t>
  </si>
  <si>
    <t>Killaya</t>
  </si>
  <si>
    <t>olive112</t>
  </si>
  <si>
    <t>ohliyawashere</t>
  </si>
  <si>
    <t>nsterk08</t>
  </si>
  <si>
    <t>MaggiieJonas</t>
  </si>
  <si>
    <t>mccr8</t>
  </si>
  <si>
    <t>icecreamwithyou</t>
  </si>
  <si>
    <t>screamin_deal</t>
  </si>
  <si>
    <t>Sun May 03 20:31:26 PDT 2009</t>
  </si>
  <si>
    <t>Sun May 03 20:31:29 PDT 2009</t>
  </si>
  <si>
    <t>leksi</t>
  </si>
  <si>
    <t>Sun May 03 20:31:30 PDT 2009</t>
  </si>
  <si>
    <t>Sun May 03 20:31:37 PDT 2009</t>
  </si>
  <si>
    <t>Sun May 03 20:31:38 PDT 2009</t>
  </si>
  <si>
    <t>Sun May 03 20:31:39 PDT 2009</t>
  </si>
  <si>
    <t>Sun May 03 20:31:40 PDT 2009</t>
  </si>
  <si>
    <t>Sun May 03 20:31:42 PDT 2009</t>
  </si>
  <si>
    <t>Sun May 03 20:31:43 PDT 2009</t>
  </si>
  <si>
    <t>KillaAce</t>
  </si>
  <si>
    <t>Sun May 03 20:31:44 PDT 2009</t>
  </si>
  <si>
    <t>Sun May 03 20:31:45 PDT 2009</t>
  </si>
  <si>
    <t>Sun May 03 20:31:47 PDT 2009</t>
  </si>
  <si>
    <t>Sun May 03 20:31:49 PDT 2009</t>
  </si>
  <si>
    <t>Sun May 03 20:31:51 PDT 2009</t>
  </si>
  <si>
    <t>Sun May 03 20:31:52 PDT 2009</t>
  </si>
  <si>
    <t>brianamonster</t>
  </si>
  <si>
    <t>Sun May 03 20:31:56 PDT 2009</t>
  </si>
  <si>
    <t>blahpro</t>
  </si>
  <si>
    <t>todayimfine</t>
  </si>
  <si>
    <t>ddubsprincess</t>
  </si>
  <si>
    <t>viv181</t>
  </si>
  <si>
    <t>Poohnine</t>
  </si>
  <si>
    <t>missdizzy</t>
  </si>
  <si>
    <t>ciaobella50</t>
  </si>
  <si>
    <t>lunaqueen</t>
  </si>
  <si>
    <t>davidjohnharris</t>
  </si>
  <si>
    <t>Bellalyranight</t>
  </si>
  <si>
    <t>xoXxXkittyXxXox</t>
  </si>
  <si>
    <t>Sun May 03 20:36:27 PDT 2009</t>
  </si>
  <si>
    <t>Sun May 03 20:36:30 PDT 2009</t>
  </si>
  <si>
    <t>Butterfly3000</t>
  </si>
  <si>
    <t>Sun May 03 20:36:35 PDT 2009</t>
  </si>
  <si>
    <t>Sun May 03 20:36:40 PDT 2009</t>
  </si>
  <si>
    <t>Sun May 03 20:36:44 PDT 2009</t>
  </si>
  <si>
    <t>Sun May 03 20:36:45 PDT 2009</t>
  </si>
  <si>
    <t>NRMcclelland</t>
  </si>
  <si>
    <t>Sun May 03 20:36:46 PDT 2009</t>
  </si>
  <si>
    <t>Sun May 03 20:36:48 PDT 2009</t>
  </si>
  <si>
    <t>Sun May 03 20:36:50 PDT 2009</t>
  </si>
  <si>
    <t>Sun May 03 20:36:54 PDT 2009</t>
  </si>
  <si>
    <t>Sun May 03 20:36:55 PDT 2009</t>
  </si>
  <si>
    <t>Sun May 03 20:36:57 PDT 2009</t>
  </si>
  <si>
    <t>jadeofjades</t>
  </si>
  <si>
    <t>ashleybrooke22</t>
  </si>
  <si>
    <t>keidson94</t>
  </si>
  <si>
    <t>LindazettE</t>
  </si>
  <si>
    <t>Julz4pink</t>
  </si>
  <si>
    <t>bradleygirl7</t>
  </si>
  <si>
    <t>THEChesterDEAN</t>
  </si>
  <si>
    <t>SillyMickey9894</t>
  </si>
  <si>
    <t>FairyDustx3x3</t>
  </si>
  <si>
    <t>s4nazz</t>
  </si>
  <si>
    <t>kittycoww</t>
  </si>
  <si>
    <t>Shayisthe1</t>
  </si>
  <si>
    <t>JennyLou31</t>
  </si>
  <si>
    <t>tarkle21</t>
  </si>
  <si>
    <t>dannymcguffin</t>
  </si>
  <si>
    <t>dotarray</t>
  </si>
  <si>
    <t>HybridCody</t>
  </si>
  <si>
    <t>Sun May 03 20:41:32 PDT 2009</t>
  </si>
  <si>
    <t>Sun May 03 20:41:33 PDT 2009</t>
  </si>
  <si>
    <t>Sun May 03 20:41:34 PDT 2009</t>
  </si>
  <si>
    <t>Sun May 03 20:41:35 PDT 2009</t>
  </si>
  <si>
    <t>VanessaZavala</t>
  </si>
  <si>
    <t>Sun May 03 20:41:37 PDT 2009</t>
  </si>
  <si>
    <t>bjaykenneth</t>
  </si>
  <si>
    <t>Sun May 03 20:41:38 PDT 2009</t>
  </si>
  <si>
    <t>Sun May 03 20:41:42 PDT 2009</t>
  </si>
  <si>
    <t>Shaque85</t>
  </si>
  <si>
    <t>Sun May 03 20:41:44 PDT 2009</t>
  </si>
  <si>
    <t>smile_tile</t>
  </si>
  <si>
    <t>Sun May 03 20:41:45 PDT 2009</t>
  </si>
  <si>
    <t>Sun May 03 20:41:46 PDT 2009</t>
  </si>
  <si>
    <t>Sun May 03 20:41:47 PDT 2009</t>
  </si>
  <si>
    <t>Sun May 03 20:41:48 PDT 2009</t>
  </si>
  <si>
    <t>madamecupcake</t>
  </si>
  <si>
    <t>Sun May 03 20:41:50 PDT 2009</t>
  </si>
  <si>
    <t>Sun May 03 20:41:52 PDT 2009</t>
  </si>
  <si>
    <t>Sun May 03 20:41:58 PDT 2009</t>
  </si>
  <si>
    <t>universesolved</t>
  </si>
  <si>
    <t>_alexxanndria</t>
  </si>
  <si>
    <t>lianeviolet</t>
  </si>
  <si>
    <t>akeemjamal</t>
  </si>
  <si>
    <t>corininja10</t>
  </si>
  <si>
    <t>MissNaD</t>
  </si>
  <si>
    <t>lovespiral</t>
  </si>
  <si>
    <t>LovinBenjamin</t>
  </si>
  <si>
    <t>shaneplewis</t>
  </si>
  <si>
    <t>intsik</t>
  </si>
  <si>
    <t>littlemissglitz</t>
  </si>
  <si>
    <t>Annie_Y</t>
  </si>
  <si>
    <t>kymberlyh</t>
  </si>
  <si>
    <t>Sun May 03 20:46:27 PDT 2009</t>
  </si>
  <si>
    <t>tweenkle77</t>
  </si>
  <si>
    <t>Sun May 03 20:46:28 PDT 2009</t>
  </si>
  <si>
    <t>Sun May 03 20:46:29 PDT 2009</t>
  </si>
  <si>
    <t>Sun May 03 20:46:33 PDT 2009</t>
  </si>
  <si>
    <t>Sun May 03 20:46:36 PDT 2009</t>
  </si>
  <si>
    <t>Sun May 03 20:46:37 PDT 2009</t>
  </si>
  <si>
    <t>CrypticFragment</t>
  </si>
  <si>
    <t>Sun May 03 20:46:39 PDT 2009</t>
  </si>
  <si>
    <t>Sun May 03 20:46:42 PDT 2009</t>
  </si>
  <si>
    <t>Sun May 03 20:46:44 PDT 2009</t>
  </si>
  <si>
    <t>jopari</t>
  </si>
  <si>
    <t>Sun May 03 20:46:46 PDT 2009</t>
  </si>
  <si>
    <t>Matthew_Shapiro</t>
  </si>
  <si>
    <t>Sun May 03 20:46:47 PDT 2009</t>
  </si>
  <si>
    <t>Sun May 03 20:46:49 PDT 2009</t>
  </si>
  <si>
    <t>alishababyxo</t>
  </si>
  <si>
    <t>Sun May 03 20:46:53 PDT 2009</t>
  </si>
  <si>
    <t>Sun May 03 20:46:55 PDT 2009</t>
  </si>
  <si>
    <t>blackbaarbie</t>
  </si>
  <si>
    <t>Sun May 03 20:46:57 PDT 2009</t>
  </si>
  <si>
    <t>babyscratch</t>
  </si>
  <si>
    <t>vlovbg</t>
  </si>
  <si>
    <t>xoKARLA</t>
  </si>
  <si>
    <t>NicoleRod</t>
  </si>
  <si>
    <t>makahiya</t>
  </si>
  <si>
    <t>chibiryan</t>
  </si>
  <si>
    <t>chadalackgrillz</t>
  </si>
  <si>
    <t>Mislock</t>
  </si>
  <si>
    <t>TwittyPics</t>
  </si>
  <si>
    <t>Sun May 03 20:51:24 PDT 2009</t>
  </si>
  <si>
    <t>ItsMariahxOxO</t>
  </si>
  <si>
    <t>musicislifesami</t>
  </si>
  <si>
    <t>Sun May 03 20:51:25 PDT 2009</t>
  </si>
  <si>
    <t>Sun May 03 20:51:27 PDT 2009</t>
  </si>
  <si>
    <t>Sun May 03 20:51:28 PDT 2009</t>
  </si>
  <si>
    <t>Sun May 03 20:51:33 PDT 2009</t>
  </si>
  <si>
    <t>Sun May 03 20:51:36 PDT 2009</t>
  </si>
  <si>
    <t>Sun May 03 20:51:37 PDT 2009</t>
  </si>
  <si>
    <t>Sun May 03 20:51:41 PDT 2009</t>
  </si>
  <si>
    <t>Sun May 03 20:51:42 PDT 2009</t>
  </si>
  <si>
    <t>Sun May 03 20:51:43 PDT 2009</t>
  </si>
  <si>
    <t>Sun May 03 20:51:45 PDT 2009</t>
  </si>
  <si>
    <t>Sun May 03 20:51:48 PDT 2009</t>
  </si>
  <si>
    <t>Sun May 03 20:51:49 PDT 2009</t>
  </si>
  <si>
    <t>Silver_Craig</t>
  </si>
  <si>
    <t>Sun May 03 20:51:50 PDT 2009</t>
  </si>
  <si>
    <t>Sun May 03 20:51:51 PDT 2009</t>
  </si>
  <si>
    <t>Sun May 03 20:51:53 PDT 2009</t>
  </si>
  <si>
    <t>napkinshoe</t>
  </si>
  <si>
    <t>Sun May 03 20:51:55 PDT 2009</t>
  </si>
  <si>
    <t>Sun May 03 20:51:57 PDT 2009</t>
  </si>
  <si>
    <t>Sun May 03 20:51:59 PDT 2009</t>
  </si>
  <si>
    <t>jasmeeen</t>
  </si>
  <si>
    <t>KrystEVIL</t>
  </si>
  <si>
    <t>anggunn</t>
  </si>
  <si>
    <t>Baconfeed</t>
  </si>
  <si>
    <t>reayjespersen</t>
  </si>
  <si>
    <t>MelisaMCRmy</t>
  </si>
  <si>
    <t>rtamsessions</t>
  </si>
  <si>
    <t>Sara413</t>
  </si>
  <si>
    <t>Weaverous</t>
  </si>
  <si>
    <t>DorkyMe</t>
  </si>
  <si>
    <t>prozacrain</t>
  </si>
  <si>
    <t>smonastery</t>
  </si>
  <si>
    <t>pawsthejaws</t>
  </si>
  <si>
    <t>Sun May 03 20:56:35 PDT 2009</t>
  </si>
  <si>
    <t>braindamage02</t>
  </si>
  <si>
    <t>Sun May 03 20:56:36 PDT 2009</t>
  </si>
  <si>
    <t>Sun May 03 20:56:39 PDT 2009</t>
  </si>
  <si>
    <t>Sun May 03 20:56:41 PDT 2009</t>
  </si>
  <si>
    <t>Sun May 03 20:56:42 PDT 2009</t>
  </si>
  <si>
    <t>Sun May 03 20:56:43 PDT 2009</t>
  </si>
  <si>
    <t>Sun May 03 20:56:44 PDT 2009</t>
  </si>
  <si>
    <t>Sun May 03 20:56:47 PDT 2009</t>
  </si>
  <si>
    <t>Sun May 03 20:56:49 PDT 2009</t>
  </si>
  <si>
    <t>Sun May 03 20:56:53 PDT 2009</t>
  </si>
  <si>
    <t>Sun May 03 20:56:54 PDT 2009</t>
  </si>
  <si>
    <t>Sun May 03 20:56:55 PDT 2009</t>
  </si>
  <si>
    <t>Sun May 03 20:56:57 PDT 2009</t>
  </si>
  <si>
    <t>Sun May 03 20:56:58 PDT 2009</t>
  </si>
  <si>
    <t>Sun May 03 20:57:00 PDT 2009</t>
  </si>
  <si>
    <t>Sun May 03 20:57:01 PDT 2009</t>
  </si>
  <si>
    <t>LolaBunny21</t>
  </si>
  <si>
    <t>fllygirl242</t>
  </si>
  <si>
    <t>junkieenet</t>
  </si>
  <si>
    <t>DJDTweed</t>
  </si>
  <si>
    <t>rockymarley</t>
  </si>
  <si>
    <t>Nautinkotbkitty</t>
  </si>
  <si>
    <t>aprilknob</t>
  </si>
  <si>
    <t>mejoff</t>
  </si>
  <si>
    <t>ShoeGirl21</t>
  </si>
  <si>
    <t>trickassshane</t>
  </si>
  <si>
    <t>danupoyner</t>
  </si>
  <si>
    <t>rafamejia</t>
  </si>
  <si>
    <t>emily216</t>
  </si>
  <si>
    <t>Sun May 03 21:01:35 PDT 2009</t>
  </si>
  <si>
    <t>Sun May 03 21:01:37 PDT 2009</t>
  </si>
  <si>
    <t>handegraphix</t>
  </si>
  <si>
    <t>Sun May 03 21:01:38 PDT 2009</t>
  </si>
  <si>
    <t>Sun May 03 21:01:41 PDT 2009</t>
  </si>
  <si>
    <t>foodabyss</t>
  </si>
  <si>
    <t>Sun May 03 21:01:43 PDT 2009</t>
  </si>
  <si>
    <t>Sun May 03 21:01:44 PDT 2009</t>
  </si>
  <si>
    <t>Sun May 03 21:01:46 PDT 2009</t>
  </si>
  <si>
    <t>chefjeff</t>
  </si>
  <si>
    <t>Sun May 03 21:01:47 PDT 2009</t>
  </si>
  <si>
    <t>Sun May 03 21:01:48 PDT 2009</t>
  </si>
  <si>
    <t>Sun May 03 21:01:50 PDT 2009</t>
  </si>
  <si>
    <t>Sun May 03 21:01:58 PDT 2009</t>
  </si>
  <si>
    <t>Sun May 03 21:01:59 PDT 2009</t>
  </si>
  <si>
    <t>OhManChrisHand</t>
  </si>
  <si>
    <t>tylor47</t>
  </si>
  <si>
    <t>droptable</t>
  </si>
  <si>
    <t>libbyk</t>
  </si>
  <si>
    <t>christyspanties</t>
  </si>
  <si>
    <t>eletheowl</t>
  </si>
  <si>
    <t>ManeaterX3</t>
  </si>
  <si>
    <t>ces1982</t>
  </si>
  <si>
    <t>keralita13</t>
  </si>
  <si>
    <t>wennverastegui</t>
  </si>
  <si>
    <t>Sun May 03 21:06:30 PDT 2009</t>
  </si>
  <si>
    <t>ipearlie</t>
  </si>
  <si>
    <t>krizzuto24</t>
  </si>
  <si>
    <t>Sun May 03 21:06:34 PDT 2009</t>
  </si>
  <si>
    <t>Sun May 03 21:06:35 PDT 2009</t>
  </si>
  <si>
    <t>Sun May 03 21:06:36 PDT 2009</t>
  </si>
  <si>
    <t>Sun May 03 21:06:43 PDT 2009</t>
  </si>
  <si>
    <t>Sun May 03 21:06:45 PDT 2009</t>
  </si>
  <si>
    <t>alexsakmd</t>
  </si>
  <si>
    <t>Sun May 03 21:06:46 PDT 2009</t>
  </si>
  <si>
    <t>Sun May 03 21:06:48 PDT 2009</t>
  </si>
  <si>
    <t>Sun May 03 21:06:49 PDT 2009</t>
  </si>
  <si>
    <t>Danni__</t>
  </si>
  <si>
    <t>Sun May 03 21:06:54 PDT 2009</t>
  </si>
  <si>
    <t>Juzlik3muzik</t>
  </si>
  <si>
    <t>Sun May 03 21:06:55 PDT 2009</t>
  </si>
  <si>
    <t>Snickals</t>
  </si>
  <si>
    <t>Sun May 03 21:06:56 PDT 2009</t>
  </si>
  <si>
    <t>Sun May 03 21:07:05 PDT 2009</t>
  </si>
  <si>
    <t>suebrody1</t>
  </si>
  <si>
    <t>jafane5</t>
  </si>
  <si>
    <t>stokely</t>
  </si>
  <si>
    <t>syntheticjesso</t>
  </si>
  <si>
    <t>Maineymaine</t>
  </si>
  <si>
    <t>theresatrujillo</t>
  </si>
  <si>
    <t>claricechui</t>
  </si>
  <si>
    <t>4Kiley</t>
  </si>
  <si>
    <t>aydensgodmom</t>
  </si>
  <si>
    <t>jurgen</t>
  </si>
  <si>
    <t>superduperjes</t>
  </si>
  <si>
    <t>propagation</t>
  </si>
  <si>
    <t>Sun May 03 21:11:38 PDT 2009</t>
  </si>
  <si>
    <t>Sun May 03 21:11:39 PDT 2009</t>
  </si>
  <si>
    <t>Sun May 03 21:11:42 PDT 2009</t>
  </si>
  <si>
    <t>GucciLipgloss</t>
  </si>
  <si>
    <t>Sun May 03 21:11:45 PDT 2009</t>
  </si>
  <si>
    <t>Sun May 03 21:11:46 PDT 2009</t>
  </si>
  <si>
    <t>Sun May 03 21:11:47 PDT 2009</t>
  </si>
  <si>
    <t>Sun May 03 21:11:49 PDT 2009</t>
  </si>
  <si>
    <t>evirlyn</t>
  </si>
  <si>
    <t>Sun May 03 21:11:50 PDT 2009</t>
  </si>
  <si>
    <t>Sun May 03 21:11:51 PDT 2009</t>
  </si>
  <si>
    <t>@despairxfactor He's my newest one  The other two are rescues, they're previous owner beat them  (Dum Dum is only 3 months in that pic)</t>
  </si>
  <si>
    <t>Sun May 03 21:11:54 PDT 2009</t>
  </si>
  <si>
    <t>RealBlackWidow</t>
  </si>
  <si>
    <t>Sun May 03 21:11:57 PDT 2009</t>
  </si>
  <si>
    <t>Sun May 03 21:12:03 PDT 2009</t>
  </si>
  <si>
    <t>Sun May 03 21:12:05 PDT 2009</t>
  </si>
  <si>
    <t>Sun May 03 21:12:08 PDT 2009</t>
  </si>
  <si>
    <t>projectx58</t>
  </si>
  <si>
    <t>day</t>
  </si>
  <si>
    <t>hkk0405</t>
  </si>
  <si>
    <t>alexissraee</t>
  </si>
  <si>
    <t>darksbane</t>
  </si>
  <si>
    <t>wolfsoul</t>
  </si>
  <si>
    <t>penuchi</t>
  </si>
  <si>
    <t>jldforever</t>
  </si>
  <si>
    <t>gregwoodhouse</t>
  </si>
  <si>
    <t>calrion</t>
  </si>
  <si>
    <t>itslisali</t>
  </si>
  <si>
    <t>yellowduckx</t>
  </si>
  <si>
    <t>rebecajean</t>
  </si>
  <si>
    <t>Sun May 03 21:16:39 PDT 2009</t>
  </si>
  <si>
    <t>_nathy</t>
  </si>
  <si>
    <t>Sun May 03 21:16:42 PDT 2009</t>
  </si>
  <si>
    <t>Dan_Rogers</t>
  </si>
  <si>
    <t>Sun May 03 21:16:46 PDT 2009</t>
  </si>
  <si>
    <t>vbeauchem</t>
  </si>
  <si>
    <t>Sun May 03 21:16:47 PDT 2009</t>
  </si>
  <si>
    <t>nikkigreenway</t>
  </si>
  <si>
    <t>Sun May 03 21:16:54 PDT 2009</t>
  </si>
  <si>
    <t>Sun May 03 21:16:55 PDT 2009</t>
  </si>
  <si>
    <t>jackiepetri</t>
  </si>
  <si>
    <t>Sun May 03 21:16:58 PDT 2009</t>
  </si>
  <si>
    <t>sillysweetness</t>
  </si>
  <si>
    <t>Sun May 03 21:16:59 PDT 2009</t>
  </si>
  <si>
    <t>Sun May 03 21:17:00 PDT 2009</t>
  </si>
  <si>
    <t>_PlainJane_</t>
  </si>
  <si>
    <t>Sun May 03 21:17:01 PDT 2009</t>
  </si>
  <si>
    <t>Sun May 03 21:17:04 PDT 2009</t>
  </si>
  <si>
    <t>jonathanlai</t>
  </si>
  <si>
    <t>Sun May 03 21:17:06 PDT 2009</t>
  </si>
  <si>
    <t>Sun May 03 21:17:07 PDT 2009</t>
  </si>
  <si>
    <t>Sun May 03 21:17:08 PDT 2009</t>
  </si>
  <si>
    <t>elliepants</t>
  </si>
  <si>
    <t>Sun May 03 21:17:11 PDT 2009</t>
  </si>
  <si>
    <t>melissa_hope</t>
  </si>
  <si>
    <t>itsmemcee</t>
  </si>
  <si>
    <t>mond_just_in</t>
  </si>
  <si>
    <t>fenominalxwoman</t>
  </si>
  <si>
    <t>Keeyakitsune</t>
  </si>
  <si>
    <t>glamourgirl0514</t>
  </si>
  <si>
    <t>ozsultan</t>
  </si>
  <si>
    <t>mspuddin</t>
  </si>
  <si>
    <t>lightroomblog</t>
  </si>
  <si>
    <t>Sun May 03 21:21:41 PDT 2009</t>
  </si>
  <si>
    <t>Sun May 03 21:21:43 PDT 2009</t>
  </si>
  <si>
    <t>drummerg217</t>
  </si>
  <si>
    <t>Sun May 03 21:21:45 PDT 2009</t>
  </si>
  <si>
    <t>Sun May 03 21:21:48 PDT 2009</t>
  </si>
  <si>
    <t>Sun May 03 21:21:54 PDT 2009</t>
  </si>
  <si>
    <t>Sun May 03 21:21:58 PDT 2009</t>
  </si>
  <si>
    <t>juuleeya</t>
  </si>
  <si>
    <t>Sun May 03 21:21:59 PDT 2009</t>
  </si>
  <si>
    <t>thalygermain</t>
  </si>
  <si>
    <t>Sun May 03 21:22:01 PDT 2009</t>
  </si>
  <si>
    <t>Sun May 03 21:22:03 PDT 2009</t>
  </si>
  <si>
    <t>beccabreu</t>
  </si>
  <si>
    <t>Sun May 03 21:22:04 PDT 2009</t>
  </si>
  <si>
    <t>saeedku</t>
  </si>
  <si>
    <t>Sun May 03 21:22:09 PDT 2009</t>
  </si>
  <si>
    <t>Sun May 03 21:22:11 PDT 2009</t>
  </si>
  <si>
    <t>Listed</t>
  </si>
  <si>
    <t>delicatedecay</t>
  </si>
  <si>
    <t>alicelee09</t>
  </si>
  <si>
    <t>oxlifesabeach31</t>
  </si>
  <si>
    <t>markdeso</t>
  </si>
  <si>
    <t>RichForestano</t>
  </si>
  <si>
    <t>HorstBurkhardt</t>
  </si>
  <si>
    <t>meerhank</t>
  </si>
  <si>
    <t>wishbearxx_</t>
  </si>
  <si>
    <t>FrenchAngelHorn</t>
  </si>
  <si>
    <t>Sun May 03 21:26:44 PDT 2009</t>
  </si>
  <si>
    <t>Sun May 03 21:26:46 PDT 2009</t>
  </si>
  <si>
    <t>Sun May 03 21:26:50 PDT 2009</t>
  </si>
  <si>
    <t>Sun May 03 21:26:51 PDT 2009</t>
  </si>
  <si>
    <t>Sun May 03 21:26:53 PDT 2009</t>
  </si>
  <si>
    <t>Lyricist_Juice</t>
  </si>
  <si>
    <t>jamileh</t>
  </si>
  <si>
    <t>Sun May 03 21:26:56 PDT 2009</t>
  </si>
  <si>
    <t>vonplatypus</t>
  </si>
  <si>
    <t>Sun May 03 21:26:57 PDT 2009</t>
  </si>
  <si>
    <t>Sun May 03 21:27:01 PDT 2009</t>
  </si>
  <si>
    <t>Sun May 03 21:27:02 PDT 2009</t>
  </si>
  <si>
    <t>Sun May 03 21:27:06 PDT 2009</t>
  </si>
  <si>
    <t>blossompuff</t>
  </si>
  <si>
    <t>Sun May 03 21:27:11 PDT 2009</t>
  </si>
  <si>
    <t>Sun May 03 21:27:12 PDT 2009</t>
  </si>
  <si>
    <t>elyntan</t>
  </si>
  <si>
    <t>ayanami136</t>
  </si>
  <si>
    <t>LoserfaceLucy</t>
  </si>
  <si>
    <t>ycrossey</t>
  </si>
  <si>
    <t>Sun May 03 21:31:38 PDT 2009</t>
  </si>
  <si>
    <t>Sun May 03 21:31:39 PDT 2009</t>
  </si>
  <si>
    <t>Sun May 03 21:31:42 PDT 2009</t>
  </si>
  <si>
    <t>Sun May 03 21:31:43 PDT 2009</t>
  </si>
  <si>
    <t>Sun May 03 21:31:44 PDT 2009</t>
  </si>
  <si>
    <t>Sun May 03 21:31:45 PDT 2009</t>
  </si>
  <si>
    <t>Sun May 03 21:31:46 PDT 2009</t>
  </si>
  <si>
    <t>Sun May 03 21:31:48 PDT 2009</t>
  </si>
  <si>
    <t>Sun May 03 21:31:51 PDT 2009</t>
  </si>
  <si>
    <t>Sun May 03 21:31:53 PDT 2009</t>
  </si>
  <si>
    <t>Sun May 03 21:31:55 PDT 2009</t>
  </si>
  <si>
    <t>itsgnatyo</t>
  </si>
  <si>
    <t>Sun May 03 21:32:06 PDT 2009</t>
  </si>
  <si>
    <t>Sun May 03 21:32:09 PDT 2009</t>
  </si>
  <si>
    <t>Sun May 03 21:32:12 PDT 2009</t>
  </si>
  <si>
    <t>SaveTheRamen</t>
  </si>
  <si>
    <t>Loliii</t>
  </si>
  <si>
    <t>LOVEcalifornia</t>
  </si>
  <si>
    <t>mosesmonster</t>
  </si>
  <si>
    <t>rockmanac</t>
  </si>
  <si>
    <t>RanaeShrider</t>
  </si>
  <si>
    <t>sugababez</t>
  </si>
  <si>
    <t>lazugod</t>
  </si>
  <si>
    <t>jfkjohan</t>
  </si>
  <si>
    <t>danielskowalski</t>
  </si>
  <si>
    <t>Sun May 03 21:36:35 PDT 2009</t>
  </si>
  <si>
    <t>alijog</t>
  </si>
  <si>
    <t>Sun May 03 21:36:36 PDT 2009</t>
  </si>
  <si>
    <t>Sun May 03 21:36:39 PDT 2009</t>
  </si>
  <si>
    <t>Sun May 03 21:36:41 PDT 2009</t>
  </si>
  <si>
    <t>Sun May 03 21:36:42 PDT 2009</t>
  </si>
  <si>
    <t>Sun May 03 21:36:43 PDT 2009</t>
  </si>
  <si>
    <t>Y2Amber</t>
  </si>
  <si>
    <t>Sun May 03 21:36:46 PDT 2009</t>
  </si>
  <si>
    <t>Sun May 03 21:36:48 PDT 2009</t>
  </si>
  <si>
    <t>Sun May 03 21:36:49 PDT 2009</t>
  </si>
  <si>
    <t>Sun May 03 21:36:50 PDT 2009</t>
  </si>
  <si>
    <t>Sun May 03 21:36:53 PDT 2009</t>
  </si>
  <si>
    <t>Sun May 03 21:36:54 PDT 2009</t>
  </si>
  <si>
    <t>Sun May 03 21:36:55 PDT 2009</t>
  </si>
  <si>
    <t>sabrinabriann</t>
  </si>
  <si>
    <t>Sun May 03 21:36:56 PDT 2009</t>
  </si>
  <si>
    <t>Sun May 03 21:36:59 PDT 2009</t>
  </si>
  <si>
    <t>PrincessEze</t>
  </si>
  <si>
    <t>Sun May 03 21:37:02 PDT 2009</t>
  </si>
  <si>
    <t>Sun May 03 21:37:03 PDT 2009</t>
  </si>
  <si>
    <t>Sun May 03 21:37:04 PDT 2009</t>
  </si>
  <si>
    <t>Sun May 03 21:37:05 PDT 2009</t>
  </si>
  <si>
    <t>Jayde_Nicole</t>
  </si>
  <si>
    <t>Sun May 03 21:37:07 PDT 2009</t>
  </si>
  <si>
    <t>Sun May 03 21:37:10 PDT 2009</t>
  </si>
  <si>
    <t>BusinessTalk</t>
  </si>
  <si>
    <t>vikijurek</t>
  </si>
  <si>
    <t>Getzie</t>
  </si>
  <si>
    <t>thisbedanielle</t>
  </si>
  <si>
    <t>Luv_ChelseaFC</t>
  </si>
  <si>
    <t>YupimSam</t>
  </si>
  <si>
    <t>jasechaos</t>
  </si>
  <si>
    <t>Itsmissdi</t>
  </si>
  <si>
    <t>AClockworkToad</t>
  </si>
  <si>
    <t>heychelsea</t>
  </si>
  <si>
    <t>genry31</t>
  </si>
  <si>
    <t>NatElev</t>
  </si>
  <si>
    <t>Sun May 03 21:41:43 PDT 2009</t>
  </si>
  <si>
    <t>Sun May 03 21:41:48 PDT 2009</t>
  </si>
  <si>
    <t>Pdot10</t>
  </si>
  <si>
    <t>Sun May 03 21:41:55 PDT 2009</t>
  </si>
  <si>
    <t>xxamandaa</t>
  </si>
  <si>
    <t>Sun May 03 21:41:57 PDT 2009</t>
  </si>
  <si>
    <t>Sun May 03 21:41:59 PDT 2009</t>
  </si>
  <si>
    <t>Sun May 03 21:42:01 PDT 2009</t>
  </si>
  <si>
    <t>Sun May 03 21:42:06 PDT 2009</t>
  </si>
  <si>
    <t>Sun May 03 21:42:10 PDT 2009</t>
  </si>
  <si>
    <t>Sun May 03 21:42:14 PDT 2009</t>
  </si>
  <si>
    <t>Sun May 03 21:42:15 PDT 2009</t>
  </si>
  <si>
    <t>MichelleZen</t>
  </si>
  <si>
    <t>Tassie84</t>
  </si>
  <si>
    <t>wlauw</t>
  </si>
  <si>
    <t>hungariandevil</t>
  </si>
  <si>
    <t>jnodding</t>
  </si>
  <si>
    <t>SheBangz</t>
  </si>
  <si>
    <t>th3ub3rdork</t>
  </si>
  <si>
    <t>mandeemillion</t>
  </si>
  <si>
    <t>Sun May 03 21:46:38 PDT 2009</t>
  </si>
  <si>
    <t>ageLOC4theworld</t>
  </si>
  <si>
    <t>Sun May 03 21:46:48 PDT 2009</t>
  </si>
  <si>
    <t>plaintruthiness</t>
  </si>
  <si>
    <t>Sun May 03 21:46:49 PDT 2009</t>
  </si>
  <si>
    <t>Sun May 03 21:46:51 PDT 2009</t>
  </si>
  <si>
    <t>TwilightilDawn</t>
  </si>
  <si>
    <t>@meghannian  Sorry yes I was a little frustrated for being blocked  oh well tomorrow will be a better day  Good night</t>
  </si>
  <si>
    <t>Sun May 03 21:46:53 PDT 2009</t>
  </si>
  <si>
    <t>niiiecy</t>
  </si>
  <si>
    <t>Sun May 03 21:47:01 PDT 2009</t>
  </si>
  <si>
    <t>Sun May 03 21:47:02 PDT 2009</t>
  </si>
  <si>
    <t>Sun May 03 21:47:04 PDT 2009</t>
  </si>
  <si>
    <t>Sun May 03 21:47:07 PDT 2009</t>
  </si>
  <si>
    <t>Sun May 03 21:47:09 PDT 2009</t>
  </si>
  <si>
    <t>Sun May 03 21:47:13 PDT 2009</t>
  </si>
  <si>
    <t>Sun May 03 21:47:14 PDT 2009</t>
  </si>
  <si>
    <t>Sun May 03 21:47:15 PDT 2009</t>
  </si>
  <si>
    <t>damarisens</t>
  </si>
  <si>
    <t>jamgelua</t>
  </si>
  <si>
    <t>theressteiner</t>
  </si>
  <si>
    <t>Jillyo214</t>
  </si>
  <si>
    <t>boobzilllla</t>
  </si>
  <si>
    <t>xo_nathalieee</t>
  </si>
  <si>
    <t>Dawn1098730</t>
  </si>
  <si>
    <t>kharvari</t>
  </si>
  <si>
    <t>cubanas</t>
  </si>
  <si>
    <t>mattsparks88</t>
  </si>
  <si>
    <t>kellyhalluch</t>
  </si>
  <si>
    <t>gnr180</t>
  </si>
  <si>
    <t>AmandaBranwyn</t>
  </si>
  <si>
    <t>BeaBanks</t>
  </si>
  <si>
    <t>GenAlessandra</t>
  </si>
  <si>
    <t>KarisRae</t>
  </si>
  <si>
    <t>Sun May 03 21:51:45 PDT 2009</t>
  </si>
  <si>
    <t>VOGUE616</t>
  </si>
  <si>
    <t>Sun May 03 21:51:51 PDT 2009</t>
  </si>
  <si>
    <t>Sun May 03 21:51:52 PDT 2009</t>
  </si>
  <si>
    <t>Sun May 03 21:51:55 PDT 2009</t>
  </si>
  <si>
    <t>maymay_marie</t>
  </si>
  <si>
    <t>Sun May 03 21:51:57 PDT 2009</t>
  </si>
  <si>
    <t>Sun May 03 21:51:58 PDT 2009</t>
  </si>
  <si>
    <t>Sun May 03 21:51:59 PDT 2009</t>
  </si>
  <si>
    <t>Sun May 03 21:52:00 PDT 2009</t>
  </si>
  <si>
    <t>paulyum</t>
  </si>
  <si>
    <t>Sun May 03 21:52:02 PDT 2009</t>
  </si>
  <si>
    <t>Sun May 03 21:52:03 PDT 2009</t>
  </si>
  <si>
    <t>airasheene</t>
  </si>
  <si>
    <t>Sun May 03 21:52:04 PDT 2009</t>
  </si>
  <si>
    <t>jordynjitters</t>
  </si>
  <si>
    <t>Sun May 03 21:52:05 PDT 2009</t>
  </si>
  <si>
    <t>Sun May 03 21:52:11 PDT 2009</t>
  </si>
  <si>
    <t>Sun May 03 21:52:12 PDT 2009</t>
  </si>
  <si>
    <t>CourtneySusanne</t>
  </si>
  <si>
    <t>_bebe</t>
  </si>
  <si>
    <t>tx_girl</t>
  </si>
  <si>
    <t>Flipalicious</t>
  </si>
  <si>
    <t>wcollinstx</t>
  </si>
  <si>
    <t>arathos</t>
  </si>
  <si>
    <t>lopezm28</t>
  </si>
  <si>
    <t>carly_kurd</t>
  </si>
  <si>
    <t>Sun May 03 21:56:40 PDT 2009</t>
  </si>
  <si>
    <t>Sun May 03 21:56:44 PDT 2009</t>
  </si>
  <si>
    <t>Sun May 03 21:56:48 PDT 2009</t>
  </si>
  <si>
    <t>ANDYGARCIA619</t>
  </si>
  <si>
    <t>PETER0328</t>
  </si>
  <si>
    <t>nicolejarrous</t>
  </si>
  <si>
    <t>Sun May 03 21:56:50 PDT 2009</t>
  </si>
  <si>
    <t>andycrash</t>
  </si>
  <si>
    <t>Sun May 03 21:56:55 PDT 2009</t>
  </si>
  <si>
    <t>Ms_Niss</t>
  </si>
  <si>
    <t>Sun May 03 21:56:58 PDT 2009</t>
  </si>
  <si>
    <t>Meezy143</t>
  </si>
  <si>
    <t>Sun May 03 21:57:00 PDT 2009</t>
  </si>
  <si>
    <t>Sun May 03 21:57:04 PDT 2009</t>
  </si>
  <si>
    <t>Sun May 03 21:57:05 PDT 2009</t>
  </si>
  <si>
    <t>chelscaldwell</t>
  </si>
  <si>
    <t>Sun May 03 21:57:17 PDT 2009</t>
  </si>
  <si>
    <t>xlikewolvesx</t>
  </si>
  <si>
    <t>maxzephraim</t>
  </si>
  <si>
    <t>Musikboi89</t>
  </si>
  <si>
    <t>XtinaJohnson</t>
  </si>
  <si>
    <t>MsJBell</t>
  </si>
  <si>
    <t>MKeezy</t>
  </si>
  <si>
    <t>JonD7</t>
  </si>
  <si>
    <t>PoisonLolita</t>
  </si>
  <si>
    <t>CiaoBellaMe15</t>
  </si>
  <si>
    <t>marinafrisca</t>
  </si>
  <si>
    <t>Sun May 03 22:01:44 PDT 2009</t>
  </si>
  <si>
    <t>Sun May 03 22:01:46 PDT 2009</t>
  </si>
  <si>
    <t>Sun May 03 22:01:54 PDT 2009</t>
  </si>
  <si>
    <t>danachic</t>
  </si>
  <si>
    <t>Sun May 03 22:01:59 PDT 2009</t>
  </si>
  <si>
    <t>Sun May 03 22:02:00 PDT 2009</t>
  </si>
  <si>
    <t xml:space="preserve">@sloanb all's fine in Dotsisx-land  Lab, lab, lab. Some blogging, some sleep, some food. My ankle is hurting though now </t>
  </si>
  <si>
    <t>Sun May 03 22:02:02 PDT 2009</t>
  </si>
  <si>
    <t>Sun May 03 22:02:03 PDT 2009</t>
  </si>
  <si>
    <t>Sun May 03 22:02:05 PDT 2009</t>
  </si>
  <si>
    <t>Sun May 03 22:02:06 PDT 2009</t>
  </si>
  <si>
    <t>NirusuSukofu</t>
  </si>
  <si>
    <t>Sun May 03 22:02:15 PDT 2009</t>
  </si>
  <si>
    <t>bellaapolo</t>
  </si>
  <si>
    <t>Sun May 03 22:02:16 PDT 2009</t>
  </si>
  <si>
    <t>Sun May 03 22:02:19 PDT 2009</t>
  </si>
  <si>
    <t>rorochanel</t>
  </si>
  <si>
    <t>superarin</t>
  </si>
  <si>
    <t>FJMDollhouse</t>
  </si>
  <si>
    <t>Dianaonline</t>
  </si>
  <si>
    <t>BeatriceCaraway</t>
  </si>
  <si>
    <t>LittleYellowJen</t>
  </si>
  <si>
    <t>Madalys</t>
  </si>
  <si>
    <t>aaamanda</t>
  </si>
  <si>
    <t>NatalieBinczak</t>
  </si>
  <si>
    <t>Sun May 03 22:06:45 PDT 2009</t>
  </si>
  <si>
    <t>Sun May 03 22:06:50 PDT 2009</t>
  </si>
  <si>
    <t>Sun May 03 22:06:51 PDT 2009</t>
  </si>
  <si>
    <t>Sun May 03 22:06:52 PDT 2009</t>
  </si>
  <si>
    <t>Sun May 03 22:06:54 PDT 2009</t>
  </si>
  <si>
    <t>Sun May 03 22:06:55 PDT 2009</t>
  </si>
  <si>
    <t>Sun May 03 22:07:03 PDT 2009</t>
  </si>
  <si>
    <t>Sun May 03 22:07:04 PDT 2009</t>
  </si>
  <si>
    <t>Sun May 03 22:07:06 PDT 2009</t>
  </si>
  <si>
    <t>Sun May 03 22:07:07 PDT 2009</t>
  </si>
  <si>
    <t>MizzSnickerzxo</t>
  </si>
  <si>
    <t xml:space="preserve">I Am The Biggest Idiot EVAH. It Was Under MY Butt. Kennedy Is Laughing Her Ass Off  Jk.  Meh Feels In The Mood To Read&amp;amp;Write.Peaceee. </t>
  </si>
  <si>
    <t>Sun May 03 22:07:08 PDT 2009</t>
  </si>
  <si>
    <t>Sun May 03 22:07:10 PDT 2009</t>
  </si>
  <si>
    <t>_AndrewLe</t>
  </si>
  <si>
    <t>ce_alim</t>
  </si>
  <si>
    <t>Sun May 03 22:07:12 PDT 2009</t>
  </si>
  <si>
    <t>Sun May 03 22:07:14 PDT 2009</t>
  </si>
  <si>
    <t>moirarogersbree</t>
  </si>
  <si>
    <t>Sun May 03 22:07:15 PDT 2009</t>
  </si>
  <si>
    <t>Sun May 03 22:07:19 PDT 2009</t>
  </si>
  <si>
    <t>Sun May 03 22:07:20 PDT 2009</t>
  </si>
  <si>
    <t>onebigorooni</t>
  </si>
  <si>
    <t>trixr4kedzz</t>
  </si>
  <si>
    <t>TeamJonasLovato</t>
  </si>
  <si>
    <t>ShalaMae</t>
  </si>
  <si>
    <t>Loviin_lyfe</t>
  </si>
  <si>
    <t>the_randomist</t>
  </si>
  <si>
    <t>Sun May 03 22:11:41 PDT 2009</t>
  </si>
  <si>
    <t>Sun May 03 22:11:44 PDT 2009</t>
  </si>
  <si>
    <t>Sun May 03 22:11:45 PDT 2009</t>
  </si>
  <si>
    <t>Sun May 03 22:11:52 PDT 2009</t>
  </si>
  <si>
    <t>Sun May 03 22:11:53 PDT 2009</t>
  </si>
  <si>
    <t>Sun May 03 22:11:55 PDT 2009</t>
  </si>
  <si>
    <t>Sun May 03 22:12:00 PDT 2009</t>
  </si>
  <si>
    <t>mwacker</t>
  </si>
  <si>
    <t>Sun May 03 22:12:06 PDT 2009</t>
  </si>
  <si>
    <t>darrensproat</t>
  </si>
  <si>
    <t>Sun May 03 22:12:07 PDT 2009</t>
  </si>
  <si>
    <t>Sun May 03 22:12:13 PDT 2009</t>
  </si>
  <si>
    <t>Sun May 03 22:12:14 PDT 2009</t>
  </si>
  <si>
    <t>soniakrsteski</t>
  </si>
  <si>
    <t>Sun May 03 22:12:16 PDT 2009</t>
  </si>
  <si>
    <t>val_er</t>
  </si>
  <si>
    <t>Sun May 03 22:12:22 PDT 2009</t>
  </si>
  <si>
    <t>cheergod2002</t>
  </si>
  <si>
    <t>pianoshala</t>
  </si>
  <si>
    <t>jennihof</t>
  </si>
  <si>
    <t>Abercrombie12</t>
  </si>
  <si>
    <t>pariyapong</t>
  </si>
  <si>
    <t>ariestotle</t>
  </si>
  <si>
    <t>xandieloo</t>
  </si>
  <si>
    <t>KeishaDabney</t>
  </si>
  <si>
    <t>Goodbyeadam</t>
  </si>
  <si>
    <t>Sun May 03 22:16:46 PDT 2009</t>
  </si>
  <si>
    <t>Sun May 03 22:16:47 PDT 2009</t>
  </si>
  <si>
    <t>Sun May 03 22:16:48 PDT 2009</t>
  </si>
  <si>
    <t>Sun May 03 22:16:54 PDT 2009</t>
  </si>
  <si>
    <t>bennyherrera</t>
  </si>
  <si>
    <t>Sun May 03 22:16:56 PDT 2009</t>
  </si>
  <si>
    <t>Sun May 03 22:17:04 PDT 2009</t>
  </si>
  <si>
    <t>Sun May 03 22:17:15 PDT 2009</t>
  </si>
  <si>
    <t>GoldenGryffling</t>
  </si>
  <si>
    <t>Sun May 03 22:17:17 PDT 2009</t>
  </si>
  <si>
    <t>Sun May 03 22:17:19 PDT 2009</t>
  </si>
  <si>
    <t>Sun May 03 22:17:20 PDT 2009</t>
  </si>
  <si>
    <t>Sun May 03 22:17:21 PDT 2009</t>
  </si>
  <si>
    <t>Sun May 03 22:17:22 PDT 2009</t>
  </si>
  <si>
    <t>Sun May 03 22:17:23 PDT 2009</t>
  </si>
  <si>
    <t>dhsmostwanted</t>
  </si>
  <si>
    <t>Paige42</t>
  </si>
  <si>
    <t>Tenpinmaster</t>
  </si>
  <si>
    <t>SassyCupcakes</t>
  </si>
  <si>
    <t>ErinGNN</t>
  </si>
  <si>
    <t>GillyMcIvor</t>
  </si>
  <si>
    <t>lizzy4810</t>
  </si>
  <si>
    <t>danielvoicu</t>
  </si>
  <si>
    <t>Apocalyptica</t>
  </si>
  <si>
    <t>thebosskb</t>
  </si>
  <si>
    <t>rherhe</t>
  </si>
  <si>
    <t>BarryLouzada</t>
  </si>
  <si>
    <t>Sun May 03 22:21:51 PDT 2009</t>
  </si>
  <si>
    <t>Sun May 03 22:21:53 PDT 2009</t>
  </si>
  <si>
    <t>Sun May 03 22:21:55 PDT 2009</t>
  </si>
  <si>
    <t>Sun May 03 22:22:04 PDT 2009</t>
  </si>
  <si>
    <t>Sun May 03 22:22:06 PDT 2009</t>
  </si>
  <si>
    <t>Sun May 03 22:22:08 PDT 2009</t>
  </si>
  <si>
    <t>honokitty</t>
  </si>
  <si>
    <t>Sun May 03 22:22:17 PDT 2009</t>
  </si>
  <si>
    <t>gloryofaboy</t>
  </si>
  <si>
    <t>Sun May 03 22:22:18 PDT 2009</t>
  </si>
  <si>
    <t>Sun May 03 22:22:21 PDT 2009</t>
  </si>
  <si>
    <t>bere972</t>
  </si>
  <si>
    <t>savtwits</t>
  </si>
  <si>
    <t>ctham</t>
  </si>
  <si>
    <t>JessaLu_00</t>
  </si>
  <si>
    <t>bthequeen</t>
  </si>
  <si>
    <t>erickchevez</t>
  </si>
  <si>
    <t>Cougars2602</t>
  </si>
  <si>
    <t>FordCountryWA</t>
  </si>
  <si>
    <t>Christine_La</t>
  </si>
  <si>
    <t>TheLonelySlayer</t>
  </si>
  <si>
    <t>LIGHTSrogers</t>
  </si>
  <si>
    <t xml:space="preserve">Tired but can't sleep </t>
  </si>
  <si>
    <t>JGiallombardo</t>
  </si>
  <si>
    <t>BrendanJHanton</t>
  </si>
  <si>
    <t>LoveClef</t>
  </si>
  <si>
    <t>Sun May 03 22:26:42 PDT 2009</t>
  </si>
  <si>
    <t>idkmybffkae</t>
  </si>
  <si>
    <t>Tmptd2Touch</t>
  </si>
  <si>
    <t>Sun May 03 22:26:45 PDT 2009</t>
  </si>
  <si>
    <t>brucewagner</t>
  </si>
  <si>
    <t>Sun May 03 22:26:46 PDT 2009</t>
  </si>
  <si>
    <t>Sun May 03 22:26:47 PDT 2009</t>
  </si>
  <si>
    <t>ShaeFreeman</t>
  </si>
  <si>
    <t>Sun May 03 22:26:48 PDT 2009</t>
  </si>
  <si>
    <t>Sun May 03 22:26:54 PDT 2009</t>
  </si>
  <si>
    <t>Sun May 03 22:26:55 PDT 2009</t>
  </si>
  <si>
    <t>kikiwas1987</t>
  </si>
  <si>
    <t>Sun May 03 22:26:56 PDT 2009</t>
  </si>
  <si>
    <t>Sun May 03 22:27:03 PDT 2009</t>
  </si>
  <si>
    <t>chelseydee</t>
  </si>
  <si>
    <t>Sun May 03 22:27:07 PDT 2009</t>
  </si>
  <si>
    <t>Sun May 03 22:27:08 PDT 2009</t>
  </si>
  <si>
    <t>Sun May 03 22:27:12 PDT 2009</t>
  </si>
  <si>
    <t>Sun May 03 22:27:18 PDT 2009</t>
  </si>
  <si>
    <t>joshie1226</t>
  </si>
  <si>
    <t>Sun May 03 22:27:21 PDT 2009</t>
  </si>
  <si>
    <t>Sun May 03 22:27:22 PDT 2009</t>
  </si>
  <si>
    <t>nancyjadelee</t>
  </si>
  <si>
    <t>JoannaRuth</t>
  </si>
  <si>
    <t>vikaskumar</t>
  </si>
  <si>
    <t>bitches_hate_me</t>
  </si>
  <si>
    <t>carrotcaker</t>
  </si>
  <si>
    <t>Eucalypt</t>
  </si>
  <si>
    <t>smoqueed</t>
  </si>
  <si>
    <t>ElisaRose_</t>
  </si>
  <si>
    <t>Sun May 03 22:31:44 PDT 2009</t>
  </si>
  <si>
    <t>Sun May 03 22:31:46 PDT 2009</t>
  </si>
  <si>
    <t>yeaimchelsea</t>
  </si>
  <si>
    <t>Sun May 03 22:31:49 PDT 2009</t>
  </si>
  <si>
    <t>Sun May 03 22:31:50 PDT 2009</t>
  </si>
  <si>
    <t>Sun May 03 22:31:52 PDT 2009</t>
  </si>
  <si>
    <t>Sun May 03 22:31:54 PDT 2009</t>
  </si>
  <si>
    <t>Meliza09</t>
  </si>
  <si>
    <t>Sun May 03 22:31:55 PDT 2009</t>
  </si>
  <si>
    <t>Sun May 03 22:31:57 PDT 2009</t>
  </si>
  <si>
    <t>Sun May 03 22:32:00 PDT 2009</t>
  </si>
  <si>
    <t>Sun May 03 22:32:07 PDT 2009</t>
  </si>
  <si>
    <t>Sun May 03 22:32:08 PDT 2009</t>
  </si>
  <si>
    <t>Sun May 03 22:32:09 PDT 2009</t>
  </si>
  <si>
    <t>Sun May 03 22:32:10 PDT 2009</t>
  </si>
  <si>
    <t>Sun May 03 22:32:18 PDT 2009</t>
  </si>
  <si>
    <t>ykai_</t>
  </si>
  <si>
    <t>Sun May 03 22:32:19 PDT 2009</t>
  </si>
  <si>
    <t>Sun May 03 22:32:20 PDT 2009</t>
  </si>
  <si>
    <t>Sun May 03 22:32:25 PDT 2009</t>
  </si>
  <si>
    <t>linz_82</t>
  </si>
  <si>
    <t>skweeker</t>
  </si>
  <si>
    <t>mike9r</t>
  </si>
  <si>
    <t>allystar4</t>
  </si>
  <si>
    <t>EnterPeace</t>
  </si>
  <si>
    <t>Sun May 03 22:36:31 PDT 2009</t>
  </si>
  <si>
    <t>Sun May 03 22:36:32 PDT 2009</t>
  </si>
  <si>
    <t>Sun May 03 22:36:33 PDT 2009</t>
  </si>
  <si>
    <t>Sun May 03 22:36:34 PDT 2009</t>
  </si>
  <si>
    <t>Sun May 03 22:36:37 PDT 2009</t>
  </si>
  <si>
    <t>Sun May 03 22:36:39 PDT 2009</t>
  </si>
  <si>
    <t>Sun May 03 22:36:40 PDT 2009</t>
  </si>
  <si>
    <t>Sun May 03 22:36:42 PDT 2009</t>
  </si>
  <si>
    <t>Sun May 03 22:36:43 PDT 2009</t>
  </si>
  <si>
    <t>Sun May 03 22:36:48 PDT 2009</t>
  </si>
  <si>
    <t>Sun May 03 22:36:51 PDT 2009</t>
  </si>
  <si>
    <t>Antlady69</t>
  </si>
  <si>
    <t>khaizz</t>
  </si>
  <si>
    <t>Sun May 03 22:36:57 PDT 2009</t>
  </si>
  <si>
    <t>Sun May 03 22:37:02 PDT 2009</t>
  </si>
  <si>
    <t>Sun May 03 22:37:18 PDT 2009</t>
  </si>
  <si>
    <t>justkiddo</t>
  </si>
  <si>
    <t>Narelle_NZ</t>
  </si>
  <si>
    <t>Sun May 03 22:37:24 PDT 2009</t>
  </si>
  <si>
    <t>Sun May 03 22:37:25 PDT 2009</t>
  </si>
  <si>
    <t>FELMEEZY</t>
  </si>
  <si>
    <t>purplep1xie21</t>
  </si>
  <si>
    <t>mealienprobeu</t>
  </si>
  <si>
    <t>GwenTundermann</t>
  </si>
  <si>
    <t>sforbesntj08</t>
  </si>
  <si>
    <t>ChefKristina</t>
  </si>
  <si>
    <t>nofxjunkie</t>
  </si>
  <si>
    <t>MusicLovrrr</t>
  </si>
  <si>
    <t>LeonTai</t>
  </si>
  <si>
    <t>Sun May 03 22:41:51 PDT 2009</t>
  </si>
  <si>
    <t>Sun May 03 22:41:53 PDT 2009</t>
  </si>
  <si>
    <t>Sun May 03 22:41:54 PDT 2009</t>
  </si>
  <si>
    <t>Sun May 03 22:41:58 PDT 2009</t>
  </si>
  <si>
    <t>mark_deezy</t>
  </si>
  <si>
    <t>Sun May 03 22:42:00 PDT 2009</t>
  </si>
  <si>
    <t>Sun May 03 22:42:04 PDT 2009</t>
  </si>
  <si>
    <t>Sun May 03 22:42:10 PDT 2009</t>
  </si>
  <si>
    <t>yayformarissa</t>
  </si>
  <si>
    <t>Sun May 03 22:42:16 PDT 2009</t>
  </si>
  <si>
    <t>Sun May 03 22:42:18 PDT 2009</t>
  </si>
  <si>
    <t>singforbella</t>
  </si>
  <si>
    <t>Sun May 03 22:42:21 PDT 2009</t>
  </si>
  <si>
    <t>Sun May 03 22:42:29 PDT 2009</t>
  </si>
  <si>
    <t>CalebGraham</t>
  </si>
  <si>
    <t>freakgoddess</t>
  </si>
  <si>
    <t>girlygirl007</t>
  </si>
  <si>
    <t>mgrimes</t>
  </si>
  <si>
    <t>__snake</t>
  </si>
  <si>
    <t>MelissaW14887</t>
  </si>
  <si>
    <t>kridrules</t>
  </si>
  <si>
    <t>Sun May 03 22:46:42 PDT 2009</t>
  </si>
  <si>
    <t>Sun May 03 22:46:46 PDT 2009</t>
  </si>
  <si>
    <t>Sun May 03 22:46:47 PDT 2009</t>
  </si>
  <si>
    <t>Sun May 03 22:46:48 PDT 2009</t>
  </si>
  <si>
    <t>natsuperfly</t>
  </si>
  <si>
    <t>mdean82</t>
  </si>
  <si>
    <t>Sun May 03 22:46:52 PDT 2009</t>
  </si>
  <si>
    <t>Sun May 03 22:46:55 PDT 2009</t>
  </si>
  <si>
    <t>Sun May 03 22:46:59 PDT 2009</t>
  </si>
  <si>
    <t>Sun May 03 22:47:10 PDT 2009</t>
  </si>
  <si>
    <t>Sun May 03 22:47:13 PDT 2009</t>
  </si>
  <si>
    <t>dinobonoid</t>
  </si>
  <si>
    <t>Sun May 03 22:47:16 PDT 2009</t>
  </si>
  <si>
    <t>Sun May 03 22:47:17 PDT 2009</t>
  </si>
  <si>
    <t>Sun May 03 22:47:18 PDT 2009</t>
  </si>
  <si>
    <t>Sun May 03 22:47:21 PDT 2009</t>
  </si>
  <si>
    <t>slicKGilchrist</t>
  </si>
  <si>
    <t>Sun May 03 22:47:22 PDT 2009</t>
  </si>
  <si>
    <t>Sun May 03 22:47:25 PDT 2009</t>
  </si>
  <si>
    <t>Sun May 03 22:47:29 PDT 2009</t>
  </si>
  <si>
    <t>Sun May 03 22:47:27 PDT 2009</t>
  </si>
  <si>
    <t>GetSkrilla</t>
  </si>
  <si>
    <t>pseudosophical</t>
  </si>
  <si>
    <t>meghanannette</t>
  </si>
  <si>
    <t>dannyxmcflyxluv</t>
  </si>
  <si>
    <t>ellelizabeth</t>
  </si>
  <si>
    <t>djblp</t>
  </si>
  <si>
    <t>KKCornelison</t>
  </si>
  <si>
    <t>tiffanyq</t>
  </si>
  <si>
    <t>ChristyATaylor</t>
  </si>
  <si>
    <t>JansportJ</t>
  </si>
  <si>
    <t>techmi</t>
  </si>
  <si>
    <t>Sun May 03 22:51:51 PDT 2009</t>
  </si>
  <si>
    <t>bmatt</t>
  </si>
  <si>
    <t>Sun May 03 22:51:55 PDT 2009</t>
  </si>
  <si>
    <t>geraldgsantos</t>
  </si>
  <si>
    <t>aswinanand</t>
  </si>
  <si>
    <t>Sun May 03 22:51:58 PDT 2009</t>
  </si>
  <si>
    <t>Hossguy</t>
  </si>
  <si>
    <t>Sun May 03 22:52:07 PDT 2009</t>
  </si>
  <si>
    <t>Sun May 03 22:52:09 PDT 2009</t>
  </si>
  <si>
    <t>Sun May 03 22:52:10 PDT 2009</t>
  </si>
  <si>
    <t>Sun May 03 22:52:11 PDT 2009</t>
  </si>
  <si>
    <t>Sun May 03 22:52:16 PDT 2009</t>
  </si>
  <si>
    <t>meldrum83</t>
  </si>
  <si>
    <t>Sun May 03 22:52:17 PDT 2009</t>
  </si>
  <si>
    <t>Peter_lzh</t>
  </si>
  <si>
    <t>Sun May 03 22:52:20 PDT 2009</t>
  </si>
  <si>
    <t>Sun May 03 22:52:24 PDT 2009</t>
  </si>
  <si>
    <t>Sun May 03 22:52:28 PDT 2009</t>
  </si>
  <si>
    <t>Sun May 03 22:52:32 PDT 2009</t>
  </si>
  <si>
    <t>lexwebb</t>
  </si>
  <si>
    <t>sderoz07</t>
  </si>
  <si>
    <t>aleigh7</t>
  </si>
  <si>
    <t>dalmaer</t>
  </si>
  <si>
    <t>Wakeupsinging</t>
  </si>
  <si>
    <t>oost22</t>
  </si>
  <si>
    <t>christineacosta</t>
  </si>
  <si>
    <t>claudiajordan</t>
  </si>
  <si>
    <t>Sun May 03 22:56:48 PDT 2009</t>
  </si>
  <si>
    <t>Sun May 03 22:56:50 PDT 2009</t>
  </si>
  <si>
    <t>ChrisTheJeweler</t>
  </si>
  <si>
    <t>Sun May 03 22:56:56 PDT 2009</t>
  </si>
  <si>
    <t>Sun May 03 22:57:04 PDT 2009</t>
  </si>
  <si>
    <t>bohogirl17</t>
  </si>
  <si>
    <t>Sun May 03 22:57:07 PDT 2009</t>
  </si>
  <si>
    <t>arlyanagi</t>
  </si>
  <si>
    <t>Sun May 03 22:57:08 PDT 2009</t>
  </si>
  <si>
    <t>Sun May 03 22:57:15 PDT 2009</t>
  </si>
  <si>
    <t>_Unica_</t>
  </si>
  <si>
    <t xml:space="preserve">Sweeeet Sunday..nighty night  ohh and uh no $$ left. </t>
  </si>
  <si>
    <t>Sun May 03 22:57:19 PDT 2009</t>
  </si>
  <si>
    <t>stygldpnyby</t>
  </si>
  <si>
    <t>Sun May 03 22:57:20 PDT 2009</t>
  </si>
  <si>
    <t>krene2012</t>
  </si>
  <si>
    <t>Sun May 03 22:57:28 PDT 2009</t>
  </si>
  <si>
    <t>Sun May 03 22:57:30 PDT 2009</t>
  </si>
  <si>
    <t>Sun May 03 22:57:32 PDT 2009</t>
  </si>
  <si>
    <t>theapollokid</t>
  </si>
  <si>
    <t>guilprickette</t>
  </si>
  <si>
    <t>mars_stu</t>
  </si>
  <si>
    <t>kayla_michelle</t>
  </si>
  <si>
    <t>sammiemilby</t>
  </si>
  <si>
    <t>cheitkamp</t>
  </si>
  <si>
    <t>Attack_Kita</t>
  </si>
  <si>
    <t>iamMisstelly</t>
  </si>
  <si>
    <t>tillypeaches</t>
  </si>
  <si>
    <t>lovedachub</t>
  </si>
  <si>
    <t>MrRobbyM</t>
  </si>
  <si>
    <t>Sun May 03 23:01:52 PDT 2009</t>
  </si>
  <si>
    <t>Sun May 03 23:01:56 PDT 2009</t>
  </si>
  <si>
    <t>Sun May 03 23:02:02 PDT 2009</t>
  </si>
  <si>
    <t>Sun May 03 23:02:12 PDT 2009</t>
  </si>
  <si>
    <t>Sun May 03 23:02:21 PDT 2009</t>
  </si>
  <si>
    <t>whothehellcares</t>
  </si>
  <si>
    <t>Sun May 03 23:02:30 PDT 2009</t>
  </si>
  <si>
    <t>Sun May 03 23:02:32 PDT 2009</t>
  </si>
  <si>
    <t>Dimplez_</t>
  </si>
  <si>
    <t>AlwaysSinging</t>
  </si>
  <si>
    <t>TelishaMarie</t>
  </si>
  <si>
    <t>Imissyourobot</t>
  </si>
  <si>
    <t>safendoulis</t>
  </si>
  <si>
    <t>MercyStreetTeam</t>
  </si>
  <si>
    <t>Paul_Coleman</t>
  </si>
  <si>
    <t>bug311</t>
  </si>
  <si>
    <t>melaniereigh</t>
  </si>
  <si>
    <t>JosieVamps</t>
  </si>
  <si>
    <t>calisunstreaker</t>
  </si>
  <si>
    <t>Sun May 03 23:06:44 PDT 2009</t>
  </si>
  <si>
    <t>Sun May 03 23:06:46 PDT 2009</t>
  </si>
  <si>
    <t>Sun May 03 23:06:48 PDT 2009</t>
  </si>
  <si>
    <t>_EiLaTaN</t>
  </si>
  <si>
    <t>Sun May 03 23:06:49 PDT 2009</t>
  </si>
  <si>
    <t>Sun May 03 23:06:53 PDT 2009</t>
  </si>
  <si>
    <t>Sun May 03 23:07:00 PDT 2009</t>
  </si>
  <si>
    <t>Sun May 03 23:07:04 PDT 2009</t>
  </si>
  <si>
    <t>Sun May 03 23:07:06 PDT 2009</t>
  </si>
  <si>
    <t>Sun May 03 23:07:16 PDT 2009</t>
  </si>
  <si>
    <t>Sun May 03 23:07:24 PDT 2009</t>
  </si>
  <si>
    <t>Sun May 03 23:07:27 PDT 2009</t>
  </si>
  <si>
    <t>Sun May 03 23:07:29 PDT 2009</t>
  </si>
  <si>
    <t>Sun May 03 23:07:31 PDT 2009</t>
  </si>
  <si>
    <t>imakeboyzcry</t>
  </si>
  <si>
    <t>bcas3</t>
  </si>
  <si>
    <t>quarrygirl</t>
  </si>
  <si>
    <t>bbrooke</t>
  </si>
  <si>
    <t>eirwen29</t>
  </si>
  <si>
    <t>theanykey</t>
  </si>
  <si>
    <t>BecciWest</t>
  </si>
  <si>
    <t>sierrabell</t>
  </si>
  <si>
    <t>xwarriorofgodx</t>
  </si>
  <si>
    <t>tofumei</t>
  </si>
  <si>
    <t>MeanaBeana</t>
  </si>
  <si>
    <t>Sun May 03 23:11:44 PDT 2009</t>
  </si>
  <si>
    <t>JJAnistonFan</t>
  </si>
  <si>
    <t>Sun May 03 23:11:45 PDT 2009</t>
  </si>
  <si>
    <t>Sun May 03 23:11:48 PDT 2009</t>
  </si>
  <si>
    <t>lilrastaboi</t>
  </si>
  <si>
    <t>Sun May 03 23:11:53 PDT 2009</t>
  </si>
  <si>
    <t>Sun May 03 23:11:58 PDT 2009</t>
  </si>
  <si>
    <t>katie6814</t>
  </si>
  <si>
    <t>Sun May 03 23:12:00 PDT 2009</t>
  </si>
  <si>
    <t>Sun May 03 23:12:01 PDT 2009</t>
  </si>
  <si>
    <t>Sun May 03 23:12:03 PDT 2009</t>
  </si>
  <si>
    <t>Sun May 03 23:12:04 PDT 2009</t>
  </si>
  <si>
    <t>Sun May 03 23:12:07 PDT 2009</t>
  </si>
  <si>
    <t>qiqi_chan</t>
  </si>
  <si>
    <t>Sun May 03 23:12:12 PDT 2009</t>
  </si>
  <si>
    <t>Cryyyystal</t>
  </si>
  <si>
    <t>Sun May 03 23:12:13 PDT 2009</t>
  </si>
  <si>
    <t>jlynn_navarro</t>
  </si>
  <si>
    <t>Sun May 03 23:12:20 PDT 2009</t>
  </si>
  <si>
    <t>itsHoodRich</t>
  </si>
  <si>
    <t>Sun May 03 23:12:21 PDT 2009</t>
  </si>
  <si>
    <t>krisit</t>
  </si>
  <si>
    <t>Sun May 03 23:12:22 PDT 2009</t>
  </si>
  <si>
    <t>sassychiqueshai</t>
  </si>
  <si>
    <t>Sun May 03 23:12:34 PDT 2009</t>
  </si>
  <si>
    <t>Sun May 03 23:12:37 PDT 2009</t>
  </si>
  <si>
    <t>plasticpeter</t>
  </si>
  <si>
    <t>fueledbyamy</t>
  </si>
  <si>
    <t>DaniScot</t>
  </si>
  <si>
    <t>pri5cilla</t>
  </si>
  <si>
    <t>missweirdO14</t>
  </si>
  <si>
    <t>muh_atta</t>
  </si>
  <si>
    <t>vicarum</t>
  </si>
  <si>
    <t>missmaristar</t>
  </si>
  <si>
    <t>hinshelm</t>
  </si>
  <si>
    <t>annie_says</t>
  </si>
  <si>
    <t>AnnaMariaPdT</t>
  </si>
  <si>
    <t>Sun May 03 23:16:48 PDT 2009</t>
  </si>
  <si>
    <t>Sun May 03 23:16:51 PDT 2009</t>
  </si>
  <si>
    <t>Sun May 03 23:16:58 PDT 2009</t>
  </si>
  <si>
    <t xml:space="preserve">Headache too. Plus the renovation noises upstairs is killing me  Anyway, Bali pictures are all uploaded to Facebook. Total of 355 pics </t>
  </si>
  <si>
    <t>Sun May 03 23:16:59 PDT 2009</t>
  </si>
  <si>
    <t>jasonbirch</t>
  </si>
  <si>
    <t>Sun May 03 23:17:02 PDT 2009</t>
  </si>
  <si>
    <t>Sun May 03 23:17:03 PDT 2009</t>
  </si>
  <si>
    <t>Sun May 03 23:17:06 PDT 2009</t>
  </si>
  <si>
    <t>Sun May 03 23:17:09 PDT 2009</t>
  </si>
  <si>
    <t>Sun May 03 23:17:10 PDT 2009</t>
  </si>
  <si>
    <t>Sun May 03 23:17:13 PDT 2009</t>
  </si>
  <si>
    <t>Sun May 03 23:17:14 PDT 2009</t>
  </si>
  <si>
    <t>madeofhoney</t>
  </si>
  <si>
    <t>Sun May 03 23:17:27 PDT 2009</t>
  </si>
  <si>
    <t>Sun May 03 23:17:30 PDT 2009</t>
  </si>
  <si>
    <t>Sun May 03 23:17:31 PDT 2009</t>
  </si>
  <si>
    <t>Sun May 03 23:17:34 PDT 2009</t>
  </si>
  <si>
    <t>kaitielovesJAGK</t>
  </si>
  <si>
    <t>Sun May 03 23:17:35 PDT 2009</t>
  </si>
  <si>
    <t>Sun May 03 23:17:37 PDT 2009</t>
  </si>
  <si>
    <t>Sun May 03 23:17:38 PDT 2009</t>
  </si>
  <si>
    <t>nuiko</t>
  </si>
  <si>
    <t>Sun May 03 23:17:39 PDT 2009</t>
  </si>
  <si>
    <t>ialejandro</t>
  </si>
  <si>
    <t>missyesenia</t>
  </si>
  <si>
    <t>yanyan15</t>
  </si>
  <si>
    <t>tiffanikris</t>
  </si>
  <si>
    <t>angie_vb</t>
  </si>
  <si>
    <t xml:space="preserve">Rain rain go away </t>
  </si>
  <si>
    <t>joshhalliday</t>
  </si>
  <si>
    <t>_Chelsea_Marie</t>
  </si>
  <si>
    <t>anissapramudita</t>
  </si>
  <si>
    <t>OzzyGriever</t>
  </si>
  <si>
    <t>feelypenis</t>
  </si>
  <si>
    <t>Sun May 03 23:21:40 PDT 2009</t>
  </si>
  <si>
    <t>Sun May 03 23:21:44 PDT 2009</t>
  </si>
  <si>
    <t>Sun May 03 23:21:46 PDT 2009</t>
  </si>
  <si>
    <t>Sun May 03 23:21:48 PDT 2009</t>
  </si>
  <si>
    <t>Jazzled4life</t>
  </si>
  <si>
    <t>Sun May 03 23:21:53 PDT 2009</t>
  </si>
  <si>
    <t>Sun May 03 23:22:00 PDT 2009</t>
  </si>
  <si>
    <t>Sun May 03 23:22:01 PDT 2009</t>
  </si>
  <si>
    <t>Sun May 03 23:22:02 PDT 2009</t>
  </si>
  <si>
    <t>thatcaseygurl87</t>
  </si>
  <si>
    <t>Sun May 03 23:22:04 PDT 2009</t>
  </si>
  <si>
    <t>kiirrrssttyy</t>
  </si>
  <si>
    <t>Sun May 03 23:22:07 PDT 2009</t>
  </si>
  <si>
    <t xml:space="preserve">@happyhammer66  yip!! typical bank holiday weather lol alright for some getting to sneak off early  at least i get [aid alot today </t>
  </si>
  <si>
    <t>Sun May 03 23:22:15 PDT 2009</t>
  </si>
  <si>
    <t>Sun May 03 23:22:21 PDT 2009</t>
  </si>
  <si>
    <t>chagin</t>
  </si>
  <si>
    <t>Sun May 03 23:22:24 PDT 2009</t>
  </si>
  <si>
    <t>Sylwia_hsarC</t>
  </si>
  <si>
    <t>Sun May 03 23:22:28 PDT 2009</t>
  </si>
  <si>
    <t>CBernos</t>
  </si>
  <si>
    <t>Sun May 03 23:22:30 PDT 2009</t>
  </si>
  <si>
    <t>Sun May 03 23:22:32 PDT 2009</t>
  </si>
  <si>
    <t>Sun May 03 23:22:36 PDT 2009</t>
  </si>
  <si>
    <t>ashleighhhjade</t>
  </si>
  <si>
    <t>JKSweetLove</t>
  </si>
  <si>
    <t>MissGennaDOTcom</t>
  </si>
  <si>
    <t>southernlady75</t>
  </si>
  <si>
    <t>mathiepe</t>
  </si>
  <si>
    <t>madan</t>
  </si>
  <si>
    <t>hannahbonellu</t>
  </si>
  <si>
    <t>keoncam</t>
  </si>
  <si>
    <t>apreezyl</t>
  </si>
  <si>
    <t>tonei</t>
  </si>
  <si>
    <t>heyrai</t>
  </si>
  <si>
    <t>Lannybanana</t>
  </si>
  <si>
    <t>Sun May 03 23:26:41 PDT 2009</t>
  </si>
  <si>
    <t>Sun May 03 23:26:43 PDT 2009</t>
  </si>
  <si>
    <t>Sun May 03 23:26:46 PDT 2009</t>
  </si>
  <si>
    <t>vaginasaurus</t>
  </si>
  <si>
    <t>Sun May 03 23:26:50 PDT 2009</t>
  </si>
  <si>
    <t>msveronica</t>
  </si>
  <si>
    <t>Sun May 03 23:26:53 PDT 2009</t>
  </si>
  <si>
    <t>Sun May 03 23:26:56 PDT 2009</t>
  </si>
  <si>
    <t>Sun May 03 23:27:05 PDT 2009</t>
  </si>
  <si>
    <t>Sun May 03 23:27:07 PDT 2009</t>
  </si>
  <si>
    <t>Sun May 03 23:27:10 PDT 2009</t>
  </si>
  <si>
    <t>Sun May 03 23:27:11 PDT 2009</t>
  </si>
  <si>
    <t>Sun May 03 23:27:15 PDT 2009</t>
  </si>
  <si>
    <t>Feebz9026</t>
  </si>
  <si>
    <t>Sun May 03 23:27:20 PDT 2009</t>
  </si>
  <si>
    <t>Sun May 03 23:27:21 PDT 2009</t>
  </si>
  <si>
    <t>Sun May 03 23:27:26 PDT 2009</t>
  </si>
  <si>
    <t>Sun May 03 23:27:32 PDT 2009</t>
  </si>
  <si>
    <t>helen_lo</t>
  </si>
  <si>
    <t>Sun May 03 23:27:33 PDT 2009</t>
  </si>
  <si>
    <t>Sun May 03 23:27:34 PDT 2009</t>
  </si>
  <si>
    <t>Sun May 03 23:27:36 PDT 2009</t>
  </si>
  <si>
    <t>iamajeanius</t>
  </si>
  <si>
    <t>ItsJustDi</t>
  </si>
  <si>
    <t>DanieVerdugo</t>
  </si>
  <si>
    <t>janeylicious</t>
  </si>
  <si>
    <t>carlyw66</t>
  </si>
  <si>
    <t>hmtangx</t>
  </si>
  <si>
    <t>Mileyfan4eva8</t>
  </si>
  <si>
    <t>yoomyee</t>
  </si>
  <si>
    <t>nic_hairdresser</t>
  </si>
  <si>
    <t>dreamstar43</t>
  </si>
  <si>
    <t>micktleyden</t>
  </si>
  <si>
    <t>Sun May 03 23:31:46 PDT 2009</t>
  </si>
  <si>
    <t>Sun May 03 23:31:47 PDT 2009</t>
  </si>
  <si>
    <t>Sun May 03 23:31:49 PDT 2009</t>
  </si>
  <si>
    <t>Georgiealbon</t>
  </si>
  <si>
    <t>Sun May 03 23:31:52 PDT 2009</t>
  </si>
  <si>
    <t>Sun May 03 23:32:00 PDT 2009</t>
  </si>
  <si>
    <t>Sun May 03 23:32:01 PDT 2009</t>
  </si>
  <si>
    <t>Cobie1982</t>
  </si>
  <si>
    <t>Sun May 03 23:32:04 PDT 2009</t>
  </si>
  <si>
    <t>Sun May 03 23:32:06 PDT 2009</t>
  </si>
  <si>
    <t>kettums</t>
  </si>
  <si>
    <t>Sun May 03 23:32:07 PDT 2009</t>
  </si>
  <si>
    <t>brittanyerin08</t>
  </si>
  <si>
    <t>Sun May 03 23:32:21 PDT 2009</t>
  </si>
  <si>
    <t>elorahh</t>
  </si>
  <si>
    <t>trancesonic</t>
  </si>
  <si>
    <t>Sun May 03 23:32:28 PDT 2009</t>
  </si>
  <si>
    <t>Sun May 03 23:32:31 PDT 2009</t>
  </si>
  <si>
    <t>Sun May 03 23:32:33 PDT 2009</t>
  </si>
  <si>
    <t>Sun May 03 23:32:38 PDT 2009</t>
  </si>
  <si>
    <t>jheneaiko</t>
  </si>
  <si>
    <t>himynameisjawsh</t>
  </si>
  <si>
    <t>StanHQ</t>
  </si>
  <si>
    <t>MeganMcPhail</t>
  </si>
  <si>
    <t>alilee836</t>
  </si>
  <si>
    <t>carlyluvsunited</t>
  </si>
  <si>
    <t>pamelarocket</t>
  </si>
  <si>
    <t>mfernanda05</t>
  </si>
  <si>
    <t>Sun May 03 23:36:57 PDT 2009</t>
  </si>
  <si>
    <t>Sun May 03 23:37:03 PDT 2009</t>
  </si>
  <si>
    <t>Sun May 03 23:37:01 PDT 2009</t>
  </si>
  <si>
    <t>Sun May 03 23:37:07 PDT 2009</t>
  </si>
  <si>
    <t>starspark</t>
  </si>
  <si>
    <t>Sun May 03 23:37:08 PDT 2009</t>
  </si>
  <si>
    <t>Sun May 03 23:37:17 PDT 2009</t>
  </si>
  <si>
    <t>bobbyMGF</t>
  </si>
  <si>
    <t>Sun May 03 23:37:24 PDT 2009</t>
  </si>
  <si>
    <t>Sun May 03 23:37:26 PDT 2009</t>
  </si>
  <si>
    <t>Sun May 03 23:37:33 PDT 2009</t>
  </si>
  <si>
    <t>Sun May 03 23:37:39 PDT 2009</t>
  </si>
  <si>
    <t>green4u</t>
  </si>
  <si>
    <t>AmandaNowak</t>
  </si>
  <si>
    <t>jcbaggee</t>
  </si>
  <si>
    <t>chaarmaainee</t>
  </si>
  <si>
    <t>rickerbh</t>
  </si>
  <si>
    <t>lavishlace</t>
  </si>
  <si>
    <t>monkeyberry</t>
  </si>
  <si>
    <t>Moriartistic</t>
  </si>
  <si>
    <t>MarissaMascaro</t>
  </si>
  <si>
    <t>philee</t>
  </si>
  <si>
    <t>eLoIsA_04</t>
  </si>
  <si>
    <t>Sun May 03 23:41:56 PDT 2009</t>
  </si>
  <si>
    <t>calebsgreengirl</t>
  </si>
  <si>
    <t>Sun May 03 23:41:57 PDT 2009</t>
  </si>
  <si>
    <t>Sun May 03 23:41:58 PDT 2009</t>
  </si>
  <si>
    <t>Sun May 03 23:42:05 PDT 2009</t>
  </si>
  <si>
    <t>Sun May 03 23:42:13 PDT 2009</t>
  </si>
  <si>
    <t>Sun May 03 23:42:14 PDT 2009</t>
  </si>
  <si>
    <t>ChuckFaceOG</t>
  </si>
  <si>
    <t>Beadypool</t>
  </si>
  <si>
    <t>Sun May 03 23:42:22 PDT 2009</t>
  </si>
  <si>
    <t>Sun May 03 23:42:23 PDT 2009</t>
  </si>
  <si>
    <t>Sun May 03 23:42:29 PDT 2009</t>
  </si>
  <si>
    <t>Sun May 03 23:42:34 PDT 2009</t>
  </si>
  <si>
    <t>Sun May 03 23:42:42 PDT 2009</t>
  </si>
  <si>
    <t>claireliem</t>
  </si>
  <si>
    <t>rdkumarj</t>
  </si>
  <si>
    <t>Mandaleeshaw</t>
  </si>
  <si>
    <t>duncanriley</t>
  </si>
  <si>
    <t>GNRAnni</t>
  </si>
  <si>
    <t>Hunter_Wellies</t>
  </si>
  <si>
    <t>cindyjonas</t>
  </si>
  <si>
    <t>lpseen</t>
  </si>
  <si>
    <t>yavie</t>
  </si>
  <si>
    <t>TheKenJones</t>
  </si>
  <si>
    <t>Sun May 03 23:46:44 PDT 2009</t>
  </si>
  <si>
    <t>samcarterrules</t>
  </si>
  <si>
    <t>Sun May 03 23:46:49 PDT 2009</t>
  </si>
  <si>
    <t>Sun May 03 23:46:50 PDT 2009</t>
  </si>
  <si>
    <t>Sun May 03 23:46:51 PDT 2009</t>
  </si>
  <si>
    <t>ambrella</t>
  </si>
  <si>
    <t>Sun May 03 23:46:56 PDT 2009</t>
  </si>
  <si>
    <t>Sun May 03 23:47:13 PDT 2009</t>
  </si>
  <si>
    <t>Sun May 03 23:47:15 PDT 2009</t>
  </si>
  <si>
    <t>Sun May 03 23:47:17 PDT 2009</t>
  </si>
  <si>
    <t>Sun May 03 23:47:22 PDT 2009</t>
  </si>
  <si>
    <t>Sun May 03 23:47:26 PDT 2009</t>
  </si>
  <si>
    <t>ttaaaaaylorrr</t>
  </si>
  <si>
    <t>Sun May 03 23:47:42 PDT 2009</t>
  </si>
  <si>
    <t>Sun May 03 23:47:43 PDT 2009</t>
  </si>
  <si>
    <t>Solitude12</t>
  </si>
  <si>
    <t>ashley_d_evans</t>
  </si>
  <si>
    <t>Sun May 03 23:47:45 PDT 2009</t>
  </si>
  <si>
    <t>efie</t>
  </si>
  <si>
    <t>SkylerEvers</t>
  </si>
  <si>
    <t>JustJayde</t>
  </si>
  <si>
    <t>siobhian</t>
  </si>
  <si>
    <t>miajustesen</t>
  </si>
  <si>
    <t>Crishan</t>
  </si>
  <si>
    <t>sexivanes</t>
  </si>
  <si>
    <t>grantyoung</t>
  </si>
  <si>
    <t>darlingnikki01</t>
  </si>
  <si>
    <t>sarahMELISSA_</t>
  </si>
  <si>
    <t>graceyfaceyyy</t>
  </si>
  <si>
    <t>katska</t>
  </si>
  <si>
    <t>hullrobin</t>
  </si>
  <si>
    <t>strawz</t>
  </si>
  <si>
    <t>tormaroe</t>
  </si>
  <si>
    <t>Sun May 03 23:52:01 PDT 2009</t>
  </si>
  <si>
    <t>Sun May 03 23:52:05 PDT 2009</t>
  </si>
  <si>
    <t>Sun May 03 23:52:07 PDT 2009</t>
  </si>
  <si>
    <t>Sun May 03 23:52:11 PDT 2009</t>
  </si>
  <si>
    <t>Sun May 03 23:52:15 PDT 2009</t>
  </si>
  <si>
    <t>Sun May 03 23:52:18 PDT 2009</t>
  </si>
  <si>
    <t>JonnyBoy07</t>
  </si>
  <si>
    <t>Sun May 03 23:52:22 PDT 2009</t>
  </si>
  <si>
    <t>phantomzangel</t>
  </si>
  <si>
    <t>Sun May 03 23:52:27 PDT 2009</t>
  </si>
  <si>
    <t>Sun May 03 23:52:30 PDT 2009</t>
  </si>
  <si>
    <t>Sun May 03 23:52:34 PDT 2009</t>
  </si>
  <si>
    <t>Sun May 03 23:52:35 PDT 2009</t>
  </si>
  <si>
    <t>ottern</t>
  </si>
  <si>
    <t>Sun May 03 23:52:45 PDT 2009</t>
  </si>
  <si>
    <t>kristenbreeding</t>
  </si>
  <si>
    <t>Webkramfutten</t>
  </si>
  <si>
    <t>nneira05</t>
  </si>
  <si>
    <t>Estherlala</t>
  </si>
  <si>
    <t>afparungao</t>
  </si>
  <si>
    <t>bjorker</t>
  </si>
  <si>
    <t>EthanRedman</t>
  </si>
  <si>
    <t>Sun May 03 23:56:51 PDT 2009</t>
  </si>
  <si>
    <t>Sun May 03 23:56:54 PDT 2009</t>
  </si>
  <si>
    <t>Sun May 03 23:56:57 PDT 2009</t>
  </si>
  <si>
    <t>Sun May 03 23:57:01 PDT 2009</t>
  </si>
  <si>
    <t>Sun May 03 23:57:02 PDT 2009</t>
  </si>
  <si>
    <t>SafariLee</t>
  </si>
  <si>
    <t>Sun May 03 23:57:03 PDT 2009</t>
  </si>
  <si>
    <t>Sun May 03 23:57:07 PDT 2009</t>
  </si>
  <si>
    <t>Sun May 03 23:57:08 PDT 2009</t>
  </si>
  <si>
    <t>Sun May 03 23:57:10 PDT 2009</t>
  </si>
  <si>
    <t>togetlost</t>
  </si>
  <si>
    <t>mandiem</t>
  </si>
  <si>
    <t>Sun May 03 23:57:14 PDT 2009</t>
  </si>
  <si>
    <t>kennygo</t>
  </si>
  <si>
    <t>Sun May 03 23:57:16 PDT 2009</t>
  </si>
  <si>
    <t>ErynSkye</t>
  </si>
  <si>
    <t>Sun May 03 23:57:17 PDT 2009</t>
  </si>
  <si>
    <t>Sun May 03 23:57:22 PDT 2009</t>
  </si>
  <si>
    <t>Sun May 03 23:57:30 PDT 2009</t>
  </si>
  <si>
    <t>Sun May 03 23:57:31 PDT 2009</t>
  </si>
  <si>
    <t>pik0</t>
  </si>
  <si>
    <t>Sun May 03 23:57:34 PDT 2009</t>
  </si>
  <si>
    <t>Sun May 03 23:57:35 PDT 2009</t>
  </si>
  <si>
    <t>Sun May 03 23:57:41 PDT 2009</t>
  </si>
  <si>
    <t>Sun May 03 23:57:47 PDT 2009</t>
  </si>
  <si>
    <t>iandmac</t>
  </si>
  <si>
    <t>tinkerpixie971</t>
  </si>
  <si>
    <t>laurakoumides</t>
  </si>
  <si>
    <t>KaeliTheKool</t>
  </si>
  <si>
    <t>muzzling</t>
  </si>
  <si>
    <t>mdanbom</t>
  </si>
  <si>
    <t>David_X_Arias</t>
  </si>
  <si>
    <t>expat_erin</t>
  </si>
  <si>
    <t>Mon May 04 00:01:45 PDT 2009</t>
  </si>
  <si>
    <t>Mon May 04 00:01:51 PDT 2009</t>
  </si>
  <si>
    <t>Mon May 04 00:01:55 PDT 2009</t>
  </si>
  <si>
    <t>katha146</t>
  </si>
  <si>
    <t>Mon May 04 00:01:58 PDT 2009</t>
  </si>
  <si>
    <t>Mon May 04 00:02:02 PDT 2009</t>
  </si>
  <si>
    <t>vn198x</t>
  </si>
  <si>
    <t>Mon May 04 00:02:16 PDT 2009</t>
  </si>
  <si>
    <t>Mon May 04 00:02:18 PDT 2009</t>
  </si>
  <si>
    <t>Mon May 04 00:02:21 PDT 2009</t>
  </si>
  <si>
    <t>Mon May 04 00:02:24 PDT 2009</t>
  </si>
  <si>
    <t>VBrown</t>
  </si>
  <si>
    <t>Mon May 04 00:02:37 PDT 2009</t>
  </si>
  <si>
    <t>Juussttiinn</t>
  </si>
  <si>
    <t>Mon May 04 00:02:43 PDT 2009</t>
  </si>
  <si>
    <t>shimmmer</t>
  </si>
  <si>
    <t>matt_gould</t>
  </si>
  <si>
    <t>ByzGirl</t>
  </si>
  <si>
    <t>foxcek</t>
  </si>
  <si>
    <t>elfotografo24</t>
  </si>
  <si>
    <t>howlz</t>
  </si>
  <si>
    <t xml:space="preserve">getting ready for tomorrow </t>
  </si>
  <si>
    <t>catielove</t>
  </si>
  <si>
    <t>treewatcher21</t>
  </si>
  <si>
    <t>Mon May 04 00:06:49 PDT 2009</t>
  </si>
  <si>
    <t>Mon May 04 00:06:53 PDT 2009</t>
  </si>
  <si>
    <t>Mon May 04 00:07:10 PDT 2009</t>
  </si>
  <si>
    <t>HishSingalaxana</t>
  </si>
  <si>
    <t>Mon May 04 00:07:11 PDT 2009</t>
  </si>
  <si>
    <t>Mon May 04 00:07:12 PDT 2009</t>
  </si>
  <si>
    <t>teemwilliams</t>
  </si>
  <si>
    <t>Mon May 04 00:07:16 PDT 2009</t>
  </si>
  <si>
    <t>Mon May 04 00:07:25 PDT 2009</t>
  </si>
  <si>
    <t>Mon May 04 00:07:27 PDT 2009</t>
  </si>
  <si>
    <t>KlovesNkotb</t>
  </si>
  <si>
    <t>Mon May 04 00:07:29 PDT 2009</t>
  </si>
  <si>
    <t>Mon May 04 00:07:32 PDT 2009</t>
  </si>
  <si>
    <t>Mon May 04 00:07:33 PDT 2009</t>
  </si>
  <si>
    <t>GL0</t>
  </si>
  <si>
    <t>Mon May 04 00:07:37 PDT 2009</t>
  </si>
  <si>
    <t>Mon May 04 00:07:39 PDT 2009</t>
  </si>
  <si>
    <t>itspeiday</t>
  </si>
  <si>
    <t>Mon May 04 00:07:40 PDT 2009</t>
  </si>
  <si>
    <t>alyxxsongstress</t>
  </si>
  <si>
    <t>Mon May 04 00:07:41 PDT 2009</t>
  </si>
  <si>
    <t>Mon May 04 00:07:44 PDT 2009</t>
  </si>
  <si>
    <t>AnthonyCastro3</t>
  </si>
  <si>
    <t>Mon May 04 00:07:46 PDT 2009</t>
  </si>
  <si>
    <t>ashley_sharmy</t>
  </si>
  <si>
    <t>Mon May 04 00:07:47 PDT 2009</t>
  </si>
  <si>
    <t>thevenomousone</t>
  </si>
  <si>
    <t>FelixDCat</t>
  </si>
  <si>
    <t>daysixxx</t>
  </si>
  <si>
    <t>Kauritree</t>
  </si>
  <si>
    <t>jenaenriquez</t>
  </si>
  <si>
    <t>christinyoung25</t>
  </si>
  <si>
    <t>Lalaaaa</t>
  </si>
  <si>
    <t>vluvsb</t>
  </si>
  <si>
    <t>bsmoove</t>
  </si>
  <si>
    <t>cookie_crumbles</t>
  </si>
  <si>
    <t>moremoney</t>
  </si>
  <si>
    <t>cheerioo</t>
  </si>
  <si>
    <t>lejjewellery</t>
  </si>
  <si>
    <t>Mon May 04 00:12:00 PDT 2009</t>
  </si>
  <si>
    <t>Mon May 04 00:12:04 PDT 2009</t>
  </si>
  <si>
    <t>polarfoxi</t>
  </si>
  <si>
    <t>Mon May 04 00:12:13 PDT 2009</t>
  </si>
  <si>
    <t>Mon May 04 00:12:15 PDT 2009</t>
  </si>
  <si>
    <t>Mon May 04 00:12:16 PDT 2009</t>
  </si>
  <si>
    <t>Mon May 04 00:12:21 PDT 2009</t>
  </si>
  <si>
    <t>Mon May 04 00:12:22 PDT 2009</t>
  </si>
  <si>
    <t>Mon May 04 00:12:26 PDT 2009</t>
  </si>
  <si>
    <t>Mon May 04 00:12:27 PDT 2009</t>
  </si>
  <si>
    <t>Mon May 04 00:12:28 PDT 2009</t>
  </si>
  <si>
    <t>caaaaaity</t>
  </si>
  <si>
    <t>Mon May 04 00:12:29 PDT 2009</t>
  </si>
  <si>
    <t>Mon May 04 00:12:34 PDT 2009</t>
  </si>
  <si>
    <t>butterfly4756</t>
  </si>
  <si>
    <t xml:space="preserve">Is finally in bed hair looks amazing gotta look good for my dreams ;) never know who will be in them  Jermy on one knee...ok maybe not </t>
  </si>
  <si>
    <t>Mon May 04 00:12:35 PDT 2009</t>
  </si>
  <si>
    <t>Mon May 04 00:12:39 PDT 2009</t>
  </si>
  <si>
    <t>gabbyindie</t>
  </si>
  <si>
    <t>Annakabana</t>
  </si>
  <si>
    <t>young_snowwhite</t>
  </si>
  <si>
    <t>xerinfnstein</t>
  </si>
  <si>
    <t>xkristennn</t>
  </si>
  <si>
    <t>ducas</t>
  </si>
  <si>
    <t>jamiemcreject</t>
  </si>
  <si>
    <t>hittingtheroad</t>
  </si>
  <si>
    <t>Mon May 04 00:16:35 PDT 2009</t>
  </si>
  <si>
    <t>Mon May 04 00:16:40 PDT 2009</t>
  </si>
  <si>
    <t>Mon May 04 00:16:43 PDT 2009</t>
  </si>
  <si>
    <t>Mon May 04 00:16:51 PDT 2009</t>
  </si>
  <si>
    <t>HayleyNqahuia</t>
  </si>
  <si>
    <t>Mon May 04 00:16:54 PDT 2009</t>
  </si>
  <si>
    <t>Mon May 04 00:17:00 PDT 2009</t>
  </si>
  <si>
    <t>Mon May 04 00:17:07 PDT 2009</t>
  </si>
  <si>
    <t>icarusforde</t>
  </si>
  <si>
    <t>Mon May 04 00:17:16 PDT 2009</t>
  </si>
  <si>
    <t>Karizard</t>
  </si>
  <si>
    <t>Mon May 04 00:17:24 PDT 2009</t>
  </si>
  <si>
    <t>lyssamia</t>
  </si>
  <si>
    <t>Mon May 04 00:17:28 PDT 2009</t>
  </si>
  <si>
    <t>NicholeAurora</t>
  </si>
  <si>
    <t>Mon May 04 00:17:45 PDT 2009</t>
  </si>
  <si>
    <t>Mon May 04 00:17:47 PDT 2009</t>
  </si>
  <si>
    <t>massacregirl</t>
  </si>
  <si>
    <t>Mon May 04 00:17:50 PDT 2009</t>
  </si>
  <si>
    <t>eileen5540</t>
  </si>
  <si>
    <t>shaundiviney</t>
  </si>
  <si>
    <t>theanand</t>
  </si>
  <si>
    <t>JennCrittendon</t>
  </si>
  <si>
    <t>danifabulous</t>
  </si>
  <si>
    <t>MzChoOsey</t>
  </si>
  <si>
    <t>sobbee</t>
  </si>
  <si>
    <t>SocialiteSlayer</t>
  </si>
  <si>
    <t>sofiavalentine</t>
  </si>
  <si>
    <t>KatNoone</t>
  </si>
  <si>
    <t>LRKirsch</t>
  </si>
  <si>
    <t>macmaniacs</t>
  </si>
  <si>
    <t>Mon May 04 00:21:42 PDT 2009</t>
  </si>
  <si>
    <t>BiancaCruzer</t>
  </si>
  <si>
    <t>Mon May 04 00:21:52 PDT 2009</t>
  </si>
  <si>
    <t>Mon May 04 00:21:53 PDT 2009</t>
  </si>
  <si>
    <t>moapaperdoll</t>
  </si>
  <si>
    <t>Mon May 04 00:22:01 PDT 2009</t>
  </si>
  <si>
    <t>Mon May 04 00:22:10 PDT 2009</t>
  </si>
  <si>
    <t>thereseyangela</t>
  </si>
  <si>
    <t>Mon May 04 00:22:21 PDT 2009</t>
  </si>
  <si>
    <t>Mon May 04 00:22:28 PDT 2009</t>
  </si>
  <si>
    <t>Tildycat</t>
  </si>
  <si>
    <t>Mon May 04 00:22:32 PDT 2009</t>
  </si>
  <si>
    <t>Mon May 04 00:22:33 PDT 2009</t>
  </si>
  <si>
    <t>Nai_Imani</t>
  </si>
  <si>
    <t>Mon May 04 00:22:41 PDT 2009</t>
  </si>
  <si>
    <t xml:space="preserve">@DavidArchie please make my day..  hope you could reply just a simple &amp;quot;hi&amp;quot;. i would totally be happy for the rest of the year. </t>
  </si>
  <si>
    <t>Mon May 04 00:22:46 PDT 2009</t>
  </si>
  <si>
    <t>EHmeeCanuck</t>
  </si>
  <si>
    <t>smallchick</t>
  </si>
  <si>
    <t>story_of_a_girl</t>
  </si>
  <si>
    <t>amylovesoliver</t>
  </si>
  <si>
    <t>Manyaque</t>
  </si>
  <si>
    <t>PeteStewardson</t>
  </si>
  <si>
    <t>adaimi</t>
  </si>
  <si>
    <t>natalienoel09</t>
  </si>
  <si>
    <t>DASEXYBKMA</t>
  </si>
  <si>
    <t>akane_takamura</t>
  </si>
  <si>
    <t>adrianrubio92</t>
  </si>
  <si>
    <t>Mon May 04 00:26:55 PDT 2009</t>
  </si>
  <si>
    <t>databasedave</t>
  </si>
  <si>
    <t>Mon May 04 00:26:59 PDT 2009</t>
  </si>
  <si>
    <t>krobin21</t>
  </si>
  <si>
    <t>Mon May 04 00:27:05 PDT 2009</t>
  </si>
  <si>
    <t>Mon May 04 00:27:09 PDT 2009</t>
  </si>
  <si>
    <t>_emmzee_</t>
  </si>
  <si>
    <t>Mon May 04 00:27:13 PDT 2009</t>
  </si>
  <si>
    <t>Mon May 04 00:27:15 PDT 2009</t>
  </si>
  <si>
    <t>eyerizzz</t>
  </si>
  <si>
    <t>Mon May 04 00:27:31 PDT 2009</t>
  </si>
  <si>
    <t>konadora</t>
  </si>
  <si>
    <t>Mon May 04 00:27:37 PDT 2009</t>
  </si>
  <si>
    <t>Mon May 04 00:27:39 PDT 2009</t>
  </si>
  <si>
    <t>diamondblvd</t>
  </si>
  <si>
    <t>franalations</t>
  </si>
  <si>
    <t>Mon May 04 00:27:41 PDT 2009</t>
  </si>
  <si>
    <t>Mon May 04 00:27:43 PDT 2009</t>
  </si>
  <si>
    <t>Mon May 04 00:27:51 PDT 2009</t>
  </si>
  <si>
    <t>AlexGermany</t>
  </si>
  <si>
    <t>totemrat</t>
  </si>
  <si>
    <t>sonfau</t>
  </si>
  <si>
    <t>archujonas</t>
  </si>
  <si>
    <t>nrknthuk</t>
  </si>
  <si>
    <t>tobolita</t>
  </si>
  <si>
    <t>Airbase</t>
  </si>
  <si>
    <t>crystal311</t>
  </si>
  <si>
    <t>skoushik333</t>
  </si>
  <si>
    <t>Mon May 04 00:31:50 PDT 2009</t>
  </si>
  <si>
    <t>Mon May 04 00:31:51 PDT 2009</t>
  </si>
  <si>
    <t>Mon May 04 00:31:55 PDT 2009</t>
  </si>
  <si>
    <t>Mon May 04 00:31:56 PDT 2009</t>
  </si>
  <si>
    <t>darlsXzpott3r</t>
  </si>
  <si>
    <t>johnhboyer</t>
  </si>
  <si>
    <t>Mon May 04 00:32:00 PDT 2009</t>
  </si>
  <si>
    <t>Mon May 04 00:32:01 PDT 2009</t>
  </si>
  <si>
    <t>clrzqstn</t>
  </si>
  <si>
    <t>Mon May 04 00:32:06 PDT 2009</t>
  </si>
  <si>
    <t>mstiffanyu</t>
  </si>
  <si>
    <t>Mon May 04 00:32:08 PDT 2009</t>
  </si>
  <si>
    <t>Mon May 04 00:32:12 PDT 2009</t>
  </si>
  <si>
    <t>Dominic1978</t>
  </si>
  <si>
    <t>Mon May 04 00:32:16 PDT 2009</t>
  </si>
  <si>
    <t>csekulic</t>
  </si>
  <si>
    <t>Mon May 04 00:32:21 PDT 2009</t>
  </si>
  <si>
    <t>fionagus</t>
  </si>
  <si>
    <t>Mon May 04 00:32:27 PDT 2009</t>
  </si>
  <si>
    <t>Mon May 04 00:32:30 PDT 2009</t>
  </si>
  <si>
    <t>Mon May 04 00:32:39 PDT 2009</t>
  </si>
  <si>
    <t>Mon May 04 00:32:42 PDT 2009</t>
  </si>
  <si>
    <t>Mon May 04 00:32:46 PDT 2009</t>
  </si>
  <si>
    <t>Mon May 04 00:32:52 PDT 2009</t>
  </si>
  <si>
    <t>Mon May 04 00:32:56 PDT 2009</t>
  </si>
  <si>
    <t>jed142</t>
  </si>
  <si>
    <t>thechungster</t>
  </si>
  <si>
    <t>joolzgirl</t>
  </si>
  <si>
    <t>lizzledelacruz</t>
  </si>
  <si>
    <t>xEricaLaraina</t>
  </si>
  <si>
    <t>raffegold</t>
  </si>
  <si>
    <t>cashkara</t>
  </si>
  <si>
    <t>leesasaur</t>
  </si>
  <si>
    <t>BooNettaJonas</t>
  </si>
  <si>
    <t>ManuelaRO</t>
  </si>
  <si>
    <t>imnogeek</t>
  </si>
  <si>
    <t>klariza</t>
  </si>
  <si>
    <t>MaschaD</t>
  </si>
  <si>
    <t>angiasaa</t>
  </si>
  <si>
    <t>smokeandglass</t>
  </si>
  <si>
    <t>jamanji</t>
  </si>
  <si>
    <t>Mon May 04 00:36:54 PDT 2009</t>
  </si>
  <si>
    <t>Mon May 04 00:36:58 PDT 2009</t>
  </si>
  <si>
    <t>Mon May 04 00:37:04 PDT 2009</t>
  </si>
  <si>
    <t>Mon May 04 00:37:12 PDT 2009</t>
  </si>
  <si>
    <t>Mon May 04 00:37:13 PDT 2009</t>
  </si>
  <si>
    <t>Mon May 04 00:37:18 PDT 2009</t>
  </si>
  <si>
    <t>Mon May 04 00:37:33 PDT 2009</t>
  </si>
  <si>
    <t>louiselane</t>
  </si>
  <si>
    <t>ukmikeburke</t>
  </si>
  <si>
    <t>Mon May 04 00:37:42 PDT 2009</t>
  </si>
  <si>
    <t>Mon May 04 00:37:46 PDT 2009</t>
  </si>
  <si>
    <t>Mon May 04 00:37:48 PDT 2009</t>
  </si>
  <si>
    <t>Mon May 04 00:37:53 PDT 2009</t>
  </si>
  <si>
    <t>emilylouisemei</t>
  </si>
  <si>
    <t>andyyyp</t>
  </si>
  <si>
    <t>WaitressCecilia</t>
  </si>
  <si>
    <t>JojoBumps</t>
  </si>
  <si>
    <t>Athaliaaa</t>
  </si>
  <si>
    <t>Rubaa</t>
  </si>
  <si>
    <t>arpyJay</t>
  </si>
  <si>
    <t>originalsteven</t>
  </si>
  <si>
    <t>Angelli13</t>
  </si>
  <si>
    <t>FrankyChaira</t>
  </si>
  <si>
    <t>Triggergrrl</t>
  </si>
  <si>
    <t>evalyy</t>
  </si>
  <si>
    <t>Mon May 04 00:41:42 PDT 2009</t>
  </si>
  <si>
    <t>Mon May 04 00:41:50 PDT 2009</t>
  </si>
  <si>
    <t>Boogaloo1</t>
  </si>
  <si>
    <t>Mon May 04 00:41:52 PDT 2009</t>
  </si>
  <si>
    <t>Mon May 04 00:41:59 PDT 2009</t>
  </si>
  <si>
    <t>Mon May 04 00:42:03 PDT 2009</t>
  </si>
  <si>
    <t>Olijah_Angel</t>
  </si>
  <si>
    <t>Mon May 04 00:42:09 PDT 2009</t>
  </si>
  <si>
    <t>Mon May 04 00:42:12 PDT 2009</t>
  </si>
  <si>
    <t>Mon May 04 00:42:13 PDT 2009</t>
  </si>
  <si>
    <t>Mon May 04 00:42:17 PDT 2009</t>
  </si>
  <si>
    <t>Mon May 04 00:42:18 PDT 2009</t>
  </si>
  <si>
    <t>Mon May 04 00:42:20 PDT 2009</t>
  </si>
  <si>
    <t>Mon May 04 00:42:36 PDT 2009</t>
  </si>
  <si>
    <t>Mon May 04 00:42:47 PDT 2009</t>
  </si>
  <si>
    <t>xHazelEyesx</t>
  </si>
  <si>
    <t>Mon May 04 00:42:53 PDT 2009</t>
  </si>
  <si>
    <t>bobbymarc</t>
  </si>
  <si>
    <t>chrisnoble_nz</t>
  </si>
  <si>
    <t>CindymJB</t>
  </si>
  <si>
    <t>iamsuebee</t>
  </si>
  <si>
    <t>addictedtonkotb</t>
  </si>
  <si>
    <t>RosieReaper</t>
  </si>
  <si>
    <t>anakellya</t>
  </si>
  <si>
    <t>baileighann</t>
  </si>
  <si>
    <t>posty</t>
  </si>
  <si>
    <t>Mon May 04 00:46:54 PDT 2009</t>
  </si>
  <si>
    <t>jem6782</t>
  </si>
  <si>
    <t>Mon May 04 00:47:02 PDT 2009</t>
  </si>
  <si>
    <t>Mon May 04 00:47:28 PDT 2009</t>
  </si>
  <si>
    <t>val3nc1a</t>
  </si>
  <si>
    <t>Mon May 04 00:47:29 PDT 2009</t>
  </si>
  <si>
    <t>Mon May 04 00:47:33 PDT 2009</t>
  </si>
  <si>
    <t>Mon May 04 00:47:49 PDT 2009</t>
  </si>
  <si>
    <t>Mon May 04 00:47:54 PDT 2009</t>
  </si>
  <si>
    <t>megsiapnogan</t>
  </si>
  <si>
    <t>josemalonso</t>
  </si>
  <si>
    <t>arrielle_xx</t>
  </si>
  <si>
    <t>megstev</t>
  </si>
  <si>
    <t>boosta</t>
  </si>
  <si>
    <t>xanthiaaa</t>
  </si>
  <si>
    <t>trixiebdm</t>
  </si>
  <si>
    <t>kanmac</t>
  </si>
  <si>
    <t>jaybranch</t>
  </si>
  <si>
    <t>mdelacruz3</t>
  </si>
  <si>
    <t>JoeyLaurenKoch</t>
  </si>
  <si>
    <t>AmandaAblaza</t>
  </si>
  <si>
    <t>Mon May 04 00:52:00 PDT 2009</t>
  </si>
  <si>
    <t>Mon May 04 00:52:08 PDT 2009</t>
  </si>
  <si>
    <t>sofe_</t>
  </si>
  <si>
    <t>Mon May 04 00:52:13 PDT 2009</t>
  </si>
  <si>
    <t>Mon May 04 00:52:14 PDT 2009</t>
  </si>
  <si>
    <t>Mon May 04 00:52:16 PDT 2009</t>
  </si>
  <si>
    <t>Mon May 04 00:52:17 PDT 2009</t>
  </si>
  <si>
    <t>Mon May 04 00:52:22 PDT 2009</t>
  </si>
  <si>
    <t>iammandurr</t>
  </si>
  <si>
    <t>MusEditions</t>
  </si>
  <si>
    <t>Mon May 04 00:52:31 PDT 2009</t>
  </si>
  <si>
    <t>Holani</t>
  </si>
  <si>
    <t>Mon May 04 00:52:35 PDT 2009</t>
  </si>
  <si>
    <t>ashleysquishy</t>
  </si>
  <si>
    <t>Mon May 04 00:52:37 PDT 2009</t>
  </si>
  <si>
    <t>Mon May 04 00:52:47 PDT 2009</t>
  </si>
  <si>
    <t>Mon May 04 00:52:50 PDT 2009</t>
  </si>
  <si>
    <t>Mon May 04 00:52:51 PDT 2009</t>
  </si>
  <si>
    <t>sarahlovesmicky</t>
  </si>
  <si>
    <t>mikDC</t>
  </si>
  <si>
    <t>leafiness</t>
  </si>
  <si>
    <t>YazziBabyy</t>
  </si>
  <si>
    <t>felingpoh</t>
  </si>
  <si>
    <t>u2angel</t>
  </si>
  <si>
    <t>mikepnyc</t>
  </si>
  <si>
    <t>Mon May 04 00:56:49 PDT 2009</t>
  </si>
  <si>
    <t>Mon May 04 00:56:51 PDT 2009</t>
  </si>
  <si>
    <t>Mon May 04 00:56:56 PDT 2009</t>
  </si>
  <si>
    <t>Mon May 04 00:57:07 PDT 2009</t>
  </si>
  <si>
    <t>Mon May 04 00:57:12 PDT 2009</t>
  </si>
  <si>
    <t>Mon May 04 00:57:16 PDT 2009</t>
  </si>
  <si>
    <t>Mon May 04 00:57:17 PDT 2009</t>
  </si>
  <si>
    <t>Mon May 04 00:57:23 PDT 2009</t>
  </si>
  <si>
    <t>Mon May 04 00:57:31 PDT 2009</t>
  </si>
  <si>
    <t>Mon May 04 00:57:32 PDT 2009</t>
  </si>
  <si>
    <t>Mon May 04 00:57:35 PDT 2009</t>
  </si>
  <si>
    <t>Mon May 04 00:57:36 PDT 2009</t>
  </si>
  <si>
    <t>Mon May 04 00:57:39 PDT 2009</t>
  </si>
  <si>
    <t>Mon May 04 00:57:44 PDT 2009</t>
  </si>
  <si>
    <t>Mon May 04 00:57:47 PDT 2009</t>
  </si>
  <si>
    <t>Mon May 04 00:57:49 PDT 2009</t>
  </si>
  <si>
    <t>mssamakoen</t>
  </si>
  <si>
    <t>Mon May 04 00:57:51 PDT 2009</t>
  </si>
  <si>
    <t>Paul_werewolf</t>
  </si>
  <si>
    <t>Mon May 04 00:57:57 PDT 2009</t>
  </si>
  <si>
    <t>mscofino</t>
  </si>
  <si>
    <t>kleypasnomore</t>
  </si>
  <si>
    <t>MarcoZehe</t>
  </si>
  <si>
    <t>SkywayAvenueXx</t>
  </si>
  <si>
    <t>AAKB220</t>
  </si>
  <si>
    <t>supercopygurl</t>
  </si>
  <si>
    <t>felly_fel</t>
  </si>
  <si>
    <t>rcdiugun</t>
  </si>
  <si>
    <t>aknotofemma</t>
  </si>
  <si>
    <t>wastethisnight</t>
  </si>
  <si>
    <t>EmbryC</t>
  </si>
  <si>
    <t>Mon May 04 01:02:08 PDT 2009</t>
  </si>
  <si>
    <t>Mon May 04 01:02:15 PDT 2009</t>
  </si>
  <si>
    <t>andrewwalmsley</t>
  </si>
  <si>
    <t>Mon May 04 01:02:18 PDT 2009</t>
  </si>
  <si>
    <t>Mon May 04 01:02:20 PDT 2009</t>
  </si>
  <si>
    <t>freddiecardiel</t>
  </si>
  <si>
    <t>Mon May 04 01:02:34 PDT 2009</t>
  </si>
  <si>
    <t>Mon May 04 01:02:35 PDT 2009</t>
  </si>
  <si>
    <t>Mon May 04 01:02:37 PDT 2009</t>
  </si>
  <si>
    <t>mickali</t>
  </si>
  <si>
    <t>Mon May 04 01:02:39 PDT 2009</t>
  </si>
  <si>
    <t>Mon May 04 01:02:42 PDT 2009</t>
  </si>
  <si>
    <t>pauline11810</t>
  </si>
  <si>
    <t>Mon May 04 01:02:46 PDT 2009</t>
  </si>
  <si>
    <t>Mon May 04 01:02:54 PDT 2009</t>
  </si>
  <si>
    <t>_jolz</t>
  </si>
  <si>
    <t>theineffabelle</t>
  </si>
  <si>
    <t>casedria</t>
  </si>
  <si>
    <t>bea_834</t>
  </si>
  <si>
    <t>keysleb</t>
  </si>
  <si>
    <t>AndyHannon</t>
  </si>
  <si>
    <t>windsweptfriars</t>
  </si>
  <si>
    <t>bucklez</t>
  </si>
  <si>
    <t>Lany7</t>
  </si>
  <si>
    <t>Ninannah</t>
  </si>
  <si>
    <t>gingiringingin</t>
  </si>
  <si>
    <t>Mon May 04 01:06:58 PDT 2009</t>
  </si>
  <si>
    <t>26Neil</t>
  </si>
  <si>
    <t xml:space="preserve">: I love camp fires  I just wish the kids would try a bit harder to sing along </t>
  </si>
  <si>
    <t>Mon May 04 01:07:00 PDT 2009</t>
  </si>
  <si>
    <t>Mon May 04 01:07:03 PDT 2009</t>
  </si>
  <si>
    <t>Mon May 04 01:07:04 PDT 2009</t>
  </si>
  <si>
    <t>Mon May 04 01:07:09 PDT 2009</t>
  </si>
  <si>
    <t>Mon May 04 01:07:11 PDT 2009</t>
  </si>
  <si>
    <t>Mon May 04 01:07:14 PDT 2009</t>
  </si>
  <si>
    <t>eBlondie</t>
  </si>
  <si>
    <t xml:space="preserve">it's raining here  i'm stuck inside working today so i'd probably be peed off if it was sunny outside, i'm now ok with the rain </t>
  </si>
  <si>
    <t>Mon May 04 01:07:19 PDT 2009</t>
  </si>
  <si>
    <t>RikuJ</t>
  </si>
  <si>
    <t>Mon May 04 01:07:23 PDT 2009</t>
  </si>
  <si>
    <t>love_elizabeth</t>
  </si>
  <si>
    <t>Mon May 04 01:07:25 PDT 2009</t>
  </si>
  <si>
    <t>Mon May 04 01:07:28 PDT 2009</t>
  </si>
  <si>
    <t>Mon May 04 01:07:35 PDT 2009</t>
  </si>
  <si>
    <t>Whitney86</t>
  </si>
  <si>
    <t>Mon May 04 01:07:45 PDT 2009</t>
  </si>
  <si>
    <t>Mon May 04 01:07:53 PDT 2009</t>
  </si>
  <si>
    <t>BeckyU82</t>
  </si>
  <si>
    <t>Mon May 04 01:07:55 PDT 2009</t>
  </si>
  <si>
    <t>nicolakm</t>
  </si>
  <si>
    <t>Soulvich</t>
  </si>
  <si>
    <t>brannray</t>
  </si>
  <si>
    <t>johanmeiring</t>
  </si>
  <si>
    <t>sushaaaay</t>
  </si>
  <si>
    <t>CraigBroadbent1</t>
  </si>
  <si>
    <t>paper_hand</t>
  </si>
  <si>
    <t>helenjstevens</t>
  </si>
  <si>
    <t>samchan23</t>
  </si>
  <si>
    <t>Mon May 04 01:11:57 PDT 2009</t>
  </si>
  <si>
    <t>Mon May 04 01:12:11 PDT 2009</t>
  </si>
  <si>
    <t>Mon May 04 01:12:19 PDT 2009</t>
  </si>
  <si>
    <t>jamesganderson</t>
  </si>
  <si>
    <t>HBIC_Mommajo</t>
  </si>
  <si>
    <t>Mon May 04 01:12:22 PDT 2009</t>
  </si>
  <si>
    <t>Mon May 04 01:12:26 PDT 2009</t>
  </si>
  <si>
    <t>Ellen_Stafford</t>
  </si>
  <si>
    <t>Mon May 04 01:12:28 PDT 2009</t>
  </si>
  <si>
    <t>PamelaPratt</t>
  </si>
  <si>
    <t>Mon May 04 01:12:36 PDT 2009</t>
  </si>
  <si>
    <t>Joehhzeh</t>
  </si>
  <si>
    <t>Mon May 04 01:12:39 PDT 2009</t>
  </si>
  <si>
    <t>Mon May 04 01:12:40 PDT 2009</t>
  </si>
  <si>
    <t>Mon May 04 01:12:43 PDT 2009</t>
  </si>
  <si>
    <t>Mon May 04 01:12:48 PDT 2009</t>
  </si>
  <si>
    <t>Mon May 04 01:12:49 PDT 2009</t>
  </si>
  <si>
    <t>Mon May 04 01:12:51 PDT 2009</t>
  </si>
  <si>
    <t>Mon May 04 01:12:56 PDT 2009</t>
  </si>
  <si>
    <t>Mon May 04 01:12:58 PDT 2009</t>
  </si>
  <si>
    <t>Mon May 04 01:13:02 PDT 2009</t>
  </si>
  <si>
    <t>1LovelyDreamer</t>
  </si>
  <si>
    <t>JeffJimenezLulu</t>
  </si>
  <si>
    <t>gazgaz</t>
  </si>
  <si>
    <t>rachelovesjoe92</t>
  </si>
  <si>
    <t>lparsons</t>
  </si>
  <si>
    <t>pdonaghy</t>
  </si>
  <si>
    <t>xjerx</t>
  </si>
  <si>
    <t>DGPhotographer</t>
  </si>
  <si>
    <t>RebeccaWalker15</t>
  </si>
  <si>
    <t>SophiaIsabella</t>
  </si>
  <si>
    <t>Jessere</t>
  </si>
  <si>
    <t>disinfeqt</t>
  </si>
  <si>
    <t>starvey</t>
  </si>
  <si>
    <t>michelletarin</t>
  </si>
  <si>
    <t>magicalemi</t>
  </si>
  <si>
    <t>raspberrydolly</t>
  </si>
  <si>
    <t>Mon May 04 01:17:03 PDT 2009</t>
  </si>
  <si>
    <t>Mon May 04 01:17:07 PDT 2009</t>
  </si>
  <si>
    <t>tfproductions</t>
  </si>
  <si>
    <t>ChristieWillow</t>
  </si>
  <si>
    <t>Mon May 04 01:17:14 PDT 2009</t>
  </si>
  <si>
    <t>KennyAllen</t>
  </si>
  <si>
    <t>Mon May 04 01:17:15 PDT 2009</t>
  </si>
  <si>
    <t>StarshineAmber</t>
  </si>
  <si>
    <t>Mon May 04 01:17:23 PDT 2009</t>
  </si>
  <si>
    <t>Chemist80</t>
  </si>
  <si>
    <t>brainstuck</t>
  </si>
  <si>
    <t>Mon May 04 01:17:26 PDT 2009</t>
  </si>
  <si>
    <t>vas_popovski</t>
  </si>
  <si>
    <t xml:space="preserve">Well. . . the beginning of a new week and guess where I am. . . at the office  4more days till Friday. . .    </t>
  </si>
  <si>
    <t>Mon May 04 01:17:33 PDT 2009</t>
  </si>
  <si>
    <t>Mon May 04 01:17:37 PDT 2009</t>
  </si>
  <si>
    <t>AngelaLovesArt</t>
  </si>
  <si>
    <t>Mon May 04 01:17:41 PDT 2009</t>
  </si>
  <si>
    <t>Mon May 04 01:17:45 PDT 2009</t>
  </si>
  <si>
    <t>Mon May 04 01:17:46 PDT 2009</t>
  </si>
  <si>
    <t>Mon May 04 01:17:49 PDT 2009</t>
  </si>
  <si>
    <t>Mon May 04 01:17:58 PDT 2009</t>
  </si>
  <si>
    <t>Mon May 04 01:17:59 PDT 2009</t>
  </si>
  <si>
    <t>Mon May 04 01:18:00 PDT 2009</t>
  </si>
  <si>
    <t>Mon May 04 01:18:01 PDT 2009</t>
  </si>
  <si>
    <t>Mon May 04 01:18:02 PDT 2009</t>
  </si>
  <si>
    <t>iScamp</t>
  </si>
  <si>
    <t>Mon May 04 01:18:05 PDT 2009</t>
  </si>
  <si>
    <t>trixstaaa</t>
  </si>
  <si>
    <t>s_reynolds808</t>
  </si>
  <si>
    <t>caityyyyyy</t>
  </si>
  <si>
    <t>sankeith</t>
  </si>
  <si>
    <t>Lirolad</t>
  </si>
  <si>
    <t>DepotCat</t>
  </si>
  <si>
    <t>just_called2say</t>
  </si>
  <si>
    <t>Sepulchura</t>
  </si>
  <si>
    <t>Yermilla</t>
  </si>
  <si>
    <t>Mon May 04 01:21:57 PDT 2009</t>
  </si>
  <si>
    <t>Mon May 04 01:21:58 PDT 2009</t>
  </si>
  <si>
    <t>Sappersmum</t>
  </si>
  <si>
    <t>Mon May 04 01:21:59 PDT 2009</t>
  </si>
  <si>
    <t>vickytnz</t>
  </si>
  <si>
    <t>OK, a few days old, but I love @armarno's diagram of the mainstream adoption curve http://is.gd/ufIg . &amp;quot;Everyone is doing it&amp;quot;   ...  !</t>
  </si>
  <si>
    <t>Mon May 04 01:22:02 PDT 2009</t>
  </si>
  <si>
    <t>Mon May 04 01:22:04 PDT 2009</t>
  </si>
  <si>
    <t>Mon May 04 01:22:06 PDT 2009</t>
  </si>
  <si>
    <t>Mon May 04 01:22:08 PDT 2009</t>
  </si>
  <si>
    <t>Mon May 04 01:22:12 PDT 2009</t>
  </si>
  <si>
    <t>atomicgirl</t>
  </si>
  <si>
    <t xml:space="preserve">And the sun is back up again.  Could we have more of the kind of weather we had last January and February? I like jackets. </t>
  </si>
  <si>
    <t>Mon May 04 01:22:15 PDT 2009</t>
  </si>
  <si>
    <t>Mon May 04 01:22:23 PDT 2009</t>
  </si>
  <si>
    <t>tweetieelovee</t>
  </si>
  <si>
    <t>Mon May 04 01:22:30 PDT 2009</t>
  </si>
  <si>
    <t>Mon May 04 01:22:45 PDT 2009</t>
  </si>
  <si>
    <t>boxOFjuice</t>
  </si>
  <si>
    <t>Mon May 04 01:22:50 PDT 2009</t>
  </si>
  <si>
    <t>Mon May 04 01:22:54 PDT 2009</t>
  </si>
  <si>
    <t>WayneMar1970</t>
  </si>
  <si>
    <t>Mon May 04 01:22:57 PDT 2009</t>
  </si>
  <si>
    <t>ginger_whinger</t>
  </si>
  <si>
    <t>Mon May 04 01:23:06 PDT 2009</t>
  </si>
  <si>
    <t>honey_honeybun</t>
  </si>
  <si>
    <t>john1954moi</t>
  </si>
  <si>
    <t>oestux</t>
  </si>
  <si>
    <t>azzywazzy</t>
  </si>
  <si>
    <t>DavorinPavlica</t>
  </si>
  <si>
    <t>praksh</t>
  </si>
  <si>
    <t>Jessymar</t>
  </si>
  <si>
    <t>DonoLooLoo</t>
  </si>
  <si>
    <t>happyfeet88</t>
  </si>
  <si>
    <t>tontonn</t>
  </si>
  <si>
    <t>jaepamandanan</t>
  </si>
  <si>
    <t>lisaconnell</t>
  </si>
  <si>
    <t>totallyninja</t>
  </si>
  <si>
    <t>jayjay8809</t>
  </si>
  <si>
    <t>pocahontastoast</t>
  </si>
  <si>
    <t>Mon May 04 01:27:06 PDT 2009</t>
  </si>
  <si>
    <t>Mon May 04 01:27:10 PDT 2009</t>
  </si>
  <si>
    <t>Mon May 04 01:27:20 PDT 2009</t>
  </si>
  <si>
    <t>Mon May 04 01:27:25 PDT 2009</t>
  </si>
  <si>
    <t>Tarapay</t>
  </si>
  <si>
    <t>Mon May 04 01:27:37 PDT 2009</t>
  </si>
  <si>
    <t>Mon May 04 01:27:43 PDT 2009</t>
  </si>
  <si>
    <t>Mon May 04 01:27:44 PDT 2009</t>
  </si>
  <si>
    <t>Melske1</t>
  </si>
  <si>
    <t>Mon May 04 01:28:00 PDT 2009</t>
  </si>
  <si>
    <t>Mon May 04 01:28:03 PDT 2009</t>
  </si>
  <si>
    <t>YogaChicky</t>
  </si>
  <si>
    <t>aliyaki</t>
  </si>
  <si>
    <t>Spiritvn</t>
  </si>
  <si>
    <t>cavang</t>
  </si>
  <si>
    <t>kaboombox</t>
  </si>
  <si>
    <t>gallantm</t>
  </si>
  <si>
    <t>peaceNlove102</t>
  </si>
  <si>
    <t>DianaKappler</t>
  </si>
  <si>
    <t>challyzatb</t>
  </si>
  <si>
    <t>Mon May 04 01:32:05 PDT 2009</t>
  </si>
  <si>
    <t>roaring_repub</t>
  </si>
  <si>
    <t>Mon May 04 01:32:06 PDT 2009</t>
  </si>
  <si>
    <t>Mon May 04 01:32:07 PDT 2009</t>
  </si>
  <si>
    <t>Mon May 04 01:32:09 PDT 2009</t>
  </si>
  <si>
    <t>Mon May 04 01:32:10 PDT 2009</t>
  </si>
  <si>
    <t>Mon May 04 01:32:11 PDT 2009</t>
  </si>
  <si>
    <t>miss_mallinson</t>
  </si>
  <si>
    <t xml:space="preserve">me 10 - 630, andrew 8 - 4. No idea about the rest, I think it was Ben and Princeton which could be fun  lol I'm going to be late </t>
  </si>
  <si>
    <t>Mon May 04 01:32:19 PDT 2009</t>
  </si>
  <si>
    <t>Mon May 04 01:32:20 PDT 2009</t>
  </si>
  <si>
    <t>Mon May 04 01:32:23 PDT 2009</t>
  </si>
  <si>
    <t>jenfamous</t>
  </si>
  <si>
    <t>Mon May 04 01:32:24 PDT 2009</t>
  </si>
  <si>
    <t>Mon May 04 01:32:25 PDT 2009</t>
  </si>
  <si>
    <t>charlieboy808</t>
  </si>
  <si>
    <t>Mon May 04 01:32:30 PDT 2009</t>
  </si>
  <si>
    <t>alipiva</t>
  </si>
  <si>
    <t>Mon May 04 01:32:34 PDT 2009</t>
  </si>
  <si>
    <t>ThatMichelle</t>
  </si>
  <si>
    <t>lovepowell</t>
  </si>
  <si>
    <t>eastasian88</t>
  </si>
  <si>
    <t>Mon May 04 01:32:55 PDT 2009</t>
  </si>
  <si>
    <t>ReemAbulleil</t>
  </si>
  <si>
    <t>Mon May 04 01:32:57 PDT 2009</t>
  </si>
  <si>
    <t>Mon May 04 01:33:04 PDT 2009</t>
  </si>
  <si>
    <t>Maddyy1</t>
  </si>
  <si>
    <t>JessSasquatch</t>
  </si>
  <si>
    <t>kamaline</t>
  </si>
  <si>
    <t>mizz_monica</t>
  </si>
  <si>
    <t>JESSiCUHZiMCOOL</t>
  </si>
  <si>
    <t>SpelaSpelca</t>
  </si>
  <si>
    <t>GlowMore</t>
  </si>
  <si>
    <t>bryanflurry</t>
  </si>
  <si>
    <t>jdrydenUK</t>
  </si>
  <si>
    <t>shubhamsingal</t>
  </si>
  <si>
    <t>ninjadza</t>
  </si>
  <si>
    <t>RClapham</t>
  </si>
  <si>
    <t>Mon May 04 01:37:12 PDT 2009</t>
  </si>
  <si>
    <t>sneeuwtwitje</t>
  </si>
  <si>
    <t>kyhco</t>
  </si>
  <si>
    <t>Mon May 04 01:37:21 PDT 2009</t>
  </si>
  <si>
    <t>Mon May 04 01:37:22 PDT 2009</t>
  </si>
  <si>
    <t>Mon May 04 01:37:32 PDT 2009</t>
  </si>
  <si>
    <t>merlo84</t>
  </si>
  <si>
    <t>Mon May 04 01:37:42 PDT 2009</t>
  </si>
  <si>
    <t>speedo_sarah</t>
  </si>
  <si>
    <t>Mon May 04 01:37:43 PDT 2009</t>
  </si>
  <si>
    <t>Mon May 04 01:37:52 PDT 2009</t>
  </si>
  <si>
    <t>StampfliTurci</t>
  </si>
  <si>
    <t>Kiwi19</t>
  </si>
  <si>
    <t>skinnymarie</t>
  </si>
  <si>
    <t>frayfray</t>
  </si>
  <si>
    <t>Waitingforluv</t>
  </si>
  <si>
    <t>gormypuppy</t>
  </si>
  <si>
    <t>kehers</t>
  </si>
  <si>
    <t>Mon May 04 01:42:05 PDT 2009</t>
  </si>
  <si>
    <t>Mon May 04 01:42:10 PDT 2009</t>
  </si>
  <si>
    <t>mcflyapril</t>
  </si>
  <si>
    <t>jb_lover</t>
  </si>
  <si>
    <t>Mon May 04 01:42:11 PDT 2009</t>
  </si>
  <si>
    <t>Mon May 04 01:42:15 PDT 2009</t>
  </si>
  <si>
    <t>Mon May 04 01:42:27 PDT 2009</t>
  </si>
  <si>
    <t>Mon May 04 01:42:28 PDT 2009</t>
  </si>
  <si>
    <t>Mon May 04 01:42:30 PDT 2009</t>
  </si>
  <si>
    <t>Mon May 04 01:42:35 PDT 2009</t>
  </si>
  <si>
    <t>Mon May 04 01:42:39 PDT 2009</t>
  </si>
  <si>
    <t>nomiiGEE</t>
  </si>
  <si>
    <t>Mon May 04 01:42:41 PDT 2009</t>
  </si>
  <si>
    <t>Mon May 04 01:42:44 PDT 2009</t>
  </si>
  <si>
    <t>anima</t>
  </si>
  <si>
    <t>Mon May 04 01:43:05 PDT 2009</t>
  </si>
  <si>
    <t>Mon May 04 01:43:10 PDT 2009</t>
  </si>
  <si>
    <t>philipstears</t>
  </si>
  <si>
    <t>valska</t>
  </si>
  <si>
    <t>ittymathew</t>
  </si>
  <si>
    <t>kadii</t>
  </si>
  <si>
    <t>emily0_0</t>
  </si>
  <si>
    <t>DannyGirlAlways</t>
  </si>
  <si>
    <t>RosHafizah</t>
  </si>
  <si>
    <t>rashundra</t>
  </si>
  <si>
    <t>chayn3s</t>
  </si>
  <si>
    <t xml:space="preserve">nothing to do </t>
  </si>
  <si>
    <t>TheJakeMusic</t>
  </si>
  <si>
    <t>liquidskinn</t>
  </si>
  <si>
    <t>ShivaniRamaiah</t>
  </si>
  <si>
    <t>Mon May 04 01:47:06 PDT 2009</t>
  </si>
  <si>
    <t>Mon May 04 01:47:10 PDT 2009</t>
  </si>
  <si>
    <t>Mon May 04 01:47:11 PDT 2009</t>
  </si>
  <si>
    <t>Mon May 04 01:47:12 PDT 2009</t>
  </si>
  <si>
    <t>raleene</t>
  </si>
  <si>
    <t>Mon May 04 01:47:13 PDT 2009</t>
  </si>
  <si>
    <t>r0ckergirl14</t>
  </si>
  <si>
    <t>Mon May 04 01:47:20 PDT 2009</t>
  </si>
  <si>
    <t>Mon May 04 01:47:31 PDT 2009</t>
  </si>
  <si>
    <t>Mon May 04 01:47:32 PDT 2009</t>
  </si>
  <si>
    <t>Mon May 04 01:47:33 PDT 2009</t>
  </si>
  <si>
    <t>conquerorvn</t>
  </si>
  <si>
    <t>Mon May 04 01:47:39 PDT 2009</t>
  </si>
  <si>
    <t>yourBFFmelly</t>
  </si>
  <si>
    <t>BonesCrazy24</t>
  </si>
  <si>
    <t>Mon May 04 01:47:48 PDT 2009</t>
  </si>
  <si>
    <t>Mon May 04 01:47:59 PDT 2009</t>
  </si>
  <si>
    <t>Frankie89</t>
  </si>
  <si>
    <t>Mon May 04 01:48:04 PDT 2009</t>
  </si>
  <si>
    <t>Mon May 04 01:48:05 PDT 2009</t>
  </si>
  <si>
    <t>oh_Calie</t>
  </si>
  <si>
    <t>morecambe</t>
  </si>
  <si>
    <t>emily31193</t>
  </si>
  <si>
    <t>JennBMedia</t>
  </si>
  <si>
    <t>PrettyItaly</t>
  </si>
  <si>
    <t>Joulez217</t>
  </si>
  <si>
    <t>Loopy_1980</t>
  </si>
  <si>
    <t>Mon May 04 01:52:11 PDT 2009</t>
  </si>
  <si>
    <t>LouLouBabez</t>
  </si>
  <si>
    <t>Mon May 04 01:52:14 PDT 2009</t>
  </si>
  <si>
    <t>krystynchong</t>
  </si>
  <si>
    <t>Mon May 04 01:52:15 PDT 2009</t>
  </si>
  <si>
    <t>Mon May 04 01:52:16 PDT 2009</t>
  </si>
  <si>
    <t>Mon May 04 01:52:21 PDT 2009</t>
  </si>
  <si>
    <t>madwife</t>
  </si>
  <si>
    <t>Mon May 04 01:52:23 PDT 2009</t>
  </si>
  <si>
    <t>Mon May 04 01:52:24 PDT 2009</t>
  </si>
  <si>
    <t>Mon May 04 01:52:31 PDT 2009</t>
  </si>
  <si>
    <t>Mon May 04 01:52:32 PDT 2009</t>
  </si>
  <si>
    <t>AshleyGregg</t>
  </si>
  <si>
    <t>c1air3</t>
  </si>
  <si>
    <t>Mon May 04 01:52:43 PDT 2009</t>
  </si>
  <si>
    <t>Mon May 04 01:52:49 PDT 2009</t>
  </si>
  <si>
    <t>ictrambling</t>
  </si>
  <si>
    <t>Mon May 04 01:52:56 PDT 2009</t>
  </si>
  <si>
    <t>_Sophie_McFly_</t>
  </si>
  <si>
    <t>Mon May 04 01:52:59 PDT 2009</t>
  </si>
  <si>
    <t>CAPTAIN_JAC</t>
  </si>
  <si>
    <t>Mon May 04 01:53:04 PDT 2009</t>
  </si>
  <si>
    <t>cityguyyoga</t>
  </si>
  <si>
    <t>Mon May 04 01:53:08 PDT 2009</t>
  </si>
  <si>
    <t>Kornkaos</t>
  </si>
  <si>
    <t>Mon May 04 01:53:11 PDT 2009</t>
  </si>
  <si>
    <t>verashni</t>
  </si>
  <si>
    <t>chrisridd</t>
  </si>
  <si>
    <t>itsmichellepark</t>
  </si>
  <si>
    <t>krikor</t>
  </si>
  <si>
    <t>paulahillier</t>
  </si>
  <si>
    <t>mattchewww</t>
  </si>
  <si>
    <t>nicolebarnes</t>
  </si>
  <si>
    <t>Pewari</t>
  </si>
  <si>
    <t>tamii619</t>
  </si>
  <si>
    <t>Feegles</t>
  </si>
  <si>
    <t>lottaerik</t>
  </si>
  <si>
    <t>greyhoundstooth</t>
  </si>
  <si>
    <t>Mon May 04 01:57:16 PDT 2009</t>
  </si>
  <si>
    <t>Mon May 04 01:57:18 PDT 2009</t>
  </si>
  <si>
    <t>Mon May 04 01:57:22 PDT 2009</t>
  </si>
  <si>
    <t>Mon May 04 01:57:27 PDT 2009</t>
  </si>
  <si>
    <t>Mon May 04 01:57:41 PDT 2009</t>
  </si>
  <si>
    <t>hamletbatista</t>
  </si>
  <si>
    <t>Mon May 04 01:58:03 PDT 2009</t>
  </si>
  <si>
    <t>teh_gurumeister</t>
  </si>
  <si>
    <t>Mon May 04 01:58:07 PDT 2009</t>
  </si>
  <si>
    <t>Mon May 04 01:58:11 PDT 2009</t>
  </si>
  <si>
    <t>JODPOD</t>
  </si>
  <si>
    <t>Great long-weekend so far   Going for a run now - no Judo tonight  Then off to Blue Water for some &amp;quot;Retail Therapy&amp;quot;</t>
  </si>
  <si>
    <t>fenderlove</t>
  </si>
  <si>
    <t>lessthanthreeme</t>
  </si>
  <si>
    <t>aiooo</t>
  </si>
  <si>
    <t>itsleish</t>
  </si>
  <si>
    <t>dinafragola</t>
  </si>
  <si>
    <t>kickasskass</t>
  </si>
  <si>
    <t>nathanwind</t>
  </si>
  <si>
    <t>DawncWalton</t>
  </si>
  <si>
    <t>MissSimiDarling</t>
  </si>
  <si>
    <t>Mon May 04 02:02:09 PDT 2009</t>
  </si>
  <si>
    <t>sragavan</t>
  </si>
  <si>
    <t>Mon May 04 02:02:22 PDT 2009</t>
  </si>
  <si>
    <t>Mon May 04 02:02:25 PDT 2009</t>
  </si>
  <si>
    <t>themunny</t>
  </si>
  <si>
    <t>Mon May 04 02:02:30 PDT 2009</t>
  </si>
  <si>
    <t>Mon May 04 02:02:33 PDT 2009</t>
  </si>
  <si>
    <t>Mon May 04 02:02:35 PDT 2009</t>
  </si>
  <si>
    <t>Mon May 04 02:02:38 PDT 2009</t>
  </si>
  <si>
    <t>Mon May 04 02:02:39 PDT 2009</t>
  </si>
  <si>
    <t>Mon May 04 02:02:41 PDT 2009</t>
  </si>
  <si>
    <t xml:space="preserve">Its a real shame that its not nice and sunny outside, it would of been nice to have another BBQ  NVM.... </t>
  </si>
  <si>
    <t>Mon May 04 02:02:42 PDT 2009</t>
  </si>
  <si>
    <t>Mon May 04 02:02:48 PDT 2009</t>
  </si>
  <si>
    <t>Mon May 04 02:02:52 PDT 2009</t>
  </si>
  <si>
    <t>mahootzki</t>
  </si>
  <si>
    <t>Mon May 04 02:02:55 PDT 2009</t>
  </si>
  <si>
    <t>Mon May 04 02:03:01 PDT 2009</t>
  </si>
  <si>
    <t>Grumpydev</t>
  </si>
  <si>
    <t>Mon May 04 02:03:02 PDT 2009</t>
  </si>
  <si>
    <t>Mon May 04 02:03:03 PDT 2009</t>
  </si>
  <si>
    <t>Mon May 04 02:03:06 PDT 2009</t>
  </si>
  <si>
    <t>luie01</t>
  </si>
  <si>
    <t>BekahBull</t>
  </si>
  <si>
    <t>Mon May 04 02:03:08 PDT 2009</t>
  </si>
  <si>
    <t>Mon May 04 02:03:09 PDT 2009</t>
  </si>
  <si>
    <t>Mon May 04 02:03:11 PDT 2009</t>
  </si>
  <si>
    <t>_jessica_maree</t>
  </si>
  <si>
    <t>Mon May 04 02:03:13 PDT 2009</t>
  </si>
  <si>
    <t>Mon May 04 02:03:15 PDT 2009</t>
  </si>
  <si>
    <t>half_engraved</t>
  </si>
  <si>
    <t>DustypupVI</t>
  </si>
  <si>
    <t>dannyk88</t>
  </si>
  <si>
    <t>BowmanSF</t>
  </si>
  <si>
    <t>sabrinazolkifi</t>
  </si>
  <si>
    <t>linatic</t>
  </si>
  <si>
    <t>iruka11</t>
  </si>
  <si>
    <t>Salmzz</t>
  </si>
  <si>
    <t>mzmezz</t>
  </si>
  <si>
    <t>aaronrussell</t>
  </si>
  <si>
    <t>chrisjsimon</t>
  </si>
  <si>
    <t>maaaarit</t>
  </si>
  <si>
    <t>Knutschen</t>
  </si>
  <si>
    <t>HayleyDodd</t>
  </si>
  <si>
    <t>pamela_gill2000</t>
  </si>
  <si>
    <t>Mon May 04 02:06:54 PDT 2009</t>
  </si>
  <si>
    <t>heyitsmelanie</t>
  </si>
  <si>
    <t>Mon May 04 02:07:01 PDT 2009</t>
  </si>
  <si>
    <t>Mon May 04 02:07:12 PDT 2009</t>
  </si>
  <si>
    <t>Mon May 04 02:07:16 PDT 2009</t>
  </si>
  <si>
    <t>Mon May 04 02:07:17 PDT 2009</t>
  </si>
  <si>
    <t>elefes</t>
  </si>
  <si>
    <t>Mon May 04 02:07:21 PDT 2009</t>
  </si>
  <si>
    <t>Mon May 04 02:07:28 PDT 2009</t>
  </si>
  <si>
    <t>Mon May 04 02:07:45 PDT 2009</t>
  </si>
  <si>
    <t>theexefiles</t>
  </si>
  <si>
    <t>Mon May 04 02:08:04 PDT 2009</t>
  </si>
  <si>
    <t>Mon May 04 02:08:06 PDT 2009</t>
  </si>
  <si>
    <t>Mon May 04 02:08:12 PDT 2009</t>
  </si>
  <si>
    <t>cobesta97</t>
  </si>
  <si>
    <t>CharissaArtiaga</t>
  </si>
  <si>
    <t>rohant</t>
  </si>
  <si>
    <t>PaulHarriott</t>
  </si>
  <si>
    <t>cloudo3</t>
  </si>
  <si>
    <t>Lukerice86</t>
  </si>
  <si>
    <t>Neetee</t>
  </si>
  <si>
    <t>Razz63</t>
  </si>
  <si>
    <t>danielbrock</t>
  </si>
  <si>
    <t>sarahmartin1995</t>
  </si>
  <si>
    <t>Mon May 04 02:11:57 PDT 2009</t>
  </si>
  <si>
    <t>PrincessAymi</t>
  </si>
  <si>
    <t>Mon May 04 02:12:02 PDT 2009</t>
  </si>
  <si>
    <t>JOSEPHINEox</t>
  </si>
  <si>
    <t>Mon May 04 02:12:03 PDT 2009</t>
  </si>
  <si>
    <t>Mon May 04 02:12:18 PDT 2009</t>
  </si>
  <si>
    <t>Nik_263_x</t>
  </si>
  <si>
    <t>Mon May 04 02:12:26 PDT 2009</t>
  </si>
  <si>
    <t>Mon May 04 02:12:28 PDT 2009</t>
  </si>
  <si>
    <t>Mon May 04 02:12:33 PDT 2009</t>
  </si>
  <si>
    <t>kaelacastelucci</t>
  </si>
  <si>
    <t>softjunebreeze</t>
  </si>
  <si>
    <t>Mon May 04 02:12:38 PDT 2009</t>
  </si>
  <si>
    <t>LyssaFace</t>
  </si>
  <si>
    <t>Mon May 04 02:12:42 PDT 2009</t>
  </si>
  <si>
    <t>Mon May 04 02:12:45 PDT 2009</t>
  </si>
  <si>
    <t>Mon May 04 02:12:47 PDT 2009</t>
  </si>
  <si>
    <t>TeenSamantha</t>
  </si>
  <si>
    <t>Mon May 04 02:12:53 PDT 2009</t>
  </si>
  <si>
    <t>Mon May 04 02:12:54 PDT 2009</t>
  </si>
  <si>
    <t>Mon May 04 02:13:07 PDT 2009</t>
  </si>
  <si>
    <t>Mon May 04 02:13:09 PDT 2009</t>
  </si>
  <si>
    <t>SedonaClarke</t>
  </si>
  <si>
    <t>WParenthetical</t>
  </si>
  <si>
    <t>kronberga</t>
  </si>
  <si>
    <t>iLOVEbradie</t>
  </si>
  <si>
    <t>Dizzydalek</t>
  </si>
  <si>
    <t>ZHKhan</t>
  </si>
  <si>
    <t>MOHFANZ</t>
  </si>
  <si>
    <t>marinbota</t>
  </si>
  <si>
    <t>Sjoeba11</t>
  </si>
  <si>
    <t>lovetoimagine</t>
  </si>
  <si>
    <t>rosshill</t>
  </si>
  <si>
    <t xml:space="preserve">i want more followers </t>
  </si>
  <si>
    <t>_Wicket_</t>
  </si>
  <si>
    <t>mozartlover626</t>
  </si>
  <si>
    <t>xoxDeannaxx</t>
  </si>
  <si>
    <t>cluong</t>
  </si>
  <si>
    <t>Mon May 04 02:17:15 PDT 2009</t>
  </si>
  <si>
    <t>icestar13</t>
  </si>
  <si>
    <t>Mon May 04 02:17:18 PDT 2009</t>
  </si>
  <si>
    <t>Mon May 04 02:17:19 PDT 2009</t>
  </si>
  <si>
    <t>Mon May 04 02:17:24 PDT 2009</t>
  </si>
  <si>
    <t>natsukigirl</t>
  </si>
  <si>
    <t>Mon May 04 02:17:25 PDT 2009</t>
  </si>
  <si>
    <t>Mon May 04 02:17:31 PDT 2009</t>
  </si>
  <si>
    <t>Mon May 04 02:17:39 PDT 2009</t>
  </si>
  <si>
    <t>Mon May 04 02:17:49 PDT 2009</t>
  </si>
  <si>
    <t>Mon May 04 02:17:50 PDT 2009</t>
  </si>
  <si>
    <t>eline90</t>
  </si>
  <si>
    <t>Mon May 04 02:17:52 PDT 2009</t>
  </si>
  <si>
    <t>Mon May 04 02:17:54 PDT 2009</t>
  </si>
  <si>
    <t>Mon May 04 02:17:59 PDT 2009</t>
  </si>
  <si>
    <t>Mon May 04 02:18:11 PDT 2009</t>
  </si>
  <si>
    <t>PatsyTravers</t>
  </si>
  <si>
    <t>Mon May 04 02:18:12 PDT 2009</t>
  </si>
  <si>
    <t>springlamb</t>
  </si>
  <si>
    <t>Mon May 04 02:18:15 PDT 2009</t>
  </si>
  <si>
    <t>oslolso</t>
  </si>
  <si>
    <t>Tracey_Mac</t>
  </si>
  <si>
    <t>hangups</t>
  </si>
  <si>
    <t>LishaKatherine</t>
  </si>
  <si>
    <t>CougheSV</t>
  </si>
  <si>
    <t>aparakirti</t>
  </si>
  <si>
    <t>Mon May 04 02:22:08 PDT 2009</t>
  </si>
  <si>
    <t>Mon May 04 02:22:15 PDT 2009</t>
  </si>
  <si>
    <t>Mon May 04 02:22:19 PDT 2009</t>
  </si>
  <si>
    <t>Mon May 04 02:22:20 PDT 2009</t>
  </si>
  <si>
    <t>Mon May 04 02:22:21 PDT 2009</t>
  </si>
  <si>
    <t>Mon May 04 02:22:26 PDT 2009</t>
  </si>
  <si>
    <t>Mon May 04 02:22:27 PDT 2009</t>
  </si>
  <si>
    <t>kateluvsdiviney</t>
  </si>
  <si>
    <t>Mon May 04 02:22:29 PDT 2009</t>
  </si>
  <si>
    <t>Mon May 04 02:22:42 PDT 2009</t>
  </si>
  <si>
    <t>Mon May 04 02:22:44 PDT 2009</t>
  </si>
  <si>
    <t>Mon May 04 02:22:46 PDT 2009</t>
  </si>
  <si>
    <t>Mon May 04 02:22:49 PDT 2009</t>
  </si>
  <si>
    <t>Mon May 04 02:22:52 PDT 2009</t>
  </si>
  <si>
    <t>Mon May 04 02:23:00 PDT 2009</t>
  </si>
  <si>
    <t>Mon May 04 02:23:03 PDT 2009</t>
  </si>
  <si>
    <t>red_fairy</t>
  </si>
  <si>
    <t>Mon May 04 02:23:04 PDT 2009</t>
  </si>
  <si>
    <t>Mon May 04 02:23:09 PDT 2009</t>
  </si>
  <si>
    <t>jess_rozelle</t>
  </si>
  <si>
    <t>Mon May 04 02:23:10 PDT 2009</t>
  </si>
  <si>
    <t>themacboy</t>
  </si>
  <si>
    <t>pattycor</t>
  </si>
  <si>
    <t>saimin</t>
  </si>
  <si>
    <t>RiniRed</t>
  </si>
  <si>
    <t>not_mikecoleman</t>
  </si>
  <si>
    <t>DarwynXRivver</t>
  </si>
  <si>
    <t>Rideswithastorm</t>
  </si>
  <si>
    <t>beccjay</t>
  </si>
  <si>
    <t>primatage</t>
  </si>
  <si>
    <t>yiannopoulos</t>
  </si>
  <si>
    <t>baditz17</t>
  </si>
  <si>
    <t>Mon May 04 02:27:14 PDT 2009</t>
  </si>
  <si>
    <t>Mon May 04 02:27:17 PDT 2009</t>
  </si>
  <si>
    <t>huddlesuz</t>
  </si>
  <si>
    <t>Mon May 04 02:27:22 PDT 2009</t>
  </si>
  <si>
    <t>Mon May 04 02:27:23 PDT 2009</t>
  </si>
  <si>
    <t>@RubyRose1 you must love sydney more  dont leave us sydney kids  xx</t>
  </si>
  <si>
    <t>Mon May 04 02:27:24 PDT 2009</t>
  </si>
  <si>
    <t>Mon May 04 02:27:25 PDT 2009</t>
  </si>
  <si>
    <t>MissLula</t>
  </si>
  <si>
    <t>Mon May 04 02:27:41 PDT 2009</t>
  </si>
  <si>
    <t>nathanclark_</t>
  </si>
  <si>
    <t>Mon May 04 02:27:47 PDT 2009</t>
  </si>
  <si>
    <t>Mon May 04 02:27:52 PDT 2009</t>
  </si>
  <si>
    <t>Mon May 04 02:27:54 PDT 2009</t>
  </si>
  <si>
    <t>totocaster</t>
  </si>
  <si>
    <t>Mon May 04 02:28:05 PDT 2009</t>
  </si>
  <si>
    <t>Mon May 04 02:28:11 PDT 2009</t>
  </si>
  <si>
    <t>Mon May 04 02:28:17 PDT 2009</t>
  </si>
  <si>
    <t>Mon May 04 02:28:18 PDT 2009</t>
  </si>
  <si>
    <t>Mon May 04 02:28:19 PDT 2009</t>
  </si>
  <si>
    <t>n0tin</t>
  </si>
  <si>
    <t>wiganwardy</t>
  </si>
  <si>
    <t>danileocounts</t>
  </si>
  <si>
    <t>Lavanyaj</t>
  </si>
  <si>
    <t>crazybrave</t>
  </si>
  <si>
    <t>ralphp</t>
  </si>
  <si>
    <t>Laura_Crane</t>
  </si>
  <si>
    <t>apraalii</t>
  </si>
  <si>
    <t>Joannazhou</t>
  </si>
  <si>
    <t>stephydarling</t>
  </si>
  <si>
    <t>Mon May 04 02:32:20 PDT 2009</t>
  </si>
  <si>
    <t>i61Lee</t>
  </si>
  <si>
    <t>Mon May 04 02:32:24 PDT 2009</t>
  </si>
  <si>
    <t>Mon May 04 02:32:30 PDT 2009</t>
  </si>
  <si>
    <t>melmalivoire</t>
  </si>
  <si>
    <t>Mon May 04 02:32:33 PDT 2009</t>
  </si>
  <si>
    <t>aamybaaby</t>
  </si>
  <si>
    <t>Mon May 04 02:32:35 PDT 2009</t>
  </si>
  <si>
    <t>Mon May 04 02:32:39 PDT 2009</t>
  </si>
  <si>
    <t>Mon May 04 02:32:41 PDT 2009</t>
  </si>
  <si>
    <t>Mon May 04 02:32:46 PDT 2009</t>
  </si>
  <si>
    <t>tomrutters</t>
  </si>
  <si>
    <t>Mon May 04 02:32:50 PDT 2009</t>
  </si>
  <si>
    <t>Mon May 04 02:32:53 PDT 2009</t>
  </si>
  <si>
    <t>Mon May 04 02:32:55 PDT 2009</t>
  </si>
  <si>
    <t>Mon May 04 02:32:59 PDT 2009</t>
  </si>
  <si>
    <t>JustinCampbelll</t>
  </si>
  <si>
    <t>Mon May 04 02:33:00 PDT 2009</t>
  </si>
  <si>
    <t>Mon May 04 02:33:01 PDT 2009</t>
  </si>
  <si>
    <t>Mon May 04 02:33:06 PDT 2009</t>
  </si>
  <si>
    <t>Mon May 04 02:33:07 PDT 2009</t>
  </si>
  <si>
    <t>Diamondspin</t>
  </si>
  <si>
    <t>SilviaEmilia</t>
  </si>
  <si>
    <t>Mon May 04 02:33:10 PDT 2009</t>
  </si>
  <si>
    <t>Mon May 04 02:33:11 PDT 2009</t>
  </si>
  <si>
    <t>Jason25329</t>
  </si>
  <si>
    <t>Mon May 04 02:33:14 PDT 2009</t>
  </si>
  <si>
    <t>dv0rsky</t>
  </si>
  <si>
    <t>TobyHart</t>
  </si>
  <si>
    <t>paulmonkey</t>
  </si>
  <si>
    <t>Genni_vieeeeve</t>
  </si>
  <si>
    <t>suziwong66</t>
  </si>
  <si>
    <t>Chloeeexox</t>
  </si>
  <si>
    <t>leemz</t>
  </si>
  <si>
    <t>lakeeffectskid</t>
  </si>
  <si>
    <t>kitchp1</t>
  </si>
  <si>
    <t>baby_girl_1987</t>
  </si>
  <si>
    <t>Mon May 04 02:37:23 PDT 2009</t>
  </si>
  <si>
    <t>Mon May 04 02:37:30 PDT 2009</t>
  </si>
  <si>
    <t>BryonyMcC</t>
  </si>
  <si>
    <t>Mon May 04 02:37:36 PDT 2009</t>
  </si>
  <si>
    <t>adicita</t>
  </si>
  <si>
    <t>Mon May 04 02:37:52 PDT 2009</t>
  </si>
  <si>
    <t>Mon May 04 02:37:56 PDT 2009</t>
  </si>
  <si>
    <t>Moonminmanda</t>
  </si>
  <si>
    <t>Mon May 04 02:38:05 PDT 2009</t>
  </si>
  <si>
    <t>anatomies</t>
  </si>
  <si>
    <t>Mon May 04 02:38:06 PDT 2009</t>
  </si>
  <si>
    <t>AliceTink</t>
  </si>
  <si>
    <t>Mon May 04 02:38:07 PDT 2009</t>
  </si>
  <si>
    <t>Spookaap</t>
  </si>
  <si>
    <t>Mon May 04 02:38:08 PDT 2009</t>
  </si>
  <si>
    <t>Mon May 04 02:38:10 PDT 2009</t>
  </si>
  <si>
    <t>brob108</t>
  </si>
  <si>
    <t>Mon May 04 02:38:17 PDT 2009</t>
  </si>
  <si>
    <t>Mon May 04 02:38:20 PDT 2009</t>
  </si>
  <si>
    <t>SamBrown_</t>
  </si>
  <si>
    <t xml:space="preserve">I want to go home </t>
  </si>
  <si>
    <t>vmcconville</t>
  </si>
  <si>
    <t>Kookie2008</t>
  </si>
  <si>
    <t>marisahn</t>
  </si>
  <si>
    <t>Nataliie_xo</t>
  </si>
  <si>
    <t>callmeblessed</t>
  </si>
  <si>
    <t>fhiggs</t>
  </si>
  <si>
    <t>ZarksJ</t>
  </si>
  <si>
    <t>chelahsea</t>
  </si>
  <si>
    <t>Erychan86</t>
  </si>
  <si>
    <t>JLobris</t>
  </si>
  <si>
    <t>thetiniest</t>
  </si>
  <si>
    <t>Mon May 04 02:42:20 PDT 2009</t>
  </si>
  <si>
    <t>Mon May 04 02:42:26 PDT 2009</t>
  </si>
  <si>
    <t>AmazingPhil</t>
  </si>
  <si>
    <t>Mon May 04 02:42:32 PDT 2009</t>
  </si>
  <si>
    <t>SHarris66</t>
  </si>
  <si>
    <t>Mon May 04 02:42:34 PDT 2009</t>
  </si>
  <si>
    <t>thefaceoftom</t>
  </si>
  <si>
    <t>Mon May 04 02:42:35 PDT 2009</t>
  </si>
  <si>
    <t>LaylaNatalie</t>
  </si>
  <si>
    <t>Mon May 04 02:42:47 PDT 2009</t>
  </si>
  <si>
    <t>gina_pina_14</t>
  </si>
  <si>
    <t>Mon May 04 02:42:52 PDT 2009</t>
  </si>
  <si>
    <t>Mon May 04 02:42:55 PDT 2009</t>
  </si>
  <si>
    <t>stephenpontes</t>
  </si>
  <si>
    <t>Mon May 04 02:42:56 PDT 2009</t>
  </si>
  <si>
    <t>Mon May 04 02:43:00 PDT 2009</t>
  </si>
  <si>
    <t>Mon May 04 02:43:02 PDT 2009</t>
  </si>
  <si>
    <t>Mon May 04 02:43:03 PDT 2009</t>
  </si>
  <si>
    <t>Mon May 04 02:43:04 PDT 2009</t>
  </si>
  <si>
    <t>Mon May 04 02:43:09 PDT 2009</t>
  </si>
  <si>
    <t>Mon May 04 02:43:19 PDT 2009</t>
  </si>
  <si>
    <t>Runefox</t>
  </si>
  <si>
    <t>Mon May 04 02:43:21 PDT 2009</t>
  </si>
  <si>
    <t>JessicaBreen</t>
  </si>
  <si>
    <t>georgiasdfgh</t>
  </si>
  <si>
    <t>Livvyisme</t>
  </si>
  <si>
    <t>zipitjezebel</t>
  </si>
  <si>
    <t>Krissiiiii</t>
  </si>
  <si>
    <t>mixpix405</t>
  </si>
  <si>
    <t>DarrenNoonan</t>
  </si>
  <si>
    <t>Mon May 04 02:47:23 PDT 2009</t>
  </si>
  <si>
    <t>Mon May 04 02:47:25 PDT 2009</t>
  </si>
  <si>
    <t xml:space="preserve">@david_henrie http://twitpic.com/4jbsq - looks so good!!  i want one!! </t>
  </si>
  <si>
    <t>Mon May 04 02:47:31 PDT 2009</t>
  </si>
  <si>
    <t>Mon May 04 02:47:32 PDT 2009</t>
  </si>
  <si>
    <t>Mon May 04 02:47:34 PDT 2009</t>
  </si>
  <si>
    <t>Mon May 04 02:47:41 PDT 2009</t>
  </si>
  <si>
    <t>OneCraftyMumma</t>
  </si>
  <si>
    <t>Mon May 04 02:47:47 PDT 2009</t>
  </si>
  <si>
    <t>Mon May 04 02:47:54 PDT 2009</t>
  </si>
  <si>
    <t>mr_adam67</t>
  </si>
  <si>
    <t>LEM1985</t>
  </si>
  <si>
    <t>Mon May 04 02:47:56 PDT 2009</t>
  </si>
  <si>
    <t>Mon May 04 02:47:58 PDT 2009</t>
  </si>
  <si>
    <t>saigonnezumi</t>
  </si>
  <si>
    <t>Mon May 04 02:48:00 PDT 2009</t>
  </si>
  <si>
    <t>Mon May 04 02:48:01 PDT 2009</t>
  </si>
  <si>
    <t>Mon May 04 02:48:02 PDT 2009</t>
  </si>
  <si>
    <t>Mon May 04 02:48:10 PDT 2009</t>
  </si>
  <si>
    <t>askcarrielee</t>
  </si>
  <si>
    <t>Mon May 04 02:48:13 PDT 2009</t>
  </si>
  <si>
    <t>xReinna</t>
  </si>
  <si>
    <t>Mon May 04 02:48:15 PDT 2009</t>
  </si>
  <si>
    <t>Mon May 04 02:48:17 PDT 2009</t>
  </si>
  <si>
    <t>vanceluin</t>
  </si>
  <si>
    <t>Mon May 04 02:48:26 PDT 2009</t>
  </si>
  <si>
    <t>msjamiet</t>
  </si>
  <si>
    <t>okesanne</t>
  </si>
  <si>
    <t>XhanbanX</t>
  </si>
  <si>
    <t>alexharter</t>
  </si>
  <si>
    <t>TuttleTree</t>
  </si>
  <si>
    <t>Anime81</t>
  </si>
  <si>
    <t>Kaxiee</t>
  </si>
  <si>
    <t>HannaHassan</t>
  </si>
  <si>
    <t>Mon May 04 02:52:39 PDT 2009</t>
  </si>
  <si>
    <t>Mon May 04 02:52:43 PDT 2009</t>
  </si>
  <si>
    <t>lord_phoenix</t>
  </si>
  <si>
    <t>kleins315</t>
  </si>
  <si>
    <t>Mon May 04 02:52:49 PDT 2009</t>
  </si>
  <si>
    <t>PattiB0i</t>
  </si>
  <si>
    <t>Mon May 04 02:52:51 PDT 2009</t>
  </si>
  <si>
    <t>Mon May 04 02:52:53 PDT 2009</t>
  </si>
  <si>
    <t>Mon May 04 02:52:58 PDT 2009</t>
  </si>
  <si>
    <t>Mon May 04 02:53:11 PDT 2009</t>
  </si>
  <si>
    <t>Mon May 04 02:53:12 PDT 2009</t>
  </si>
  <si>
    <t>Mon May 04 02:53:15 PDT 2009</t>
  </si>
  <si>
    <t>Mon May 04 02:53:21 PDT 2009</t>
  </si>
  <si>
    <t>Mon May 04 02:53:22 PDT 2009</t>
  </si>
  <si>
    <t>JustTooBusy</t>
  </si>
  <si>
    <t>amy_atl</t>
  </si>
  <si>
    <t>Becky5126</t>
  </si>
  <si>
    <t>helenls</t>
  </si>
  <si>
    <t>NattNatt81</t>
  </si>
  <si>
    <t>msquezal</t>
  </si>
  <si>
    <t>marcins</t>
  </si>
  <si>
    <t>arafia</t>
  </si>
  <si>
    <t>Mon May 04 02:57:26 PDT 2009</t>
  </si>
  <si>
    <t>shygenie</t>
  </si>
  <si>
    <t>Mon May 04 02:57:31 PDT 2009</t>
  </si>
  <si>
    <t>Mon May 04 02:57:43 PDT 2009</t>
  </si>
  <si>
    <t>Mon May 04 02:57:44 PDT 2009</t>
  </si>
  <si>
    <t>Eridanie</t>
  </si>
  <si>
    <t>Mon May 04 02:57:47 PDT 2009</t>
  </si>
  <si>
    <t>Mon May 04 02:57:49 PDT 2009</t>
  </si>
  <si>
    <t>FirstAdeKit</t>
  </si>
  <si>
    <t>Mon May 04 02:57:50 PDT 2009</t>
  </si>
  <si>
    <t>Mon May 04 02:57:57 PDT 2009</t>
  </si>
  <si>
    <t>lorzy48</t>
  </si>
  <si>
    <t>Mon May 04 02:57:58 PDT 2009</t>
  </si>
  <si>
    <t>Mon May 04 02:58:07 PDT 2009</t>
  </si>
  <si>
    <t>Mon May 04 02:58:08 PDT 2009</t>
  </si>
  <si>
    <t>barb1686</t>
  </si>
  <si>
    <t>Mon May 04 02:58:09 PDT 2009</t>
  </si>
  <si>
    <t>silentinfinite</t>
  </si>
  <si>
    <t>Chappers67</t>
  </si>
  <si>
    <t>alinachia</t>
  </si>
  <si>
    <t>DEMIBRYANT</t>
  </si>
  <si>
    <t>Princess_Opal</t>
  </si>
  <si>
    <t>HannsKK</t>
  </si>
  <si>
    <t>luana_gnn</t>
  </si>
  <si>
    <t>G_eor_gia</t>
  </si>
  <si>
    <t>vsalaman</t>
  </si>
  <si>
    <t>KimmiMcfly</t>
  </si>
  <si>
    <t>rowenarrow</t>
  </si>
  <si>
    <t>erinnncatherine</t>
  </si>
  <si>
    <t>Sweetpea7268</t>
  </si>
  <si>
    <t>Mon May 04 03:02:26 PDT 2009</t>
  </si>
  <si>
    <t>Mon May 04 03:02:32 PDT 2009</t>
  </si>
  <si>
    <t>Mon May 04 03:02:33 PDT 2009</t>
  </si>
  <si>
    <t>Mon May 04 03:02:35 PDT 2009</t>
  </si>
  <si>
    <t>Mon May 04 03:02:36 PDT 2009</t>
  </si>
  <si>
    <t>Mon May 04 03:02:41 PDT 2009</t>
  </si>
  <si>
    <t>Mon May 04 03:02:45 PDT 2009</t>
  </si>
  <si>
    <t>Mon May 04 03:02:54 PDT 2009</t>
  </si>
  <si>
    <t>Mon May 04 03:02:56 PDT 2009</t>
  </si>
  <si>
    <t>annaaa19</t>
  </si>
  <si>
    <t>angelneri</t>
  </si>
  <si>
    <t>Mon May 04 03:03:04 PDT 2009</t>
  </si>
  <si>
    <t>Mon May 04 03:03:05 PDT 2009</t>
  </si>
  <si>
    <t>Mon May 04 03:03:09 PDT 2009</t>
  </si>
  <si>
    <t>Mon May 04 03:03:15 PDT 2009</t>
  </si>
  <si>
    <t>Mon May 04 03:03:24 PDT 2009</t>
  </si>
  <si>
    <t>idyllicwater</t>
  </si>
  <si>
    <t>K_ristie</t>
  </si>
  <si>
    <t>sandraarico</t>
  </si>
  <si>
    <t>GillianDuffy</t>
  </si>
  <si>
    <t>xsaydax</t>
  </si>
  <si>
    <t>coreymccleskey</t>
  </si>
  <si>
    <t>Molly_Brown</t>
  </si>
  <si>
    <t>mitchyy</t>
  </si>
  <si>
    <t>daisiedavies</t>
  </si>
  <si>
    <t>xEvilCherryPiex</t>
  </si>
  <si>
    <t>gabybali</t>
  </si>
  <si>
    <t>Kiguel182</t>
  </si>
  <si>
    <t>travelrants</t>
  </si>
  <si>
    <t>Mon May 04 03:07:31 PDT 2009</t>
  </si>
  <si>
    <t>mashinater</t>
  </si>
  <si>
    <t>Mon May 04 03:07:34 PDT 2009</t>
  </si>
  <si>
    <t>Mon May 04 03:07:36 PDT 2009</t>
  </si>
  <si>
    <t>_AlexaJordan</t>
  </si>
  <si>
    <t>Mon May 04 03:07:40 PDT 2009</t>
  </si>
  <si>
    <t>Mon May 04 03:07:42 PDT 2009</t>
  </si>
  <si>
    <t>Mon May 04 03:07:47 PDT 2009</t>
  </si>
  <si>
    <t>Mon May 04 03:07:56 PDT 2009</t>
  </si>
  <si>
    <t>Mon May 04 03:08:03 PDT 2009</t>
  </si>
  <si>
    <t>Mon May 04 03:08:13 PDT 2009</t>
  </si>
  <si>
    <t>misslion89</t>
  </si>
  <si>
    <t>Mon May 04 03:08:17 PDT 2009</t>
  </si>
  <si>
    <t>Mon May 04 03:08:22 PDT 2009</t>
  </si>
  <si>
    <t>Mon May 04 03:08:26 PDT 2009</t>
  </si>
  <si>
    <t xml:space="preserve">@alandavies1 Raining in Belfast too - and I promised myself I would clean my windows today.  Back to bed, then! </t>
  </si>
  <si>
    <t>nellyaw</t>
  </si>
  <si>
    <t>tmsato</t>
  </si>
  <si>
    <t>roxziechick23</t>
  </si>
  <si>
    <t>Tina_Thud_Bump</t>
  </si>
  <si>
    <t>keirwhitaker</t>
  </si>
  <si>
    <t>stevecousins</t>
  </si>
  <si>
    <t>vinitneo</t>
  </si>
  <si>
    <t>hilaryjp</t>
  </si>
  <si>
    <t>dolcesogni</t>
  </si>
  <si>
    <t>ShalG</t>
  </si>
  <si>
    <t>Mon May 04 03:12:23 PDT 2009</t>
  </si>
  <si>
    <t>Mon May 04 03:12:33 PDT 2009</t>
  </si>
  <si>
    <t>Mon May 04 03:12:35 PDT 2009</t>
  </si>
  <si>
    <t>Mon May 04 03:12:41 PDT 2009</t>
  </si>
  <si>
    <t>ParisianChic</t>
  </si>
  <si>
    <t>Mon May 04 03:12:46 PDT 2009</t>
  </si>
  <si>
    <t>Mon May 04 03:12:52 PDT 2009</t>
  </si>
  <si>
    <t>Mon May 04 03:12:55 PDT 2009</t>
  </si>
  <si>
    <t>hamavin</t>
  </si>
  <si>
    <t>Mon May 04 03:12:59 PDT 2009</t>
  </si>
  <si>
    <t>Mon May 04 03:13:00 PDT 2009</t>
  </si>
  <si>
    <t>Mon May 04 03:13:07 PDT 2009</t>
  </si>
  <si>
    <t>Mon May 04 03:13:12 PDT 2009</t>
  </si>
  <si>
    <t>Mon May 04 03:13:14 PDT 2009</t>
  </si>
  <si>
    <t>Poshey22</t>
  </si>
  <si>
    <t>Mon May 04 03:13:21 PDT 2009</t>
  </si>
  <si>
    <t>tueyx</t>
  </si>
  <si>
    <t>kriskendal</t>
  </si>
  <si>
    <t>starrz218</t>
  </si>
  <si>
    <t>Mairigal</t>
  </si>
  <si>
    <t>babycatchers</t>
  </si>
  <si>
    <t>RaeMacP</t>
  </si>
  <si>
    <t>sherenejose</t>
  </si>
  <si>
    <t>ZogeyBear</t>
  </si>
  <si>
    <t>Mon May 04 03:17:27 PDT 2009</t>
  </si>
  <si>
    <t>Mon May 04 03:17:29 PDT 2009</t>
  </si>
  <si>
    <t>riajonas</t>
  </si>
  <si>
    <t>Mon May 04 03:17:38 PDT 2009</t>
  </si>
  <si>
    <t>Mon May 04 03:17:39 PDT 2009</t>
  </si>
  <si>
    <t>Mon May 04 03:17:41 PDT 2009</t>
  </si>
  <si>
    <t>Mon May 04 03:17:47 PDT 2009</t>
  </si>
  <si>
    <t>TeenyTinyTony</t>
  </si>
  <si>
    <t>Mon May 04 03:17:50 PDT 2009</t>
  </si>
  <si>
    <t>Mon May 04 03:17:53 PDT 2009</t>
  </si>
  <si>
    <t>Mon May 04 03:17:54 PDT 2009</t>
  </si>
  <si>
    <t>Mon May 04 03:17:57 PDT 2009</t>
  </si>
  <si>
    <t>Mon May 04 03:17:58 PDT 2009</t>
  </si>
  <si>
    <t>Mon May 04 03:18:07 PDT 2009</t>
  </si>
  <si>
    <t>nicoleyy_x</t>
  </si>
  <si>
    <t>Mon May 04 03:18:09 PDT 2009</t>
  </si>
  <si>
    <t>emLOVESjasperxo</t>
  </si>
  <si>
    <t>Mon May 04 03:18:16 PDT 2009</t>
  </si>
  <si>
    <t>Mon May 04 03:18:20 PDT 2009</t>
  </si>
  <si>
    <t>danakimie519</t>
  </si>
  <si>
    <t>mazarin_</t>
  </si>
  <si>
    <t>benhon81</t>
  </si>
  <si>
    <t>mya_12</t>
  </si>
  <si>
    <t>NeilJenkins65</t>
  </si>
  <si>
    <t>RosieBrooks</t>
  </si>
  <si>
    <t>xkilljoyx</t>
  </si>
  <si>
    <t>zazzbag</t>
  </si>
  <si>
    <t>Karlcandido</t>
  </si>
  <si>
    <t>adtrtfot</t>
  </si>
  <si>
    <t>flotoonie</t>
  </si>
  <si>
    <t xml:space="preserve">sore throat </t>
  </si>
  <si>
    <t>Saz_xox</t>
  </si>
  <si>
    <t>gingersuzal</t>
  </si>
  <si>
    <t>kellz326</t>
  </si>
  <si>
    <t>Mon May 04 03:22:30 PDT 2009</t>
  </si>
  <si>
    <t>Mon May 04 03:22:34 PDT 2009</t>
  </si>
  <si>
    <t>dannimeesh</t>
  </si>
  <si>
    <t>Mon May 04 03:22:35 PDT 2009</t>
  </si>
  <si>
    <t>Mon May 04 03:22:43 PDT 2009</t>
  </si>
  <si>
    <t>carolinechamber</t>
  </si>
  <si>
    <t>Mon May 04 03:22:44 PDT 2009</t>
  </si>
  <si>
    <t>Mon May 04 03:22:45 PDT 2009</t>
  </si>
  <si>
    <t>Mon May 04 03:22:49 PDT 2009</t>
  </si>
  <si>
    <t>Mon May 04 03:22:50 PDT 2009</t>
  </si>
  <si>
    <t>Mon May 04 03:22:58 PDT 2009</t>
  </si>
  <si>
    <t>Mon May 04 03:22:59 PDT 2009</t>
  </si>
  <si>
    <t>ktinaaa</t>
  </si>
  <si>
    <t>PatrickAvis</t>
  </si>
  <si>
    <t>Mon May 04 03:23:07 PDT 2009</t>
  </si>
  <si>
    <t>Mon May 04 03:23:09 PDT 2009</t>
  </si>
  <si>
    <t>measured</t>
  </si>
  <si>
    <t xml:space="preserve">@patently and yes, I have seen your comment and yes, I did have the right answer.  I'll get over it. </t>
  </si>
  <si>
    <t>Mon May 04 03:23:25 PDT 2009</t>
  </si>
  <si>
    <t>Mon May 04 03:23:27 PDT 2009</t>
  </si>
  <si>
    <t>jenniferwylie</t>
  </si>
  <si>
    <t>Mon May 04 03:23:29 PDT 2009</t>
  </si>
  <si>
    <t>Joelshadows</t>
  </si>
  <si>
    <t>eithneos</t>
  </si>
  <si>
    <t>chlosaurus</t>
  </si>
  <si>
    <t>Rioghnach4</t>
  </si>
  <si>
    <t>lazaru5</t>
  </si>
  <si>
    <t>ellen_g</t>
  </si>
  <si>
    <t>Rumaihi</t>
  </si>
  <si>
    <t>madlawstudent</t>
  </si>
  <si>
    <t>k9hndler98</t>
  </si>
  <si>
    <t>ilovetimetravel</t>
  </si>
  <si>
    <t>Mon May 04 03:27:36 PDT 2009</t>
  </si>
  <si>
    <t>Mon May 04 03:27:37 PDT 2009</t>
  </si>
  <si>
    <t>Mon May 04 03:27:49 PDT 2009</t>
  </si>
  <si>
    <t>Mon May 04 03:27:53 PDT 2009</t>
  </si>
  <si>
    <t>Mon May 04 03:27:56 PDT 2009</t>
  </si>
  <si>
    <t>Mon May 04 03:28:00 PDT 2009</t>
  </si>
  <si>
    <t>waynooooo</t>
  </si>
  <si>
    <t>calla68</t>
  </si>
  <si>
    <t>Mon May 04 03:28:10 PDT 2009</t>
  </si>
  <si>
    <t>stevebiscuit</t>
  </si>
  <si>
    <t>Mon May 04 03:28:13 PDT 2009</t>
  </si>
  <si>
    <t>Mon May 04 03:28:14 PDT 2009</t>
  </si>
  <si>
    <t>Mattb90</t>
  </si>
  <si>
    <t>Mon May 04 03:28:15 PDT 2009</t>
  </si>
  <si>
    <t>Mon May 04 03:28:25 PDT 2009</t>
  </si>
  <si>
    <t xml:space="preserve">@Vixster25 Internet 1 drawing 0 ....damn I'm backing up blackberry files which could take hours  then to the drawing preps done </t>
  </si>
  <si>
    <t>rambodoc</t>
  </si>
  <si>
    <t>Mon May 04 03:28:27 PDT 2009</t>
  </si>
  <si>
    <t>jessgr</t>
  </si>
  <si>
    <t>Mon May 04 03:28:31 PDT 2009</t>
  </si>
  <si>
    <t>NicolePones</t>
  </si>
  <si>
    <t>peace_x</t>
  </si>
  <si>
    <t>willyissilly</t>
  </si>
  <si>
    <t>magh</t>
  </si>
  <si>
    <t>KiraConcepcion</t>
  </si>
  <si>
    <t>2muchcoffeekid</t>
  </si>
  <si>
    <t>NedHead10</t>
  </si>
  <si>
    <t>Hybrid911</t>
  </si>
  <si>
    <t>ronaldz</t>
  </si>
  <si>
    <t>xandersmith</t>
  </si>
  <si>
    <t>julespari</t>
  </si>
  <si>
    <t>pujamadan</t>
  </si>
  <si>
    <t>LesleySmith</t>
  </si>
  <si>
    <t>Mon May 04 03:32:33 PDT 2009</t>
  </si>
  <si>
    <t>xxlucyh</t>
  </si>
  <si>
    <t>Mon May 04 03:32:35 PDT 2009</t>
  </si>
  <si>
    <t>Mon May 04 03:32:38 PDT 2009</t>
  </si>
  <si>
    <t>Sheraleen</t>
  </si>
  <si>
    <t>Mon May 04 03:32:43 PDT 2009</t>
  </si>
  <si>
    <t>Arrilou</t>
  </si>
  <si>
    <t>Mon May 04 03:32:44 PDT 2009</t>
  </si>
  <si>
    <t>MrEta</t>
  </si>
  <si>
    <t>Mon May 04 03:32:48 PDT 2009</t>
  </si>
  <si>
    <t>Raliant</t>
  </si>
  <si>
    <t>Mon May 04 03:32:55 PDT 2009</t>
  </si>
  <si>
    <t>Mon May 04 03:33:02 PDT 2009</t>
  </si>
  <si>
    <t>NascarGirl1036</t>
  </si>
  <si>
    <t>Mon May 04 03:33:06 PDT 2009</t>
  </si>
  <si>
    <t>Mon May 04 03:33:11 PDT 2009</t>
  </si>
  <si>
    <t>Mon May 04 03:33:16 PDT 2009</t>
  </si>
  <si>
    <t>Mon May 04 03:33:18 PDT 2009</t>
  </si>
  <si>
    <t>Mon May 04 03:33:19 PDT 2009</t>
  </si>
  <si>
    <t>Mon May 04 03:33:20 PDT 2009</t>
  </si>
  <si>
    <t>mlvlatina</t>
  </si>
  <si>
    <t>rockus</t>
  </si>
  <si>
    <t>Mon May 04 03:33:23 PDT 2009</t>
  </si>
  <si>
    <t>SoxandPatches</t>
  </si>
  <si>
    <t>Mon May 04 03:33:26 PDT 2009</t>
  </si>
  <si>
    <t>Mon May 04 03:33:27 PDT 2009</t>
  </si>
  <si>
    <t>Kelliferrr</t>
  </si>
  <si>
    <t>Mon May 04 03:33:28 PDT 2009</t>
  </si>
  <si>
    <t>xkatiex2010</t>
  </si>
  <si>
    <t>Mon May 04 03:33:29 PDT 2009</t>
  </si>
  <si>
    <t>dobbsfan</t>
  </si>
  <si>
    <t>annkur</t>
  </si>
  <si>
    <t>xxsimonex</t>
  </si>
  <si>
    <t>SweetieAngel</t>
  </si>
  <si>
    <t>rikp</t>
  </si>
  <si>
    <t>yourstruly_4</t>
  </si>
  <si>
    <t>gamerbabe360</t>
  </si>
  <si>
    <t>Chris_Bayliss</t>
  </si>
  <si>
    <t>NiharikaLahir</t>
  </si>
  <si>
    <t>spy9000</t>
  </si>
  <si>
    <t>LuvMyGurlz</t>
  </si>
  <si>
    <t>mrpandora</t>
  </si>
  <si>
    <t>LadyDisdaiin</t>
  </si>
  <si>
    <t>Mon May 04 03:37:25 PDT 2009</t>
  </si>
  <si>
    <t>_done</t>
  </si>
  <si>
    <t>Mon May 04 03:37:37 PDT 2009</t>
  </si>
  <si>
    <t>Mon May 04 03:37:38 PDT 2009</t>
  </si>
  <si>
    <t>Mon May 04 03:37:39 PDT 2009</t>
  </si>
  <si>
    <t>RobynnPaton</t>
  </si>
  <si>
    <t>Mon May 04 03:37:40 PDT 2009</t>
  </si>
  <si>
    <t>Mon May 04 03:37:43 PDT 2009</t>
  </si>
  <si>
    <t>Mon May 04 03:37:45 PDT 2009</t>
  </si>
  <si>
    <t>Mon May 04 03:37:49 PDT 2009</t>
  </si>
  <si>
    <t>Mon May 04 03:37:54 PDT 2009</t>
  </si>
  <si>
    <t>Mon May 04 03:37:59 PDT 2009</t>
  </si>
  <si>
    <t>Mon May 04 03:38:00 PDT 2009</t>
  </si>
  <si>
    <t>BigDaws</t>
  </si>
  <si>
    <t>sianejones</t>
  </si>
  <si>
    <t>Mon May 04 03:38:16 PDT 2009</t>
  </si>
  <si>
    <t>Mon May 04 03:38:19 PDT 2009</t>
  </si>
  <si>
    <t>Mon May 04 03:38:22 PDT 2009</t>
  </si>
  <si>
    <t>Mon May 04 03:38:26 PDT 2009</t>
  </si>
  <si>
    <t>Mon May 04 03:38:28 PDT 2009</t>
  </si>
  <si>
    <t>jeniffler</t>
  </si>
  <si>
    <t>SallyDunstone</t>
  </si>
  <si>
    <t>Pradeep_B</t>
  </si>
  <si>
    <t>MariiHernandezz</t>
  </si>
  <si>
    <t>Dinner_Diary</t>
  </si>
  <si>
    <t>GeorgiaSTACK</t>
  </si>
  <si>
    <t>SmileySal1</t>
  </si>
  <si>
    <t>S810uk</t>
  </si>
  <si>
    <t>Mon May 04 03:42:39 PDT 2009</t>
  </si>
  <si>
    <t>ZenCoder</t>
  </si>
  <si>
    <t>Mon May 04 03:42:43 PDT 2009</t>
  </si>
  <si>
    <t>Mon May 04 03:42:44 PDT 2009</t>
  </si>
  <si>
    <t>emilyhall92</t>
  </si>
  <si>
    <t>Mon May 04 03:42:52 PDT 2009</t>
  </si>
  <si>
    <t>Mon May 04 03:42:53 PDT 2009</t>
  </si>
  <si>
    <t>Mon May 04 03:42:55 PDT 2009</t>
  </si>
  <si>
    <t>Mon May 04 03:42:57 PDT 2009</t>
  </si>
  <si>
    <t>MeghanMF</t>
  </si>
  <si>
    <t>Mon May 04 03:43:04 PDT 2009</t>
  </si>
  <si>
    <t>sirwiggum</t>
  </si>
  <si>
    <t>Mon May 04 03:43:09 PDT 2009</t>
  </si>
  <si>
    <t>ohwhatevs</t>
  </si>
  <si>
    <t>Mon May 04 03:43:12 PDT 2009</t>
  </si>
  <si>
    <t>Mon May 04 03:43:13 PDT 2009</t>
  </si>
  <si>
    <t>Mon May 04 03:43:16 PDT 2009</t>
  </si>
  <si>
    <t>Mon May 04 03:43:17 PDT 2009</t>
  </si>
  <si>
    <t>Mon May 04 03:43:19 PDT 2009</t>
  </si>
  <si>
    <t>Mon May 04 03:43:20 PDT 2009</t>
  </si>
  <si>
    <t>JAZZII3love</t>
  </si>
  <si>
    <t>Mon May 04 03:43:23 PDT 2009</t>
  </si>
  <si>
    <t>Mon May 04 03:43:29 PDT 2009</t>
  </si>
  <si>
    <t>Mon May 04 03:43:30 PDT 2009</t>
  </si>
  <si>
    <t>Mon May 04 03:43:32 PDT 2009</t>
  </si>
  <si>
    <t>Bethanananan</t>
  </si>
  <si>
    <t>TaraJanex</t>
  </si>
  <si>
    <t>priyagk</t>
  </si>
  <si>
    <t>amyhunt_x</t>
  </si>
  <si>
    <t>Zyote</t>
  </si>
  <si>
    <t>demiiitaya</t>
  </si>
  <si>
    <t>Elleira92</t>
  </si>
  <si>
    <t>Merrygoldalways</t>
  </si>
  <si>
    <t>englishbeach</t>
  </si>
  <si>
    <t>EDouglasWW</t>
  </si>
  <si>
    <t>Mon May 04 03:47:47 PDT 2009</t>
  </si>
  <si>
    <t>Mon May 04 03:47:58 PDT 2009</t>
  </si>
  <si>
    <t>Zoezxxx</t>
  </si>
  <si>
    <t>Mon May 04 03:48:01 PDT 2009</t>
  </si>
  <si>
    <t>Mon May 04 03:48:02 PDT 2009</t>
  </si>
  <si>
    <t>Mon May 04 03:48:06 PDT 2009</t>
  </si>
  <si>
    <t>Mon May 04 03:48:07 PDT 2009</t>
  </si>
  <si>
    <t>Mon May 04 03:48:20 PDT 2009</t>
  </si>
  <si>
    <t>ventorium</t>
  </si>
  <si>
    <t>Mon May 04 03:48:27 PDT 2009</t>
  </si>
  <si>
    <t>Mon May 04 03:48:28 PDT 2009</t>
  </si>
  <si>
    <t>Mon May 04 03:48:29 PDT 2009</t>
  </si>
  <si>
    <t>AussieRescueIL</t>
  </si>
  <si>
    <t>Mon May 04 03:48:31 PDT 2009</t>
  </si>
  <si>
    <t>micakes</t>
  </si>
  <si>
    <t>ayusenatriwikan</t>
  </si>
  <si>
    <t>mskadu</t>
  </si>
  <si>
    <t>Blinkyy</t>
  </si>
  <si>
    <t>hoado</t>
  </si>
  <si>
    <t>remmulpaidualc</t>
  </si>
  <si>
    <t>hullywood_bound</t>
  </si>
  <si>
    <t>Mon May 04 03:52:43 PDT 2009</t>
  </si>
  <si>
    <t>Mon May 04 03:52:46 PDT 2009</t>
  </si>
  <si>
    <t>Mon May 04 03:52:47 PDT 2009</t>
  </si>
  <si>
    <t>Mon May 04 03:52:56 PDT 2009</t>
  </si>
  <si>
    <t>Mon May 04 03:52:58 PDT 2009</t>
  </si>
  <si>
    <t>vboykis</t>
  </si>
  <si>
    <t>Mon May 04 03:52:59 PDT 2009</t>
  </si>
  <si>
    <t>Mon May 04 03:53:02 PDT 2009</t>
  </si>
  <si>
    <t>Mon May 04 03:53:04 PDT 2009</t>
  </si>
  <si>
    <t>Mon May 04 03:53:05 PDT 2009</t>
  </si>
  <si>
    <t>Mon May 04 03:53:06 PDT 2009</t>
  </si>
  <si>
    <t>jorale84</t>
  </si>
  <si>
    <t>Mon May 04 03:53:07 PDT 2009</t>
  </si>
  <si>
    <t>Mon May 04 03:53:08 PDT 2009</t>
  </si>
  <si>
    <t>julesyog</t>
  </si>
  <si>
    <t>Mon May 04 03:53:10 PDT 2009</t>
  </si>
  <si>
    <t>Mon May 04 03:53:18 PDT 2009</t>
  </si>
  <si>
    <t>Mon May 04 03:53:22 PDT 2009</t>
  </si>
  <si>
    <t>Mon May 04 03:53:25 PDT 2009</t>
  </si>
  <si>
    <t>Mon May 04 03:53:28 PDT 2009</t>
  </si>
  <si>
    <t>Mon May 04 03:53:29 PDT 2009</t>
  </si>
  <si>
    <t>LauriM</t>
  </si>
  <si>
    <t>Mon May 04 03:53:32 PDT 2009</t>
  </si>
  <si>
    <t>Mon May 04 03:53:35 PDT 2009</t>
  </si>
  <si>
    <t>original_cutie</t>
  </si>
  <si>
    <t>Garvaos</t>
  </si>
  <si>
    <t>xxTash_Dxx</t>
  </si>
  <si>
    <t>baileybegz</t>
  </si>
  <si>
    <t>caryslouise</t>
  </si>
  <si>
    <t>VayaG</t>
  </si>
  <si>
    <t>stacycat</t>
  </si>
  <si>
    <t>LeiShRox</t>
  </si>
  <si>
    <t>ladybanana</t>
  </si>
  <si>
    <t>730royalty</t>
  </si>
  <si>
    <t>Mon May 04 03:57:38 PDT 2009</t>
  </si>
  <si>
    <t>Mon May 04 03:57:48 PDT 2009</t>
  </si>
  <si>
    <t>Mon May 04 03:57:49 PDT 2009</t>
  </si>
  <si>
    <t>Mon May 04 03:58:00 PDT 2009</t>
  </si>
  <si>
    <t>CharJTF</t>
  </si>
  <si>
    <t>MVamp_319</t>
  </si>
  <si>
    <t>Mon May 04 03:58:04 PDT 2009</t>
  </si>
  <si>
    <t>Mon May 04 03:58:05 PDT 2009</t>
  </si>
  <si>
    <t>Gemmab45</t>
  </si>
  <si>
    <t>Mon May 04 03:58:06 PDT 2009</t>
  </si>
  <si>
    <t>jpepke12</t>
  </si>
  <si>
    <t>Mon May 04 03:58:08 PDT 2009</t>
  </si>
  <si>
    <t>Mon May 04 03:58:11 PDT 2009</t>
  </si>
  <si>
    <t>Mon May 04 03:58:15 PDT 2009</t>
  </si>
  <si>
    <t>Mon May 04 03:58:20 PDT 2009</t>
  </si>
  <si>
    <t>Sahoonie</t>
  </si>
  <si>
    <t>Mon May 04 03:58:26 PDT 2009</t>
  </si>
  <si>
    <t>kayleex3jonas</t>
  </si>
  <si>
    <t>Mon May 04 03:58:27 PDT 2009</t>
  </si>
  <si>
    <t>Mon May 04 03:58:29 PDT 2009</t>
  </si>
  <si>
    <t>Mon May 04 03:58:30 PDT 2009</t>
  </si>
  <si>
    <t>Mon May 04 03:58:31 PDT 2009</t>
  </si>
  <si>
    <t>Mon May 04 03:58:33 PDT 2009</t>
  </si>
  <si>
    <t>Mon May 04 03:58:35 PDT 2009</t>
  </si>
  <si>
    <t>MiSS_J3SSiCA</t>
  </si>
  <si>
    <t>ShireRock</t>
  </si>
  <si>
    <t>VickiBlind</t>
  </si>
  <si>
    <t>runthatshit91</t>
  </si>
  <si>
    <t>suudhan</t>
  </si>
  <si>
    <t>kaleenicoleeee</t>
  </si>
  <si>
    <t>Mon May 04 04:02:45 PDT 2009</t>
  </si>
  <si>
    <t>Mon May 04 04:02:46 PDT 2009</t>
  </si>
  <si>
    <t>Mon May 04 04:02:49 PDT 2009</t>
  </si>
  <si>
    <t>Mon May 04 04:02:54 PDT 2009</t>
  </si>
  <si>
    <t>Mon May 04 04:02:56 PDT 2009</t>
  </si>
  <si>
    <t>Mon May 04 04:03:00 PDT 2009</t>
  </si>
  <si>
    <t>Mon May 04 04:03:03 PDT 2009</t>
  </si>
  <si>
    <t>Mon May 04 04:03:05 PDT 2009</t>
  </si>
  <si>
    <t>Mon May 04 04:03:10 PDT 2009</t>
  </si>
  <si>
    <t>Mon May 04 04:03:12 PDT 2009</t>
  </si>
  <si>
    <t>Mon May 04 04:03:14 PDT 2009</t>
  </si>
  <si>
    <t>Mon May 04 04:03:15 PDT 2009</t>
  </si>
  <si>
    <t>Mon May 04 04:03:26 PDT 2009</t>
  </si>
  <si>
    <t>Heartliss</t>
  </si>
  <si>
    <t>Mon May 04 04:03:29 PDT 2009</t>
  </si>
  <si>
    <t>JimFoss</t>
  </si>
  <si>
    <t>half_Milkman</t>
  </si>
  <si>
    <t>TinCupDesigns</t>
  </si>
  <si>
    <t>angie16ab</t>
  </si>
  <si>
    <t>keemthedream</t>
  </si>
  <si>
    <t>Mon May 04 04:07:48 PDT 2009</t>
  </si>
  <si>
    <t>webmunkii</t>
  </si>
  <si>
    <t>Mon May 04 04:07:55 PDT 2009</t>
  </si>
  <si>
    <t>RockNRetro</t>
  </si>
  <si>
    <t>indroneilsarkar</t>
  </si>
  <si>
    <t>Mon May 04 04:08:00 PDT 2009</t>
  </si>
  <si>
    <t>flapjacks9702</t>
  </si>
  <si>
    <t>Mon May 04 04:08:03 PDT 2009</t>
  </si>
  <si>
    <t>alycejo</t>
  </si>
  <si>
    <t>Mon May 04 04:08:04 PDT 2009</t>
  </si>
  <si>
    <t>Mon May 04 04:08:06 PDT 2009</t>
  </si>
  <si>
    <t>Mon May 04 04:08:10 PDT 2009</t>
  </si>
  <si>
    <t>Mon May 04 04:08:17 PDT 2009</t>
  </si>
  <si>
    <t>Mon May 04 04:08:18 PDT 2009</t>
  </si>
  <si>
    <t>lucastex</t>
  </si>
  <si>
    <t>Mon May 04 04:08:21 PDT 2009</t>
  </si>
  <si>
    <t>Mon May 04 04:08:28 PDT 2009</t>
  </si>
  <si>
    <t>Mon May 04 04:08:32 PDT 2009</t>
  </si>
  <si>
    <t>Mon May 04 04:08:33 PDT 2009</t>
  </si>
  <si>
    <t>Mon May 04 04:08:34 PDT 2009</t>
  </si>
  <si>
    <t>Mon May 04 04:08:35 PDT 2009</t>
  </si>
  <si>
    <t>paulscott56</t>
  </si>
  <si>
    <t>DaveBrendon</t>
  </si>
  <si>
    <t>TheMurphy</t>
  </si>
  <si>
    <t>danslinky</t>
  </si>
  <si>
    <t>johnniwog</t>
  </si>
  <si>
    <t xml:space="preserve">So not feeling well today </t>
  </si>
  <si>
    <t>Sam0116</t>
  </si>
  <si>
    <t>WaffyLuffy</t>
  </si>
  <si>
    <t>letmegrowstudio</t>
  </si>
  <si>
    <t>lazyass_</t>
  </si>
  <si>
    <t>Mon May 04 04:12:49 PDT 2009</t>
  </si>
  <si>
    <t>Am4ndaxxx</t>
  </si>
  <si>
    <t>Mon May 04 04:12:50 PDT 2009</t>
  </si>
  <si>
    <t>Mon May 04 04:12:53 PDT 2009</t>
  </si>
  <si>
    <t>RobertoBarreiro</t>
  </si>
  <si>
    <t>Mon May 04 04:12:54 PDT 2009</t>
  </si>
  <si>
    <t>Mon May 04 04:12:58 PDT 2009</t>
  </si>
  <si>
    <t>Mon May 04 04:13:05 PDT 2009</t>
  </si>
  <si>
    <t>Mon May 04 04:13:07 PDT 2009</t>
  </si>
  <si>
    <t>Mon May 04 04:13:08 PDT 2009</t>
  </si>
  <si>
    <t>Mon May 04 04:13:15 PDT 2009</t>
  </si>
  <si>
    <t>Mon May 04 04:13:23 PDT 2009</t>
  </si>
  <si>
    <t>mrszjbarbar</t>
  </si>
  <si>
    <t>Mon May 04 04:13:24 PDT 2009</t>
  </si>
  <si>
    <t>Mon May 04 04:13:25 PDT 2009</t>
  </si>
  <si>
    <t>Mon May 04 04:13:32 PDT 2009</t>
  </si>
  <si>
    <t>jasonhenley</t>
  </si>
  <si>
    <t>Mon May 04 04:13:34 PDT 2009</t>
  </si>
  <si>
    <t>Mon May 04 04:13:37 PDT 2009</t>
  </si>
  <si>
    <t>Mon May 04 04:13:38 PDT 2009</t>
  </si>
  <si>
    <t>ghbradshaw</t>
  </si>
  <si>
    <t>acereject</t>
  </si>
  <si>
    <t>MariMicklos</t>
  </si>
  <si>
    <t>danilussiah</t>
  </si>
  <si>
    <t>MagicGia</t>
  </si>
  <si>
    <t>mcogdill</t>
  </si>
  <si>
    <t>francbautista</t>
  </si>
  <si>
    <t>azipham</t>
  </si>
  <si>
    <t>fizzylogic</t>
  </si>
  <si>
    <t>Mon May 04 04:17:49 PDT 2009</t>
  </si>
  <si>
    <t>Mon May 04 04:17:51 PDT 2009</t>
  </si>
  <si>
    <t xml:space="preserve">It's raining again </t>
  </si>
  <si>
    <t>Mon May 04 04:17:54 PDT 2009</t>
  </si>
  <si>
    <t>Mon May 04 04:17:56 PDT 2009</t>
  </si>
  <si>
    <t>Mon May 04 04:18:04 PDT 2009</t>
  </si>
  <si>
    <t>Mon May 04 04:18:05 PDT 2009</t>
  </si>
  <si>
    <t>Mon May 04 04:18:08 PDT 2009</t>
  </si>
  <si>
    <t>Mon May 04 04:18:09 PDT 2009</t>
  </si>
  <si>
    <t>MissCindyBaby</t>
  </si>
  <si>
    <t>Mon May 04 04:18:20 PDT 2009</t>
  </si>
  <si>
    <t>Mon May 04 04:18:22 PDT 2009</t>
  </si>
  <si>
    <t>Mon May 04 04:18:25 PDT 2009</t>
  </si>
  <si>
    <t>Mon May 04 04:18:28 PDT 2009</t>
  </si>
  <si>
    <t>anneliese123</t>
  </si>
  <si>
    <t>Mon May 04 04:18:30 PDT 2009</t>
  </si>
  <si>
    <t>SeetheMoon</t>
  </si>
  <si>
    <t>Mon May 04 04:18:31 PDT 2009</t>
  </si>
  <si>
    <t>Mon May 04 04:18:32 PDT 2009</t>
  </si>
  <si>
    <t>BlancheBabcock</t>
  </si>
  <si>
    <t>dustinkelch</t>
  </si>
  <si>
    <t>Padrageous</t>
  </si>
  <si>
    <t>nikkiemmans</t>
  </si>
  <si>
    <t>waitrewindthat</t>
  </si>
  <si>
    <t>belindamay92</t>
  </si>
  <si>
    <t>Stripelady</t>
  </si>
  <si>
    <t>allyroar</t>
  </si>
  <si>
    <t>MDD360</t>
  </si>
  <si>
    <t>Gemma02</t>
  </si>
  <si>
    <t xml:space="preserve">Another rainy day </t>
  </si>
  <si>
    <t>Mon May 04 04:22:56 PDT 2009</t>
  </si>
  <si>
    <t>Mon May 04 04:23:02 PDT 2009</t>
  </si>
  <si>
    <t>Skompe</t>
  </si>
  <si>
    <t>Mon May 04 04:23:06 PDT 2009</t>
  </si>
  <si>
    <t>Mon May 04 04:23:08 PDT 2009</t>
  </si>
  <si>
    <t>Mon May 04 04:23:12 PDT 2009</t>
  </si>
  <si>
    <t>CooperTheBoston</t>
  </si>
  <si>
    <t>Mon May 04 04:23:17 PDT 2009</t>
  </si>
  <si>
    <t>knoxyknoxy</t>
  </si>
  <si>
    <t>curly101</t>
  </si>
  <si>
    <t>Mon May 04 04:23:18 PDT 2009</t>
  </si>
  <si>
    <t>Mon May 04 04:23:20 PDT 2009</t>
  </si>
  <si>
    <t>sridhar94</t>
  </si>
  <si>
    <t>nicolepenney</t>
  </si>
  <si>
    <t>Mon May 04 04:23:25 PDT 2009</t>
  </si>
  <si>
    <t>amyziing</t>
  </si>
  <si>
    <t>Mon May 04 04:23:28 PDT 2009</t>
  </si>
  <si>
    <t>hammondz</t>
  </si>
  <si>
    <t>Mon May 04 04:23:33 PDT 2009</t>
  </si>
  <si>
    <t>quetzal</t>
  </si>
  <si>
    <t>Mon May 04 04:23:37 PDT 2009</t>
  </si>
  <si>
    <t>Mon May 04 04:23:39 PDT 2009</t>
  </si>
  <si>
    <t>Mon May 04 04:23:42 PDT 2009</t>
  </si>
  <si>
    <t xml:space="preserve">@Ashika_Sunshine  I figured that... But I ended up taking my cousin to work in the Rain anyway...    But hit me up </t>
  </si>
  <si>
    <t>SolCanFly</t>
  </si>
  <si>
    <t>prettysweetlife</t>
  </si>
  <si>
    <t>Robynvs</t>
  </si>
  <si>
    <t>mahendra_aum</t>
  </si>
  <si>
    <t>beebo_wallace</t>
  </si>
  <si>
    <t>SumitPandey</t>
  </si>
  <si>
    <t>loovely831</t>
  </si>
  <si>
    <t>jedsimkins</t>
  </si>
  <si>
    <t>Mon May 04 04:28:01 PDT 2009</t>
  </si>
  <si>
    <t>Saresa</t>
  </si>
  <si>
    <t>Mon May 04 04:28:06 PDT 2009</t>
  </si>
  <si>
    <t>Mon May 04 04:28:10 PDT 2009</t>
  </si>
  <si>
    <t>BritneyFever</t>
  </si>
  <si>
    <t>Mon May 04 04:28:11 PDT 2009</t>
  </si>
  <si>
    <t>PhotosByRachel</t>
  </si>
  <si>
    <t>Mon May 04 04:28:20 PDT 2009</t>
  </si>
  <si>
    <t>Mon May 04 04:28:22 PDT 2009</t>
  </si>
  <si>
    <t>rockstarwifey</t>
  </si>
  <si>
    <t>Mon May 04 04:28:25 PDT 2009</t>
  </si>
  <si>
    <t>Mon May 04 04:28:26 PDT 2009</t>
  </si>
  <si>
    <t>Mon May 04 04:28:30 PDT 2009</t>
  </si>
  <si>
    <t>IfUSeekMusic</t>
  </si>
  <si>
    <t>Mon May 04 04:28:31 PDT 2009</t>
  </si>
  <si>
    <t>MisssJo</t>
  </si>
  <si>
    <t>Mon May 04 04:28:36 PDT 2009</t>
  </si>
  <si>
    <t>tpr2</t>
  </si>
  <si>
    <t>Mon May 04 04:28:37 PDT 2009</t>
  </si>
  <si>
    <t>Mon May 04 04:28:39 PDT 2009</t>
  </si>
  <si>
    <t>piperfi</t>
  </si>
  <si>
    <t>Mon May 04 04:28:41 PDT 2009</t>
  </si>
  <si>
    <t>laura_Xx0</t>
  </si>
  <si>
    <t>michonthenet</t>
  </si>
  <si>
    <t>Megallisa</t>
  </si>
  <si>
    <t>rockyduuude</t>
  </si>
  <si>
    <t>t3rmin4t0r</t>
  </si>
  <si>
    <t>macjamesward</t>
  </si>
  <si>
    <t>F1_lou</t>
  </si>
  <si>
    <t>Samtagious</t>
  </si>
  <si>
    <t>Mon May 04 04:32:57 PDT 2009</t>
  </si>
  <si>
    <t>aycaat</t>
  </si>
  <si>
    <t>Mon May 04 04:32:59 PDT 2009</t>
  </si>
  <si>
    <t>Mon May 04 04:33:00 PDT 2009</t>
  </si>
  <si>
    <t>Mon May 04 04:33:06 PDT 2009</t>
  </si>
  <si>
    <t>Mon May 04 04:33:07 PDT 2009</t>
  </si>
  <si>
    <t>Mon May 04 04:33:10 PDT 2009</t>
  </si>
  <si>
    <t>Mon May 04 04:33:12 PDT 2009</t>
  </si>
  <si>
    <t>Mon May 04 04:33:13 PDT 2009</t>
  </si>
  <si>
    <t>Mon May 04 04:33:14 PDT 2009</t>
  </si>
  <si>
    <t>Mon May 04 04:33:19 PDT 2009</t>
  </si>
  <si>
    <t>Mon May 04 04:33:21 PDT 2009</t>
  </si>
  <si>
    <t>olivialud</t>
  </si>
  <si>
    <t>Mon May 04 04:33:22 PDT 2009</t>
  </si>
  <si>
    <t>Mon May 04 04:33:27 PDT 2009</t>
  </si>
  <si>
    <t>Mon May 04 04:33:34 PDT 2009</t>
  </si>
  <si>
    <t>Mon May 04 04:33:36 PDT 2009</t>
  </si>
  <si>
    <t>Mon May 04 04:33:38 PDT 2009</t>
  </si>
  <si>
    <t>Mon May 04 04:33:44 PDT 2009</t>
  </si>
  <si>
    <t>Juliayeathatsme</t>
  </si>
  <si>
    <t>SabrinaTorra</t>
  </si>
  <si>
    <t>teddib</t>
  </si>
  <si>
    <t>Wonderland09</t>
  </si>
  <si>
    <t>blackenedsky</t>
  </si>
  <si>
    <t>thenewpsies</t>
  </si>
  <si>
    <t>Mon May 04 04:38:06 PDT 2009</t>
  </si>
  <si>
    <t>Mon May 04 04:38:07 PDT 2009</t>
  </si>
  <si>
    <t>Mon May 04 04:38:08 PDT 2009</t>
  </si>
  <si>
    <t>Mon May 04 04:38:09 PDT 2009</t>
  </si>
  <si>
    <t>Mon May 04 04:38:10 PDT 2009</t>
  </si>
  <si>
    <t>Mon May 04 04:38:11 PDT 2009</t>
  </si>
  <si>
    <t>Mon May 04 04:38:12 PDT 2009</t>
  </si>
  <si>
    <t>Mon May 04 04:38:13 PDT 2009</t>
  </si>
  <si>
    <t>LeanneMaskell</t>
  </si>
  <si>
    <t>Mon May 04 04:38:14 PDT 2009</t>
  </si>
  <si>
    <t>Mon May 04 04:38:15 PDT 2009</t>
  </si>
  <si>
    <t>plasticine</t>
  </si>
  <si>
    <t>Mon May 04 04:38:17 PDT 2009</t>
  </si>
  <si>
    <t>Mon May 04 04:38:18 PDT 2009</t>
  </si>
  <si>
    <t>Mon May 04 04:38:22 PDT 2009</t>
  </si>
  <si>
    <t>Benjimonicus</t>
  </si>
  <si>
    <t>Mon May 04 04:38:24 PDT 2009</t>
  </si>
  <si>
    <t>Mon May 04 04:38:27 PDT 2009</t>
  </si>
  <si>
    <t>Mon May 04 04:38:32 PDT 2009</t>
  </si>
  <si>
    <t>jessicamloring</t>
  </si>
  <si>
    <t>jacksvalentine</t>
  </si>
  <si>
    <t>Mon May 04 04:38:35 PDT 2009</t>
  </si>
  <si>
    <t>Mon May 04 04:38:38 PDT 2009</t>
  </si>
  <si>
    <t>Mon May 04 04:38:39 PDT 2009</t>
  </si>
  <si>
    <t>TheStarGurl</t>
  </si>
  <si>
    <t>Mon May 04 04:43:02 PDT 2009</t>
  </si>
  <si>
    <t>Mon May 04 04:43:04 PDT 2009</t>
  </si>
  <si>
    <t>luckymurari</t>
  </si>
  <si>
    <t>Mon May 04 04:43:09 PDT 2009</t>
  </si>
  <si>
    <t>Mon May 04 04:43:11 PDT 2009</t>
  </si>
  <si>
    <t>Apdream</t>
  </si>
  <si>
    <t>Mon May 04 04:43:12 PDT 2009</t>
  </si>
  <si>
    <t>Mon May 04 04:43:13 PDT 2009</t>
  </si>
  <si>
    <t>Mon May 04 04:43:14 PDT 2009</t>
  </si>
  <si>
    <t>Mon May 04 04:43:18 PDT 2009</t>
  </si>
  <si>
    <t>Mon May 04 04:43:20 PDT 2009</t>
  </si>
  <si>
    <t>reneehails</t>
  </si>
  <si>
    <t>Mon May 04 04:43:21 PDT 2009</t>
  </si>
  <si>
    <t>Mon May 04 04:43:25 PDT 2009</t>
  </si>
  <si>
    <t>Mon May 04 04:43:30 PDT 2009</t>
  </si>
  <si>
    <t>Mon May 04 04:43:31 PDT 2009</t>
  </si>
  <si>
    <t>atomg</t>
  </si>
  <si>
    <t>Mon May 04 04:43:32 PDT 2009</t>
  </si>
  <si>
    <t>ktml</t>
  </si>
  <si>
    <t>Mon May 04 04:43:33 PDT 2009</t>
  </si>
  <si>
    <t>Triphos</t>
  </si>
  <si>
    <t>Mon May 04 04:43:36 PDT 2009</t>
  </si>
  <si>
    <t>Mon May 04 04:43:40 PDT 2009</t>
  </si>
  <si>
    <t>Mon May 04 04:43:43 PDT 2009</t>
  </si>
  <si>
    <t>Mon May 04 04:43:46 PDT 2009</t>
  </si>
  <si>
    <t>Emma_Cheesy</t>
  </si>
  <si>
    <t>SaritaAgerman</t>
  </si>
  <si>
    <t>dreface</t>
  </si>
  <si>
    <t>ancatne</t>
  </si>
  <si>
    <t>jedbramwell</t>
  </si>
  <si>
    <t>Rosie21</t>
  </si>
  <si>
    <t>Ashsnumber1fan</t>
  </si>
  <si>
    <t>DarekMeridian</t>
  </si>
  <si>
    <t>Mon May 04 04:47:58 PDT 2009</t>
  </si>
  <si>
    <t>Mon May 04 04:48:02 PDT 2009</t>
  </si>
  <si>
    <t>Mon May 04 04:48:03 PDT 2009</t>
  </si>
  <si>
    <t>shopdestiny</t>
  </si>
  <si>
    <t>Mon May 04 04:48:08 PDT 2009</t>
  </si>
  <si>
    <t>MmmFergalicious</t>
  </si>
  <si>
    <t>Mon May 04 04:48:14 PDT 2009</t>
  </si>
  <si>
    <t>Mon May 04 04:48:15 PDT 2009</t>
  </si>
  <si>
    <t>Mon May 04 04:48:16 PDT 2009</t>
  </si>
  <si>
    <t>Mon May 04 04:48:17 PDT 2009</t>
  </si>
  <si>
    <t>Mon May 04 04:48:20 PDT 2009</t>
  </si>
  <si>
    <t>Mon May 04 04:48:22 PDT 2009</t>
  </si>
  <si>
    <t>Mon May 04 04:48:23 PDT 2009</t>
  </si>
  <si>
    <t>deviantangel88</t>
  </si>
  <si>
    <t>Mon May 04 04:48:25 PDT 2009</t>
  </si>
  <si>
    <t>sianfoynes</t>
  </si>
  <si>
    <t>Mon May 04 04:48:26 PDT 2009</t>
  </si>
  <si>
    <t>Mon May 04 04:48:27 PDT 2009</t>
  </si>
  <si>
    <t>Mon May 04 04:48:29 PDT 2009</t>
  </si>
  <si>
    <t>Mon May 04 04:48:36 PDT 2009</t>
  </si>
  <si>
    <t>Mon May 04 04:48:41 PDT 2009</t>
  </si>
  <si>
    <t>Mon May 04 04:48:44 PDT 2009</t>
  </si>
  <si>
    <t>chixor</t>
  </si>
  <si>
    <t>Mon May 04 04:48:45 PDT 2009</t>
  </si>
  <si>
    <t>Mon May 04 04:48:48 PDT 2009</t>
  </si>
  <si>
    <t>johncarneyau</t>
  </si>
  <si>
    <t>mayflowerchen</t>
  </si>
  <si>
    <t>run350</t>
  </si>
  <si>
    <t>turtallytayla</t>
  </si>
  <si>
    <t>JJshelton2000</t>
  </si>
  <si>
    <t>wowitsjenjen</t>
  </si>
  <si>
    <t>alymoecloe</t>
  </si>
  <si>
    <t>blaurebell</t>
  </si>
  <si>
    <t>aleksanne</t>
  </si>
  <si>
    <t>timoldbean</t>
  </si>
  <si>
    <t>foodbloggernews</t>
  </si>
  <si>
    <t>RazChorev</t>
  </si>
  <si>
    <t>hintswen</t>
  </si>
  <si>
    <t>jonlim</t>
  </si>
  <si>
    <t>JK85</t>
  </si>
  <si>
    <t>Mon May 04 04:53:08 PDT 2009</t>
  </si>
  <si>
    <t>Mon May 04 04:53:10 PDT 2009</t>
  </si>
  <si>
    <t>Mon May 04 04:53:12 PDT 2009</t>
  </si>
  <si>
    <t>Mon May 04 04:53:16 PDT 2009</t>
  </si>
  <si>
    <t xml:space="preserve">got an A in english again  yay..  but a D- in maths </t>
  </si>
  <si>
    <t>Mon May 04 04:53:21 PDT 2009</t>
  </si>
  <si>
    <t>tisaXO</t>
  </si>
  <si>
    <t>Mon May 04 04:53:25 PDT 2009</t>
  </si>
  <si>
    <t>Mon May 04 04:53:30 PDT 2009</t>
  </si>
  <si>
    <t>Mon May 04 04:53:33 PDT 2009</t>
  </si>
  <si>
    <t>dajbelshaw</t>
  </si>
  <si>
    <t>Mon May 04 04:53:35 PDT 2009</t>
  </si>
  <si>
    <t>Mon May 04 04:53:39 PDT 2009</t>
  </si>
  <si>
    <t>Mon May 04 04:53:42 PDT 2009</t>
  </si>
  <si>
    <t>Mon May 04 04:53:44 PDT 2009</t>
  </si>
  <si>
    <t>FallOutBel</t>
  </si>
  <si>
    <t>Mon May 04 04:53:45 PDT 2009</t>
  </si>
  <si>
    <t>ryanz0r91</t>
  </si>
  <si>
    <t>warriorgrrl</t>
  </si>
  <si>
    <t>Emilyx0</t>
  </si>
  <si>
    <t>NadiaNV</t>
  </si>
  <si>
    <t>McCallaB1</t>
  </si>
  <si>
    <t>necrogami</t>
  </si>
  <si>
    <t>BiancaCullen</t>
  </si>
  <si>
    <t>asianationality</t>
  </si>
  <si>
    <t>icklebutt</t>
  </si>
  <si>
    <t>janelle_102091</t>
  </si>
  <si>
    <t>carrotcoriander</t>
  </si>
  <si>
    <t>mkg81</t>
  </si>
  <si>
    <t>Mohamed_Meligy</t>
  </si>
  <si>
    <t>Mon May 04 04:58:09 PDT 2009</t>
  </si>
  <si>
    <t>Mon May 04 04:58:12 PDT 2009</t>
  </si>
  <si>
    <t>Mon May 04 04:58:13 PDT 2009</t>
  </si>
  <si>
    <t>Mon May 04 04:58:17 PDT 2009</t>
  </si>
  <si>
    <t>Mon May 04 04:58:19 PDT 2009</t>
  </si>
  <si>
    <t>Mon May 04 04:58:20 PDT 2009</t>
  </si>
  <si>
    <t>Mon May 04 04:58:23 PDT 2009</t>
  </si>
  <si>
    <t>Peachxed</t>
  </si>
  <si>
    <t>bmoyle</t>
  </si>
  <si>
    <t>Mon May 04 04:58:26 PDT 2009</t>
  </si>
  <si>
    <t>Mon May 04 04:58:28 PDT 2009</t>
  </si>
  <si>
    <t>Mon May 04 04:58:36 PDT 2009</t>
  </si>
  <si>
    <t>relocatedyank</t>
  </si>
  <si>
    <t>Mon May 04 04:58:39 PDT 2009</t>
  </si>
  <si>
    <t>Mon May 04 04:58:41 PDT 2009</t>
  </si>
  <si>
    <t>Mon May 04 04:58:48 PDT 2009</t>
  </si>
  <si>
    <t>Mon May 04 04:58:49 PDT 2009</t>
  </si>
  <si>
    <t>Mon May 04 04:58:50 PDT 2009</t>
  </si>
  <si>
    <t>Mon May 04 04:58:52 PDT 2009</t>
  </si>
  <si>
    <t>zues101</t>
  </si>
  <si>
    <t>ellebelleee</t>
  </si>
  <si>
    <t>heyheyhayley</t>
  </si>
  <si>
    <t>M_R_Barlow</t>
  </si>
  <si>
    <t>gprimebrazzers</t>
  </si>
  <si>
    <t>ultimatepetshow</t>
  </si>
  <si>
    <t>Mitch201</t>
  </si>
  <si>
    <t>BethanyAlyn</t>
  </si>
  <si>
    <t>chocolatejedi</t>
  </si>
  <si>
    <t>xoxopeanutxoxo</t>
  </si>
  <si>
    <t>Aceswolf</t>
  </si>
  <si>
    <t>courtneychiwah</t>
  </si>
  <si>
    <t>jonmack</t>
  </si>
  <si>
    <t>Mon May 04 05:03:03 PDT 2009</t>
  </si>
  <si>
    <t>Mon May 04 05:03:07 PDT 2009</t>
  </si>
  <si>
    <t>Mon May 04 05:03:12 PDT 2009</t>
  </si>
  <si>
    <t>Mon May 04 05:03:13 PDT 2009</t>
  </si>
  <si>
    <t>Mon May 04 05:03:14 PDT 2009</t>
  </si>
  <si>
    <t>Mon May 04 05:03:15 PDT 2009</t>
  </si>
  <si>
    <t>Hexy</t>
  </si>
  <si>
    <t>Mon May 04 05:03:17 PDT 2009</t>
  </si>
  <si>
    <t>GREENARROW09</t>
  </si>
  <si>
    <t>Mon May 04 05:03:19 PDT 2009</t>
  </si>
  <si>
    <t>Amyoleary1</t>
  </si>
  <si>
    <t xml:space="preserve">@Rhonddalad yeah hun it was a good night  my ankile is even more fucked now tho </t>
  </si>
  <si>
    <t>Mon May 04 05:03:21 PDT 2009</t>
  </si>
  <si>
    <t>bookishbon</t>
  </si>
  <si>
    <t>Mon May 04 05:03:23 PDT 2009</t>
  </si>
  <si>
    <t>Mon May 04 05:03:25 PDT 2009</t>
  </si>
  <si>
    <t>cgoodey</t>
  </si>
  <si>
    <t>Mon May 04 05:03:29 PDT 2009</t>
  </si>
  <si>
    <t>Mon May 04 05:03:30 PDT 2009</t>
  </si>
  <si>
    <t>Mon May 04 05:03:31 PDT 2009</t>
  </si>
  <si>
    <t>Mon May 04 05:03:35 PDT 2009</t>
  </si>
  <si>
    <t>StephieCat</t>
  </si>
  <si>
    <t>Mon May 04 05:03:37 PDT 2009</t>
  </si>
  <si>
    <t>Mon May 04 05:03:41 PDT 2009</t>
  </si>
  <si>
    <t>xurvis</t>
  </si>
  <si>
    <t>lels01</t>
  </si>
  <si>
    <t>honeymatthews</t>
  </si>
  <si>
    <t>KaySloan</t>
  </si>
  <si>
    <t>SWATOP</t>
  </si>
  <si>
    <t>InsideEdgeChick</t>
  </si>
  <si>
    <t>Psydragonfly</t>
  </si>
  <si>
    <t>ClothCoutureLLC</t>
  </si>
  <si>
    <t>warrenfree</t>
  </si>
  <si>
    <t>Mon May 04 05:08:28 PDT 2009</t>
  </si>
  <si>
    <t>tiffiany1</t>
  </si>
  <si>
    <t>Mon May 04 05:08:30 PDT 2009</t>
  </si>
  <si>
    <t>Mon May 04 05:08:31 PDT 2009</t>
  </si>
  <si>
    <t>Mon May 04 05:08:32 PDT 2009</t>
  </si>
  <si>
    <t>Mon May 04 05:08:33 PDT 2009</t>
  </si>
  <si>
    <t>Mon May 04 05:08:39 PDT 2009</t>
  </si>
  <si>
    <t>Mon May 04 05:08:40 PDT 2009</t>
  </si>
  <si>
    <t>Mon May 04 05:08:41 PDT 2009</t>
  </si>
  <si>
    <t>Mon May 04 05:08:42 PDT 2009</t>
  </si>
  <si>
    <t>Mon May 04 05:08:44 PDT 2009</t>
  </si>
  <si>
    <t>Mon May 04 05:08:46 PDT 2009</t>
  </si>
  <si>
    <t>Mon May 04 05:08:48 PDT 2009</t>
  </si>
  <si>
    <t>Mon May 04 05:08:50 PDT 2009</t>
  </si>
  <si>
    <t>Mon May 04 05:08:53 PDT 2009</t>
  </si>
  <si>
    <t>Mon May 04 05:08:56 PDT 2009</t>
  </si>
  <si>
    <t>springtree</t>
  </si>
  <si>
    <t>pixieoncb</t>
  </si>
  <si>
    <t>pookchop</t>
  </si>
  <si>
    <t>tiffianyrose</t>
  </si>
  <si>
    <t>no_faith_left</t>
  </si>
  <si>
    <t>lunacyxx</t>
  </si>
  <si>
    <t>mamalana122</t>
  </si>
  <si>
    <t>terrance_b</t>
  </si>
  <si>
    <t>96GTstang</t>
  </si>
  <si>
    <t>Mon May 04 05:13:11 PDT 2009</t>
  </si>
  <si>
    <t>chocnut</t>
  </si>
  <si>
    <t xml:space="preserve">wants to go back to sleep </t>
  </si>
  <si>
    <t>Mon May 04 05:13:13 PDT 2009</t>
  </si>
  <si>
    <t>nickynooboo</t>
  </si>
  <si>
    <t>Mon May 04 05:13:17 PDT 2009</t>
  </si>
  <si>
    <t>phoebealice_x</t>
  </si>
  <si>
    <t>Mon May 04 05:13:19 PDT 2009</t>
  </si>
  <si>
    <t>asiasarai</t>
  </si>
  <si>
    <t>Mon May 04 05:13:26 PDT 2009</t>
  </si>
  <si>
    <t>VanityDemented</t>
  </si>
  <si>
    <t>Mon May 04 05:13:30 PDT 2009</t>
  </si>
  <si>
    <t>Mon May 04 05:13:31 PDT 2009</t>
  </si>
  <si>
    <t>Mon May 04 05:13:32 PDT 2009</t>
  </si>
  <si>
    <t>Mon May 04 05:13:35 PDT 2009</t>
  </si>
  <si>
    <t>Mon May 04 05:13:38 PDT 2009</t>
  </si>
  <si>
    <t>Mon May 04 05:13:40 PDT 2009</t>
  </si>
  <si>
    <t>Mon May 04 05:13:42 PDT 2009</t>
  </si>
  <si>
    <t>Mon May 04 05:13:43 PDT 2009</t>
  </si>
  <si>
    <t>livxrpi</t>
  </si>
  <si>
    <t>Mon May 04 05:13:45 PDT 2009</t>
  </si>
  <si>
    <t>Mon May 04 05:13:46 PDT 2009</t>
  </si>
  <si>
    <t>MSGAnki</t>
  </si>
  <si>
    <t>Mon May 04 05:13:48 PDT 2009</t>
  </si>
  <si>
    <t>Mon May 04 05:13:49 PDT 2009</t>
  </si>
  <si>
    <t>Mon May 04 05:13:56 PDT 2009</t>
  </si>
  <si>
    <t>colleenitis</t>
  </si>
  <si>
    <t>Mon May 04 05:13:57 PDT 2009</t>
  </si>
  <si>
    <t>PaulaVampire</t>
  </si>
  <si>
    <t>hestia_berna</t>
  </si>
  <si>
    <t>webdevpm</t>
  </si>
  <si>
    <t>soniamaria84</t>
  </si>
  <si>
    <t>yimchow</t>
  </si>
  <si>
    <t>lauradawg</t>
  </si>
  <si>
    <t>RickCaffeinated</t>
  </si>
  <si>
    <t>Angfergie</t>
  </si>
  <si>
    <t>Mon May 04 05:18:21 PDT 2009</t>
  </si>
  <si>
    <t>Mon May 04 05:18:25 PDT 2009</t>
  </si>
  <si>
    <t>AprilFoolkt</t>
  </si>
  <si>
    <t>Mon May 04 05:18:27 PDT 2009</t>
  </si>
  <si>
    <t>Mon May 04 05:18:28 PDT 2009</t>
  </si>
  <si>
    <t>Mon May 04 05:18:30 PDT 2009</t>
  </si>
  <si>
    <t>Mon May 04 05:18:32 PDT 2009</t>
  </si>
  <si>
    <t>Mon May 04 05:18:33 PDT 2009</t>
  </si>
  <si>
    <t>Mon May 04 05:18:35 PDT 2009</t>
  </si>
  <si>
    <t>Mon May 04 05:18:36 PDT 2009</t>
  </si>
  <si>
    <t>Mon May 04 05:18:37 PDT 2009</t>
  </si>
  <si>
    <t>AmyJessicaB</t>
  </si>
  <si>
    <t>Mon May 04 05:18:44 PDT 2009</t>
  </si>
  <si>
    <t>Mon May 04 05:18:45 PDT 2009</t>
  </si>
  <si>
    <t>Nnnicolee</t>
  </si>
  <si>
    <t>charlottealana</t>
  </si>
  <si>
    <t>Mon May 04 05:18:46 PDT 2009</t>
  </si>
  <si>
    <t>xo_valpal</t>
  </si>
  <si>
    <t>Mon May 04 05:18:58 PDT 2009</t>
  </si>
  <si>
    <t>Burtneyx3</t>
  </si>
  <si>
    <t>lucychan</t>
  </si>
  <si>
    <t>IHeart17</t>
  </si>
  <si>
    <t>zingaro25</t>
  </si>
  <si>
    <t>loldebi</t>
  </si>
  <si>
    <t>lopezwilfred</t>
  </si>
  <si>
    <t>ohmyjade</t>
  </si>
  <si>
    <t>karijones</t>
  </si>
  <si>
    <t>mrtrev</t>
  </si>
  <si>
    <t>boughtalotto</t>
  </si>
  <si>
    <t>behyanna</t>
  </si>
  <si>
    <t>aaminahh</t>
  </si>
  <si>
    <t>chelleybla</t>
  </si>
  <si>
    <t>steevdave</t>
  </si>
  <si>
    <t>woodysproduce</t>
  </si>
  <si>
    <t>flyingwulf</t>
  </si>
  <si>
    <t>GeaKoleva</t>
  </si>
  <si>
    <t>inlovewitharmy</t>
  </si>
  <si>
    <t xml:space="preserve">Getting ready for another Monday </t>
  </si>
  <si>
    <t>Mon May 04 05:23:22 PDT 2009</t>
  </si>
  <si>
    <t>onyx1177</t>
  </si>
  <si>
    <t>Mon May 04 05:23:23 PDT 2009</t>
  </si>
  <si>
    <t>Mon May 04 05:23:26 PDT 2009</t>
  </si>
  <si>
    <t>Mon May 04 05:23:27 PDT 2009</t>
  </si>
  <si>
    <t xml:space="preserve">trying to figure out twitter </t>
  </si>
  <si>
    <t>Mon May 04 05:23:29 PDT 2009</t>
  </si>
  <si>
    <t>SusanTerese</t>
  </si>
  <si>
    <t>Mon May 04 05:23:31 PDT 2009</t>
  </si>
  <si>
    <t>Mon May 04 05:23:32 PDT 2009</t>
  </si>
  <si>
    <t>Mon May 04 05:23:39 PDT 2009</t>
  </si>
  <si>
    <t>Mon May 04 05:23:41 PDT 2009</t>
  </si>
  <si>
    <t>theguigirl</t>
  </si>
  <si>
    <t>Mon May 04 05:23:44 PDT 2009</t>
  </si>
  <si>
    <t>wakizaki</t>
  </si>
  <si>
    <t>Mon May 04 05:23:46 PDT 2009</t>
  </si>
  <si>
    <t>Mon May 04 05:23:49 PDT 2009</t>
  </si>
  <si>
    <t>_traceface</t>
  </si>
  <si>
    <t>Mon May 04 05:23:56 PDT 2009</t>
  </si>
  <si>
    <t>OurLadyOfSorrow</t>
  </si>
  <si>
    <t>paulwalkerissoh</t>
  </si>
  <si>
    <t>311Bunny</t>
  </si>
  <si>
    <t>katentwistle</t>
  </si>
  <si>
    <t>Bluurox</t>
  </si>
  <si>
    <t>OlliexPOVx</t>
  </si>
  <si>
    <t>KitchenGirlJo</t>
  </si>
  <si>
    <t>TypeKast</t>
  </si>
  <si>
    <t>pbandjcreations</t>
  </si>
  <si>
    <t>gennin27</t>
  </si>
  <si>
    <t>Mon May 04 05:28:19 PDT 2009</t>
  </si>
  <si>
    <t>Mon May 04 05:28:20 PDT 2009</t>
  </si>
  <si>
    <t>Mon May 04 05:28:21 PDT 2009</t>
  </si>
  <si>
    <t>faeshale</t>
  </si>
  <si>
    <t>Mon May 04 05:28:26 PDT 2009</t>
  </si>
  <si>
    <t>Mon May 04 05:28:27 PDT 2009</t>
  </si>
  <si>
    <t>Mon May 04 05:28:28 PDT 2009</t>
  </si>
  <si>
    <t>Mon May 04 05:28:33 PDT 2009</t>
  </si>
  <si>
    <t>Mon May 04 05:28:34 PDT 2009</t>
  </si>
  <si>
    <t>Mon May 04 05:28:37 PDT 2009</t>
  </si>
  <si>
    <t>Mon May 04 05:28:41 PDT 2009</t>
  </si>
  <si>
    <t>Mon May 04 05:28:45 PDT 2009</t>
  </si>
  <si>
    <t>Mon May 04 05:28:46 PDT 2009</t>
  </si>
  <si>
    <t>dcgirl627</t>
  </si>
  <si>
    <t>Mon May 04 05:28:50 PDT 2009</t>
  </si>
  <si>
    <t>Mon May 04 05:28:51 PDT 2009</t>
  </si>
  <si>
    <t>Exit86A</t>
  </si>
  <si>
    <t>Mon May 04 05:28:53 PDT 2009</t>
  </si>
  <si>
    <t>Mon May 04 05:28:55 PDT 2009</t>
  </si>
  <si>
    <t>Mon May 04 05:28:59 PDT 2009</t>
  </si>
  <si>
    <t>TobyMadgwick</t>
  </si>
  <si>
    <t>Mon May 04 05:29:00 PDT 2009</t>
  </si>
  <si>
    <t>michael_v2</t>
  </si>
  <si>
    <t>SnowNixie</t>
  </si>
  <si>
    <t>lythdan</t>
  </si>
  <si>
    <t>shawna55</t>
  </si>
  <si>
    <t>Chloe_Wong</t>
  </si>
  <si>
    <t>carriedavenport</t>
  </si>
  <si>
    <t>jaz1976</t>
  </si>
  <si>
    <t>lilgnome3</t>
  </si>
  <si>
    <t>candiesandmusic</t>
  </si>
  <si>
    <t>Suefromque</t>
  </si>
  <si>
    <t>Mon May 04 05:33:22 PDT 2009</t>
  </si>
  <si>
    <t>JackieB630</t>
  </si>
  <si>
    <t>lmilka</t>
  </si>
  <si>
    <t>Mon May 04 05:33:25 PDT 2009</t>
  </si>
  <si>
    <t>Mon May 04 05:33:26 PDT 2009</t>
  </si>
  <si>
    <t>Mon May 04 05:33:28 PDT 2009</t>
  </si>
  <si>
    <t>Asharwood</t>
  </si>
  <si>
    <t>Mon May 04 05:33:29 PDT 2009</t>
  </si>
  <si>
    <t>sunRAYRAYs</t>
  </si>
  <si>
    <t>Mon May 04 05:33:32 PDT 2009</t>
  </si>
  <si>
    <t>Mon May 04 05:33:35 PDT 2009</t>
  </si>
  <si>
    <t>anniebeeswax</t>
  </si>
  <si>
    <t>Mon May 04 05:33:36 PDT 2009</t>
  </si>
  <si>
    <t>Mon May 04 05:33:37 PDT 2009</t>
  </si>
  <si>
    <t>Bairdie11</t>
  </si>
  <si>
    <t>Mon May 04 05:33:38 PDT 2009</t>
  </si>
  <si>
    <t>Mon May 04 05:33:42 PDT 2009</t>
  </si>
  <si>
    <t>Mon May 04 05:33:43 PDT 2009</t>
  </si>
  <si>
    <t>Mon May 04 05:33:46 PDT 2009</t>
  </si>
  <si>
    <t>dythapuspita</t>
  </si>
  <si>
    <t>Mon May 04 05:33:48 PDT 2009</t>
  </si>
  <si>
    <t>Mon May 04 05:33:49 PDT 2009</t>
  </si>
  <si>
    <t>Elmoisthedevil</t>
  </si>
  <si>
    <t>Mon May 04 05:33:54 PDT 2009</t>
  </si>
  <si>
    <t>Mon May 04 05:33:55 PDT 2009</t>
  </si>
  <si>
    <t>Mon May 04 05:34:00 PDT 2009</t>
  </si>
  <si>
    <t>Mon May 04 05:34:01 PDT 2009</t>
  </si>
  <si>
    <t>smartie_party</t>
  </si>
  <si>
    <t>shannonrightnow</t>
  </si>
  <si>
    <t>yosoyian</t>
  </si>
  <si>
    <t>prittym3</t>
  </si>
  <si>
    <t>ore_williams</t>
  </si>
  <si>
    <t>Doodleum413</t>
  </si>
  <si>
    <t>chrispople</t>
  </si>
  <si>
    <t>fayeblanco</t>
  </si>
  <si>
    <t>The_Red_Fleece</t>
  </si>
  <si>
    <t>SANCHEZJAMIE</t>
  </si>
  <si>
    <t>kimmyc0le</t>
  </si>
  <si>
    <t>mich1416</t>
  </si>
  <si>
    <t>Mon May 04 05:38:24 PDT 2009</t>
  </si>
  <si>
    <t>Mon May 04 05:38:25 PDT 2009</t>
  </si>
  <si>
    <t>Mon May 04 05:38:27 PDT 2009</t>
  </si>
  <si>
    <t>richtpt</t>
  </si>
  <si>
    <t>Mon May 04 05:38:30 PDT 2009</t>
  </si>
  <si>
    <t>mattcasto</t>
  </si>
  <si>
    <t>Mon May 04 05:38:32 PDT 2009</t>
  </si>
  <si>
    <t>Mon May 04 05:38:35 PDT 2009</t>
  </si>
  <si>
    <t>DancerJess7</t>
  </si>
  <si>
    <t>Mon May 04 05:38:44 PDT 2009</t>
  </si>
  <si>
    <t>kpy5330</t>
  </si>
  <si>
    <t>Mon May 04 05:38:45 PDT 2009</t>
  </si>
  <si>
    <t>Mon May 04 05:38:48 PDT 2009</t>
  </si>
  <si>
    <t>Mon May 04 05:38:53 PDT 2009</t>
  </si>
  <si>
    <t>Mon May 04 05:39:02 PDT 2009</t>
  </si>
  <si>
    <t>HereticChick</t>
  </si>
  <si>
    <t>sam_ward_is</t>
  </si>
  <si>
    <t>nthearmsofsl33p</t>
  </si>
  <si>
    <t>andriesss</t>
  </si>
  <si>
    <t>WebersArtStudio</t>
  </si>
  <si>
    <t>downrighteerie</t>
  </si>
  <si>
    <t>nessapaige</t>
  </si>
  <si>
    <t>Reajer</t>
  </si>
  <si>
    <t>dancingbear1312</t>
  </si>
  <si>
    <t>meganhilton</t>
  </si>
  <si>
    <t>Chucky666</t>
  </si>
  <si>
    <t>Mon May 04 05:43:29 PDT 2009</t>
  </si>
  <si>
    <t>Mon May 04 05:43:33 PDT 2009</t>
  </si>
  <si>
    <t>Mon May 04 05:43:34 PDT 2009</t>
  </si>
  <si>
    <t>Mon May 04 05:43:35 PDT 2009</t>
  </si>
  <si>
    <t>shellieartist</t>
  </si>
  <si>
    <t>Mon May 04 05:43:38 PDT 2009</t>
  </si>
  <si>
    <t>Mon May 04 05:43:42 PDT 2009</t>
  </si>
  <si>
    <t>Mon May 04 05:43:43 PDT 2009</t>
  </si>
  <si>
    <t>Mon May 04 05:43:45 PDT 2009</t>
  </si>
  <si>
    <t>Mon May 04 05:43:47 PDT 2009</t>
  </si>
  <si>
    <t>goatkeeper7</t>
  </si>
  <si>
    <t>Mon May 04 05:43:51 PDT 2009</t>
  </si>
  <si>
    <t>Roossaannaa</t>
  </si>
  <si>
    <t>Mon May 04 05:43:52 PDT 2009</t>
  </si>
  <si>
    <t>Mon May 04 05:43:53 PDT 2009</t>
  </si>
  <si>
    <t>Mon May 04 05:43:57 PDT 2009</t>
  </si>
  <si>
    <t>Mon May 04 05:44:00 PDT 2009</t>
  </si>
  <si>
    <t>Mon May 04 05:44:01 PDT 2009</t>
  </si>
  <si>
    <t>shandrab</t>
  </si>
  <si>
    <t>sapphiredew</t>
  </si>
  <si>
    <t>Flying_hei</t>
  </si>
  <si>
    <t>MandyK7262</t>
  </si>
  <si>
    <t>laronsworld</t>
  </si>
  <si>
    <t>sporkhead</t>
  </si>
  <si>
    <t>currystrumpet</t>
  </si>
  <si>
    <t>billplease</t>
  </si>
  <si>
    <t>bublyyum15</t>
  </si>
  <si>
    <t>madampenna</t>
  </si>
  <si>
    <t>littlefluffycat</t>
  </si>
  <si>
    <t>tmzcori</t>
  </si>
  <si>
    <t>purexvanity</t>
  </si>
  <si>
    <t>Mon May 04 05:48:29 PDT 2009</t>
  </si>
  <si>
    <t>seeyuh</t>
  </si>
  <si>
    <t>Mon May 04 05:48:32 PDT 2009</t>
  </si>
  <si>
    <t>jmelks</t>
  </si>
  <si>
    <t>Mon May 04 05:48:33 PDT 2009</t>
  </si>
  <si>
    <t>Tamarastar18</t>
  </si>
  <si>
    <t>Mon May 04 05:48:34 PDT 2009</t>
  </si>
  <si>
    <t>Mon May 04 05:48:37 PDT 2009</t>
  </si>
  <si>
    <t>Mon May 04 05:48:38 PDT 2009</t>
  </si>
  <si>
    <t>Crayon2</t>
  </si>
  <si>
    <t>Mon May 04 05:48:39 PDT 2009</t>
  </si>
  <si>
    <t>Mon May 04 05:48:40 PDT 2009</t>
  </si>
  <si>
    <t>Mon May 04 05:48:43 PDT 2009</t>
  </si>
  <si>
    <t>Mon May 04 05:48:50 PDT 2009</t>
  </si>
  <si>
    <t>Mon May 04 05:48:54 PDT 2009</t>
  </si>
  <si>
    <t>Mon May 04 05:48:57 PDT 2009</t>
  </si>
  <si>
    <t>Mon May 04 05:48:58 PDT 2009</t>
  </si>
  <si>
    <t>Mon May 04 05:48:59 PDT 2009</t>
  </si>
  <si>
    <t>Mon May 04 05:49:00 PDT 2009</t>
  </si>
  <si>
    <t>Mon May 04 05:49:03 PDT 2009</t>
  </si>
  <si>
    <t>SukieBunny</t>
  </si>
  <si>
    <t>spazzymommy</t>
  </si>
  <si>
    <t>mizz_carmel</t>
  </si>
  <si>
    <t>Balthamus</t>
  </si>
  <si>
    <t>thetallgirl</t>
  </si>
  <si>
    <t>robertaalice</t>
  </si>
  <si>
    <t>iRocker77</t>
  </si>
  <si>
    <t xml:space="preserve">got a headache </t>
  </si>
  <si>
    <t>Mon May 04 05:53:30 PDT 2009</t>
  </si>
  <si>
    <t>Mon May 04 05:53:32 PDT 2009</t>
  </si>
  <si>
    <t>Mon May 04 05:53:34 PDT 2009</t>
  </si>
  <si>
    <t>skyn3t</t>
  </si>
  <si>
    <t>Mon May 04 05:53:36 PDT 2009</t>
  </si>
  <si>
    <t>ayesidoo</t>
  </si>
  <si>
    <t>Mon May 04 05:53:39 PDT 2009</t>
  </si>
  <si>
    <t>gryphonargos</t>
  </si>
  <si>
    <t>Mon May 04 05:53:40 PDT 2009</t>
  </si>
  <si>
    <t>Mon May 04 05:53:42 PDT 2009</t>
  </si>
  <si>
    <t>gems1989</t>
  </si>
  <si>
    <t>Mon May 04 05:53:47 PDT 2009</t>
  </si>
  <si>
    <t>Mon May 04 05:53:48 PDT 2009</t>
  </si>
  <si>
    <t>Mon May 04 05:53:50 PDT 2009</t>
  </si>
  <si>
    <t>Mon May 04 05:53:54 PDT 2009</t>
  </si>
  <si>
    <t>Mon May 04 05:53:55 PDT 2009</t>
  </si>
  <si>
    <t>Mon May 04 05:53:56 PDT 2009</t>
  </si>
  <si>
    <t>Altruista29</t>
  </si>
  <si>
    <t>AnuDiasA</t>
  </si>
  <si>
    <t>AmyAeroplane</t>
  </si>
  <si>
    <t>gtirre1</t>
  </si>
  <si>
    <t>moanyboot</t>
  </si>
  <si>
    <t>TalhaIzhar</t>
  </si>
  <si>
    <t>reneewphoto</t>
  </si>
  <si>
    <t>its_sb</t>
  </si>
  <si>
    <t>steffzz</t>
  </si>
  <si>
    <t>Mon May 04 05:58:37 PDT 2009</t>
  </si>
  <si>
    <t>leeness</t>
  </si>
  <si>
    <t>Mon May 04 05:58:40 PDT 2009</t>
  </si>
  <si>
    <t>Mon May 04 05:58:46 PDT 2009</t>
  </si>
  <si>
    <t>Mon May 04 05:58:49 PDT 2009</t>
  </si>
  <si>
    <t>Mon May 04 05:58:54 PDT 2009</t>
  </si>
  <si>
    <t>Mon May 04 05:58:56 PDT 2009</t>
  </si>
  <si>
    <t>Mon May 04 05:58:57 PDT 2009</t>
  </si>
  <si>
    <t>Mon May 04 05:58:58 PDT 2009</t>
  </si>
  <si>
    <t>weecoco</t>
  </si>
  <si>
    <t xml:space="preserve">Oh joy I've to open the changing rooms tomorow  well maybe it will let me catch up on my Reading at least </t>
  </si>
  <si>
    <t>Mon May 04 05:59:01 PDT 2009</t>
  </si>
  <si>
    <t>Mon May 04 05:59:02 PDT 2009</t>
  </si>
  <si>
    <t>cheekipuppi</t>
  </si>
  <si>
    <t>Mon May 04 05:59:03 PDT 2009</t>
  </si>
  <si>
    <t>lizziemoogle</t>
  </si>
  <si>
    <t>atizine</t>
  </si>
  <si>
    <t>breakawayjay</t>
  </si>
  <si>
    <t>mogmcc</t>
  </si>
  <si>
    <t>hahaloser</t>
  </si>
  <si>
    <t>alpha1736</t>
  </si>
  <si>
    <t>piar28</t>
  </si>
  <si>
    <t>sarieanne</t>
  </si>
  <si>
    <t>khanserai</t>
  </si>
  <si>
    <t>Lowri_Bones</t>
  </si>
  <si>
    <t>liaalu</t>
  </si>
  <si>
    <t>colinmansfield</t>
  </si>
  <si>
    <t>Arkain</t>
  </si>
  <si>
    <t>Mon May 04 06:03:31 PDT 2009</t>
  </si>
  <si>
    <t>Mon May 04 06:03:32 PDT 2009</t>
  </si>
  <si>
    <t>Mon May 04 06:03:33 PDT 2009</t>
  </si>
  <si>
    <t>Mon May 04 06:03:34 PDT 2009</t>
  </si>
  <si>
    <t>Mon May 04 06:03:36 PDT 2009</t>
  </si>
  <si>
    <t>Mon May 04 06:03:37 PDT 2009</t>
  </si>
  <si>
    <t>Mon May 04 06:03:41 PDT 2009</t>
  </si>
  <si>
    <t>Mon May 04 06:03:43 PDT 2009</t>
  </si>
  <si>
    <t>Mon May 04 06:03:48 PDT 2009</t>
  </si>
  <si>
    <t>Mon May 04 06:03:51 PDT 2009</t>
  </si>
  <si>
    <t>Mon May 04 06:03:52 PDT 2009</t>
  </si>
  <si>
    <t>molliemoo2</t>
  </si>
  <si>
    <t>Mon May 04 06:03:53 PDT 2009</t>
  </si>
  <si>
    <t>Mon May 04 06:03:55 PDT 2009</t>
  </si>
  <si>
    <t>Mon May 04 06:03:58 PDT 2009</t>
  </si>
  <si>
    <t>regengirl</t>
  </si>
  <si>
    <t>Mon May 04 06:03:59 PDT 2009</t>
  </si>
  <si>
    <t>LadyFrontbum</t>
  </si>
  <si>
    <t>Mon May 04 06:04:00 PDT 2009</t>
  </si>
  <si>
    <t>Mon May 04 06:04:06 PDT 2009</t>
  </si>
  <si>
    <t>Mon May 04 06:04:07 PDT 2009</t>
  </si>
  <si>
    <t>employerbrander</t>
  </si>
  <si>
    <t>Kaitlyn09</t>
  </si>
  <si>
    <t>bballsp</t>
  </si>
  <si>
    <t>emmetria</t>
  </si>
  <si>
    <t>Kyliieee</t>
  </si>
  <si>
    <t>notation9</t>
  </si>
  <si>
    <t>anibalrojas</t>
  </si>
  <si>
    <t>StephenGWills</t>
  </si>
  <si>
    <t>ccmehil</t>
  </si>
  <si>
    <t>sarahcxo</t>
  </si>
  <si>
    <t>jalamagirl</t>
  </si>
  <si>
    <t>beethequeenbee</t>
  </si>
  <si>
    <t>Jodz101</t>
  </si>
  <si>
    <t>Mon May 04 06:08:40 PDT 2009</t>
  </si>
  <si>
    <t>Mon May 04 06:08:43 PDT 2009</t>
  </si>
  <si>
    <t>Mon May 04 06:08:45 PDT 2009</t>
  </si>
  <si>
    <t>Mon May 04 06:08:46 PDT 2009</t>
  </si>
  <si>
    <t>kapeX0</t>
  </si>
  <si>
    <t>Mon May 04 06:08:47 PDT 2009</t>
  </si>
  <si>
    <t>Mon May 04 06:08:48 PDT 2009</t>
  </si>
  <si>
    <t>LeeRosa</t>
  </si>
  <si>
    <t>Mon May 04 06:08:50 PDT 2009</t>
  </si>
  <si>
    <t>littlebugjewels</t>
  </si>
  <si>
    <t>Mon May 04 06:08:51 PDT 2009</t>
  </si>
  <si>
    <t>Mon May 04 06:08:54 PDT 2009</t>
  </si>
  <si>
    <t>brileighlove</t>
  </si>
  <si>
    <t>Mon May 04 06:08:55 PDT 2009</t>
  </si>
  <si>
    <t>Mon May 04 06:08:58 PDT 2009</t>
  </si>
  <si>
    <t>Mon May 04 06:09:02 PDT 2009</t>
  </si>
  <si>
    <t>Mon May 04 06:09:03 PDT 2009</t>
  </si>
  <si>
    <t>garionw</t>
  </si>
  <si>
    <t>Mon May 04 06:09:05 PDT 2009</t>
  </si>
  <si>
    <t>Mon May 04 06:09:11 PDT 2009</t>
  </si>
  <si>
    <t>cmkirk</t>
  </si>
  <si>
    <t>Annigjen</t>
  </si>
  <si>
    <t>Amme14</t>
  </si>
  <si>
    <t>callistaabellaa</t>
  </si>
  <si>
    <t>babyblues7985</t>
  </si>
  <si>
    <t>tafh</t>
  </si>
  <si>
    <t>Emily_YA</t>
  </si>
  <si>
    <t>snaprebelx</t>
  </si>
  <si>
    <t>Kara_JB</t>
  </si>
  <si>
    <t>IronmanBobby</t>
  </si>
  <si>
    <t>Kayla_P</t>
  </si>
  <si>
    <t>adam_be_here</t>
  </si>
  <si>
    <t>melankolyme</t>
  </si>
  <si>
    <t>jenniepixel</t>
  </si>
  <si>
    <t>killedbyghosts</t>
  </si>
  <si>
    <t>MadMaxMel</t>
  </si>
  <si>
    <t>missXash</t>
  </si>
  <si>
    <t>Mon May 04 06:13:45 PDT 2009</t>
  </si>
  <si>
    <t>Jenga81</t>
  </si>
  <si>
    <t>Mon May 04 06:13:46 PDT 2009</t>
  </si>
  <si>
    <t>Mon May 04 06:13:50 PDT 2009</t>
  </si>
  <si>
    <t>Mon May 04 06:13:53 PDT 2009</t>
  </si>
  <si>
    <t>Mon May 04 06:13:54 PDT 2009</t>
  </si>
  <si>
    <t>Mon May 04 06:13:55 PDT 2009</t>
  </si>
  <si>
    <t>myinkyfingersAU</t>
  </si>
  <si>
    <t>Mon May 04 06:14:00 PDT 2009</t>
  </si>
  <si>
    <t>Mon May 04 06:14:01 PDT 2009</t>
  </si>
  <si>
    <t>Mon May 04 06:14:03 PDT 2009</t>
  </si>
  <si>
    <t>Mon May 04 06:14:04 PDT 2009</t>
  </si>
  <si>
    <t>Mon May 04 06:14:05 PDT 2009</t>
  </si>
  <si>
    <t>aliciaaa1</t>
  </si>
  <si>
    <t>Mon May 04 06:14:10 PDT 2009</t>
  </si>
  <si>
    <t>dddddddddddddot</t>
  </si>
  <si>
    <t>Mon May 04 06:14:12 PDT 2009</t>
  </si>
  <si>
    <t>garethslee</t>
  </si>
  <si>
    <t>Mon May 04 06:14:13 PDT 2009</t>
  </si>
  <si>
    <t>lylljr</t>
  </si>
  <si>
    <t>destroytoday</t>
  </si>
  <si>
    <t>emgrant</t>
  </si>
  <si>
    <t>threefates</t>
  </si>
  <si>
    <t>KaKaKaty</t>
  </si>
  <si>
    <t>Mon May 04 06:18:39 PDT 2009</t>
  </si>
  <si>
    <t>Mon May 04 06:18:43 PDT 2009</t>
  </si>
  <si>
    <t>hannahmaee</t>
  </si>
  <si>
    <t>Mon May 04 06:18:46 PDT 2009</t>
  </si>
  <si>
    <t>Mezmereyezz8</t>
  </si>
  <si>
    <t>Mon May 04 06:18:50 PDT 2009</t>
  </si>
  <si>
    <t>Mon May 04 06:18:51 PDT 2009</t>
  </si>
  <si>
    <t>Jessomething</t>
  </si>
  <si>
    <t>Mon May 04 06:18:55 PDT 2009</t>
  </si>
  <si>
    <t>Mon May 04 06:18:57 PDT 2009</t>
  </si>
  <si>
    <t>Mon May 04 06:18:58 PDT 2009</t>
  </si>
  <si>
    <t>Mon May 04 06:18:59 PDT 2009</t>
  </si>
  <si>
    <t>Mon May 04 06:19:01 PDT 2009</t>
  </si>
  <si>
    <t>Mon May 04 06:19:08 PDT 2009</t>
  </si>
  <si>
    <t>Mon May 04 06:19:13 PDT 2009</t>
  </si>
  <si>
    <t>Mon May 04 06:19:16 PDT 2009</t>
  </si>
  <si>
    <t>AutumnBrooke222</t>
  </si>
  <si>
    <t>speshalneeds</t>
  </si>
  <si>
    <t>ercydetroit</t>
  </si>
  <si>
    <t>koko421</t>
  </si>
  <si>
    <t>MaryKayHester</t>
  </si>
  <si>
    <t>Lisa107b</t>
  </si>
  <si>
    <t>mere_says</t>
  </si>
  <si>
    <t>demongirly</t>
  </si>
  <si>
    <t>amartin520</t>
  </si>
  <si>
    <t>mlrock83</t>
  </si>
  <si>
    <t>clintcassa</t>
  </si>
  <si>
    <t>coldfusion1970</t>
  </si>
  <si>
    <t>Mon May 04 06:23:48 PDT 2009</t>
  </si>
  <si>
    <t>Mon May 04 06:23:52 PDT 2009</t>
  </si>
  <si>
    <t>Mon May 04 06:23:54 PDT 2009</t>
  </si>
  <si>
    <t>Mon May 04 06:23:57 PDT 2009</t>
  </si>
  <si>
    <t>Mon May 04 06:23:59 PDT 2009</t>
  </si>
  <si>
    <t>Golbatasaurus</t>
  </si>
  <si>
    <t>Mon May 04 06:24:00 PDT 2009</t>
  </si>
  <si>
    <t>Mon May 04 06:24:04 PDT 2009</t>
  </si>
  <si>
    <t>darrenferguson</t>
  </si>
  <si>
    <t>Mon May 04 06:24:07 PDT 2009</t>
  </si>
  <si>
    <t>Mon May 04 06:24:08 PDT 2009</t>
  </si>
  <si>
    <t>Mon May 04 06:24:11 PDT 2009</t>
  </si>
  <si>
    <t>Mon May 04 06:24:15 PDT 2009</t>
  </si>
  <si>
    <t>LiezlZey</t>
  </si>
  <si>
    <t>HannahxCx</t>
  </si>
  <si>
    <t>Miiaax3</t>
  </si>
  <si>
    <t>swayts01</t>
  </si>
  <si>
    <t>Emililine</t>
  </si>
  <si>
    <t>madiyo</t>
  </si>
  <si>
    <t>samch167</t>
  </si>
  <si>
    <t>Mon May 04 06:28:46 PDT 2009</t>
  </si>
  <si>
    <t>Mon May 04 06:28:48 PDT 2009</t>
  </si>
  <si>
    <t>iAmMouse</t>
  </si>
  <si>
    <t xml:space="preserve">Just got out the shower, Sitting on my towel  I Hate TwitterBerry I Can't Reply To Tweets </t>
  </si>
  <si>
    <t>Mon May 04 06:28:49 PDT 2009</t>
  </si>
  <si>
    <t>Mon May 04 06:28:51 PDT 2009</t>
  </si>
  <si>
    <t>Mon May 04 06:28:54 PDT 2009</t>
  </si>
  <si>
    <t>Mon May 04 06:28:56 PDT 2009</t>
  </si>
  <si>
    <t>mandiepants15</t>
  </si>
  <si>
    <t>Mon May 04 06:29:01 PDT 2009</t>
  </si>
  <si>
    <t>Mon May 04 06:29:03 PDT 2009</t>
  </si>
  <si>
    <t>Mon May 04 06:29:04 PDT 2009</t>
  </si>
  <si>
    <t>Twyst</t>
  </si>
  <si>
    <t>Mon May 04 06:29:06 PDT 2009</t>
  </si>
  <si>
    <t>Mon May 04 06:29:08 PDT 2009</t>
  </si>
  <si>
    <t>Mon May 04 06:29:09 PDT 2009</t>
  </si>
  <si>
    <t>JimFandango</t>
  </si>
  <si>
    <t>Mon May 04 06:29:10 PDT 2009</t>
  </si>
  <si>
    <t>Mon May 04 06:29:11 PDT 2009</t>
  </si>
  <si>
    <t>Mon May 04 06:29:15 PDT 2009</t>
  </si>
  <si>
    <t>katecoady1</t>
  </si>
  <si>
    <t>Mon May 04 06:29:16 PDT 2009</t>
  </si>
  <si>
    <t>Mon May 04 06:29:17 PDT 2009</t>
  </si>
  <si>
    <t>Mon May 04 06:29:18 PDT 2009</t>
  </si>
  <si>
    <t>Mildredo</t>
  </si>
  <si>
    <t>Armediharahap</t>
  </si>
  <si>
    <t>agent_caffeine</t>
  </si>
  <si>
    <t>savingforhome</t>
  </si>
  <si>
    <t>Quastbabynumbr5</t>
  </si>
  <si>
    <t>gayadesign</t>
  </si>
  <si>
    <t>sohamdas</t>
  </si>
  <si>
    <t>GeneAyumi</t>
  </si>
  <si>
    <t>Mon May 04 06:33:52 PDT 2009</t>
  </si>
  <si>
    <t>Mon May 04 06:33:55 PDT 2009</t>
  </si>
  <si>
    <t>Mon May 04 06:33:58 PDT 2009</t>
  </si>
  <si>
    <t>Mon May 04 06:34:01 PDT 2009</t>
  </si>
  <si>
    <t>Mon May 04 06:34:03 PDT 2009</t>
  </si>
  <si>
    <t>Mon May 04 06:34:04 PDT 2009</t>
  </si>
  <si>
    <t>tyty_price</t>
  </si>
  <si>
    <t>Mon May 04 06:34:06 PDT 2009</t>
  </si>
  <si>
    <t>Mon May 04 06:34:12 PDT 2009</t>
  </si>
  <si>
    <t>Mon May 04 06:34:13 PDT 2009</t>
  </si>
  <si>
    <t>Mon May 04 06:34:19 PDT 2009</t>
  </si>
  <si>
    <t>MelissaLynnette</t>
  </si>
  <si>
    <t>Mon May 04 06:34:21 PDT 2009</t>
  </si>
  <si>
    <t>MGMarts</t>
  </si>
  <si>
    <t>im_Osy</t>
  </si>
  <si>
    <t>Perpetual_Kid</t>
  </si>
  <si>
    <t>meglizmiller</t>
  </si>
  <si>
    <t>blumie</t>
  </si>
  <si>
    <t>WerewolfJacob</t>
  </si>
  <si>
    <t>2busyParenting</t>
  </si>
  <si>
    <t>ToriMichel</t>
  </si>
  <si>
    <t>paola1008</t>
  </si>
  <si>
    <t>stephanierachel</t>
  </si>
  <si>
    <t>Mon May 04 06:38:45 PDT 2009</t>
  </si>
  <si>
    <t>Spence1908</t>
  </si>
  <si>
    <t>Mon May 04 06:38:49 PDT 2009</t>
  </si>
  <si>
    <t>Mon May 04 06:38:52 PDT 2009</t>
  </si>
  <si>
    <t>brittyinpink</t>
  </si>
  <si>
    <t>Mon May 04 06:38:57 PDT 2009</t>
  </si>
  <si>
    <t>Mon May 04 06:39:00 PDT 2009</t>
  </si>
  <si>
    <t>Mon May 04 06:39:03 PDT 2009</t>
  </si>
  <si>
    <t>Logseman</t>
  </si>
  <si>
    <t>Mon May 04 06:39:04 PDT 2009</t>
  </si>
  <si>
    <t>Mon May 04 06:39:06 PDT 2009</t>
  </si>
  <si>
    <t>Mon May 04 06:39:07 PDT 2009</t>
  </si>
  <si>
    <t>Mon May 04 06:39:14 PDT 2009</t>
  </si>
  <si>
    <t>Mon May 04 06:39:15 PDT 2009</t>
  </si>
  <si>
    <t>Mon May 04 06:39:17 PDT 2009</t>
  </si>
  <si>
    <t>Mon May 04 06:39:19 PDT 2009</t>
  </si>
  <si>
    <t>igotmunchies</t>
  </si>
  <si>
    <t>crappyt</t>
  </si>
  <si>
    <t>JelloLuvsJustin</t>
  </si>
  <si>
    <t>MzNiceBlue</t>
  </si>
  <si>
    <t>TirMcDohl</t>
  </si>
  <si>
    <t>jenimc</t>
  </si>
  <si>
    <t>Mon May 04 06:44:01 PDT 2009</t>
  </si>
  <si>
    <t>Mon May 04 06:44:06 PDT 2009</t>
  </si>
  <si>
    <t>mallow610</t>
  </si>
  <si>
    <t>NuJurzyBoricua</t>
  </si>
  <si>
    <t>Mon May 04 06:44:08 PDT 2009</t>
  </si>
  <si>
    <t>Mon May 04 06:44:10 PDT 2009</t>
  </si>
  <si>
    <t>Mon May 04 06:44:12 PDT 2009</t>
  </si>
  <si>
    <t>Mon May 04 06:44:13 PDT 2009</t>
  </si>
  <si>
    <t>Mon May 04 06:44:15 PDT 2009</t>
  </si>
  <si>
    <t>mike_nelson</t>
  </si>
  <si>
    <t>Mon May 04 06:44:18 PDT 2009</t>
  </si>
  <si>
    <t>Mon May 04 06:44:20 PDT 2009</t>
  </si>
  <si>
    <t>Mon May 04 06:44:22 PDT 2009</t>
  </si>
  <si>
    <t>3kelvin</t>
  </si>
  <si>
    <t>Mon May 04 06:44:23 PDT 2009</t>
  </si>
  <si>
    <t>Mon May 04 06:44:24 PDT 2009</t>
  </si>
  <si>
    <t>HonkeyKong</t>
  </si>
  <si>
    <t>Lposts</t>
  </si>
  <si>
    <t>ashleyrwatts</t>
  </si>
  <si>
    <t>actor2094</t>
  </si>
  <si>
    <t>_Melissa_4</t>
  </si>
  <si>
    <t>pentacular</t>
  </si>
  <si>
    <t>rebeccaclaire</t>
  </si>
  <si>
    <t>cempaka</t>
  </si>
  <si>
    <t>lywyn</t>
  </si>
  <si>
    <t>noahwesley</t>
  </si>
  <si>
    <t>crunchyyy</t>
  </si>
  <si>
    <t>CaseyB86</t>
  </si>
  <si>
    <t>Mon May 04 06:48:55 PDT 2009</t>
  </si>
  <si>
    <t>Mon May 04 06:48:56 PDT 2009</t>
  </si>
  <si>
    <t>Mon May 04 06:49:00 PDT 2009</t>
  </si>
  <si>
    <t>Mon May 04 06:49:04 PDT 2009</t>
  </si>
  <si>
    <t>Mon May 04 06:49:07 PDT 2009</t>
  </si>
  <si>
    <t>Mon May 04 06:49:09 PDT 2009</t>
  </si>
  <si>
    <t>Mon May 04 06:49:10 PDT 2009</t>
  </si>
  <si>
    <t>Mon May 04 06:49:11 PDT 2009</t>
  </si>
  <si>
    <t>alicatdancer113</t>
  </si>
  <si>
    <t>Mon May 04 06:49:12 PDT 2009</t>
  </si>
  <si>
    <t>Mon May 04 06:49:13 PDT 2009</t>
  </si>
  <si>
    <t>Eliizaabeeth</t>
  </si>
  <si>
    <t>Mon May 04 06:49:17 PDT 2009</t>
  </si>
  <si>
    <t>Mon May 04 06:49:19 PDT 2009</t>
  </si>
  <si>
    <t>LKassenbrock</t>
  </si>
  <si>
    <t>noexageres</t>
  </si>
  <si>
    <t>Mon May 04 06:49:22 PDT 2009</t>
  </si>
  <si>
    <t>Mon May 04 06:49:23 PDT 2009</t>
  </si>
  <si>
    <t>Mon May 04 06:49:24 PDT 2009</t>
  </si>
  <si>
    <t>Mon May 04 06:49:26 PDT 2009</t>
  </si>
  <si>
    <t>ArumAdhaningrum</t>
  </si>
  <si>
    <t>xkirstenxkillax</t>
  </si>
  <si>
    <t>Angel3937</t>
  </si>
  <si>
    <t>shinseidesigns</t>
  </si>
  <si>
    <t>brit_brit13</t>
  </si>
  <si>
    <t>Di_duck</t>
  </si>
  <si>
    <t>Rhys_Squeeky</t>
  </si>
  <si>
    <t>ktsummer</t>
  </si>
  <si>
    <t>Lightningz</t>
  </si>
  <si>
    <t>sherina</t>
  </si>
  <si>
    <t>Mon May 04 06:54:01 PDT 2009</t>
  </si>
  <si>
    <t>Mon May 04 06:54:04 PDT 2009</t>
  </si>
  <si>
    <t>GreenLover06</t>
  </si>
  <si>
    <t>Mon May 04 06:54:06 PDT 2009</t>
  </si>
  <si>
    <t>Mon May 04 06:54:09 PDT 2009</t>
  </si>
  <si>
    <t>Mon May 04 06:54:13 PDT 2009</t>
  </si>
  <si>
    <t>Mon May 04 06:54:14 PDT 2009</t>
  </si>
  <si>
    <t>Mon May 04 06:54:17 PDT 2009</t>
  </si>
  <si>
    <t>Mon May 04 06:54:20 PDT 2009</t>
  </si>
  <si>
    <t>Mon May 04 06:54:27 PDT 2009</t>
  </si>
  <si>
    <t>Mon May 04 06:54:28 PDT 2009</t>
  </si>
  <si>
    <t>dorkabella</t>
  </si>
  <si>
    <t>moose2911</t>
  </si>
  <si>
    <t>kathleeenx3</t>
  </si>
  <si>
    <t>Mon May 04 06:58:58 PDT 2009</t>
  </si>
  <si>
    <t>Mon May 04 06:59:01 PDT 2009</t>
  </si>
  <si>
    <t xml:space="preserve">@DavidArchie MCFLY?!!  Aren't they the best band ever? I wish I were there to watch the concert. Singapore isn't a place they'd tour. </t>
  </si>
  <si>
    <t>Mon May 04 06:59:02 PDT 2009</t>
  </si>
  <si>
    <t>Mon May 04 06:59:07 PDT 2009</t>
  </si>
  <si>
    <t>Mon May 04 06:59:08 PDT 2009</t>
  </si>
  <si>
    <t>Mon May 04 06:59:09 PDT 2009</t>
  </si>
  <si>
    <t>CormacOfFleetSt</t>
  </si>
  <si>
    <t>Mon May 04 06:59:10 PDT 2009</t>
  </si>
  <si>
    <t>siWALPay</t>
  </si>
  <si>
    <t>Mon May 04 06:59:13 PDT 2009</t>
  </si>
  <si>
    <t>Mon May 04 06:59:16 PDT 2009</t>
  </si>
  <si>
    <t>Mon May 04 06:59:17 PDT 2009</t>
  </si>
  <si>
    <t>Mon May 04 06:59:19 PDT 2009</t>
  </si>
  <si>
    <t>Mon May 04 06:59:20 PDT 2009</t>
  </si>
  <si>
    <t>Mon May 04 06:59:21 PDT 2009</t>
  </si>
  <si>
    <t>Mon May 04 06:59:22 PDT 2009</t>
  </si>
  <si>
    <t>Mon May 04 06:59:23 PDT 2009</t>
  </si>
  <si>
    <t>Mon May 04 06:59:24 PDT 2009</t>
  </si>
  <si>
    <t>Mon May 04 06:59:27 PDT 2009</t>
  </si>
  <si>
    <t>JackRyanBauer</t>
  </si>
  <si>
    <t>BigFan11</t>
  </si>
  <si>
    <t>prmack</t>
  </si>
  <si>
    <t>cwthaqueen</t>
  </si>
  <si>
    <t>candyrush</t>
  </si>
  <si>
    <t>mishu7</t>
  </si>
  <si>
    <t>whatyoudeserve</t>
  </si>
  <si>
    <t xml:space="preserve">Bye twitter </t>
  </si>
  <si>
    <t>cortneycort</t>
  </si>
  <si>
    <t>BreRadoSunrise</t>
  </si>
  <si>
    <t>clueless_bimbo</t>
  </si>
  <si>
    <t>Mon May 04 07:04:12 PDT 2009</t>
  </si>
  <si>
    <t>Mon May 04 07:04:13 PDT 2009</t>
  </si>
  <si>
    <t>Mon May 04 07:04:17 PDT 2009</t>
  </si>
  <si>
    <t>jwie86</t>
  </si>
  <si>
    <t>Mon May 04 07:04:18 PDT 2009</t>
  </si>
  <si>
    <t>Mon May 04 07:04:19 PDT 2009</t>
  </si>
  <si>
    <t>SpiderDavey</t>
  </si>
  <si>
    <t>Mon May 04 07:04:20 PDT 2009</t>
  </si>
  <si>
    <t>scodal</t>
  </si>
  <si>
    <t>Mon May 04 07:04:21 PDT 2009</t>
  </si>
  <si>
    <t>Mon May 04 07:04:22 PDT 2009</t>
  </si>
  <si>
    <t>Mon May 04 07:04:23 PDT 2009</t>
  </si>
  <si>
    <t>Mon May 04 07:04:24 PDT 2009</t>
  </si>
  <si>
    <t>Mon May 04 07:04:26 PDT 2009</t>
  </si>
  <si>
    <t>Mon May 04 07:04:27 PDT 2009</t>
  </si>
  <si>
    <t>niseywonderland</t>
  </si>
  <si>
    <t>Mon May 04 07:04:29 PDT 2009</t>
  </si>
  <si>
    <t>Mon May 04 07:04:31 PDT 2009</t>
  </si>
  <si>
    <t>LaTiaChantal</t>
  </si>
  <si>
    <t>Mon May 04 07:04:33 PDT 2009</t>
  </si>
  <si>
    <t>Mon May 04 07:04:34 PDT 2009</t>
  </si>
  <si>
    <t>pinkranger206</t>
  </si>
  <si>
    <t>Mon May 04 07:04:36 PDT 2009</t>
  </si>
  <si>
    <t>yinsatiable</t>
  </si>
  <si>
    <t>keeran</t>
  </si>
  <si>
    <t>bellebeads</t>
  </si>
  <si>
    <t>phililoo</t>
  </si>
  <si>
    <t>annasu</t>
  </si>
  <si>
    <t>futuretheartist</t>
  </si>
  <si>
    <t>Mon May 04 07:09:16 PDT 2009</t>
  </si>
  <si>
    <t>Mon May 04 07:09:17 PDT 2009</t>
  </si>
  <si>
    <t>Mon May 04 07:09:18 PDT 2009</t>
  </si>
  <si>
    <t>Mon May 04 07:09:20 PDT 2009</t>
  </si>
  <si>
    <t>Mon May 04 07:09:21 PDT 2009</t>
  </si>
  <si>
    <t>Mon May 04 07:09:22 PDT 2009</t>
  </si>
  <si>
    <t>Mon May 04 07:09:24 PDT 2009</t>
  </si>
  <si>
    <t>Bilaaaay</t>
  </si>
  <si>
    <t>Mon May 04 07:09:28 PDT 2009</t>
  </si>
  <si>
    <t>Mon May 04 07:09:29 PDT 2009</t>
  </si>
  <si>
    <t>Mon May 04 07:09:33 PDT 2009</t>
  </si>
  <si>
    <t>Mon May 04 07:09:34 PDT 2009</t>
  </si>
  <si>
    <t>@mcherrywv Yes I know  as my school reports would say 'must do much better' Ah well, just in time huh  http://myloc.me/tHq</t>
  </si>
  <si>
    <t>Mon May 04 07:09:37 PDT 2009</t>
  </si>
  <si>
    <t>Mon May 04 07:09:38 PDT 2009</t>
  </si>
  <si>
    <t>kthompso</t>
  </si>
  <si>
    <t>Mon May 04 07:09:41 PDT 2009</t>
  </si>
  <si>
    <t>Mon May 04 07:09:43 PDT 2009</t>
  </si>
  <si>
    <t>Mon May 04 07:09:44 PDT 2009</t>
  </si>
  <si>
    <t>Mon May 04 07:09:45 PDT 2009</t>
  </si>
  <si>
    <t>krista_x0</t>
  </si>
  <si>
    <t>xxMichellex3</t>
  </si>
  <si>
    <t>amylfc</t>
  </si>
  <si>
    <t>elizalarue</t>
  </si>
  <si>
    <t>Jessysinlove</t>
  </si>
  <si>
    <t>manaalyou</t>
  </si>
  <si>
    <t>joebarone</t>
  </si>
  <si>
    <t>weikaolun</t>
  </si>
  <si>
    <t>sdweathers</t>
  </si>
  <si>
    <t>DIVAlicious28</t>
  </si>
  <si>
    <t>Mon May 04 07:14:20 PDT 2009</t>
  </si>
  <si>
    <t>xamountoftruth</t>
  </si>
  <si>
    <t>Mon May 04 07:14:25 PDT 2009</t>
  </si>
  <si>
    <t>someone483</t>
  </si>
  <si>
    <t>Mon May 04 07:14:28 PDT 2009</t>
  </si>
  <si>
    <t>Mon May 04 07:14:29 PDT 2009</t>
  </si>
  <si>
    <t>Mon May 04 07:14:30 PDT 2009</t>
  </si>
  <si>
    <t>Mon May 04 07:14:31 PDT 2009</t>
  </si>
  <si>
    <t>Mon May 04 07:14:32 PDT 2009</t>
  </si>
  <si>
    <t>Mon May 04 07:14:33 PDT 2009</t>
  </si>
  <si>
    <t>BreBaby143</t>
  </si>
  <si>
    <t>Mon May 04 07:14:34 PDT 2009</t>
  </si>
  <si>
    <t>AliciaVelasquez</t>
  </si>
  <si>
    <t>Mon May 04 07:14:36 PDT 2009</t>
  </si>
  <si>
    <t>Mon May 04 07:14:37 PDT 2009</t>
  </si>
  <si>
    <t>Mon May 04 07:14:39 PDT 2009</t>
  </si>
  <si>
    <t>Mon May 04 07:14:40 PDT 2009</t>
  </si>
  <si>
    <t>Mon May 04 07:14:42 PDT 2009</t>
  </si>
  <si>
    <t>Mon May 04 07:14:43 PDT 2009</t>
  </si>
  <si>
    <t>Mon May 04 07:14:45 PDT 2009</t>
  </si>
  <si>
    <t>Mon May 04 07:14:47 PDT 2009</t>
  </si>
  <si>
    <t>@raihanamcfly LOL! salivary gland?? frm those little flies?? no way!  alison=drama queen  oh no, ur brain hurts? a new brain is growing!</t>
  </si>
  <si>
    <t>Mon May 04 07:14:48 PDT 2009</t>
  </si>
  <si>
    <t>alyxheiser</t>
  </si>
  <si>
    <t>HudgensPersonal</t>
  </si>
  <si>
    <t>xXEmoSuicideXx</t>
  </si>
  <si>
    <t xml:space="preserve">is so tired </t>
  </si>
  <si>
    <t xml:space="preserve">has a sore throat. </t>
  </si>
  <si>
    <t>dyellagurl</t>
  </si>
  <si>
    <t>baby_gyrl615</t>
  </si>
  <si>
    <t>cowboytaker</t>
  </si>
  <si>
    <t>antonleuba</t>
  </si>
  <si>
    <t>meijirawr</t>
  </si>
  <si>
    <t>reevsaj</t>
  </si>
  <si>
    <t>gemmak500</t>
  </si>
  <si>
    <t>sharlynnx</t>
  </si>
  <si>
    <t>Mon May 04 07:19:21 PDT 2009</t>
  </si>
  <si>
    <t>Mon May 04 07:19:23 PDT 2009</t>
  </si>
  <si>
    <t>bipolarwreck</t>
  </si>
  <si>
    <t>Mon May 04 07:19:24 PDT 2009</t>
  </si>
  <si>
    <t>Mon May 04 07:19:26 PDT 2009</t>
  </si>
  <si>
    <t>Mon May 04 07:19:27 PDT 2009</t>
  </si>
  <si>
    <t>Mon May 04 07:19:28 PDT 2009</t>
  </si>
  <si>
    <t>Mon May 04 07:19:29 PDT 2009</t>
  </si>
  <si>
    <t>Mon May 04 07:19:35 PDT 2009</t>
  </si>
  <si>
    <t>Mon May 04 07:19:42 PDT 2009</t>
  </si>
  <si>
    <t>Mon May 04 07:19:43 PDT 2009</t>
  </si>
  <si>
    <t>bbyjennayyy</t>
  </si>
  <si>
    <t>Mon May 04 07:19:44 PDT 2009</t>
  </si>
  <si>
    <t>svanakei</t>
  </si>
  <si>
    <t xml:space="preserve">@mileycyrus http://twitpic.com/4fzo7 - you both have so beatiful eyes  i wanna have them </t>
  </si>
  <si>
    <t>Mon May 04 07:19:45 PDT 2009</t>
  </si>
  <si>
    <t>Mon May 04 07:19:46 PDT 2009</t>
  </si>
  <si>
    <t>Mon May 04 07:19:48 PDT 2009</t>
  </si>
  <si>
    <t>Mon May 04 07:19:49 PDT 2009</t>
  </si>
  <si>
    <t>Mon May 04 07:19:50 PDT 2009</t>
  </si>
  <si>
    <t>ZoieOHC</t>
  </si>
  <si>
    <t>xSummerLovinx</t>
  </si>
  <si>
    <t>jlove1982</t>
  </si>
  <si>
    <t>182dany</t>
  </si>
  <si>
    <t>arttio</t>
  </si>
  <si>
    <t>chicrunner</t>
  </si>
  <si>
    <t>abcalifornia</t>
  </si>
  <si>
    <t>petsalive</t>
  </si>
  <si>
    <t>Mon May 04 07:24:28 PDT 2009</t>
  </si>
  <si>
    <t>Mon May 04 07:24:29 PDT 2009</t>
  </si>
  <si>
    <t>StacySexton</t>
  </si>
  <si>
    <t>Mon May 04 07:24:30 PDT 2009</t>
  </si>
  <si>
    <t>Mon May 04 07:24:31 PDT 2009</t>
  </si>
  <si>
    <t>Mon May 04 07:24:33 PDT 2009</t>
  </si>
  <si>
    <t>Mon May 04 07:24:34 PDT 2009</t>
  </si>
  <si>
    <t>veddersgirl</t>
  </si>
  <si>
    <t>Mon May 04 07:24:40 PDT 2009</t>
  </si>
  <si>
    <t>Mon May 04 07:24:41 PDT 2009</t>
  </si>
  <si>
    <t>Mon May 04 07:24:42 PDT 2009</t>
  </si>
  <si>
    <t>Mon May 04 07:24:43 PDT 2009</t>
  </si>
  <si>
    <t>Mon May 04 07:24:44 PDT 2009</t>
  </si>
  <si>
    <t>Mon May 04 07:24:46 PDT 2009</t>
  </si>
  <si>
    <t>Mon May 04 07:24:49 PDT 2009</t>
  </si>
  <si>
    <t>Mon May 04 07:24:55 PDT 2009</t>
  </si>
  <si>
    <t>Mon May 04 07:24:56 PDT 2009</t>
  </si>
  <si>
    <t>Mon May 04 07:25:00 PDT 2009</t>
  </si>
  <si>
    <t>kiki2u</t>
  </si>
  <si>
    <t>number1_CDS</t>
  </si>
  <si>
    <t>summertea</t>
  </si>
  <si>
    <t>KKarthik</t>
  </si>
  <si>
    <t>hyperbets</t>
  </si>
  <si>
    <t>Wuup</t>
  </si>
  <si>
    <t>aliciadizzy</t>
  </si>
  <si>
    <t>littlesshop</t>
  </si>
  <si>
    <t>hzsharpe</t>
  </si>
  <si>
    <t>jen_aguirre</t>
  </si>
  <si>
    <t>iVenus</t>
  </si>
  <si>
    <t>Quirky_Kwallen</t>
  </si>
  <si>
    <t>AlicePalice</t>
  </si>
  <si>
    <t>yourmixtape</t>
  </si>
  <si>
    <t>cbruton1975</t>
  </si>
  <si>
    <t>Mon May 04 07:29:34 PDT 2009</t>
  </si>
  <si>
    <t>Mon May 04 07:29:35 PDT 2009</t>
  </si>
  <si>
    <t>sweeetnspicy</t>
  </si>
  <si>
    <t>Mon May 04 07:29:36 PDT 2009</t>
  </si>
  <si>
    <t xml:space="preserve"> this sucks.</t>
  </si>
  <si>
    <t>Mon May 04 07:29:38 PDT 2009</t>
  </si>
  <si>
    <t>Mon May 04 07:29:41 PDT 2009</t>
  </si>
  <si>
    <t>Mon May 04 07:29:42 PDT 2009</t>
  </si>
  <si>
    <t>Mon May 04 07:29:43 PDT 2009</t>
  </si>
  <si>
    <t>EllenField</t>
  </si>
  <si>
    <t>Mon May 04 07:29:44 PDT 2009</t>
  </si>
  <si>
    <t>Mon May 04 07:29:45 PDT 2009</t>
  </si>
  <si>
    <t>hairstylmom</t>
  </si>
  <si>
    <t>Mon May 04 07:29:47 PDT 2009</t>
  </si>
  <si>
    <t>Mon May 04 07:29:50 PDT 2009</t>
  </si>
  <si>
    <t>Mon May 04 07:29:52 PDT 2009</t>
  </si>
  <si>
    <t>Mon May 04 07:29:53 PDT 2009</t>
  </si>
  <si>
    <t>Mon May 04 07:29:54 PDT 2009</t>
  </si>
  <si>
    <t>Mon May 04 07:29:57 PDT 2009</t>
  </si>
  <si>
    <t>DreamCatcher85</t>
  </si>
  <si>
    <t>Mon May 04 07:29:59 PDT 2009</t>
  </si>
  <si>
    <t>zeonmusic</t>
  </si>
  <si>
    <t>Ashleigh_Stack</t>
  </si>
  <si>
    <t>tethlee</t>
  </si>
  <si>
    <t>scarlettstvitus</t>
  </si>
  <si>
    <t>themission13</t>
  </si>
  <si>
    <t>justcherie</t>
  </si>
  <si>
    <t>rachelbritton</t>
  </si>
  <si>
    <t>cascandar</t>
  </si>
  <si>
    <t>schmanderzz</t>
  </si>
  <si>
    <t>snappity</t>
  </si>
  <si>
    <t>AnastasiaLoxley</t>
  </si>
  <si>
    <t>Mon May 04 07:34:49 PDT 2009</t>
  </si>
  <si>
    <t>Mon May 04 07:34:50 PDT 2009</t>
  </si>
  <si>
    <t>Mon May 04 07:34:52 PDT 2009</t>
  </si>
  <si>
    <t>Mon May 04 07:34:53 PDT 2009</t>
  </si>
  <si>
    <t>Mon May 04 07:34:54 PDT 2009</t>
  </si>
  <si>
    <t>Mon May 04 07:34:56 PDT 2009</t>
  </si>
  <si>
    <t>Mon May 04 07:34:58 PDT 2009</t>
  </si>
  <si>
    <t>Mon May 04 07:35:03 PDT 2009</t>
  </si>
  <si>
    <t>Mon May 04 07:35:04 PDT 2009</t>
  </si>
  <si>
    <t>Mon May 04 07:35:06 PDT 2009</t>
  </si>
  <si>
    <t>Mon May 04 07:35:07 PDT 2009</t>
  </si>
  <si>
    <t>Mon May 04 07:35:09 PDT 2009</t>
  </si>
  <si>
    <t>Mon May 04 07:35:10 PDT 2009</t>
  </si>
  <si>
    <t>Mon May 04 07:35:13 PDT 2009</t>
  </si>
  <si>
    <t>adrienne_daniel</t>
  </si>
  <si>
    <t>Mon May 04 07:35:15 PDT 2009</t>
  </si>
  <si>
    <t>Rhe_S</t>
  </si>
  <si>
    <t>houzhou</t>
  </si>
  <si>
    <t>thejennyrae</t>
  </si>
  <si>
    <t>tidesandclouds</t>
  </si>
  <si>
    <t>xaaan</t>
  </si>
  <si>
    <t>arvislacis</t>
  </si>
  <si>
    <t>buhrayaaan</t>
  </si>
  <si>
    <t>morningdoves</t>
  </si>
  <si>
    <t>nukillerstar</t>
  </si>
  <si>
    <t>Mon May 04 07:40:41 PDT 2009</t>
  </si>
  <si>
    <t>Mon May 04 07:40:42 PDT 2009</t>
  </si>
  <si>
    <t>Mon May 04 07:40:44 PDT 2009</t>
  </si>
  <si>
    <t>AllysonShultz</t>
  </si>
  <si>
    <t>Mon May 04 07:40:45 PDT 2009</t>
  </si>
  <si>
    <t>monkey_soup</t>
  </si>
  <si>
    <t>Mon May 04 07:40:49 PDT 2009</t>
  </si>
  <si>
    <t>Mon May 04 07:40:51 PDT 2009</t>
  </si>
  <si>
    <t>Mon May 04 07:40:52 PDT 2009</t>
  </si>
  <si>
    <t>Mon May 04 07:40:53 PDT 2009</t>
  </si>
  <si>
    <t>Mon May 04 07:40:54 PDT 2009</t>
  </si>
  <si>
    <t>Mon May 04 07:40:56 PDT 2009</t>
  </si>
  <si>
    <t>Mon May 04 07:40:57 PDT 2009</t>
  </si>
  <si>
    <t>Mon May 04 07:41:00 PDT 2009</t>
  </si>
  <si>
    <t>Mon May 04 07:41:03 PDT 2009</t>
  </si>
  <si>
    <t>Mon May 04 07:41:04 PDT 2009</t>
  </si>
  <si>
    <t>Mon May 04 07:41:05 PDT 2009</t>
  </si>
  <si>
    <t>Mon May 04 07:41:06 PDT 2009</t>
  </si>
  <si>
    <t>alexiacortez</t>
  </si>
  <si>
    <t>ilove2blogg</t>
  </si>
  <si>
    <t>Kathrynelle</t>
  </si>
  <si>
    <t>flashodad</t>
  </si>
  <si>
    <t>lblanken</t>
  </si>
  <si>
    <t>KKOB</t>
  </si>
  <si>
    <t>MiSSfashioniSt</t>
  </si>
  <si>
    <t>n1ks</t>
  </si>
  <si>
    <t>imtitchlike</t>
  </si>
  <si>
    <t>ichel09</t>
  </si>
  <si>
    <t>High296</t>
  </si>
  <si>
    <t>iampriteshdesai</t>
  </si>
  <si>
    <t>Mon May 04 07:45:50 PDT 2009</t>
  </si>
  <si>
    <t>berryfudge</t>
  </si>
  <si>
    <t>Mon May 04 07:45:55 PDT 2009</t>
  </si>
  <si>
    <t>Mon May 04 07:45:57 PDT 2009</t>
  </si>
  <si>
    <t>Mon May 04 07:45:59 PDT 2009</t>
  </si>
  <si>
    <t>Mon May 04 07:46:01 PDT 2009</t>
  </si>
  <si>
    <t>Mon May 04 07:46:02 PDT 2009</t>
  </si>
  <si>
    <t>Mon May 04 07:46:04 PDT 2009</t>
  </si>
  <si>
    <t>Pollybs</t>
  </si>
  <si>
    <t>Mon May 04 07:46:07 PDT 2009</t>
  </si>
  <si>
    <t>msorganic</t>
  </si>
  <si>
    <t>Mon May 04 07:46:10 PDT 2009</t>
  </si>
  <si>
    <t>Mon May 04 07:46:14 PDT 2009</t>
  </si>
  <si>
    <t>WaveFoundation</t>
  </si>
  <si>
    <t>Sethh2012</t>
  </si>
  <si>
    <t>shawnaelacy</t>
  </si>
  <si>
    <t>kricket_rc234</t>
  </si>
  <si>
    <t>SexyAuntieMel</t>
  </si>
  <si>
    <t>arunchamba</t>
  </si>
  <si>
    <t>mutiatdms</t>
  </si>
  <si>
    <t>Mon May 04 07:50:47 PDT 2009</t>
  </si>
  <si>
    <t>Mon May 04 07:50:48 PDT 2009</t>
  </si>
  <si>
    <t>Mon May 04 07:50:49 PDT 2009</t>
  </si>
  <si>
    <t>Mon May 04 07:50:50 PDT 2009</t>
  </si>
  <si>
    <t>One_Mean_Spider</t>
  </si>
  <si>
    <t>Mon May 04 07:50:51 PDT 2009</t>
  </si>
  <si>
    <t>Mon May 04 07:50:52 PDT 2009</t>
  </si>
  <si>
    <t>Mon May 04 07:50:54 PDT 2009</t>
  </si>
  <si>
    <t>Mon May 04 07:50:55 PDT 2009</t>
  </si>
  <si>
    <t>Mon May 04 07:50:56 PDT 2009</t>
  </si>
  <si>
    <t>Mon May 04 07:50:57 PDT 2009</t>
  </si>
  <si>
    <t>Mon May 04 07:50:58 PDT 2009</t>
  </si>
  <si>
    <t>Mon May 04 07:50:59 PDT 2009</t>
  </si>
  <si>
    <t>Mon May 04 07:51:01 PDT 2009</t>
  </si>
  <si>
    <t>Mon May 04 07:51:05 PDT 2009</t>
  </si>
  <si>
    <t>Mon May 04 07:51:07 PDT 2009</t>
  </si>
  <si>
    <t>Mon May 04 07:51:08 PDT 2009</t>
  </si>
  <si>
    <t>farahhdibs</t>
  </si>
  <si>
    <t>Mon May 04 07:51:10 PDT 2009</t>
  </si>
  <si>
    <t>Mon May 04 07:51:13 PDT 2009</t>
  </si>
  <si>
    <t>m3l0v3sr0n</t>
  </si>
  <si>
    <t>Jerseygrl82</t>
  </si>
  <si>
    <t>mallyvu</t>
  </si>
  <si>
    <t>alleycouture</t>
  </si>
  <si>
    <t>a_mbowe</t>
  </si>
  <si>
    <t>evav</t>
  </si>
  <si>
    <t>Leah_Liddell</t>
  </si>
  <si>
    <t>annie_silly</t>
  </si>
  <si>
    <t>Sat May 09 18:10:22 PDT 2009</t>
  </si>
  <si>
    <t>Sat May 09 18:10:24 PDT 2009</t>
  </si>
  <si>
    <t>Kimmy6313</t>
  </si>
  <si>
    <t>Sat May 09 18:10:25 PDT 2009</t>
  </si>
  <si>
    <t>Sat May 09 18:10:26 PDT 2009</t>
  </si>
  <si>
    <t>Sat May 09 18:10:32 PDT 2009</t>
  </si>
  <si>
    <t>Sat May 09 18:10:34 PDT 2009</t>
  </si>
  <si>
    <t>Sat May 09 18:10:36 PDT 2009</t>
  </si>
  <si>
    <t>Sat May 09 18:10:39 PDT 2009</t>
  </si>
  <si>
    <t>wompcat</t>
  </si>
  <si>
    <t>Sat May 09 18:10:40 PDT 2009</t>
  </si>
  <si>
    <t>Sat May 09 18:10:44 PDT 2009</t>
  </si>
  <si>
    <t>struhar2009</t>
  </si>
  <si>
    <t>Sat May 09 18:10:45 PDT 2009</t>
  </si>
  <si>
    <t>iink_</t>
  </si>
  <si>
    <t>Sat May 09 18:10:51 PDT 2009</t>
  </si>
  <si>
    <t>Sat May 09 18:10:52 PDT 2009</t>
  </si>
  <si>
    <t>Sat May 09 18:10:53 PDT 2009</t>
  </si>
  <si>
    <t>jdlhaist</t>
  </si>
  <si>
    <t>JacobFatoorechi</t>
  </si>
  <si>
    <t>noahrachell</t>
  </si>
  <si>
    <t>Jenocidal</t>
  </si>
  <si>
    <t>rachlovesfish</t>
  </si>
  <si>
    <t>yoyobrit</t>
  </si>
  <si>
    <t>g0nz</t>
  </si>
  <si>
    <t>mynamesmimi</t>
  </si>
  <si>
    <t>katielou1988</t>
  </si>
  <si>
    <t>amymagnuson</t>
  </si>
  <si>
    <t>MikeHuntington</t>
  </si>
  <si>
    <t>LizzyReid</t>
  </si>
  <si>
    <t>Sat May 09 18:15:22 PDT 2009</t>
  </si>
  <si>
    <t>Sat May 09 18:15:24 PDT 2009</t>
  </si>
  <si>
    <t>Sat May 09 18:15:28 PDT 2009</t>
  </si>
  <si>
    <t>doctorrobin</t>
  </si>
  <si>
    <t>Sat May 09 18:15:30 PDT 2009</t>
  </si>
  <si>
    <t>Sat May 09 18:15:32 PDT 2009</t>
  </si>
  <si>
    <t>Sat May 09 18:15:36 PDT 2009</t>
  </si>
  <si>
    <t>Sat May 09 18:15:38 PDT 2009</t>
  </si>
  <si>
    <t>Sat May 09 18:15:40 PDT 2009</t>
  </si>
  <si>
    <t>Sat May 09 18:15:42 PDT 2009</t>
  </si>
  <si>
    <t>Astaryth</t>
  </si>
  <si>
    <t>Sat May 09 18:15:44 PDT 2009</t>
  </si>
  <si>
    <t>Sat May 09 18:15:45 PDT 2009</t>
  </si>
  <si>
    <t>Sat May 09 18:15:47 PDT 2009</t>
  </si>
  <si>
    <t>Sat May 09 18:15:48 PDT 2009</t>
  </si>
  <si>
    <t>Sat May 09 18:15:49 PDT 2009</t>
  </si>
  <si>
    <t>brapple</t>
  </si>
  <si>
    <t>Sat May 09 18:15:51 PDT 2009</t>
  </si>
  <si>
    <t>E_Rand</t>
  </si>
  <si>
    <t>ImTiffanyNicole</t>
  </si>
  <si>
    <t>mamakatz</t>
  </si>
  <si>
    <t>jessjohnson</t>
  </si>
  <si>
    <t>DannyyDC</t>
  </si>
  <si>
    <t>quirke</t>
  </si>
  <si>
    <t>jamimjon</t>
  </si>
  <si>
    <t>tweetiecub</t>
  </si>
  <si>
    <t>liliers</t>
  </si>
  <si>
    <t>_iDANCE19</t>
  </si>
  <si>
    <t>mkenzzi</t>
  </si>
  <si>
    <t>Karine_Mtl</t>
  </si>
  <si>
    <t>Sat May 09 18:20:25 PDT 2009</t>
  </si>
  <si>
    <t>Sat May 09 18:20:30 PDT 2009</t>
  </si>
  <si>
    <t>Arielleezy</t>
  </si>
  <si>
    <t>Sat May 09 18:20:33 PDT 2009</t>
  </si>
  <si>
    <t>Sat May 09 18:20:35 PDT 2009</t>
  </si>
  <si>
    <t>Sat May 09 18:20:38 PDT 2009</t>
  </si>
  <si>
    <t>hilarion</t>
  </si>
  <si>
    <t>Sat May 09 18:20:40 PDT 2009</t>
  </si>
  <si>
    <t>Sat May 09 18:20:41 PDT 2009</t>
  </si>
  <si>
    <t>LjTx</t>
  </si>
  <si>
    <t>Sat May 09 18:20:47 PDT 2009</t>
  </si>
  <si>
    <t>Sat May 09 18:20:52 PDT 2009</t>
  </si>
  <si>
    <t>Sat May 09 18:20:53 PDT 2009</t>
  </si>
  <si>
    <t>Sat May 09 18:20:55 PDT 2009</t>
  </si>
  <si>
    <t>mokiato</t>
  </si>
  <si>
    <t>fitritobing</t>
  </si>
  <si>
    <t>JaxLicurse</t>
  </si>
  <si>
    <t>CourtneyMarieK</t>
  </si>
  <si>
    <t>youdontknowmel</t>
  </si>
  <si>
    <t>melancholycat</t>
  </si>
  <si>
    <t>LucasF86</t>
  </si>
  <si>
    <t>caiitwe</t>
  </si>
  <si>
    <t>MelissaBourn</t>
  </si>
  <si>
    <t>silkyninja</t>
  </si>
  <si>
    <t>sammy148</t>
  </si>
  <si>
    <t>kourtneyadams</t>
  </si>
  <si>
    <t>swaqqakillenem</t>
  </si>
  <si>
    <t>jac0bunderme</t>
  </si>
  <si>
    <t>ilhongy</t>
  </si>
  <si>
    <t>tybabyyy</t>
  </si>
  <si>
    <t>urbabygirl04</t>
  </si>
  <si>
    <t>RaeLori</t>
  </si>
  <si>
    <t>Sat May 09 18:25:22 PDT 2009</t>
  </si>
  <si>
    <t>Sat May 09 18:25:28 PDT 2009</t>
  </si>
  <si>
    <t>Sat May 09 18:25:31 PDT 2009</t>
  </si>
  <si>
    <t>Sat May 09 18:25:33 PDT 2009</t>
  </si>
  <si>
    <t>KandyKayteeBamf</t>
  </si>
  <si>
    <t>Sat May 09 18:25:36 PDT 2009</t>
  </si>
  <si>
    <t>Sat May 09 18:25:35 PDT 2009</t>
  </si>
  <si>
    <t>JenIngram</t>
  </si>
  <si>
    <t>Sat May 09 18:25:37 PDT 2009</t>
  </si>
  <si>
    <t>jyoonp</t>
  </si>
  <si>
    <t>Sat May 09 18:25:38 PDT 2009</t>
  </si>
  <si>
    <t>Sat May 09 18:25:42 PDT 2009</t>
  </si>
  <si>
    <t>Sat May 09 18:25:44 PDT 2009</t>
  </si>
  <si>
    <t>Sat May 09 18:25:47 PDT 2009</t>
  </si>
  <si>
    <t>JulieAnnBrody</t>
  </si>
  <si>
    <t>KSuds1313</t>
  </si>
  <si>
    <t>DSTerminedD</t>
  </si>
  <si>
    <t>bluetooth13</t>
  </si>
  <si>
    <t>valcheong</t>
  </si>
  <si>
    <t>alieblahblah</t>
  </si>
  <si>
    <t>jenniferosekemp</t>
  </si>
  <si>
    <t>skewed_centner</t>
  </si>
  <si>
    <t>MyNameIsJaclyn</t>
  </si>
  <si>
    <t>Sat May 09 18:30:31 PDT 2009</t>
  </si>
  <si>
    <t>Sat May 09 18:30:32 PDT 2009</t>
  </si>
  <si>
    <t>Sat May 09 18:30:34 PDT 2009</t>
  </si>
  <si>
    <t>Sat May 09 18:30:35 PDT 2009</t>
  </si>
  <si>
    <t>Sat May 09 18:30:36 PDT 2009</t>
  </si>
  <si>
    <t>Sat May 09 18:30:41 PDT 2009</t>
  </si>
  <si>
    <t>Sat May 09 18:30:42 PDT 2009</t>
  </si>
  <si>
    <t>chismegirl88</t>
  </si>
  <si>
    <t>Sat May 09 18:30:43 PDT 2009</t>
  </si>
  <si>
    <t>Sat May 09 18:30:45 PDT 2009</t>
  </si>
  <si>
    <t>Sat May 09 18:30:46 PDT 2009</t>
  </si>
  <si>
    <t>Sat May 09 18:30:48 PDT 2009</t>
  </si>
  <si>
    <t>Sat May 09 18:30:50 PDT 2009</t>
  </si>
  <si>
    <t>Sat May 09 18:30:54 PDT 2009</t>
  </si>
  <si>
    <t>Sat May 09 18:30:58 PDT 2009</t>
  </si>
  <si>
    <t>FollowMyJourney</t>
  </si>
  <si>
    <t>jdcb42</t>
  </si>
  <si>
    <t>FranAspiemom</t>
  </si>
  <si>
    <t>_spunksjojo</t>
  </si>
  <si>
    <t>LeighAmbrosino</t>
  </si>
  <si>
    <t>bossladynyc</t>
  </si>
  <si>
    <t>nschmier</t>
  </si>
  <si>
    <t>iateyurcookiex3</t>
  </si>
  <si>
    <t>karen0z</t>
  </si>
  <si>
    <t>CarolinaSunrise</t>
  </si>
  <si>
    <t>ss3_gokoux</t>
  </si>
  <si>
    <t>Courageous_one</t>
  </si>
  <si>
    <t>lyricalies</t>
  </si>
  <si>
    <t>littlebitlil</t>
  </si>
  <si>
    <t>uolover777</t>
  </si>
  <si>
    <t>tracy_tiz</t>
  </si>
  <si>
    <t>bashfullone</t>
  </si>
  <si>
    <t>LoveKeturah</t>
  </si>
  <si>
    <t>gisuck</t>
  </si>
  <si>
    <t>shellsmiles</t>
  </si>
  <si>
    <t>Sat May 09 18:35:33 PDT 2009</t>
  </si>
  <si>
    <t>Sat May 09 18:35:34 PDT 2009</t>
  </si>
  <si>
    <t>Sat May 09 18:35:35 PDT 2009</t>
  </si>
  <si>
    <t>Sat May 09 18:35:37 PDT 2009</t>
  </si>
  <si>
    <t>Sat May 09 18:35:39 PDT 2009</t>
  </si>
  <si>
    <t>Sat May 09 18:35:40 PDT 2009</t>
  </si>
  <si>
    <t>Sat May 09 18:35:41 PDT 2009</t>
  </si>
  <si>
    <t>Sat May 09 18:35:44 PDT 2009</t>
  </si>
  <si>
    <t>jenny0404</t>
  </si>
  <si>
    <t>Sat May 09 18:35:48 PDT 2009</t>
  </si>
  <si>
    <t>Sat May 09 18:35:50 PDT 2009</t>
  </si>
  <si>
    <t>Kcatz</t>
  </si>
  <si>
    <t>not3xt</t>
  </si>
  <si>
    <t>Sat May 09 18:35:52 PDT 2009</t>
  </si>
  <si>
    <t>Sat May 09 18:35:54 PDT 2009</t>
  </si>
  <si>
    <t>Sat May 09 18:35:55 PDT 2009</t>
  </si>
  <si>
    <t>b_casino</t>
  </si>
  <si>
    <t>Sat May 09 18:35:57 PDT 2009</t>
  </si>
  <si>
    <t>Sat May 09 18:35:58 PDT 2009</t>
  </si>
  <si>
    <t>Sat May 09 18:35:59 PDT 2009</t>
  </si>
  <si>
    <t>Dreagirl619</t>
  </si>
  <si>
    <t>valeriesee</t>
  </si>
  <si>
    <t>hobbit_gd</t>
  </si>
  <si>
    <t>Nicolebfwjila</t>
  </si>
  <si>
    <t>bigDEElight</t>
  </si>
  <si>
    <t>rachelakay</t>
  </si>
  <si>
    <t>Sat May 09 18:40:25 PDT 2009</t>
  </si>
  <si>
    <t>magicalteacher</t>
  </si>
  <si>
    <t>Sat May 09 18:40:27 PDT 2009</t>
  </si>
  <si>
    <t>Sat May 09 18:40:36 PDT 2009</t>
  </si>
  <si>
    <t>Sat May 09 18:40:40 PDT 2009</t>
  </si>
  <si>
    <t>Sat May 09 18:40:41 PDT 2009</t>
  </si>
  <si>
    <t>Sat May 09 18:40:44 PDT 2009</t>
  </si>
  <si>
    <t>Sat May 09 18:40:47 PDT 2009</t>
  </si>
  <si>
    <t>Sat May 09 18:40:48 PDT 2009</t>
  </si>
  <si>
    <t>ChocolateNilla</t>
  </si>
  <si>
    <t>HoYummy</t>
  </si>
  <si>
    <t>Sat May 09 18:40:52 PDT 2009</t>
  </si>
  <si>
    <t>Sat May 09 18:40:54 PDT 2009</t>
  </si>
  <si>
    <t>Amber_Bear1</t>
  </si>
  <si>
    <t>Sat May 09 18:40:56 PDT 2009</t>
  </si>
  <si>
    <t>ylatan</t>
  </si>
  <si>
    <t>Sat May 09 18:40:57 PDT 2009</t>
  </si>
  <si>
    <t>anglcjen</t>
  </si>
  <si>
    <t>Sat May 09 18:41:00 PDT 2009</t>
  </si>
  <si>
    <t>Sat May 09 18:41:01 PDT 2009</t>
  </si>
  <si>
    <t>DavidFeng</t>
  </si>
  <si>
    <t>kwbxljp</t>
  </si>
  <si>
    <t>ConservativeLA</t>
  </si>
  <si>
    <t>zuppaholic</t>
  </si>
  <si>
    <t>Sugarbee69</t>
  </si>
  <si>
    <t>rebelsoulkid</t>
  </si>
  <si>
    <t>megbu186</t>
  </si>
  <si>
    <t>xsparkage</t>
  </si>
  <si>
    <t>KatieH7</t>
  </si>
  <si>
    <t>BearNoiz</t>
  </si>
  <si>
    <t>ALLTHEHARDWAYS</t>
  </si>
  <si>
    <t>rockphotogirl</t>
  </si>
  <si>
    <t>ChelseaChase</t>
  </si>
  <si>
    <t>Lorrriii</t>
  </si>
  <si>
    <t>Sat May 09 18:45:37 PDT 2009</t>
  </si>
  <si>
    <t>kelzfosho</t>
  </si>
  <si>
    <t>Sat May 09 18:45:41 PDT 2009</t>
  </si>
  <si>
    <t>Sat May 09 18:45:54 PDT 2009</t>
  </si>
  <si>
    <t>sineadailill</t>
  </si>
  <si>
    <t>Sat May 09 18:45:56 PDT 2009</t>
  </si>
  <si>
    <t>_tri_state_</t>
  </si>
  <si>
    <t>iamdionnamarie</t>
  </si>
  <si>
    <t>TeeMoneyy</t>
  </si>
  <si>
    <t>sassij</t>
  </si>
  <si>
    <t>claudedeuce</t>
  </si>
  <si>
    <t>RealJenniJones</t>
  </si>
  <si>
    <t>sbjess</t>
  </si>
  <si>
    <t>fashionablyl8</t>
  </si>
  <si>
    <t>xHeavilyBrokenx</t>
  </si>
  <si>
    <t>RocketQueen_</t>
  </si>
  <si>
    <t>MariamSales</t>
  </si>
  <si>
    <t>suicidalcats</t>
  </si>
  <si>
    <t>Sat May 09 18:50:35 PDT 2009</t>
  </si>
  <si>
    <t>Kathy72490</t>
  </si>
  <si>
    <t>Sat May 09 18:50:38 PDT 2009</t>
  </si>
  <si>
    <t>Sat May 09 18:50:39 PDT 2009</t>
  </si>
  <si>
    <t>krrptd1</t>
  </si>
  <si>
    <t>Sat May 09 18:50:43 PDT 2009</t>
  </si>
  <si>
    <t>Sat May 09 18:50:44 PDT 2009</t>
  </si>
  <si>
    <t>delguera</t>
  </si>
  <si>
    <t>Sat May 09 18:50:47 PDT 2009</t>
  </si>
  <si>
    <t>Sat May 09 18:50:49 PDT 2009</t>
  </si>
  <si>
    <t>Sat May 09 18:50:51 PDT 2009</t>
  </si>
  <si>
    <t>Da_Bitch_XOXO</t>
  </si>
  <si>
    <t>Sat May 09 18:50:52 PDT 2009</t>
  </si>
  <si>
    <t>Sat May 09 18:50:54 PDT 2009</t>
  </si>
  <si>
    <t>Sat May 09 18:51:00 PDT 2009</t>
  </si>
  <si>
    <t>Sat May 09 18:51:01 PDT 2009</t>
  </si>
  <si>
    <t>Sat May 09 18:51:04 PDT 2009</t>
  </si>
  <si>
    <t>Sat May 09 18:51:05 PDT 2009</t>
  </si>
  <si>
    <t>ledjesselin</t>
  </si>
  <si>
    <t>halophoenix</t>
  </si>
  <si>
    <t>ivsies</t>
  </si>
  <si>
    <t>kaylers007</t>
  </si>
  <si>
    <t>onna_tarashi</t>
  </si>
  <si>
    <t>HalloweenBaby</t>
  </si>
  <si>
    <t>tiny093005</t>
  </si>
  <si>
    <t>jwhanif</t>
  </si>
  <si>
    <t>nessiia</t>
  </si>
  <si>
    <t>theshortone75</t>
  </si>
  <si>
    <t>alannashapiro</t>
  </si>
  <si>
    <t>steinbring</t>
  </si>
  <si>
    <t>Fisher6225</t>
  </si>
  <si>
    <t>Lizzs_Lockeroom</t>
  </si>
  <si>
    <t>TattooedScience</t>
  </si>
  <si>
    <t>pwlars</t>
  </si>
  <si>
    <t>Sat May 09 18:55:31 PDT 2009</t>
  </si>
  <si>
    <t>Sat May 09 18:55:34 PDT 2009</t>
  </si>
  <si>
    <t>Sat May 09 18:55:38 PDT 2009</t>
  </si>
  <si>
    <t>Sat May 09 18:55:39 PDT 2009</t>
  </si>
  <si>
    <t>Sat May 09 18:55:40 PDT 2009</t>
  </si>
  <si>
    <t>Sat May 09 18:55:41 PDT 2009</t>
  </si>
  <si>
    <t>Sat May 09 18:55:45 PDT 2009</t>
  </si>
  <si>
    <t>Sat May 09 18:55:46 PDT 2009</t>
  </si>
  <si>
    <t>Sat May 09 18:55:50 PDT 2009</t>
  </si>
  <si>
    <t>Sat May 09 18:55:52 PDT 2009</t>
  </si>
  <si>
    <t>Sat May 09 18:55:53 PDT 2009</t>
  </si>
  <si>
    <t>krisbeezy</t>
  </si>
  <si>
    <t>Sat May 09 18:55:54 PDT 2009</t>
  </si>
  <si>
    <t>Sat May 09 18:56:00 PDT 2009</t>
  </si>
  <si>
    <t>Sat May 09 18:56:02 PDT 2009</t>
  </si>
  <si>
    <t>MEAspencer</t>
  </si>
  <si>
    <t>LilPecan</t>
  </si>
  <si>
    <t>breonna</t>
  </si>
  <si>
    <t>visik7</t>
  </si>
  <si>
    <t>TiNKERB3LLa</t>
  </si>
  <si>
    <t>JenSOyoung</t>
  </si>
  <si>
    <t>Obama1227</t>
  </si>
  <si>
    <t>snarkylady</t>
  </si>
  <si>
    <t>SSOTenn</t>
  </si>
  <si>
    <t>Whatisupnow</t>
  </si>
  <si>
    <t>BimmerSky</t>
  </si>
  <si>
    <t>MadelineRhodes</t>
  </si>
  <si>
    <t>Sat May 09 19:00:36 PDT 2009</t>
  </si>
  <si>
    <t>Sat May 09 19:00:37 PDT 2009</t>
  </si>
  <si>
    <t>burstingenergy</t>
  </si>
  <si>
    <t>Sat May 09 19:00:43 PDT 2009</t>
  </si>
  <si>
    <t>Sat May 09 19:00:44 PDT 2009</t>
  </si>
  <si>
    <t>ToksieOlu</t>
  </si>
  <si>
    <t>Sat May 09 19:00:47 PDT 2009</t>
  </si>
  <si>
    <t>Sat May 09 19:00:52 PDT 2009</t>
  </si>
  <si>
    <t>Sat May 09 19:00:58 PDT 2009</t>
  </si>
  <si>
    <t>Sat May 09 19:01:00 PDT 2009</t>
  </si>
  <si>
    <t>ReceLM</t>
  </si>
  <si>
    <t>Sat May 09 19:01:02 PDT 2009</t>
  </si>
  <si>
    <t>ItsEyeris</t>
  </si>
  <si>
    <t>Sat May 09 19:01:03 PDT 2009</t>
  </si>
  <si>
    <t>MariahHoneyLee</t>
  </si>
  <si>
    <t>Sat May 09 19:01:05 PDT 2009</t>
  </si>
  <si>
    <t>mneylon</t>
  </si>
  <si>
    <t>gatorcourto</t>
  </si>
  <si>
    <t>LOVEandPEACE001</t>
  </si>
  <si>
    <t>nc_carol</t>
  </si>
  <si>
    <t>smgagnon</t>
  </si>
  <si>
    <t>SmashFan</t>
  </si>
  <si>
    <t>MissLaniSasha</t>
  </si>
  <si>
    <t>_mandarine</t>
  </si>
  <si>
    <t>flothecat</t>
  </si>
  <si>
    <t>A_sourgirl</t>
  </si>
  <si>
    <t>smallsss</t>
  </si>
  <si>
    <t>SmilinNursAnnie</t>
  </si>
  <si>
    <t>downtheticket</t>
  </si>
  <si>
    <t>szonyi</t>
  </si>
  <si>
    <t>Sat May 09 19:05:39 PDT 2009</t>
  </si>
  <si>
    <t>Sat May 09 19:05:41 PDT 2009</t>
  </si>
  <si>
    <t>Sat May 09 19:05:42 PDT 2009</t>
  </si>
  <si>
    <t>StephLGrace</t>
  </si>
  <si>
    <t>Sat May 09 19:05:44 PDT 2009</t>
  </si>
  <si>
    <t>Sat May 09 19:05:45 PDT 2009</t>
  </si>
  <si>
    <t>findyourqi</t>
  </si>
  <si>
    <t>Sat May 09 19:05:48 PDT 2009</t>
  </si>
  <si>
    <t>Sat May 09 19:05:50 PDT 2009</t>
  </si>
  <si>
    <t>KevinAziz</t>
  </si>
  <si>
    <t>Sat May 09 19:05:54 PDT 2009</t>
  </si>
  <si>
    <t>Totally_Toni</t>
  </si>
  <si>
    <t>Sat May 09 19:05:57 PDT 2009</t>
  </si>
  <si>
    <t>Sat May 09 19:06:00 PDT 2009</t>
  </si>
  <si>
    <t>aanjelicaa91</t>
  </si>
  <si>
    <t>Sat May 09 19:06:01 PDT 2009</t>
  </si>
  <si>
    <t>Sat May 09 19:06:02 PDT 2009</t>
  </si>
  <si>
    <t>Sat May 09 19:06:03 PDT 2009</t>
  </si>
  <si>
    <t>Kat77</t>
  </si>
  <si>
    <t>Sat May 09 19:06:04 PDT 2009</t>
  </si>
  <si>
    <t>Sat May 09 19:06:05 PDT 2009</t>
  </si>
  <si>
    <t>armylovelife</t>
  </si>
  <si>
    <t>Sat May 09 19:06:06 PDT 2009</t>
  </si>
  <si>
    <t>Sat May 09 19:06:08 PDT 2009</t>
  </si>
  <si>
    <t>Sat May 09 19:06:09 PDT 2009</t>
  </si>
  <si>
    <t>YvonneLanot</t>
  </si>
  <si>
    <t>ghawi</t>
  </si>
  <si>
    <t>nobes_87</t>
  </si>
  <si>
    <t>LaurenNotJordan</t>
  </si>
  <si>
    <t>avidmar_123</t>
  </si>
  <si>
    <t>southalves</t>
  </si>
  <si>
    <t>Myss_Portia</t>
  </si>
  <si>
    <t>DieselBT</t>
  </si>
  <si>
    <t>slickta</t>
  </si>
  <si>
    <t>ashleyluvsjbvfc</t>
  </si>
  <si>
    <t>hollypop04</t>
  </si>
  <si>
    <t>BrightAngelEyes</t>
  </si>
  <si>
    <t>HypeBigelow</t>
  </si>
  <si>
    <t>amara_xoxo</t>
  </si>
  <si>
    <t>thaosays</t>
  </si>
  <si>
    <t>AKail</t>
  </si>
  <si>
    <t>Sat May 09 19:10:41 PDT 2009</t>
  </si>
  <si>
    <t>Sat May 09 19:10:48 PDT 2009</t>
  </si>
  <si>
    <t>Sat May 09 19:10:49 PDT 2009</t>
  </si>
  <si>
    <t>Sat May 09 19:10:54 PDT 2009</t>
  </si>
  <si>
    <t>Sat May 09 19:10:55 PDT 2009</t>
  </si>
  <si>
    <t>Sat May 09 19:11:05 PDT 2009</t>
  </si>
  <si>
    <t>Sat May 09 19:11:06 PDT 2009</t>
  </si>
  <si>
    <t>Sat May 09 19:11:07 PDT 2009</t>
  </si>
  <si>
    <t>Sat May 09 19:11:10 PDT 2009</t>
  </si>
  <si>
    <t>kristennn_m</t>
  </si>
  <si>
    <t>itstaylorfool</t>
  </si>
  <si>
    <t>Shutterbugiz</t>
  </si>
  <si>
    <t>marigoy</t>
  </si>
  <si>
    <t>KrissiMarieXOXO</t>
  </si>
  <si>
    <t>AutumnAlispach</t>
  </si>
  <si>
    <t>Kristina_Cooper</t>
  </si>
  <si>
    <t>therealjovan</t>
  </si>
  <si>
    <t>ohthatsjuliet</t>
  </si>
  <si>
    <t>alisonpark</t>
  </si>
  <si>
    <t>LaLaLives</t>
  </si>
  <si>
    <t>LaffertyAddict</t>
  </si>
  <si>
    <t>taylorXtrauma</t>
  </si>
  <si>
    <t>Sat May 09 19:15:45 PDT 2009</t>
  </si>
  <si>
    <t>Sat May 09 19:15:46 PDT 2009</t>
  </si>
  <si>
    <t>Sat May 09 19:15:47 PDT 2009</t>
  </si>
  <si>
    <t>Sat May 09 19:15:50 PDT 2009</t>
  </si>
  <si>
    <t>ambersalerts</t>
  </si>
  <si>
    <t>Sat May 09 19:15:54 PDT 2009</t>
  </si>
  <si>
    <t>Sat May 09 19:15:57 PDT 2009</t>
  </si>
  <si>
    <t>Sat May 09 19:15:59 PDT 2009</t>
  </si>
  <si>
    <t>Sat May 09 19:16:01 PDT 2009</t>
  </si>
  <si>
    <t>magikjaz</t>
  </si>
  <si>
    <t>Sat May 09 19:16:02 PDT 2009</t>
  </si>
  <si>
    <t>Sat May 09 19:16:03 PDT 2009</t>
  </si>
  <si>
    <t>mcviands</t>
  </si>
  <si>
    <t>Sat May 09 19:16:05 PDT 2009</t>
  </si>
  <si>
    <t>Sat May 09 19:16:07 PDT 2009</t>
  </si>
  <si>
    <t>Sat May 09 19:16:09 PDT 2009</t>
  </si>
  <si>
    <t>piggy_pants</t>
  </si>
  <si>
    <t>Sat May 09 19:16:10 PDT 2009</t>
  </si>
  <si>
    <t>Sat May 09 19:16:13 PDT 2009</t>
  </si>
  <si>
    <t>DotDotDotcomic</t>
  </si>
  <si>
    <t>brendadawson</t>
  </si>
  <si>
    <t>amyleebeauty</t>
  </si>
  <si>
    <t>tonksloopy</t>
  </si>
  <si>
    <t>ramonk</t>
  </si>
  <si>
    <t>hkremer</t>
  </si>
  <si>
    <t>_vinyltap</t>
  </si>
  <si>
    <t>Sweetcakes16</t>
  </si>
  <si>
    <t>skankisadance</t>
  </si>
  <si>
    <t>phoenixmoon3</t>
  </si>
  <si>
    <t>trishaneville</t>
  </si>
  <si>
    <t>sbsmike</t>
  </si>
  <si>
    <t>IamQurious</t>
  </si>
  <si>
    <t>damned_romance</t>
  </si>
  <si>
    <t>EmilyEngelken</t>
  </si>
  <si>
    <t>ThisIsAnfield22</t>
  </si>
  <si>
    <t>ellenash</t>
  </si>
  <si>
    <t>znmeb</t>
  </si>
  <si>
    <t>Sat May 09 19:20:44 PDT 2009</t>
  </si>
  <si>
    <t>Sat May 09 19:20:47 PDT 2009</t>
  </si>
  <si>
    <t>Sat May 09 19:20:48 PDT 2009</t>
  </si>
  <si>
    <t>Sat May 09 19:20:50 PDT 2009</t>
  </si>
  <si>
    <t>Sat May 09 19:20:51 PDT 2009</t>
  </si>
  <si>
    <t>c0de</t>
  </si>
  <si>
    <t>Sat May 09 19:20:52 PDT 2009</t>
  </si>
  <si>
    <t>Sat May 09 19:20:55 PDT 2009</t>
  </si>
  <si>
    <t>Sat May 09 19:20:57 PDT 2009</t>
  </si>
  <si>
    <t>Sat May 09 19:21:01 PDT 2009</t>
  </si>
  <si>
    <t>Sat May 09 19:21:02 PDT 2009</t>
  </si>
  <si>
    <t>Sat May 09 19:21:05 PDT 2009</t>
  </si>
  <si>
    <t>dizzlepop</t>
  </si>
  <si>
    <t>Sat May 09 19:21:11 PDT 2009</t>
  </si>
  <si>
    <t>Sat May 09 19:21:12 PDT 2009</t>
  </si>
  <si>
    <t>MileyFan968</t>
  </si>
  <si>
    <t>Sat May 09 19:21:14 PDT 2009</t>
  </si>
  <si>
    <t>Rodel30</t>
  </si>
  <si>
    <t>ashlynn32</t>
  </si>
  <si>
    <t>lungjen</t>
  </si>
  <si>
    <t>kunalgautam</t>
  </si>
  <si>
    <t>mizzlianne</t>
  </si>
  <si>
    <t>mizellw</t>
  </si>
  <si>
    <t>DesignNerdNikki</t>
  </si>
  <si>
    <t>mamaphan</t>
  </si>
  <si>
    <t>piscesthruandth</t>
  </si>
  <si>
    <t>MonicaNicole123</t>
  </si>
  <si>
    <t>DestinyTrack42</t>
  </si>
  <si>
    <t>Mills_WolfeGirl</t>
  </si>
  <si>
    <t>KIMMAAY</t>
  </si>
  <si>
    <t>jomama</t>
  </si>
  <si>
    <t>CaraBrett</t>
  </si>
  <si>
    <t>Sat May 09 19:25:46 PDT 2009</t>
  </si>
  <si>
    <t>marianaguidifly</t>
  </si>
  <si>
    <t>Sat May 09 19:25:52 PDT 2009</t>
  </si>
  <si>
    <t>Sat May 09 19:25:53 PDT 2009</t>
  </si>
  <si>
    <t>Sat May 09 19:25:55 PDT 2009</t>
  </si>
  <si>
    <t>Sat May 09 19:25:56 PDT 2009</t>
  </si>
  <si>
    <t>spaminal</t>
  </si>
  <si>
    <t>Sat May 09 19:25:57 PDT 2009</t>
  </si>
  <si>
    <t>Sat May 09 19:26:00 PDT 2009</t>
  </si>
  <si>
    <t>fashionista_k</t>
  </si>
  <si>
    <t>Sat May 09 19:26:01 PDT 2009</t>
  </si>
  <si>
    <t>drthomasho</t>
  </si>
  <si>
    <t>Sat May 09 19:26:02 PDT 2009</t>
  </si>
  <si>
    <t>Sat May 09 19:26:06 PDT 2009</t>
  </si>
  <si>
    <t>Sat May 09 19:26:07 PDT 2009</t>
  </si>
  <si>
    <t>Sat May 09 19:26:10 PDT 2009</t>
  </si>
  <si>
    <t>Sat May 09 19:26:13 PDT 2009</t>
  </si>
  <si>
    <t>mkerckaert</t>
  </si>
  <si>
    <t>ashleymajher</t>
  </si>
  <si>
    <t>zoeydaphne</t>
  </si>
  <si>
    <t>hannahpdavis</t>
  </si>
  <si>
    <t>CodyfromOhio</t>
  </si>
  <si>
    <t>msiy808</t>
  </si>
  <si>
    <t>lyraliza</t>
  </si>
  <si>
    <t>dancer4lifex</t>
  </si>
  <si>
    <t>nukirk</t>
  </si>
  <si>
    <t>Sat May 09 19:30:42 PDT 2009</t>
  </si>
  <si>
    <t>moronixim</t>
  </si>
  <si>
    <t>graceeechen</t>
  </si>
  <si>
    <t>Sat May 09 19:30:47 PDT 2009</t>
  </si>
  <si>
    <t>rainbowdrops22</t>
  </si>
  <si>
    <t>Sat May 09 19:30:48 PDT 2009</t>
  </si>
  <si>
    <t>Sat May 09 19:30:49 PDT 2009</t>
  </si>
  <si>
    <t>Sat May 09 19:30:50 PDT 2009</t>
  </si>
  <si>
    <t>Sat May 09 19:30:52 PDT 2009</t>
  </si>
  <si>
    <t>DrewDrew2009</t>
  </si>
  <si>
    <t>kamiNcali</t>
  </si>
  <si>
    <t>Sat May 09 19:30:53 PDT 2009</t>
  </si>
  <si>
    <t>Sat May 09 19:30:54 PDT 2009</t>
  </si>
  <si>
    <t>Sat May 09 19:30:55 PDT 2009</t>
  </si>
  <si>
    <t>Sat May 09 19:30:56 PDT 2009</t>
  </si>
  <si>
    <t>Sat May 09 19:30:57 PDT 2009</t>
  </si>
  <si>
    <t>Sat May 09 19:31:00 PDT 2009</t>
  </si>
  <si>
    <t>Sat May 09 19:31:01 PDT 2009</t>
  </si>
  <si>
    <t>Sat May 09 19:31:03 PDT 2009</t>
  </si>
  <si>
    <t>Sat May 09 19:31:07 PDT 2009</t>
  </si>
  <si>
    <t>Sat May 09 19:31:13 PDT 2009</t>
  </si>
  <si>
    <t>Sat May 09 19:31:15 PDT 2009</t>
  </si>
  <si>
    <t>lakezter</t>
  </si>
  <si>
    <t>newz_junkie</t>
  </si>
  <si>
    <t>nowayitstayluh</t>
  </si>
  <si>
    <t>mistercredo</t>
  </si>
  <si>
    <t>Acurvyqt4u</t>
  </si>
  <si>
    <t>aaron1730</t>
  </si>
  <si>
    <t>erikarose21</t>
  </si>
  <si>
    <t>mynameisjune</t>
  </si>
  <si>
    <t>amirahrah</t>
  </si>
  <si>
    <t>xhelloSeattle</t>
  </si>
  <si>
    <t>dorapee</t>
  </si>
  <si>
    <t>peachchild</t>
  </si>
  <si>
    <t>Sat May 09 19:35:48 PDT 2009</t>
  </si>
  <si>
    <t>Sat May 09 19:35:49 PDT 2009</t>
  </si>
  <si>
    <t>Sat May 09 19:35:50 PDT 2009</t>
  </si>
  <si>
    <t>Sat May 09 19:35:52 PDT 2009</t>
  </si>
  <si>
    <t>Sat May 09 19:35:56 PDT 2009</t>
  </si>
  <si>
    <t>Sat May 09 19:36:01 PDT 2009</t>
  </si>
  <si>
    <t>Sat May 09 19:36:02 PDT 2009</t>
  </si>
  <si>
    <t>Sat May 09 19:36:05 PDT 2009</t>
  </si>
  <si>
    <t>Sat May 09 19:36:07 PDT 2009</t>
  </si>
  <si>
    <t>palmie</t>
  </si>
  <si>
    <t>megannchristine</t>
  </si>
  <si>
    <t>Sat May 09 19:36:09 PDT 2009</t>
  </si>
  <si>
    <t>jasmine_dani</t>
  </si>
  <si>
    <t>Sat May 09 19:36:12 PDT 2009</t>
  </si>
  <si>
    <t>Sat May 09 19:36:13 PDT 2009</t>
  </si>
  <si>
    <t>jos897</t>
  </si>
  <si>
    <t>Ammirelle</t>
  </si>
  <si>
    <t>Sat May 09 19:36:18 PDT 2009</t>
  </si>
  <si>
    <t>steph_thtgirl15</t>
  </si>
  <si>
    <t>blackysky</t>
  </si>
  <si>
    <t>iheartKayla</t>
  </si>
  <si>
    <t>AshPhish</t>
  </si>
  <si>
    <t>xoTinkerbellxo</t>
  </si>
  <si>
    <t>Hula933</t>
  </si>
  <si>
    <t>DJRighteous</t>
  </si>
  <si>
    <t>Josssh</t>
  </si>
  <si>
    <t>koolaidWTF</t>
  </si>
  <si>
    <t>DoDATamen</t>
  </si>
  <si>
    <t>andieowns</t>
  </si>
  <si>
    <t>ali_flambo</t>
  </si>
  <si>
    <t>bethanycamille</t>
  </si>
  <si>
    <t>CorinnaHoffman</t>
  </si>
  <si>
    <t>C3D_RickGraham</t>
  </si>
  <si>
    <t>mandab89</t>
  </si>
  <si>
    <t>cUtEgUrLiE</t>
  </si>
  <si>
    <t>whorejay</t>
  </si>
  <si>
    <t>BrycePaschal</t>
  </si>
  <si>
    <t>Sat May 09 19:40:47 PDT 2009</t>
  </si>
  <si>
    <t>Sat May 09 19:40:54 PDT 2009</t>
  </si>
  <si>
    <t>KatelynCoder</t>
  </si>
  <si>
    <t>Sat May 09 19:40:55 PDT 2009</t>
  </si>
  <si>
    <t>Sat May 09 19:40:57 PDT 2009</t>
  </si>
  <si>
    <t>Sat May 09 19:41:02 PDT 2009</t>
  </si>
  <si>
    <t>Sat May 09 19:41:03 PDT 2009</t>
  </si>
  <si>
    <t>Sat May 09 19:41:14 PDT 2009</t>
  </si>
  <si>
    <t>Sat May 09 19:41:16 PDT 2009</t>
  </si>
  <si>
    <t>Sat May 09 19:41:18 PDT 2009</t>
  </si>
  <si>
    <t>Sat May 09 19:41:19 PDT 2009</t>
  </si>
  <si>
    <t>OXgigglesXO</t>
  </si>
  <si>
    <t>ssharlene</t>
  </si>
  <si>
    <t>CBCanadaSupport</t>
  </si>
  <si>
    <t>dianehochman</t>
  </si>
  <si>
    <t>Naiya_Shinoda</t>
  </si>
  <si>
    <t>DaReal_KEEKSZ</t>
  </si>
  <si>
    <t>amazinglymeint</t>
  </si>
  <si>
    <t>kahseng</t>
  </si>
  <si>
    <t>setv</t>
  </si>
  <si>
    <t>LadyForest</t>
  </si>
  <si>
    <t>KianaLuvsYou</t>
  </si>
  <si>
    <t>dulce_gabbana</t>
  </si>
  <si>
    <t>justinbarlow</t>
  </si>
  <si>
    <t>Sat May 09 19:45:52 PDT 2009</t>
  </si>
  <si>
    <t>Sat May 09 19:45:56 PDT 2009</t>
  </si>
  <si>
    <t>Sat May 09 19:45:57 PDT 2009</t>
  </si>
  <si>
    <t>Sat May 09 19:45:59 PDT 2009</t>
  </si>
  <si>
    <t>Sat May 09 19:46:01 PDT 2009</t>
  </si>
  <si>
    <t>Sat May 09 19:46:05 PDT 2009</t>
  </si>
  <si>
    <t>Sat May 09 19:46:15 PDT 2009</t>
  </si>
  <si>
    <t>Sat May 09 19:46:16 PDT 2009</t>
  </si>
  <si>
    <t>EmmieGraceee</t>
  </si>
  <si>
    <t>Sat May 09 19:46:19 PDT 2009</t>
  </si>
  <si>
    <t>___Momo</t>
  </si>
  <si>
    <t>musicheartnsoul</t>
  </si>
  <si>
    <t>Sat May 09 19:46:20 PDT 2009</t>
  </si>
  <si>
    <t>andcristina</t>
  </si>
  <si>
    <t>srslainey</t>
  </si>
  <si>
    <t>uSchoolme</t>
  </si>
  <si>
    <t>jmi11ion</t>
  </si>
  <si>
    <t>sarah_cb</t>
  </si>
  <si>
    <t>StarWarsFanGirl</t>
  </si>
  <si>
    <t>KayleenDuhh</t>
  </si>
  <si>
    <t>svanna</t>
  </si>
  <si>
    <t>logans05</t>
  </si>
  <si>
    <t>vrnc</t>
  </si>
  <si>
    <t>TheHarvardian</t>
  </si>
  <si>
    <t>mizgbad</t>
  </si>
  <si>
    <t>girlnextdoor12</t>
  </si>
  <si>
    <t>jmbuckingham</t>
  </si>
  <si>
    <t>mcraddictal</t>
  </si>
  <si>
    <t>DaniBlake</t>
  </si>
  <si>
    <t>Revan09</t>
  </si>
  <si>
    <t>ahecht25</t>
  </si>
  <si>
    <t>Sat May 09 19:50:52 PDT 2009</t>
  </si>
  <si>
    <t>Sat May 09 19:50:54 PDT 2009</t>
  </si>
  <si>
    <t>Sat May 09 19:50:57 PDT 2009</t>
  </si>
  <si>
    <t>Sat May 09 19:51:01 PDT 2009</t>
  </si>
  <si>
    <t>Sat May 09 19:51:02 PDT 2009</t>
  </si>
  <si>
    <t>CarriBella</t>
  </si>
  <si>
    <t>RaiNuH</t>
  </si>
  <si>
    <t>Sat May 09 19:51:03 PDT 2009</t>
  </si>
  <si>
    <t>Sat May 09 19:51:04 PDT 2009</t>
  </si>
  <si>
    <t>Sat May 09 19:51:05 PDT 2009</t>
  </si>
  <si>
    <t>Sat May 09 19:51:11 PDT 2009</t>
  </si>
  <si>
    <t>xxcomaliesxx</t>
  </si>
  <si>
    <t>Sat May 09 19:51:13 PDT 2009</t>
  </si>
  <si>
    <t>Sat May 09 19:51:14 PDT 2009</t>
  </si>
  <si>
    <t>Sat May 09 19:51:15 PDT 2009</t>
  </si>
  <si>
    <t>Sat May 09 19:51:16 PDT 2009</t>
  </si>
  <si>
    <t>Sat May 09 19:51:20 PDT 2009</t>
  </si>
  <si>
    <t>alexosh1234</t>
  </si>
  <si>
    <t>Sat May 09 19:51:18 PDT 2009</t>
  </si>
  <si>
    <t>deelah</t>
  </si>
  <si>
    <t>RealSelenaG</t>
  </si>
  <si>
    <t>FlammableGoose</t>
  </si>
  <si>
    <t>deathcab4candi</t>
  </si>
  <si>
    <t>elenaandreoni</t>
  </si>
  <si>
    <t>daniellellanes</t>
  </si>
  <si>
    <t>_supernatural_</t>
  </si>
  <si>
    <t>alronberg</t>
  </si>
  <si>
    <t>loveforstyle</t>
  </si>
  <si>
    <t>tiffunnyfranco</t>
  </si>
  <si>
    <t>eJsimpson</t>
  </si>
  <si>
    <t>HartzandSocks</t>
  </si>
  <si>
    <t>BitchNeySpears</t>
  </si>
  <si>
    <t>Merebearrr</t>
  </si>
  <si>
    <t>Sat May 09 19:55:46 PDT 2009</t>
  </si>
  <si>
    <t>AdrianTequila</t>
  </si>
  <si>
    <t>Sat May 09 19:55:47 PDT 2009</t>
  </si>
  <si>
    <t>Sat May 09 19:55:49 PDT 2009</t>
  </si>
  <si>
    <t>rvagirl</t>
  </si>
  <si>
    <t>Sat May 09 19:55:52 PDT 2009</t>
  </si>
  <si>
    <t>Sat May 09 19:55:53 PDT 2009</t>
  </si>
  <si>
    <t>Sat May 09 19:55:55 PDT 2009</t>
  </si>
  <si>
    <t>Sat May 09 19:56:01 PDT 2009</t>
  </si>
  <si>
    <t>Sat May 09 19:56:02 PDT 2009</t>
  </si>
  <si>
    <t>Sat May 09 19:56:03 PDT 2009</t>
  </si>
  <si>
    <t>Sat May 09 19:56:06 PDT 2009</t>
  </si>
  <si>
    <t>Sat May 09 19:56:10 PDT 2009</t>
  </si>
  <si>
    <t>Sat May 09 19:56:11 PDT 2009</t>
  </si>
  <si>
    <t>Sat May 09 19:56:13 PDT 2009</t>
  </si>
  <si>
    <t>NappyBoyy</t>
  </si>
  <si>
    <t>Sat May 09 19:56:17 PDT 2009</t>
  </si>
  <si>
    <t>Sat May 09 19:56:19 PDT 2009</t>
  </si>
  <si>
    <t>Sat May 09 19:56:20 PDT 2009</t>
  </si>
  <si>
    <t>DamnSexyGirl</t>
  </si>
  <si>
    <t>Sat May 09 19:56:22 PDT 2009</t>
  </si>
  <si>
    <t>Sat May 09 19:56:23 PDT 2009</t>
  </si>
  <si>
    <t>destinyaja</t>
  </si>
  <si>
    <t>tequilakitty</t>
  </si>
  <si>
    <t>katewhinesalot</t>
  </si>
  <si>
    <t>babysara</t>
  </si>
  <si>
    <t>misfit_narciss</t>
  </si>
  <si>
    <t>Tahayahlewis</t>
  </si>
  <si>
    <t>mandyxclear</t>
  </si>
  <si>
    <t>dansterdavid</t>
  </si>
  <si>
    <t>JPGofMe</t>
  </si>
  <si>
    <t>JodaThongnopnua</t>
  </si>
  <si>
    <t>anthro_geek</t>
  </si>
  <si>
    <t>Sat May 09 20:00:54 PDT 2009</t>
  </si>
  <si>
    <t>Sat May 09 20:00:55 PDT 2009</t>
  </si>
  <si>
    <t>KaitlinBrecosky</t>
  </si>
  <si>
    <t>Sat May 09 20:00:59 PDT 2009</t>
  </si>
  <si>
    <t>Sat May 09 20:01:01 PDT 2009</t>
  </si>
  <si>
    <t>Sat May 09 20:01:02 PDT 2009</t>
  </si>
  <si>
    <t>chicadealeah</t>
  </si>
  <si>
    <t>Sat May 09 20:01:07 PDT 2009</t>
  </si>
  <si>
    <t>Sat May 09 20:01:12 PDT 2009</t>
  </si>
  <si>
    <t>Sat May 09 20:01:14 PDT 2009</t>
  </si>
  <si>
    <t>Sat May 09 20:01:15 PDT 2009</t>
  </si>
  <si>
    <t>Sat May 09 20:01:18 PDT 2009</t>
  </si>
  <si>
    <t>afavoritemelody</t>
  </si>
  <si>
    <t>Sat May 09 20:01:19 PDT 2009</t>
  </si>
  <si>
    <t>Sat May 09 20:01:23 PDT 2009</t>
  </si>
  <si>
    <t>Sat May 09 20:01:24 PDT 2009</t>
  </si>
  <si>
    <t>MARY_GOLATO</t>
  </si>
  <si>
    <t>vin495</t>
  </si>
  <si>
    <t>allie22star</t>
  </si>
  <si>
    <t>emilyroseartist</t>
  </si>
  <si>
    <t>funnytimeofyear</t>
  </si>
  <si>
    <t>jamminbby</t>
  </si>
  <si>
    <t>Megryansmom</t>
  </si>
  <si>
    <t>lionkingqueen</t>
  </si>
  <si>
    <t>AndreaKidd</t>
  </si>
  <si>
    <t>Joannethecat</t>
  </si>
  <si>
    <t>NancyRemling</t>
  </si>
  <si>
    <t>Nikki__Marie</t>
  </si>
  <si>
    <t>nazubritsky</t>
  </si>
  <si>
    <t>NenetteAM</t>
  </si>
  <si>
    <t>Sat May 09 20:05:53 PDT 2009</t>
  </si>
  <si>
    <t>Sat May 09 20:05:56 PDT 2009</t>
  </si>
  <si>
    <t>Sat May 09 20:05:59 PDT 2009</t>
  </si>
  <si>
    <t>FarahJayden</t>
  </si>
  <si>
    <t>Sat May 09 20:06:01 PDT 2009</t>
  </si>
  <si>
    <t>cherryrocketeer</t>
  </si>
  <si>
    <t>Sat May 09 20:06:04 PDT 2009</t>
  </si>
  <si>
    <t>Sat May 09 20:06:06 PDT 2009</t>
  </si>
  <si>
    <t>Sat May 09 20:06:07 PDT 2009</t>
  </si>
  <si>
    <t>Sat May 09 20:06:08 PDT 2009</t>
  </si>
  <si>
    <t>Sat May 09 20:06:09 PDT 2009</t>
  </si>
  <si>
    <t>megbar</t>
  </si>
  <si>
    <t>Sat May 09 20:06:11 PDT 2009</t>
  </si>
  <si>
    <t>Becksster</t>
  </si>
  <si>
    <t>Sat May 09 20:06:13 PDT 2009</t>
  </si>
  <si>
    <t>bloodyhurricane</t>
  </si>
  <si>
    <t>Sat May 09 20:06:14 PDT 2009</t>
  </si>
  <si>
    <t>Sat May 09 20:06:16 PDT 2009</t>
  </si>
  <si>
    <t>Sat May 09 20:06:18 PDT 2009</t>
  </si>
  <si>
    <t>Sat May 09 20:06:20 PDT 2009</t>
  </si>
  <si>
    <t>lisalent</t>
  </si>
  <si>
    <t>michabella</t>
  </si>
  <si>
    <t>ohara916</t>
  </si>
  <si>
    <t>AshleyRaar</t>
  </si>
  <si>
    <t>katiecantdance</t>
  </si>
  <si>
    <t>Britta2</t>
  </si>
  <si>
    <t>Jonasfan_Chenin</t>
  </si>
  <si>
    <t>BossLadiToya</t>
  </si>
  <si>
    <t>analopezx3</t>
  </si>
  <si>
    <t>JessLomas</t>
  </si>
  <si>
    <t>xodani</t>
  </si>
  <si>
    <t>JessCalalala</t>
  </si>
  <si>
    <t>BiggBoyee</t>
  </si>
  <si>
    <t>alechosterman</t>
  </si>
  <si>
    <t>Sat May 09 20:11:00 PDT 2009</t>
  </si>
  <si>
    <t>Sat May 09 20:11:04 PDT 2009</t>
  </si>
  <si>
    <t>Sat May 09 20:11:05 PDT 2009</t>
  </si>
  <si>
    <t>Sat May 09 20:11:06 PDT 2009</t>
  </si>
  <si>
    <t>Sat May 09 20:11:08 PDT 2009</t>
  </si>
  <si>
    <t>Sat May 09 20:11:11 PDT 2009</t>
  </si>
  <si>
    <t>Sat May 09 20:11:12 PDT 2009</t>
  </si>
  <si>
    <t>Sat May 09 20:11:19 PDT 2009</t>
  </si>
  <si>
    <t>Sat May 09 20:11:22 PDT 2009</t>
  </si>
  <si>
    <t>Sat May 09 20:11:23 PDT 2009</t>
  </si>
  <si>
    <t>Sat May 09 20:11:25 PDT 2009</t>
  </si>
  <si>
    <t>Sat May 09 20:11:26 PDT 2009</t>
  </si>
  <si>
    <t>mistakepro</t>
  </si>
  <si>
    <t>bumblebeebree</t>
  </si>
  <si>
    <t>harlee_fleury</t>
  </si>
  <si>
    <t>LadyLove88</t>
  </si>
  <si>
    <t>miizronnie</t>
  </si>
  <si>
    <t>EYECANDY86</t>
  </si>
  <si>
    <t>schoolyxoxo</t>
  </si>
  <si>
    <t>Purplemayte</t>
  </si>
  <si>
    <t>heatherwagner</t>
  </si>
  <si>
    <t>Sat May 09 20:15:57 PDT 2009</t>
  </si>
  <si>
    <t>Sat May 09 20:15:58 PDT 2009</t>
  </si>
  <si>
    <t>GLOCHY</t>
  </si>
  <si>
    <t>tarynashleyxo</t>
  </si>
  <si>
    <t>Sat May 09 20:15:59 PDT 2009</t>
  </si>
  <si>
    <t>TWUC_Tara</t>
  </si>
  <si>
    <t>Sat May 09 20:16:01 PDT 2009</t>
  </si>
  <si>
    <t>Sat May 09 20:16:02 PDT 2009</t>
  </si>
  <si>
    <t>Sat May 09 20:16:03 PDT 2009</t>
  </si>
  <si>
    <t>Sat May 09 20:16:06 PDT 2009</t>
  </si>
  <si>
    <t>Sat May 09 20:16:07 PDT 2009</t>
  </si>
  <si>
    <t>Sat May 09 20:16:08 PDT 2009</t>
  </si>
  <si>
    <t>Sat May 09 20:16:09 PDT 2009</t>
  </si>
  <si>
    <t>Sat May 09 20:16:10 PDT 2009</t>
  </si>
  <si>
    <t>deathcabfor_me</t>
  </si>
  <si>
    <t>Sat May 09 20:16:13 PDT 2009</t>
  </si>
  <si>
    <t>Sat May 09 20:16:16 PDT 2009</t>
  </si>
  <si>
    <t>Sat May 09 20:16:19 PDT 2009</t>
  </si>
  <si>
    <t>Sat May 09 20:16:22 PDT 2009</t>
  </si>
  <si>
    <t>Sat May 09 20:16:23 PDT 2009</t>
  </si>
  <si>
    <t>Sat May 09 20:16:24 PDT 2009</t>
  </si>
  <si>
    <t>psychtastic</t>
  </si>
  <si>
    <t>Sat May 09 20:16:26 PDT 2009</t>
  </si>
  <si>
    <t>iDream1</t>
  </si>
  <si>
    <t>LMSStars</t>
  </si>
  <si>
    <t xml:space="preserve">tummy ache </t>
  </si>
  <si>
    <t>Jody_Lynn</t>
  </si>
  <si>
    <t>roofuskrys</t>
  </si>
  <si>
    <t>Billymcflurry</t>
  </si>
  <si>
    <t>LDinh</t>
  </si>
  <si>
    <t>ShortlyTi</t>
  </si>
  <si>
    <t>Linds56</t>
  </si>
  <si>
    <t>justinrox</t>
  </si>
  <si>
    <t>ThomasDustin</t>
  </si>
  <si>
    <t>ljphoto</t>
  </si>
  <si>
    <t>emilyhayes</t>
  </si>
  <si>
    <t>ChocmelBeauty</t>
  </si>
  <si>
    <t>1cutechicwitfm</t>
  </si>
  <si>
    <t>yulebesorryx</t>
  </si>
  <si>
    <t>VernishiaRenee</t>
  </si>
  <si>
    <t>Sat May 09 20:21:02 PDT 2009</t>
  </si>
  <si>
    <t>ashleydanger</t>
  </si>
  <si>
    <t>Sat May 09 20:21:05 PDT 2009</t>
  </si>
  <si>
    <t>Sat May 09 20:21:09 PDT 2009</t>
  </si>
  <si>
    <t>Mercuralis</t>
  </si>
  <si>
    <t>Sat May 09 20:21:10 PDT 2009</t>
  </si>
  <si>
    <t>Sat May 09 20:21:11 PDT 2009</t>
  </si>
  <si>
    <t>Sat May 09 20:21:13 PDT 2009</t>
  </si>
  <si>
    <t>shannonpoole</t>
  </si>
  <si>
    <t>Sat May 09 20:21:14 PDT 2009</t>
  </si>
  <si>
    <t>candykiss118</t>
  </si>
  <si>
    <t>Sat May 09 20:21:15 PDT 2009</t>
  </si>
  <si>
    <t>mikeJfreedman</t>
  </si>
  <si>
    <t>Sat May 09 20:21:26 PDT 2009</t>
  </si>
  <si>
    <t>RickShameless</t>
  </si>
  <si>
    <t>Nelly_Vi</t>
  </si>
  <si>
    <t>xsandhearts</t>
  </si>
  <si>
    <t>mylittlefinger</t>
  </si>
  <si>
    <t>KatieAlyce</t>
  </si>
  <si>
    <t>BichaMasiza</t>
  </si>
  <si>
    <t>Wirebound</t>
  </si>
  <si>
    <t>OrangeKicksAss</t>
  </si>
  <si>
    <t>Natalieexox</t>
  </si>
  <si>
    <t>Sat May 09 20:25:58 PDT 2009</t>
  </si>
  <si>
    <t>Sat May 09 20:26:01 PDT 2009</t>
  </si>
  <si>
    <t>Sat May 09 20:26:02 PDT 2009</t>
  </si>
  <si>
    <t>Sat May 09 20:26:08 PDT 2009</t>
  </si>
  <si>
    <t>Sat May 09 20:26:10 PDT 2009</t>
  </si>
  <si>
    <t>Sat May 09 20:26:16 PDT 2009</t>
  </si>
  <si>
    <t>Sat May 09 20:26:17 PDT 2009</t>
  </si>
  <si>
    <t>Sat May 09 20:26:24 PDT 2009</t>
  </si>
  <si>
    <t>ebuch634</t>
  </si>
  <si>
    <t>soulsweetness</t>
  </si>
  <si>
    <t>SeanLights</t>
  </si>
  <si>
    <t>KailynWhitney</t>
  </si>
  <si>
    <t>rihani</t>
  </si>
  <si>
    <t>Justtobe</t>
  </si>
  <si>
    <t>seika_i</t>
  </si>
  <si>
    <t>pancheezeits</t>
  </si>
  <si>
    <t>cmisak</t>
  </si>
  <si>
    <t>EmmaDempsey93</t>
  </si>
  <si>
    <t>desigurrl</t>
  </si>
  <si>
    <t>Sat May 09 20:30:57 PDT 2009</t>
  </si>
  <si>
    <t>Sat May 09 20:31:05 PDT 2009</t>
  </si>
  <si>
    <t>Sat May 09 20:31:09 PDT 2009</t>
  </si>
  <si>
    <t>darthcueball</t>
  </si>
  <si>
    <t>Sat May 09 20:31:11 PDT 2009</t>
  </si>
  <si>
    <t>Sat May 09 20:31:12 PDT 2009</t>
  </si>
  <si>
    <t>Sat May 09 20:31:16 PDT 2009</t>
  </si>
  <si>
    <t>johannamelendez</t>
  </si>
  <si>
    <t>sharonamona</t>
  </si>
  <si>
    <t>big_sexy_will69</t>
  </si>
  <si>
    <t>officialZRF</t>
  </si>
  <si>
    <t>ssoun126</t>
  </si>
  <si>
    <t>rianbeaudoin</t>
  </si>
  <si>
    <t>IsaacFrost</t>
  </si>
  <si>
    <t>Mhikheeh</t>
  </si>
  <si>
    <t>hellfishbookert</t>
  </si>
  <si>
    <t>AndreaMate</t>
  </si>
  <si>
    <t>TaylorSmaylor</t>
  </si>
  <si>
    <t>Gerarodo</t>
  </si>
  <si>
    <t>Roqayah</t>
  </si>
  <si>
    <t>Sat May 09 20:35:59 PDT 2009</t>
  </si>
  <si>
    <t>Sat May 09 20:36:03 PDT 2009</t>
  </si>
  <si>
    <t>Sat May 09 20:36:02 PDT 2009</t>
  </si>
  <si>
    <t>Sat May 09 20:36:04 PDT 2009</t>
  </si>
  <si>
    <t>Paigex3</t>
  </si>
  <si>
    <t>Sat May 09 20:36:06 PDT 2009</t>
  </si>
  <si>
    <t>DeadSpider</t>
  </si>
  <si>
    <t>whoops...  not  in my last tweet</t>
  </si>
  <si>
    <t>Sat May 09 20:36:08 PDT 2009</t>
  </si>
  <si>
    <t>kpbslu06</t>
  </si>
  <si>
    <t>MzMonaLisa</t>
  </si>
  <si>
    <t>Sat May 09 20:36:10 PDT 2009</t>
  </si>
  <si>
    <t>MeleCotte</t>
  </si>
  <si>
    <t>Sat May 09 20:36:17 PDT 2009</t>
  </si>
  <si>
    <t>Sat May 09 20:36:20 PDT 2009</t>
  </si>
  <si>
    <t>livelaughenjoy</t>
  </si>
  <si>
    <t>noisemaker_</t>
  </si>
  <si>
    <t>wetaworkshop</t>
  </si>
  <si>
    <t>harrisfellman</t>
  </si>
  <si>
    <t>TR0BLE</t>
  </si>
  <si>
    <t>dustinlanesmith</t>
  </si>
  <si>
    <t>lindsayxlarae</t>
  </si>
  <si>
    <t>Shaded</t>
  </si>
  <si>
    <t>rkuang</t>
  </si>
  <si>
    <t>lovely_ess</t>
  </si>
  <si>
    <t>bertranddkhar</t>
  </si>
  <si>
    <t>Sat May 09 20:41:00 PDT 2009</t>
  </si>
  <si>
    <t>Sat May 09 20:41:01 PDT 2009</t>
  </si>
  <si>
    <t>Sat May 09 20:41:02 PDT 2009</t>
  </si>
  <si>
    <t>Sat May 09 20:41:04 PDT 2009</t>
  </si>
  <si>
    <t>Sat May 09 20:41:06 PDT 2009</t>
  </si>
  <si>
    <t>Sat May 09 20:41:08 PDT 2009</t>
  </si>
  <si>
    <t>Sat May 09 20:41:14 PDT 2009</t>
  </si>
  <si>
    <t>Sat May 09 20:41:15 PDT 2009</t>
  </si>
  <si>
    <t>Sat May 09 20:41:17 PDT 2009</t>
  </si>
  <si>
    <t>shirleenacho</t>
  </si>
  <si>
    <t>Sat May 09 20:41:18 PDT 2009</t>
  </si>
  <si>
    <t>Sat May 09 20:41:19 PDT 2009</t>
  </si>
  <si>
    <t>Lucrious</t>
  </si>
  <si>
    <t>congyuan</t>
  </si>
  <si>
    <t>Sat May 09 20:41:22 PDT 2009</t>
  </si>
  <si>
    <t>Sat May 09 20:41:27 PDT 2009</t>
  </si>
  <si>
    <t>Sat May 09 20:41:29 PDT 2009</t>
  </si>
  <si>
    <t>albumcoverart</t>
  </si>
  <si>
    <t>Frannie726</t>
  </si>
  <si>
    <t>DancingQueen_DQ</t>
  </si>
  <si>
    <t>BakeMeUpLA</t>
  </si>
  <si>
    <t>JadeEJF</t>
  </si>
  <si>
    <t>emilywalkup</t>
  </si>
  <si>
    <t>Sharetha_Rae</t>
  </si>
  <si>
    <t>naturallyknotty</t>
  </si>
  <si>
    <t>JordanPandaaa</t>
  </si>
  <si>
    <t>megsis</t>
  </si>
  <si>
    <t>AndiEdmunds</t>
  </si>
  <si>
    <t>sharrrmaine</t>
  </si>
  <si>
    <t>thenamesmeghan</t>
  </si>
  <si>
    <t>sayahpiper</t>
  </si>
  <si>
    <t>Sat May 09 20:45:58 PDT 2009</t>
  </si>
  <si>
    <t>Sat May 09 20:46:01 PDT 2009</t>
  </si>
  <si>
    <t>wickeddreamer11</t>
  </si>
  <si>
    <t>Sat May 09 20:46:04 PDT 2009</t>
  </si>
  <si>
    <t>gracewlee</t>
  </si>
  <si>
    <t>Sat May 09 20:46:07 PDT 2009</t>
  </si>
  <si>
    <t>Sat May 09 20:46:08 PDT 2009</t>
  </si>
  <si>
    <t>Sat May 09 20:46:10 PDT 2009</t>
  </si>
  <si>
    <t>Sat May 09 20:46:12 PDT 2009</t>
  </si>
  <si>
    <t>Sat May 09 20:46:13 PDT 2009</t>
  </si>
  <si>
    <t>Sat May 09 20:46:18 PDT 2009</t>
  </si>
  <si>
    <t>Sat May 09 20:46:21 PDT 2009</t>
  </si>
  <si>
    <t>Sat May 09 20:46:24 PDT 2009</t>
  </si>
  <si>
    <t>Sat May 09 20:46:26 PDT 2009</t>
  </si>
  <si>
    <t>Sat May 09 20:46:27 PDT 2009</t>
  </si>
  <si>
    <t>Sat May 09 20:46:33 PDT 2009</t>
  </si>
  <si>
    <t>afton_volturi</t>
  </si>
  <si>
    <t>PlayboyManager</t>
  </si>
  <si>
    <t>misscruisette</t>
  </si>
  <si>
    <t>WTHRcom</t>
  </si>
  <si>
    <t>ronimom</t>
  </si>
  <si>
    <t>Kingeh</t>
  </si>
  <si>
    <t>nerdwriter</t>
  </si>
  <si>
    <t>JenAlaniz</t>
  </si>
  <si>
    <t>AngelaCatherine</t>
  </si>
  <si>
    <t>PacBlue</t>
  </si>
  <si>
    <t>schlagers</t>
  </si>
  <si>
    <t>Guynnie</t>
  </si>
  <si>
    <t>Darklegacy712</t>
  </si>
  <si>
    <t>Sat May 09 20:50:57 PDT 2009</t>
  </si>
  <si>
    <t>Sat May 09 20:50:59 PDT 2009</t>
  </si>
  <si>
    <t>Sat May 09 20:51:02 PDT 2009</t>
  </si>
  <si>
    <t>JuliaFranco</t>
  </si>
  <si>
    <t>crystalwithasee</t>
  </si>
  <si>
    <t>Sat May 09 20:51:04 PDT 2009</t>
  </si>
  <si>
    <t>Sat May 09 20:51:12 PDT 2009</t>
  </si>
  <si>
    <t>Sat May 09 20:51:13 PDT 2009</t>
  </si>
  <si>
    <t>Sat May 09 20:51:14 PDT 2009</t>
  </si>
  <si>
    <t>StampinMom</t>
  </si>
  <si>
    <t>Sat May 09 20:51:16 PDT 2009</t>
  </si>
  <si>
    <t>Sat May 09 20:51:20 PDT 2009</t>
  </si>
  <si>
    <t>fancyfembot</t>
  </si>
  <si>
    <t>Sat May 09 20:51:31 PDT 2009</t>
  </si>
  <si>
    <t>Sat May 09 20:51:32 PDT 2009</t>
  </si>
  <si>
    <t>Sat May 09 20:51:33 PDT 2009</t>
  </si>
  <si>
    <t>dawnwestin</t>
  </si>
  <si>
    <t>youngnatho</t>
  </si>
  <si>
    <t>KellyG5</t>
  </si>
  <si>
    <t>crisisjanee</t>
  </si>
  <si>
    <t>LilCatPA</t>
  </si>
  <si>
    <t>tearose552005</t>
  </si>
  <si>
    <t>PeachPosh</t>
  </si>
  <si>
    <t>chelliplum</t>
  </si>
  <si>
    <t>Naana89</t>
  </si>
  <si>
    <t>Tray_Sea</t>
  </si>
  <si>
    <t>DeeRiley</t>
  </si>
  <si>
    <t>JKlover</t>
  </si>
  <si>
    <t>CajunFerreira</t>
  </si>
  <si>
    <t>iSelah</t>
  </si>
  <si>
    <t>giovannalopes</t>
  </si>
  <si>
    <t>osuvalpal</t>
  </si>
  <si>
    <t>likeAfirefly</t>
  </si>
  <si>
    <t>Sat May 09 20:56:00 PDT 2009</t>
  </si>
  <si>
    <t>AyeeeJayy</t>
  </si>
  <si>
    <t>Sat May 09 20:56:07 PDT 2009</t>
  </si>
  <si>
    <t>Sat May 09 20:56:10 PDT 2009</t>
  </si>
  <si>
    <t>Sat May 09 20:56:14 PDT 2009</t>
  </si>
  <si>
    <t>Sat May 09 20:56:22 PDT 2009</t>
  </si>
  <si>
    <t>melodieus</t>
  </si>
  <si>
    <t>Sat May 09 20:56:23 PDT 2009</t>
  </si>
  <si>
    <t>Nickasaurusrex</t>
  </si>
  <si>
    <t>Sat May 09 20:56:25 PDT 2009</t>
  </si>
  <si>
    <t>TheRealPrin</t>
  </si>
  <si>
    <t>Sat May 09 20:56:27 PDT 2009</t>
  </si>
  <si>
    <t>Sat May 09 20:56:28 PDT 2009</t>
  </si>
  <si>
    <t>Sat May 09 20:56:29 PDT 2009</t>
  </si>
  <si>
    <t>Sat May 09 20:56:37 PDT 2009</t>
  </si>
  <si>
    <t>laurenmbush</t>
  </si>
  <si>
    <t>JDevinRodgers</t>
  </si>
  <si>
    <t>angela_woo</t>
  </si>
  <si>
    <t>xcatrinamarlee</t>
  </si>
  <si>
    <t>melissacruz</t>
  </si>
  <si>
    <t>pathoflife</t>
  </si>
  <si>
    <t>tammyhart</t>
  </si>
  <si>
    <t>bailar_vivir</t>
  </si>
  <si>
    <t>teshiron</t>
  </si>
  <si>
    <t>mexiana_76</t>
  </si>
  <si>
    <t>faivecalgirl</t>
  </si>
  <si>
    <t>sofly2186</t>
  </si>
  <si>
    <t>Sat May 09 21:01:03 PDT 2009</t>
  </si>
  <si>
    <t>lephova</t>
  </si>
  <si>
    <t>Sat May 09 21:01:04 PDT 2009</t>
  </si>
  <si>
    <t>bryanjkay</t>
  </si>
  <si>
    <t>Sat May 09 21:01:24 PDT 2009</t>
  </si>
  <si>
    <t>Sat May 09 21:01:25 PDT 2009</t>
  </si>
  <si>
    <t>Sat May 09 21:01:28 PDT 2009</t>
  </si>
  <si>
    <t>Sat May 09 21:01:30 PDT 2009</t>
  </si>
  <si>
    <t>msfili</t>
  </si>
  <si>
    <t>Sat May 09 21:01:32 PDT 2009</t>
  </si>
  <si>
    <t>mizz_lilysweet</t>
  </si>
  <si>
    <t>iwantmycamera</t>
  </si>
  <si>
    <t>CherieJane</t>
  </si>
  <si>
    <t>flyboypatrick</t>
  </si>
  <si>
    <t>DisneyLuis</t>
  </si>
  <si>
    <t>shamiahatesyou</t>
  </si>
  <si>
    <t>missdestructo</t>
  </si>
  <si>
    <t>smyleech33ks</t>
  </si>
  <si>
    <t>whoiscraig</t>
  </si>
  <si>
    <t>volleygalore</t>
  </si>
  <si>
    <t>neanie</t>
  </si>
  <si>
    <t>rurimarisha</t>
  </si>
  <si>
    <t>ImTheNiceGuy</t>
  </si>
  <si>
    <t>Victoriamber</t>
  </si>
  <si>
    <t>mandeewood</t>
  </si>
  <si>
    <t>LMFAObikinigirl</t>
  </si>
  <si>
    <t xml:space="preserve">My car is broken </t>
  </si>
  <si>
    <t>Sat May 09 21:06:13 PDT 2009</t>
  </si>
  <si>
    <t>Sat May 09 21:06:20 PDT 2009</t>
  </si>
  <si>
    <t>duckie_kate</t>
  </si>
  <si>
    <t>Sat May 09 21:06:19 PDT 2009</t>
  </si>
  <si>
    <t>worldofhiglet</t>
  </si>
  <si>
    <t>Sat May 09 21:06:22 PDT 2009</t>
  </si>
  <si>
    <t>Sat May 09 21:06:23 PDT 2009</t>
  </si>
  <si>
    <t>Sat May 09 21:06:24 PDT 2009</t>
  </si>
  <si>
    <t>Sat May 09 21:06:26 PDT 2009</t>
  </si>
  <si>
    <t>Sat May 09 21:06:31 PDT 2009</t>
  </si>
  <si>
    <t>Sat May 09 21:06:32 PDT 2009</t>
  </si>
  <si>
    <t>i_heart_DonnieW</t>
  </si>
  <si>
    <t>Sat May 09 21:06:34 PDT 2009</t>
  </si>
  <si>
    <t>Sat May 09 21:06:39 PDT 2009</t>
  </si>
  <si>
    <t>heatherberg</t>
  </si>
  <si>
    <t>hollieemariee</t>
  </si>
  <si>
    <t>mynameiscare</t>
  </si>
  <si>
    <t>skibbymeow</t>
  </si>
  <si>
    <t>KellyMaree91</t>
  </si>
  <si>
    <t>SolaScrpturaMan</t>
  </si>
  <si>
    <t>TimbrePitch</t>
  </si>
  <si>
    <t>izzy_1203</t>
  </si>
  <si>
    <t>BROCKLYNN</t>
  </si>
  <si>
    <t>fancy_feast</t>
  </si>
  <si>
    <t>Blackfushia</t>
  </si>
  <si>
    <t>mynameisdebby</t>
  </si>
  <si>
    <t>Sat May 09 21:11:08 PDT 2009</t>
  </si>
  <si>
    <t>itslaratime</t>
  </si>
  <si>
    <t>Sat May 09 21:11:09 PDT 2009</t>
  </si>
  <si>
    <t>Sat May 09 21:11:12 PDT 2009</t>
  </si>
  <si>
    <t>Sat May 09 21:11:14 PDT 2009</t>
  </si>
  <si>
    <t>Sat May 09 21:11:17 PDT 2009</t>
  </si>
  <si>
    <t>Sat May 09 21:11:21 PDT 2009</t>
  </si>
  <si>
    <t>Sat May 09 21:11:27 PDT 2009</t>
  </si>
  <si>
    <t>Sat May 09 21:11:28 PDT 2009</t>
  </si>
  <si>
    <t>Sat May 09 21:11:29 PDT 2009</t>
  </si>
  <si>
    <t>Sat May 09 21:11:36 PDT 2009</t>
  </si>
  <si>
    <t>Sat May 09 21:11:37 PDT 2009</t>
  </si>
  <si>
    <t>maliciousmandy1</t>
  </si>
  <si>
    <t>HPTwiFan00</t>
  </si>
  <si>
    <t>sharon_mathai</t>
  </si>
  <si>
    <t>goaliemom31</t>
  </si>
  <si>
    <t>jungsoo</t>
  </si>
  <si>
    <t>shopcalico</t>
  </si>
  <si>
    <t>jadintx</t>
  </si>
  <si>
    <t>kechiwinz</t>
  </si>
  <si>
    <t>BrownJessica</t>
  </si>
  <si>
    <t>nkotbblockhead</t>
  </si>
  <si>
    <t>TiaBILL</t>
  </si>
  <si>
    <t>Sat May 09 21:16:11 PDT 2009</t>
  </si>
  <si>
    <t>kgasso</t>
  </si>
  <si>
    <t>Sat May 09 21:16:17 PDT 2009</t>
  </si>
  <si>
    <t>ILuVMiLeYCyRuS7</t>
  </si>
  <si>
    <t>Sat May 09 21:16:20 PDT 2009</t>
  </si>
  <si>
    <t>LadyMorella</t>
  </si>
  <si>
    <t>Sat May 09 21:16:24 PDT 2009</t>
  </si>
  <si>
    <t>MegLoyal</t>
  </si>
  <si>
    <t>Sat May 09 21:16:29 PDT 2009</t>
  </si>
  <si>
    <t>Sat May 09 21:16:30 PDT 2009</t>
  </si>
  <si>
    <t>muchloveslup</t>
  </si>
  <si>
    <t>Sat May 09 21:16:37 PDT 2009</t>
  </si>
  <si>
    <t>Sat May 09 21:16:43 PDT 2009</t>
  </si>
  <si>
    <t>sylan0</t>
  </si>
  <si>
    <t>macattackk</t>
  </si>
  <si>
    <t>missJS09</t>
  </si>
  <si>
    <t>David_Maldonado</t>
  </si>
  <si>
    <t>AshleyHiney</t>
  </si>
  <si>
    <t>LilLerch8</t>
  </si>
  <si>
    <t>Angeeloohoo</t>
  </si>
  <si>
    <t>JHoneyStars</t>
  </si>
  <si>
    <t>coryschmitz</t>
  </si>
  <si>
    <t>Sat May 09 21:21:12 PDT 2009</t>
  </si>
  <si>
    <t>Sat May 09 21:21:13 PDT 2009</t>
  </si>
  <si>
    <t>Sat May 09 21:21:18 PDT 2009</t>
  </si>
  <si>
    <t>Sat May 09 21:21:19 PDT 2009</t>
  </si>
  <si>
    <t>bigpieps</t>
  </si>
  <si>
    <t>Sat May 09 21:21:23 PDT 2009</t>
  </si>
  <si>
    <t>xroseyposeyx</t>
  </si>
  <si>
    <t>Sat May 09 21:21:27 PDT 2009</t>
  </si>
  <si>
    <t>hyperbomb</t>
  </si>
  <si>
    <t>Sat May 09 21:21:30 PDT 2009</t>
  </si>
  <si>
    <t>Sat May 09 21:21:34 PDT 2009</t>
  </si>
  <si>
    <t>Sat May 09 21:21:36 PDT 2009</t>
  </si>
  <si>
    <t>kniv3s</t>
  </si>
  <si>
    <t>Sat May 09 21:21:41 PDT 2009</t>
  </si>
  <si>
    <t>flipflops</t>
  </si>
  <si>
    <t>meg_fi</t>
  </si>
  <si>
    <t>gabriella_93</t>
  </si>
  <si>
    <t>photofnsh</t>
  </si>
  <si>
    <t>patpatcoolkid</t>
  </si>
  <si>
    <t>limecello</t>
  </si>
  <si>
    <t>freehighfives</t>
  </si>
  <si>
    <t>Bizoink</t>
  </si>
  <si>
    <t>Janetrigs</t>
  </si>
  <si>
    <t>MrNonsense4prez</t>
  </si>
  <si>
    <t>SailorMoonChan</t>
  </si>
  <si>
    <t>Sat May 09 21:26:11 PDT 2009</t>
  </si>
  <si>
    <t>Sat May 09 21:26:15 PDT 2009</t>
  </si>
  <si>
    <t>Sat May 09 21:26:16 PDT 2009</t>
  </si>
  <si>
    <t>Sat May 09 21:26:20 PDT 2009</t>
  </si>
  <si>
    <t>erikflowchild</t>
  </si>
  <si>
    <t>Sat May 09 21:26:21 PDT 2009</t>
  </si>
  <si>
    <t>NUMB3R1D1VAA</t>
  </si>
  <si>
    <t>alyb_</t>
  </si>
  <si>
    <t>Sat May 09 21:26:22 PDT 2009</t>
  </si>
  <si>
    <t>rockkerbetch</t>
  </si>
  <si>
    <t>Sat May 09 21:26:25 PDT 2009</t>
  </si>
  <si>
    <t>myu_myu</t>
  </si>
  <si>
    <t>Sat May 09 21:26:30 PDT 2009</t>
  </si>
  <si>
    <t>TabithaSnow</t>
  </si>
  <si>
    <t>Sat May 09 21:26:35 PDT 2009</t>
  </si>
  <si>
    <t>talios</t>
  </si>
  <si>
    <t>Sat May 09 21:26:38 PDT 2009</t>
  </si>
  <si>
    <t>Sat May 09 21:26:39 PDT 2009</t>
  </si>
  <si>
    <t xml:space="preserve">Happy Mother's Day to me </t>
  </si>
  <si>
    <t>Sat May 09 21:26:40 PDT 2009</t>
  </si>
  <si>
    <t>afflewaffle</t>
  </si>
  <si>
    <t>xbaileypaige</t>
  </si>
  <si>
    <t>graceemerald</t>
  </si>
  <si>
    <t>goosie4000</t>
  </si>
  <si>
    <t>Zoekatherine</t>
  </si>
  <si>
    <t>taylovesATL</t>
  </si>
  <si>
    <t>foole_of_hearts</t>
  </si>
  <si>
    <t>deighe_d</t>
  </si>
  <si>
    <t xml:space="preserve">Fuck my life </t>
  </si>
  <si>
    <t>Sat May 09 21:31:06 PDT 2009</t>
  </si>
  <si>
    <t>Sat May 09 21:31:07 PDT 2009</t>
  </si>
  <si>
    <t>Sat May 09 21:31:08 PDT 2009</t>
  </si>
  <si>
    <t>mandystevens</t>
  </si>
  <si>
    <t>Sat May 09 21:31:12 PDT 2009</t>
  </si>
  <si>
    <t>Sat May 09 21:31:14 PDT 2009</t>
  </si>
  <si>
    <t>Sat May 09 21:31:17 PDT 2009</t>
  </si>
  <si>
    <t>LaurenSlypig</t>
  </si>
  <si>
    <t>Sat May 09 21:31:27 PDT 2009</t>
  </si>
  <si>
    <t>johnhayato</t>
  </si>
  <si>
    <t>Sat May 09 21:31:30 PDT 2009</t>
  </si>
  <si>
    <t>katyaaa</t>
  </si>
  <si>
    <t>Sat May 09 21:31:34 PDT 2009</t>
  </si>
  <si>
    <t>Sat May 09 21:31:35 PDT 2009</t>
  </si>
  <si>
    <t>Sat May 09 21:31:40 PDT 2009</t>
  </si>
  <si>
    <t>Sat May 09 21:31:45 PDT 2009</t>
  </si>
  <si>
    <t>BengeeB</t>
  </si>
  <si>
    <t>wakeup_maggie</t>
  </si>
  <si>
    <t>mitchtakesphoto</t>
  </si>
  <si>
    <t>kaitlinnmarie</t>
  </si>
  <si>
    <t>paigito</t>
  </si>
  <si>
    <t>annesiasat</t>
  </si>
  <si>
    <t>jussimateo</t>
  </si>
  <si>
    <t>dannitothemoon</t>
  </si>
  <si>
    <t>KatiexCobraYo</t>
  </si>
  <si>
    <t>kleyva</t>
  </si>
  <si>
    <t>jordanbrown</t>
  </si>
  <si>
    <t>yvonnenguyen</t>
  </si>
  <si>
    <t>candylbc</t>
  </si>
  <si>
    <t>stolemyslumber</t>
  </si>
  <si>
    <t>bballgurl24</t>
  </si>
  <si>
    <t>Lionchild1</t>
  </si>
  <si>
    <t>ANS_rocks</t>
  </si>
  <si>
    <t>xxgabi</t>
  </si>
  <si>
    <t>Sat May 09 21:36:16 PDT 2009</t>
  </si>
  <si>
    <t>Sat May 09 21:36:19 PDT 2009</t>
  </si>
  <si>
    <t>Sat May 09 21:36:20 PDT 2009</t>
  </si>
  <si>
    <t>FurpleGurl88</t>
  </si>
  <si>
    <t>Sat May 09 21:36:21 PDT 2009</t>
  </si>
  <si>
    <t>Sat May 09 21:36:25 PDT 2009</t>
  </si>
  <si>
    <t>thegreenavenger</t>
  </si>
  <si>
    <t>Sat May 09 21:36:32 PDT 2009</t>
  </si>
  <si>
    <t>Sat May 09 21:36:33 PDT 2009</t>
  </si>
  <si>
    <t>PEACE_LUV_JONAS</t>
  </si>
  <si>
    <t>Sat May 09 21:36:35 PDT 2009</t>
  </si>
  <si>
    <t>lynnyavantgarde</t>
  </si>
  <si>
    <t>Sat May 09 21:36:36 PDT 2009</t>
  </si>
  <si>
    <t>Sat May 09 21:36:37 PDT 2009</t>
  </si>
  <si>
    <t>mytimeishere</t>
  </si>
  <si>
    <t>@TheWayIRoll HIII!!!!  i've missed you  just bored....what about u?</t>
  </si>
  <si>
    <t>Sat May 09 21:36:39 PDT 2009</t>
  </si>
  <si>
    <t>brantim</t>
  </si>
  <si>
    <t>@rustycoon Edgefest!  or maybe  since you're driving...</t>
  </si>
  <si>
    <t>Sat May 09 21:36:47 PDT 2009</t>
  </si>
  <si>
    <t>ladysilver</t>
  </si>
  <si>
    <t>TomboyTigress</t>
  </si>
  <si>
    <t>lifeafterlisa</t>
  </si>
  <si>
    <t>kateefacee</t>
  </si>
  <si>
    <t>TearDropNYC</t>
  </si>
  <si>
    <t>camilasunshine</t>
  </si>
  <si>
    <t>Mari8275</t>
  </si>
  <si>
    <t>DayleLauren</t>
  </si>
  <si>
    <t>CharlhynnXChaos</t>
  </si>
  <si>
    <t>chillyphilly</t>
  </si>
  <si>
    <t>WRECKAMIC</t>
  </si>
  <si>
    <t>tsinett</t>
  </si>
  <si>
    <t>stNERD</t>
  </si>
  <si>
    <t>jennyjameyson</t>
  </si>
  <si>
    <t>Sat May 09 21:41:09 PDT 2009</t>
  </si>
  <si>
    <t>Sat May 09 21:41:16 PDT 2009</t>
  </si>
  <si>
    <t>Sat May 09 21:41:17 PDT 2009</t>
  </si>
  <si>
    <t>Sat May 09 21:41:18 PDT 2009</t>
  </si>
  <si>
    <t>Sat May 09 21:41:30 PDT 2009</t>
  </si>
  <si>
    <t>Sat May 09 21:41:32 PDT 2009</t>
  </si>
  <si>
    <t>SarahQ</t>
  </si>
  <si>
    <t>Sat May 09 21:41:36 PDT 2009</t>
  </si>
  <si>
    <t>Sat May 09 21:41:38 PDT 2009</t>
  </si>
  <si>
    <t>TheadoraKeeling</t>
  </si>
  <si>
    <t>Sat May 09 21:41:39 PDT 2009</t>
  </si>
  <si>
    <t>Sat May 09 21:41:43 PDT 2009</t>
  </si>
  <si>
    <t>Sat May 09 21:41:46 PDT 2009</t>
  </si>
  <si>
    <t>Sat May 09 21:41:48 PDT 2009</t>
  </si>
  <si>
    <t>southerngirl83</t>
  </si>
  <si>
    <t>jocelleuntalan</t>
  </si>
  <si>
    <t>HANNAHBANANA25</t>
  </si>
  <si>
    <t>saralee213</t>
  </si>
  <si>
    <t>sexychina410</t>
  </si>
  <si>
    <t>redzor</t>
  </si>
  <si>
    <t>twithelpme</t>
  </si>
  <si>
    <t>gracemym</t>
  </si>
  <si>
    <t xml:space="preserve">I miss my car </t>
  </si>
  <si>
    <t>Amador323</t>
  </si>
  <si>
    <t>JenniferJackass</t>
  </si>
  <si>
    <t>hollymintz</t>
  </si>
  <si>
    <t>maryelizabethx</t>
  </si>
  <si>
    <t>OlmyT</t>
  </si>
  <si>
    <t>sweetlilmzmia</t>
  </si>
  <si>
    <t>Sat May 09 21:46:18 PDT 2009</t>
  </si>
  <si>
    <t>watzizzname</t>
  </si>
  <si>
    <t>Sat May 09 21:46:22 PDT 2009</t>
  </si>
  <si>
    <t>nabejero</t>
  </si>
  <si>
    <t xml:space="preserve">@AlohaZen do u hav a garden? bunny probs r decidedly uncool.   thanks 4d link! </t>
  </si>
  <si>
    <t>Sat May 09 21:46:24 PDT 2009</t>
  </si>
  <si>
    <t>rawrhunlachia</t>
  </si>
  <si>
    <t>Sat May 09 21:46:25 PDT 2009</t>
  </si>
  <si>
    <t>Sat May 09 21:46:27 PDT 2009</t>
  </si>
  <si>
    <t>Sat May 09 21:46:28 PDT 2009</t>
  </si>
  <si>
    <t>youngsinick</t>
  </si>
  <si>
    <t>Sat May 09 21:46:30 PDT 2009</t>
  </si>
  <si>
    <t>sandierpastures</t>
  </si>
  <si>
    <t>Sat May 09 21:46:34 PDT 2009</t>
  </si>
  <si>
    <t>hannnnnnnah</t>
  </si>
  <si>
    <t>Sat May 09 21:46:36 PDT 2009</t>
  </si>
  <si>
    <t>Sat May 09 21:46:40 PDT 2009</t>
  </si>
  <si>
    <t>Sat May 09 21:46:42 PDT 2009</t>
  </si>
  <si>
    <t>Sat May 09 21:46:43 PDT 2009</t>
  </si>
  <si>
    <t>Sat May 09 21:46:45 PDT 2009</t>
  </si>
  <si>
    <t>Sat May 09 21:46:50 PDT 2009</t>
  </si>
  <si>
    <t>abrachelli</t>
  </si>
  <si>
    <t>Sat May 09 21:46:51 PDT 2009</t>
  </si>
  <si>
    <t>Dare2Diva</t>
  </si>
  <si>
    <t>ebnikki87</t>
  </si>
  <si>
    <t>MelissaP4484</t>
  </si>
  <si>
    <t>claudineee</t>
  </si>
  <si>
    <t>M_Cosgrove</t>
  </si>
  <si>
    <t>Laura_Nunez</t>
  </si>
  <si>
    <t>DarkCookies</t>
  </si>
  <si>
    <t>madalynk</t>
  </si>
  <si>
    <t>LAMBEYgoneWILD</t>
  </si>
  <si>
    <t>JellyBama</t>
  </si>
  <si>
    <t>mariecomeau</t>
  </si>
  <si>
    <t>jaycas</t>
  </si>
  <si>
    <t>shaniagowans</t>
  </si>
  <si>
    <t>DayneKingsford</t>
  </si>
  <si>
    <t>tracybegins</t>
  </si>
  <si>
    <t>Sat May 09 21:51:26 PDT 2009</t>
  </si>
  <si>
    <t>Sat May 09 21:51:28 PDT 2009</t>
  </si>
  <si>
    <t>Sat May 09 21:51:31 PDT 2009</t>
  </si>
  <si>
    <t>Sat May 09 21:51:34 PDT 2009</t>
  </si>
  <si>
    <t>chloeyeh27</t>
  </si>
  <si>
    <t xml:space="preserve">tired and didn't really have an exciting Saturday.  oh well, hope it's better tomorrow.  </t>
  </si>
  <si>
    <t>Sat May 09 21:51:35 PDT 2009</t>
  </si>
  <si>
    <t>Sat May 09 21:51:41 PDT 2009</t>
  </si>
  <si>
    <t>alliearone</t>
  </si>
  <si>
    <t>Sat May 09 21:51:44 PDT 2009</t>
  </si>
  <si>
    <t>Sat May 09 21:51:47 PDT 2009</t>
  </si>
  <si>
    <t>Sat May 09 21:51:49 PDT 2009</t>
  </si>
  <si>
    <t>Sat May 09 21:51:50 PDT 2009</t>
  </si>
  <si>
    <t>dtatusko</t>
  </si>
  <si>
    <t>Sat May 09 21:51:51 PDT 2009</t>
  </si>
  <si>
    <t>Sat May 09 21:51:52 PDT 2009</t>
  </si>
  <si>
    <t>quanicag</t>
  </si>
  <si>
    <t>babybebe</t>
  </si>
  <si>
    <t>StumpyLove728</t>
  </si>
  <si>
    <t>holalisa</t>
  </si>
  <si>
    <t>kmedhus</t>
  </si>
  <si>
    <t>maureenheck</t>
  </si>
  <si>
    <t>Sat May 09 21:56:19 PDT 2009</t>
  </si>
  <si>
    <t>Sat May 09 21:56:22 PDT 2009</t>
  </si>
  <si>
    <t>Sat May 09 21:56:23 PDT 2009</t>
  </si>
  <si>
    <t>shanawrobel</t>
  </si>
  <si>
    <t>Sat May 09 21:56:27 PDT 2009</t>
  </si>
  <si>
    <t>Sat May 09 21:56:28 PDT 2009</t>
  </si>
  <si>
    <t>Sat May 09 21:56:29 PDT 2009</t>
  </si>
  <si>
    <t>Sat May 09 21:56:35 PDT 2009</t>
  </si>
  <si>
    <t>Sat May 09 21:56:36 PDT 2009</t>
  </si>
  <si>
    <t>AshleighINSANE</t>
  </si>
  <si>
    <t>Sat May 09 21:56:37 PDT 2009</t>
  </si>
  <si>
    <t>Sat May 09 21:56:40 PDT 2009</t>
  </si>
  <si>
    <t>Sat May 09 21:56:41 PDT 2009</t>
  </si>
  <si>
    <t>Sat May 09 21:56:45 PDT 2009</t>
  </si>
  <si>
    <t>Sat May 09 21:56:46 PDT 2009</t>
  </si>
  <si>
    <t>Sat May 09 21:56:50 PDT 2009</t>
  </si>
  <si>
    <t>chachada1</t>
  </si>
  <si>
    <t>likeomgannelise</t>
  </si>
  <si>
    <t>writeinink</t>
  </si>
  <si>
    <t>cabri</t>
  </si>
  <si>
    <t>MsStaceyK</t>
  </si>
  <si>
    <t>nikon91</t>
  </si>
  <si>
    <t>Hazleye_QT</t>
  </si>
  <si>
    <t xml:space="preserve">I miss my daddy </t>
  </si>
  <si>
    <t>smcappelli</t>
  </si>
  <si>
    <t>kristycowie</t>
  </si>
  <si>
    <t>KelseyKiss</t>
  </si>
  <si>
    <t>SoupAirCool</t>
  </si>
  <si>
    <t>Sat May 09 22:01:14 PDT 2009</t>
  </si>
  <si>
    <t>Sat May 09 22:01:15 PDT 2009</t>
  </si>
  <si>
    <t>kirsty_19</t>
  </si>
  <si>
    <t>SnehaVP</t>
  </si>
  <si>
    <t>Sat May 09 22:01:17 PDT 2009</t>
  </si>
  <si>
    <t>Sat May 09 22:01:19 PDT 2009</t>
  </si>
  <si>
    <t>Sat May 09 22:01:20 PDT 2009</t>
  </si>
  <si>
    <t>Sat May 09 22:01:21 PDT 2009</t>
  </si>
  <si>
    <t>Sat May 09 22:01:22 PDT 2009</t>
  </si>
  <si>
    <t>Sat May 09 22:01:26 PDT 2009</t>
  </si>
  <si>
    <t>Sat May 09 22:01:33 PDT 2009</t>
  </si>
  <si>
    <t>Sat May 09 22:01:37 PDT 2009</t>
  </si>
  <si>
    <t>Sat May 09 22:01:39 PDT 2009</t>
  </si>
  <si>
    <t>JenniferxMarie</t>
  </si>
  <si>
    <t>Sat May 09 22:01:48 PDT 2009</t>
  </si>
  <si>
    <t>Sat May 09 22:01:49 PDT 2009</t>
  </si>
  <si>
    <t>kanyaranindita</t>
  </si>
  <si>
    <t>Sat May 09 22:01:50 PDT 2009</t>
  </si>
  <si>
    <t>Sat May 09 22:01:51 PDT 2009</t>
  </si>
  <si>
    <t>Sat May 09 22:01:52 PDT 2009</t>
  </si>
  <si>
    <t>miss_bushido</t>
  </si>
  <si>
    <t>shelbycakes_</t>
  </si>
  <si>
    <t>stormsandsins</t>
  </si>
  <si>
    <t>JennaMadison</t>
  </si>
  <si>
    <t>Jae_1124</t>
  </si>
  <si>
    <t>themoontower</t>
  </si>
  <si>
    <t>kristinloves</t>
  </si>
  <si>
    <t xml:space="preserve">not feeling so well </t>
  </si>
  <si>
    <t>beautifulcity</t>
  </si>
  <si>
    <t>WhereIsTamara</t>
  </si>
  <si>
    <t>FaperPairy</t>
  </si>
  <si>
    <t>denisepolice</t>
  </si>
  <si>
    <t>kaotic2</t>
  </si>
  <si>
    <t>Llerret</t>
  </si>
  <si>
    <t>clag_on_toast</t>
  </si>
  <si>
    <t>magnetsmile</t>
  </si>
  <si>
    <t>Sat May 09 22:06:18 PDT 2009</t>
  </si>
  <si>
    <t>Sat May 09 22:06:22 PDT 2009</t>
  </si>
  <si>
    <t>Sat May 09 22:06:23 PDT 2009</t>
  </si>
  <si>
    <t>Sat May 09 22:06:24 PDT 2009</t>
  </si>
  <si>
    <t>Sat May 09 22:06:27 PDT 2009</t>
  </si>
  <si>
    <t>Sat May 09 22:06:29 PDT 2009</t>
  </si>
  <si>
    <t>Sleephead2</t>
  </si>
  <si>
    <t>Sat May 09 22:06:31 PDT 2009</t>
  </si>
  <si>
    <t>Taniuuh</t>
  </si>
  <si>
    <t>Sat May 09 22:06:32 PDT 2009</t>
  </si>
  <si>
    <t>Sat May 09 22:06:33 PDT 2009</t>
  </si>
  <si>
    <t>Sat May 09 22:06:35 PDT 2009</t>
  </si>
  <si>
    <t>Sat May 09 22:06:36 PDT 2009</t>
  </si>
  <si>
    <t>Sat May 09 22:06:40 PDT 2009</t>
  </si>
  <si>
    <t>killiantide</t>
  </si>
  <si>
    <t>Sat May 09 22:06:41 PDT 2009</t>
  </si>
  <si>
    <t>maczter</t>
  </si>
  <si>
    <t>Sat May 09 22:06:42 PDT 2009</t>
  </si>
  <si>
    <t>peachykeenan</t>
  </si>
  <si>
    <t>Sat May 09 22:06:43 PDT 2009</t>
  </si>
  <si>
    <t>Sat May 09 22:06:45 PDT 2009</t>
  </si>
  <si>
    <t>Sat May 09 22:06:47 PDT 2009</t>
  </si>
  <si>
    <t>tmonneyyy</t>
  </si>
  <si>
    <t>Sat May 09 22:06:52 PDT 2009</t>
  </si>
  <si>
    <t>autumn0000</t>
  </si>
  <si>
    <t>Sat May 09 22:06:56 PDT 2009</t>
  </si>
  <si>
    <t>jjayarzadon</t>
  </si>
  <si>
    <t>KrissyKris725</t>
  </si>
  <si>
    <t>himynameisrose</t>
  </si>
  <si>
    <t>chuodough</t>
  </si>
  <si>
    <t>mattymoro</t>
  </si>
  <si>
    <t>undetectedcode</t>
  </si>
  <si>
    <t>colorarmy</t>
  </si>
  <si>
    <t>sdiamondjones</t>
  </si>
  <si>
    <t>keilamera</t>
  </si>
  <si>
    <t>joliesgrrl80</t>
  </si>
  <si>
    <t>Jakepoop</t>
  </si>
  <si>
    <t>jara_b</t>
  </si>
  <si>
    <t>Sat May 09 22:11:15 PDT 2009</t>
  </si>
  <si>
    <t>DerekHoughness</t>
  </si>
  <si>
    <t>Sat May 09 22:11:16 PDT 2009</t>
  </si>
  <si>
    <t xml:space="preserve">#Canucks </t>
  </si>
  <si>
    <t>sharkbait1687</t>
  </si>
  <si>
    <t>Sat May 09 22:11:19 PDT 2009</t>
  </si>
  <si>
    <t>DianeLDJ</t>
  </si>
  <si>
    <t>Sat May 09 22:11:21 PDT 2009</t>
  </si>
  <si>
    <t>Sat May 09 22:11:23 PDT 2009</t>
  </si>
  <si>
    <t>meganmariex3</t>
  </si>
  <si>
    <t>Sat May 09 22:11:31 PDT 2009</t>
  </si>
  <si>
    <t>Sat May 09 22:11:32 PDT 2009</t>
  </si>
  <si>
    <t>Sat May 09 22:11:45 PDT 2009</t>
  </si>
  <si>
    <t>Sat May 09 22:11:46 PDT 2009</t>
  </si>
  <si>
    <t>Helicoptergoes</t>
  </si>
  <si>
    <t>Sat May 09 22:11:48 PDT 2009</t>
  </si>
  <si>
    <t>Sat May 09 22:11:55 PDT 2009</t>
  </si>
  <si>
    <t>Sat May 09 22:11:57 PDT 2009</t>
  </si>
  <si>
    <t>luvsal</t>
  </si>
  <si>
    <t>jeanninesioco</t>
  </si>
  <si>
    <t>BlinkMe64</t>
  </si>
  <si>
    <t>JoshyBORG</t>
  </si>
  <si>
    <t>gingerbeer</t>
  </si>
  <si>
    <t>Sooooshi</t>
  </si>
  <si>
    <t>angie6913</t>
  </si>
  <si>
    <t>jester1436</t>
  </si>
  <si>
    <t>zilch</t>
  </si>
  <si>
    <t>hochmann</t>
  </si>
  <si>
    <t>phwez</t>
  </si>
  <si>
    <t>AnitaRimoni</t>
  </si>
  <si>
    <t>noremix</t>
  </si>
  <si>
    <t>Lilmomma1119</t>
  </si>
  <si>
    <t>SaintBernard</t>
  </si>
  <si>
    <t>Sat May 09 22:16:37 PDT 2009</t>
  </si>
  <si>
    <t>Sat May 09 22:16:39 PDT 2009</t>
  </si>
  <si>
    <t>Sat May 09 22:16:40 PDT 2009</t>
  </si>
  <si>
    <t>Sat May 09 22:16:57 PDT 2009</t>
  </si>
  <si>
    <t>leslie_vfcst</t>
  </si>
  <si>
    <t>Azizshalan</t>
  </si>
  <si>
    <t>Rosalyn426</t>
  </si>
  <si>
    <t>gabihollander</t>
  </si>
  <si>
    <t>ashwinsharma</t>
  </si>
  <si>
    <t>zoealea</t>
  </si>
  <si>
    <t>abbsaronius</t>
  </si>
  <si>
    <t>M4D1S0N</t>
  </si>
  <si>
    <t>waldorfs</t>
  </si>
  <si>
    <t>Brokenhearts_x</t>
  </si>
  <si>
    <t>michaelni</t>
  </si>
  <si>
    <t>Sat May 09 22:21:21 PDT 2009</t>
  </si>
  <si>
    <t>xxgoldstarsxx</t>
  </si>
  <si>
    <t>Sat May 09 22:21:26 PDT 2009</t>
  </si>
  <si>
    <t>Sat May 09 22:21:33 PDT 2009</t>
  </si>
  <si>
    <t>mellowdi</t>
  </si>
  <si>
    <t>Ana617</t>
  </si>
  <si>
    <t>Sat May 09 22:21:34 PDT 2009</t>
  </si>
  <si>
    <t>Nati_LondO</t>
  </si>
  <si>
    <t>Sat May 09 22:21:35 PDT 2009</t>
  </si>
  <si>
    <t>Cassius_Designs</t>
  </si>
  <si>
    <t>Sat May 09 22:21:36 PDT 2009</t>
  </si>
  <si>
    <t>Sat May 09 22:21:38 PDT 2009</t>
  </si>
  <si>
    <t>dylanshoes</t>
  </si>
  <si>
    <t>Sat May 09 22:21:40 PDT 2009</t>
  </si>
  <si>
    <t>JessicaCargill</t>
  </si>
  <si>
    <t>Sat May 09 22:21:41 PDT 2009</t>
  </si>
  <si>
    <t>Sat May 09 22:21:44 PDT 2009</t>
  </si>
  <si>
    <t>counternotions</t>
  </si>
  <si>
    <t>Sat May 09 22:21:42 PDT 2009</t>
  </si>
  <si>
    <t>ShandaTV</t>
  </si>
  <si>
    <t>Sat May 09 22:21:48 PDT 2009</t>
  </si>
  <si>
    <t>kwhitten</t>
  </si>
  <si>
    <t>Sat May 09 22:21:54 PDT 2009</t>
  </si>
  <si>
    <t>Sat May 09 22:21:57 PDT 2009</t>
  </si>
  <si>
    <t>crystal_mumby</t>
  </si>
  <si>
    <t>jessika_pardio</t>
  </si>
  <si>
    <t>Sat May 09 22:21:58 PDT 2009</t>
  </si>
  <si>
    <t>Sat May 09 22:21:59 PDT 2009</t>
  </si>
  <si>
    <t>Sat May 09 22:22:00 PDT 2009</t>
  </si>
  <si>
    <t>Sat May 09 22:22:01 PDT 2009</t>
  </si>
  <si>
    <t>Lauren_Annette</t>
  </si>
  <si>
    <t>janalee</t>
  </si>
  <si>
    <t>phrkonaleash</t>
  </si>
  <si>
    <t>nanalipzz89</t>
  </si>
  <si>
    <t>Pashlee</t>
  </si>
  <si>
    <t>PearlPolicy</t>
  </si>
  <si>
    <t>magnolia_tree</t>
  </si>
  <si>
    <t>ModernInkStudio</t>
  </si>
  <si>
    <t>leavingforparis</t>
  </si>
  <si>
    <t>Yazz_a_Bella</t>
  </si>
  <si>
    <t>AllySpear</t>
  </si>
  <si>
    <t>katjrobertson</t>
  </si>
  <si>
    <t>smoothvega</t>
  </si>
  <si>
    <t>Sat May 09 22:26:24 PDT 2009</t>
  </si>
  <si>
    <t>pankajguptadel</t>
  </si>
  <si>
    <t>Sat May 09 22:26:27 PDT 2009</t>
  </si>
  <si>
    <t>Sat May 09 22:26:34 PDT 2009</t>
  </si>
  <si>
    <t>rohitkulthia</t>
  </si>
  <si>
    <t>Sat May 09 22:26:37 PDT 2009</t>
  </si>
  <si>
    <t>Sat May 09 22:26:38 PDT 2009</t>
  </si>
  <si>
    <t>aliciamosby</t>
  </si>
  <si>
    <t>Sat May 09 22:26:44 PDT 2009</t>
  </si>
  <si>
    <t>Sat May 09 22:26:51 PDT 2009</t>
  </si>
  <si>
    <t>MustBeBenHughes</t>
  </si>
  <si>
    <t>Sat May 09 22:26:54 PDT 2009</t>
  </si>
  <si>
    <t>katiebug0294</t>
  </si>
  <si>
    <t>Sat May 09 22:27:01 PDT 2009</t>
  </si>
  <si>
    <t>RawrrItsLeighan</t>
  </si>
  <si>
    <t>beaglej</t>
  </si>
  <si>
    <t>daisykilledafp</t>
  </si>
  <si>
    <t>louisebolo</t>
  </si>
  <si>
    <t>chikari</t>
  </si>
  <si>
    <t>LadyMacDonald</t>
  </si>
  <si>
    <t>Oooskurr</t>
  </si>
  <si>
    <t>devindennis</t>
  </si>
  <si>
    <t>LisaW1975</t>
  </si>
  <si>
    <t>JayChasm</t>
  </si>
  <si>
    <t>vanillasuicide</t>
  </si>
  <si>
    <t>BudgieUK</t>
  </si>
  <si>
    <t>K2C_Phoenix</t>
  </si>
  <si>
    <t>Sat May 09 22:31:14 PDT 2009</t>
  </si>
  <si>
    <t>unntouchedd</t>
  </si>
  <si>
    <t>Sat May 09 22:31:17 PDT 2009</t>
  </si>
  <si>
    <t>CristiCalz</t>
  </si>
  <si>
    <t>Sat May 09 22:31:19 PDT 2009</t>
  </si>
  <si>
    <t>Sat May 09 22:31:21 PDT 2009</t>
  </si>
  <si>
    <t>Sat May 09 22:31:26 PDT 2009</t>
  </si>
  <si>
    <t>ehammond84</t>
  </si>
  <si>
    <t>Sat May 09 22:31:28 PDT 2009</t>
  </si>
  <si>
    <t>Sat May 09 22:31:30 PDT 2009</t>
  </si>
  <si>
    <t>shemightbedead</t>
  </si>
  <si>
    <t>Sat May 09 22:31:34 PDT 2009</t>
  </si>
  <si>
    <t>Sat May 09 22:31:35 PDT 2009</t>
  </si>
  <si>
    <t>hellokole</t>
  </si>
  <si>
    <t>Sat May 09 22:31:39 PDT 2009</t>
  </si>
  <si>
    <t>Sat May 09 22:31:40 PDT 2009</t>
  </si>
  <si>
    <t>Sat May 09 22:31:41 PDT 2009</t>
  </si>
  <si>
    <t>LoveJunkie</t>
  </si>
  <si>
    <t>Sat May 09 22:31:43 PDT 2009</t>
  </si>
  <si>
    <t>chelseyann226</t>
  </si>
  <si>
    <t>Sat May 09 22:31:46 PDT 2009</t>
  </si>
  <si>
    <t>Sat May 09 22:31:52 PDT 2009</t>
  </si>
  <si>
    <t>Sat May 09 22:31:53 PDT 2009</t>
  </si>
  <si>
    <t>Sat May 09 22:31:58 PDT 2009</t>
  </si>
  <si>
    <t>Sat May 09 22:32:00 PDT 2009</t>
  </si>
  <si>
    <t>Sat May 09 22:32:01 PDT 2009</t>
  </si>
  <si>
    <t>katiesouza</t>
  </si>
  <si>
    <t>adwaitp</t>
  </si>
  <si>
    <t>smithcnn</t>
  </si>
  <si>
    <t>educatedlady</t>
  </si>
  <si>
    <t>MandaLoguzzo</t>
  </si>
  <si>
    <t>keshandkitty</t>
  </si>
  <si>
    <t>Jean_Pierce</t>
  </si>
  <si>
    <t>chinang</t>
  </si>
  <si>
    <t>Mous_world</t>
  </si>
  <si>
    <t>tonichanelloves</t>
  </si>
  <si>
    <t>jamesdcawley</t>
  </si>
  <si>
    <t>mini84</t>
  </si>
  <si>
    <t>chloe_cullen</t>
  </si>
  <si>
    <t>spookygirl</t>
  </si>
  <si>
    <t>Sat May 09 22:36:19 PDT 2009</t>
  </si>
  <si>
    <t>LouiLee</t>
  </si>
  <si>
    <t>Sat May 09 22:36:21 PDT 2009</t>
  </si>
  <si>
    <t>Sat May 09 22:36:22 PDT 2009</t>
  </si>
  <si>
    <t>Sat May 09 22:36:25 PDT 2009</t>
  </si>
  <si>
    <t>Sat May 09 22:36:31 PDT 2009</t>
  </si>
  <si>
    <t>Sat May 09 22:36:32 PDT 2009</t>
  </si>
  <si>
    <t>lomara</t>
  </si>
  <si>
    <t>Sat May 09 22:36:33 PDT 2009</t>
  </si>
  <si>
    <t>allysonalfonso</t>
  </si>
  <si>
    <t>Sat May 09 22:36:34 PDT 2009</t>
  </si>
  <si>
    <t>tiffanylozano</t>
  </si>
  <si>
    <t>Sat May 09 22:36:45 PDT 2009</t>
  </si>
  <si>
    <t>Sat May 09 22:36:46 PDT 2009</t>
  </si>
  <si>
    <t>Sat May 09 22:36:50 PDT 2009</t>
  </si>
  <si>
    <t>brianaip</t>
  </si>
  <si>
    <t>Sat May 09 22:36:52 PDT 2009</t>
  </si>
  <si>
    <t>Sat May 09 22:36:57 PDT 2009</t>
  </si>
  <si>
    <t>Sat May 09 22:36:59 PDT 2009</t>
  </si>
  <si>
    <t>Sat May 09 22:37:00 PDT 2009</t>
  </si>
  <si>
    <t>jonhoneyball</t>
  </si>
  <si>
    <t>andrew8davis</t>
  </si>
  <si>
    <t>mikalat</t>
  </si>
  <si>
    <t>Sandsbabe24</t>
  </si>
  <si>
    <t>qoonette2009</t>
  </si>
  <si>
    <t>_alyssaa</t>
  </si>
  <si>
    <t>papajohn</t>
  </si>
  <si>
    <t>aldo_oner</t>
  </si>
  <si>
    <t>TweeeterTweet</t>
  </si>
  <si>
    <t>tristybby</t>
  </si>
  <si>
    <t>sheruinsyou</t>
  </si>
  <si>
    <t>Spandexx</t>
  </si>
  <si>
    <t>webdesignfanboy</t>
  </si>
  <si>
    <t>cheryldeflavis</t>
  </si>
  <si>
    <t>billibonginator</t>
  </si>
  <si>
    <t>Sat May 09 22:41:22 PDT 2009</t>
  </si>
  <si>
    <t>Sat May 09 22:41:26 PDT 2009</t>
  </si>
  <si>
    <t>Sat May 09 22:41:36 PDT 2009</t>
  </si>
  <si>
    <t>sup_mariaa</t>
  </si>
  <si>
    <t>Sat May 09 22:41:41 PDT 2009</t>
  </si>
  <si>
    <t>Sat May 09 22:41:43 PDT 2009</t>
  </si>
  <si>
    <t>Sat May 09 22:41:50 PDT 2009</t>
  </si>
  <si>
    <t>Sat May 09 22:41:53 PDT 2009</t>
  </si>
  <si>
    <t>jesherka</t>
  </si>
  <si>
    <t>Sat May 09 22:41:56 PDT 2009</t>
  </si>
  <si>
    <t>Sat May 09 22:41:59 PDT 2009</t>
  </si>
  <si>
    <t>Sat May 09 22:42:00 PDT 2009</t>
  </si>
  <si>
    <t>Sat May 09 22:42:01 PDT 2009</t>
  </si>
  <si>
    <t>Sat May 09 22:42:03 PDT 2009</t>
  </si>
  <si>
    <t>mrs_santo</t>
  </si>
  <si>
    <t>Rhiannon_R</t>
  </si>
  <si>
    <t>XScarlettMarieX</t>
  </si>
  <si>
    <t>broken_hearted_</t>
  </si>
  <si>
    <t>freckledgiraffe</t>
  </si>
  <si>
    <t>kickthehobbit</t>
  </si>
  <si>
    <t>YourBoyNextDoor</t>
  </si>
  <si>
    <t>qiqichan</t>
  </si>
  <si>
    <t>Maggss</t>
  </si>
  <si>
    <t>hbmarie</t>
  </si>
  <si>
    <t>ditzbee</t>
  </si>
  <si>
    <t>__tay</t>
  </si>
  <si>
    <t>juiCyDiNERO</t>
  </si>
  <si>
    <t>nsarryeh</t>
  </si>
  <si>
    <t>kriwil</t>
  </si>
  <si>
    <t>raebo</t>
  </si>
  <si>
    <t>dkdesigns</t>
  </si>
  <si>
    <t>Sat May 09 22:46:28 PDT 2009</t>
  </si>
  <si>
    <t>Sat May 09 22:46:30 PDT 2009</t>
  </si>
  <si>
    <t>Sat May 09 22:46:32 PDT 2009</t>
  </si>
  <si>
    <t>Sat May 09 22:46:33 PDT 2009</t>
  </si>
  <si>
    <t>Sat May 09 22:46:34 PDT 2009</t>
  </si>
  <si>
    <t>Matik72</t>
  </si>
  <si>
    <t>Sat May 09 22:46:36 PDT 2009</t>
  </si>
  <si>
    <t>Sat May 09 22:46:37 PDT 2009</t>
  </si>
  <si>
    <t>scidsecret</t>
  </si>
  <si>
    <t>Sat May 09 22:46:38 PDT 2009</t>
  </si>
  <si>
    <t>dj_soo</t>
  </si>
  <si>
    <t>Sat May 09 22:46:43 PDT 2009</t>
  </si>
  <si>
    <t>Sat May 09 22:46:45 PDT 2009</t>
  </si>
  <si>
    <t>milanq</t>
  </si>
  <si>
    <t>Sat May 09 22:46:50 PDT 2009</t>
  </si>
  <si>
    <t>Sat May 09 22:46:55 PDT 2009</t>
  </si>
  <si>
    <t>Sat May 09 22:46:58 PDT 2009</t>
  </si>
  <si>
    <t>Sat May 09 22:46:59 PDT 2009</t>
  </si>
  <si>
    <t>deeinstereo</t>
  </si>
  <si>
    <t>Sat May 09 22:47:00 PDT 2009</t>
  </si>
  <si>
    <t>trefoil</t>
  </si>
  <si>
    <t>Sat May 09 22:47:04 PDT 2009</t>
  </si>
  <si>
    <t>cheesivore</t>
  </si>
  <si>
    <t>Sat May 09 22:47:07 PDT 2009</t>
  </si>
  <si>
    <t>Jennifance</t>
  </si>
  <si>
    <t>rmking4</t>
  </si>
  <si>
    <t>daveb41</t>
  </si>
  <si>
    <t>LadyLeeT</t>
  </si>
  <si>
    <t>MillZz</t>
  </si>
  <si>
    <t>tiffanyluckycat</t>
  </si>
  <si>
    <t>Yessee</t>
  </si>
  <si>
    <t>maggim</t>
  </si>
  <si>
    <t>ktbeezy</t>
  </si>
  <si>
    <t>Sat May 09 22:51:16 PDT 2009</t>
  </si>
  <si>
    <t>Sat May 09 22:51:20 PDT 2009</t>
  </si>
  <si>
    <t>Sat May 09 22:51:22 PDT 2009</t>
  </si>
  <si>
    <t>tiasparkles</t>
  </si>
  <si>
    <t>alanataylor</t>
  </si>
  <si>
    <t>Sat May 09 22:51:25 PDT 2009</t>
  </si>
  <si>
    <t>emmamctsjb</t>
  </si>
  <si>
    <t>Sat May 09 22:51:26 PDT 2009</t>
  </si>
  <si>
    <t>Sat May 09 22:51:28 PDT 2009</t>
  </si>
  <si>
    <t>leeannthill</t>
  </si>
  <si>
    <t>Sat May 09 22:51:31 PDT 2009</t>
  </si>
  <si>
    <t>Sat May 09 22:51:34 PDT 2009</t>
  </si>
  <si>
    <t>Sat May 09 22:51:33 PDT 2009</t>
  </si>
  <si>
    <t>xingkit</t>
  </si>
  <si>
    <t>edwingarrick</t>
  </si>
  <si>
    <t>Sat May 09 22:51:38 PDT 2009</t>
  </si>
  <si>
    <t>liss98</t>
  </si>
  <si>
    <t>Sat May 09 22:51:50 PDT 2009</t>
  </si>
  <si>
    <t>Sat May 09 22:51:51 PDT 2009</t>
  </si>
  <si>
    <t>Sat May 09 22:51:55 PDT 2009</t>
  </si>
  <si>
    <t>Sat May 09 22:51:56 PDT 2009</t>
  </si>
  <si>
    <t>Sat May 09 22:51:58 PDT 2009</t>
  </si>
  <si>
    <t>rowdy18fan</t>
  </si>
  <si>
    <t>Sat May 09 22:52:04 PDT 2009</t>
  </si>
  <si>
    <t>Sat May 09 22:52:06 PDT 2009</t>
  </si>
  <si>
    <t>annavaganza</t>
  </si>
  <si>
    <t>camytang</t>
  </si>
  <si>
    <t>darkzoo</t>
  </si>
  <si>
    <t>hantu</t>
  </si>
  <si>
    <t>Skyesworld</t>
  </si>
  <si>
    <t>catekelly</t>
  </si>
  <si>
    <t>Circuscat</t>
  </si>
  <si>
    <t>rachelgard</t>
  </si>
  <si>
    <t>yourstylist</t>
  </si>
  <si>
    <t>isabologna</t>
  </si>
  <si>
    <t>shyheartsjordan</t>
  </si>
  <si>
    <t>Miskysunshine</t>
  </si>
  <si>
    <t>Sat May 09 22:56:30 PDT 2009</t>
  </si>
  <si>
    <t>Sat May 09 22:56:32 PDT 2009</t>
  </si>
  <si>
    <t>Sat May 09 22:56:42 PDT 2009</t>
  </si>
  <si>
    <t>Sat May 09 22:56:51 PDT 2009</t>
  </si>
  <si>
    <t>Sat May 09 22:56:52 PDT 2009</t>
  </si>
  <si>
    <t>Sat May 09 22:56:53 PDT 2009</t>
  </si>
  <si>
    <t>Sat May 09 22:56:55 PDT 2009</t>
  </si>
  <si>
    <t>XMissxXxMurderX</t>
  </si>
  <si>
    <t>Sat May 09 22:56:56 PDT 2009</t>
  </si>
  <si>
    <t>Sat May 09 22:56:58 PDT 2009</t>
  </si>
  <si>
    <t>Sat May 09 22:57:07 PDT 2009</t>
  </si>
  <si>
    <t>plastic_army</t>
  </si>
  <si>
    <t>Sat May 09 22:57:08 PDT 2009</t>
  </si>
  <si>
    <t>zyyxo</t>
  </si>
  <si>
    <t>alexxxm</t>
  </si>
  <si>
    <t>merrijane</t>
  </si>
  <si>
    <t>yasmincassar</t>
  </si>
  <si>
    <t>tabbyhasadollar</t>
  </si>
  <si>
    <t>imjustkatiegirl</t>
  </si>
  <si>
    <t>CJernigan5</t>
  </si>
  <si>
    <t>threewinks</t>
  </si>
  <si>
    <t>Frayna77</t>
  </si>
  <si>
    <t>AlyssaNoelleD</t>
  </si>
  <si>
    <t>freudianslip09</t>
  </si>
  <si>
    <t>Sat May 09 23:01:11 PDT 2009</t>
  </si>
  <si>
    <t>Sat May 09 23:01:12 PDT 2009</t>
  </si>
  <si>
    <t>Sat May 09 23:01:13 PDT 2009</t>
  </si>
  <si>
    <t>Sat May 09 23:01:15 PDT 2009</t>
  </si>
  <si>
    <t>joolzlovesbee</t>
  </si>
  <si>
    <t>Sat May 09 23:01:17 PDT 2009</t>
  </si>
  <si>
    <t>BlitzkriegBambi</t>
  </si>
  <si>
    <t>Sat May 09 23:01:18 PDT 2009</t>
  </si>
  <si>
    <t>ericmagnuson</t>
  </si>
  <si>
    <t>Sat May 09 23:01:30 PDT 2009</t>
  </si>
  <si>
    <t>dreamzet</t>
  </si>
  <si>
    <t>Sat May 09 23:01:35 PDT 2009</t>
  </si>
  <si>
    <t>Sat May 09 23:01:38 PDT 2009</t>
  </si>
  <si>
    <t>Sat May 09 23:01:44 PDT 2009</t>
  </si>
  <si>
    <t>Sat May 09 23:01:45 PDT 2009</t>
  </si>
  <si>
    <t>Sat May 09 23:01:46 PDT 2009</t>
  </si>
  <si>
    <t>Sat May 09 23:01:48 PDT 2009</t>
  </si>
  <si>
    <t>amandachoe</t>
  </si>
  <si>
    <t>Sat May 09 23:01:55 PDT 2009</t>
  </si>
  <si>
    <t>Sat May 09 23:01:58 PDT 2009</t>
  </si>
  <si>
    <t>Sat May 09 23:02:00 PDT 2009</t>
  </si>
  <si>
    <t>Sat May 09 23:02:01 PDT 2009</t>
  </si>
  <si>
    <t>Claire_inLaPush</t>
  </si>
  <si>
    <t>@Bella_in_Forks ::static:: I know! I've barely seen anyone since I got into Paris yesterday.  I've just been walking around.  ::static::</t>
  </si>
  <si>
    <t>AJRoxMyWhiteSox</t>
  </si>
  <si>
    <t>Sat May 09 23:02:06 PDT 2009</t>
  </si>
  <si>
    <t>Sat May 09 23:02:07 PDT 2009</t>
  </si>
  <si>
    <t>netbramha</t>
  </si>
  <si>
    <t>adamluna</t>
  </si>
  <si>
    <t>JasManiac</t>
  </si>
  <si>
    <t>mspnoyapp</t>
  </si>
  <si>
    <t>tigerriry</t>
  </si>
  <si>
    <t>naomiarifin</t>
  </si>
  <si>
    <t>okhrid</t>
  </si>
  <si>
    <t>compsolutions</t>
  </si>
  <si>
    <t>soozee</t>
  </si>
  <si>
    <t>clauleguizamo</t>
  </si>
  <si>
    <t>Sat May 09 23:06:24 PDT 2009</t>
  </si>
  <si>
    <t>elizabeth_flees</t>
  </si>
  <si>
    <t>Sat May 09 23:06:25 PDT 2009</t>
  </si>
  <si>
    <t>materialitems</t>
  </si>
  <si>
    <t>Sat May 09 23:06:33 PDT 2009</t>
  </si>
  <si>
    <t>Sat May 09 23:06:34 PDT 2009</t>
  </si>
  <si>
    <t>Sat May 09 23:06:37 PDT 2009</t>
  </si>
  <si>
    <t>MattTaylor</t>
  </si>
  <si>
    <t>Sat May 09 23:06:41 PDT 2009</t>
  </si>
  <si>
    <t>Sat May 09 23:06:50 PDT 2009</t>
  </si>
  <si>
    <t>Sat May 09 23:06:57 PDT 2009</t>
  </si>
  <si>
    <t>Sat May 09 23:07:00 PDT 2009</t>
  </si>
  <si>
    <t>Sat May 09 23:07:01 PDT 2009</t>
  </si>
  <si>
    <t>Sat May 09 23:07:03 PDT 2009</t>
  </si>
  <si>
    <t>CuddlyColin</t>
  </si>
  <si>
    <t>adamkendallz</t>
  </si>
  <si>
    <t>erika_lyn</t>
  </si>
  <si>
    <t>jamienadine</t>
  </si>
  <si>
    <t>WnchstrsGirl</t>
  </si>
  <si>
    <t>justlikeanovel</t>
  </si>
  <si>
    <t>Liiiindsaay</t>
  </si>
  <si>
    <t>Javiispro</t>
  </si>
  <si>
    <t>Karina916</t>
  </si>
  <si>
    <t>McFlyingGirl</t>
  </si>
  <si>
    <t>Jasonalbi</t>
  </si>
  <si>
    <t>CrazyNess</t>
  </si>
  <si>
    <t>Appilicious</t>
  </si>
  <si>
    <t>Sat May 09 23:11:13 PDT 2009</t>
  </si>
  <si>
    <t>Sat May 09 23:11:17 PDT 2009</t>
  </si>
  <si>
    <t>marlene_</t>
  </si>
  <si>
    <t>Sat May 09 23:11:20 PDT 2009</t>
  </si>
  <si>
    <t>_Freya</t>
  </si>
  <si>
    <t>Sat May 09 23:11:27 PDT 2009</t>
  </si>
  <si>
    <t>Gemmapants</t>
  </si>
  <si>
    <t>Sat May 09 23:11:36 PDT 2009</t>
  </si>
  <si>
    <t>Sat May 09 23:11:37 PDT 2009</t>
  </si>
  <si>
    <t>Sat May 09 23:11:38 PDT 2009</t>
  </si>
  <si>
    <t>Sat May 09 23:11:41 PDT 2009</t>
  </si>
  <si>
    <t>Dirty_joe</t>
  </si>
  <si>
    <t>Sat May 09 23:11:43 PDT 2009</t>
  </si>
  <si>
    <t>Sat May 09 23:11:44 PDT 2009</t>
  </si>
  <si>
    <t>Sat May 09 23:12:04 PDT 2009</t>
  </si>
  <si>
    <t>Sat May 09 23:12:08 PDT 2009</t>
  </si>
  <si>
    <t>Rachecullen</t>
  </si>
  <si>
    <t>Sat May 09 23:12:10 PDT 2009</t>
  </si>
  <si>
    <t>Lee773</t>
  </si>
  <si>
    <t>merlin4647</t>
  </si>
  <si>
    <t>ZyonSwope</t>
  </si>
  <si>
    <t>suiteheart</t>
  </si>
  <si>
    <t>ihatesluts</t>
  </si>
  <si>
    <t>sarcassafrass</t>
  </si>
  <si>
    <t>Claudia_12</t>
  </si>
  <si>
    <t>AyeshaM13</t>
  </si>
  <si>
    <t>Sat May 09 23:16:19 PDT 2009</t>
  </si>
  <si>
    <t>ceeden</t>
  </si>
  <si>
    <t>Sat May 09 23:16:25 PDT 2009</t>
  </si>
  <si>
    <t>Sat May 09 23:16:36 PDT 2009</t>
  </si>
  <si>
    <t>Sat May 09 23:16:40 PDT 2009</t>
  </si>
  <si>
    <t>Krissyxoxo</t>
  </si>
  <si>
    <t>Sat May 09 23:16:41 PDT 2009</t>
  </si>
  <si>
    <t>Sat May 09 23:16:42 PDT 2009</t>
  </si>
  <si>
    <t>SKeleven</t>
  </si>
  <si>
    <t>Sat May 09 23:16:43 PDT 2009</t>
  </si>
  <si>
    <t>Sat May 09 23:16:44 PDT 2009</t>
  </si>
  <si>
    <t>kerrissaseelan</t>
  </si>
  <si>
    <t>Sat May 09 23:16:48 PDT 2009</t>
  </si>
  <si>
    <t>Sat May 09 23:16:50 PDT 2009</t>
  </si>
  <si>
    <t>Sat May 09 23:16:53 PDT 2009</t>
  </si>
  <si>
    <t>Sat May 09 23:16:55 PDT 2009</t>
  </si>
  <si>
    <t>Sat May 09 23:16:58 PDT 2009</t>
  </si>
  <si>
    <t>tonisiobhan_</t>
  </si>
  <si>
    <t>Sat May 09 23:17:09 PDT 2009</t>
  </si>
  <si>
    <t>Vosenbergen</t>
  </si>
  <si>
    <t>JamesLor</t>
  </si>
  <si>
    <t>xtinalasvegas</t>
  </si>
  <si>
    <t>mongstradamus</t>
  </si>
  <si>
    <t>JaimeZavagala</t>
  </si>
  <si>
    <t>attwx</t>
  </si>
  <si>
    <t>miki563</t>
  </si>
  <si>
    <t>aparnaandhare</t>
  </si>
  <si>
    <t>chakaxd</t>
  </si>
  <si>
    <t>Sat May 09 23:21:25 PDT 2009</t>
  </si>
  <si>
    <t>Sat May 09 23:21:33 PDT 2009</t>
  </si>
  <si>
    <t>Sat May 09 23:21:36 PDT 2009</t>
  </si>
  <si>
    <t>Sat May 09 23:21:37 PDT 2009</t>
  </si>
  <si>
    <t>Sat May 09 23:21:40 PDT 2009</t>
  </si>
  <si>
    <t>Sat May 09 23:21:46 PDT 2009</t>
  </si>
  <si>
    <t>Sat May 09 23:21:48 PDT 2009</t>
  </si>
  <si>
    <t>Sat May 09 23:21:49 PDT 2009</t>
  </si>
  <si>
    <t>Sat May 09 23:21:52 PDT 2009</t>
  </si>
  <si>
    <t>PsychoRee</t>
  </si>
  <si>
    <t>Sat May 09 23:21:56 PDT 2009</t>
  </si>
  <si>
    <t>Sat May 09 23:22:06 PDT 2009</t>
  </si>
  <si>
    <t>Sat May 09 23:22:05 PDT 2009</t>
  </si>
  <si>
    <t>darkmuffins</t>
  </si>
  <si>
    <t>Sat May 09 23:22:11 PDT 2009</t>
  </si>
  <si>
    <t>mondayxeyes</t>
  </si>
  <si>
    <t>4realashtont</t>
  </si>
  <si>
    <t>TheBajanVixen</t>
  </si>
  <si>
    <t>msrachelcook</t>
  </si>
  <si>
    <t>tiahakim</t>
  </si>
  <si>
    <t>TangerineTang</t>
  </si>
  <si>
    <t>juecov</t>
  </si>
  <si>
    <t>kathleeenlalala</t>
  </si>
  <si>
    <t>Sat May 09 23:26:22 PDT 2009</t>
  </si>
  <si>
    <t xml:space="preserve">waiting </t>
  </si>
  <si>
    <t>Sat May 09 23:26:32 PDT 2009</t>
  </si>
  <si>
    <t>Sat May 09 23:26:34 PDT 2009</t>
  </si>
  <si>
    <t>Sat May 09 23:26:35 PDT 2009</t>
  </si>
  <si>
    <t>NIKYFIERCE</t>
  </si>
  <si>
    <t>Sat May 09 23:26:41 PDT 2009</t>
  </si>
  <si>
    <t>Sat May 09 23:26:51 PDT 2009</t>
  </si>
  <si>
    <t>CStarrBurst</t>
  </si>
  <si>
    <t>Sat May 09 23:26:53 PDT 2009</t>
  </si>
  <si>
    <t>LalaKarmela</t>
  </si>
  <si>
    <t>Sat May 09 23:26:55 PDT 2009</t>
  </si>
  <si>
    <t>Sat May 09 23:26:56 PDT 2009</t>
  </si>
  <si>
    <t>Sat May 09 23:27:03 PDT 2009</t>
  </si>
  <si>
    <t>831dezyrae456</t>
  </si>
  <si>
    <t>Sat May 09 23:27:07 PDT 2009</t>
  </si>
  <si>
    <t>Sat May 09 23:27:10 PDT 2009</t>
  </si>
  <si>
    <t>nylahsmomma</t>
  </si>
  <si>
    <t>KimSchulze</t>
  </si>
  <si>
    <t>egfive</t>
  </si>
  <si>
    <t>TifannyUlima</t>
  </si>
  <si>
    <t>Adiene01</t>
  </si>
  <si>
    <t>brettmirl</t>
  </si>
  <si>
    <t>tcalvs</t>
  </si>
  <si>
    <t>lunaricstardust</t>
  </si>
  <si>
    <t>MiniRowRow</t>
  </si>
  <si>
    <t>Sat May 09 23:31:42 PDT 2009</t>
  </si>
  <si>
    <t>Sat May 09 23:31:47 PDT 2009</t>
  </si>
  <si>
    <t>Sat May 09 23:31:59 PDT 2009</t>
  </si>
  <si>
    <t>Sat May 09 23:32:06 PDT 2009</t>
  </si>
  <si>
    <t>Sat May 09 23:32:12 PDT 2009</t>
  </si>
  <si>
    <t>tslavin09</t>
  </si>
  <si>
    <t>hollyftw</t>
  </si>
  <si>
    <t>kimedian</t>
  </si>
  <si>
    <t>SwaggCertified</t>
  </si>
  <si>
    <t>laylakayleigh</t>
  </si>
  <si>
    <t>Sat May 09 23:36:27 PDT 2009</t>
  </si>
  <si>
    <t>Sat May 09 23:36:29 PDT 2009</t>
  </si>
  <si>
    <t>Sat May 09 23:36:30 PDT 2009</t>
  </si>
  <si>
    <t>Sat May 09 23:36:32 PDT 2009</t>
  </si>
  <si>
    <t>Sat May 09 23:36:36 PDT 2009</t>
  </si>
  <si>
    <t>Sat May 09 23:36:41 PDT 2009</t>
  </si>
  <si>
    <t>Sat May 09 23:36:50 PDT 2009</t>
  </si>
  <si>
    <t>Agitatore</t>
  </si>
  <si>
    <t>Sat May 09 23:36:51 PDT 2009</t>
  </si>
  <si>
    <t>Sat May 09 23:36:53 PDT 2009</t>
  </si>
  <si>
    <t>Sat May 09 23:36:59 PDT 2009</t>
  </si>
  <si>
    <t>Sat May 09 23:37:00 PDT 2009</t>
  </si>
  <si>
    <t>rawkstraxl</t>
  </si>
  <si>
    <t>Sat May 09 23:37:03 PDT 2009</t>
  </si>
  <si>
    <t>Sat May 09 23:37:06 PDT 2009</t>
  </si>
  <si>
    <t>Sat May 09 23:37:07 PDT 2009</t>
  </si>
  <si>
    <t>tink_of_loreen</t>
  </si>
  <si>
    <t>miraj</t>
  </si>
  <si>
    <t>fatee06</t>
  </si>
  <si>
    <t>anntngo</t>
  </si>
  <si>
    <t>ayah03</t>
  </si>
  <si>
    <t>nadnidnudnednod</t>
  </si>
  <si>
    <t>Lelandcore</t>
  </si>
  <si>
    <t>dancinggdays</t>
  </si>
  <si>
    <t>Dappymooo</t>
  </si>
  <si>
    <t>Sat May 09 23:41:19 PDT 2009</t>
  </si>
  <si>
    <t>teacherbrian</t>
  </si>
  <si>
    <t>bownaa</t>
  </si>
  <si>
    <t>Sat May 09 23:41:20 PDT 2009</t>
  </si>
  <si>
    <t>stephsmilesx3</t>
  </si>
  <si>
    <t>Sat May 09 23:41:26 PDT 2009</t>
  </si>
  <si>
    <t>Sat May 09 23:41:28 PDT 2009</t>
  </si>
  <si>
    <t>Sat May 09 23:41:31 PDT 2009</t>
  </si>
  <si>
    <t>Sat May 09 23:41:35 PDT 2009</t>
  </si>
  <si>
    <t>Sat May 09 23:41:38 PDT 2009</t>
  </si>
  <si>
    <t>wishful_thinkr</t>
  </si>
  <si>
    <t>Sat May 09 23:41:46 PDT 2009</t>
  </si>
  <si>
    <t>Sat May 09 23:41:50 PDT 2009</t>
  </si>
  <si>
    <t>JMMARob</t>
  </si>
  <si>
    <t>Sat May 09 23:41:52 PDT 2009</t>
  </si>
  <si>
    <t>Sat May 09 23:41:53 PDT 2009</t>
  </si>
  <si>
    <t>Sat May 09 23:41:58 PDT 2009</t>
  </si>
  <si>
    <t>SupremeQueen87</t>
  </si>
  <si>
    <t>Sat May 09 23:42:10 PDT 2009</t>
  </si>
  <si>
    <t>Sat May 09 23:42:11 PDT 2009</t>
  </si>
  <si>
    <t>Sat May 09 23:42:12 PDT 2009</t>
  </si>
  <si>
    <t>joel_tesoro</t>
  </si>
  <si>
    <t>KellyShibari</t>
  </si>
  <si>
    <t>teeeeeef</t>
  </si>
  <si>
    <t>faulko1</t>
  </si>
  <si>
    <t>deviant_angel</t>
  </si>
  <si>
    <t>holdurtongue</t>
  </si>
  <si>
    <t>sara_smile</t>
  </si>
  <si>
    <t>sheblobbers</t>
  </si>
  <si>
    <t>haefishy</t>
  </si>
  <si>
    <t>Miss_Dulce</t>
  </si>
  <si>
    <t>Sat May 09 23:46:17 PDT 2009</t>
  </si>
  <si>
    <t>Sat May 09 23:46:18 PDT 2009</t>
  </si>
  <si>
    <t>Sat May 09 23:46:22 PDT 2009</t>
  </si>
  <si>
    <t>ladylogan</t>
  </si>
  <si>
    <t>Sat May 09 23:46:34 PDT 2009</t>
  </si>
  <si>
    <t>keonr</t>
  </si>
  <si>
    <t>Sat May 09 23:46:42 PDT 2009</t>
  </si>
  <si>
    <t>sensible</t>
  </si>
  <si>
    <t>Sat May 09 23:46:44 PDT 2009</t>
  </si>
  <si>
    <t>Sat May 09 23:46:45 PDT 2009</t>
  </si>
  <si>
    <t>oregondave</t>
  </si>
  <si>
    <t>Sat May 09 23:46:48 PDT 2009</t>
  </si>
  <si>
    <t>carolthen</t>
  </si>
  <si>
    <t>Sat May 09 23:46:51 PDT 2009</t>
  </si>
  <si>
    <t>Sat May 09 23:46:53 PDT 2009</t>
  </si>
  <si>
    <t>djcampos</t>
  </si>
  <si>
    <t>Sat May 09 23:47:02 PDT 2009</t>
  </si>
  <si>
    <t>Sat May 09 23:47:03 PDT 2009</t>
  </si>
  <si>
    <t>iAppleGeek1</t>
  </si>
  <si>
    <t>Sat May 09 23:47:07 PDT 2009</t>
  </si>
  <si>
    <t>Sat May 09 23:47:08 PDT 2009</t>
  </si>
  <si>
    <t>Sat May 09 23:47:14 PDT 2009</t>
  </si>
  <si>
    <t>Sat May 09 23:47:17 PDT 2009</t>
  </si>
  <si>
    <t>mgargano</t>
  </si>
  <si>
    <t>exosexo</t>
  </si>
  <si>
    <t>alsointocats</t>
  </si>
  <si>
    <t>Flange_</t>
  </si>
  <si>
    <t>herreramarisa</t>
  </si>
  <si>
    <t>celinawetdreams</t>
  </si>
  <si>
    <t>RockStarDeon</t>
  </si>
  <si>
    <t>jennyvagabond</t>
  </si>
  <si>
    <t>MANDY_my_melody</t>
  </si>
  <si>
    <t>emilydarling</t>
  </si>
  <si>
    <t>molls</t>
  </si>
  <si>
    <t>traqicthoughtz</t>
  </si>
  <si>
    <t>georgiwoods</t>
  </si>
  <si>
    <t>Gen22</t>
  </si>
  <si>
    <t>xos3cr3tsox</t>
  </si>
  <si>
    <t>KwameOh</t>
  </si>
  <si>
    <t>samanthaisawzrd</t>
  </si>
  <si>
    <t>Sat May 09 23:51:38 PDT 2009</t>
  </si>
  <si>
    <t>Sat May 09 23:51:40 PDT 2009</t>
  </si>
  <si>
    <t>Libslife</t>
  </si>
  <si>
    <t>Sweetlady259</t>
  </si>
  <si>
    <t>Sat May 09 23:51:45 PDT 2009</t>
  </si>
  <si>
    <t>CHARLENE_DG</t>
  </si>
  <si>
    <t>Sat May 09 23:51:58 PDT 2009</t>
  </si>
  <si>
    <t>Sat May 09 23:52:01 PDT 2009</t>
  </si>
  <si>
    <t>Sat May 09 23:52:06 PDT 2009</t>
  </si>
  <si>
    <t>Sat May 09 23:52:07 PDT 2009</t>
  </si>
  <si>
    <t>Sat May 09 23:52:08 PDT 2009</t>
  </si>
  <si>
    <t>Sat May 09 23:52:12 PDT 2009</t>
  </si>
  <si>
    <t>qcevolution</t>
  </si>
  <si>
    <t>Sat May 09 23:52:14 PDT 2009</t>
  </si>
  <si>
    <t>alllyy_</t>
  </si>
  <si>
    <t>jadzia</t>
  </si>
  <si>
    <t>freddyb87</t>
  </si>
  <si>
    <t>morontown</t>
  </si>
  <si>
    <t>exoticpoison</t>
  </si>
  <si>
    <t>Andy_Anderson12</t>
  </si>
  <si>
    <t>TJthetechie</t>
  </si>
  <si>
    <t>alandakariza</t>
  </si>
  <si>
    <t>Sat May 09 23:56:25 PDT 2009</t>
  </si>
  <si>
    <t>MrDBrooks77</t>
  </si>
  <si>
    <t>Sat May 09 23:56:27 PDT 2009</t>
  </si>
  <si>
    <t>Sat May 09 23:56:35 PDT 2009</t>
  </si>
  <si>
    <t xml:space="preserve">ok twitter fam.. my mom has plans for tmrw that dont include me  but i still have errands to run in the early morn, so nighty nite all </t>
  </si>
  <si>
    <t>Sat May 09 23:56:38 PDT 2009</t>
  </si>
  <si>
    <t>Sat May 09 23:56:42 PDT 2009</t>
  </si>
  <si>
    <t>SweeetThaaang</t>
  </si>
  <si>
    <t>dominique_minor</t>
  </si>
  <si>
    <t>Sat May 09 23:56:46 PDT 2009</t>
  </si>
  <si>
    <t>Sat May 09 23:56:47 PDT 2009</t>
  </si>
  <si>
    <t>BrainTwitch</t>
  </si>
  <si>
    <t>Sat May 09 23:57:04 PDT 2009</t>
  </si>
  <si>
    <t>Sat May 09 23:57:09 PDT 2009</t>
  </si>
  <si>
    <t>Sat May 09 23:57:10 PDT 2009</t>
  </si>
  <si>
    <t>Sat May 09 23:57:12 PDT 2009</t>
  </si>
  <si>
    <t>Sat May 09 23:57:13 PDT 2009</t>
  </si>
  <si>
    <t>Sat May 09 23:57:18 PDT 2009</t>
  </si>
  <si>
    <t>mrhulk</t>
  </si>
  <si>
    <t>TvSerier_Nona</t>
  </si>
  <si>
    <t>abhiram</t>
  </si>
  <si>
    <t>jonoissexy</t>
  </si>
  <si>
    <t>rastin</t>
  </si>
  <si>
    <t>BrentwGraham</t>
  </si>
  <si>
    <t>iamasar</t>
  </si>
  <si>
    <t>tiickleMii</t>
  </si>
  <si>
    <t>08sixteen08</t>
  </si>
  <si>
    <t>TC_Chavez</t>
  </si>
  <si>
    <t>IAmLaZe</t>
  </si>
  <si>
    <t>zeedeeaye</t>
  </si>
  <si>
    <t>Shnooky303</t>
  </si>
  <si>
    <t>Sun May 10 00:01:33 PDT 2009</t>
  </si>
  <si>
    <t>Sun May 10 00:01:35 PDT 2009</t>
  </si>
  <si>
    <t>Sun May 10 00:01:47 PDT 2009</t>
  </si>
  <si>
    <t>Sun May 10 00:01:50 PDT 2009</t>
  </si>
  <si>
    <t>eenananana</t>
  </si>
  <si>
    <t>Sun May 10 00:01:52 PDT 2009</t>
  </si>
  <si>
    <t>Obie115</t>
  </si>
  <si>
    <t>Sun May 10 00:01:56 PDT 2009</t>
  </si>
  <si>
    <t>Sun May 10 00:02:01 PDT 2009</t>
  </si>
  <si>
    <t>Sun May 10 00:02:03 PDT 2009</t>
  </si>
  <si>
    <t>Sun May 10 00:02:04 PDT 2009</t>
  </si>
  <si>
    <t>Sun May 10 00:02:10 PDT 2009</t>
  </si>
  <si>
    <t>steviefrancis</t>
  </si>
  <si>
    <t>Sun May 10 00:02:12 PDT 2009</t>
  </si>
  <si>
    <t>thisgirln</t>
  </si>
  <si>
    <t>Sun May 10 00:02:15 PDT 2009</t>
  </si>
  <si>
    <t>Sun May 10 00:02:18 PDT 2009</t>
  </si>
  <si>
    <t>LoRdSyN</t>
  </si>
  <si>
    <t>Bebalicious69</t>
  </si>
  <si>
    <t>keepingitdolo</t>
  </si>
  <si>
    <t>stephiecupcakes</t>
  </si>
  <si>
    <t>jaked76</t>
  </si>
  <si>
    <t>Gh0stwritr4hir3</t>
  </si>
  <si>
    <t>TyCody</t>
  </si>
  <si>
    <t>Diamond0419</t>
  </si>
  <si>
    <t>vicomtesse</t>
  </si>
  <si>
    <t>iamandreah</t>
  </si>
  <si>
    <t>JonJonDIRECTOR</t>
  </si>
  <si>
    <t>alethe</t>
  </si>
  <si>
    <t>mylapa</t>
  </si>
  <si>
    <t>00soph00</t>
  </si>
  <si>
    <t>christina604</t>
  </si>
  <si>
    <t>simmylopez</t>
  </si>
  <si>
    <t>Puppyluvcouture</t>
  </si>
  <si>
    <t>mrPilat</t>
  </si>
  <si>
    <t>Sun May 10 00:06:32 PDT 2009</t>
  </si>
  <si>
    <t>SaraAslam</t>
  </si>
  <si>
    <t>Sun May 10 00:06:34 PDT 2009</t>
  </si>
  <si>
    <t>Sun May 10 00:06:38 PDT 2009</t>
  </si>
  <si>
    <t>Sun May 10 00:07:02 PDT 2009</t>
  </si>
  <si>
    <t>Sun May 10 00:07:09 PDT 2009</t>
  </si>
  <si>
    <t>Sun May 10 00:07:13 PDT 2009</t>
  </si>
  <si>
    <t>rigby_aria</t>
  </si>
  <si>
    <t>troyredington</t>
  </si>
  <si>
    <t>abhidevaraj</t>
  </si>
  <si>
    <t>babyxcrissy</t>
  </si>
  <si>
    <t>lightningseed</t>
  </si>
  <si>
    <t>kerrikins</t>
  </si>
  <si>
    <t>vivianenguyen</t>
  </si>
  <si>
    <t>janpolet</t>
  </si>
  <si>
    <t>MeleahRubino</t>
  </si>
  <si>
    <t>allyhulton</t>
  </si>
  <si>
    <t>brandyecupcakes</t>
  </si>
  <si>
    <t>Sun May 10 00:11:27 PDT 2009</t>
  </si>
  <si>
    <t>Sun May 10 00:11:30 PDT 2009</t>
  </si>
  <si>
    <t>Sun May 10 00:11:35 PDT 2009</t>
  </si>
  <si>
    <t>Sun May 10 00:11:48 PDT 2009</t>
  </si>
  <si>
    <t>Sun May 10 00:11:52 PDT 2009</t>
  </si>
  <si>
    <t>Sun May 10 00:11:59 PDT 2009</t>
  </si>
  <si>
    <t>_Misunderstood_</t>
  </si>
  <si>
    <t>Sun May 10 00:12:02 PDT 2009</t>
  </si>
  <si>
    <t>Valvert</t>
  </si>
  <si>
    <t>Sun May 10 00:12:03 PDT 2009</t>
  </si>
  <si>
    <t>Sun May 10 00:12:05 PDT 2009</t>
  </si>
  <si>
    <t>Sun May 10 00:12:21 PDT 2009</t>
  </si>
  <si>
    <t>mr_billiam</t>
  </si>
  <si>
    <t>_annee</t>
  </si>
  <si>
    <t>majumderpk</t>
  </si>
  <si>
    <t>johnnydonovan</t>
  </si>
  <si>
    <t>kirash4</t>
  </si>
  <si>
    <t>_Jujube_</t>
  </si>
  <si>
    <t>JaclynPeta</t>
  </si>
  <si>
    <t>Sikretsy</t>
  </si>
  <si>
    <t>krazyfrog</t>
  </si>
  <si>
    <t>Yeeekirstielee</t>
  </si>
  <si>
    <t>yayyitsmary</t>
  </si>
  <si>
    <t>bff_jill</t>
  </si>
  <si>
    <t>FlatFootFox</t>
  </si>
  <si>
    <t>jab12191</t>
  </si>
  <si>
    <t>Sun May 10 00:16:22 PDT 2009</t>
  </si>
  <si>
    <t>Sun May 10 00:16:25 PDT 2009</t>
  </si>
  <si>
    <t>Sun May 10 00:16:28 PDT 2009</t>
  </si>
  <si>
    <t>Sun May 10 00:16:34 PDT 2009</t>
  </si>
  <si>
    <t>audreydanger</t>
  </si>
  <si>
    <t>Sun May 10 00:16:48 PDT 2009</t>
  </si>
  <si>
    <t>supitsnic</t>
  </si>
  <si>
    <t>Sun May 10 00:16:49 PDT 2009</t>
  </si>
  <si>
    <t>Sun May 10 00:16:55 PDT 2009</t>
  </si>
  <si>
    <t>yoshibaby72</t>
  </si>
  <si>
    <t>Sun May 10 00:17:07 PDT 2009</t>
  </si>
  <si>
    <t>Sun May 10 00:17:08 PDT 2009</t>
  </si>
  <si>
    <t>Sun May 10 00:17:13 PDT 2009</t>
  </si>
  <si>
    <t>Sun May 10 00:17:15 PDT 2009</t>
  </si>
  <si>
    <t>voxxit</t>
  </si>
  <si>
    <t>howareyoutoday</t>
  </si>
  <si>
    <t>Kizz101</t>
  </si>
  <si>
    <t>csanders12</t>
  </si>
  <si>
    <t>em2508</t>
  </si>
  <si>
    <t>farrytimesvr</t>
  </si>
  <si>
    <t>in_the_air</t>
  </si>
  <si>
    <t>amandastorlie</t>
  </si>
  <si>
    <t>Sprevett</t>
  </si>
  <si>
    <t>DutchHotDogz</t>
  </si>
  <si>
    <t>StinkyShelby</t>
  </si>
  <si>
    <t>CarebearJK</t>
  </si>
  <si>
    <t>Sun May 10 00:21:22 PDT 2009</t>
  </si>
  <si>
    <t>oneflightdown</t>
  </si>
  <si>
    <t>Sun May 10 00:21:28 PDT 2009</t>
  </si>
  <si>
    <t>Sun May 10 00:21:32 PDT 2009</t>
  </si>
  <si>
    <t>Sun May 10 00:21:37 PDT 2009</t>
  </si>
  <si>
    <t>Sun May 10 00:21:40 PDT 2009</t>
  </si>
  <si>
    <t>Sun May 10 00:21:48 PDT 2009</t>
  </si>
  <si>
    <t>Sun May 10 00:21:49 PDT 2009</t>
  </si>
  <si>
    <t>Sun May 10 00:21:53 PDT 2009</t>
  </si>
  <si>
    <t>Sun May 10 00:22:03 PDT 2009</t>
  </si>
  <si>
    <t>Sun May 10 00:22:07 PDT 2009</t>
  </si>
  <si>
    <t>Sun May 10 00:22:23 PDT 2009</t>
  </si>
  <si>
    <t>maypri</t>
  </si>
  <si>
    <t>jessebrent</t>
  </si>
  <si>
    <t>aakf08</t>
  </si>
  <si>
    <t>trishaharjani</t>
  </si>
  <si>
    <t>andy_boo82</t>
  </si>
  <si>
    <t>eric_lefuhk</t>
  </si>
  <si>
    <t>TannyMacc</t>
  </si>
  <si>
    <t>shroomling</t>
  </si>
  <si>
    <t>bishopkm</t>
  </si>
  <si>
    <t>Dollface00</t>
  </si>
  <si>
    <t>BeUrLover2</t>
  </si>
  <si>
    <t>ediediaz</t>
  </si>
  <si>
    <t>F1_Girl</t>
  </si>
  <si>
    <t>SportyVeVa</t>
  </si>
  <si>
    <t>isthemasterplan</t>
  </si>
  <si>
    <t>Sun May 10 00:26:33 PDT 2009</t>
  </si>
  <si>
    <t>Sun May 10 00:26:34 PDT 2009</t>
  </si>
  <si>
    <t>Sun May 10 00:26:39 PDT 2009</t>
  </si>
  <si>
    <t>Sun May 10 00:26:54 PDT 2009</t>
  </si>
  <si>
    <t>Sun May 10 00:26:58 PDT 2009</t>
  </si>
  <si>
    <t>judebacalso</t>
  </si>
  <si>
    <t>Sun May 10 00:27:04 PDT 2009</t>
  </si>
  <si>
    <t>Sun May 10 00:27:07 PDT 2009</t>
  </si>
  <si>
    <t>Sun May 10 00:27:10 PDT 2009</t>
  </si>
  <si>
    <t>Sun May 10 00:27:16 PDT 2009</t>
  </si>
  <si>
    <t>Sun May 10 00:27:20 PDT 2009</t>
  </si>
  <si>
    <t>@disang iya, nyokap gue pernah berkata demikian  :-|  and it's so hard to share what we have</t>
  </si>
  <si>
    <t>twosandthrees</t>
  </si>
  <si>
    <t>Sun May 10 00:27:27 PDT 2009</t>
  </si>
  <si>
    <t>_rmb_</t>
  </si>
  <si>
    <t>mrassman</t>
  </si>
  <si>
    <t>Whiteness</t>
  </si>
  <si>
    <t>georgiaface</t>
  </si>
  <si>
    <t>punkylady</t>
  </si>
  <si>
    <t>JessayyG</t>
  </si>
  <si>
    <t>periwinkleme</t>
  </si>
  <si>
    <t>mizzamber</t>
  </si>
  <si>
    <t>kimchi007</t>
  </si>
  <si>
    <t>cattnip</t>
  </si>
  <si>
    <t>sexypurplefish</t>
  </si>
  <si>
    <t>Sun May 10 00:31:22 PDT 2009</t>
  </si>
  <si>
    <t>Sun May 10 00:31:24 PDT 2009</t>
  </si>
  <si>
    <t>Sun May 10 00:31:27 PDT 2009</t>
  </si>
  <si>
    <t>le3sa</t>
  </si>
  <si>
    <t>Sun May 10 00:31:39 PDT 2009</t>
  </si>
  <si>
    <t>ILoveBradieWebb</t>
  </si>
  <si>
    <t>Sun May 10 00:31:41 PDT 2009</t>
  </si>
  <si>
    <t>Sun May 10 00:31:48 PDT 2009</t>
  </si>
  <si>
    <t>MeganEby</t>
  </si>
  <si>
    <t>Sun May 10 00:31:54 PDT 2009</t>
  </si>
  <si>
    <t>Sun May 10 00:32:02 PDT 2009</t>
  </si>
  <si>
    <t>Sun May 10 00:32:14 PDT 2009</t>
  </si>
  <si>
    <t>kelsey_r</t>
  </si>
  <si>
    <t>Sun May 10 00:32:20 PDT 2009</t>
  </si>
  <si>
    <t>asmaelhaj</t>
  </si>
  <si>
    <t>erinnnx3</t>
  </si>
  <si>
    <t>MR2AUCE</t>
  </si>
  <si>
    <t>minxieme</t>
  </si>
  <si>
    <t>veggiedelightxo</t>
  </si>
  <si>
    <t>JKayP</t>
  </si>
  <si>
    <t>angeladyanne</t>
  </si>
  <si>
    <t>WordxLove</t>
  </si>
  <si>
    <t>Chuck_st_chuck</t>
  </si>
  <si>
    <t>Sun May 10 00:36:27 PDT 2009</t>
  </si>
  <si>
    <t>Sun May 10 00:36:45 PDT 2009</t>
  </si>
  <si>
    <t>Sun May 10 00:37:01 PDT 2009</t>
  </si>
  <si>
    <t>Sun May 10 00:37:11 PDT 2009</t>
  </si>
  <si>
    <t>moose73</t>
  </si>
  <si>
    <t>Sun May 10 00:37:12 PDT 2009</t>
  </si>
  <si>
    <t>Sun May 10 00:37:23 PDT 2009</t>
  </si>
  <si>
    <t>enzo_tedeschi</t>
  </si>
  <si>
    <t>DonovanGentry</t>
  </si>
  <si>
    <t>my220x</t>
  </si>
  <si>
    <t>Peekuhboo</t>
  </si>
  <si>
    <t>miss_lakwatsera</t>
  </si>
  <si>
    <t>TNAUTRY</t>
  </si>
  <si>
    <t>DjCarnage</t>
  </si>
  <si>
    <t>_shanika_</t>
  </si>
  <si>
    <t xml:space="preserve">headache... </t>
  </si>
  <si>
    <t>b3c5ta</t>
  </si>
  <si>
    <t>porcelainxxdoll</t>
  </si>
  <si>
    <t>LoweCocoLowe</t>
  </si>
  <si>
    <t>jafrancoricardo</t>
  </si>
  <si>
    <t>Sun May 10 00:41:38 PDT 2009</t>
  </si>
  <si>
    <t>Sun May 10 00:41:43 PDT 2009</t>
  </si>
  <si>
    <t>Sun May 10 00:41:50 PDT 2009</t>
  </si>
  <si>
    <t>Sun May 10 00:41:53 PDT 2009</t>
  </si>
  <si>
    <t>Sun May 10 00:41:56 PDT 2009</t>
  </si>
  <si>
    <t>pkollar</t>
  </si>
  <si>
    <t>Sun May 10 00:42:04 PDT 2009</t>
  </si>
  <si>
    <t>Sun May 10 00:42:06 PDT 2009</t>
  </si>
  <si>
    <t>Sarah24Lynn</t>
  </si>
  <si>
    <t>Sun May 10 00:42:12 PDT 2009</t>
  </si>
  <si>
    <t>LaceofBase</t>
  </si>
  <si>
    <t>Sun May 10 00:42:19 PDT 2009</t>
  </si>
  <si>
    <t>Sun May 10 00:42:23 PDT 2009</t>
  </si>
  <si>
    <t>jimmlotto</t>
  </si>
  <si>
    <t>CNelly</t>
  </si>
  <si>
    <t>madmanweb</t>
  </si>
  <si>
    <t>JustMaddie</t>
  </si>
  <si>
    <t>juanglim</t>
  </si>
  <si>
    <t>Superpaperlink</t>
  </si>
  <si>
    <t>adimas_a</t>
  </si>
  <si>
    <t>katiezender</t>
  </si>
  <si>
    <t>putriputreey</t>
  </si>
  <si>
    <t>BrotherDove</t>
  </si>
  <si>
    <t>jessica_lauren3</t>
  </si>
  <si>
    <t>anieszkaa</t>
  </si>
  <si>
    <t>mgilbir</t>
  </si>
  <si>
    <t>CameronJNP</t>
  </si>
  <si>
    <t>Sun May 10 00:46:21 PDT 2009</t>
  </si>
  <si>
    <t>chels94</t>
  </si>
  <si>
    <t>Sun May 10 00:46:41 PDT 2009</t>
  </si>
  <si>
    <t>Sun May 10 00:46:47 PDT 2009</t>
  </si>
  <si>
    <t>Sun May 10 00:46:48 PDT 2009</t>
  </si>
  <si>
    <t>Sun May 10 00:46:50 PDT 2009</t>
  </si>
  <si>
    <t>Mads_XxX</t>
  </si>
  <si>
    <t>Sun May 10 00:46:52 PDT 2009</t>
  </si>
  <si>
    <t xml:space="preserve">@shaki_sm I'll have a look. Do you live in the centre of Glasgow? I was born on Bellshill &amp;amp; grew up in Bothwell. I miss Tunnocks pies  </t>
  </si>
  <si>
    <t>Sun May 10 00:46:54 PDT 2009</t>
  </si>
  <si>
    <t>Sun May 10 00:47:02 PDT 2009</t>
  </si>
  <si>
    <t>Sun May 10 00:47:03 PDT 2009</t>
  </si>
  <si>
    <t>Sun May 10 00:47:08 PDT 2009</t>
  </si>
  <si>
    <t>kissofthewand</t>
  </si>
  <si>
    <t>Sun May 10 00:47:20 PDT 2009</t>
  </si>
  <si>
    <t>evelynsharma</t>
  </si>
  <si>
    <t>Sun May 10 00:47:24 PDT 2009</t>
  </si>
  <si>
    <t>Sun May 10 00:47:31 PDT 2009</t>
  </si>
  <si>
    <t>@anieszkaa haha i did a ltiitle bit yesterday and ive been out all day  so i think ima chick an allnighter  hahaha NOT COOL</t>
  </si>
  <si>
    <t>vanessa_melo</t>
  </si>
  <si>
    <t>risdakook</t>
  </si>
  <si>
    <t>cfsam</t>
  </si>
  <si>
    <t>clairabellejp</t>
  </si>
  <si>
    <t>CyntiaRuiz</t>
  </si>
  <si>
    <t>Mylan2424</t>
  </si>
  <si>
    <t>__bekki__</t>
  </si>
  <si>
    <t>NegativeNatalie</t>
  </si>
  <si>
    <t>kckatastrophe</t>
  </si>
  <si>
    <t>michaelcheshire</t>
  </si>
  <si>
    <t>cel_xox</t>
  </si>
  <si>
    <t>vulcansmuse</t>
  </si>
  <si>
    <t>Sun May 10 00:51:30 PDT 2009</t>
  </si>
  <si>
    <t>Nikki88</t>
  </si>
  <si>
    <t>Sun May 10 00:51:32 PDT 2009</t>
  </si>
  <si>
    <t>Sun May 10 00:51:33 PDT 2009</t>
  </si>
  <si>
    <t>Sun May 10 00:51:38 PDT 2009</t>
  </si>
  <si>
    <t>Sun May 10 00:51:47 PDT 2009</t>
  </si>
  <si>
    <t>jennis233</t>
  </si>
  <si>
    <t>Sun May 10 00:51:54 PDT 2009</t>
  </si>
  <si>
    <t>Sun May 10 00:51:57 PDT 2009</t>
  </si>
  <si>
    <t>Sun May 10 00:51:58 PDT 2009</t>
  </si>
  <si>
    <t>Sun May 10 00:52:07 PDT 2009</t>
  </si>
  <si>
    <t>Sun May 10 00:52:09 PDT 2009</t>
  </si>
  <si>
    <t>Sun May 10 00:52:11 PDT 2009</t>
  </si>
  <si>
    <t>Sun May 10 00:52:15 PDT 2009</t>
  </si>
  <si>
    <t>Sun May 10 00:52:17 PDT 2009</t>
  </si>
  <si>
    <t>Sun May 10 00:52:26 PDT 2009</t>
  </si>
  <si>
    <t>bethiesee</t>
  </si>
  <si>
    <t>swyyft</t>
  </si>
  <si>
    <t>notwhoy0uthink</t>
  </si>
  <si>
    <t>marynunez</t>
  </si>
  <si>
    <t>communicating</t>
  </si>
  <si>
    <t>Sun May 10 00:56:36 PDT 2009</t>
  </si>
  <si>
    <t>Sun May 10 00:56:41 PDT 2009</t>
  </si>
  <si>
    <t>nicolelilyquinn</t>
  </si>
  <si>
    <t>Sun May 10 00:56:54 PDT 2009</t>
  </si>
  <si>
    <t>Sun May 10 00:57:06 PDT 2009</t>
  </si>
  <si>
    <t>kayleymoore</t>
  </si>
  <si>
    <t>Sun May 10 00:57:10 PDT 2009</t>
  </si>
  <si>
    <t>Sun May 10 00:57:13 PDT 2009</t>
  </si>
  <si>
    <t>Sun May 10 00:57:14 PDT 2009</t>
  </si>
  <si>
    <t>Sun May 10 00:57:15 PDT 2009</t>
  </si>
  <si>
    <t>simone_QoF</t>
  </si>
  <si>
    <t>Sun May 10 00:57:20 PDT 2009</t>
  </si>
  <si>
    <t>Sun May 10 00:57:23 PDT 2009</t>
  </si>
  <si>
    <t>sumiko008</t>
  </si>
  <si>
    <t>callmefrenchie</t>
  </si>
  <si>
    <t>popstar678</t>
  </si>
  <si>
    <t>isdead</t>
  </si>
  <si>
    <t>AdamDangoor</t>
  </si>
  <si>
    <t>SarcasticLeaves</t>
  </si>
  <si>
    <t>_xSteph</t>
  </si>
  <si>
    <t>Rachel_Grape</t>
  </si>
  <si>
    <t>evoman91</t>
  </si>
  <si>
    <t>LaughyChappy</t>
  </si>
  <si>
    <t>nadyogaga</t>
  </si>
  <si>
    <t>dj_melza</t>
  </si>
  <si>
    <t>GeemaPee</t>
  </si>
  <si>
    <t>ShannonRawls</t>
  </si>
  <si>
    <t>Boardies</t>
  </si>
  <si>
    <t>Sun May 10 01:01:25 PDT 2009</t>
  </si>
  <si>
    <t>Sun May 10 01:01:33 PDT 2009</t>
  </si>
  <si>
    <t>Sun May 10 01:01:34 PDT 2009</t>
  </si>
  <si>
    <t>Sun May 10 01:01:35 PDT 2009</t>
  </si>
  <si>
    <t>Sun May 10 01:01:37 PDT 2009</t>
  </si>
  <si>
    <t>Sun May 10 01:01:49 PDT 2009</t>
  </si>
  <si>
    <t>harnie</t>
  </si>
  <si>
    <t>Sun May 10 01:01:53 PDT 2009</t>
  </si>
  <si>
    <t>Sun May 10 01:01:59 PDT 2009</t>
  </si>
  <si>
    <t>Sun May 10 01:02:07 PDT 2009</t>
  </si>
  <si>
    <t>Sun May 10 01:02:09 PDT 2009</t>
  </si>
  <si>
    <t>Sun May 10 01:02:14 PDT 2009</t>
  </si>
  <si>
    <t>Sun May 10 01:02:21 PDT 2009</t>
  </si>
  <si>
    <t>jonbergan</t>
  </si>
  <si>
    <t>Sun May 10 01:02:23 PDT 2009</t>
  </si>
  <si>
    <t>laingrithdz</t>
  </si>
  <si>
    <t>dawuss</t>
  </si>
  <si>
    <t>HanaStephenson</t>
  </si>
  <si>
    <t>Sun May 10 01:06:28 PDT 2009</t>
  </si>
  <si>
    <t>Sun May 10 01:06:35 PDT 2009</t>
  </si>
  <si>
    <t>Sun May 10 01:06:37 PDT 2009</t>
  </si>
  <si>
    <t>jessnextdoor</t>
  </si>
  <si>
    <t>Sun May 10 01:06:38 PDT 2009</t>
  </si>
  <si>
    <t>Sun May 10 01:06:40 PDT 2009</t>
  </si>
  <si>
    <t>Sun May 10 01:06:42 PDT 2009</t>
  </si>
  <si>
    <t>Silentbx</t>
  </si>
  <si>
    <t>Sun May 10 01:06:44 PDT 2009</t>
  </si>
  <si>
    <t>ShyahShaday</t>
  </si>
  <si>
    <t>Sun May 10 01:06:49 PDT 2009</t>
  </si>
  <si>
    <t>aaronriveroll</t>
  </si>
  <si>
    <t>Sun May 10 01:06:50 PDT 2009</t>
  </si>
  <si>
    <t>Sun May 10 01:06:52 PDT 2009</t>
  </si>
  <si>
    <t>AwiCutie</t>
  </si>
  <si>
    <t>punkprincess02</t>
  </si>
  <si>
    <t>Sun May 10 01:07:11 PDT 2009</t>
  </si>
  <si>
    <t>Jill88</t>
  </si>
  <si>
    <t>Sun May 10 01:07:18 PDT 2009</t>
  </si>
  <si>
    <t>Sun May 10 01:07:19 PDT 2009</t>
  </si>
  <si>
    <t>Sun May 10 01:07:22 PDT 2009</t>
  </si>
  <si>
    <t>Sun May 10 01:07:23 PDT 2009</t>
  </si>
  <si>
    <t>Sun May 10 01:07:24 PDT 2009</t>
  </si>
  <si>
    <t>Sun May 10 01:07:28 PDT 2009</t>
  </si>
  <si>
    <t>Sun May 10 01:07:30 PDT 2009</t>
  </si>
  <si>
    <t>we_the_court_02</t>
  </si>
  <si>
    <t xml:space="preserve">having headache. </t>
  </si>
  <si>
    <t>Monica2112</t>
  </si>
  <si>
    <t>wheredidjengo</t>
  </si>
  <si>
    <t>CrystalBear96</t>
  </si>
  <si>
    <t>almerimarlife</t>
  </si>
  <si>
    <t>sln25373</t>
  </si>
  <si>
    <t>AnthonyDollar</t>
  </si>
  <si>
    <t>jameswoodcock</t>
  </si>
  <si>
    <t>xashleynoelle</t>
  </si>
  <si>
    <t>heykim</t>
  </si>
  <si>
    <t>myfwendy</t>
  </si>
  <si>
    <t>jazzdreygon</t>
  </si>
  <si>
    <t>DAGHE</t>
  </si>
  <si>
    <t>wind_dancer</t>
  </si>
  <si>
    <t>all_soled_up</t>
  </si>
  <si>
    <t>Sun May 10 01:11:36 PDT 2009</t>
  </si>
  <si>
    <t>Sun May 10 01:11:37 PDT 2009</t>
  </si>
  <si>
    <t>Sun May 10 01:11:39 PDT 2009</t>
  </si>
  <si>
    <t>Sun May 10 01:11:45 PDT 2009</t>
  </si>
  <si>
    <t>Sun May 10 01:11:48 PDT 2009</t>
  </si>
  <si>
    <t>Sun May 10 01:12:03 PDT 2009</t>
  </si>
  <si>
    <t>Sun May 10 01:12:07 PDT 2009</t>
  </si>
  <si>
    <t>Sun May 10 01:12:35 PDT 2009</t>
  </si>
  <si>
    <t>caliguy</t>
  </si>
  <si>
    <t>fionatay</t>
  </si>
  <si>
    <t>Loeezee</t>
  </si>
  <si>
    <t>hitisellie</t>
  </si>
  <si>
    <t>databasejase</t>
  </si>
  <si>
    <t>steph5982</t>
  </si>
  <si>
    <t>JulietofGG</t>
  </si>
  <si>
    <t>sloney</t>
  </si>
  <si>
    <t>Fibobo</t>
  </si>
  <si>
    <t>gcrush</t>
  </si>
  <si>
    <t>Sun May 10 01:16:33 PDT 2009</t>
  </si>
  <si>
    <t>Sun May 10 01:16:34 PDT 2009</t>
  </si>
  <si>
    <t>Sun May 10 01:16:40 PDT 2009</t>
  </si>
  <si>
    <t>Sun May 10 01:16:42 PDT 2009</t>
  </si>
  <si>
    <t>Sun May 10 01:16:45 PDT 2009</t>
  </si>
  <si>
    <t>TeresaHonoursMC</t>
  </si>
  <si>
    <t>iDistinct</t>
  </si>
  <si>
    <t>Sun May 10 01:17:06 PDT 2009</t>
  </si>
  <si>
    <t>Sun May 10 01:17:38 PDT 2009</t>
  </si>
  <si>
    <t>cpearson1990</t>
  </si>
  <si>
    <t>Sun May 10 01:17:39 PDT 2009</t>
  </si>
  <si>
    <t>jessiealeea</t>
  </si>
  <si>
    <t>tiffanieANN</t>
  </si>
  <si>
    <t>kimistry</t>
  </si>
  <si>
    <t>howlatthemoon</t>
  </si>
  <si>
    <t>Barbiedrama</t>
  </si>
  <si>
    <t>clare7</t>
  </si>
  <si>
    <t>annafranke</t>
  </si>
  <si>
    <t>wonderturquette</t>
  </si>
  <si>
    <t>hosenjp</t>
  </si>
  <si>
    <t>Sun May 10 01:21:33 PDT 2009</t>
  </si>
  <si>
    <t>lionofjudah56</t>
  </si>
  <si>
    <t>Sun May 10 01:21:51 PDT 2009</t>
  </si>
  <si>
    <t>Sun May 10 01:21:52 PDT 2009</t>
  </si>
  <si>
    <t>hannahnoface</t>
  </si>
  <si>
    <t>Sun May 10 01:21:56 PDT 2009</t>
  </si>
  <si>
    <t>Sun May 10 01:21:59 PDT 2009</t>
  </si>
  <si>
    <t>Sun May 10 01:22:03 PDT 2009</t>
  </si>
  <si>
    <t>Sun May 10 01:22:13 PDT 2009</t>
  </si>
  <si>
    <t>lessqqmorpewpew</t>
  </si>
  <si>
    <t>Sun May 10 01:22:21 PDT 2009</t>
  </si>
  <si>
    <t>Sun May 10 01:22:22 PDT 2009</t>
  </si>
  <si>
    <t>Sun May 10 01:22:23 PDT 2009</t>
  </si>
  <si>
    <t>David_McCully</t>
  </si>
  <si>
    <t>Sun May 10 01:22:31 PDT 2009</t>
  </si>
  <si>
    <t>iichiigo</t>
  </si>
  <si>
    <t>micasantiago</t>
  </si>
  <si>
    <t>china8978</t>
  </si>
  <si>
    <t>upsgurl</t>
  </si>
  <si>
    <t>lexluther1</t>
  </si>
  <si>
    <t>alanrenouf</t>
  </si>
  <si>
    <t>isthatbee</t>
  </si>
  <si>
    <t>RoParrish</t>
  </si>
  <si>
    <t>samgillespie</t>
  </si>
  <si>
    <t>mikelcu</t>
  </si>
  <si>
    <t>SDOT_SongStress</t>
  </si>
  <si>
    <t>voxiferaa</t>
  </si>
  <si>
    <t>Sun May 10 01:26:42 PDT 2009</t>
  </si>
  <si>
    <t>Sun May 10 01:27:05 PDT 2009</t>
  </si>
  <si>
    <t>anotlaughout</t>
  </si>
  <si>
    <t>Sun May 10 01:27:12 PDT 2009</t>
  </si>
  <si>
    <t>Sun May 10 01:27:14 PDT 2009</t>
  </si>
  <si>
    <t>Sun May 10 01:27:24 PDT 2009</t>
  </si>
  <si>
    <t>_juliang</t>
  </si>
  <si>
    <t>Sun May 10 01:27:30 PDT 2009</t>
  </si>
  <si>
    <t>Sun May 10 01:27:32 PDT 2009</t>
  </si>
  <si>
    <t>Sun May 10 01:27:38 PDT 2009</t>
  </si>
  <si>
    <t>etheya</t>
  </si>
  <si>
    <t>Sun May 10 01:27:43 PDT 2009</t>
  </si>
  <si>
    <t>brianlj</t>
  </si>
  <si>
    <t>xdisenchantedx3</t>
  </si>
  <si>
    <t>melaniehoo</t>
  </si>
  <si>
    <t>CandyBreath</t>
  </si>
  <si>
    <t>Aphr0d1tE8</t>
  </si>
  <si>
    <t xml:space="preserve">can't fall back asleep </t>
  </si>
  <si>
    <t>Licokitty</t>
  </si>
  <si>
    <t>krazii_gurl</t>
  </si>
  <si>
    <t>hanomaly</t>
  </si>
  <si>
    <t>lucymoviedope</t>
  </si>
  <si>
    <t>switzx</t>
  </si>
  <si>
    <t>jesszlatos</t>
  </si>
  <si>
    <t>urbanangel8</t>
  </si>
  <si>
    <t>Sun May 10 01:31:28 PDT 2009</t>
  </si>
  <si>
    <t>Sun May 10 01:31:29 PDT 2009</t>
  </si>
  <si>
    <t>Sun May 10 01:31:34 PDT 2009</t>
  </si>
  <si>
    <t>Glamroxx</t>
  </si>
  <si>
    <t>Sun May 10 01:31:57 PDT 2009</t>
  </si>
  <si>
    <t>SarahE666</t>
  </si>
  <si>
    <t>Sun May 10 01:32:02 PDT 2009</t>
  </si>
  <si>
    <t>Sun May 10 01:32:05 PDT 2009</t>
  </si>
  <si>
    <t>Sun May 10 01:32:10 PDT 2009</t>
  </si>
  <si>
    <t>Sun May 10 01:32:18 PDT 2009</t>
  </si>
  <si>
    <t>Sun May 10 01:32:24 PDT 2009</t>
  </si>
  <si>
    <t>Sun May 10 01:32:31 PDT 2009</t>
  </si>
  <si>
    <t>Sun May 10 01:32:33 PDT 2009</t>
  </si>
  <si>
    <t>hannahdaly</t>
  </si>
  <si>
    <t>Sun May 10 01:32:39 PDT 2009</t>
  </si>
  <si>
    <t>msrochdale</t>
  </si>
  <si>
    <t>niannah</t>
  </si>
  <si>
    <t>beechercreature</t>
  </si>
  <si>
    <t>Roxie172</t>
  </si>
  <si>
    <t>logodesignlover</t>
  </si>
  <si>
    <t>Mary0000</t>
  </si>
  <si>
    <t>kimpersonation</t>
  </si>
  <si>
    <t>xxlaurenbeexx</t>
  </si>
  <si>
    <t>420thoughts</t>
  </si>
  <si>
    <t>karmadillo</t>
  </si>
  <si>
    <t>akeysandjg</t>
  </si>
  <si>
    <t>daneglerum</t>
  </si>
  <si>
    <t>JessMcFlyxxx</t>
  </si>
  <si>
    <t>Sun May 10 01:36:53 PDT 2009</t>
  </si>
  <si>
    <t>Chiara27</t>
  </si>
  <si>
    <t>Sun May 10 01:36:55 PDT 2009</t>
  </si>
  <si>
    <t>Sun May 10 01:37:02 PDT 2009</t>
  </si>
  <si>
    <t>Sun May 10 01:37:03 PDT 2009</t>
  </si>
  <si>
    <t>Sun May 10 01:37:07 PDT 2009</t>
  </si>
  <si>
    <t>Sun May 10 01:37:10 PDT 2009</t>
  </si>
  <si>
    <t>Sun May 10 01:37:12 PDT 2009</t>
  </si>
  <si>
    <t>Sun May 10 01:37:19 PDT 2009</t>
  </si>
  <si>
    <t>itsdarryldsmith</t>
  </si>
  <si>
    <t>Sun May 10 01:37:23 PDT 2009</t>
  </si>
  <si>
    <t>Sun May 10 01:37:24 PDT 2009</t>
  </si>
  <si>
    <t>mrsz_flaca</t>
  </si>
  <si>
    <t>Sun May 10 01:37:36 PDT 2009</t>
  </si>
  <si>
    <t>Sun May 10 01:37:39 PDT 2009</t>
  </si>
  <si>
    <t>Sun May 10 01:37:40 PDT 2009</t>
  </si>
  <si>
    <t>SeanyBoii</t>
  </si>
  <si>
    <t>Sun May 10 01:37:41 PDT 2009</t>
  </si>
  <si>
    <t>jessiejane5</t>
  </si>
  <si>
    <t>Sasabelle</t>
  </si>
  <si>
    <t>Hayezz</t>
  </si>
  <si>
    <t>CompHelperKid</t>
  </si>
  <si>
    <t>JBeauty</t>
  </si>
  <si>
    <t>pickmeupshanan</t>
  </si>
  <si>
    <t>vallejos84</t>
  </si>
  <si>
    <t>mariacaridad</t>
  </si>
  <si>
    <t>julius_eckert</t>
  </si>
  <si>
    <t>adorelavida</t>
  </si>
  <si>
    <t>ChubBBoy</t>
  </si>
  <si>
    <t>beatle64</t>
  </si>
  <si>
    <t>Sherribobs</t>
  </si>
  <si>
    <t>mc_v</t>
  </si>
  <si>
    <t>Jaegerbaby</t>
  </si>
  <si>
    <t>Sun May 10 01:41:37 PDT 2009</t>
  </si>
  <si>
    <t>Sun May 10 01:41:46 PDT 2009</t>
  </si>
  <si>
    <t>Sun May 10 01:41:50 PDT 2009</t>
  </si>
  <si>
    <t>cookiemonster82</t>
  </si>
  <si>
    <t>Sun May 10 01:41:51 PDT 2009</t>
  </si>
  <si>
    <t>Sun May 10 01:41:54 PDT 2009</t>
  </si>
  <si>
    <t>Sun May 10 01:42:08 PDT 2009</t>
  </si>
  <si>
    <t>Sun May 10 01:42:12 PDT 2009</t>
  </si>
  <si>
    <t>Sun May 10 01:42:29 PDT 2009</t>
  </si>
  <si>
    <t>Gracious_Grace</t>
  </si>
  <si>
    <t>Sun May 10 01:42:36 PDT 2009</t>
  </si>
  <si>
    <t>Sun May 10 01:42:40 PDT 2009</t>
  </si>
  <si>
    <t>eAxis_Emir</t>
  </si>
  <si>
    <t>chris_stevenson</t>
  </si>
  <si>
    <t>KaylaZOMGbanana</t>
  </si>
  <si>
    <t>BluePoles</t>
  </si>
  <si>
    <t>mrdissonance</t>
  </si>
  <si>
    <t>IRLittlest</t>
  </si>
  <si>
    <t>DivaGoddess</t>
  </si>
  <si>
    <t>mimibamz</t>
  </si>
  <si>
    <t>DawnofOURnight</t>
  </si>
  <si>
    <t>Taurinh</t>
  </si>
  <si>
    <t>dalilprincess</t>
  </si>
  <si>
    <t>theisaofoz</t>
  </si>
  <si>
    <t>superiany</t>
  </si>
  <si>
    <t>anaed</t>
  </si>
  <si>
    <t>ShylaNC</t>
  </si>
  <si>
    <t>OCchaleee</t>
  </si>
  <si>
    <t>AirUpNorth</t>
  </si>
  <si>
    <t>Caitt_Stargirl</t>
  </si>
  <si>
    <t>Sun May 10 01:46:45 PDT 2009</t>
  </si>
  <si>
    <t>Sun May 10 01:46:48 PDT 2009</t>
  </si>
  <si>
    <t>Sun May 10 01:46:50 PDT 2009</t>
  </si>
  <si>
    <t>Sun May 10 01:46:53 PDT 2009</t>
  </si>
  <si>
    <t>Sun May 10 01:46:55 PDT 2009</t>
  </si>
  <si>
    <t>Sun May 10 01:46:56 PDT 2009</t>
  </si>
  <si>
    <t>lifeisadream89</t>
  </si>
  <si>
    <t>Sun May 10 01:46:57 PDT 2009</t>
  </si>
  <si>
    <t>Sun May 10 01:47:01 PDT 2009</t>
  </si>
  <si>
    <t>Ask_About_Brie</t>
  </si>
  <si>
    <t xml:space="preserve">phone was acting crazy today so i missed all my tweeties' updates  but i fixed it </t>
  </si>
  <si>
    <t>NicolaWray</t>
  </si>
  <si>
    <t>hornedogg</t>
  </si>
  <si>
    <t>Sun May 10 01:47:12 PDT 2009</t>
  </si>
  <si>
    <t>Sun May 10 01:47:15 PDT 2009</t>
  </si>
  <si>
    <t>Genever</t>
  </si>
  <si>
    <t xml:space="preserve">Ed is off to Cornwall with school for a week confused   + </t>
  </si>
  <si>
    <t>Sun May 10 01:47:17 PDT 2009</t>
  </si>
  <si>
    <t>Wolfie_Rankin</t>
  </si>
  <si>
    <t>Sun May 10 01:47:18 PDT 2009</t>
  </si>
  <si>
    <t>Sun May 10 01:47:24 PDT 2009</t>
  </si>
  <si>
    <t>Sun May 10 01:47:41 PDT 2009</t>
  </si>
  <si>
    <t>Sun May 10 01:47:44 PDT 2009</t>
  </si>
  <si>
    <t>zxed</t>
  </si>
  <si>
    <t>AndyfknInfinity</t>
  </si>
  <si>
    <t>melly1376</t>
  </si>
  <si>
    <t>whereislena</t>
  </si>
  <si>
    <t>pinkbunny69</t>
  </si>
  <si>
    <t>sez101</t>
  </si>
  <si>
    <t>Dreamip</t>
  </si>
  <si>
    <t>farttr</t>
  </si>
  <si>
    <t>nikkigz</t>
  </si>
  <si>
    <t>Ezra_B</t>
  </si>
  <si>
    <t>brappy</t>
  </si>
  <si>
    <t>officialnathan</t>
  </si>
  <si>
    <t>jadeepops</t>
  </si>
  <si>
    <t>Sun May 10 01:51:24 PDT 2009</t>
  </si>
  <si>
    <t>ghulai</t>
  </si>
  <si>
    <t>Sun May 10 01:51:32 PDT 2009</t>
  </si>
  <si>
    <t>h0ll0wd0ll</t>
  </si>
  <si>
    <t>Sun May 10 01:51:41 PDT 2009</t>
  </si>
  <si>
    <t>Sophstahh</t>
  </si>
  <si>
    <t>Sun May 10 01:52:10 PDT 2009</t>
  </si>
  <si>
    <t>Ms_KissKissBang</t>
  </si>
  <si>
    <t>Sun May 10 01:52:22 PDT 2009</t>
  </si>
  <si>
    <t>Sun May 10 01:52:23 PDT 2009</t>
  </si>
  <si>
    <t>Sun May 10 01:52:26 PDT 2009</t>
  </si>
  <si>
    <t xml:space="preserve">Why do people have 2 be so deceitful and unreal?  But my love for Steve Jones and Channing Tatum has been renewed lol...their soo nice </t>
  </si>
  <si>
    <t>SupEmma</t>
  </si>
  <si>
    <t>kevinlovesabby</t>
  </si>
  <si>
    <t>llort_live</t>
  </si>
  <si>
    <t>Loulou_belle</t>
  </si>
  <si>
    <t>christinadagger</t>
  </si>
  <si>
    <t>jessicasydney</t>
  </si>
  <si>
    <t>LizPagel</t>
  </si>
  <si>
    <t>camds</t>
  </si>
  <si>
    <t>DisGurlJoJo</t>
  </si>
  <si>
    <t>iyaitssuzanne</t>
  </si>
  <si>
    <t>Conrad3819</t>
  </si>
  <si>
    <t>Sun May 10 01:56:52 PDT 2009</t>
  </si>
  <si>
    <t>Sun May 10 01:57:03 PDT 2009</t>
  </si>
  <si>
    <t>Sun May 10 01:57:12 PDT 2009</t>
  </si>
  <si>
    <t>Sun May 10 01:57:18 PDT 2009</t>
  </si>
  <si>
    <t>Sun May 10 01:57:22 PDT 2009</t>
  </si>
  <si>
    <t xml:space="preserve">@djmoonlight Yay! I dont have one  lol All of my clothes go in draws... I dont have many and I need a place for my high heel shoes </t>
  </si>
  <si>
    <t>Sun May 10 01:57:32 PDT 2009</t>
  </si>
  <si>
    <t>Sun May 10 01:57:35 PDT 2009</t>
  </si>
  <si>
    <t>Sun May 10 01:57:40 PDT 2009</t>
  </si>
  <si>
    <t>Sun May 10 01:57:41 PDT 2009</t>
  </si>
  <si>
    <t>Sun May 10 01:57:43 PDT 2009</t>
  </si>
  <si>
    <t>ben_dodson</t>
  </si>
  <si>
    <t>Sun May 10 01:57:45 PDT 2009</t>
  </si>
  <si>
    <t xml:space="preserve">has a sore throat </t>
  </si>
  <si>
    <t>Sun May 10 01:57:47 PDT 2009</t>
  </si>
  <si>
    <t>helenr28</t>
  </si>
  <si>
    <t>nataliewilsdon</t>
  </si>
  <si>
    <t>sublicon</t>
  </si>
  <si>
    <t>dianemulholland</t>
  </si>
  <si>
    <t>DaWaBZ94</t>
  </si>
  <si>
    <t>RachelLuvsU</t>
  </si>
  <si>
    <t>Georgianumber4</t>
  </si>
  <si>
    <t>elderwand</t>
  </si>
  <si>
    <t>Tanzil</t>
  </si>
  <si>
    <t>paintinglies</t>
  </si>
  <si>
    <t>Crystalkay14</t>
  </si>
  <si>
    <t>simplysety</t>
  </si>
  <si>
    <t>rockinchick1985</t>
  </si>
  <si>
    <t>SimsDL</t>
  </si>
  <si>
    <t>rockygirl1</t>
  </si>
  <si>
    <t>Sun May 10 02:01:50 PDT 2009</t>
  </si>
  <si>
    <t>skodithala</t>
  </si>
  <si>
    <t>Sun May 10 02:02:14 PDT 2009</t>
  </si>
  <si>
    <t>Sun May 10 02:02:19 PDT 2009</t>
  </si>
  <si>
    <t>unanonymous</t>
  </si>
  <si>
    <t>Sun May 10 02:02:20 PDT 2009</t>
  </si>
  <si>
    <t>Sun May 10 02:02:32 PDT 2009</t>
  </si>
  <si>
    <t>Sun May 10 02:02:33 PDT 2009</t>
  </si>
  <si>
    <t>Sun May 10 02:02:36 PDT 2009</t>
  </si>
  <si>
    <t>cheercoachtoni</t>
  </si>
  <si>
    <t>Sun May 10 02:02:40 PDT 2009</t>
  </si>
  <si>
    <t>elenaaaaaaa</t>
  </si>
  <si>
    <t>Sun May 10 02:02:44 PDT 2009</t>
  </si>
  <si>
    <t>Sun May 10 02:02:45 PDT 2009</t>
  </si>
  <si>
    <t>Sun May 10 02:02:46 PDT 2009</t>
  </si>
  <si>
    <t>JeremyCShipp</t>
  </si>
  <si>
    <t>KirstyMarieD</t>
  </si>
  <si>
    <t>alamby</t>
  </si>
  <si>
    <t>elitepm</t>
  </si>
  <si>
    <t>mostazzza</t>
  </si>
  <si>
    <t>keiel</t>
  </si>
  <si>
    <t>eltonheartsyou</t>
  </si>
  <si>
    <t>MiaDiaz</t>
  </si>
  <si>
    <t>rohinikulkarni</t>
  </si>
  <si>
    <t>rhea_ann</t>
  </si>
  <si>
    <t>pinkdisco</t>
  </si>
  <si>
    <t>Sun May 10 02:06:38 PDT 2009</t>
  </si>
  <si>
    <t>ponyy</t>
  </si>
  <si>
    <t>Sun May 10 02:06:50 PDT 2009</t>
  </si>
  <si>
    <t>Sun May 10 02:06:58 PDT 2009</t>
  </si>
  <si>
    <t>Sun May 10 02:06:59 PDT 2009</t>
  </si>
  <si>
    <t>KnightGrl</t>
  </si>
  <si>
    <t>CHELSE4</t>
  </si>
  <si>
    <t>Sun May 10 02:07:00 PDT 2009</t>
  </si>
  <si>
    <t>Sun May 10 02:07:02 PDT 2009</t>
  </si>
  <si>
    <t>Sun May 10 02:07:05 PDT 2009</t>
  </si>
  <si>
    <t>Sun May 10 02:07:07 PDT 2009</t>
  </si>
  <si>
    <t>Sun May 10 02:07:25 PDT 2009</t>
  </si>
  <si>
    <t>Sun May 10 02:07:27 PDT 2009</t>
  </si>
  <si>
    <t>Sun May 10 02:07:28 PDT 2009</t>
  </si>
  <si>
    <t>Sun May 10 02:07:31 PDT 2009</t>
  </si>
  <si>
    <t>Sun May 10 02:07:38 PDT 2009</t>
  </si>
  <si>
    <t>lia11</t>
  </si>
  <si>
    <t>Sun May 10 02:07:49 PDT 2009</t>
  </si>
  <si>
    <t>its_Kristen</t>
  </si>
  <si>
    <t>Cinderfuzz</t>
  </si>
  <si>
    <t>k8atienza_</t>
  </si>
  <si>
    <t>EmmiLou92</t>
  </si>
  <si>
    <t>livetobeinsanex</t>
  </si>
  <si>
    <t>King_D</t>
  </si>
  <si>
    <t>harrywilly</t>
  </si>
  <si>
    <t>jbjess</t>
  </si>
  <si>
    <t>simonisCRUNK</t>
  </si>
  <si>
    <t>Chrissy_Collins</t>
  </si>
  <si>
    <t>Sun May 10 02:11:33 PDT 2009</t>
  </si>
  <si>
    <t>Sun May 10 02:11:38 PDT 2009</t>
  </si>
  <si>
    <t>missbrodieee</t>
  </si>
  <si>
    <t>Sun May 10 02:11:44 PDT 2009</t>
  </si>
  <si>
    <t>jaimilicious</t>
  </si>
  <si>
    <t>Sun May 10 02:11:56 PDT 2009</t>
  </si>
  <si>
    <t>kavadog</t>
  </si>
  <si>
    <t>Sun May 10 02:12:11 PDT 2009</t>
  </si>
  <si>
    <t>Sun May 10 02:12:20 PDT 2009</t>
  </si>
  <si>
    <t>pallmallmedia</t>
  </si>
  <si>
    <t>Sun May 10 02:12:26 PDT 2009</t>
  </si>
  <si>
    <t>Sun May 10 02:12:27 PDT 2009</t>
  </si>
  <si>
    <t>Sun May 10 02:12:35 PDT 2009</t>
  </si>
  <si>
    <t>brentonfinn</t>
  </si>
  <si>
    <t>Sun May 10 02:12:44 PDT 2009</t>
  </si>
  <si>
    <t>Sun May 10 02:12:52 PDT 2009</t>
  </si>
  <si>
    <t>JessicaKB</t>
  </si>
  <si>
    <t>Cambria_Alexis</t>
  </si>
  <si>
    <t>shamim86</t>
  </si>
  <si>
    <t>rutty_uk</t>
  </si>
  <si>
    <t>voiceoverartist</t>
  </si>
  <si>
    <t>mugluf</t>
  </si>
  <si>
    <t>daveshep1</t>
  </si>
  <si>
    <t>sahilk</t>
  </si>
  <si>
    <t>BREEawNUHH</t>
  </si>
  <si>
    <t>jemistry</t>
  </si>
  <si>
    <t>MitchPerry</t>
  </si>
  <si>
    <t>Sun May 10 02:16:53 PDT 2009</t>
  </si>
  <si>
    <t>Sun May 10 02:16:57 PDT 2009</t>
  </si>
  <si>
    <t>Sun May 10 02:17:14 PDT 2009</t>
  </si>
  <si>
    <t>Sun May 10 02:17:15 PDT 2009</t>
  </si>
  <si>
    <t>sorry to hear that  It's going okay, just tweeting away  @ashleylovegood</t>
  </si>
  <si>
    <t>Sun May 10 02:17:22 PDT 2009</t>
  </si>
  <si>
    <t>Sun May 10 02:17:37 PDT 2009</t>
  </si>
  <si>
    <t>FeelTheStingx</t>
  </si>
  <si>
    <t>Sun May 10 02:17:43 PDT 2009</t>
  </si>
  <si>
    <t>LisaHopeCyrus</t>
  </si>
  <si>
    <t>Sun May 10 02:17:50 PDT 2009</t>
  </si>
  <si>
    <t>wineye</t>
  </si>
  <si>
    <t>Sun May 10 02:17:52 PDT 2009</t>
  </si>
  <si>
    <t>Sun May 10 02:17:55 PDT 2009</t>
  </si>
  <si>
    <t>JTJPhotography</t>
  </si>
  <si>
    <t>LuisGoEsRaWr</t>
  </si>
  <si>
    <t>angiekayz</t>
  </si>
  <si>
    <t>CountMeOut</t>
  </si>
  <si>
    <t>JudithLewis</t>
  </si>
  <si>
    <t xml:space="preserve">cant sleep at all </t>
  </si>
  <si>
    <t>AbbeyEmm</t>
  </si>
  <si>
    <t>taneliang</t>
  </si>
  <si>
    <t>sallyslytherin</t>
  </si>
  <si>
    <t>Moanikeala</t>
  </si>
  <si>
    <t>jamestubb</t>
  </si>
  <si>
    <t>EllenStarship</t>
  </si>
  <si>
    <t>larelle</t>
  </si>
  <si>
    <t>Sun May 10 02:21:48 PDT 2009</t>
  </si>
  <si>
    <t>Sun May 10 02:21:50 PDT 2009</t>
  </si>
  <si>
    <t>latinabeatz</t>
  </si>
  <si>
    <t>Sun May 10 02:22:02 PDT 2009</t>
  </si>
  <si>
    <t>Sun May 10 02:22:03 PDT 2009</t>
  </si>
  <si>
    <t>Sun May 10 02:22:04 PDT 2009</t>
  </si>
  <si>
    <t>Sun May 10 02:22:08 PDT 2009</t>
  </si>
  <si>
    <t>Sun May 10 02:22:14 PDT 2009</t>
  </si>
  <si>
    <t>Sun May 10 02:22:16 PDT 2009</t>
  </si>
  <si>
    <t>Sun May 10 02:22:26 PDT 2009</t>
  </si>
  <si>
    <t>Sun May 10 02:22:28 PDT 2009</t>
  </si>
  <si>
    <t>Dreamer1010</t>
  </si>
  <si>
    <t>Sun May 10 02:22:39 PDT 2009</t>
  </si>
  <si>
    <t>Sun May 10 02:22:49 PDT 2009</t>
  </si>
  <si>
    <t>josephbreeze</t>
  </si>
  <si>
    <t>betsymartian</t>
  </si>
  <si>
    <t>GirlBug</t>
  </si>
  <si>
    <t>Skatergirl74766</t>
  </si>
  <si>
    <t>Pinija</t>
  </si>
  <si>
    <t>ena2345</t>
  </si>
  <si>
    <t>pokemonika</t>
  </si>
  <si>
    <t>J980</t>
  </si>
  <si>
    <t>lilmarshmellow</t>
  </si>
  <si>
    <t>Pro_94JBIT</t>
  </si>
  <si>
    <t>irebo</t>
  </si>
  <si>
    <t>laurenraey101</t>
  </si>
  <si>
    <t>DallanB</t>
  </si>
  <si>
    <t>automaticheart</t>
  </si>
  <si>
    <t>JonnyMcGarrigle</t>
  </si>
  <si>
    <t>KatsManDEW</t>
  </si>
  <si>
    <t>Sun May 10 02:27:06 PDT 2009</t>
  </si>
  <si>
    <t>Sun May 10 02:27:07 PDT 2009</t>
  </si>
  <si>
    <t>aravindjose</t>
  </si>
  <si>
    <t>Sun May 10 02:27:25 PDT 2009</t>
  </si>
  <si>
    <t>bojoinx</t>
  </si>
  <si>
    <t>Sun May 10 02:27:26 PDT 2009</t>
  </si>
  <si>
    <t>hkdb</t>
  </si>
  <si>
    <t>Sun May 10 02:27:28 PDT 2009</t>
  </si>
  <si>
    <t>Sun May 10 02:27:31 PDT 2009</t>
  </si>
  <si>
    <t>Sun May 10 02:27:33 PDT 2009</t>
  </si>
  <si>
    <t>XtinaDennis</t>
  </si>
  <si>
    <t>Sun May 10 02:27:48 PDT 2009</t>
  </si>
  <si>
    <t>Sun May 10 02:27:51 PDT 2009</t>
  </si>
  <si>
    <t>Sun May 10 02:27:59 PDT 2009</t>
  </si>
  <si>
    <t>LaurenAsh_meow</t>
  </si>
  <si>
    <t>Rhi_ShortStack</t>
  </si>
  <si>
    <t>The_Style_PA</t>
  </si>
  <si>
    <t>IsaMilano</t>
  </si>
  <si>
    <t>indiemink</t>
  </si>
  <si>
    <t>larizzard</t>
  </si>
  <si>
    <t>RobWW</t>
  </si>
  <si>
    <t>only91</t>
  </si>
  <si>
    <t>heykia</t>
  </si>
  <si>
    <t>What_A_Legend</t>
  </si>
  <si>
    <t>v1ru8</t>
  </si>
  <si>
    <t>libdom</t>
  </si>
  <si>
    <t>Le_Butt</t>
  </si>
  <si>
    <t>toodamnninja</t>
  </si>
  <si>
    <t>3LL3N</t>
  </si>
  <si>
    <t>loverssliee</t>
  </si>
  <si>
    <t>mmbaby</t>
  </si>
  <si>
    <t>Sun May 10 02:31:57 PDT 2009</t>
  </si>
  <si>
    <t>JenLovesBecks</t>
  </si>
  <si>
    <t>Sun May 10 02:32:00 PDT 2009</t>
  </si>
  <si>
    <t>Sun May 10 02:32:10 PDT 2009</t>
  </si>
  <si>
    <t>Sun May 10 02:32:11 PDT 2009</t>
  </si>
  <si>
    <t>Sun May 10 02:32:16 PDT 2009</t>
  </si>
  <si>
    <t>Sun May 10 02:32:18 PDT 2009</t>
  </si>
  <si>
    <t>Jonapova</t>
  </si>
  <si>
    <t>Sun May 10 02:32:19 PDT 2009</t>
  </si>
  <si>
    <t>nabiolala</t>
  </si>
  <si>
    <t>Sun May 10 02:32:22 PDT 2009</t>
  </si>
  <si>
    <t>Sun May 10 02:32:28 PDT 2009</t>
  </si>
  <si>
    <t>Sun May 10 02:32:29 PDT 2009</t>
  </si>
  <si>
    <t>Sun May 10 02:32:33 PDT 2009</t>
  </si>
  <si>
    <t>Sun May 10 02:32:34 PDT 2009</t>
  </si>
  <si>
    <t>katyfarnham</t>
  </si>
  <si>
    <t>Sun May 10 02:32:45 PDT 2009</t>
  </si>
  <si>
    <t>Sun May 10 02:32:57 PDT 2009</t>
  </si>
  <si>
    <t>Sun May 10 02:32:59 PDT 2009</t>
  </si>
  <si>
    <t>ScottyWu</t>
  </si>
  <si>
    <t>cassiekitsch</t>
  </si>
  <si>
    <t>CrystalNilsson</t>
  </si>
  <si>
    <t>alexalimtong</t>
  </si>
  <si>
    <t>sammyjayne74</t>
  </si>
  <si>
    <t>empoor</t>
  </si>
  <si>
    <t>xobonniexo</t>
  </si>
  <si>
    <t>KATIE0606</t>
  </si>
  <si>
    <t>lalalandtoday</t>
  </si>
  <si>
    <t>Sun May 10 02:36:57 PDT 2009</t>
  </si>
  <si>
    <t>cameronstewart</t>
  </si>
  <si>
    <t>FunkyPaul</t>
  </si>
  <si>
    <t>Sun May 10 02:37:01 PDT 2009</t>
  </si>
  <si>
    <t>Sun May 10 02:37:07 PDT 2009</t>
  </si>
  <si>
    <t>mliyanagamage</t>
  </si>
  <si>
    <t>Sun May 10 02:37:12 PDT 2009</t>
  </si>
  <si>
    <t>Sun May 10 02:37:15 PDT 2009</t>
  </si>
  <si>
    <t>Sun May 10 02:37:17 PDT 2009</t>
  </si>
  <si>
    <t>Sun May 10 02:37:20 PDT 2009</t>
  </si>
  <si>
    <t>Sun May 10 02:37:41 PDT 2009</t>
  </si>
  <si>
    <t>k8nj</t>
  </si>
  <si>
    <t>Sun May 10 02:37:44 PDT 2009</t>
  </si>
  <si>
    <t>Sun May 10 02:37:51 PDT 2009</t>
  </si>
  <si>
    <t>SquirrelMaster</t>
  </si>
  <si>
    <t>Sun May 10 02:37:57 PDT 2009</t>
  </si>
  <si>
    <t>nesyaa</t>
  </si>
  <si>
    <t>Sun May 10 02:38:00 PDT 2009</t>
  </si>
  <si>
    <t>missionKAPOW</t>
  </si>
  <si>
    <t xml:space="preserve">doing nothing </t>
  </si>
  <si>
    <t>Claire_SnugBaby</t>
  </si>
  <si>
    <t>JAGA</t>
  </si>
  <si>
    <t>rosskie</t>
  </si>
  <si>
    <t>Tschokko</t>
  </si>
  <si>
    <t>_EmmyT_</t>
  </si>
  <si>
    <t>mattschiavello</t>
  </si>
  <si>
    <t>Deedubau</t>
  </si>
  <si>
    <t>jasbits</t>
  </si>
  <si>
    <t>crazycrayon</t>
  </si>
  <si>
    <t>FletcherC</t>
  </si>
  <si>
    <t>julyspecial</t>
  </si>
  <si>
    <t>Emma_Stack</t>
  </si>
  <si>
    <t>Sun May 10 02:41:57 PDT 2009</t>
  </si>
  <si>
    <t>infinityio</t>
  </si>
  <si>
    <t xml:space="preserve">@wendy_fred6 It's REALLY cool! No, I'm on a PC now, I don't have a Mac  well I do but it's ooooooooold  I do have an iphone tho </t>
  </si>
  <si>
    <t>Sun May 10 02:41:59 PDT 2009</t>
  </si>
  <si>
    <t>DowneyisDOWNEY</t>
  </si>
  <si>
    <t>Sun May 10 02:42:06 PDT 2009</t>
  </si>
  <si>
    <t>Sun May 10 02:42:08 PDT 2009</t>
  </si>
  <si>
    <t>guittaraxx</t>
  </si>
  <si>
    <t>Sun May 10 02:42:17 PDT 2009</t>
  </si>
  <si>
    <t>Sun May 10 02:42:27 PDT 2009</t>
  </si>
  <si>
    <t>Sun May 10 02:42:39 PDT 2009</t>
  </si>
  <si>
    <t>xxdrew0590</t>
  </si>
  <si>
    <t>Sun May 10 02:42:43 PDT 2009</t>
  </si>
  <si>
    <t>greysnowogre</t>
  </si>
  <si>
    <t>Sun May 10 02:42:49 PDT 2009</t>
  </si>
  <si>
    <t>Bazzaa</t>
  </si>
  <si>
    <t>Sun May 10 02:42:54 PDT 2009</t>
  </si>
  <si>
    <t>madilovesmerder</t>
  </si>
  <si>
    <t>Sun May 10 02:42:55 PDT 2009</t>
  </si>
  <si>
    <t>Sun May 10 02:42:57 PDT 2009</t>
  </si>
  <si>
    <t>funkyfairy24</t>
  </si>
  <si>
    <t>anoushkaa</t>
  </si>
  <si>
    <t>Lindseymw</t>
  </si>
  <si>
    <t>4freepeople</t>
  </si>
  <si>
    <t>galaxyhappyman</t>
  </si>
  <si>
    <t>lynokelly</t>
  </si>
  <si>
    <t>mtstanford</t>
  </si>
  <si>
    <t>AilishLucy</t>
  </si>
  <si>
    <t>Rachenn</t>
  </si>
  <si>
    <t>mainakjas</t>
  </si>
  <si>
    <t>jejeooh</t>
  </si>
  <si>
    <t>Sun May 10 02:46:42 PDT 2009</t>
  </si>
  <si>
    <t>Sun May 10 02:46:57 PDT 2009</t>
  </si>
  <si>
    <t>Sun May 10 02:46:59 PDT 2009</t>
  </si>
  <si>
    <t>Sun May 10 02:47:30 PDT 2009</t>
  </si>
  <si>
    <t>caityluvsyuu</t>
  </si>
  <si>
    <t>Sun May 10 02:47:36 PDT 2009</t>
  </si>
  <si>
    <t>nehirose</t>
  </si>
  <si>
    <t>Sun May 10 02:47:39 PDT 2009</t>
  </si>
  <si>
    <t>Sun May 10 02:47:40 PDT 2009</t>
  </si>
  <si>
    <t>Sun May 10 02:47:41 PDT 2009</t>
  </si>
  <si>
    <t>Sun May 10 02:47:53 PDT 2009</t>
  </si>
  <si>
    <t>oOclairebearOo</t>
  </si>
  <si>
    <t>...and a big bag to take up as well as a rain coat. This is the bad part about having to places to live  Twitter Later  xxx</t>
  </si>
  <si>
    <t>Sun May 10 02:47:57 PDT 2009</t>
  </si>
  <si>
    <t>Sun May 10 02:47:59 PDT 2009</t>
  </si>
  <si>
    <t>alicephilippa</t>
  </si>
  <si>
    <t>ToxicRose84</t>
  </si>
  <si>
    <t>jessamichaela</t>
  </si>
  <si>
    <t>smiley_marie</t>
  </si>
  <si>
    <t>fletchernet</t>
  </si>
  <si>
    <t>marivianmarquez</t>
  </si>
  <si>
    <t>antoniamarchi</t>
  </si>
  <si>
    <t>yaaracohen</t>
  </si>
  <si>
    <t>CazMuntiFlumple</t>
  </si>
  <si>
    <t>Sun May 10 02:51:55 PDT 2009</t>
  </si>
  <si>
    <t>BoydyxO</t>
  </si>
  <si>
    <t xml:space="preserve">sunnn finnalllyyy!!  aint slept :| need some sleep </t>
  </si>
  <si>
    <t>Sun May 10 02:51:57 PDT 2009</t>
  </si>
  <si>
    <t>Sun May 10 02:52:03 PDT 2009</t>
  </si>
  <si>
    <t>Sun May 10 02:52:05 PDT 2009</t>
  </si>
  <si>
    <t>sparrxx</t>
  </si>
  <si>
    <t>Sun May 10 02:52:06 PDT 2009</t>
  </si>
  <si>
    <t>Sun May 10 02:52:15 PDT 2009</t>
  </si>
  <si>
    <t>JonnySayer</t>
  </si>
  <si>
    <t>Sun May 10 02:52:28 PDT 2009</t>
  </si>
  <si>
    <t>Sun May 10 02:52:31 PDT 2009</t>
  </si>
  <si>
    <t>Sun May 10 02:52:39 PDT 2009</t>
  </si>
  <si>
    <t>Sun May 10 02:52:45 PDT 2009</t>
  </si>
  <si>
    <t>Sun May 10 02:52:55 PDT 2009</t>
  </si>
  <si>
    <t>Sun May 10 02:53:01 PDT 2009</t>
  </si>
  <si>
    <t>CocaineBlues_</t>
  </si>
  <si>
    <t>snedwan</t>
  </si>
  <si>
    <t>xEdx</t>
  </si>
  <si>
    <t>PureBlissVocals</t>
  </si>
  <si>
    <t>sarahlouisemcm</t>
  </si>
  <si>
    <t>beyoncerockzz</t>
  </si>
  <si>
    <t>JMarie823</t>
  </si>
  <si>
    <t>Sun May 10 02:57:04 PDT 2009</t>
  </si>
  <si>
    <t>Sun May 10 02:57:16 PDT 2009</t>
  </si>
  <si>
    <t>Sun May 10 02:57:22 PDT 2009</t>
  </si>
  <si>
    <t>Megziiie</t>
  </si>
  <si>
    <t>Sun May 10 02:57:28 PDT 2009</t>
  </si>
  <si>
    <t>Sun May 10 02:57:29 PDT 2009</t>
  </si>
  <si>
    <t>Sun May 10 02:57:32 PDT 2009</t>
  </si>
  <si>
    <t>rosannasuppa</t>
  </si>
  <si>
    <t>ToxicRagdoll</t>
  </si>
  <si>
    <t>Sun May 10 02:57:54 PDT 2009</t>
  </si>
  <si>
    <t>kvp2008</t>
  </si>
  <si>
    <t>Sun May 10 02:57:56 PDT 2009</t>
  </si>
  <si>
    <t>Sun May 10 02:57:59 PDT 2009</t>
  </si>
  <si>
    <t>Hellduck07</t>
  </si>
  <si>
    <t>lu_92</t>
  </si>
  <si>
    <t>chiarainthepond</t>
  </si>
  <si>
    <t>amyshoe</t>
  </si>
  <si>
    <t>pbarone</t>
  </si>
  <si>
    <t>_danni</t>
  </si>
  <si>
    <t>Sun May 10 03:02:09 PDT 2009</t>
  </si>
  <si>
    <t>AnabelleStehl</t>
  </si>
  <si>
    <t>Sun May 10 03:02:22 PDT 2009</t>
  </si>
  <si>
    <t>Sun May 10 03:02:30 PDT 2009</t>
  </si>
  <si>
    <t>Sun May 10 03:02:31 PDT 2009</t>
  </si>
  <si>
    <t>Sun May 10 03:02:32 PDT 2009</t>
  </si>
  <si>
    <t>Sun May 10 03:02:33 PDT 2009</t>
  </si>
  <si>
    <t>Sun May 10 03:02:40 PDT 2009</t>
  </si>
  <si>
    <t>tiffanysabrina</t>
  </si>
  <si>
    <t>Sun May 10 03:02:44 PDT 2009</t>
  </si>
  <si>
    <t>Aze26</t>
  </si>
  <si>
    <t>Sun May 10 03:02:45 PDT 2009</t>
  </si>
  <si>
    <t>edeyking</t>
  </si>
  <si>
    <t>Sun May 10 03:02:49 PDT 2009</t>
  </si>
  <si>
    <t>Sun May 10 03:02:56 PDT 2009</t>
  </si>
  <si>
    <t>Alastair_Shaw</t>
  </si>
  <si>
    <t>Sun May 10 03:03:06 PDT 2009</t>
  </si>
  <si>
    <t>AmadorAndrea</t>
  </si>
  <si>
    <t>ellentai</t>
  </si>
  <si>
    <t>eastcoastjac</t>
  </si>
  <si>
    <t>oshiel_t</t>
  </si>
  <si>
    <t>khaled</t>
  </si>
  <si>
    <t>suzieharris_8</t>
  </si>
  <si>
    <t>andrewtechhelp</t>
  </si>
  <si>
    <t>exmamaku</t>
  </si>
  <si>
    <t>weezie23</t>
  </si>
  <si>
    <t>kittygutz</t>
  </si>
  <si>
    <t>R2UK</t>
  </si>
  <si>
    <t>heyimcourtney</t>
  </si>
  <si>
    <t>strongwarriors</t>
  </si>
  <si>
    <t>Sun May 10 03:07:05 PDT 2009</t>
  </si>
  <si>
    <t>Sun May 10 03:07:08 PDT 2009</t>
  </si>
  <si>
    <t>Sun May 10 03:07:15 PDT 2009</t>
  </si>
  <si>
    <t>Sun May 10 03:07:18 PDT 2009</t>
  </si>
  <si>
    <t>Sun May 10 03:07:20 PDT 2009</t>
  </si>
  <si>
    <t>Sun May 10 03:07:22 PDT 2009</t>
  </si>
  <si>
    <t>AlliciaJade</t>
  </si>
  <si>
    <t>Sun May 10 03:07:23 PDT 2009</t>
  </si>
  <si>
    <t>sweeetcaroline</t>
  </si>
  <si>
    <t>Sun May 10 03:07:28 PDT 2009</t>
  </si>
  <si>
    <t>Sun May 10 03:07:39 PDT 2009</t>
  </si>
  <si>
    <t>wazza12</t>
  </si>
  <si>
    <t>Sun May 10 03:07:40 PDT 2009</t>
  </si>
  <si>
    <t>patriciamiguela</t>
  </si>
  <si>
    <t>Sun May 10 03:07:45 PDT 2009</t>
  </si>
  <si>
    <t>AmboClaire</t>
  </si>
  <si>
    <t>Sun May 10 03:07:50 PDT 2009</t>
  </si>
  <si>
    <t>purplenet</t>
  </si>
  <si>
    <t>Sun May 10 03:07:52 PDT 2009</t>
  </si>
  <si>
    <t>Sun May 10 03:07:55 PDT 2009</t>
  </si>
  <si>
    <t>Sun May 10 03:07:56 PDT 2009</t>
  </si>
  <si>
    <t>Mhaey</t>
  </si>
  <si>
    <t>Sun May 10 03:08:08 PDT 2009</t>
  </si>
  <si>
    <t>goodnightowl</t>
  </si>
  <si>
    <t>JimmyTruce</t>
  </si>
  <si>
    <t>johnwilkie</t>
  </si>
  <si>
    <t>JayHatton</t>
  </si>
  <si>
    <t>tottielimejuice</t>
  </si>
  <si>
    <t>casey08</t>
  </si>
  <si>
    <t>delta224</t>
  </si>
  <si>
    <t>Garms</t>
  </si>
  <si>
    <t>Sun May 10 03:12:12 PDT 2009</t>
  </si>
  <si>
    <t>Sun May 10 03:12:17 PDT 2009</t>
  </si>
  <si>
    <t>Sun May 10 03:12:26 PDT 2009</t>
  </si>
  <si>
    <t>Sun May 10 03:12:30 PDT 2009</t>
  </si>
  <si>
    <t>Sun May 10 03:12:32 PDT 2009</t>
  </si>
  <si>
    <t>Sun May 10 03:12:41 PDT 2009</t>
  </si>
  <si>
    <t>Sun May 10 03:12:43 PDT 2009</t>
  </si>
  <si>
    <t>Sun May 10 03:12:57 PDT 2009</t>
  </si>
  <si>
    <t>duncan1216</t>
  </si>
  <si>
    <t>Sun May 10 03:12:58 PDT 2009</t>
  </si>
  <si>
    <t>Sun May 10 03:13:02 PDT 2009</t>
  </si>
  <si>
    <t>Sun May 10 03:13:05 PDT 2009</t>
  </si>
  <si>
    <t>Soultwin</t>
  </si>
  <si>
    <t>hitokagecute</t>
  </si>
  <si>
    <t>elliehickey</t>
  </si>
  <si>
    <t>ashadihopper</t>
  </si>
  <si>
    <t>davorg</t>
  </si>
  <si>
    <t>kimikarma</t>
  </si>
  <si>
    <t>aloha_alikona</t>
  </si>
  <si>
    <t>Sun May 10 03:16:57 PDT 2009</t>
  </si>
  <si>
    <t>Sun May 10 03:16:58 PDT 2009</t>
  </si>
  <si>
    <t>Sun May 10 03:16:59 PDT 2009</t>
  </si>
  <si>
    <t>Sun May 10 03:17:03 PDT 2009</t>
  </si>
  <si>
    <t>Sun May 10 03:17:18 PDT 2009</t>
  </si>
  <si>
    <t>ndarie</t>
  </si>
  <si>
    <t>Sun May 10 03:17:19 PDT 2009</t>
  </si>
  <si>
    <t>Sun May 10 03:17:25 PDT 2009</t>
  </si>
  <si>
    <t>Sun May 10 03:17:26 PDT 2009</t>
  </si>
  <si>
    <t>Sun May 10 03:17:27 PDT 2009</t>
  </si>
  <si>
    <t>Sun May 10 03:17:33 PDT 2009</t>
  </si>
  <si>
    <t>Sun May 10 03:17:34 PDT 2009</t>
  </si>
  <si>
    <t>Sun May 10 03:17:35 PDT 2009</t>
  </si>
  <si>
    <t>BrannFenix</t>
  </si>
  <si>
    <t>Sun May 10 03:17:41 PDT 2009</t>
  </si>
  <si>
    <t>Sun May 10 03:17:53 PDT 2009</t>
  </si>
  <si>
    <t>Sun May 10 03:17:59 PDT 2009</t>
  </si>
  <si>
    <t>Sun May 10 03:18:02 PDT 2009</t>
  </si>
  <si>
    <t>Sun May 10 03:18:10 PDT 2009</t>
  </si>
  <si>
    <t>girlxmassacre</t>
  </si>
  <si>
    <t>freshypanda</t>
  </si>
  <si>
    <t>frostiecuk</t>
  </si>
  <si>
    <t>Z33LnR44L</t>
  </si>
  <si>
    <t>trouble182</t>
  </si>
  <si>
    <t>linnetwoods</t>
  </si>
  <si>
    <t>chibi_sora</t>
  </si>
  <si>
    <t>XGraceStAcKX</t>
  </si>
  <si>
    <t>anupaivinen</t>
  </si>
  <si>
    <t>gypsyjenkins</t>
  </si>
  <si>
    <t>Sun May 10 03:22:14 PDT 2009</t>
  </si>
  <si>
    <t>Sun May 10 03:22:16 PDT 2009</t>
  </si>
  <si>
    <t>Sun May 10 03:22:17 PDT 2009</t>
  </si>
  <si>
    <t>Sun May 10 03:22:18 PDT 2009</t>
  </si>
  <si>
    <t>hotsports</t>
  </si>
  <si>
    <t>Sun May 10 03:22:23 PDT 2009</t>
  </si>
  <si>
    <t>Rebekah_McFly</t>
  </si>
  <si>
    <t>Sun May 10 03:22:28 PDT 2009</t>
  </si>
  <si>
    <t>lizkearsey</t>
  </si>
  <si>
    <t>Sun May 10 03:22:30 PDT 2009</t>
  </si>
  <si>
    <t>Sun May 10 03:22:32 PDT 2009</t>
  </si>
  <si>
    <t>ainakobets</t>
  </si>
  <si>
    <t>Squarlotte</t>
  </si>
  <si>
    <t>Sun May 10 03:22:38 PDT 2009</t>
  </si>
  <si>
    <t>Sun May 10 03:22:42 PDT 2009</t>
  </si>
  <si>
    <t>Sun May 10 03:22:43 PDT 2009</t>
  </si>
  <si>
    <t>Sun May 10 03:22:52 PDT 2009</t>
  </si>
  <si>
    <t>Sun May 10 03:22:54 PDT 2009</t>
  </si>
  <si>
    <t>Sun May 10 03:22:59 PDT 2009</t>
  </si>
  <si>
    <t>Sun May 10 03:23:08 PDT 2009</t>
  </si>
  <si>
    <t>kaaliss</t>
  </si>
  <si>
    <t>damarselias</t>
  </si>
  <si>
    <t>tysrn</t>
  </si>
  <si>
    <t>Georgiazz</t>
  </si>
  <si>
    <t>DarkGlamKitty</t>
  </si>
  <si>
    <t>mayschool</t>
  </si>
  <si>
    <t>itsaba</t>
  </si>
  <si>
    <t>Melyssa217</t>
  </si>
  <si>
    <t>tinkabecca</t>
  </si>
  <si>
    <t>remister</t>
  </si>
  <si>
    <t>Sun May 10 03:27:08 PDT 2009</t>
  </si>
  <si>
    <t>Sun May 10 03:27:11 PDT 2009</t>
  </si>
  <si>
    <t>amore_nicole</t>
  </si>
  <si>
    <t>Sun May 10 03:27:14 PDT 2009</t>
  </si>
  <si>
    <t>Sun May 10 03:27:16 PDT 2009</t>
  </si>
  <si>
    <t>Sun May 10 03:27:19 PDT 2009</t>
  </si>
  <si>
    <t>Sun May 10 03:27:32 PDT 2009</t>
  </si>
  <si>
    <t>Sun May 10 03:27:37 PDT 2009</t>
  </si>
  <si>
    <t>Sun May 10 03:27:41 PDT 2009</t>
  </si>
  <si>
    <t>kelbow</t>
  </si>
  <si>
    <t>kussi91</t>
  </si>
  <si>
    <t>Sun May 10 03:27:47 PDT 2009</t>
  </si>
  <si>
    <t>Sun May 10 03:27:49 PDT 2009</t>
  </si>
  <si>
    <t>Sun May 10 03:27:54 PDT 2009</t>
  </si>
  <si>
    <t>Sporbo</t>
  </si>
  <si>
    <t>Sun May 10 03:27:56 PDT 2009</t>
  </si>
  <si>
    <t>jenp2</t>
  </si>
  <si>
    <t>Sun May 10 03:27:57 PDT 2009</t>
  </si>
  <si>
    <t>Sun May 10 03:28:04 PDT 2009</t>
  </si>
  <si>
    <t>xxprettyhoneyxx</t>
  </si>
  <si>
    <t>Sun May 10 03:28:06 PDT 2009</t>
  </si>
  <si>
    <t>asouto87</t>
  </si>
  <si>
    <t>Sun May 10 03:28:09 PDT 2009</t>
  </si>
  <si>
    <t>ROBsessedBlog</t>
  </si>
  <si>
    <t>aileenmallari</t>
  </si>
  <si>
    <t>seanyboy91</t>
  </si>
  <si>
    <t>josselyne</t>
  </si>
  <si>
    <t>DARKFiB3R</t>
  </si>
  <si>
    <t>Sun May 10 03:32:01 PDT 2009</t>
  </si>
  <si>
    <t>J_Daniels</t>
  </si>
  <si>
    <t>Sun May 10 03:32:30 PDT 2009</t>
  </si>
  <si>
    <t>Sun May 10 03:32:31 PDT 2009</t>
  </si>
  <si>
    <t>agostinho09</t>
  </si>
  <si>
    <t>Sun May 10 03:32:32 PDT 2009</t>
  </si>
  <si>
    <t>Sun May 10 03:32:33 PDT 2009</t>
  </si>
  <si>
    <t>Sun May 10 03:32:37 PDT 2009</t>
  </si>
  <si>
    <t>vdizzle3</t>
  </si>
  <si>
    <t>BongoBongx</t>
  </si>
  <si>
    <t>Sun May 10 03:32:47 PDT 2009</t>
  </si>
  <si>
    <t>Sun May 10 03:32:52 PDT 2009</t>
  </si>
  <si>
    <t>Sun May 10 03:32:54 PDT 2009</t>
  </si>
  <si>
    <t>Sun May 10 03:32:56 PDT 2009</t>
  </si>
  <si>
    <t>Sun May 10 03:32:57 PDT 2009</t>
  </si>
  <si>
    <t>kennysimpson</t>
  </si>
  <si>
    <t>Sun May 10 03:32:59 PDT 2009</t>
  </si>
  <si>
    <t>Sun May 10 03:33:07 PDT 2009</t>
  </si>
  <si>
    <t>gracechareas</t>
  </si>
  <si>
    <t>Sun May 10 03:33:08 PDT 2009</t>
  </si>
  <si>
    <t>chloeweddell94</t>
  </si>
  <si>
    <t>Twistedlilkitty</t>
  </si>
  <si>
    <t>ChanelZampogna</t>
  </si>
  <si>
    <t>nadinechrist</t>
  </si>
  <si>
    <t>Rhea123</t>
  </si>
  <si>
    <t>Berttimmermans</t>
  </si>
  <si>
    <t>swirleyxo</t>
  </si>
  <si>
    <t>sxcsurmai</t>
  </si>
  <si>
    <t>carlyy07</t>
  </si>
  <si>
    <t>christianuribe</t>
  </si>
  <si>
    <t>janiecwales</t>
  </si>
  <si>
    <t>AshVan</t>
  </si>
  <si>
    <t>dansya</t>
  </si>
  <si>
    <t>JustJodieSays</t>
  </si>
  <si>
    <t>stepheneyre</t>
  </si>
  <si>
    <t>jennyscreamsout</t>
  </si>
  <si>
    <t>Sun May 10 03:37:16 PDT 2009</t>
  </si>
  <si>
    <t>Sun May 10 03:37:22 PDT 2009</t>
  </si>
  <si>
    <t>Sun May 10 03:37:23 PDT 2009</t>
  </si>
  <si>
    <t>Sun May 10 03:37:26 PDT 2009</t>
  </si>
  <si>
    <t>Sun May 10 03:37:36 PDT 2009</t>
  </si>
  <si>
    <t>yettycarol</t>
  </si>
  <si>
    <t>Sun May 10 03:37:38 PDT 2009</t>
  </si>
  <si>
    <t>Sun May 10 03:37:41 PDT 2009</t>
  </si>
  <si>
    <t>pastortone</t>
  </si>
  <si>
    <t>Sun May 10 03:37:55 PDT 2009</t>
  </si>
  <si>
    <t>Sun May 10 03:38:00 PDT 2009</t>
  </si>
  <si>
    <t>MiaDulia</t>
  </si>
  <si>
    <t>chelseasms</t>
  </si>
  <si>
    <t>melissadiesel</t>
  </si>
  <si>
    <t>kate_noelle</t>
  </si>
  <si>
    <t>kateocrowley</t>
  </si>
  <si>
    <t>thebestchanelle</t>
  </si>
  <si>
    <t>nissie28</t>
  </si>
  <si>
    <t>naataalieee</t>
  </si>
  <si>
    <t>AZLIN02</t>
  </si>
  <si>
    <t>Sun May 10 03:42:13 PDT 2009</t>
  </si>
  <si>
    <t>Sun May 10 03:42:14 PDT 2009</t>
  </si>
  <si>
    <t>franck_dollarz</t>
  </si>
  <si>
    <t>Sun May 10 03:42:33 PDT 2009</t>
  </si>
  <si>
    <t>prashantkandwal</t>
  </si>
  <si>
    <t>Sun May 10 03:42:53 PDT 2009</t>
  </si>
  <si>
    <t>Sun May 10 03:43:01 PDT 2009</t>
  </si>
  <si>
    <t>Noufiii</t>
  </si>
  <si>
    <t>Sun May 10 03:43:15 PDT 2009</t>
  </si>
  <si>
    <t>obsessedwithyou</t>
  </si>
  <si>
    <t>analalalah</t>
  </si>
  <si>
    <t>original_one</t>
  </si>
  <si>
    <t>sodank</t>
  </si>
  <si>
    <t>spriyahita</t>
  </si>
  <si>
    <t>whatisastephy</t>
  </si>
  <si>
    <t>zoelovesarchie</t>
  </si>
  <si>
    <t>hannahbrace</t>
  </si>
  <si>
    <t>jjjen</t>
  </si>
  <si>
    <t>Puculove</t>
  </si>
  <si>
    <t>Sun May 10 03:47:15 PDT 2009</t>
  </si>
  <si>
    <t>Sun May 10 03:47:16 PDT 2009</t>
  </si>
  <si>
    <t>Sun May 10 03:47:20 PDT 2009</t>
  </si>
  <si>
    <t>Sun May 10 03:47:24 PDT 2009</t>
  </si>
  <si>
    <t>Sun May 10 03:47:35 PDT 2009</t>
  </si>
  <si>
    <t>Sun May 10 03:47:53 PDT 2009</t>
  </si>
  <si>
    <t>AliceMira</t>
  </si>
  <si>
    <t>Sun May 10 03:47:54 PDT 2009</t>
  </si>
  <si>
    <t>Sun May 10 03:48:04 PDT 2009</t>
  </si>
  <si>
    <t>Sun May 10 03:48:08 PDT 2009</t>
  </si>
  <si>
    <t>MsBuell</t>
  </si>
  <si>
    <t>richieh</t>
  </si>
  <si>
    <t>laurasamps</t>
  </si>
  <si>
    <t>TrungBlaze</t>
  </si>
  <si>
    <t>bdenaux</t>
  </si>
  <si>
    <t>Mr_Geoff</t>
  </si>
  <si>
    <t>ninaaacooperrr</t>
  </si>
  <si>
    <t>NinjaFanpire</t>
  </si>
  <si>
    <t>zoefairhurst</t>
  </si>
  <si>
    <t>Sun May 10 03:52:28 PDT 2009</t>
  </si>
  <si>
    <t>Sun May 10 03:52:35 PDT 2009</t>
  </si>
  <si>
    <t>Sun May 10 03:52:40 PDT 2009</t>
  </si>
  <si>
    <t>HollySiwek</t>
  </si>
  <si>
    <t>Sun May 10 03:52:41 PDT 2009</t>
  </si>
  <si>
    <t>Sun May 10 03:52:42 PDT 2009</t>
  </si>
  <si>
    <t>magnezi</t>
  </si>
  <si>
    <t>Sun May 10 03:52:46 PDT 2009</t>
  </si>
  <si>
    <t>Sun May 10 03:52:49 PDT 2009</t>
  </si>
  <si>
    <t>Sun May 10 03:52:54 PDT 2009</t>
  </si>
  <si>
    <t>Sun May 10 03:53:02 PDT 2009</t>
  </si>
  <si>
    <t>dansmythphoto</t>
  </si>
  <si>
    <t>Linda_Pilko</t>
  </si>
  <si>
    <t>Sun May 10 03:53:07 PDT 2009</t>
  </si>
  <si>
    <t>Sun May 10 03:53:09 PDT 2009</t>
  </si>
  <si>
    <t>Sun May 10 03:53:16 PDT 2009</t>
  </si>
  <si>
    <t>lazyage</t>
  </si>
  <si>
    <t>calvinchar</t>
  </si>
  <si>
    <t>wendycita</t>
  </si>
  <si>
    <t>PrettyPistachio</t>
  </si>
  <si>
    <t>x0xann</t>
  </si>
  <si>
    <t>fiowantscoffee</t>
  </si>
  <si>
    <t>alliwithani</t>
  </si>
  <si>
    <t>r9m24</t>
  </si>
  <si>
    <t>MarkPower</t>
  </si>
  <si>
    <t>Sun May 10 03:57:17 PDT 2009</t>
  </si>
  <si>
    <t>Sun May 10 03:57:21 PDT 2009</t>
  </si>
  <si>
    <t>diekathychan</t>
  </si>
  <si>
    <t>Sun May 10 03:57:24 PDT 2009</t>
  </si>
  <si>
    <t>Sun May 10 03:57:25 PDT 2009</t>
  </si>
  <si>
    <t>Sun May 10 03:57:28 PDT 2009</t>
  </si>
  <si>
    <t>Sun May 10 03:57:30 PDT 2009</t>
  </si>
  <si>
    <t>Sun May 10 03:57:33 PDT 2009</t>
  </si>
  <si>
    <t xml:space="preserve">Happy mothers day  ugh sick...school tomorrow  watched E!News, keeping up with the kardashians and dreamgirls </t>
  </si>
  <si>
    <t>Foxy_Blue</t>
  </si>
  <si>
    <t>Sun May 10 03:57:37 PDT 2009</t>
  </si>
  <si>
    <t>Sun May 10 03:57:39 PDT 2009</t>
  </si>
  <si>
    <t>Sun May 10 03:57:46 PDT 2009</t>
  </si>
  <si>
    <t>Sun May 10 03:57:51 PDT 2009</t>
  </si>
  <si>
    <t>Sun May 10 03:58:00 PDT 2009</t>
  </si>
  <si>
    <t>Sun May 10 03:58:02 PDT 2009</t>
  </si>
  <si>
    <t>brentsower</t>
  </si>
  <si>
    <t>Sun May 10 03:58:03 PDT 2009</t>
  </si>
  <si>
    <t>Sun May 10 03:58:08 PDT 2009</t>
  </si>
  <si>
    <t>Sun May 10 03:58:11 PDT 2009</t>
  </si>
  <si>
    <t>Sun May 10 03:58:16 PDT 2009</t>
  </si>
  <si>
    <t>Sun May 10 03:58:19 PDT 2009</t>
  </si>
  <si>
    <t>Sun May 10 03:58:20 PDT 2009</t>
  </si>
  <si>
    <t>anniedaum</t>
  </si>
  <si>
    <t>IrisCook</t>
  </si>
  <si>
    <t>alivicwil</t>
  </si>
  <si>
    <t>MartaRoggeri</t>
  </si>
  <si>
    <t>tori456</t>
  </si>
  <si>
    <t>Bethanie_Jayde</t>
  </si>
  <si>
    <t>MelyssaFJ</t>
  </si>
  <si>
    <t>hannaluvlee</t>
  </si>
  <si>
    <t>jennday</t>
  </si>
  <si>
    <t>danyelleb</t>
  </si>
  <si>
    <t>megg94</t>
  </si>
  <si>
    <t>dotwa</t>
  </si>
  <si>
    <t>Glitch1507</t>
  </si>
  <si>
    <t>joannasas</t>
  </si>
  <si>
    <t>xjaninex</t>
  </si>
  <si>
    <t>Sun May 10 04:02:33 PDT 2009</t>
  </si>
  <si>
    <t>Sun May 10 04:02:37 PDT 2009</t>
  </si>
  <si>
    <t>Sun May 10 04:02:41 PDT 2009</t>
  </si>
  <si>
    <t>Sun May 10 04:02:45 PDT 2009</t>
  </si>
  <si>
    <t>Sun May 10 04:02:47 PDT 2009</t>
  </si>
  <si>
    <t>c_leo</t>
  </si>
  <si>
    <t>Sun May 10 04:02:48 PDT 2009</t>
  </si>
  <si>
    <t>Sun May 10 04:03:05 PDT 2009</t>
  </si>
  <si>
    <t>Tezzyy</t>
  </si>
  <si>
    <t>Sun May 10 04:03:12 PDT 2009</t>
  </si>
  <si>
    <t>Sun May 10 04:03:15 PDT 2009</t>
  </si>
  <si>
    <t>HannahHowell</t>
  </si>
  <si>
    <t>pleasureJALIN</t>
  </si>
  <si>
    <t>Sun May 10 04:03:19 PDT 2009</t>
  </si>
  <si>
    <t>hahajackson</t>
  </si>
  <si>
    <t>kathrynmurphy16</t>
  </si>
  <si>
    <t>davinafaifer</t>
  </si>
  <si>
    <t>sianey17</t>
  </si>
  <si>
    <t>edsouza5</t>
  </si>
  <si>
    <t>rginedav</t>
  </si>
  <si>
    <t>georgierae</t>
  </si>
  <si>
    <t>hellyes0</t>
  </si>
  <si>
    <t>digmo</t>
  </si>
  <si>
    <t>binxy</t>
  </si>
  <si>
    <t>theswatchaholic</t>
  </si>
  <si>
    <t>dalelane</t>
  </si>
  <si>
    <t>joexy</t>
  </si>
  <si>
    <t>fbabytv</t>
  </si>
  <si>
    <t>alexfrizzell</t>
  </si>
  <si>
    <t>ODNETNIN</t>
  </si>
  <si>
    <t>justinpbadger</t>
  </si>
  <si>
    <t>Sun May 10 04:07:30 PDT 2009</t>
  </si>
  <si>
    <t>purple_lover_96</t>
  </si>
  <si>
    <t>Sun May 10 04:07:37 PDT 2009</t>
  </si>
  <si>
    <t xml:space="preserve">@Tiffanta I already did that this morning   McFLY have no chance to win though </t>
  </si>
  <si>
    <t>Sun May 10 04:07:39 PDT 2009</t>
  </si>
  <si>
    <t>Sun May 10 04:07:50 PDT 2009</t>
  </si>
  <si>
    <t>TiwuRayie</t>
  </si>
  <si>
    <t>Sun May 10 04:07:52 PDT 2009</t>
  </si>
  <si>
    <t>Sun May 10 04:07:53 PDT 2009</t>
  </si>
  <si>
    <t>bethpeacockx</t>
  </si>
  <si>
    <t>Sun May 10 04:08:02 PDT 2009</t>
  </si>
  <si>
    <t>Sun May 10 04:08:05 PDT 2009</t>
  </si>
  <si>
    <t>Sun May 10 04:08:14 PDT 2009</t>
  </si>
  <si>
    <t>Sun May 10 04:08:21 PDT 2009</t>
  </si>
  <si>
    <t>musicprincesa</t>
  </si>
  <si>
    <t>LGBTNetwork</t>
  </si>
  <si>
    <t>julianadown</t>
  </si>
  <si>
    <t>mattcutts</t>
  </si>
  <si>
    <t>Britopian</t>
  </si>
  <si>
    <t>MiraCraigFan</t>
  </si>
  <si>
    <t>FaithsMommy</t>
  </si>
  <si>
    <t>peazyshop</t>
  </si>
  <si>
    <t>impluvium</t>
  </si>
  <si>
    <t>Sun May 10 04:12:27 PDT 2009</t>
  </si>
  <si>
    <t>Sun May 10 04:12:35 PDT 2009</t>
  </si>
  <si>
    <t>EllieLuvsMusic</t>
  </si>
  <si>
    <t>Sun May 10 04:12:37 PDT 2009</t>
  </si>
  <si>
    <t>squarefaced</t>
  </si>
  <si>
    <t>Sun May 10 04:12:39 PDT 2009</t>
  </si>
  <si>
    <t>Sun May 10 04:12:45 PDT 2009</t>
  </si>
  <si>
    <t>dawson1997</t>
  </si>
  <si>
    <t>Sun May 10 04:12:55 PDT 2009</t>
  </si>
  <si>
    <t>Sun May 10 04:12:57 PDT 2009</t>
  </si>
  <si>
    <t>mmmbj</t>
  </si>
  <si>
    <t>Sun May 10 04:12:58 PDT 2009</t>
  </si>
  <si>
    <t>DivaNatalie</t>
  </si>
  <si>
    <t>Sun May 10 04:13:03 PDT 2009</t>
  </si>
  <si>
    <t>Sun May 10 04:13:04 PDT 2009</t>
  </si>
  <si>
    <t>Sun May 10 04:13:05 PDT 2009</t>
  </si>
  <si>
    <t>Sun May 10 04:13:10 PDT 2009</t>
  </si>
  <si>
    <t>pixie_jazz</t>
  </si>
  <si>
    <t xml:space="preserve">I never twitter anymore </t>
  </si>
  <si>
    <t>zezeade</t>
  </si>
  <si>
    <t>slooude</t>
  </si>
  <si>
    <t>RohanM</t>
  </si>
  <si>
    <t>bodylikemind</t>
  </si>
  <si>
    <t>Craig_Brawn</t>
  </si>
  <si>
    <t>Sun May 10 04:17:32 PDT 2009</t>
  </si>
  <si>
    <t>deedee1818</t>
  </si>
  <si>
    <t>Sun May 10 04:17:39 PDT 2009</t>
  </si>
  <si>
    <t xml:space="preserve">@sharlynnx me too! but i guess it wont arrive before two-five weeks  have you ordered yours? </t>
  </si>
  <si>
    <t>Sun May 10 04:17:50 PDT 2009</t>
  </si>
  <si>
    <t>Sun May 10 04:17:54 PDT 2009</t>
  </si>
  <si>
    <t>Sun May 10 04:17:57 PDT 2009</t>
  </si>
  <si>
    <t>luluts</t>
  </si>
  <si>
    <t>Sun May 10 04:17:58 PDT 2009</t>
  </si>
  <si>
    <t>Sun May 10 04:18:00 PDT 2009</t>
  </si>
  <si>
    <t>Sun May 10 04:18:01 PDT 2009</t>
  </si>
  <si>
    <t>Sun May 10 04:18:03 PDT 2009</t>
  </si>
  <si>
    <t>Sun May 10 04:18:11 PDT 2009</t>
  </si>
  <si>
    <t>lee2050</t>
  </si>
  <si>
    <t>Sun May 10 04:18:15 PDT 2009</t>
  </si>
  <si>
    <t>Sun May 10 04:18:17 PDT 2009</t>
  </si>
  <si>
    <t>Sun May 10 04:18:23 PDT 2009</t>
  </si>
  <si>
    <t>newdave</t>
  </si>
  <si>
    <t>gilchrist1984</t>
  </si>
  <si>
    <t>8sneezes1orgasm</t>
  </si>
  <si>
    <t>Brookie24</t>
  </si>
  <si>
    <t>GossipxoGirl</t>
  </si>
  <si>
    <t>jackyvengeance</t>
  </si>
  <si>
    <t>ruimcardoso</t>
  </si>
  <si>
    <t>tuderich</t>
  </si>
  <si>
    <t>Sun May 10 04:22:29 PDT 2009</t>
  </si>
  <si>
    <t>Sun May 10 04:22:32 PDT 2009</t>
  </si>
  <si>
    <t>brandibendall</t>
  </si>
  <si>
    <t>Sun May 10 04:22:39 PDT 2009</t>
  </si>
  <si>
    <t>Sun May 10 04:22:55 PDT 2009</t>
  </si>
  <si>
    <t>Sun May 10 04:22:58 PDT 2009</t>
  </si>
  <si>
    <t>Rachel_Jade</t>
  </si>
  <si>
    <t>@thegrates How did yous like maitland? lol. I loved ur set  but i lost my necklace that my bf gave me for valentines during  take care x</t>
  </si>
  <si>
    <t>Sun May 10 04:23:02 PDT 2009</t>
  </si>
  <si>
    <t>Sun May 10 04:23:14 PDT 2009</t>
  </si>
  <si>
    <t>MileysSarahFan</t>
  </si>
  <si>
    <t>Sun May 10 04:23:16 PDT 2009</t>
  </si>
  <si>
    <t>Sun May 10 04:23:17 PDT 2009</t>
  </si>
  <si>
    <t>Sun May 10 04:23:23 PDT 2009</t>
  </si>
  <si>
    <t>dearhummingbird</t>
  </si>
  <si>
    <t>uniquejosh</t>
  </si>
  <si>
    <t>DC_Zol</t>
  </si>
  <si>
    <t>kikasugar</t>
  </si>
  <si>
    <t>kathrynmac123</t>
  </si>
  <si>
    <t>irasapsup</t>
  </si>
  <si>
    <t>Luluwasi</t>
  </si>
  <si>
    <t>Sun May 10 04:27:27 PDT 2009</t>
  </si>
  <si>
    <t>Sun May 10 04:27:30 PDT 2009</t>
  </si>
  <si>
    <t>Sun May 10 04:27:31 PDT 2009</t>
  </si>
  <si>
    <t>Sun May 10 04:27:32 PDT 2009</t>
  </si>
  <si>
    <t>ChadSuhan</t>
  </si>
  <si>
    <t>Sun May 10 04:27:37 PDT 2009</t>
  </si>
  <si>
    <t>Sun May 10 04:27:42 PDT 2009</t>
  </si>
  <si>
    <t>Sun May 10 04:27:43 PDT 2009</t>
  </si>
  <si>
    <t>haylio</t>
  </si>
  <si>
    <t>Sun May 10 04:27:48 PDT 2009</t>
  </si>
  <si>
    <t>Sun May 10 04:27:52 PDT 2009</t>
  </si>
  <si>
    <t>Ten_Tenths</t>
  </si>
  <si>
    <t>Sun May 10 04:27:53 PDT 2009</t>
  </si>
  <si>
    <t>noor_zia</t>
  </si>
  <si>
    <t>Sun May 10 04:27:56 PDT 2009</t>
  </si>
  <si>
    <t>StaceyECFU</t>
  </si>
  <si>
    <t>Sun May 10 04:28:00 PDT 2009</t>
  </si>
  <si>
    <t>Sun May 10 04:28:01 PDT 2009</t>
  </si>
  <si>
    <t>Sun May 10 04:28:04 PDT 2009</t>
  </si>
  <si>
    <t>Sun May 10 04:28:10 PDT 2009</t>
  </si>
  <si>
    <t>Sun May 10 04:28:12 PDT 2009</t>
  </si>
  <si>
    <t>Sun May 10 04:28:18 PDT 2009</t>
  </si>
  <si>
    <t>Sun May 10 04:28:23 PDT 2009</t>
  </si>
  <si>
    <t>4faintsunrise</t>
  </si>
  <si>
    <t>lauralouisaa</t>
  </si>
  <si>
    <t>BarbFukuoka</t>
  </si>
  <si>
    <t>jstudios</t>
  </si>
  <si>
    <t>Mirandaa89</t>
  </si>
  <si>
    <t>VincePancucci</t>
  </si>
  <si>
    <t>LostExpatriate</t>
  </si>
  <si>
    <t>helenroper</t>
  </si>
  <si>
    <t>Mcflychick</t>
  </si>
  <si>
    <t>MileyCFanClub</t>
  </si>
  <si>
    <t>treznorgasm</t>
  </si>
  <si>
    <t>Alishabonita</t>
  </si>
  <si>
    <t>frazallan</t>
  </si>
  <si>
    <t>mel_tigger</t>
  </si>
  <si>
    <t>DesolatedGeek</t>
  </si>
  <si>
    <t>Sun May 10 04:32:58 PDT 2009</t>
  </si>
  <si>
    <t>Sun May 10 04:33:02 PDT 2009</t>
  </si>
  <si>
    <t>Sun May 10 04:33:05 PDT 2009</t>
  </si>
  <si>
    <t>Sun May 10 04:33:11 PDT 2009</t>
  </si>
  <si>
    <t>Sun May 10 04:33:15 PDT 2009</t>
  </si>
  <si>
    <t>dallan92</t>
  </si>
  <si>
    <t>Sun May 10 04:33:19 PDT 2009</t>
  </si>
  <si>
    <t>Sun May 10 04:33:21 PDT 2009</t>
  </si>
  <si>
    <t>Sun May 10 04:33:26 PDT 2009</t>
  </si>
  <si>
    <t>CarrieR</t>
  </si>
  <si>
    <t>Sun May 10 04:33:28 PDT 2009</t>
  </si>
  <si>
    <t>Sun May 10 04:33:30 PDT 2009</t>
  </si>
  <si>
    <t>MEGhostHunters</t>
  </si>
  <si>
    <t>NoFear_Love</t>
  </si>
  <si>
    <t>thomdinsdale</t>
  </si>
  <si>
    <t>itsnoel</t>
  </si>
  <si>
    <t>ashhsmith</t>
  </si>
  <si>
    <t>willhowells</t>
  </si>
  <si>
    <t>Gam54</t>
  </si>
  <si>
    <t>TheBook411</t>
  </si>
  <si>
    <t>Sun May 10 04:37:47 PDT 2009</t>
  </si>
  <si>
    <t>lastarnoir</t>
  </si>
  <si>
    <t>Sun May 10 04:38:04 PDT 2009</t>
  </si>
  <si>
    <t>Sun May 10 04:38:08 PDT 2009</t>
  </si>
  <si>
    <t>Sun May 10 04:38:09 PDT 2009</t>
  </si>
  <si>
    <t>Sun May 10 04:38:11 PDT 2009</t>
  </si>
  <si>
    <t>Sun May 10 04:38:13 PDT 2009</t>
  </si>
  <si>
    <t>Sun May 10 04:38:15 PDT 2009</t>
  </si>
  <si>
    <t>Sun May 10 04:38:16 PDT 2009</t>
  </si>
  <si>
    <t>amyyxoxo</t>
  </si>
  <si>
    <t>Sun May 10 04:38:19 PDT 2009</t>
  </si>
  <si>
    <t>Siftah</t>
  </si>
  <si>
    <t>2FST4U2</t>
  </si>
  <si>
    <t>Julz11785</t>
  </si>
  <si>
    <t>danmatthews</t>
  </si>
  <si>
    <t>mlutfi</t>
  </si>
  <si>
    <t>yazmac11</t>
  </si>
  <si>
    <t>leanne_x</t>
  </si>
  <si>
    <t>jgeurts</t>
  </si>
  <si>
    <t>Sun May 10 04:42:48 PDT 2009</t>
  </si>
  <si>
    <t>Sun May 10 04:42:50 PDT 2009</t>
  </si>
  <si>
    <t>Sun May 10 04:42:55 PDT 2009</t>
  </si>
  <si>
    <t>Sun May 10 04:43:02 PDT 2009</t>
  </si>
  <si>
    <t>Samanthy6</t>
  </si>
  <si>
    <t>Sun May 10 04:43:05 PDT 2009</t>
  </si>
  <si>
    <t>Sun May 10 04:43:24 PDT 2009</t>
  </si>
  <si>
    <t>taneshia09</t>
  </si>
  <si>
    <t>Sun May 10 04:43:27 PDT 2009</t>
  </si>
  <si>
    <t>annyo84</t>
  </si>
  <si>
    <t>Sun May 10 04:43:34 PDT 2009</t>
  </si>
  <si>
    <t>lozzRUN</t>
  </si>
  <si>
    <t>mata_desilva</t>
  </si>
  <si>
    <t>mcmurrak</t>
  </si>
  <si>
    <t>SweetOwl</t>
  </si>
  <si>
    <t>raiiissa</t>
  </si>
  <si>
    <t>christinawrites</t>
  </si>
  <si>
    <t>sweetemmaxxx</t>
  </si>
  <si>
    <t>mizzsayaka</t>
  </si>
  <si>
    <t>Sun May 10 04:47:38 PDT 2009</t>
  </si>
  <si>
    <t>kim_halliday</t>
  </si>
  <si>
    <t>Sun May 10 04:47:43 PDT 2009</t>
  </si>
  <si>
    <t>Sun May 10 04:47:44 PDT 2009</t>
  </si>
  <si>
    <t>Sun May 10 04:47:48 PDT 2009</t>
  </si>
  <si>
    <t>Giraffex11</t>
  </si>
  <si>
    <t>lucyyvan</t>
  </si>
  <si>
    <t>Sun May 10 04:47:54 PDT 2009</t>
  </si>
  <si>
    <t>Noorulann</t>
  </si>
  <si>
    <t>Sun May 10 04:47:56 PDT 2009</t>
  </si>
  <si>
    <t>thatweirdchick</t>
  </si>
  <si>
    <t>addicted2jb</t>
  </si>
  <si>
    <t>Sun May 10 04:48:03 PDT 2009</t>
  </si>
  <si>
    <t>Sun May 10 04:48:13 PDT 2009</t>
  </si>
  <si>
    <t>Sun May 10 04:48:22 PDT 2009</t>
  </si>
  <si>
    <t>Sun May 10 04:48:32 PDT 2009</t>
  </si>
  <si>
    <t>Sun May 10 04:48:35 PDT 2009</t>
  </si>
  <si>
    <t>leannenufc</t>
  </si>
  <si>
    <t>iwilseeuinh3ll</t>
  </si>
  <si>
    <t>TabyCat74</t>
  </si>
  <si>
    <t>shelikescute</t>
  </si>
  <si>
    <t>angelsgirl</t>
  </si>
  <si>
    <t>Jessamoose</t>
  </si>
  <si>
    <t>andr0092</t>
  </si>
  <si>
    <t>iHaveYourHalo</t>
  </si>
  <si>
    <t>CBgirlfriend</t>
  </si>
  <si>
    <t>inmattyspants</t>
  </si>
  <si>
    <t>mrsdannyjones_</t>
  </si>
  <si>
    <t>bookie_girl</t>
  </si>
  <si>
    <t>samraynham</t>
  </si>
  <si>
    <t>knighttyme</t>
  </si>
  <si>
    <t>Sun May 10 04:52:31 PDT 2009</t>
  </si>
  <si>
    <t>Sun May 10 04:52:44 PDT 2009</t>
  </si>
  <si>
    <t>Sun May 10 04:52:45 PDT 2009</t>
  </si>
  <si>
    <t>Sun May 10 04:52:48 PDT 2009</t>
  </si>
  <si>
    <t>julesm</t>
  </si>
  <si>
    <t>Sun May 10 04:52:59 PDT 2009</t>
  </si>
  <si>
    <t>Sun May 10 04:53:00 PDT 2009</t>
  </si>
  <si>
    <t>DeziRascal</t>
  </si>
  <si>
    <t>Sun May 10 04:53:04 PDT 2009</t>
  </si>
  <si>
    <t>Sun May 10 04:53:10 PDT 2009</t>
  </si>
  <si>
    <t xml:space="preserve">i'm dreading tomorrow. tests all day for 5 hours  hopefully my mcfly dvd will come so i can watch it after school </t>
  </si>
  <si>
    <t>Sun May 10 04:53:12 PDT 2009</t>
  </si>
  <si>
    <t>Sun May 10 04:53:14 PDT 2009</t>
  </si>
  <si>
    <t>Sun May 10 04:53:24 PDT 2009</t>
  </si>
  <si>
    <t>Sun May 10 04:53:28 PDT 2009</t>
  </si>
  <si>
    <t>billybilo</t>
  </si>
  <si>
    <t>HRScribbles</t>
  </si>
  <si>
    <t>alisha_khan</t>
  </si>
  <si>
    <t>KayPeeOhh</t>
  </si>
  <si>
    <t>coelacanths</t>
  </si>
  <si>
    <t>M4g3</t>
  </si>
  <si>
    <t>crizzofosho</t>
  </si>
  <si>
    <t>MelanieFresh27</t>
  </si>
  <si>
    <t>Bellavalentina1</t>
  </si>
  <si>
    <t>ayekliana</t>
  </si>
  <si>
    <t>NYBabe</t>
  </si>
  <si>
    <t>miamiamiaa</t>
  </si>
  <si>
    <t>Lockhaart</t>
  </si>
  <si>
    <t>dczlove</t>
  </si>
  <si>
    <t>McFLY_AUSTRALIA</t>
  </si>
  <si>
    <t>jigalin</t>
  </si>
  <si>
    <t>Sun May 10 04:57:53 PDT 2009</t>
  </si>
  <si>
    <t>Sun May 10 04:57:55 PDT 2009</t>
  </si>
  <si>
    <t>tmtn</t>
  </si>
  <si>
    <t>Sun May 10 04:57:56 PDT 2009</t>
  </si>
  <si>
    <t>Sun May 10 04:57:57 PDT 2009</t>
  </si>
  <si>
    <t>_TauraLhompson</t>
  </si>
  <si>
    <t>Sun May 10 04:57:58 PDT 2009</t>
  </si>
  <si>
    <t>kaffeecoder</t>
  </si>
  <si>
    <t>Sun May 10 04:58:01 PDT 2009</t>
  </si>
  <si>
    <t>Sun May 10 04:58:04 PDT 2009</t>
  </si>
  <si>
    <t>Sun May 10 04:58:06 PDT 2009</t>
  </si>
  <si>
    <t>Ungelina</t>
  </si>
  <si>
    <t>Sun May 10 04:58:14 PDT 2009</t>
  </si>
  <si>
    <t>Sun May 10 04:58:18 PDT 2009</t>
  </si>
  <si>
    <t>Sun May 10 04:58:22 PDT 2009</t>
  </si>
  <si>
    <t>Sun May 10 04:58:28 PDT 2009</t>
  </si>
  <si>
    <t>Sun May 10 04:58:30 PDT 2009</t>
  </si>
  <si>
    <t>shelbystorey</t>
  </si>
  <si>
    <t>podgypanda</t>
  </si>
  <si>
    <t>megin</t>
  </si>
  <si>
    <t>Amy_Cath</t>
  </si>
  <si>
    <t>KyngDyngalyng</t>
  </si>
  <si>
    <t>theresa_jx</t>
  </si>
  <si>
    <t>ydnab40</t>
  </si>
  <si>
    <t>JayneM1</t>
  </si>
  <si>
    <t>didsD</t>
  </si>
  <si>
    <t>phillyhead</t>
  </si>
  <si>
    <t>BetzPink</t>
  </si>
  <si>
    <t>diggah</t>
  </si>
  <si>
    <t>taasshhh</t>
  </si>
  <si>
    <t>irohan</t>
  </si>
  <si>
    <t>l8rmimo</t>
  </si>
  <si>
    <t>raevynlunatique</t>
  </si>
  <si>
    <t>Sun May 10 05:02:54 PDT 2009</t>
  </si>
  <si>
    <t>Sun May 10 05:02:58 PDT 2009</t>
  </si>
  <si>
    <t>tweeterbate</t>
  </si>
  <si>
    <t>Sun May 10 05:03:14 PDT 2009</t>
  </si>
  <si>
    <t>Sun May 10 05:03:18 PDT 2009</t>
  </si>
  <si>
    <t>Sun May 10 05:03:31 PDT 2009</t>
  </si>
  <si>
    <t>loves2rockout</t>
  </si>
  <si>
    <t>Sun May 10 05:03:32 PDT 2009</t>
  </si>
  <si>
    <t>Sun May 10 05:03:37 PDT 2009</t>
  </si>
  <si>
    <t>xshinx</t>
  </si>
  <si>
    <t>BriarRose20</t>
  </si>
  <si>
    <t>Sashness</t>
  </si>
  <si>
    <t>GdwnsnHo</t>
  </si>
  <si>
    <t>NoLeftTurns</t>
  </si>
  <si>
    <t>samuy</t>
  </si>
  <si>
    <t>Sun May 10 05:07:43 PDT 2009</t>
  </si>
  <si>
    <t>Sun May 10 05:07:47 PDT 2009</t>
  </si>
  <si>
    <t>Sun May 10 05:07:50 PDT 2009</t>
  </si>
  <si>
    <t>Sun May 10 05:07:52 PDT 2009</t>
  </si>
  <si>
    <t xml:space="preserve">@tvtongeren Welcome to the club of 30somethings  to which I unfortunately don't belong any more ... </t>
  </si>
  <si>
    <t>Sun May 10 05:07:54 PDT 2009</t>
  </si>
  <si>
    <t>kheffner</t>
  </si>
  <si>
    <t>Sun May 10 05:08:04 PDT 2009</t>
  </si>
  <si>
    <t>Sun May 10 05:08:05 PDT 2009</t>
  </si>
  <si>
    <t>sudarvizhi</t>
  </si>
  <si>
    <t xml:space="preserve">the day went  boring so far ....  i think i need a vacation again  </t>
  </si>
  <si>
    <t>Sun May 10 05:08:07 PDT 2009</t>
  </si>
  <si>
    <t>FiveThumbsDown</t>
  </si>
  <si>
    <t>Sun May 10 05:08:08 PDT 2009</t>
  </si>
  <si>
    <t>Sun May 10 05:08:10 PDT 2009</t>
  </si>
  <si>
    <t>Sun May 10 05:08:11 PDT 2009</t>
  </si>
  <si>
    <t>goukadesign</t>
  </si>
  <si>
    <t>Sun May 10 05:08:13 PDT 2009</t>
  </si>
  <si>
    <t>Sun May 10 05:08:17 PDT 2009</t>
  </si>
  <si>
    <t>Sun May 10 05:08:18 PDT 2009</t>
  </si>
  <si>
    <t>Sun May 10 05:08:21 PDT 2009</t>
  </si>
  <si>
    <t>minisnare11</t>
  </si>
  <si>
    <t>Sun May 10 05:08:28 PDT 2009</t>
  </si>
  <si>
    <t>Sun May 10 05:08:35 PDT 2009</t>
  </si>
  <si>
    <t>Sun May 10 05:08:39 PDT 2009</t>
  </si>
  <si>
    <t>Sun May 10 05:08:40 PDT 2009</t>
  </si>
  <si>
    <t>myates263</t>
  </si>
  <si>
    <t>123g_comments</t>
  </si>
  <si>
    <t>Alfidog</t>
  </si>
  <si>
    <t>skybluerainbow</t>
  </si>
  <si>
    <t>katarinaisbored</t>
  </si>
  <si>
    <t>Documentally</t>
  </si>
  <si>
    <t>KCBOOKS</t>
  </si>
  <si>
    <t>allyouzombies</t>
  </si>
  <si>
    <t>RiRiFenty</t>
  </si>
  <si>
    <t>rocketjsquirrel</t>
  </si>
  <si>
    <t>StandingFirmCM</t>
  </si>
  <si>
    <t>Sun May 10 05:12:54 PDT 2009</t>
  </si>
  <si>
    <t>Sun May 10 05:12:56 PDT 2009</t>
  </si>
  <si>
    <t>Sun May 10 05:13:05 PDT 2009</t>
  </si>
  <si>
    <t>Sun May 10 05:13:13 PDT 2009</t>
  </si>
  <si>
    <t>Sun May 10 05:13:22 PDT 2009</t>
  </si>
  <si>
    <t xml:space="preserve">@IrishLad585 Yeah going home for Summer on Thursday, need to get a job and make some money!  Enjoy your day! </t>
  </si>
  <si>
    <t>Sun May 10 05:13:27 PDT 2009</t>
  </si>
  <si>
    <t>Sun May 10 05:13:39 PDT 2009</t>
  </si>
  <si>
    <t>courtneycarolyn</t>
  </si>
  <si>
    <t>Sun May 10 05:13:40 PDT 2009</t>
  </si>
  <si>
    <t>Gennyfer</t>
  </si>
  <si>
    <t>Sun May 10 05:13:41 PDT 2009</t>
  </si>
  <si>
    <t>Paddy_OSullivan</t>
  </si>
  <si>
    <t>lhuga</t>
  </si>
  <si>
    <t>nineight</t>
  </si>
  <si>
    <t>Anvarner</t>
  </si>
  <si>
    <t>clueless931</t>
  </si>
  <si>
    <t>mimbles</t>
  </si>
  <si>
    <t>SmashGreen</t>
  </si>
  <si>
    <t>Sun May 10 05:17:51 PDT 2009</t>
  </si>
  <si>
    <t>Sun May 10 05:17:54 PDT 2009</t>
  </si>
  <si>
    <t>jenlabaw</t>
  </si>
  <si>
    <t>Sun May 10 05:17:56 PDT 2009</t>
  </si>
  <si>
    <t>Sun May 10 05:18:01 PDT 2009</t>
  </si>
  <si>
    <t>Sun May 10 05:18:03 PDT 2009</t>
  </si>
  <si>
    <t>Sun May 10 05:18:04 PDT 2009</t>
  </si>
  <si>
    <t>Sun May 10 05:18:10 PDT 2009</t>
  </si>
  <si>
    <t>Sun May 10 05:18:11 PDT 2009</t>
  </si>
  <si>
    <t>Sun May 10 05:18:13 PDT 2009</t>
  </si>
  <si>
    <t>SoldierBeetle</t>
  </si>
  <si>
    <t>Sun May 10 05:18:14 PDT 2009</t>
  </si>
  <si>
    <t>Sun May 10 05:18:27 PDT 2009</t>
  </si>
  <si>
    <t>Sun May 10 05:18:28 PDT 2009</t>
  </si>
  <si>
    <t>Sun May 10 05:18:33 PDT 2009</t>
  </si>
  <si>
    <t>Sun May 10 05:18:35 PDT 2009</t>
  </si>
  <si>
    <t>SkinCareDoc</t>
  </si>
  <si>
    <t>Sun May 10 05:18:40 PDT 2009</t>
  </si>
  <si>
    <t>little_Stargirl</t>
  </si>
  <si>
    <t xml:space="preserve">@steveappleton Steeeve xD Just found out you were on german TV x) And i missed it  You gotta come back </t>
  </si>
  <si>
    <t>jdfarmer88</t>
  </si>
  <si>
    <t>DehFamSincere</t>
  </si>
  <si>
    <t>1stAngel</t>
  </si>
  <si>
    <t>foshjedi2004</t>
  </si>
  <si>
    <t>calentita</t>
  </si>
  <si>
    <t>DoraJarr</t>
  </si>
  <si>
    <t>bydahway</t>
  </si>
  <si>
    <t>Sun May 10 05:22:54 PDT 2009</t>
  </si>
  <si>
    <t>Sun May 10 05:22:57 PDT 2009</t>
  </si>
  <si>
    <t>Sun May 10 05:23:00 PDT 2009</t>
  </si>
  <si>
    <t>Sun May 10 05:23:01 PDT 2009</t>
  </si>
  <si>
    <t>Sun May 10 05:23:05 PDT 2009</t>
  </si>
  <si>
    <t>Sun May 10 05:23:09 PDT 2009</t>
  </si>
  <si>
    <t>Sun May 10 05:23:10 PDT 2009</t>
  </si>
  <si>
    <t>Sun May 10 05:23:11 PDT 2009</t>
  </si>
  <si>
    <t>Sun May 10 05:23:19 PDT 2009</t>
  </si>
  <si>
    <t>Sun May 10 05:23:23 PDT 2009</t>
  </si>
  <si>
    <t>Sun May 10 05:23:26 PDT 2009</t>
  </si>
  <si>
    <t>GabrielleV</t>
  </si>
  <si>
    <t>Sun May 10 05:23:29 PDT 2009</t>
  </si>
  <si>
    <t>MandyVu</t>
  </si>
  <si>
    <t xml:space="preserve">@Kryzelle15: no, i am the one who have to sorry!!    can i have ur Y!M?? so we can chat easier! </t>
  </si>
  <si>
    <t>Sun May 10 05:23:32 PDT 2009</t>
  </si>
  <si>
    <t>Sun May 10 05:23:33 PDT 2009</t>
  </si>
  <si>
    <t>Sun May 10 05:23:35 PDT 2009</t>
  </si>
  <si>
    <t>Sun May 10 05:23:40 PDT 2009</t>
  </si>
  <si>
    <t>lavsmohan</t>
  </si>
  <si>
    <t>JoanneT2009</t>
  </si>
  <si>
    <t>Imii</t>
  </si>
  <si>
    <t>sreestar</t>
  </si>
  <si>
    <t>JodiEchakowitz</t>
  </si>
  <si>
    <t>vacant_heart</t>
  </si>
  <si>
    <t>dirgayuza</t>
  </si>
  <si>
    <t>rach_eLLe</t>
  </si>
  <si>
    <t>alexandrawilby</t>
  </si>
  <si>
    <t>yssaxD</t>
  </si>
  <si>
    <t>Sun May 10 05:28:05 PDT 2009</t>
  </si>
  <si>
    <t>Sun May 10 05:28:08 PDT 2009</t>
  </si>
  <si>
    <t>Sun May 10 05:28:11 PDT 2009</t>
  </si>
  <si>
    <t>Sun May 10 05:28:12 PDT 2009</t>
  </si>
  <si>
    <t>Sun May 10 05:28:17 PDT 2009</t>
  </si>
  <si>
    <t>Sun May 10 05:28:18 PDT 2009</t>
  </si>
  <si>
    <t>Sun May 10 05:28:19 PDT 2009</t>
  </si>
  <si>
    <t>Sun May 10 05:28:21 PDT 2009</t>
  </si>
  <si>
    <t>Sun May 10 05:28:25 PDT 2009</t>
  </si>
  <si>
    <t>Sun May 10 05:28:29 PDT 2009</t>
  </si>
  <si>
    <t>Sun May 10 05:28:36 PDT 2009</t>
  </si>
  <si>
    <t>Sun May 10 05:28:37 PDT 2009</t>
  </si>
  <si>
    <t>Sun May 10 05:28:39 PDT 2009</t>
  </si>
  <si>
    <t>bassmanjohnny</t>
  </si>
  <si>
    <t>Sun May 10 05:28:40 PDT 2009</t>
  </si>
  <si>
    <t>Sun May 10 05:28:42 PDT 2009</t>
  </si>
  <si>
    <t>VanityMakeup</t>
  </si>
  <si>
    <t>thongar</t>
  </si>
  <si>
    <t>Corrine_X</t>
  </si>
  <si>
    <t>jenn_if_er</t>
  </si>
  <si>
    <t>MoiraJonas</t>
  </si>
  <si>
    <t>Susiesoo</t>
  </si>
  <si>
    <t>smaceytacular</t>
  </si>
  <si>
    <t>kalyha</t>
  </si>
  <si>
    <t>megbranch</t>
  </si>
  <si>
    <t>rataisthebest</t>
  </si>
  <si>
    <t>aprilyim</t>
  </si>
  <si>
    <t>_blackmamba_</t>
  </si>
  <si>
    <t>lisamcfly</t>
  </si>
  <si>
    <t>Sun May 10 05:33:02 PDT 2009</t>
  </si>
  <si>
    <t>Sun May 10 05:33:03 PDT 2009</t>
  </si>
  <si>
    <t>Sun May 10 05:33:06 PDT 2009</t>
  </si>
  <si>
    <t>Sun May 10 05:33:15 PDT 2009</t>
  </si>
  <si>
    <t>Sun May 10 05:33:16 PDT 2009</t>
  </si>
  <si>
    <t>Sun May 10 05:33:17 PDT 2009</t>
  </si>
  <si>
    <t>Star_04</t>
  </si>
  <si>
    <t>Sun May 10 05:33:22 PDT 2009</t>
  </si>
  <si>
    <t>Sun May 10 05:33:23 PDT 2009</t>
  </si>
  <si>
    <t>Sun May 10 05:33:27 PDT 2009</t>
  </si>
  <si>
    <t>Sun May 10 05:33:35 PDT 2009</t>
  </si>
  <si>
    <t>Sun May 10 05:33:40 PDT 2009</t>
  </si>
  <si>
    <t>eikoorb</t>
  </si>
  <si>
    <t>SophieOsborn</t>
  </si>
  <si>
    <t>mattywoo123</t>
  </si>
  <si>
    <t>betttthhhh</t>
  </si>
  <si>
    <t>Matroosje</t>
  </si>
  <si>
    <t>thriftymommy</t>
  </si>
  <si>
    <t>RyanneQotsa</t>
  </si>
  <si>
    <t>kayoungche</t>
  </si>
  <si>
    <t>bodaszilvia</t>
  </si>
  <si>
    <t>mcflyangel07</t>
  </si>
  <si>
    <t>Sun May 10 05:38:06 PDT 2009</t>
  </si>
  <si>
    <t>Sun May 10 05:38:09 PDT 2009</t>
  </si>
  <si>
    <t>Sun May 10 05:38:12 PDT 2009</t>
  </si>
  <si>
    <t>Sun May 10 05:38:14 PDT 2009</t>
  </si>
  <si>
    <t>Sun May 10 05:38:15 PDT 2009</t>
  </si>
  <si>
    <t>purpleblanket</t>
  </si>
  <si>
    <t>Sun May 10 05:38:21 PDT 2009</t>
  </si>
  <si>
    <t>Sun May 10 05:38:25 PDT 2009</t>
  </si>
  <si>
    <t>svivekkrishna</t>
  </si>
  <si>
    <t>Sun May 10 05:38:34 PDT 2009</t>
  </si>
  <si>
    <t>AllKnightLong</t>
  </si>
  <si>
    <t>NiGhT_RaVeN13</t>
  </si>
  <si>
    <t>Breasy92</t>
  </si>
  <si>
    <t>Shmaureey</t>
  </si>
  <si>
    <t xml:space="preserve">work today </t>
  </si>
  <si>
    <t>CarysAnn</t>
  </si>
  <si>
    <t>Nadine411</t>
  </si>
  <si>
    <t>hazzelnut</t>
  </si>
  <si>
    <t>kazzxo</t>
  </si>
  <si>
    <t>AngelicWhite</t>
  </si>
  <si>
    <t>Sun May 10 05:43:02 PDT 2009</t>
  </si>
  <si>
    <t>Sun May 10 05:43:04 PDT 2009</t>
  </si>
  <si>
    <t>Sun May 10 05:43:05 PDT 2009</t>
  </si>
  <si>
    <t>Sun May 10 05:43:17 PDT 2009</t>
  </si>
  <si>
    <t>Sun May 10 05:43:23 PDT 2009</t>
  </si>
  <si>
    <t>Sun May 10 05:43:24 PDT 2009</t>
  </si>
  <si>
    <t>zoetopley</t>
  </si>
  <si>
    <t>Sun May 10 05:43:26 PDT 2009</t>
  </si>
  <si>
    <t>Sun May 10 05:43:29 PDT 2009</t>
  </si>
  <si>
    <t>Sun May 10 05:43:42 PDT 2009</t>
  </si>
  <si>
    <t>Sun May 10 05:43:44 PDT 2009</t>
  </si>
  <si>
    <t>thorstenster</t>
  </si>
  <si>
    <t>Cyberdoc2k</t>
  </si>
  <si>
    <t>MuddyTheFox</t>
  </si>
  <si>
    <t>DA6996</t>
  </si>
  <si>
    <t>enriquenieto</t>
  </si>
  <si>
    <t>matthazel</t>
  </si>
  <si>
    <t>Sun May 10 05:48:08 PDT 2009</t>
  </si>
  <si>
    <t>HeyLauraMinor</t>
  </si>
  <si>
    <t>Sun May 10 05:48:11 PDT 2009</t>
  </si>
  <si>
    <t>Sun May 10 05:48:16 PDT 2009</t>
  </si>
  <si>
    <t>vivalajaye</t>
  </si>
  <si>
    <t>Sun May 10 05:48:17 PDT 2009</t>
  </si>
  <si>
    <t>farah15</t>
  </si>
  <si>
    <t>Sun May 10 05:48:19 PDT 2009</t>
  </si>
  <si>
    <t>Sun May 10 05:48:26 PDT 2009</t>
  </si>
  <si>
    <t>Sun May 10 05:48:28 PDT 2009</t>
  </si>
  <si>
    <t>jaxestudios</t>
  </si>
  <si>
    <t>Sun May 10 05:48:29 PDT 2009</t>
  </si>
  <si>
    <t>robertacavalli</t>
  </si>
  <si>
    <t>Sun May 10 05:48:42 PDT 2009</t>
  </si>
  <si>
    <t>kerrielisabeth</t>
  </si>
  <si>
    <t>Sun May 10 05:48:44 PDT 2009</t>
  </si>
  <si>
    <t>Sun May 10 05:48:45 PDT 2009</t>
  </si>
  <si>
    <t>annasinpnkwrd</t>
  </si>
  <si>
    <t>ijoostin</t>
  </si>
  <si>
    <t>LGBTtweets</t>
  </si>
  <si>
    <t>leonard_elento</t>
  </si>
  <si>
    <t>The_Dutch</t>
  </si>
  <si>
    <t>natalieox</t>
  </si>
  <si>
    <t>chantalcleroux</t>
  </si>
  <si>
    <t>FinancialCents</t>
  </si>
  <si>
    <t>olliverYou</t>
  </si>
  <si>
    <t>Vixxenkiss</t>
  </si>
  <si>
    <t>meg2012</t>
  </si>
  <si>
    <t>Sun May 10 05:53:18 PDT 2009</t>
  </si>
  <si>
    <t>Sun May 10 05:53:19 PDT 2009</t>
  </si>
  <si>
    <t>uppie</t>
  </si>
  <si>
    <t>Sun May 10 05:53:22 PDT 2009</t>
  </si>
  <si>
    <t>Sun May 10 05:53:33 PDT 2009</t>
  </si>
  <si>
    <t>Sun May 10 05:53:38 PDT 2009</t>
  </si>
  <si>
    <t>Sun May 10 05:53:42 PDT 2009</t>
  </si>
  <si>
    <t>islandprincess2</t>
  </si>
  <si>
    <t>monicacuaca</t>
  </si>
  <si>
    <t>Brittnayxx</t>
  </si>
  <si>
    <t>MisterRo</t>
  </si>
  <si>
    <t>KySimons</t>
  </si>
  <si>
    <t>oherrol</t>
  </si>
  <si>
    <t>tricialorrene</t>
  </si>
  <si>
    <t>mzsallyv</t>
  </si>
  <si>
    <t>icerfish</t>
  </si>
  <si>
    <t>alaricthegoth</t>
  </si>
  <si>
    <t>jonathonmc</t>
  </si>
  <si>
    <t>MistyB0413</t>
  </si>
  <si>
    <t>joelsaludares</t>
  </si>
  <si>
    <t>matteh17</t>
  </si>
  <si>
    <t>3thbi</t>
  </si>
  <si>
    <t>TosinP</t>
  </si>
  <si>
    <t>Denissahady</t>
  </si>
  <si>
    <t>amoenaonline</t>
  </si>
  <si>
    <t>Sun May 10 05:58:09 PDT 2009</t>
  </si>
  <si>
    <t>pdurham</t>
  </si>
  <si>
    <t>lauzmur</t>
  </si>
  <si>
    <t>Sun May 10 05:58:19 PDT 2009</t>
  </si>
  <si>
    <t>Sun May 10 05:58:20 PDT 2009</t>
  </si>
  <si>
    <t>Sun May 10 05:58:26 PDT 2009</t>
  </si>
  <si>
    <t>allenskd</t>
  </si>
  <si>
    <t>Sun May 10 05:58:35 PDT 2009</t>
  </si>
  <si>
    <t>Sun May 10 05:58:37 PDT 2009</t>
  </si>
  <si>
    <t>Sun May 10 05:58:42 PDT 2009</t>
  </si>
  <si>
    <t>StephanieeRenee</t>
  </si>
  <si>
    <t xml:space="preserve">I don't want to work today </t>
  </si>
  <si>
    <t>amyrsward</t>
  </si>
  <si>
    <t>khaless</t>
  </si>
  <si>
    <t>SappyLoveStory</t>
  </si>
  <si>
    <t>ladyracho</t>
  </si>
  <si>
    <t>amrjy</t>
  </si>
  <si>
    <t>abbeyjo</t>
  </si>
  <si>
    <t>robsteadman</t>
  </si>
  <si>
    <t>badeducation</t>
  </si>
  <si>
    <t>Yesi_chata41</t>
  </si>
  <si>
    <t>Sun May 10 06:03:10 PDT 2009</t>
  </si>
  <si>
    <t>aidenlove</t>
  </si>
  <si>
    <t>Sun May 10 06:03:11 PDT 2009</t>
  </si>
  <si>
    <t>Sun May 10 06:03:12 PDT 2009</t>
  </si>
  <si>
    <t>Sun May 10 06:03:15 PDT 2009</t>
  </si>
  <si>
    <t>Sun May 10 06:03:16 PDT 2009</t>
  </si>
  <si>
    <t>Sun May 10 06:03:18 PDT 2009</t>
  </si>
  <si>
    <t>Sun May 10 06:03:23 PDT 2009</t>
  </si>
  <si>
    <t>trickijen</t>
  </si>
  <si>
    <t>Sun May 10 06:03:31 PDT 2009</t>
  </si>
  <si>
    <t>AllyCharlotte</t>
  </si>
  <si>
    <t>Sun May 10 06:03:34 PDT 2009</t>
  </si>
  <si>
    <t>Sun May 10 06:03:35 PDT 2009</t>
  </si>
  <si>
    <t>Sun May 10 06:03:41 PDT 2009</t>
  </si>
  <si>
    <t>Sun May 10 06:03:45 PDT 2009</t>
  </si>
  <si>
    <t>brittanydenue</t>
  </si>
  <si>
    <t>Sun May 10 06:03:50 PDT 2009</t>
  </si>
  <si>
    <t>anapostrero</t>
  </si>
  <si>
    <t>HandC_Fans</t>
  </si>
  <si>
    <t>fnatickboy</t>
  </si>
  <si>
    <t>mogulsociety</t>
  </si>
  <si>
    <t>jesslaw</t>
  </si>
  <si>
    <t>sicchick</t>
  </si>
  <si>
    <t>Piperluver</t>
  </si>
  <si>
    <t>Kittay_</t>
  </si>
  <si>
    <t>Yema</t>
  </si>
  <si>
    <t>uliparker</t>
  </si>
  <si>
    <t>Sun May 10 06:08:22 PDT 2009</t>
  </si>
  <si>
    <t>Sun May 10 06:08:34 PDT 2009</t>
  </si>
  <si>
    <t>Sun May 10 06:08:35 PDT 2009</t>
  </si>
  <si>
    <t>Sun May 10 06:08:42 PDT 2009</t>
  </si>
  <si>
    <t>Sun May 10 06:08:44 PDT 2009</t>
  </si>
  <si>
    <t>sandwichgirl24</t>
  </si>
  <si>
    <t>Sun May 10 06:08:47 PDT 2009</t>
  </si>
  <si>
    <t>Lee_Prement</t>
  </si>
  <si>
    <t>Sun May 10 06:08:48 PDT 2009</t>
  </si>
  <si>
    <t>Angelicajoy</t>
  </si>
  <si>
    <t xml:space="preserve">im not jst tan ryt now..eiw..m dark &amp;amp; my back s swollen,myt b bcuz of d salt sea water or myt b d chlorine of d pool  bt stil its FUN! </t>
  </si>
  <si>
    <t>Sun May 10 06:08:55 PDT 2009</t>
  </si>
  <si>
    <t>Sun May 10 06:08:56 PDT 2009</t>
  </si>
  <si>
    <t>DaveTaylor</t>
  </si>
  <si>
    <t>fellintopieces</t>
  </si>
  <si>
    <t>Sofieke15</t>
  </si>
  <si>
    <t>hurricanefresh</t>
  </si>
  <si>
    <t>msumwalt</t>
  </si>
  <si>
    <t>Trevieno</t>
  </si>
  <si>
    <t>DirtyBird4life</t>
  </si>
  <si>
    <t>ant_cr055</t>
  </si>
  <si>
    <t>SaDcharlotte</t>
  </si>
  <si>
    <t>juditigger</t>
  </si>
  <si>
    <t>djaylikdarbos</t>
  </si>
  <si>
    <t>Sun May 10 06:13:26 PDT 2009</t>
  </si>
  <si>
    <t>Sun May 10 06:13:28 PDT 2009</t>
  </si>
  <si>
    <t>Sun May 10 06:13:29 PDT 2009</t>
  </si>
  <si>
    <t>Sun May 10 06:13:30 PDT 2009</t>
  </si>
  <si>
    <t>Sun May 10 06:13:39 PDT 2009</t>
  </si>
  <si>
    <t>MedGarden420</t>
  </si>
  <si>
    <t>Sun May 10 06:13:41 PDT 2009</t>
  </si>
  <si>
    <t>Sun May 10 06:13:44 PDT 2009</t>
  </si>
  <si>
    <t>bfdetiger</t>
  </si>
  <si>
    <t>Sun May 10 06:13:48 PDT 2009</t>
  </si>
  <si>
    <t>_richUK</t>
  </si>
  <si>
    <t>Sun May 10 06:13:49 PDT 2009</t>
  </si>
  <si>
    <t>Saltybob</t>
  </si>
  <si>
    <t>Sun May 10 06:13:51 PDT 2009</t>
  </si>
  <si>
    <t>Sun May 10 06:13:54 PDT 2009</t>
  </si>
  <si>
    <t>imTastik</t>
  </si>
  <si>
    <t>martieee18</t>
  </si>
  <si>
    <t>emilyporterpix</t>
  </si>
  <si>
    <t>DanaElizabeth9</t>
  </si>
  <si>
    <t>NicaNoelle</t>
  </si>
  <si>
    <t>Jessicasimm</t>
  </si>
  <si>
    <t>Love_Puppy</t>
  </si>
  <si>
    <t>randomprodinc</t>
  </si>
  <si>
    <t>amyj_08</t>
  </si>
  <si>
    <t>caseyplusthree</t>
  </si>
  <si>
    <t>Sun May 10 06:18:21 PDT 2009</t>
  </si>
  <si>
    <t>Sun May 10 06:18:23 PDT 2009</t>
  </si>
  <si>
    <t>zoebatsparkes</t>
  </si>
  <si>
    <t>Sun May 10 06:18:26 PDT 2009</t>
  </si>
  <si>
    <t>Sun May 10 06:18:29 PDT 2009</t>
  </si>
  <si>
    <t>Sun May 10 06:18:30 PDT 2009</t>
  </si>
  <si>
    <t>KG_05_21</t>
  </si>
  <si>
    <t>Sun May 10 06:18:33 PDT 2009</t>
  </si>
  <si>
    <t>Sun May 10 06:18:34 PDT 2009</t>
  </si>
  <si>
    <t>chrishsleeps</t>
  </si>
  <si>
    <t>Sun May 10 06:18:40 PDT 2009</t>
  </si>
  <si>
    <t>Sun May 10 06:18:42 PDT 2009</t>
  </si>
  <si>
    <t>Annie1m</t>
  </si>
  <si>
    <t>Sun May 10 06:18:47 PDT 2009</t>
  </si>
  <si>
    <t>Sun May 10 06:18:51 PDT 2009</t>
  </si>
  <si>
    <t>joshie1001</t>
  </si>
  <si>
    <t>chloayy</t>
  </si>
  <si>
    <t>Pace</t>
  </si>
  <si>
    <t>manojonline</t>
  </si>
  <si>
    <t>NinnKendo</t>
  </si>
  <si>
    <t>MGCK</t>
  </si>
  <si>
    <t>PhickOTM</t>
  </si>
  <si>
    <t>henrygerson</t>
  </si>
  <si>
    <t>JenniferMilam</t>
  </si>
  <si>
    <t>mmhmmx3itsme</t>
  </si>
  <si>
    <t>Naware</t>
  </si>
  <si>
    <t>happiijenny</t>
  </si>
  <si>
    <t>nettisue</t>
  </si>
  <si>
    <t>mcassidy25</t>
  </si>
  <si>
    <t>cooklikeja</t>
  </si>
  <si>
    <t>AlexNFFC</t>
  </si>
  <si>
    <t>amybland</t>
  </si>
  <si>
    <t>SLVBABE</t>
  </si>
  <si>
    <t>XoXmeggzieXoX</t>
  </si>
  <si>
    <t>Sun May 10 06:23:24 PDT 2009</t>
  </si>
  <si>
    <t>Sun May 10 06:23:29 PDT 2009</t>
  </si>
  <si>
    <t>Sun May 10 06:23:31 PDT 2009</t>
  </si>
  <si>
    <t>Sun May 10 06:23:34 PDT 2009</t>
  </si>
  <si>
    <t>Sun May 10 06:23:35 PDT 2009</t>
  </si>
  <si>
    <t>Sun May 10 06:23:36 PDT 2009</t>
  </si>
  <si>
    <t>Sun May 10 06:23:39 PDT 2009</t>
  </si>
  <si>
    <t>Sun May 10 06:23:40 PDT 2009</t>
  </si>
  <si>
    <t>Sun May 10 06:23:42 PDT 2009</t>
  </si>
  <si>
    <t>louisa92x</t>
  </si>
  <si>
    <t>Sun May 10 06:23:43 PDT 2009</t>
  </si>
  <si>
    <t>Sun May 10 06:23:49 PDT 2009</t>
  </si>
  <si>
    <t>aerodynamic5555</t>
  </si>
  <si>
    <t>Guusama</t>
  </si>
  <si>
    <t>BeenieandCecil</t>
  </si>
  <si>
    <t>gabhii</t>
  </si>
  <si>
    <t>vagine</t>
  </si>
  <si>
    <t>DrArdtagon</t>
  </si>
  <si>
    <t>jbgreece</t>
  </si>
  <si>
    <t>craiguk</t>
  </si>
  <si>
    <t>yoedelbarrio</t>
  </si>
  <si>
    <t>vinay_vijay</t>
  </si>
  <si>
    <t>m4tt</t>
  </si>
  <si>
    <t>HubbaHubbax3</t>
  </si>
  <si>
    <t>Sun May 10 06:28:27 PDT 2009</t>
  </si>
  <si>
    <t>Acillatem07</t>
  </si>
  <si>
    <t>Sun May 10 06:28:30 PDT 2009</t>
  </si>
  <si>
    <t>Sun May 10 06:28:31 PDT 2009</t>
  </si>
  <si>
    <t>jasonbtchan</t>
  </si>
  <si>
    <t>Sun May 10 06:28:36 PDT 2009</t>
  </si>
  <si>
    <t>Sun May 10 06:28:37 PDT 2009</t>
  </si>
  <si>
    <t>FranKane</t>
  </si>
  <si>
    <t>Sun May 10 06:28:43 PDT 2009</t>
  </si>
  <si>
    <t>Sun May 10 06:28:44 PDT 2009</t>
  </si>
  <si>
    <t>Sun May 10 06:28:45 PDT 2009</t>
  </si>
  <si>
    <t>@jamiemcflyx no.  if they're doing arena tours in november, then I'm going! no doubt about it  you? xx</t>
  </si>
  <si>
    <t>Sun May 10 06:28:46 PDT 2009</t>
  </si>
  <si>
    <t>Sun May 10 06:28:53 PDT 2009</t>
  </si>
  <si>
    <t>Sun May 10 06:28:55 PDT 2009</t>
  </si>
  <si>
    <t>dotSami</t>
  </si>
  <si>
    <t>Sun May 10 06:29:00 PDT 2009</t>
  </si>
  <si>
    <t>acir2004</t>
  </si>
  <si>
    <t>Tinker_xxxx</t>
  </si>
  <si>
    <t>ksatt</t>
  </si>
  <si>
    <t>22q</t>
  </si>
  <si>
    <t>AdamLambertNews</t>
  </si>
  <si>
    <t>RobynsWorld</t>
  </si>
  <si>
    <t>Jay5920</t>
  </si>
  <si>
    <t>Laura1888</t>
  </si>
  <si>
    <t>fashionvictimx</t>
  </si>
  <si>
    <t>smithsam</t>
  </si>
  <si>
    <t>Yangeli</t>
  </si>
  <si>
    <t>ChelsiieVegas</t>
  </si>
  <si>
    <t>Sun May 10 06:33:30 PDT 2009</t>
  </si>
  <si>
    <t>Sun May 10 06:33:31 PDT 2009</t>
  </si>
  <si>
    <t>Sun May 10 06:33:36 PDT 2009</t>
  </si>
  <si>
    <t>Sun May 10 06:33:44 PDT 2009</t>
  </si>
  <si>
    <t>Sun May 10 06:33:46 PDT 2009</t>
  </si>
  <si>
    <t>Sun May 10 06:33:48 PDT 2009</t>
  </si>
  <si>
    <t>Sun May 10 06:33:54 PDT 2009</t>
  </si>
  <si>
    <t>Sun May 10 06:33:55 PDT 2009</t>
  </si>
  <si>
    <t>simplyblessed5</t>
  </si>
  <si>
    <t>CoCoMaiPhillips</t>
  </si>
  <si>
    <t>kimberlyramos</t>
  </si>
  <si>
    <t>kamscottxxx</t>
  </si>
  <si>
    <t>hanloosschilder</t>
  </si>
  <si>
    <t>LindsMarieMusic</t>
  </si>
  <si>
    <t>XLoubyX</t>
  </si>
  <si>
    <t>CharleneBx</t>
  </si>
  <si>
    <t>nevershoutjamie</t>
  </si>
  <si>
    <t>Sun May 10 06:38:31 PDT 2009</t>
  </si>
  <si>
    <t>Sun May 10 06:38:32 PDT 2009</t>
  </si>
  <si>
    <t>Sun May 10 06:38:34 PDT 2009</t>
  </si>
  <si>
    <t>Sun May 10 06:38:37 PDT 2009</t>
  </si>
  <si>
    <t>niknakluv</t>
  </si>
  <si>
    <t>Sun May 10 06:38:38 PDT 2009</t>
  </si>
  <si>
    <t>msbehavn</t>
  </si>
  <si>
    <t>Sun May 10 06:38:42 PDT 2009</t>
  </si>
  <si>
    <t>Sun May 10 06:38:43 PDT 2009</t>
  </si>
  <si>
    <t>Sun May 10 06:38:46 PDT 2009</t>
  </si>
  <si>
    <t>Sun May 10 06:38:49 PDT 2009</t>
  </si>
  <si>
    <t>Sun May 10 06:38:50 PDT 2009</t>
  </si>
  <si>
    <t>MissJacquiM</t>
  </si>
  <si>
    <t>Sun May 10 06:38:53 PDT 2009</t>
  </si>
  <si>
    <t>Sun May 10 06:38:54 PDT 2009</t>
  </si>
  <si>
    <t>Sun May 10 06:38:55 PDT 2009</t>
  </si>
  <si>
    <t>joemuggins</t>
  </si>
  <si>
    <t>Sun May 10 06:39:04 PDT 2009</t>
  </si>
  <si>
    <t>niallok</t>
  </si>
  <si>
    <t>faceman101</t>
  </si>
  <si>
    <t>kyriemead</t>
  </si>
  <si>
    <t>lvtrii</t>
  </si>
  <si>
    <t>OliviaGrace18</t>
  </si>
  <si>
    <t>tiagofernandez</t>
  </si>
  <si>
    <t>lewisreilly</t>
  </si>
  <si>
    <t>PatiMirotshnik</t>
  </si>
  <si>
    <t>Sun May 10 06:43:29 PDT 2009</t>
  </si>
  <si>
    <t>Sun May 10 06:43:31 PDT 2009</t>
  </si>
  <si>
    <t>Sun May 10 06:43:32 PDT 2009</t>
  </si>
  <si>
    <t>RenBlink182</t>
  </si>
  <si>
    <t>Sun May 10 06:43:34 PDT 2009</t>
  </si>
  <si>
    <t>Sun May 10 06:43:35 PDT 2009</t>
  </si>
  <si>
    <t>moohalaa</t>
  </si>
  <si>
    <t>Sun May 10 06:43:38 PDT 2009</t>
  </si>
  <si>
    <t>Sun May 10 06:43:42 PDT 2009</t>
  </si>
  <si>
    <t>sugarlessgrl</t>
  </si>
  <si>
    <t>Sun May 10 06:43:44 PDT 2009</t>
  </si>
  <si>
    <t>Sun May 10 06:43:45 PDT 2009</t>
  </si>
  <si>
    <t>Sun May 10 06:43:54 PDT 2009</t>
  </si>
  <si>
    <t>Sun May 10 06:43:58 PDT 2009</t>
  </si>
  <si>
    <t>MarjorieGK</t>
  </si>
  <si>
    <t>Sun May 10 06:43:59 PDT 2009</t>
  </si>
  <si>
    <t>Sun May 10 06:44:01 PDT 2009</t>
  </si>
  <si>
    <t>Sun May 10 06:44:03 PDT 2009</t>
  </si>
  <si>
    <t>edunphy21</t>
  </si>
  <si>
    <t>JazzMiell</t>
  </si>
  <si>
    <t>ohhaikelly</t>
  </si>
  <si>
    <t>cristinapast</t>
  </si>
  <si>
    <t>the_RAYdown</t>
  </si>
  <si>
    <t>prinxessliah</t>
  </si>
  <si>
    <t>ellaxceleste</t>
  </si>
  <si>
    <t>SeptemberLily</t>
  </si>
  <si>
    <t>Sammyjo27</t>
  </si>
  <si>
    <t>Miareeva</t>
  </si>
  <si>
    <t>Dilekk_</t>
  </si>
  <si>
    <t>Sun May 10 06:48:27 PDT 2009</t>
  </si>
  <si>
    <t>aidandisney</t>
  </si>
  <si>
    <t>Sun May 10 06:48:29 PDT 2009</t>
  </si>
  <si>
    <t>lazyella</t>
  </si>
  <si>
    <t>Sun May 10 06:48:31 PDT 2009</t>
  </si>
  <si>
    <t>Sun May 10 06:48:32 PDT 2009</t>
  </si>
  <si>
    <t>Sun May 10 06:48:34 PDT 2009</t>
  </si>
  <si>
    <t>Sun May 10 06:48:39 PDT 2009</t>
  </si>
  <si>
    <t>lisatufton</t>
  </si>
  <si>
    <t>Sun May 10 06:48:50 PDT 2009</t>
  </si>
  <si>
    <t>Sun May 10 06:48:52 PDT 2009</t>
  </si>
  <si>
    <t>Sun May 10 06:48:53 PDT 2009</t>
  </si>
  <si>
    <t>Sun May 10 06:48:55 PDT 2009</t>
  </si>
  <si>
    <t>Sun May 10 06:48:56 PDT 2009</t>
  </si>
  <si>
    <t>THE_REAL_KESHIA</t>
  </si>
  <si>
    <t>Emilie1234</t>
  </si>
  <si>
    <t>Sun May 10 06:49:03 PDT 2009</t>
  </si>
  <si>
    <t>ShayLeaR</t>
  </si>
  <si>
    <t>myramoira</t>
  </si>
  <si>
    <t>MaryPickles</t>
  </si>
  <si>
    <t>kristen1265</t>
  </si>
  <si>
    <t>Louise_Appleby</t>
  </si>
  <si>
    <t>semisweetautumn</t>
  </si>
  <si>
    <t>WahooPooh</t>
  </si>
  <si>
    <t>kattafly</t>
  </si>
  <si>
    <t>bobbiandmike</t>
  </si>
  <si>
    <t>cheesecakelove</t>
  </si>
  <si>
    <t>matthewbritton</t>
  </si>
  <si>
    <t>TheMelvinator</t>
  </si>
  <si>
    <t>cherryblaster99</t>
  </si>
  <si>
    <t>Sun May 10 06:53:36 PDT 2009</t>
  </si>
  <si>
    <t>Sun May 10 06:53:39 PDT 2009</t>
  </si>
  <si>
    <t>Sun May 10 06:53:46 PDT 2009</t>
  </si>
  <si>
    <t>Sun May 10 06:53:47 PDT 2009</t>
  </si>
  <si>
    <t>Sun May 10 06:53:53 PDT 2009</t>
  </si>
  <si>
    <t>Sun May 10 06:53:57 PDT 2009</t>
  </si>
  <si>
    <t>Sun May 10 06:54:02 PDT 2009</t>
  </si>
  <si>
    <t>Sun May 10 06:54:03 PDT 2009</t>
  </si>
  <si>
    <t>german_tutor</t>
  </si>
  <si>
    <t>SpitFireSpi</t>
  </si>
  <si>
    <t>jodiedoubleday</t>
  </si>
  <si>
    <t>Lint1</t>
  </si>
  <si>
    <t>vdovault</t>
  </si>
  <si>
    <t>SP0NTANEOU5_</t>
  </si>
  <si>
    <t>DyminNtheRough</t>
  </si>
  <si>
    <t>ReesForCongress</t>
  </si>
  <si>
    <t>Angelshairain</t>
  </si>
  <si>
    <t>Sun May 10 06:58:35 PDT 2009</t>
  </si>
  <si>
    <t>Sun May 10 06:58:36 PDT 2009</t>
  </si>
  <si>
    <t>Sun May 10 06:58:39 PDT 2009</t>
  </si>
  <si>
    <t>VixieManic</t>
  </si>
  <si>
    <t xml:space="preserve">Hopes you feel better soon ...   You need a sexy nurse ot make you all well again....*looking for nurses outfit*.. </t>
  </si>
  <si>
    <t>Sun May 10 06:58:42 PDT 2009</t>
  </si>
  <si>
    <t>VikkiJane</t>
  </si>
  <si>
    <t>Sun May 10 06:58:45 PDT 2009</t>
  </si>
  <si>
    <t>Sun May 10 06:58:50 PDT 2009</t>
  </si>
  <si>
    <t>Sun May 10 06:58:51 PDT 2009</t>
  </si>
  <si>
    <t>Sun May 10 06:58:56 PDT 2009</t>
  </si>
  <si>
    <t>Sun May 10 06:58:57 PDT 2009</t>
  </si>
  <si>
    <t>Sun May 10 06:59:00 PDT 2009</t>
  </si>
  <si>
    <t>Sun May 10 06:59:03 PDT 2009</t>
  </si>
  <si>
    <t>GreekGoddessATL</t>
  </si>
  <si>
    <t>v_corningstone</t>
  </si>
  <si>
    <t>amyxjane</t>
  </si>
  <si>
    <t>clara__g</t>
  </si>
  <si>
    <t>AshleyNicole305</t>
  </si>
  <si>
    <t>tarynvonfabu</t>
  </si>
  <si>
    <t xml:space="preserve">I think I have an ear infection </t>
  </si>
  <si>
    <t>josiemus_prime</t>
  </si>
  <si>
    <t>JadedByPolitics</t>
  </si>
  <si>
    <t>anneANDsam</t>
  </si>
  <si>
    <t>geobak</t>
  </si>
  <si>
    <t>deekATTACK</t>
  </si>
  <si>
    <t>EllenDownunder</t>
  </si>
  <si>
    <t>Sun May 10 07:03:29 PDT 2009</t>
  </si>
  <si>
    <t>Sun May 10 07:03:30 PDT 2009</t>
  </si>
  <si>
    <t>OneAndOnlyGhost</t>
  </si>
  <si>
    <t>Sun May 10 07:03:31 PDT 2009</t>
  </si>
  <si>
    <t>Sun May 10 07:03:32 PDT 2009</t>
  </si>
  <si>
    <t>ShiinySez</t>
  </si>
  <si>
    <t>Sun May 10 07:03:34 PDT 2009</t>
  </si>
  <si>
    <t>kenkenthenext</t>
  </si>
  <si>
    <t>Sun May 10 07:03:38 PDT 2009</t>
  </si>
  <si>
    <t>judy_jay</t>
  </si>
  <si>
    <t>Sun May 10 07:03:43 PDT 2009</t>
  </si>
  <si>
    <t>Sun May 10 07:03:45 PDT 2009</t>
  </si>
  <si>
    <t>edeneavanhanna</t>
  </si>
  <si>
    <t>Sun May 10 07:03:47 PDT 2009</t>
  </si>
  <si>
    <t>Zombulator</t>
  </si>
  <si>
    <t>Sun May 10 07:03:52 PDT 2009</t>
  </si>
  <si>
    <t>Sun May 10 07:03:53 PDT 2009</t>
  </si>
  <si>
    <t>Sun May 10 07:03:54 PDT 2009</t>
  </si>
  <si>
    <t>Sun May 10 07:03:56 PDT 2009</t>
  </si>
  <si>
    <t>xSquishyMacx</t>
  </si>
  <si>
    <t>ivyivydeliz</t>
  </si>
  <si>
    <t>Sun May 10 07:04:00 PDT 2009</t>
  </si>
  <si>
    <t>Sun May 10 07:04:01 PDT 2009</t>
  </si>
  <si>
    <t>Sun May 10 07:04:05 PDT 2009</t>
  </si>
  <si>
    <t>minastackx</t>
  </si>
  <si>
    <t>dnaros</t>
  </si>
  <si>
    <t>tinawhite75</t>
  </si>
  <si>
    <t>emmabitty</t>
  </si>
  <si>
    <t>Danielle87s_Dad</t>
  </si>
  <si>
    <t>atlove08</t>
  </si>
  <si>
    <t>MagicNeverEnds</t>
  </si>
  <si>
    <t>sophieprisco</t>
  </si>
  <si>
    <t>vanwau</t>
  </si>
  <si>
    <t>alexandra_xo</t>
  </si>
  <si>
    <t>Sun May 10 07:08:34 PDT 2009</t>
  </si>
  <si>
    <t>LeoWolfe</t>
  </si>
  <si>
    <t>Sun May 10 07:08:36 PDT 2009</t>
  </si>
  <si>
    <t>Sun May 10 07:08:37 PDT 2009</t>
  </si>
  <si>
    <t>Buddythepuggy</t>
  </si>
  <si>
    <t>Sun May 10 07:08:38 PDT 2009</t>
  </si>
  <si>
    <t>Sun May 10 07:08:39 PDT 2009</t>
  </si>
  <si>
    <t>Sun May 10 07:08:42 PDT 2009</t>
  </si>
  <si>
    <t>Sun May 10 07:08:45 PDT 2009</t>
  </si>
  <si>
    <t>lilaznangel16</t>
  </si>
  <si>
    <t>Sun May 10 07:08:51 PDT 2009</t>
  </si>
  <si>
    <t>YvetteObeney</t>
  </si>
  <si>
    <t>Sun May 10 07:08:52 PDT 2009</t>
  </si>
  <si>
    <t>OhMAriana</t>
  </si>
  <si>
    <t>Sun May 10 07:08:57 PDT 2009</t>
  </si>
  <si>
    <t>Sun May 10 07:08:58 PDT 2009</t>
  </si>
  <si>
    <t>jalapena2004</t>
  </si>
  <si>
    <t>jaxxinator</t>
  </si>
  <si>
    <t>Sun May 10 07:09:04 PDT 2009</t>
  </si>
  <si>
    <t>Sun May 10 07:09:05 PDT 2009</t>
  </si>
  <si>
    <t>Sun May 10 07:09:06 PDT 2009</t>
  </si>
  <si>
    <t>Sun May 10 07:09:08 PDT 2009</t>
  </si>
  <si>
    <t>nadiamo</t>
  </si>
  <si>
    <t>massiecabot</t>
  </si>
  <si>
    <t>ChrisMacAloney</t>
  </si>
  <si>
    <t>walski</t>
  </si>
  <si>
    <t>SouthendGem</t>
  </si>
  <si>
    <t>sezz707</t>
  </si>
  <si>
    <t>SianDaniel</t>
  </si>
  <si>
    <t>kpacek330</t>
  </si>
  <si>
    <t>Sun May 10 07:13:33 PDT 2009</t>
  </si>
  <si>
    <t>Sun May 10 07:13:34 PDT 2009</t>
  </si>
  <si>
    <t>Dayewalker</t>
  </si>
  <si>
    <t>Sun May 10 07:13:38 PDT 2009</t>
  </si>
  <si>
    <t>Scaleytron</t>
  </si>
  <si>
    <t>Sun May 10 07:13:42 PDT 2009</t>
  </si>
  <si>
    <t>Sun May 10 07:13:43 PDT 2009</t>
  </si>
  <si>
    <t>Sun May 10 07:13:47 PDT 2009</t>
  </si>
  <si>
    <t>Sun May 10 07:13:51 PDT 2009</t>
  </si>
  <si>
    <t>Sun May 10 07:13:52 PDT 2009</t>
  </si>
  <si>
    <t>Sun May 10 07:13:53 PDT 2009</t>
  </si>
  <si>
    <t>Sun May 10 07:13:55 PDT 2009</t>
  </si>
  <si>
    <t>Sun May 10 07:13:58 PDT 2009</t>
  </si>
  <si>
    <t>Sun May 10 07:14:04 PDT 2009</t>
  </si>
  <si>
    <t>Sun May 10 07:14:07 PDT 2009</t>
  </si>
  <si>
    <t>freshtodeathh</t>
  </si>
  <si>
    <t>jenneh86</t>
  </si>
  <si>
    <t>netteworker</t>
  </si>
  <si>
    <t>kathryn_nyrhtak</t>
  </si>
  <si>
    <t>xhorrorkittenx</t>
  </si>
  <si>
    <t>ladyharley99</t>
  </si>
  <si>
    <t>StephanieEllen</t>
  </si>
  <si>
    <t>cille07</t>
  </si>
  <si>
    <t>Collin_Wolfboy</t>
  </si>
  <si>
    <t>davislove</t>
  </si>
  <si>
    <t>katkat24</t>
  </si>
  <si>
    <t xml:space="preserve">my eyes hurt </t>
  </si>
  <si>
    <t>Alicesen28</t>
  </si>
  <si>
    <t>chrisendencia</t>
  </si>
  <si>
    <t>lu_cookie</t>
  </si>
  <si>
    <t>Sun May 10 07:18:28 PDT 2009</t>
  </si>
  <si>
    <t>CharlesTilley</t>
  </si>
  <si>
    <t>Sun May 10 07:18:29 PDT 2009</t>
  </si>
  <si>
    <t>Sun May 10 07:18:30 PDT 2009</t>
  </si>
  <si>
    <t>Sun May 10 07:18:33 PDT 2009</t>
  </si>
  <si>
    <t>Sun May 10 07:18:36 PDT 2009</t>
  </si>
  <si>
    <t>Sun May 10 07:18:37 PDT 2009</t>
  </si>
  <si>
    <t>Sun May 10 07:18:42 PDT 2009</t>
  </si>
  <si>
    <t>Sun May 10 07:18:43 PDT 2009</t>
  </si>
  <si>
    <t>Sun May 10 07:18:45 PDT 2009</t>
  </si>
  <si>
    <t>Sun May 10 07:18:47 PDT 2009</t>
  </si>
  <si>
    <t>Sun May 10 07:18:49 PDT 2009</t>
  </si>
  <si>
    <t>Sun May 10 07:18:59 PDT 2009</t>
  </si>
  <si>
    <t>Sun May 10 07:19:01 PDT 2009</t>
  </si>
  <si>
    <t>Sun May 10 07:19:04 PDT 2009</t>
  </si>
  <si>
    <t>Sun May 10 07:19:08 PDT 2009</t>
  </si>
  <si>
    <t>Sun May 10 07:19:09 PDT 2009</t>
  </si>
  <si>
    <t>Sun May 10 07:19:10 PDT 2009</t>
  </si>
  <si>
    <t>Bossman718</t>
  </si>
  <si>
    <t>inimeg</t>
  </si>
  <si>
    <t>nataliemaria</t>
  </si>
  <si>
    <t>Nittanygirl27</t>
  </si>
  <si>
    <t>Kayla5513</t>
  </si>
  <si>
    <t>kejuman</t>
  </si>
  <si>
    <t>ImpressPhoto</t>
  </si>
  <si>
    <t>africalove</t>
  </si>
  <si>
    <t>TieuTa</t>
  </si>
  <si>
    <t>daphne_uijen</t>
  </si>
  <si>
    <t>jason78</t>
  </si>
  <si>
    <t>Sun May 10 07:23:48 PDT 2009</t>
  </si>
  <si>
    <t>Sun May 10 07:23:49 PDT 2009</t>
  </si>
  <si>
    <t>Sun May 10 07:23:50 PDT 2009</t>
  </si>
  <si>
    <t>Sun May 10 07:23:51 PDT 2009</t>
  </si>
  <si>
    <t>Sun May 10 07:23:57 PDT 2009</t>
  </si>
  <si>
    <t>antispamgirl</t>
  </si>
  <si>
    <t>Sun May 10 07:24:01 PDT 2009</t>
  </si>
  <si>
    <t>izziemizery</t>
  </si>
  <si>
    <t>cavorting</t>
  </si>
  <si>
    <t>Sun May 10 07:24:03 PDT 2009</t>
  </si>
  <si>
    <t>joseusa</t>
  </si>
  <si>
    <t>Sun May 10 07:24:04 PDT 2009</t>
  </si>
  <si>
    <t>tracyewilli</t>
  </si>
  <si>
    <t>madbrendan</t>
  </si>
  <si>
    <t>mrdththomason</t>
  </si>
  <si>
    <t>lozz23</t>
  </si>
  <si>
    <t>tarlese</t>
  </si>
  <si>
    <t>yelenacg</t>
  </si>
  <si>
    <t>Sun May 10 07:28:44 PDT 2009</t>
  </si>
  <si>
    <t>Sun May 10 07:28:49 PDT 2009</t>
  </si>
  <si>
    <t>Sun May 10 07:28:50 PDT 2009</t>
  </si>
  <si>
    <t>Sun May 10 07:28:57 PDT 2009</t>
  </si>
  <si>
    <t>marlynn16</t>
  </si>
  <si>
    <t>Sun May 10 07:29:04 PDT 2009</t>
  </si>
  <si>
    <t>Sun May 10 07:29:05 PDT 2009</t>
  </si>
  <si>
    <t>Sun May 10 07:29:12 PDT 2009</t>
  </si>
  <si>
    <t>LauraChristine_</t>
  </si>
  <si>
    <t>MissConfusion17</t>
  </si>
  <si>
    <t>MentalElastic</t>
  </si>
  <si>
    <t>sugarcoatedrush</t>
  </si>
  <si>
    <t>meesters</t>
  </si>
  <si>
    <t>cjsier</t>
  </si>
  <si>
    <t>Skibble</t>
  </si>
  <si>
    <t>susied23</t>
  </si>
  <si>
    <t>Sun May 10 07:33:38 PDT 2009</t>
  </si>
  <si>
    <t>aChildOfSundays</t>
  </si>
  <si>
    <t>Sun May 10 07:33:47 PDT 2009</t>
  </si>
  <si>
    <t>Sun May 10 07:33:49 PDT 2009</t>
  </si>
  <si>
    <t>Sun May 10 07:33:54 PDT 2009</t>
  </si>
  <si>
    <t>RichardPoolton</t>
  </si>
  <si>
    <t>Sun May 10 07:34:00 PDT 2009</t>
  </si>
  <si>
    <t>Sun May 10 07:34:03 PDT 2009</t>
  </si>
  <si>
    <t>Sun May 10 07:34:07 PDT 2009</t>
  </si>
  <si>
    <t>Sun May 10 07:34:08 PDT 2009</t>
  </si>
  <si>
    <t>Sun May 10 07:34:13 PDT 2009</t>
  </si>
  <si>
    <t>r38y</t>
  </si>
  <si>
    <t>KenyaDMorris</t>
  </si>
  <si>
    <t>fleurzter</t>
  </si>
  <si>
    <t>mikedags</t>
  </si>
  <si>
    <t>royklein</t>
  </si>
  <si>
    <t>hartej_sidhu</t>
  </si>
  <si>
    <t>SarahBumble</t>
  </si>
  <si>
    <t>wowiee</t>
  </si>
  <si>
    <t>fashionwars</t>
  </si>
  <si>
    <t>TodayBledFate</t>
  </si>
  <si>
    <t>Sun May 10 07:38:41 PDT 2009</t>
  </si>
  <si>
    <t>Sun May 10 07:38:43 PDT 2009</t>
  </si>
  <si>
    <t>Sun May 10 07:38:49 PDT 2009</t>
  </si>
  <si>
    <t>UrbanxoJONAS</t>
  </si>
  <si>
    <t>Sun May 10 07:38:51 PDT 2009</t>
  </si>
  <si>
    <t>Sun May 10 07:38:54 PDT 2009</t>
  </si>
  <si>
    <t>lostplum</t>
  </si>
  <si>
    <t>Sun May 10 07:38:55 PDT 2009</t>
  </si>
  <si>
    <t>Sun May 10 07:38:56 PDT 2009</t>
  </si>
  <si>
    <t>Annhesketh</t>
  </si>
  <si>
    <t>Sun May 10 07:39:03 PDT 2009</t>
  </si>
  <si>
    <t>nathduarte</t>
  </si>
  <si>
    <t>Sun May 10 07:39:10 PDT 2009</t>
  </si>
  <si>
    <t>Sun May 10 07:39:11 PDT 2009</t>
  </si>
  <si>
    <t>Sun May 10 07:39:13 PDT 2009</t>
  </si>
  <si>
    <t>henderson_mk</t>
  </si>
  <si>
    <t>cassarani</t>
  </si>
  <si>
    <t>oceanphoenix</t>
  </si>
  <si>
    <t>azimsafwan</t>
  </si>
  <si>
    <t>HouseOfCards16</t>
  </si>
  <si>
    <t>sprinkleton</t>
  </si>
  <si>
    <t>NADMEVENTS</t>
  </si>
  <si>
    <t>whippetout</t>
  </si>
  <si>
    <t>jeda_21</t>
  </si>
  <si>
    <t>jackie_o99</t>
  </si>
  <si>
    <t>Sun May 10 07:43:47 PDT 2009</t>
  </si>
  <si>
    <t>Sun May 10 07:43:49 PDT 2009</t>
  </si>
  <si>
    <t>Sun May 10 07:43:51 PDT 2009</t>
  </si>
  <si>
    <t>Sun May 10 07:43:52 PDT 2009</t>
  </si>
  <si>
    <t>Sun May 10 07:44:01 PDT 2009</t>
  </si>
  <si>
    <t>InvisibleBee</t>
  </si>
  <si>
    <t>Sun May 10 07:44:09 PDT 2009</t>
  </si>
  <si>
    <t>carryfiasco</t>
  </si>
  <si>
    <t>Sun May 10 07:44:10 PDT 2009</t>
  </si>
  <si>
    <t>Sun May 10 07:44:11 PDT 2009</t>
  </si>
  <si>
    <t>JESS44903</t>
  </si>
  <si>
    <t>Sun May 10 07:44:13 PDT 2009</t>
  </si>
  <si>
    <t>acousticjam1</t>
  </si>
  <si>
    <t xml:space="preserve">I have a twitter account!   i have no friends though </t>
  </si>
  <si>
    <t>Sun May 10 07:44:15 PDT 2009</t>
  </si>
  <si>
    <t>Sun May 10 07:44:16 PDT 2009</t>
  </si>
  <si>
    <t>LiveManaLove</t>
  </si>
  <si>
    <t>BrittniRiane</t>
  </si>
  <si>
    <t>bonorattle</t>
  </si>
  <si>
    <t>jaredhaha</t>
  </si>
  <si>
    <t>BaiibeehSophie</t>
  </si>
  <si>
    <t>neslekkim</t>
  </si>
  <si>
    <t>MeKFly92</t>
  </si>
  <si>
    <t>sharylsy18</t>
  </si>
  <si>
    <t>JenniferGomezNY</t>
  </si>
  <si>
    <t>CherylEsq</t>
  </si>
  <si>
    <t>djphotography</t>
  </si>
  <si>
    <t>fingertiptapper</t>
  </si>
  <si>
    <t>Sun May 10 07:48:42 PDT 2009</t>
  </si>
  <si>
    <t xml:space="preserve">Good night earthlings. Happy Mother's Day!  Its monday tommorrow &amp;amp; school </t>
  </si>
  <si>
    <t>Sun May 10 07:48:43 PDT 2009</t>
  </si>
  <si>
    <t>MariC38</t>
  </si>
  <si>
    <t>Sun May 10 07:48:46 PDT 2009</t>
  </si>
  <si>
    <t>Sun May 10 07:48:51 PDT 2009</t>
  </si>
  <si>
    <t>BrandyShaloo</t>
  </si>
  <si>
    <t>Sun May 10 07:48:52 PDT 2009</t>
  </si>
  <si>
    <t>Sun May 10 07:48:56 PDT 2009</t>
  </si>
  <si>
    <t>MikeChaneyNews</t>
  </si>
  <si>
    <t>Sun May 10 07:48:59 PDT 2009</t>
  </si>
  <si>
    <t>Sun May 10 07:49:00 PDT 2009</t>
  </si>
  <si>
    <t>Sun May 10 07:49:03 PDT 2009</t>
  </si>
  <si>
    <t>Sun May 10 07:49:04 PDT 2009</t>
  </si>
  <si>
    <t>Sun May 10 07:49:05 PDT 2009</t>
  </si>
  <si>
    <t>sochews</t>
  </si>
  <si>
    <t>Sun May 10 07:49:09 PDT 2009</t>
  </si>
  <si>
    <t>Sun May 10 07:49:11 PDT 2009</t>
  </si>
  <si>
    <t>Sun May 10 07:49:13 PDT 2009</t>
  </si>
  <si>
    <t xml:space="preserve">@Anne_A4L  yeah I had to see my parents  they made a sunday roast, haha..  i spent the morning with annie in cafe Nero all is well </t>
  </si>
  <si>
    <t>Sun May 10 07:49:16 PDT 2009</t>
  </si>
  <si>
    <t>xxiolla1</t>
  </si>
  <si>
    <t>reverieBR</t>
  </si>
  <si>
    <t>Sun May 10 07:49:17 PDT 2009</t>
  </si>
  <si>
    <t>Sun May 10 07:49:18 PDT 2009</t>
  </si>
  <si>
    <t>Suzieleigh</t>
  </si>
  <si>
    <t>waxinglyrical</t>
  </si>
  <si>
    <t>adityamishra</t>
  </si>
  <si>
    <t>jesfive</t>
  </si>
  <si>
    <t>Di_Elle</t>
  </si>
  <si>
    <t>chimmy10</t>
  </si>
  <si>
    <t>paddyanglican</t>
  </si>
  <si>
    <t>japaowackee</t>
  </si>
  <si>
    <t>Sun May 10 07:53:48 PDT 2009</t>
  </si>
  <si>
    <t>Sun May 10 07:53:49 PDT 2009</t>
  </si>
  <si>
    <t>Sun May 10 07:53:53 PDT 2009</t>
  </si>
  <si>
    <t>Sun May 10 07:53:54 PDT 2009</t>
  </si>
  <si>
    <t>natmarshall</t>
  </si>
  <si>
    <t>Sun May 10 07:54:06 PDT 2009</t>
  </si>
  <si>
    <t>Sun May 10 07:54:08 PDT 2009</t>
  </si>
  <si>
    <t>hollyvale</t>
  </si>
  <si>
    <t>Sun May 10 07:54:10 PDT 2009</t>
  </si>
  <si>
    <t>Sun May 10 07:54:14 PDT 2009</t>
  </si>
  <si>
    <t>elinedg</t>
  </si>
  <si>
    <t>Sun May 10 07:54:17 PDT 2009</t>
  </si>
  <si>
    <t>startonomics</t>
  </si>
  <si>
    <t>tendim</t>
  </si>
  <si>
    <t>Gemma_Ronan</t>
  </si>
  <si>
    <t>Evaaaa_x</t>
  </si>
  <si>
    <t>JuliannaGrace</t>
  </si>
  <si>
    <t>simprograms</t>
  </si>
  <si>
    <t>Skyei</t>
  </si>
  <si>
    <t>Savannah2389</t>
  </si>
  <si>
    <t>MontriaAnderson</t>
  </si>
  <si>
    <t>geekyogi</t>
  </si>
  <si>
    <t>anakaps</t>
  </si>
  <si>
    <t>msservalan</t>
  </si>
  <si>
    <t>Sun May 10 07:58:54 PDT 2009</t>
  </si>
  <si>
    <t>SSjUmi</t>
  </si>
  <si>
    <t>Sun May 10 07:58:57 PDT 2009</t>
  </si>
  <si>
    <t>Sun May 10 07:58:58 PDT 2009</t>
  </si>
  <si>
    <t>Sun May 10 07:59:00 PDT 2009</t>
  </si>
  <si>
    <t>Sun May 10 07:59:05 PDT 2009</t>
  </si>
  <si>
    <t>Sun May 10 07:59:06 PDT 2009</t>
  </si>
  <si>
    <t>AnniJB</t>
  </si>
  <si>
    <t>Sun May 10 07:59:14 PDT 2009</t>
  </si>
  <si>
    <t>Sun May 10 07:59:15 PDT 2009</t>
  </si>
  <si>
    <t>Sun May 10 07:59:16 PDT 2009</t>
  </si>
  <si>
    <t>LizzieMacfrenzy</t>
  </si>
  <si>
    <t>Sun May 10 07:59:19 PDT 2009</t>
  </si>
  <si>
    <t>Sun May 10 07:59:20 PDT 2009</t>
  </si>
  <si>
    <t>BBgoodtoM</t>
  </si>
  <si>
    <t>macklesD</t>
  </si>
  <si>
    <t>Bridget9897</t>
  </si>
  <si>
    <t>rache111</t>
  </si>
  <si>
    <t>jmeei</t>
  </si>
  <si>
    <t>bridgeykate</t>
  </si>
  <si>
    <t>angusyounglove</t>
  </si>
  <si>
    <t>yeseningles</t>
  </si>
  <si>
    <t>HannahPenton</t>
  </si>
  <si>
    <t>uniquecouture</t>
  </si>
  <si>
    <t>BTeneshaB</t>
  </si>
  <si>
    <t>suezenchew</t>
  </si>
  <si>
    <t>kerriee</t>
  </si>
  <si>
    <t>Sun May 10 08:03:59 PDT 2009</t>
  </si>
  <si>
    <t>Sun May 10 08:04:09 PDT 2009</t>
  </si>
  <si>
    <t>Sun May 10 08:04:13 PDT 2009</t>
  </si>
  <si>
    <t>Sun May 10 08:04:20 PDT 2009</t>
  </si>
  <si>
    <t>Beth_Temple</t>
  </si>
  <si>
    <t>mitzanu</t>
  </si>
  <si>
    <t>gemsam</t>
  </si>
  <si>
    <t>ArielAparicio</t>
  </si>
  <si>
    <t>JonasOJDFever</t>
  </si>
  <si>
    <t>LisaG325</t>
  </si>
  <si>
    <t>JennaLeask93</t>
  </si>
  <si>
    <t>reeenie</t>
  </si>
  <si>
    <t>tiny_t</t>
  </si>
  <si>
    <t>leesto</t>
  </si>
  <si>
    <t>cookie1221</t>
  </si>
  <si>
    <t>carthalis</t>
  </si>
  <si>
    <t>katithompson</t>
  </si>
  <si>
    <t>Sun May 10 08:08:53 PDT 2009</t>
  </si>
  <si>
    <t>chkormos</t>
  </si>
  <si>
    <t>Sun May 10 08:08:54 PDT 2009</t>
  </si>
  <si>
    <t>Sun May 10 08:08:56 PDT 2009</t>
  </si>
  <si>
    <t>Sun May 10 08:08:58 PDT 2009</t>
  </si>
  <si>
    <t>Sun May 10 08:09:02 PDT 2009</t>
  </si>
  <si>
    <t>Sun May 10 08:09:13 PDT 2009</t>
  </si>
  <si>
    <t>Sun May 10 08:09:14 PDT 2009</t>
  </si>
  <si>
    <t>Sun May 10 08:09:16 PDT 2009</t>
  </si>
  <si>
    <t>Sun May 10 08:09:17 PDT 2009</t>
  </si>
  <si>
    <t>Sun May 10 08:09:18 PDT 2009</t>
  </si>
  <si>
    <t>Sun May 10 08:09:22 PDT 2009</t>
  </si>
  <si>
    <t>ZarinaKayyy</t>
  </si>
  <si>
    <t>dudexchrissy</t>
  </si>
  <si>
    <t>CharlieMoos</t>
  </si>
  <si>
    <t>RuthieRich</t>
  </si>
  <si>
    <t>spy_barbie</t>
  </si>
  <si>
    <t>fobpatdcsgchtai</t>
  </si>
  <si>
    <t>savannaislame</t>
  </si>
  <si>
    <t>helloimlara</t>
  </si>
  <si>
    <t xml:space="preserve">is burned. </t>
  </si>
  <si>
    <t>hyper_baffoon</t>
  </si>
  <si>
    <t>KelseeOlger</t>
  </si>
  <si>
    <t>auntieflo</t>
  </si>
  <si>
    <t>Stubbs</t>
  </si>
  <si>
    <t>Sun May 10 08:13:52 PDT 2009</t>
  </si>
  <si>
    <t>Sun May 10 08:13:53 PDT 2009</t>
  </si>
  <si>
    <t>keishiasc</t>
  </si>
  <si>
    <t>Sun May 10 08:13:58 PDT 2009</t>
  </si>
  <si>
    <t>Sun May 10 08:13:59 PDT 2009</t>
  </si>
  <si>
    <t>flaglersweetie</t>
  </si>
  <si>
    <t>Sun May 10 08:14:00 PDT 2009</t>
  </si>
  <si>
    <t>stephanielily</t>
  </si>
  <si>
    <t xml:space="preserve">@sandyhc83   It'll be a beautiful wedding though, indoors or out, rain or no rain, because of all the love and happiness!! </t>
  </si>
  <si>
    <t>Sun May 10 08:14:05 PDT 2009</t>
  </si>
  <si>
    <t>Sun May 10 08:14:09 PDT 2009</t>
  </si>
  <si>
    <t>ladyn307</t>
  </si>
  <si>
    <t xml:space="preserve">Just ate my tasty dinner  Trying to upload a pic on this twit but keeps sayin it too big </t>
  </si>
  <si>
    <t>Sun May 10 08:14:11 PDT 2009</t>
  </si>
  <si>
    <t>Sun May 10 08:14:12 PDT 2009</t>
  </si>
  <si>
    <t>ivoneramli</t>
  </si>
  <si>
    <t>Sun May 10 08:14:13 PDT 2009</t>
  </si>
  <si>
    <t>SyairahYan</t>
  </si>
  <si>
    <t>Sun May 10 08:14:15 PDT 2009</t>
  </si>
  <si>
    <t>Sun May 10 08:14:19 PDT 2009</t>
  </si>
  <si>
    <t>Sun May 10 08:14:20 PDT 2009</t>
  </si>
  <si>
    <t>emks</t>
  </si>
  <si>
    <t>Franzi_89X</t>
  </si>
  <si>
    <t>Serephan</t>
  </si>
  <si>
    <t>tee_berry</t>
  </si>
  <si>
    <t>Franziaa</t>
  </si>
  <si>
    <t>rosebud18</t>
  </si>
  <si>
    <t>firebirdstl</t>
  </si>
  <si>
    <t>Sun May 10 08:18:54 PDT 2009</t>
  </si>
  <si>
    <t>Sun May 10 08:18:55 PDT 2009</t>
  </si>
  <si>
    <t xml:space="preserve">work all day </t>
  </si>
  <si>
    <t>Sun May 10 08:18:56 PDT 2009</t>
  </si>
  <si>
    <t>Sun May 10 08:19:02 PDT 2009</t>
  </si>
  <si>
    <t>Sun May 10 08:19:07 PDT 2009</t>
  </si>
  <si>
    <t>busymommaval</t>
  </si>
  <si>
    <t>Sun May 10 08:19:10 PDT 2009</t>
  </si>
  <si>
    <t>Sun May 10 08:19:11 PDT 2009</t>
  </si>
  <si>
    <t>Sun May 10 08:19:15 PDT 2009</t>
  </si>
  <si>
    <t>Sun May 10 08:19:16 PDT 2009</t>
  </si>
  <si>
    <t>mtgmantx</t>
  </si>
  <si>
    <t>Sun May 10 08:19:17 PDT 2009</t>
  </si>
  <si>
    <t>marklith</t>
  </si>
  <si>
    <t>Sun May 10 08:19:19 PDT 2009</t>
  </si>
  <si>
    <t>Sun May 10 08:19:21 PDT 2009</t>
  </si>
  <si>
    <t>Sun May 10 08:19:22 PDT 2009</t>
  </si>
  <si>
    <t>puppyluver1997</t>
  </si>
  <si>
    <t>Sun May 10 08:19:24 PDT 2009</t>
  </si>
  <si>
    <t xml:space="preserve">@hanaames I'd like to be lazy but they keep on making me wake up at 7am  But I do get two afternoons off a week, so not quite a job </t>
  </si>
  <si>
    <t>KelsyHewitt</t>
  </si>
  <si>
    <t>chikensrule</t>
  </si>
  <si>
    <t xml:space="preserve">disappointed </t>
  </si>
  <si>
    <t>KaRon157</t>
  </si>
  <si>
    <t>tear96</t>
  </si>
  <si>
    <t>claudiasnell</t>
  </si>
  <si>
    <t>witchwithkids</t>
  </si>
  <si>
    <t>Georgia_x_x</t>
  </si>
  <si>
    <t>JACI_BEATON</t>
  </si>
  <si>
    <t>timhillmcr</t>
  </si>
  <si>
    <t>MACnCHEESE18</t>
  </si>
  <si>
    <t>beccainthecity</t>
  </si>
  <si>
    <t>Sun May 10 08:24:02 PDT 2009</t>
  </si>
  <si>
    <t>fuckyeahbecky</t>
  </si>
  <si>
    <t>Sun May 10 08:24:03 PDT 2009</t>
  </si>
  <si>
    <t>Sun May 10 08:24:09 PDT 2009</t>
  </si>
  <si>
    <t>XxEMxX</t>
  </si>
  <si>
    <t>Sun May 10 08:24:11 PDT 2009</t>
  </si>
  <si>
    <t>Sun May 10 08:24:13 PDT 2009</t>
  </si>
  <si>
    <t>Sun May 10 08:24:16 PDT 2009</t>
  </si>
  <si>
    <t>Sun May 10 08:24:18 PDT 2009</t>
  </si>
  <si>
    <t>Sun May 10 08:24:19 PDT 2009</t>
  </si>
  <si>
    <t>ihearttorres</t>
  </si>
  <si>
    <t>Sun May 10 08:24:20 PDT 2009</t>
  </si>
  <si>
    <t>klauper21</t>
  </si>
  <si>
    <t>navigatornic</t>
  </si>
  <si>
    <t>sailorlion</t>
  </si>
  <si>
    <t>Suksy</t>
  </si>
  <si>
    <t>zephyrabc123</t>
  </si>
  <si>
    <t>wirah</t>
  </si>
  <si>
    <t>Miranda_Kate</t>
  </si>
  <si>
    <t>poshmama</t>
  </si>
  <si>
    <t xml:space="preserve">its too hot </t>
  </si>
  <si>
    <t>NeonCupcake_X</t>
  </si>
  <si>
    <t>Sun May 10 08:28:52 PDT 2009</t>
  </si>
  <si>
    <t>Sun May 10 08:28:54 PDT 2009</t>
  </si>
  <si>
    <t>Sun May 10 08:28:57 PDT 2009</t>
  </si>
  <si>
    <t>Sun May 10 08:29:00 PDT 2009</t>
  </si>
  <si>
    <t>Mommy_Ginny</t>
  </si>
  <si>
    <t>Sun May 10 08:29:03 PDT 2009</t>
  </si>
  <si>
    <t>Sun May 10 08:29:05 PDT 2009</t>
  </si>
  <si>
    <t>Sun May 10 08:29:09 PDT 2009</t>
  </si>
  <si>
    <t>Sun May 10 08:29:10 PDT 2009</t>
  </si>
  <si>
    <t>Sun May 10 08:29:11 PDT 2009</t>
  </si>
  <si>
    <t>Sun May 10 08:29:13 PDT 2009</t>
  </si>
  <si>
    <t>Sun May 10 08:29:17 PDT 2009</t>
  </si>
  <si>
    <t>Sun May 10 08:29:23 PDT 2009</t>
  </si>
  <si>
    <t>bridgelene</t>
  </si>
  <si>
    <t>Sun May 10 08:29:25 PDT 2009</t>
  </si>
  <si>
    <t>Avril4everr</t>
  </si>
  <si>
    <t>bookie85</t>
  </si>
  <si>
    <t>ebergkamp</t>
  </si>
  <si>
    <t>misshelen20</t>
  </si>
  <si>
    <t>heatherpray</t>
  </si>
  <si>
    <t>endlessoul</t>
  </si>
  <si>
    <t>brookeowen</t>
  </si>
  <si>
    <t>aseab</t>
  </si>
  <si>
    <t>kardashianlove</t>
  </si>
  <si>
    <t>briansexton</t>
  </si>
  <si>
    <t>Banana_Happy</t>
  </si>
  <si>
    <t>dalca</t>
  </si>
  <si>
    <t>savingMICA</t>
  </si>
  <si>
    <t>andrefornia</t>
  </si>
  <si>
    <t>garylee</t>
  </si>
  <si>
    <t>NatalyaFGM</t>
  </si>
  <si>
    <t>akinodorama</t>
  </si>
  <si>
    <t>DivaGlamFam</t>
  </si>
  <si>
    <t>Sun May 10 08:33:57 PDT 2009</t>
  </si>
  <si>
    <t>Sun May 10 08:34:04 PDT 2009</t>
  </si>
  <si>
    <t>Sun May 10 08:34:05 PDT 2009</t>
  </si>
  <si>
    <t>Sun May 10 08:34:06 PDT 2009</t>
  </si>
  <si>
    <t>Sun May 10 08:34:07 PDT 2009</t>
  </si>
  <si>
    <t>Sun May 10 08:34:11 PDT 2009</t>
  </si>
  <si>
    <t>Sun May 10 08:34:12 PDT 2009</t>
  </si>
  <si>
    <t>Sun May 10 08:34:13 PDT 2009</t>
  </si>
  <si>
    <t>Sun May 10 08:34:17 PDT 2009</t>
  </si>
  <si>
    <t>Sun May 10 08:34:18 PDT 2009</t>
  </si>
  <si>
    <t>Stu_the_great</t>
  </si>
  <si>
    <t>Sun May 10 08:34:21 PDT 2009</t>
  </si>
  <si>
    <t>blockaleshia</t>
  </si>
  <si>
    <t>Sun May 10 08:34:23 PDT 2009</t>
  </si>
  <si>
    <t>Sun May 10 08:34:25 PDT 2009</t>
  </si>
  <si>
    <t>parkinsonliam</t>
  </si>
  <si>
    <t>ItsNeet</t>
  </si>
  <si>
    <t>k_hal</t>
  </si>
  <si>
    <t>Bulldogcrazed</t>
  </si>
  <si>
    <t>jacoblovie</t>
  </si>
  <si>
    <t>Paniconthestars</t>
  </si>
  <si>
    <t>povinho</t>
  </si>
  <si>
    <t>RubMyDucky</t>
  </si>
  <si>
    <t>LynnCherylEde</t>
  </si>
  <si>
    <t>amberchoike</t>
  </si>
  <si>
    <t>_MissPretty_</t>
  </si>
  <si>
    <t>GhadaSmallworld</t>
  </si>
  <si>
    <t>xkacieee</t>
  </si>
  <si>
    <t>Sun May 10 08:38:59 PDT 2009</t>
  </si>
  <si>
    <t>Sun May 10 08:39:00 PDT 2009</t>
  </si>
  <si>
    <t>Sun May 10 08:39:02 PDT 2009</t>
  </si>
  <si>
    <t>Sun May 10 08:39:04 PDT 2009</t>
  </si>
  <si>
    <t>Sun May 10 08:39:07 PDT 2009</t>
  </si>
  <si>
    <t>Sun May 10 08:39:11 PDT 2009</t>
  </si>
  <si>
    <t>Sun May 10 08:39:14 PDT 2009</t>
  </si>
  <si>
    <t>ahitsCHRIS</t>
  </si>
  <si>
    <t>Sun May 10 08:39:22 PDT 2009</t>
  </si>
  <si>
    <t>Sun May 10 08:39:29 PDT 2009</t>
  </si>
  <si>
    <t>Sun May 10 08:39:30 PDT 2009</t>
  </si>
  <si>
    <t>uknowulovemeh</t>
  </si>
  <si>
    <t>akaDip</t>
  </si>
  <si>
    <t>NicolaMandy</t>
  </si>
  <si>
    <t>nj_linguist</t>
  </si>
  <si>
    <t>free2panik</t>
  </si>
  <si>
    <t>CrispyKristy</t>
  </si>
  <si>
    <t>AiselaDrofwarc</t>
  </si>
  <si>
    <t>orank</t>
  </si>
  <si>
    <t>katy_leedam</t>
  </si>
  <si>
    <t>teamJess</t>
  </si>
  <si>
    <t>KarysJones</t>
  </si>
  <si>
    <t>lizbflo</t>
  </si>
  <si>
    <t>isbbq</t>
  </si>
  <si>
    <t>timrs2001</t>
  </si>
  <si>
    <t>sdgross</t>
  </si>
  <si>
    <t>njacobus</t>
  </si>
  <si>
    <t>marissaguiang</t>
  </si>
  <si>
    <t>Totichoux</t>
  </si>
  <si>
    <t>McEntire1255</t>
  </si>
  <si>
    <t>Sun May 10 08:43:56 PDT 2009</t>
  </si>
  <si>
    <t>Sun May 10 08:44:02 PDT 2009</t>
  </si>
  <si>
    <t>Sun May 10 08:44:09 PDT 2009</t>
  </si>
  <si>
    <t>Sun May 10 08:44:11 PDT 2009</t>
  </si>
  <si>
    <t>Sun May 10 08:44:17 PDT 2009</t>
  </si>
  <si>
    <t>Sun May 10 08:44:18 PDT 2009</t>
  </si>
  <si>
    <t>tjbuffoonery</t>
  </si>
  <si>
    <t>jasmine_marie</t>
  </si>
  <si>
    <t>babypoef</t>
  </si>
  <si>
    <t>XxCowMooXx</t>
  </si>
  <si>
    <t>aprilbirdy</t>
  </si>
  <si>
    <t>adiddyis</t>
  </si>
  <si>
    <t>sydneyrenee</t>
  </si>
  <si>
    <t>cshebetka</t>
  </si>
  <si>
    <t>sazzafray</t>
  </si>
  <si>
    <t>HLDbbz</t>
  </si>
  <si>
    <t>ayakobing</t>
  </si>
  <si>
    <t>danipoynterjudd</t>
  </si>
  <si>
    <t>Sun May 10 08:49:02 PDT 2009</t>
  </si>
  <si>
    <t>Sun May 10 08:49:03 PDT 2009</t>
  </si>
  <si>
    <t>nadiraxx</t>
  </si>
  <si>
    <t>Sun May 10 08:49:05 PDT 2009</t>
  </si>
  <si>
    <t>Sun May 10 08:49:12 PDT 2009</t>
  </si>
  <si>
    <t>Sun May 10 08:49:13 PDT 2009</t>
  </si>
  <si>
    <t>durangodawg13</t>
  </si>
  <si>
    <t xml:space="preserve">@Jazzled4life whaaaat!   This is why next time I have to be there too so you both will be forced to take crazy pics.  </t>
  </si>
  <si>
    <t>Sun May 10 08:49:19 PDT 2009</t>
  </si>
  <si>
    <t>Sun May 10 08:49:20 PDT 2009</t>
  </si>
  <si>
    <t>Sun May 10 08:49:21 PDT 2009</t>
  </si>
  <si>
    <t>helenebarrette</t>
  </si>
  <si>
    <t>Sun May 10 08:49:24 PDT 2009</t>
  </si>
  <si>
    <t>Sun May 10 08:49:26 PDT 2009</t>
  </si>
  <si>
    <t>ColinHugh</t>
  </si>
  <si>
    <t>Sun May 10 08:49:27 PDT 2009</t>
  </si>
  <si>
    <t>Jhennel</t>
  </si>
  <si>
    <t>Sun May 10 08:49:29 PDT 2009</t>
  </si>
  <si>
    <t>Sun May 10 08:49:31 PDT 2009</t>
  </si>
  <si>
    <t>birdsonthewire</t>
  </si>
  <si>
    <t>SKG78</t>
  </si>
  <si>
    <t>Shpaige</t>
  </si>
  <si>
    <t>felicityfuller</t>
  </si>
  <si>
    <t>needboyfriend</t>
  </si>
  <si>
    <t>bad_housewife</t>
  </si>
  <si>
    <t>therealmariela</t>
  </si>
  <si>
    <t>tatiiibazan</t>
  </si>
  <si>
    <t>HannahBrass</t>
  </si>
  <si>
    <t>milca_jj13</t>
  </si>
  <si>
    <t>Sun May 10 08:54:04 PDT 2009</t>
  </si>
  <si>
    <t>Sun May 10 08:54:05 PDT 2009</t>
  </si>
  <si>
    <t>Sun May 10 08:54:07 PDT 2009</t>
  </si>
  <si>
    <t>Sun May 10 08:54:08 PDT 2009</t>
  </si>
  <si>
    <t>Sun May 10 08:54:15 PDT 2009</t>
  </si>
  <si>
    <t>Sun May 10 08:54:17 PDT 2009</t>
  </si>
  <si>
    <t>Sun May 10 08:54:27 PDT 2009</t>
  </si>
  <si>
    <t>Sun May 10 08:54:28 PDT 2009</t>
  </si>
  <si>
    <t>xChristeena</t>
  </si>
  <si>
    <t>Sun May 10 08:54:29 PDT 2009</t>
  </si>
  <si>
    <t>Sun May 10 08:54:30 PDT 2009</t>
  </si>
  <si>
    <t>Sun May 10 08:54:32 PDT 2009</t>
  </si>
  <si>
    <t>lukylukuss</t>
  </si>
  <si>
    <t>Sparkle1980</t>
  </si>
  <si>
    <t>LuverofjZero</t>
  </si>
  <si>
    <t>IelleyC</t>
  </si>
  <si>
    <t>BrendaRanae</t>
  </si>
  <si>
    <t>Sun May 10 08:59:03 PDT 2009</t>
  </si>
  <si>
    <t>Sun May 10 08:59:04 PDT 2009</t>
  </si>
  <si>
    <t>Sun May 10 08:59:06 PDT 2009</t>
  </si>
  <si>
    <t>Sun May 10 08:59:07 PDT 2009</t>
  </si>
  <si>
    <t>Sun May 10 08:59:13 PDT 2009</t>
  </si>
  <si>
    <t>kazzie</t>
  </si>
  <si>
    <t>PickleMania1994</t>
  </si>
  <si>
    <t>Sun May 10 08:59:14 PDT 2009</t>
  </si>
  <si>
    <t>Sun May 10 08:59:19 PDT 2009</t>
  </si>
  <si>
    <t>Sun May 10 08:59:24 PDT 2009</t>
  </si>
  <si>
    <t>Sun May 10 08:59:25 PDT 2009</t>
  </si>
  <si>
    <t>Sun May 10 08:59:27 PDT 2009</t>
  </si>
  <si>
    <t>sixthseal</t>
  </si>
  <si>
    <t>Sun May 10 08:59:30 PDT 2009</t>
  </si>
  <si>
    <t>Sun May 10 08:59:31 PDT 2009</t>
  </si>
  <si>
    <t>Sun May 10 08:59:32 PDT 2009</t>
  </si>
  <si>
    <t>x_Sachi_x</t>
  </si>
  <si>
    <t>xtinamotorcycle</t>
  </si>
  <si>
    <t>hannahsheri</t>
  </si>
  <si>
    <t>antheagoh</t>
  </si>
  <si>
    <t>meghanheuer</t>
  </si>
  <si>
    <t>nextread</t>
  </si>
  <si>
    <t>helena445</t>
  </si>
  <si>
    <t>NathanFlores17</t>
  </si>
  <si>
    <t>ilydaintyy</t>
  </si>
  <si>
    <t>EvieEvEv</t>
  </si>
  <si>
    <t>Sun May 10 09:04:09 PDT 2009</t>
  </si>
  <si>
    <t>Sun May 10 09:04:13 PDT 2009</t>
  </si>
  <si>
    <t>Sun May 10 09:04:14 PDT 2009</t>
  </si>
  <si>
    <t>Sun May 10 09:04:18 PDT 2009</t>
  </si>
  <si>
    <t>rentedho8</t>
  </si>
  <si>
    <t>Sun May 10 09:04:19 PDT 2009</t>
  </si>
  <si>
    <t>Sun May 10 09:04:21 PDT 2009</t>
  </si>
  <si>
    <t>Sun May 10 09:04:22 PDT 2009</t>
  </si>
  <si>
    <t>Sun May 10 09:04:24 PDT 2009</t>
  </si>
  <si>
    <t>Sun May 10 09:04:25 PDT 2009</t>
  </si>
  <si>
    <t>SteveAZ</t>
  </si>
  <si>
    <t>Sun May 10 09:04:27 PDT 2009</t>
  </si>
  <si>
    <t>Sun May 10 09:04:30 PDT 2009</t>
  </si>
  <si>
    <t>Sun May 10 09:04:32 PDT 2009</t>
  </si>
  <si>
    <t>Sun May 10 09:04:34 PDT 2009</t>
  </si>
  <si>
    <t>AaronTheKaiser</t>
  </si>
  <si>
    <t xml:space="preserve">is going for a run  before work! </t>
  </si>
  <si>
    <t>helsbels118</t>
  </si>
  <si>
    <t>fotoboi5</t>
  </si>
  <si>
    <t>Melcakes88</t>
  </si>
  <si>
    <t>babygirlparis</t>
  </si>
  <si>
    <t>lowrobb</t>
  </si>
  <si>
    <t>hollywouldntphl</t>
  </si>
  <si>
    <t>angeltheamazing</t>
  </si>
  <si>
    <t>cchs_majorettee</t>
  </si>
  <si>
    <t>Kel_Kel_17</t>
  </si>
  <si>
    <t>Beautiful515</t>
  </si>
  <si>
    <t>Sun May 10 09:09:06 PDT 2009</t>
  </si>
  <si>
    <t>Sun May 10 09:09:07 PDT 2009</t>
  </si>
  <si>
    <t>Sun May 10 09:09:10 PDT 2009</t>
  </si>
  <si>
    <t>Sun May 10 09:09:19 PDT 2009</t>
  </si>
  <si>
    <t>xxxKAiRU</t>
  </si>
  <si>
    <t>Sun May 10 09:09:20 PDT 2009</t>
  </si>
  <si>
    <t>Sun May 10 09:09:21 PDT 2009</t>
  </si>
  <si>
    <t>Sun May 10 09:09:22 PDT 2009</t>
  </si>
  <si>
    <t>Sun May 10 09:09:24 PDT 2009</t>
  </si>
  <si>
    <t>Sun May 10 09:09:25 PDT 2009</t>
  </si>
  <si>
    <t>Sun May 10 09:09:26 PDT 2009</t>
  </si>
  <si>
    <t>paumin</t>
  </si>
  <si>
    <t>Sun May 10 09:09:27 PDT 2009</t>
  </si>
  <si>
    <t>Sun May 10 09:09:30 PDT 2009</t>
  </si>
  <si>
    <t>Sun May 10 09:09:32 PDT 2009</t>
  </si>
  <si>
    <t>Sun May 10 09:09:36 PDT 2009</t>
  </si>
  <si>
    <t>surfurgal101</t>
  </si>
  <si>
    <t>XxJess24xX</t>
  </si>
  <si>
    <t>Mo_Betta</t>
  </si>
  <si>
    <t>rainzine</t>
  </si>
  <si>
    <t>vasudevkamath</t>
  </si>
  <si>
    <t>cheydee</t>
  </si>
  <si>
    <t>johanjonkers</t>
  </si>
  <si>
    <t>MissESPN19</t>
  </si>
  <si>
    <t>AngelaSavasta</t>
  </si>
  <si>
    <t>Sun May 10 09:14:09 PDT 2009</t>
  </si>
  <si>
    <t>Sun May 10 09:14:13 PDT 2009</t>
  </si>
  <si>
    <t>Sun May 10 09:14:15 PDT 2009</t>
  </si>
  <si>
    <t>stokes_the_fire</t>
  </si>
  <si>
    <t>Sun May 10 09:14:19 PDT 2009</t>
  </si>
  <si>
    <t>Sun May 10 09:14:20 PDT 2009</t>
  </si>
  <si>
    <t>Sun May 10 09:14:26 PDT 2009</t>
  </si>
  <si>
    <t>Sun May 10 09:14:30 PDT 2009</t>
  </si>
  <si>
    <t>Sun May 10 09:14:32 PDT 2009</t>
  </si>
  <si>
    <t>isailove</t>
  </si>
  <si>
    <t>Relene</t>
  </si>
  <si>
    <t>OMGITSALI</t>
  </si>
  <si>
    <t>GlennCoolier</t>
  </si>
  <si>
    <t>Lj_smooth29</t>
  </si>
  <si>
    <t>mariahaesthetic</t>
  </si>
  <si>
    <t>Tashster</t>
  </si>
  <si>
    <t>nez23</t>
  </si>
  <si>
    <t>OrangeParkPA</t>
  </si>
  <si>
    <t>Sun May 10 09:19:03 PDT 2009</t>
  </si>
  <si>
    <t>Sun May 10 09:19:05 PDT 2009</t>
  </si>
  <si>
    <t>Startitis</t>
  </si>
  <si>
    <t>Sun May 10 09:19:08 PDT 2009</t>
  </si>
  <si>
    <t>Sun May 10 09:19:18 PDT 2009</t>
  </si>
  <si>
    <t>Sun May 10 09:19:21 PDT 2009</t>
  </si>
  <si>
    <t>Sun May 10 09:19:23 PDT 2009</t>
  </si>
  <si>
    <t>Sun May 10 09:19:24 PDT 2009</t>
  </si>
  <si>
    <t>just_gatz</t>
  </si>
  <si>
    <t>Sun May 10 09:19:28 PDT 2009</t>
  </si>
  <si>
    <t>Emiloo</t>
  </si>
  <si>
    <t>Sun May 10 09:19:34 PDT 2009</t>
  </si>
  <si>
    <t>Sun May 10 09:19:38 PDT 2009</t>
  </si>
  <si>
    <t>NeilStevens</t>
  </si>
  <si>
    <t>anilalur</t>
  </si>
  <si>
    <t>parnes</t>
  </si>
  <si>
    <t>Jaydeeman2009</t>
  </si>
  <si>
    <t>kgopal</t>
  </si>
  <si>
    <t>debralimvming</t>
  </si>
  <si>
    <t>Suzy_Beee</t>
  </si>
  <si>
    <t>Sun May 10 09:24:14 PDT 2009</t>
  </si>
  <si>
    <t>richardepryor</t>
  </si>
  <si>
    <t>Sun May 10 09:24:16 PDT 2009</t>
  </si>
  <si>
    <t>Sun May 10 09:24:19 PDT 2009</t>
  </si>
  <si>
    <t>Sun May 10 09:24:21 PDT 2009</t>
  </si>
  <si>
    <t>Sun May 10 09:24:22 PDT 2009</t>
  </si>
  <si>
    <t>jasperparsnip</t>
  </si>
  <si>
    <t>Sun May 10 09:24:26 PDT 2009</t>
  </si>
  <si>
    <t>Sun May 10 09:24:29 PDT 2009</t>
  </si>
  <si>
    <t>Sun May 10 09:24:31 PDT 2009</t>
  </si>
  <si>
    <t>Sun May 10 09:24:32 PDT 2009</t>
  </si>
  <si>
    <t>phoebeXfairy</t>
  </si>
  <si>
    <t>Sun May 10 09:24:33 PDT 2009</t>
  </si>
  <si>
    <t>TimRogers</t>
  </si>
  <si>
    <t>tobystevens</t>
  </si>
  <si>
    <t>Abbie_Judd</t>
  </si>
  <si>
    <t>Taytayswiftfan1</t>
  </si>
  <si>
    <t>arohling10</t>
  </si>
  <si>
    <t>Nikki_88</t>
  </si>
  <si>
    <t>EllaMal</t>
  </si>
  <si>
    <t>Victoriouz</t>
  </si>
  <si>
    <t>roxiiadams</t>
  </si>
  <si>
    <t>Sun May 10 09:29:13 PDT 2009</t>
  </si>
  <si>
    <t>Sun May 10 09:29:14 PDT 2009</t>
  </si>
  <si>
    <t>Sun May 10 09:29:18 PDT 2009</t>
  </si>
  <si>
    <t>Sun May 10 09:29:19 PDT 2009</t>
  </si>
  <si>
    <t>Bexxxie</t>
  </si>
  <si>
    <t>Sun May 10 09:29:22 PDT 2009</t>
  </si>
  <si>
    <t>hollie__</t>
  </si>
  <si>
    <t>Sun May 10 09:29:24 PDT 2009</t>
  </si>
  <si>
    <t>Sun May 10 09:29:26 PDT 2009</t>
  </si>
  <si>
    <t>Sun May 10 09:29:29 PDT 2009</t>
  </si>
  <si>
    <t>laurennwells</t>
  </si>
  <si>
    <t xml:space="preserve">sickk workk.  then grammas with the fam [including carsonn] greatt.  but happy mothers dayy </t>
  </si>
  <si>
    <t>Sun May 10 09:29:34 PDT 2009</t>
  </si>
  <si>
    <t>LizzysBits</t>
  </si>
  <si>
    <t>donna_de</t>
  </si>
  <si>
    <t>lordmooch</t>
  </si>
  <si>
    <t>Rc0n</t>
  </si>
  <si>
    <t>bookbrowzers</t>
  </si>
  <si>
    <t>liiaszta</t>
  </si>
  <si>
    <t>MaxWrite</t>
  </si>
  <si>
    <t>Sun May 10 09:34:14 PDT 2009</t>
  </si>
  <si>
    <t>Sun May 10 09:34:18 PDT 2009</t>
  </si>
  <si>
    <t>Sun May 10 09:34:20 PDT 2009</t>
  </si>
  <si>
    <t>Sun May 10 09:34:23 PDT 2009</t>
  </si>
  <si>
    <t>Sun May 10 09:34:24 PDT 2009</t>
  </si>
  <si>
    <t>Sun May 10 09:34:25 PDT 2009</t>
  </si>
  <si>
    <t>KelsiRose</t>
  </si>
  <si>
    <t xml:space="preserve">@jeweljk  The Roxy...I wish!!!!!       Have fun!  </t>
  </si>
  <si>
    <t>Sun May 10 09:34:29 PDT 2009</t>
  </si>
  <si>
    <t>Sun May 10 09:34:36 PDT 2009</t>
  </si>
  <si>
    <t>Dugatron</t>
  </si>
  <si>
    <t>Sun May 10 09:34:37 PDT 2009</t>
  </si>
  <si>
    <t>Sun May 10 09:34:38 PDT 2009</t>
  </si>
  <si>
    <t>Delisa_C</t>
  </si>
  <si>
    <t>Crystlemethod</t>
  </si>
  <si>
    <t>fherchie</t>
  </si>
  <si>
    <t>CocoaGeek</t>
  </si>
  <si>
    <t>lucyucy</t>
  </si>
  <si>
    <t>ringstuart</t>
  </si>
  <si>
    <t>ailujulia</t>
  </si>
  <si>
    <t>Sun May 10 09:39:08 PDT 2009</t>
  </si>
  <si>
    <t>themeekshall</t>
  </si>
  <si>
    <t>Sun May 10 09:39:10 PDT 2009</t>
  </si>
  <si>
    <t>JaxRaghibTrail</t>
  </si>
  <si>
    <t>Sun May 10 09:39:11 PDT 2009</t>
  </si>
  <si>
    <t>Sun May 10 09:39:14 PDT 2009</t>
  </si>
  <si>
    <t>shaznyc</t>
  </si>
  <si>
    <t>Sun May 10 09:39:17 PDT 2009</t>
  </si>
  <si>
    <t>lilditz</t>
  </si>
  <si>
    <t>Sun May 10 09:39:19 PDT 2009</t>
  </si>
  <si>
    <t>Sun May 10 09:39:21 PDT 2009</t>
  </si>
  <si>
    <t>eMac83</t>
  </si>
  <si>
    <t>Sun May 10 09:39:22 PDT 2009</t>
  </si>
  <si>
    <t>nbwords</t>
  </si>
  <si>
    <t>Sun May 10 09:39:25 PDT 2009</t>
  </si>
  <si>
    <t>Sun May 10 09:39:26 PDT 2009</t>
  </si>
  <si>
    <t>mrsjeffrye</t>
  </si>
  <si>
    <t>Sun May 10 09:39:34 PDT 2009</t>
  </si>
  <si>
    <t>Sun May 10 09:39:35 PDT 2009</t>
  </si>
  <si>
    <t>LauraaBrownn</t>
  </si>
  <si>
    <t>Sun May 10 09:39:42 PDT 2009</t>
  </si>
  <si>
    <t>Darcysport</t>
  </si>
  <si>
    <t>JfB57</t>
  </si>
  <si>
    <t>mizzrayo</t>
  </si>
  <si>
    <t>Kayleen_Roseex3</t>
  </si>
  <si>
    <t>Lucyharriet</t>
  </si>
  <si>
    <t>CamLaChixe</t>
  </si>
  <si>
    <t>erickong</t>
  </si>
  <si>
    <t>snoopy_d</t>
  </si>
  <si>
    <t>Sun May 10 09:44:16 PDT 2009</t>
  </si>
  <si>
    <t>Sun May 10 09:44:17 PDT 2009</t>
  </si>
  <si>
    <t xml:space="preserve">@indiechiq ya it is! u'll turn into some celeb stalker tho! restraining order like, haha.. exams are ok, awful one 2moro  out tuesday?? </t>
  </si>
  <si>
    <t>Sun May 10 09:44:20 PDT 2009</t>
  </si>
  <si>
    <t>toee</t>
  </si>
  <si>
    <t>Sun May 10 09:44:25 PDT 2009</t>
  </si>
  <si>
    <t>Sun May 10 09:44:27 PDT 2009</t>
  </si>
  <si>
    <t>Sun May 10 09:44:29 PDT 2009</t>
  </si>
  <si>
    <t>Sun May 10 09:44:33 PDT 2009</t>
  </si>
  <si>
    <t>Sun May 10 09:44:34 PDT 2009</t>
  </si>
  <si>
    <t>Sun May 10 09:44:37 PDT 2009</t>
  </si>
  <si>
    <t>Sun May 10 09:44:41 PDT 2009</t>
  </si>
  <si>
    <t>karasorensen</t>
  </si>
  <si>
    <t>iro_ny</t>
  </si>
  <si>
    <t>offtheplane</t>
  </si>
  <si>
    <t>bertiedav</t>
  </si>
  <si>
    <t>Deejaywilliams</t>
  </si>
  <si>
    <t>gtvone</t>
  </si>
  <si>
    <t>SpongeBob630</t>
  </si>
  <si>
    <t>ognawk</t>
  </si>
  <si>
    <t>Sun May 10 09:49:20 PDT 2009</t>
  </si>
  <si>
    <t>Sun May 10 09:49:24 PDT 2009</t>
  </si>
  <si>
    <t>Sun May 10 09:49:25 PDT 2009</t>
  </si>
  <si>
    <t>Sun May 10 09:49:26 PDT 2009</t>
  </si>
  <si>
    <t>Sun May 10 09:49:35 PDT 2009</t>
  </si>
  <si>
    <t>Sun May 10 09:49:38 PDT 2009</t>
  </si>
  <si>
    <t>PaulAtMoDaCo</t>
  </si>
  <si>
    <t>Sun May 10 09:49:39 PDT 2009</t>
  </si>
  <si>
    <t>Sun May 10 09:49:41 PDT 2009</t>
  </si>
  <si>
    <t>Sun May 10 09:49:43 PDT 2009</t>
  </si>
  <si>
    <t>jonjones</t>
  </si>
  <si>
    <t>Sun May 10 09:49:44 PDT 2009</t>
  </si>
  <si>
    <t>liversedge</t>
  </si>
  <si>
    <t>RyanFromAGW</t>
  </si>
  <si>
    <t>aworkingtitle</t>
  </si>
  <si>
    <t>Shahbaa</t>
  </si>
  <si>
    <t>chriswalts</t>
  </si>
  <si>
    <t>idkmaggie</t>
  </si>
  <si>
    <t>melodiadelapaz</t>
  </si>
  <si>
    <t>Alska</t>
  </si>
  <si>
    <t>ComcastBonnie</t>
  </si>
  <si>
    <t>jenkinyat</t>
  </si>
  <si>
    <t>Brandieee</t>
  </si>
  <si>
    <t>lizzybee89</t>
  </si>
  <si>
    <t>YourBuddyCera</t>
  </si>
  <si>
    <t>Charr</t>
  </si>
  <si>
    <t xml:space="preserve">my tummy hurts. </t>
  </si>
  <si>
    <t>Miss__Anne</t>
  </si>
  <si>
    <t>TXBrad</t>
  </si>
  <si>
    <t>Sun May 10 09:54:22 PDT 2009</t>
  </si>
  <si>
    <t>Sun May 10 09:54:25 PDT 2009</t>
  </si>
  <si>
    <t>Sun May 10 09:54:29 PDT 2009</t>
  </si>
  <si>
    <t>Sun May 10 09:54:33 PDT 2009</t>
  </si>
  <si>
    <t>Sun May 10 09:54:34 PDT 2009</t>
  </si>
  <si>
    <t>Sun May 10 09:54:35 PDT 2009</t>
  </si>
  <si>
    <t>Sun May 10 09:54:36 PDT 2009</t>
  </si>
  <si>
    <t>Sun May 10 09:54:38 PDT 2009</t>
  </si>
  <si>
    <t>Sun May 10 09:54:39 PDT 2009</t>
  </si>
  <si>
    <t>Sun May 10 09:54:40 PDT 2009</t>
  </si>
  <si>
    <t>Sun May 10 09:54:41 PDT 2009</t>
  </si>
  <si>
    <t>omgrachael</t>
  </si>
  <si>
    <t>Sun May 10 09:54:44 PDT 2009</t>
  </si>
  <si>
    <t>Sun May 10 09:54:47 PDT 2009</t>
  </si>
  <si>
    <t>samantharae1123</t>
  </si>
  <si>
    <t>abbiemenard</t>
  </si>
  <si>
    <t>lcheng88</t>
  </si>
  <si>
    <t>Kikisings</t>
  </si>
  <si>
    <t>rossbruce</t>
  </si>
  <si>
    <t>wastingpaper</t>
  </si>
  <si>
    <t>curnew</t>
  </si>
  <si>
    <t>vanillafire</t>
  </si>
  <si>
    <t>Sun May 10 09:59:13 PDT 2009</t>
  </si>
  <si>
    <t>zomgzombii3</t>
  </si>
  <si>
    <t>Sun May 10 09:59:16 PDT 2009</t>
  </si>
  <si>
    <t>Sun May 10 09:59:17 PDT 2009</t>
  </si>
  <si>
    <t>Sun May 10 09:59:18 PDT 2009</t>
  </si>
  <si>
    <t>Sun May 10 09:59:19 PDT 2009</t>
  </si>
  <si>
    <t>lukeey_S</t>
  </si>
  <si>
    <t>Sun May 10 09:59:20 PDT 2009</t>
  </si>
  <si>
    <t>HiPhaedra</t>
  </si>
  <si>
    <t>Sun May 10 09:59:21 PDT 2009</t>
  </si>
  <si>
    <t xml:space="preserve">bleh i feel like shit again  stupid sinuses! but leaving for brunch soon with mommy and my brother yay </t>
  </si>
  <si>
    <t>Sun May 10 09:59:23 PDT 2009</t>
  </si>
  <si>
    <t>Sun May 10 09:59:24 PDT 2009</t>
  </si>
  <si>
    <t>Bastante_P</t>
  </si>
  <si>
    <t>Sun May 10 09:59:27 PDT 2009</t>
  </si>
  <si>
    <t>Sun May 10 09:59:33 PDT 2009</t>
  </si>
  <si>
    <t>Sun May 10 09:59:34 PDT 2009</t>
  </si>
  <si>
    <t>Sun May 10 09:59:35 PDT 2009</t>
  </si>
  <si>
    <t>Sun May 10 09:59:38 PDT 2009</t>
  </si>
  <si>
    <t>Sun May 10 09:59:39 PDT 2009</t>
  </si>
  <si>
    <t>Sun May 10 09:59:40 PDT 2009</t>
  </si>
  <si>
    <t>caitlinveenstra</t>
  </si>
  <si>
    <t>Sun May 10 09:59:41 PDT 2009</t>
  </si>
  <si>
    <t>Sun May 10 09:59:42 PDT 2009</t>
  </si>
  <si>
    <t>Sun May 10 09:59:45 PDT 2009</t>
  </si>
  <si>
    <t>mmmarianna</t>
  </si>
  <si>
    <t>liezl_XD</t>
  </si>
  <si>
    <t>xokassy</t>
  </si>
  <si>
    <t>cr0bar</t>
  </si>
  <si>
    <t>ShitzenGiggles</t>
  </si>
  <si>
    <t>rebberocks</t>
  </si>
  <si>
    <t>AllieFennell</t>
  </si>
  <si>
    <t>ChaoticStudios</t>
  </si>
  <si>
    <t>sidlefan8</t>
  </si>
  <si>
    <t>archiedineros</t>
  </si>
  <si>
    <t>Sabbio</t>
  </si>
  <si>
    <t>xLucyLoox</t>
  </si>
  <si>
    <t>xlilcutiepie</t>
  </si>
  <si>
    <t>BeckyC3</t>
  </si>
  <si>
    <t>Katrinonus</t>
  </si>
  <si>
    <t>Sun May 10 10:04:30 PDT 2009</t>
  </si>
  <si>
    <t>Sun May 10 10:04:31 PDT 2009</t>
  </si>
  <si>
    <t>Sun May 10 10:04:32 PDT 2009</t>
  </si>
  <si>
    <t>Sun May 10 10:04:37 PDT 2009</t>
  </si>
  <si>
    <t>its_AJ</t>
  </si>
  <si>
    <t>Sun May 10 10:04:38 PDT 2009</t>
  </si>
  <si>
    <t>Sun May 10 10:04:39 PDT 2009</t>
  </si>
  <si>
    <t>Sun May 10 10:04:41 PDT 2009</t>
  </si>
  <si>
    <t>Sun May 10 10:04:48 PDT 2009</t>
  </si>
  <si>
    <t>Sun May 10 10:04:49 PDT 2009</t>
  </si>
  <si>
    <t>Sun May 10 10:04:50 PDT 2009</t>
  </si>
  <si>
    <t>Veka2</t>
  </si>
  <si>
    <t>lazyoaaf</t>
  </si>
  <si>
    <t>NikkiPixie</t>
  </si>
  <si>
    <t>Abbyxoxox</t>
  </si>
  <si>
    <t>dandelion_nyc</t>
  </si>
  <si>
    <t>hintofbeauty</t>
  </si>
  <si>
    <t>darklingwoods</t>
  </si>
  <si>
    <t>BettyBoois</t>
  </si>
  <si>
    <t>dannynic</t>
  </si>
  <si>
    <t>Sun May 10 10:09:28 PDT 2009</t>
  </si>
  <si>
    <t>Sun May 10 10:09:31 PDT 2009</t>
  </si>
  <si>
    <t>Sun May 10 10:09:34 PDT 2009</t>
  </si>
  <si>
    <t>Sun May 10 10:09:35 PDT 2009</t>
  </si>
  <si>
    <t>Sun May 10 10:09:36 PDT 2009</t>
  </si>
  <si>
    <t>Sun May 10 10:09:37 PDT 2009</t>
  </si>
  <si>
    <t>Sun May 10 10:09:41 PDT 2009</t>
  </si>
  <si>
    <t>Sun May 10 10:09:49 PDT 2009</t>
  </si>
  <si>
    <t>MariVianna</t>
  </si>
  <si>
    <t>Sun May 10 10:09:50 PDT 2009</t>
  </si>
  <si>
    <t>claireredfield</t>
  </si>
  <si>
    <t>k_cole</t>
  </si>
  <si>
    <t>suzannetobias</t>
  </si>
  <si>
    <t>drintelmann</t>
  </si>
  <si>
    <t>Princessxxoo</t>
  </si>
  <si>
    <t>Being_Erica</t>
  </si>
  <si>
    <t>BabsyDelight</t>
  </si>
  <si>
    <t>nicmic62</t>
  </si>
  <si>
    <t>wolfchild59</t>
  </si>
  <si>
    <t>mattmartincouk</t>
  </si>
  <si>
    <t>gabbyirl</t>
  </si>
  <si>
    <t>darknova306</t>
  </si>
  <si>
    <t>aliciarosner</t>
  </si>
  <si>
    <t>Sun May 10 18:20:45 PDT 2009</t>
  </si>
  <si>
    <t>Sun May 10 18:20:47 PDT 2009</t>
  </si>
  <si>
    <t>Sun May 10 18:20:48 PDT 2009</t>
  </si>
  <si>
    <t>Sun May 10 18:20:49 PDT 2009</t>
  </si>
  <si>
    <t>Sun May 10 18:20:53 PDT 2009</t>
  </si>
  <si>
    <t>Sun May 10 18:20:54 PDT 2009</t>
  </si>
  <si>
    <t>pazkallah</t>
  </si>
  <si>
    <t>Sun May 10 18:20:55 PDT 2009</t>
  </si>
  <si>
    <t>Sun May 10 18:21:01 PDT 2009</t>
  </si>
  <si>
    <t>Sun May 10 18:21:04 PDT 2009</t>
  </si>
  <si>
    <t>Sun May 10 18:21:05 PDT 2009</t>
  </si>
  <si>
    <t>Sun May 10 18:21:10 PDT 2009</t>
  </si>
  <si>
    <t>Sun May 10 18:21:11 PDT 2009</t>
  </si>
  <si>
    <t>SooSpecial</t>
  </si>
  <si>
    <t>Sun May 10 18:21:15 PDT 2009</t>
  </si>
  <si>
    <t>Sun May 10 18:21:16 PDT 2009</t>
  </si>
  <si>
    <t>sssuuu</t>
  </si>
  <si>
    <t>xoLoghan</t>
  </si>
  <si>
    <t>StephCyrus09</t>
  </si>
  <si>
    <t>alyssanapps</t>
  </si>
  <si>
    <t>MajestaQ</t>
  </si>
  <si>
    <t>Pomzajr</t>
  </si>
  <si>
    <t>kbpicklestein</t>
  </si>
  <si>
    <t>NikkiGraves</t>
  </si>
  <si>
    <t>Ashpony</t>
  </si>
  <si>
    <t>AngieWarren</t>
  </si>
  <si>
    <t>emilymayyyy</t>
  </si>
  <si>
    <t>Racegirl44</t>
  </si>
  <si>
    <t>Joshontheradio</t>
  </si>
  <si>
    <t>SnorkMaiden85</t>
  </si>
  <si>
    <t>Sun May 10 18:25:53 PDT 2009</t>
  </si>
  <si>
    <t>Sun May 10 18:25:55 PDT 2009</t>
  </si>
  <si>
    <t>Sun May 10 18:25:58 PDT 2009</t>
  </si>
  <si>
    <t>xCAROxx</t>
  </si>
  <si>
    <t>amywing</t>
  </si>
  <si>
    <t>Sun May 10 18:26:02 PDT 2009</t>
  </si>
  <si>
    <t>jeffcthomefan</t>
  </si>
  <si>
    <t>Sun May 10 18:26:03 PDT 2009</t>
  </si>
  <si>
    <t>Sun May 10 18:26:05 PDT 2009</t>
  </si>
  <si>
    <t>Sun May 10 18:26:06 PDT 2009</t>
  </si>
  <si>
    <t>MsReddawn</t>
  </si>
  <si>
    <t>Sun May 10 18:26:07 PDT 2009</t>
  </si>
  <si>
    <t>Sun May 10 18:26:08 PDT 2009</t>
  </si>
  <si>
    <t>Sun May 10 18:26:09 PDT 2009</t>
  </si>
  <si>
    <t>Sun May 10 18:26:10 PDT 2009</t>
  </si>
  <si>
    <t>Sun May 10 18:26:11 PDT 2009</t>
  </si>
  <si>
    <t>meltait</t>
  </si>
  <si>
    <t>Sun May 10 18:26:13 PDT 2009</t>
  </si>
  <si>
    <t>Sun May 10 18:26:14 PDT 2009</t>
  </si>
  <si>
    <t>Sun May 10 18:26:16 PDT 2009</t>
  </si>
  <si>
    <t>wilkesy5</t>
  </si>
  <si>
    <t>Sun May 10 18:26:17 PDT 2009</t>
  </si>
  <si>
    <t>Sun May 10 18:26:21 PDT 2009</t>
  </si>
  <si>
    <t>brendamazing</t>
  </si>
  <si>
    <t>shr1mpch1p</t>
  </si>
  <si>
    <t>mileycyrus_1</t>
  </si>
  <si>
    <t>ohmarissa</t>
  </si>
  <si>
    <t>TinyTottSara</t>
  </si>
  <si>
    <t>audreyangelica</t>
  </si>
  <si>
    <t>SpiderHor</t>
  </si>
  <si>
    <t>SuaveWreck</t>
  </si>
  <si>
    <t>wingp</t>
  </si>
  <si>
    <t>MariaJonas09</t>
  </si>
  <si>
    <t>nadz323</t>
  </si>
  <si>
    <t>TheHiren</t>
  </si>
  <si>
    <t>liddesigns</t>
  </si>
  <si>
    <t>Chris812125</t>
  </si>
  <si>
    <t>Sun May 10 18:31:00 PDT 2009</t>
  </si>
  <si>
    <t>valentineskid</t>
  </si>
  <si>
    <t>Sun May 10 18:31:03 PDT 2009</t>
  </si>
  <si>
    <t>beckuhk</t>
  </si>
  <si>
    <t>Sun May 10 18:31:05 PDT 2009</t>
  </si>
  <si>
    <t>Sun May 10 18:31:06 PDT 2009</t>
  </si>
  <si>
    <t>Tayzor</t>
  </si>
  <si>
    <t xml:space="preserve">Heading back to LA from Santa Cruz!  But looking forward to Vegas next weekend! </t>
  </si>
  <si>
    <t>Sun May 10 18:31:07 PDT 2009</t>
  </si>
  <si>
    <t>ashleegaston</t>
  </si>
  <si>
    <t>Sun May 10 18:31:13 PDT 2009</t>
  </si>
  <si>
    <t>Sun May 10 18:31:15 PDT 2009</t>
  </si>
  <si>
    <t>michaelhubbard</t>
  </si>
  <si>
    <t>Sun May 10 18:31:18 PDT 2009</t>
  </si>
  <si>
    <t>Sun May 10 18:31:19 PDT 2009</t>
  </si>
  <si>
    <t>stormiesharon</t>
  </si>
  <si>
    <t>RealBRITannica</t>
  </si>
  <si>
    <t>vanityfacade</t>
  </si>
  <si>
    <t>Heyisi</t>
  </si>
  <si>
    <t>_Christina_V</t>
  </si>
  <si>
    <t>LeonceN</t>
  </si>
  <si>
    <t>chardzz</t>
  </si>
  <si>
    <t>mindblowingbich</t>
  </si>
  <si>
    <t>mmckayylaa</t>
  </si>
  <si>
    <t>aleeolsen</t>
  </si>
  <si>
    <t>nanavette</t>
  </si>
  <si>
    <t>kaynerichens</t>
  </si>
  <si>
    <t>Redvy</t>
  </si>
  <si>
    <t>jaylenoishotter</t>
  </si>
  <si>
    <t>Jennifer_June</t>
  </si>
  <si>
    <t>jessica_mcnally</t>
  </si>
  <si>
    <t>eleven8</t>
  </si>
  <si>
    <t>ninjachristine</t>
  </si>
  <si>
    <t>Sun May 10 18:35:48 PDT 2009</t>
  </si>
  <si>
    <t>Sun May 10 18:35:51 PDT 2009</t>
  </si>
  <si>
    <t>Sun May 10 18:35:54 PDT 2009</t>
  </si>
  <si>
    <t>Sun May 10 18:35:55 PDT 2009</t>
  </si>
  <si>
    <t>Sun May 10 18:35:56 PDT 2009</t>
  </si>
  <si>
    <t>Sun May 10 18:35:57 PDT 2009</t>
  </si>
  <si>
    <t>Sun May 10 18:35:58 PDT 2009</t>
  </si>
  <si>
    <t>Sun May 10 18:36:00 PDT 2009</t>
  </si>
  <si>
    <t>Sun May 10 18:36:02 PDT 2009</t>
  </si>
  <si>
    <t>Sun May 10 18:36:03 PDT 2009</t>
  </si>
  <si>
    <t>K_Drake</t>
  </si>
  <si>
    <t>ReginaHerbert</t>
  </si>
  <si>
    <t>Sun May 10 18:36:05 PDT 2009</t>
  </si>
  <si>
    <t>Sun May 10 18:36:06 PDT 2009</t>
  </si>
  <si>
    <t>Sun May 10 18:36:07 PDT 2009</t>
  </si>
  <si>
    <t>Sun May 10 18:36:10 PDT 2009</t>
  </si>
  <si>
    <t>Sun May 10 18:36:11 PDT 2009</t>
  </si>
  <si>
    <t>Sun May 10 18:36:13 PDT 2009</t>
  </si>
  <si>
    <t>Sun May 10 18:36:20 PDT 2009</t>
  </si>
  <si>
    <t>Sun May 10 18:36:25 PDT 2009</t>
  </si>
  <si>
    <t>nuhhh</t>
  </si>
  <si>
    <t>CheesyCaro</t>
  </si>
  <si>
    <t>LeeAnnPrice</t>
  </si>
  <si>
    <t>lueyjingco</t>
  </si>
  <si>
    <t>OHHCRAPP</t>
  </si>
  <si>
    <t>joshuar1313</t>
  </si>
  <si>
    <t>courtSchenkl</t>
  </si>
  <si>
    <t>Sun May 10 18:40:56 PDT 2009</t>
  </si>
  <si>
    <t>Gabbity</t>
  </si>
  <si>
    <t>viaLovelyLuann</t>
  </si>
  <si>
    <t>JuJuTheFrog</t>
  </si>
  <si>
    <t>Sun May 10 18:41:08 PDT 2009</t>
  </si>
  <si>
    <t>Sun May 10 18:41:10 PDT 2009</t>
  </si>
  <si>
    <t>Sun May 10 18:41:12 PDT 2009</t>
  </si>
  <si>
    <t>Sun May 10 18:41:13 PDT 2009</t>
  </si>
  <si>
    <t xml:space="preserve">@mclamb4life2 I went there for work experience, LOL. Well it was lovely talking to you ;) I have school soon  I hope we can talk later! </t>
  </si>
  <si>
    <t>Sun May 10 18:41:17 PDT 2009</t>
  </si>
  <si>
    <t>Sun May 10 18:41:19 PDT 2009</t>
  </si>
  <si>
    <t>Sun May 10 18:41:20 PDT 2009</t>
  </si>
  <si>
    <t>Sun May 10 18:41:24 PDT 2009</t>
  </si>
  <si>
    <t>yta</t>
  </si>
  <si>
    <t>Sun May 10 18:41:25 PDT 2009</t>
  </si>
  <si>
    <t>Heftyy</t>
  </si>
  <si>
    <t>jNam09</t>
  </si>
  <si>
    <t>tluna</t>
  </si>
  <si>
    <t>yasinbd</t>
  </si>
  <si>
    <t>peyton_scott</t>
  </si>
  <si>
    <t>himpster</t>
  </si>
  <si>
    <t>Angel_P</t>
  </si>
  <si>
    <t>itsjessebitch</t>
  </si>
  <si>
    <t>xoSherri</t>
  </si>
  <si>
    <t>tiffanymcdonald</t>
  </si>
  <si>
    <t>Sun May 10 18:45:58 PDT 2009</t>
  </si>
  <si>
    <t>Sun May 10 18:46:05 PDT 2009</t>
  </si>
  <si>
    <t>Sun May 10 18:46:06 PDT 2009</t>
  </si>
  <si>
    <t>Sun May 10 18:46:08 PDT 2009</t>
  </si>
  <si>
    <t>Sun May 10 18:46:09 PDT 2009</t>
  </si>
  <si>
    <t>Sun May 10 18:46:10 PDT 2009</t>
  </si>
  <si>
    <t>Sun May 10 18:46:14 PDT 2009</t>
  </si>
  <si>
    <t>misterteenwolf</t>
  </si>
  <si>
    <t>QsuKKa</t>
  </si>
  <si>
    <t>Sun May 10 18:46:15 PDT 2009</t>
  </si>
  <si>
    <t>Sun May 10 18:46:16 PDT 2009</t>
  </si>
  <si>
    <t>Sun May 10 18:46:18 PDT 2009</t>
  </si>
  <si>
    <t>Tiff_Tiff_Marie</t>
  </si>
  <si>
    <t>Sun May 10 18:46:19 PDT 2009</t>
  </si>
  <si>
    <t>Sun May 10 18:46:20 PDT 2009</t>
  </si>
  <si>
    <t>BubbleBeeJenny</t>
  </si>
  <si>
    <t>Sun May 10 18:46:24 PDT 2009</t>
  </si>
  <si>
    <t>Sun May 10 18:46:25 PDT 2009</t>
  </si>
  <si>
    <t>g0tti</t>
  </si>
  <si>
    <t>followthehayley</t>
  </si>
  <si>
    <t>donwill</t>
  </si>
  <si>
    <t>FollowAnoopYay</t>
  </si>
  <si>
    <t>walisawsome</t>
  </si>
  <si>
    <t>daltons</t>
  </si>
  <si>
    <t>OhThatGuy</t>
  </si>
  <si>
    <t>saragarbo</t>
  </si>
  <si>
    <t>bismark</t>
  </si>
  <si>
    <t>mistresstokyo</t>
  </si>
  <si>
    <t>kansaswriter</t>
  </si>
  <si>
    <t>Sun May 10 18:50:59 PDT 2009</t>
  </si>
  <si>
    <t>Sun May 10 18:51:04 PDT 2009</t>
  </si>
  <si>
    <t>Sun May 10 18:51:05 PDT 2009</t>
  </si>
  <si>
    <t>Sun May 10 18:51:07 PDT 2009</t>
  </si>
  <si>
    <t>Sun May 10 18:51:11 PDT 2009</t>
  </si>
  <si>
    <t>claraelizabeth</t>
  </si>
  <si>
    <t>purepulse64</t>
  </si>
  <si>
    <t xml:space="preserve">Up in NorCal  Bye SoCal </t>
  </si>
  <si>
    <t>Sun May 10 18:51:12 PDT 2009</t>
  </si>
  <si>
    <t>Sun May 10 18:51:13 PDT 2009</t>
  </si>
  <si>
    <t>Sun May 10 18:51:15 PDT 2009</t>
  </si>
  <si>
    <t>irisbobiris</t>
  </si>
  <si>
    <t>Sun May 10 18:51:16 PDT 2009</t>
  </si>
  <si>
    <t>Sun May 10 18:51:18 PDT 2009</t>
  </si>
  <si>
    <t>Sun May 10 18:51:20 PDT 2009</t>
  </si>
  <si>
    <t>ChocolateBeaute</t>
  </si>
  <si>
    <t>Sun May 10 18:51:21 PDT 2009</t>
  </si>
  <si>
    <t>Sun May 10 18:51:23 PDT 2009</t>
  </si>
  <si>
    <t>JunoComplex</t>
  </si>
  <si>
    <t>Sun May 10 18:51:24 PDT 2009</t>
  </si>
  <si>
    <t>Sun May 10 18:51:25 PDT 2009</t>
  </si>
  <si>
    <t>Sun May 10 18:51:27 PDT 2009</t>
  </si>
  <si>
    <t>sigitt</t>
  </si>
  <si>
    <t>Sun May 10 18:51:28 PDT 2009</t>
  </si>
  <si>
    <t>carriecc</t>
  </si>
  <si>
    <t>bigbrother1987</t>
  </si>
  <si>
    <t>meganschmutz</t>
  </si>
  <si>
    <t>csfoong</t>
  </si>
  <si>
    <t>maribrazill</t>
  </si>
  <si>
    <t>joemcd</t>
  </si>
  <si>
    <t>MsChelle913</t>
  </si>
  <si>
    <t>mqmaynard</t>
  </si>
  <si>
    <t>Love4OPM</t>
  </si>
  <si>
    <t>NoiNizzle</t>
  </si>
  <si>
    <t>kaylexx</t>
  </si>
  <si>
    <t>SylvieDog</t>
  </si>
  <si>
    <t>JMJ697MN</t>
  </si>
  <si>
    <t>Sun May 10 18:56:03 PDT 2009</t>
  </si>
  <si>
    <t>sakiie</t>
  </si>
  <si>
    <t>Sun May 10 18:56:04 PDT 2009</t>
  </si>
  <si>
    <t>julie_rickards</t>
  </si>
  <si>
    <t>Sun May 10 18:56:11 PDT 2009</t>
  </si>
  <si>
    <t>Sun May 10 18:56:15 PDT 2009</t>
  </si>
  <si>
    <t>Sun May 10 18:56:19 PDT 2009</t>
  </si>
  <si>
    <t>CaitDog</t>
  </si>
  <si>
    <t>Sun May 10 18:56:20 PDT 2009</t>
  </si>
  <si>
    <t>Sun May 10 18:56:21 PDT 2009</t>
  </si>
  <si>
    <t>Sun May 10 18:56:27 PDT 2009</t>
  </si>
  <si>
    <t>Sun May 10 18:56:28 PDT 2009</t>
  </si>
  <si>
    <t>Sun May 10 18:56:29 PDT 2009</t>
  </si>
  <si>
    <t>gymshorthero</t>
  </si>
  <si>
    <t>brightestbrown</t>
  </si>
  <si>
    <t>carolmanila</t>
  </si>
  <si>
    <t>wendi916</t>
  </si>
  <si>
    <t>beanie</t>
  </si>
  <si>
    <t>coupdemain</t>
  </si>
  <si>
    <t>VonsterInTX</t>
  </si>
  <si>
    <t>notanarmadillo</t>
  </si>
  <si>
    <t>Jillian778</t>
  </si>
  <si>
    <t>kreacheryl</t>
  </si>
  <si>
    <t>SissyHand</t>
  </si>
  <si>
    <t>Sun May 10 19:01:02 PDT 2009</t>
  </si>
  <si>
    <t>oneloveDOTTIE</t>
  </si>
  <si>
    <t>Sun May 10 19:01:03 PDT 2009</t>
  </si>
  <si>
    <t>rachellllx</t>
  </si>
  <si>
    <t xml:space="preserve">great weekend! again!  school tomorrow though </t>
  </si>
  <si>
    <t>Sun May 10 19:01:04 PDT 2009</t>
  </si>
  <si>
    <t>Sun May 10 19:01:06 PDT 2009</t>
  </si>
  <si>
    <t>Sun May 10 19:01:08 PDT 2009</t>
  </si>
  <si>
    <t>Sun May 10 19:01:11 PDT 2009</t>
  </si>
  <si>
    <t>Sera_SA</t>
  </si>
  <si>
    <t>Sun May 10 19:01:12 PDT 2009</t>
  </si>
  <si>
    <t>Sun May 10 19:01:13 PDT 2009</t>
  </si>
  <si>
    <t>Sun May 10 19:01:14 PDT 2009</t>
  </si>
  <si>
    <t>Sun May 10 19:01:15 PDT 2009</t>
  </si>
  <si>
    <t>Sun May 10 19:01:17 PDT 2009</t>
  </si>
  <si>
    <t>Sun May 10 19:01:20 PDT 2009</t>
  </si>
  <si>
    <t>Sun May 10 19:01:21 PDT 2009</t>
  </si>
  <si>
    <t>Sun May 10 19:01:24 PDT 2009</t>
  </si>
  <si>
    <t>yaramutiara</t>
  </si>
  <si>
    <t>Sun May 10 19:01:25 PDT 2009</t>
  </si>
  <si>
    <t>Sun May 10 19:01:27 PDT 2009</t>
  </si>
  <si>
    <t>Sun May 10 19:01:29 PDT 2009</t>
  </si>
  <si>
    <t>Dewyne</t>
  </si>
  <si>
    <t>Sun May 10 19:01:31 PDT 2009</t>
  </si>
  <si>
    <t>outsidealone</t>
  </si>
  <si>
    <t>annosuperstar</t>
  </si>
  <si>
    <t>MaryKay26</t>
  </si>
  <si>
    <t>lucillechun</t>
  </si>
  <si>
    <t>brandonvega</t>
  </si>
  <si>
    <t>deepakumar</t>
  </si>
  <si>
    <t>DeeYoung08</t>
  </si>
  <si>
    <t>MekaSantana</t>
  </si>
  <si>
    <t>colleenhahaha</t>
  </si>
  <si>
    <t>TJSlipperman</t>
  </si>
  <si>
    <t>ParisSophia</t>
  </si>
  <si>
    <t>amelthecurl</t>
  </si>
  <si>
    <t>ashlynnx3</t>
  </si>
  <si>
    <t>dszp</t>
  </si>
  <si>
    <t>Sun May 10 19:06:08 PDT 2009</t>
  </si>
  <si>
    <t>Sun May 10 19:06:13 PDT 2009</t>
  </si>
  <si>
    <t>Sun May 10 19:06:14 PDT 2009</t>
  </si>
  <si>
    <t>Vnella</t>
  </si>
  <si>
    <t>Sun May 10 19:06:16 PDT 2009</t>
  </si>
  <si>
    <t>Sun May 10 19:06:19 PDT 2009</t>
  </si>
  <si>
    <t>Sun May 10 19:06:20 PDT 2009</t>
  </si>
  <si>
    <t>Sun May 10 19:06:25 PDT 2009</t>
  </si>
  <si>
    <t>Sun May 10 19:06:27 PDT 2009</t>
  </si>
  <si>
    <t>Sun May 10 19:06:31 PDT 2009</t>
  </si>
  <si>
    <t>Sun May 10 19:06:34 PDT 2009</t>
  </si>
  <si>
    <t>roshk30</t>
  </si>
  <si>
    <t>colleentan</t>
  </si>
  <si>
    <t>kokomodianne</t>
  </si>
  <si>
    <t>rachaelwalden</t>
  </si>
  <si>
    <t>LoveAndHearts22</t>
  </si>
  <si>
    <t>editsalot</t>
  </si>
  <si>
    <t>the_pink_pony</t>
  </si>
  <si>
    <t>botolo86</t>
  </si>
  <si>
    <t>davidlink</t>
  </si>
  <si>
    <t>derekBRIGHTEST</t>
  </si>
  <si>
    <t>twister_love_em</t>
  </si>
  <si>
    <t>Sun May 10 19:11:07 PDT 2009</t>
  </si>
  <si>
    <t>Sun May 10 19:11:08 PDT 2009</t>
  </si>
  <si>
    <t>Sun May 10 19:11:09 PDT 2009</t>
  </si>
  <si>
    <t>Sun May 10 19:11:12 PDT 2009</t>
  </si>
  <si>
    <t>Sun May 10 19:11:14 PDT 2009</t>
  </si>
  <si>
    <t>Sun May 10 19:11:15 PDT 2009</t>
  </si>
  <si>
    <t xml:space="preserve">getting back to work </t>
  </si>
  <si>
    <t>Sun May 10 19:11:17 PDT 2009</t>
  </si>
  <si>
    <t>Sun May 10 19:11:23 PDT 2009</t>
  </si>
  <si>
    <t>Sun May 10 19:11:25 PDT 2009</t>
  </si>
  <si>
    <t>Sun May 10 19:11:26 PDT 2009</t>
  </si>
  <si>
    <t>Sun May 10 19:11:29 PDT 2009</t>
  </si>
  <si>
    <t>Sun May 10 19:11:30 PDT 2009</t>
  </si>
  <si>
    <t>Sun May 10 19:11:31 PDT 2009</t>
  </si>
  <si>
    <t>Sun May 10 19:11:33 PDT 2009</t>
  </si>
  <si>
    <t>Sun May 10 19:11:34 PDT 2009</t>
  </si>
  <si>
    <t>Sun May 10 19:11:36 PDT 2009</t>
  </si>
  <si>
    <t>Sun May 10 19:11:37 PDT 2009</t>
  </si>
  <si>
    <t>charlesjhey</t>
  </si>
  <si>
    <t>MyDogAteLA</t>
  </si>
  <si>
    <t>andrea_chii</t>
  </si>
  <si>
    <t>maaalloryy</t>
  </si>
  <si>
    <t xml:space="preserve">I feel really really sick </t>
  </si>
  <si>
    <t>artieka</t>
  </si>
  <si>
    <t>cianaftw</t>
  </si>
  <si>
    <t>Amyk87</t>
  </si>
  <si>
    <t>NutC</t>
  </si>
  <si>
    <t>anneloup</t>
  </si>
  <si>
    <t>OHYEAHmikeman</t>
  </si>
  <si>
    <t>Thehalfrican</t>
  </si>
  <si>
    <t>kseybold</t>
  </si>
  <si>
    <t>alynndeluc</t>
  </si>
  <si>
    <t>oceana_roll</t>
  </si>
  <si>
    <t>xtiiina</t>
  </si>
  <si>
    <t>megan713</t>
  </si>
  <si>
    <t>shanhutch1</t>
  </si>
  <si>
    <t>Sun May 10 19:16:11 PDT 2009</t>
  </si>
  <si>
    <t>Sun May 10 19:16:14 PDT 2009</t>
  </si>
  <si>
    <t>AprilOj</t>
  </si>
  <si>
    <t>Sun May 10 19:16:16 PDT 2009</t>
  </si>
  <si>
    <t>Sun May 10 19:16:18 PDT 2009</t>
  </si>
  <si>
    <t>Sun May 10 19:16:19 PDT 2009</t>
  </si>
  <si>
    <t>Socialbees</t>
  </si>
  <si>
    <t>Sun May 10 19:16:20 PDT 2009</t>
  </si>
  <si>
    <t>Asheyna</t>
  </si>
  <si>
    <t xml:space="preserve">@nickb Thanks for the link, sorry to hear ya feel yucky   Grats on the @alltop thing </t>
  </si>
  <si>
    <t>Sun May 10 19:16:28 PDT 2009</t>
  </si>
  <si>
    <t>tooie</t>
  </si>
  <si>
    <t>Sun May 10 19:16:33 PDT 2009</t>
  </si>
  <si>
    <t>ambercantrell</t>
  </si>
  <si>
    <t>Sun May 10 19:16:34 PDT 2009</t>
  </si>
  <si>
    <t>Sun May 10 19:16:37 PDT 2009</t>
  </si>
  <si>
    <t>Sun May 10 19:16:38 PDT 2009</t>
  </si>
  <si>
    <t>SquirePeach</t>
  </si>
  <si>
    <t>Ryanhayes</t>
  </si>
  <si>
    <t>JAYMO21</t>
  </si>
  <si>
    <t>ekr8401</t>
  </si>
  <si>
    <t>Nika_woop</t>
  </si>
  <si>
    <t>Domm_LoveLife</t>
  </si>
  <si>
    <t>leonniefm</t>
  </si>
  <si>
    <t>Sun May 10 19:21:10 PDT 2009</t>
  </si>
  <si>
    <t>Sun May 10 19:21:16 PDT 2009</t>
  </si>
  <si>
    <t>Sun May 10 19:21:17 PDT 2009</t>
  </si>
  <si>
    <t>Sun May 10 19:21:18 PDT 2009</t>
  </si>
  <si>
    <t>Sun May 10 19:21:19 PDT 2009</t>
  </si>
  <si>
    <t>simonehudgens</t>
  </si>
  <si>
    <t>Sun May 10 19:21:23 PDT 2009</t>
  </si>
  <si>
    <t>Sun May 10 19:21:25 PDT 2009</t>
  </si>
  <si>
    <t>Sun May 10 19:21:27 PDT 2009</t>
  </si>
  <si>
    <t>BlackTsChica</t>
  </si>
  <si>
    <t>Sun May 10 19:21:28 PDT 2009</t>
  </si>
  <si>
    <t>Sun May 10 19:21:30 PDT 2009</t>
  </si>
  <si>
    <t>Sun May 10 19:21:33 PDT 2009</t>
  </si>
  <si>
    <t>tracyr0bles</t>
  </si>
  <si>
    <t>Sun May 10 19:21:34 PDT 2009</t>
  </si>
  <si>
    <t>Sun May 10 19:21:37 PDT 2009</t>
  </si>
  <si>
    <t>kelbaker18</t>
  </si>
  <si>
    <t>Sun May 10 19:21:40 PDT 2009</t>
  </si>
  <si>
    <t>splitenz</t>
  </si>
  <si>
    <t>SimpliBeautyful</t>
  </si>
  <si>
    <t>rufeo</t>
  </si>
  <si>
    <t>KatieSmiles131</t>
  </si>
  <si>
    <t>CALi_Cutie</t>
  </si>
  <si>
    <t>uhreecuh</t>
  </si>
  <si>
    <t>LindseyPatton</t>
  </si>
  <si>
    <t>shamekko</t>
  </si>
  <si>
    <t>AnnaBNolan</t>
  </si>
  <si>
    <t>alyssaleduc</t>
  </si>
  <si>
    <t>alyssa_XD</t>
  </si>
  <si>
    <t>tyler0314</t>
  </si>
  <si>
    <t>Sun May 10 19:26:09 PDT 2009</t>
  </si>
  <si>
    <t>Sun May 10 19:26:10 PDT 2009</t>
  </si>
  <si>
    <t>Sun May 10 19:26:11 PDT 2009</t>
  </si>
  <si>
    <t>canskates</t>
  </si>
  <si>
    <t xml:space="preserve">hey!!!!  lol i dont want to go to school tomorrow!  but...... i get to wear my new clothes!!! yay!!! </t>
  </si>
  <si>
    <t>clevertitania</t>
  </si>
  <si>
    <t>Sun May 10 19:26:13 PDT 2009</t>
  </si>
  <si>
    <t>Sun May 10 19:26:15 PDT 2009</t>
  </si>
  <si>
    <t>JamMastaJaye</t>
  </si>
  <si>
    <t>Sun May 10 19:26:17 PDT 2009</t>
  </si>
  <si>
    <t>Sun May 10 19:26:18 PDT 2009</t>
  </si>
  <si>
    <t>Sun May 10 19:26:21 PDT 2009</t>
  </si>
  <si>
    <t>Sun May 10 19:26:24 PDT 2009</t>
  </si>
  <si>
    <t>littlemisspatri</t>
  </si>
  <si>
    <t>Sun May 10 19:26:28 PDT 2009</t>
  </si>
  <si>
    <t>Sun May 10 19:26:30 PDT 2009</t>
  </si>
  <si>
    <t>Sun May 10 19:26:35 PDT 2009</t>
  </si>
  <si>
    <t>Sun May 10 19:26:36 PDT 2009</t>
  </si>
  <si>
    <t>Sun May 10 19:26:37 PDT 2009</t>
  </si>
  <si>
    <t>wayneswan</t>
  </si>
  <si>
    <t xml:space="preserve">Well, looks like I got the numbers all wrong... again  BUT (drumroll) there's actually an extra 250 Billion to be spent before July! </t>
  </si>
  <si>
    <t>Sun May 10 19:26:41 PDT 2009</t>
  </si>
  <si>
    <t>Sun May 10 19:26:42 PDT 2009</t>
  </si>
  <si>
    <t>Wolfgang_</t>
  </si>
  <si>
    <t>_magic8ball</t>
  </si>
  <si>
    <t xml:space="preserve">going to bed soon </t>
  </si>
  <si>
    <t>xdelster</t>
  </si>
  <si>
    <t>Sarianas_Wish</t>
  </si>
  <si>
    <t>tredacinque</t>
  </si>
  <si>
    <t>hummingbirdC</t>
  </si>
  <si>
    <t>melissaox</t>
  </si>
  <si>
    <t>ChunLum</t>
  </si>
  <si>
    <t>darealsebastian</t>
  </si>
  <si>
    <t>ohjeezjaelynn</t>
  </si>
  <si>
    <t>Sun May 10 19:31:10 PDT 2009</t>
  </si>
  <si>
    <t>Karissssa</t>
  </si>
  <si>
    <t>Daria67</t>
  </si>
  <si>
    <t>Sun May 10 19:31:11 PDT 2009</t>
  </si>
  <si>
    <t>Sun May 10 19:31:12 PDT 2009</t>
  </si>
  <si>
    <t>itsamemikeyo</t>
  </si>
  <si>
    <t>Sun May 10 19:31:16 PDT 2009</t>
  </si>
  <si>
    <t>Sun May 10 19:31:18 PDT 2009</t>
  </si>
  <si>
    <t>Sun May 10 19:31:21 PDT 2009</t>
  </si>
  <si>
    <t>Sun May 10 19:31:24 PDT 2009</t>
  </si>
  <si>
    <t>Sun May 10 19:31:25 PDT 2009</t>
  </si>
  <si>
    <t>Sun May 10 19:31:27 PDT 2009</t>
  </si>
  <si>
    <t>Sun May 10 19:31:28 PDT 2009</t>
  </si>
  <si>
    <t>Sun May 10 19:31:30 PDT 2009</t>
  </si>
  <si>
    <t>Sun May 10 19:31:31 PDT 2009</t>
  </si>
  <si>
    <t>Sun May 10 19:31:34 PDT 2009</t>
  </si>
  <si>
    <t>Sun May 10 19:31:36 PDT 2009</t>
  </si>
  <si>
    <t>Sun May 10 19:31:41 PDT 2009</t>
  </si>
  <si>
    <t>Sun May 10 19:31:42 PDT 2009</t>
  </si>
  <si>
    <t>Sun May 10 19:31:43 PDT 2009</t>
  </si>
  <si>
    <t>hersheysweet</t>
  </si>
  <si>
    <t>abigailruth</t>
  </si>
  <si>
    <t>MissPaulaFlava</t>
  </si>
  <si>
    <t>Woahitsashley</t>
  </si>
  <si>
    <t>sandbarmark</t>
  </si>
  <si>
    <t>LadyProgrammer</t>
  </si>
  <si>
    <t>jaymieYO</t>
  </si>
  <si>
    <t>CamilaIsabel</t>
  </si>
  <si>
    <t>valenTINERZ</t>
  </si>
  <si>
    <t>Sun May 10 19:36:15 PDT 2009</t>
  </si>
  <si>
    <t>Sun May 10 19:36:18 PDT 2009</t>
  </si>
  <si>
    <t>Sun May 10 19:36:23 PDT 2009</t>
  </si>
  <si>
    <t>Sun May 10 19:36:27 PDT 2009</t>
  </si>
  <si>
    <t>Sun May 10 19:36:29 PDT 2009</t>
  </si>
  <si>
    <t>Sun May 10 19:36:30 PDT 2009</t>
  </si>
  <si>
    <t>Sun May 10 19:36:31 PDT 2009</t>
  </si>
  <si>
    <t>Sun May 10 19:36:32 PDT 2009</t>
  </si>
  <si>
    <t>Caleb_Price</t>
  </si>
  <si>
    <t>Sun May 10 19:36:34 PDT 2009</t>
  </si>
  <si>
    <t>Sun May 10 19:36:38 PDT 2009</t>
  </si>
  <si>
    <t>Sun May 10 19:36:39 PDT 2009</t>
  </si>
  <si>
    <t>Sun May 10 19:36:40 PDT 2009</t>
  </si>
  <si>
    <t>mandy_88</t>
  </si>
  <si>
    <t>Sun May 10 19:36:41 PDT 2009</t>
  </si>
  <si>
    <t>Lindsay_Dee</t>
  </si>
  <si>
    <t>Sun May 10 19:36:45 PDT 2009</t>
  </si>
  <si>
    <t>stepheezie</t>
  </si>
  <si>
    <t>rachaelxxx</t>
  </si>
  <si>
    <t>sarayelich</t>
  </si>
  <si>
    <t>manyas</t>
  </si>
  <si>
    <t>surfygurlx</t>
  </si>
  <si>
    <t>LynnAdams1179</t>
  </si>
  <si>
    <t>Lauren0331</t>
  </si>
  <si>
    <t>JamieMGremmels</t>
  </si>
  <si>
    <t>wicked12</t>
  </si>
  <si>
    <t>aileenburns</t>
  </si>
  <si>
    <t>Sun May 10 19:41:19 PDT 2009</t>
  </si>
  <si>
    <t>Sun May 10 19:41:20 PDT 2009</t>
  </si>
  <si>
    <t>Sun May 10 19:41:27 PDT 2009</t>
  </si>
  <si>
    <t>Sun May 10 19:41:31 PDT 2009</t>
  </si>
  <si>
    <t>Sun May 10 19:41:35 PDT 2009</t>
  </si>
  <si>
    <t>Sun May 10 19:41:41 PDT 2009</t>
  </si>
  <si>
    <t>andikin</t>
  </si>
  <si>
    <t>slowp0ke</t>
  </si>
  <si>
    <t>coreyferrugia</t>
  </si>
  <si>
    <t>underrox</t>
  </si>
  <si>
    <t>JackyStimets</t>
  </si>
  <si>
    <t>NykoleMazzola</t>
  </si>
  <si>
    <t>duckylick</t>
  </si>
  <si>
    <t>sheisgloria</t>
  </si>
  <si>
    <t>marcegaral</t>
  </si>
  <si>
    <t>kailozada</t>
  </si>
  <si>
    <t>Adriankenny</t>
  </si>
  <si>
    <t>Sun May 10 19:46:20 PDT 2009</t>
  </si>
  <si>
    <t>Sun May 10 19:46:23 PDT 2009</t>
  </si>
  <si>
    <t>Sun May 10 19:46:25 PDT 2009</t>
  </si>
  <si>
    <t>Sun May 10 19:46:28 PDT 2009</t>
  </si>
  <si>
    <t>Sun May 10 19:46:30 PDT 2009</t>
  </si>
  <si>
    <t>Sun May 10 19:46:31 PDT 2009</t>
  </si>
  <si>
    <t>Sun May 10 19:46:32 PDT 2009</t>
  </si>
  <si>
    <t>fifthand56th</t>
  </si>
  <si>
    <t>Sun May 10 19:46:33 PDT 2009</t>
  </si>
  <si>
    <t>vargasgirl88</t>
  </si>
  <si>
    <t>Sun May 10 19:46:34 PDT 2009</t>
  </si>
  <si>
    <t>Hevvs</t>
  </si>
  <si>
    <t>Sun May 10 19:46:36 PDT 2009</t>
  </si>
  <si>
    <t>Sun May 10 19:46:40 PDT 2009</t>
  </si>
  <si>
    <t>Sun May 10 19:46:43 PDT 2009</t>
  </si>
  <si>
    <t>Sun May 10 19:46:46 PDT 2009</t>
  </si>
  <si>
    <t>leliathomas</t>
  </si>
  <si>
    <t>littlesweething</t>
  </si>
  <si>
    <t>heyitsjess</t>
  </si>
  <si>
    <t>varunshridhar</t>
  </si>
  <si>
    <t>Mar_sha</t>
  </si>
  <si>
    <t>leahbasskitten</t>
  </si>
  <si>
    <t>elizabeth_ann</t>
  </si>
  <si>
    <t>Rebecca_Ledesma</t>
  </si>
  <si>
    <t>Studio206ID</t>
  </si>
  <si>
    <t>megaran</t>
  </si>
  <si>
    <t>Roozette</t>
  </si>
  <si>
    <t>CanadianJennie</t>
  </si>
  <si>
    <t>Sun May 10 19:51:15 PDT 2009</t>
  </si>
  <si>
    <t>Batgirlbabs</t>
  </si>
  <si>
    <t>Sun May 10 19:51:17 PDT 2009</t>
  </si>
  <si>
    <t>GeeNa_sCoCcO</t>
  </si>
  <si>
    <t>Sun May 10 19:51:20 PDT 2009</t>
  </si>
  <si>
    <t>jenicoe2001</t>
  </si>
  <si>
    <t>Sun May 10 19:51:24 PDT 2009</t>
  </si>
  <si>
    <t>Sun May 10 19:51:27 PDT 2009</t>
  </si>
  <si>
    <t>rushxx</t>
  </si>
  <si>
    <t>Sun May 10 19:51:30 PDT 2009</t>
  </si>
  <si>
    <t>Sun May 10 19:51:31 PDT 2009</t>
  </si>
  <si>
    <t>Sun May 10 19:51:39 PDT 2009</t>
  </si>
  <si>
    <t>Sun May 10 19:51:42 PDT 2009</t>
  </si>
  <si>
    <t>Sun May 10 19:51:46 PDT 2009</t>
  </si>
  <si>
    <t>JustJamie</t>
  </si>
  <si>
    <t>dutch3ss</t>
  </si>
  <si>
    <t>MeganNavarro</t>
  </si>
  <si>
    <t>SouthernBets</t>
  </si>
  <si>
    <t>nicejobman</t>
  </si>
  <si>
    <t>bgrundy</t>
  </si>
  <si>
    <t>Momto3blessings</t>
  </si>
  <si>
    <t>pixls</t>
  </si>
  <si>
    <t>ayerayray</t>
  </si>
  <si>
    <t>JamieDawn82</t>
  </si>
  <si>
    <t>stephylu</t>
  </si>
  <si>
    <t>heytheremily</t>
  </si>
  <si>
    <t>carelessmemory</t>
  </si>
  <si>
    <t>NovaObscure</t>
  </si>
  <si>
    <t>Sun May 10 19:56:23 PDT 2009</t>
  </si>
  <si>
    <t>Sun May 10 19:56:24 PDT 2009</t>
  </si>
  <si>
    <t>Sun May 10 19:56:27 PDT 2009</t>
  </si>
  <si>
    <t>shrimpiiiii</t>
  </si>
  <si>
    <t>Sun May 10 19:56:31 PDT 2009</t>
  </si>
  <si>
    <t>bowlwiki</t>
  </si>
  <si>
    <t>Sun May 10 19:56:32 PDT 2009</t>
  </si>
  <si>
    <t>MelissaTurtinen</t>
  </si>
  <si>
    <t>Sun May 10 19:56:36 PDT 2009</t>
  </si>
  <si>
    <t>Sun May 10 19:56:37 PDT 2009</t>
  </si>
  <si>
    <t>Sun May 10 19:56:38 PDT 2009</t>
  </si>
  <si>
    <t>Sun May 10 19:56:39 PDT 2009</t>
  </si>
  <si>
    <t>Sun May 10 19:56:43 PDT 2009</t>
  </si>
  <si>
    <t>Sun May 10 19:56:44 PDT 2009</t>
  </si>
  <si>
    <t>Sun May 10 19:56:45 PDT 2009</t>
  </si>
  <si>
    <t>SweetyAriah</t>
  </si>
  <si>
    <t>Sun May 10 19:56:46 PDT 2009</t>
  </si>
  <si>
    <t>KwlAznKid</t>
  </si>
  <si>
    <t>Sun May 10 19:56:50 PDT 2009</t>
  </si>
  <si>
    <t>christine816</t>
  </si>
  <si>
    <t>ZivaMJ</t>
  </si>
  <si>
    <t>SuperK23</t>
  </si>
  <si>
    <t>kimfacekilla</t>
  </si>
  <si>
    <t>the404error</t>
  </si>
  <si>
    <t>benbob</t>
  </si>
  <si>
    <t>sangishyam</t>
  </si>
  <si>
    <t>ViaVagrancy</t>
  </si>
  <si>
    <t>cfierce</t>
  </si>
  <si>
    <t>Sun May 10 20:01:24 PDT 2009</t>
  </si>
  <si>
    <t>Sun May 10 20:01:25 PDT 2009</t>
  </si>
  <si>
    <t>Sun May 10 20:01:28 PDT 2009</t>
  </si>
  <si>
    <t>Sun May 10 20:01:29 PDT 2009</t>
  </si>
  <si>
    <t>Sun May 10 20:01:30 PDT 2009</t>
  </si>
  <si>
    <t>ranajune</t>
  </si>
  <si>
    <t>Sun May 10 20:01:31 PDT 2009</t>
  </si>
  <si>
    <t>trevorrrj</t>
  </si>
  <si>
    <t>cyrn</t>
  </si>
  <si>
    <t>Sun May 10 20:01:32 PDT 2009</t>
  </si>
  <si>
    <t>queenlinz</t>
  </si>
  <si>
    <t>Sun May 10 20:01:34 PDT 2009</t>
  </si>
  <si>
    <t>devvle</t>
  </si>
  <si>
    <t>Sun May 10 20:01:35 PDT 2009</t>
  </si>
  <si>
    <t>Sun May 10 20:01:36 PDT 2009</t>
  </si>
  <si>
    <t>Sun May 10 20:01:38 PDT 2009</t>
  </si>
  <si>
    <t>Sun May 10 20:01:44 PDT 2009</t>
  </si>
  <si>
    <t>Sun May 10 20:01:47 PDT 2009</t>
  </si>
  <si>
    <t>Sun May 10 20:01:50 PDT 2009</t>
  </si>
  <si>
    <t>Sun May 10 20:01:51 PDT 2009</t>
  </si>
  <si>
    <t>Sun May 10 20:01:52 PDT 2009</t>
  </si>
  <si>
    <t>Darth_Pokey</t>
  </si>
  <si>
    <t>kaitlynnnkay</t>
  </si>
  <si>
    <t>InkedFrackGrl</t>
  </si>
  <si>
    <t>samballe</t>
  </si>
  <si>
    <t>maggieisbomb</t>
  </si>
  <si>
    <t>radiusgetsitin</t>
  </si>
  <si>
    <t>proconcert</t>
  </si>
  <si>
    <t>32WiSiE</t>
  </si>
  <si>
    <t>RamseyLyric</t>
  </si>
  <si>
    <t>tonyvisme</t>
  </si>
  <si>
    <t>marissa110</t>
  </si>
  <si>
    <t>Sun May 10 20:06:26 PDT 2009</t>
  </si>
  <si>
    <t>Sun May 10 20:06:30 PDT 2009</t>
  </si>
  <si>
    <t>Sun May 10 20:06:32 PDT 2009</t>
  </si>
  <si>
    <t>Sun May 10 20:06:34 PDT 2009</t>
  </si>
  <si>
    <t>oh_jessie</t>
  </si>
  <si>
    <t>Sun May 10 20:06:37 PDT 2009</t>
  </si>
  <si>
    <t>Sun May 10 20:06:40 PDT 2009</t>
  </si>
  <si>
    <t>Sun May 10 20:06:41 PDT 2009</t>
  </si>
  <si>
    <t>Sun May 10 20:06:43 PDT 2009</t>
  </si>
  <si>
    <t>Sun May 10 20:06:46 PDT 2009</t>
  </si>
  <si>
    <t>Sun May 10 20:06:48 PDT 2009</t>
  </si>
  <si>
    <t xml:space="preserve">@righteousjorge i moved to lancaster  i kow far. but i like it. nothing to complain about </t>
  </si>
  <si>
    <t>Sun May 10 20:06:50 PDT 2009</t>
  </si>
  <si>
    <t>Sun May 10 20:06:52 PDT 2009</t>
  </si>
  <si>
    <t>tikibar87</t>
  </si>
  <si>
    <t>noelsabrina</t>
  </si>
  <si>
    <t>Sonicray</t>
  </si>
  <si>
    <t>xoxoJL</t>
  </si>
  <si>
    <t>Forilla</t>
  </si>
  <si>
    <t>tamooj</t>
  </si>
  <si>
    <t>britishamrock</t>
  </si>
  <si>
    <t>mrsai</t>
  </si>
  <si>
    <t>victoriajanine</t>
  </si>
  <si>
    <t>suzieriich</t>
  </si>
  <si>
    <t>Sun May 10 20:11:29 PDT 2009</t>
  </si>
  <si>
    <t>Sun May 10 20:11:30 PDT 2009</t>
  </si>
  <si>
    <t>Sun May 10 20:11:31 PDT 2009</t>
  </si>
  <si>
    <t>Sun May 10 20:11:33 PDT 2009</t>
  </si>
  <si>
    <t>Sun May 10 20:11:34 PDT 2009</t>
  </si>
  <si>
    <t>Sun May 10 20:11:35 PDT 2009</t>
  </si>
  <si>
    <t>crazilazigurl</t>
  </si>
  <si>
    <t>Sun May 10 20:11:37 PDT 2009</t>
  </si>
  <si>
    <t>Sun May 10 20:11:41 PDT 2009</t>
  </si>
  <si>
    <t>Sun May 10 20:11:50 PDT 2009</t>
  </si>
  <si>
    <t>Sun May 10 20:11:51 PDT 2009</t>
  </si>
  <si>
    <t>Sun May 10 20:11:52 PDT 2009</t>
  </si>
  <si>
    <t>Sun May 10 20:11:53 PDT 2009</t>
  </si>
  <si>
    <t>Sun May 10 20:11:54 PDT 2009</t>
  </si>
  <si>
    <t>Sun May 10 20:11:57 PDT 2009</t>
  </si>
  <si>
    <t>mmwhalen</t>
  </si>
  <si>
    <t>afd816</t>
  </si>
  <si>
    <t>JerseyJul</t>
  </si>
  <si>
    <t>doniyasoni</t>
  </si>
  <si>
    <t>juliaaababy</t>
  </si>
  <si>
    <t>septmbrsfinest</t>
  </si>
  <si>
    <t>musiclove18</t>
  </si>
  <si>
    <t>danlopez2012</t>
  </si>
  <si>
    <t>Vonnie617</t>
  </si>
  <si>
    <t>Sun May 10 20:16:27 PDT 2009</t>
  </si>
  <si>
    <t>Sun May 10 20:16:28 PDT 2009</t>
  </si>
  <si>
    <t>Sun May 10 20:16:29 PDT 2009</t>
  </si>
  <si>
    <t>Sun May 10 20:16:30 PDT 2009</t>
  </si>
  <si>
    <t>Sun May 10 20:16:32 PDT 2009</t>
  </si>
  <si>
    <t>CeLine_XD</t>
  </si>
  <si>
    <t>Sun May 10 20:16:33 PDT 2009</t>
  </si>
  <si>
    <t>Sun May 10 20:16:35 PDT 2009</t>
  </si>
  <si>
    <t>Sun May 10 20:16:36 PDT 2009</t>
  </si>
  <si>
    <t>SteveCoulson</t>
  </si>
  <si>
    <t>Sun May 10 20:16:37 PDT 2009</t>
  </si>
  <si>
    <t>Sun May 10 20:16:39 PDT 2009</t>
  </si>
  <si>
    <t>rokiooo</t>
  </si>
  <si>
    <t>Sun May 10 20:16:40 PDT 2009</t>
  </si>
  <si>
    <t>smiley_steph</t>
  </si>
  <si>
    <t>Sun May 10 20:16:43 PDT 2009</t>
  </si>
  <si>
    <t>asianfilip_kid</t>
  </si>
  <si>
    <t>moonrock</t>
  </si>
  <si>
    <t>Sun May 10 20:16:44 PDT 2009</t>
  </si>
  <si>
    <t>Sun May 10 20:16:45 PDT 2009</t>
  </si>
  <si>
    <t>Sun May 10 20:16:46 PDT 2009</t>
  </si>
  <si>
    <t>Sun May 10 20:16:48 PDT 2009</t>
  </si>
  <si>
    <t>Sun May 10 20:16:49 PDT 2009</t>
  </si>
  <si>
    <t>Sun May 10 20:16:53 PDT 2009</t>
  </si>
  <si>
    <t>santanderm</t>
  </si>
  <si>
    <t>Sun May 10 20:16:56 PDT 2009</t>
  </si>
  <si>
    <t>marisadeh</t>
  </si>
  <si>
    <t>ToteTrillz</t>
  </si>
  <si>
    <t>caitjuengel</t>
  </si>
  <si>
    <t>JennyMoulds</t>
  </si>
  <si>
    <t>rtaylor281</t>
  </si>
  <si>
    <t>MrsPinkyIvory</t>
  </si>
  <si>
    <t>DonnieAddict</t>
  </si>
  <si>
    <t>vBSetup</t>
  </si>
  <si>
    <t>sasagrrrl</t>
  </si>
  <si>
    <t>lindseydoss</t>
  </si>
  <si>
    <t>ChrisLejarzar</t>
  </si>
  <si>
    <t>Mondo_Z</t>
  </si>
  <si>
    <t>rofllaurennn</t>
  </si>
  <si>
    <t>prettyodd89</t>
  </si>
  <si>
    <t>Aecen</t>
  </si>
  <si>
    <t>e_freckles</t>
  </si>
  <si>
    <t>Sun May 10 20:21:27 PDT 2009</t>
  </si>
  <si>
    <t>shainajohnson</t>
  </si>
  <si>
    <t>Sitting here feeling slightly lonely ...    But talking to @SuperDuperShort !!   &amp;lt;3</t>
  </si>
  <si>
    <t>Sun May 10 20:21:31 PDT 2009</t>
  </si>
  <si>
    <t>Sun May 10 20:21:33 PDT 2009</t>
  </si>
  <si>
    <t>Sun May 10 20:21:34 PDT 2009</t>
  </si>
  <si>
    <t>tasing</t>
  </si>
  <si>
    <t>Sun May 10 20:21:40 PDT 2009</t>
  </si>
  <si>
    <t>coachtay08</t>
  </si>
  <si>
    <t>FaithPeebles</t>
  </si>
  <si>
    <t>Sun May 10 20:21:44 PDT 2009</t>
  </si>
  <si>
    <t>Sun May 10 20:21:49 PDT 2009</t>
  </si>
  <si>
    <t>Sun May 10 20:21:53 PDT 2009</t>
  </si>
  <si>
    <t>Sun May 10 20:21:54 PDT 2009</t>
  </si>
  <si>
    <t>Sun May 10 20:21:55 PDT 2009</t>
  </si>
  <si>
    <t>kerrirenea</t>
  </si>
  <si>
    <t>lalalamandz</t>
  </si>
  <si>
    <t>ohtolovemeee</t>
  </si>
  <si>
    <t>Jessieee</t>
  </si>
  <si>
    <t>CandiceH01</t>
  </si>
  <si>
    <t>AmaniBoo</t>
  </si>
  <si>
    <t>gabrielleadelle</t>
  </si>
  <si>
    <t>hisallyy</t>
  </si>
  <si>
    <t>SunnyBuns</t>
  </si>
  <si>
    <t>Sun May 10 20:26:23 PDT 2009</t>
  </si>
  <si>
    <t>Sun May 10 20:26:25 PDT 2009</t>
  </si>
  <si>
    <t>Aussie_Kozy</t>
  </si>
  <si>
    <t>Sun May 10 20:26:26 PDT 2009</t>
  </si>
  <si>
    <t>Sun May 10 20:26:30 PDT 2009</t>
  </si>
  <si>
    <t>berryanarchy</t>
  </si>
  <si>
    <t>Sun May 10 20:26:33 PDT 2009</t>
  </si>
  <si>
    <t>Sun May 10 20:26:34 PDT 2009</t>
  </si>
  <si>
    <t>Sun May 10 20:26:36 PDT 2009</t>
  </si>
  <si>
    <t>Sun May 10 20:26:38 PDT 2009</t>
  </si>
  <si>
    <t>timbe2</t>
  </si>
  <si>
    <t>Sun May 10 20:26:39 PDT 2009</t>
  </si>
  <si>
    <t>Sun May 10 20:26:40 PDT 2009</t>
  </si>
  <si>
    <t>Sun May 10 20:26:41 PDT 2009</t>
  </si>
  <si>
    <t>cnorwood588</t>
  </si>
  <si>
    <t>Sun May 10 20:26:43 PDT 2009</t>
  </si>
  <si>
    <t>MiriamNcube</t>
  </si>
  <si>
    <t>prosam</t>
  </si>
  <si>
    <t>Sun May 10 20:26:44 PDT 2009</t>
  </si>
  <si>
    <t>Sun May 10 20:26:45 PDT 2009</t>
  </si>
  <si>
    <t>Sun May 10 20:26:46 PDT 2009</t>
  </si>
  <si>
    <t>chloeeesays</t>
  </si>
  <si>
    <t>Sun May 10 20:26:47 PDT 2009</t>
  </si>
  <si>
    <t>Sun May 10 20:26:50 PDT 2009</t>
  </si>
  <si>
    <t>Sun May 10 20:26:58 PDT 2009</t>
  </si>
  <si>
    <t>JusteenAnn</t>
  </si>
  <si>
    <t>Sun May 10 20:27:00 PDT 2009</t>
  </si>
  <si>
    <t>Sun May 10 20:27:01 PDT 2009</t>
  </si>
  <si>
    <t>BradSabbath</t>
  </si>
  <si>
    <t>abba_ks</t>
  </si>
  <si>
    <t>theoceanharvest</t>
  </si>
  <si>
    <t>thisisTxF</t>
  </si>
  <si>
    <t>GUIBB</t>
  </si>
  <si>
    <t>erinmeskill</t>
  </si>
  <si>
    <t>HoLLy_FN_HoTT</t>
  </si>
  <si>
    <t>nicole328</t>
  </si>
  <si>
    <t>BrookeJasmyn</t>
  </si>
  <si>
    <t>jilliannmarie</t>
  </si>
  <si>
    <t>danjiefang</t>
  </si>
  <si>
    <t>megabucks30</t>
  </si>
  <si>
    <t>Sun May 10 20:31:27 PDT 2009</t>
  </si>
  <si>
    <t>Sun May 10 20:31:28 PDT 2009</t>
  </si>
  <si>
    <t>Sun May 10 20:31:30 PDT 2009</t>
  </si>
  <si>
    <t>Sun May 10 20:31:32 PDT 2009</t>
  </si>
  <si>
    <t>TTACG</t>
  </si>
  <si>
    <t>Sun May 10 20:31:35 PDT 2009</t>
  </si>
  <si>
    <t>Sun May 10 20:31:38 PDT 2009</t>
  </si>
  <si>
    <t>Sun May 10 20:31:39 PDT 2009</t>
  </si>
  <si>
    <t>AubweeMawee</t>
  </si>
  <si>
    <t>Sun May 10 20:31:40 PDT 2009</t>
  </si>
  <si>
    <t>Sun May 10 20:31:41 PDT 2009</t>
  </si>
  <si>
    <t>thekaren</t>
  </si>
  <si>
    <t>Sun May 10 20:31:45 PDT 2009</t>
  </si>
  <si>
    <t>Sun May 10 20:31:48 PDT 2009</t>
  </si>
  <si>
    <t>Sun May 10 20:31:50 PDT 2009</t>
  </si>
  <si>
    <t>BrysonEn</t>
  </si>
  <si>
    <t>Sun May 10 20:31:51 PDT 2009</t>
  </si>
  <si>
    <t>imtalia</t>
  </si>
  <si>
    <t>Sun May 10 20:31:52 PDT 2009</t>
  </si>
  <si>
    <t>Sun May 10 20:31:53 PDT 2009</t>
  </si>
  <si>
    <t>jay_dogg613</t>
  </si>
  <si>
    <t>Sun May 10 20:31:54 PDT 2009</t>
  </si>
  <si>
    <t>Sun May 10 20:31:55 PDT 2009</t>
  </si>
  <si>
    <t>Sun May 10 20:31:58 PDT 2009</t>
  </si>
  <si>
    <t>Sun May 10 20:32:01 PDT 2009</t>
  </si>
  <si>
    <t>vivian245</t>
  </si>
  <si>
    <t>HeatSki</t>
  </si>
  <si>
    <t>omgrrr</t>
  </si>
  <si>
    <t>malique</t>
  </si>
  <si>
    <t>ChilenaBella</t>
  </si>
  <si>
    <t>joe_jonas_girl</t>
  </si>
  <si>
    <t>catdishstore</t>
  </si>
  <si>
    <t>Sun May 10 20:36:32 PDT 2009</t>
  </si>
  <si>
    <t>Sun May 10 20:36:44 PDT 2009</t>
  </si>
  <si>
    <t>HeartBreakV</t>
  </si>
  <si>
    <t>Sun May 10 20:36:45 PDT 2009</t>
  </si>
  <si>
    <t>Sun May 10 20:36:46 PDT 2009</t>
  </si>
  <si>
    <t>Sun May 10 20:36:49 PDT 2009</t>
  </si>
  <si>
    <t>Sun May 10 20:36:50 PDT 2009</t>
  </si>
  <si>
    <t>shea08</t>
  </si>
  <si>
    <t>ksutt11</t>
  </si>
  <si>
    <t>Sun May 10 20:36:54 PDT 2009</t>
  </si>
  <si>
    <t>Sun May 10 20:36:57 PDT 2009</t>
  </si>
  <si>
    <t>Sun May 10 20:37:01 PDT 2009</t>
  </si>
  <si>
    <t>Sun May 10 20:37:03 PDT 2009</t>
  </si>
  <si>
    <t>refolex</t>
  </si>
  <si>
    <t>Ms_NaeNae</t>
  </si>
  <si>
    <t>jochaguevara</t>
  </si>
  <si>
    <t>sicknastyemily</t>
  </si>
  <si>
    <t>HeatherShorter</t>
  </si>
  <si>
    <t>dahara</t>
  </si>
  <si>
    <t>JBlover4</t>
  </si>
  <si>
    <t>ShannonE2009</t>
  </si>
  <si>
    <t>CRChan</t>
  </si>
  <si>
    <t>jeditigger</t>
  </si>
  <si>
    <t>pixienay</t>
  </si>
  <si>
    <t>simon_kline</t>
  </si>
  <si>
    <t>bciech8</t>
  </si>
  <si>
    <t>fruiterian</t>
  </si>
  <si>
    <t>helenadenley</t>
  </si>
  <si>
    <t>Sun May 10 20:41:32 PDT 2009</t>
  </si>
  <si>
    <t>Sun May 10 20:41:33 PDT 2009</t>
  </si>
  <si>
    <t>Sun May 10 20:41:34 PDT 2009</t>
  </si>
  <si>
    <t>Sun May 10 20:41:41 PDT 2009</t>
  </si>
  <si>
    <t>Sun May 10 20:41:43 PDT 2009</t>
  </si>
  <si>
    <t>Sun May 10 20:41:48 PDT 2009</t>
  </si>
  <si>
    <t>Sun May 10 20:41:50 PDT 2009</t>
  </si>
  <si>
    <t>Sun May 10 20:41:51 PDT 2009</t>
  </si>
  <si>
    <t>blueshelled</t>
  </si>
  <si>
    <t>Sun May 10 20:41:53 PDT 2009</t>
  </si>
  <si>
    <t>Sun May 10 20:41:58 PDT 2009</t>
  </si>
  <si>
    <t>Sun May 10 20:42:00 PDT 2009</t>
  </si>
  <si>
    <t>Sun May 10 20:42:02 PDT 2009</t>
  </si>
  <si>
    <t>NotoriousKutty</t>
  </si>
  <si>
    <t>Zaga</t>
  </si>
  <si>
    <t>xx3iLyYsab3lla</t>
  </si>
  <si>
    <t>hellomandie</t>
  </si>
  <si>
    <t>Paigey215</t>
  </si>
  <si>
    <t>MeeSoHorny</t>
  </si>
  <si>
    <t>Sun May 10 20:46:36 PDT 2009</t>
  </si>
  <si>
    <t>Sun May 10 20:46:37 PDT 2009</t>
  </si>
  <si>
    <t>Sun May 10 20:46:39 PDT 2009</t>
  </si>
  <si>
    <t>Sun May 10 20:46:41 PDT 2009</t>
  </si>
  <si>
    <t>Sun May 10 20:46:44 PDT 2009</t>
  </si>
  <si>
    <t>Julian41989</t>
  </si>
  <si>
    <t>Sun May 10 20:46:47 PDT 2009</t>
  </si>
  <si>
    <t>Sun May 10 20:46:49 PDT 2009</t>
  </si>
  <si>
    <t>Sun May 10 20:46:50 PDT 2009</t>
  </si>
  <si>
    <t>stevetilley</t>
  </si>
  <si>
    <t>Sun May 10 20:46:51 PDT 2009</t>
  </si>
  <si>
    <t>Sun May 10 20:46:52 PDT 2009</t>
  </si>
  <si>
    <t>Sun May 10 20:46:53 PDT 2009</t>
  </si>
  <si>
    <t>AimeeJ16</t>
  </si>
  <si>
    <t>Sun May 10 20:46:57 PDT 2009</t>
  </si>
  <si>
    <t>echon</t>
  </si>
  <si>
    <t>Sun May 10 20:47:05 PDT 2009</t>
  </si>
  <si>
    <t>patsfan_12</t>
  </si>
  <si>
    <t>mercy_a</t>
  </si>
  <si>
    <t>MsRudie</t>
  </si>
  <si>
    <t>SARAAAilyy</t>
  </si>
  <si>
    <t>sweetsoleil</t>
  </si>
  <si>
    <t>Sun May 10 20:51:34 PDT 2009</t>
  </si>
  <si>
    <t>Sun May 10 20:51:35 PDT 2009</t>
  </si>
  <si>
    <t>Sun May 10 20:51:36 PDT 2009</t>
  </si>
  <si>
    <t>banana_lo</t>
  </si>
  <si>
    <t>Sun May 10 20:51:38 PDT 2009</t>
  </si>
  <si>
    <t>Sun May 10 20:51:42 PDT 2009</t>
  </si>
  <si>
    <t>Sun May 10 20:51:44 PDT 2009</t>
  </si>
  <si>
    <t>facetweet</t>
  </si>
  <si>
    <t>Sun May 10 20:51:45 PDT 2009</t>
  </si>
  <si>
    <t>Sun May 10 20:51:47 PDT 2009</t>
  </si>
  <si>
    <t>Sun May 10 20:51:50 PDT 2009</t>
  </si>
  <si>
    <t>Sun May 10 20:51:51 PDT 2009</t>
  </si>
  <si>
    <t>Sun May 10 20:51:55 PDT 2009</t>
  </si>
  <si>
    <t>Sun May 10 20:51:56 PDT 2009</t>
  </si>
  <si>
    <t>FunnyxValentine</t>
  </si>
  <si>
    <t>Sun May 10 20:51:59 PDT 2009</t>
  </si>
  <si>
    <t>wendemm</t>
  </si>
  <si>
    <t>Sun May 10 20:52:00 PDT 2009</t>
  </si>
  <si>
    <t>Sun May 10 20:52:02 PDT 2009</t>
  </si>
  <si>
    <t>Sun May 10 20:52:03 PDT 2009</t>
  </si>
  <si>
    <t>Sun May 10 20:52:04 PDT 2009</t>
  </si>
  <si>
    <t>Sun May 10 20:52:06 PDT 2009</t>
  </si>
  <si>
    <t>giaaanne</t>
  </si>
  <si>
    <t>justNICKI</t>
  </si>
  <si>
    <t>cynthiaclinton</t>
  </si>
  <si>
    <t>CammyGee</t>
  </si>
  <si>
    <t>ThurayaEM</t>
  </si>
  <si>
    <t>famously_blonde</t>
  </si>
  <si>
    <t xml:space="preserve">what a day </t>
  </si>
  <si>
    <t>LittleMissyBlue</t>
  </si>
  <si>
    <t>kpedreezy</t>
  </si>
  <si>
    <t>mendozacarl</t>
  </si>
  <si>
    <t>Sun May 10 20:56:41 PDT 2009</t>
  </si>
  <si>
    <t>Sun May 10 20:56:43 PDT 2009</t>
  </si>
  <si>
    <t>Sun May 10 20:56:45 PDT 2009</t>
  </si>
  <si>
    <t>Sun May 10 20:56:46 PDT 2009</t>
  </si>
  <si>
    <t>Sun May 10 20:56:49 PDT 2009</t>
  </si>
  <si>
    <t>LadyScholar08</t>
  </si>
  <si>
    <t>Sun May 10 20:56:50 PDT 2009</t>
  </si>
  <si>
    <t>Sun May 10 20:56:53 PDT 2009</t>
  </si>
  <si>
    <t>Sun May 10 20:56:54 PDT 2009</t>
  </si>
  <si>
    <t>Sun May 10 20:56:55 PDT 2009</t>
  </si>
  <si>
    <t>Sun May 10 20:57:00 PDT 2009</t>
  </si>
  <si>
    <t>Sun May 10 20:57:07 PDT 2009</t>
  </si>
  <si>
    <t>newmania</t>
  </si>
  <si>
    <t>kendramack</t>
  </si>
  <si>
    <t>AnneBlackwood</t>
  </si>
  <si>
    <t>Cause4Conceit</t>
  </si>
  <si>
    <t>KussKuss1</t>
  </si>
  <si>
    <t>TammyAnneVette</t>
  </si>
  <si>
    <t>yooklyde</t>
  </si>
  <si>
    <t>Sun May 10 21:01:36 PDT 2009</t>
  </si>
  <si>
    <t>Sun May 10 21:01:38 PDT 2009</t>
  </si>
  <si>
    <t>Sun May 10 21:01:37 PDT 2009</t>
  </si>
  <si>
    <t>rose_engine</t>
  </si>
  <si>
    <t>Sun May 10 21:01:41 PDT 2009</t>
  </si>
  <si>
    <t>Sun May 10 21:01:44 PDT 2009</t>
  </si>
  <si>
    <t>morgan_donor</t>
  </si>
  <si>
    <t>Sun May 10 21:01:46 PDT 2009</t>
  </si>
  <si>
    <t>Sun May 10 21:01:54 PDT 2009</t>
  </si>
  <si>
    <t>Sun May 10 21:01:55 PDT 2009</t>
  </si>
  <si>
    <t>Sun May 10 21:02:01 PDT 2009</t>
  </si>
  <si>
    <t>loveinca</t>
  </si>
  <si>
    <t>Sun May 10 21:02:02 PDT 2009</t>
  </si>
  <si>
    <t>DevMoore</t>
  </si>
  <si>
    <t>Sun May 10 21:02:03 PDT 2009</t>
  </si>
  <si>
    <t>Sun May 10 21:02:05 PDT 2009</t>
  </si>
  <si>
    <t>justsel</t>
  </si>
  <si>
    <t>goodboygonebad</t>
  </si>
  <si>
    <t>Ausadian98</t>
  </si>
  <si>
    <t>iEgg</t>
  </si>
  <si>
    <t>mrsjjohnson09</t>
  </si>
  <si>
    <t>_crystal__</t>
  </si>
  <si>
    <t>skittles_fruits</t>
  </si>
  <si>
    <t>dwonder3</t>
  </si>
  <si>
    <t>yayjen</t>
  </si>
  <si>
    <t>tahn66</t>
  </si>
  <si>
    <t>thedutchmann</t>
  </si>
  <si>
    <t>bianca110994</t>
  </si>
  <si>
    <t>frosenpantz</t>
  </si>
  <si>
    <t>paeguay</t>
  </si>
  <si>
    <t>the_lor_show</t>
  </si>
  <si>
    <t>Sun May 10 21:06:42 PDT 2009</t>
  </si>
  <si>
    <t>Sun May 10 21:06:45 PDT 2009</t>
  </si>
  <si>
    <t>guerillamilk</t>
  </si>
  <si>
    <t>Sun May 10 21:06:53 PDT 2009</t>
  </si>
  <si>
    <t>Sun May 10 21:06:55 PDT 2009</t>
  </si>
  <si>
    <t>Sun May 10 21:06:57 PDT 2009</t>
  </si>
  <si>
    <t>Sun May 10 21:07:01 PDT 2009</t>
  </si>
  <si>
    <t>Sun May 10 21:07:03 PDT 2009</t>
  </si>
  <si>
    <t>MissLaSheenaJ</t>
  </si>
  <si>
    <t>Sun May 10 21:07:08 PDT 2009</t>
  </si>
  <si>
    <t>Sun May 10 21:07:09 PDT 2009</t>
  </si>
  <si>
    <t>Sun May 10 21:07:11 PDT 2009</t>
  </si>
  <si>
    <t>mech4bg</t>
  </si>
  <si>
    <t>myfist_urface</t>
  </si>
  <si>
    <t>StephanieDAula</t>
  </si>
  <si>
    <t>shestaylautners</t>
  </si>
  <si>
    <t>JIPineda13</t>
  </si>
  <si>
    <t>iamxainz</t>
  </si>
  <si>
    <t>Eggface</t>
  </si>
  <si>
    <t>Sun May 10 21:11:36 PDT 2009</t>
  </si>
  <si>
    <t>Sun May 10 21:11:39 PDT 2009</t>
  </si>
  <si>
    <t>Sun May 10 21:11:40 PDT 2009</t>
  </si>
  <si>
    <t>milliondreammom</t>
  </si>
  <si>
    <t>Sun May 10 21:11:41 PDT 2009</t>
  </si>
  <si>
    <t>Sun May 10 21:11:42 PDT 2009</t>
  </si>
  <si>
    <t>Sun May 10 21:11:43 PDT 2009</t>
  </si>
  <si>
    <t>Sun May 10 21:11:44 PDT 2009</t>
  </si>
  <si>
    <t>Sun May 10 21:11:45 PDT 2009</t>
  </si>
  <si>
    <t>Sun May 10 21:11:51 PDT 2009</t>
  </si>
  <si>
    <t>Sun May 10 21:11:53 PDT 2009</t>
  </si>
  <si>
    <t>hi_im_mimi</t>
  </si>
  <si>
    <t>Sun May 10 21:11:54 PDT 2009</t>
  </si>
  <si>
    <t>Sun May 10 21:11:55 PDT 2009</t>
  </si>
  <si>
    <t>Sun May 10 21:11:57 PDT 2009</t>
  </si>
  <si>
    <t>Sun May 10 21:11:58 PDT 2009</t>
  </si>
  <si>
    <t>Sun May 10 21:12:01 PDT 2009</t>
  </si>
  <si>
    <t>HideNothing</t>
  </si>
  <si>
    <t>Sun May 10 21:12:05 PDT 2009</t>
  </si>
  <si>
    <t>Sun May 10 21:12:06 PDT 2009</t>
  </si>
  <si>
    <t>Sun May 10 21:12:11 PDT 2009</t>
  </si>
  <si>
    <t>Sun May 10 21:12:12 PDT 2009</t>
  </si>
  <si>
    <t>sugarlotus</t>
  </si>
  <si>
    <t>behindcurtains</t>
  </si>
  <si>
    <t>stefichiu</t>
  </si>
  <si>
    <t>HannaFBaby</t>
  </si>
  <si>
    <t>loveleycliquet</t>
  </si>
  <si>
    <t>Sun May 10 21:16:39 PDT 2009</t>
  </si>
  <si>
    <t>WTFKatie</t>
  </si>
  <si>
    <t>Sun May 10 21:16:41 PDT 2009</t>
  </si>
  <si>
    <t>Sun May 10 21:16:44 PDT 2009</t>
  </si>
  <si>
    <t>Sun May 10 21:16:45 PDT 2009</t>
  </si>
  <si>
    <t>h0ney_</t>
  </si>
  <si>
    <t>ninghil</t>
  </si>
  <si>
    <t>Sun May 10 21:16:50 PDT 2009</t>
  </si>
  <si>
    <t>Sun May 10 21:16:51 PDT 2009</t>
  </si>
  <si>
    <t>Sun May 10 21:16:52 PDT 2009</t>
  </si>
  <si>
    <t>Sun May 10 21:16:53 PDT 2009</t>
  </si>
  <si>
    <t>Sun May 10 21:16:54 PDT 2009</t>
  </si>
  <si>
    <t>Sun May 10 21:16:56 PDT 2009</t>
  </si>
  <si>
    <t>Sun May 10 21:17:01 PDT 2009</t>
  </si>
  <si>
    <t>Sun May 10 21:17:03 PDT 2009</t>
  </si>
  <si>
    <t>van_l</t>
  </si>
  <si>
    <t>Sun May 10 21:17:09 PDT 2009</t>
  </si>
  <si>
    <t>Sun May 10 21:17:10 PDT 2009</t>
  </si>
  <si>
    <t>kotibeth</t>
  </si>
  <si>
    <t>RossEmm13</t>
  </si>
  <si>
    <t>silent_dream</t>
  </si>
  <si>
    <t>DebsGW</t>
  </si>
  <si>
    <t>Gaelicwolf</t>
  </si>
  <si>
    <t>gunandagirl</t>
  </si>
  <si>
    <t xml:space="preserve">It's monday </t>
  </si>
  <si>
    <t>SueTiptra</t>
  </si>
  <si>
    <t>jnaylor</t>
  </si>
  <si>
    <t>garison</t>
  </si>
  <si>
    <t>Jenlea8</t>
  </si>
  <si>
    <t>fragthought</t>
  </si>
  <si>
    <t>athena422</t>
  </si>
  <si>
    <t>Sun May 10 21:19:12 PDT 2009</t>
  </si>
  <si>
    <t>Sun May 10 21:19:14 PDT 2009</t>
  </si>
  <si>
    <t>Sun May 10 21:19:15 PDT 2009</t>
  </si>
  <si>
    <t>Sun May 10 21:19:16 PDT 2009</t>
  </si>
  <si>
    <t>aliciasparks</t>
  </si>
  <si>
    <t>Sun May 10 21:19:19 PDT 2009</t>
  </si>
  <si>
    <t>jessiefulks</t>
  </si>
  <si>
    <t>Sun May 10 21:19:20 PDT 2009</t>
  </si>
  <si>
    <t>Sun May 10 21:19:21 PDT 2009</t>
  </si>
  <si>
    <t>djbackside</t>
  </si>
  <si>
    <t>Sun May 10 21:19:22 PDT 2009</t>
  </si>
  <si>
    <t>Sun May 10 21:19:29 PDT 2009</t>
  </si>
  <si>
    <t>Sun May 10 21:19:33 PDT 2009</t>
  </si>
  <si>
    <t>Sun May 10 21:19:35 PDT 2009</t>
  </si>
  <si>
    <t>Sun May 10 21:19:38 PDT 2009</t>
  </si>
  <si>
    <t>Sun May 10 21:19:40 PDT 2009</t>
  </si>
  <si>
    <t>Sun May 10 21:19:41 PDT 2009</t>
  </si>
  <si>
    <t>Sun May 10 21:19:46 PDT 2009</t>
  </si>
  <si>
    <t>nsyai</t>
  </si>
  <si>
    <t>RyanCorpse</t>
  </si>
  <si>
    <t>uhoh_lindsey</t>
  </si>
  <si>
    <t>estellerenee</t>
  </si>
  <si>
    <t>Gopiao</t>
  </si>
  <si>
    <t>justalexswann</t>
  </si>
  <si>
    <t>RobinMGreen</t>
  </si>
  <si>
    <t>Littleboo2002</t>
  </si>
  <si>
    <t>MarcyRubin</t>
  </si>
  <si>
    <t>Mon May 11 21:37:58 PDT 2009</t>
  </si>
  <si>
    <t>Mon May 11 21:37:59 PDT 2009</t>
  </si>
  <si>
    <t>PenelopeElissa</t>
  </si>
  <si>
    <t>Mon May 11 21:38:03 PDT 2009</t>
  </si>
  <si>
    <t>Mon May 11 21:38:04 PDT 2009</t>
  </si>
  <si>
    <t>Mon May 11 21:38:07 PDT 2009</t>
  </si>
  <si>
    <t>Mon May 11 21:38:08 PDT 2009</t>
  </si>
  <si>
    <t>Mon May 11 21:38:10 PDT 2009</t>
  </si>
  <si>
    <t>Mon May 11 21:38:12 PDT 2009</t>
  </si>
  <si>
    <t>Mon May 11 21:38:14 PDT 2009</t>
  </si>
  <si>
    <t>Mon May 11 21:38:20 PDT 2009</t>
  </si>
  <si>
    <t>Mon May 11 21:38:22 PDT 2009</t>
  </si>
  <si>
    <t>Mon May 11 21:38:23 PDT 2009</t>
  </si>
  <si>
    <t>Mon May 11 21:38:25 PDT 2009</t>
  </si>
  <si>
    <t>Mon May 11 21:38:28 PDT 2009</t>
  </si>
  <si>
    <t>Mon May 11 21:38:30 PDT 2009</t>
  </si>
  <si>
    <t>Mon May 11 21:38:34 PDT 2009</t>
  </si>
  <si>
    <t>Mon May 11 21:38:35 PDT 2009</t>
  </si>
  <si>
    <t>Mon May 11 21:38:39 PDT 2009</t>
  </si>
  <si>
    <t>elle_pinky</t>
  </si>
  <si>
    <t>zackoid</t>
  </si>
  <si>
    <t>Zammie255</t>
  </si>
  <si>
    <t>Umi_and_Alter</t>
  </si>
  <si>
    <t>mish1983</t>
  </si>
  <si>
    <t>mariahism</t>
  </si>
  <si>
    <t>savor</t>
  </si>
  <si>
    <t>xo_VANESSAAA</t>
  </si>
  <si>
    <t>NOTjanelle</t>
  </si>
  <si>
    <t>lilbohemian</t>
  </si>
  <si>
    <t>KatieTT</t>
  </si>
  <si>
    <t>Mon May 11 21:43:11 PDT 2009</t>
  </si>
  <si>
    <t>greentea222</t>
  </si>
  <si>
    <t>Mon May 11 21:43:12 PDT 2009</t>
  </si>
  <si>
    <t>Mon May 11 21:43:14 PDT 2009</t>
  </si>
  <si>
    <t>Mon May 11 21:43:17 PDT 2009</t>
  </si>
  <si>
    <t>Mon May 11 21:43:18 PDT 2009</t>
  </si>
  <si>
    <t>MalKane</t>
  </si>
  <si>
    <t>Mon May 11 21:43:21 PDT 2009</t>
  </si>
  <si>
    <t>Mon May 11 21:43:23 PDT 2009</t>
  </si>
  <si>
    <t>Mon May 11 21:43:31 PDT 2009</t>
  </si>
  <si>
    <t>Mon May 11 21:43:34 PDT 2009</t>
  </si>
  <si>
    <t>Mon May 11 21:43:36 PDT 2009</t>
  </si>
  <si>
    <t>Mon May 11 21:43:37 PDT 2009</t>
  </si>
  <si>
    <t>Mon May 11 21:43:38 PDT 2009</t>
  </si>
  <si>
    <t>Mon May 11 21:43:40 PDT 2009</t>
  </si>
  <si>
    <t>Blanka245</t>
  </si>
  <si>
    <t>bethstavert</t>
  </si>
  <si>
    <t>limalicas</t>
  </si>
  <si>
    <t>jessicapuente7</t>
  </si>
  <si>
    <t>chillbee01</t>
  </si>
  <si>
    <t>ShaolinTiger</t>
  </si>
  <si>
    <t>MsWetcha</t>
  </si>
  <si>
    <t>gourmeted</t>
  </si>
  <si>
    <t>bethanyjc</t>
  </si>
  <si>
    <t>PhoCiti</t>
  </si>
  <si>
    <t>cyntzwong</t>
  </si>
  <si>
    <t>ablotial</t>
  </si>
  <si>
    <t>RawrEli</t>
  </si>
  <si>
    <t>pmbaird</t>
  </si>
  <si>
    <t>normalguyguide</t>
  </si>
  <si>
    <t>Mon May 11 21:48:13 PDT 2009</t>
  </si>
  <si>
    <t>Mon May 11 21:48:20 PDT 2009</t>
  </si>
  <si>
    <t>justkeepdreamin</t>
  </si>
  <si>
    <t>Mon May 11 21:48:23 PDT 2009</t>
  </si>
  <si>
    <t>Mon May 11 21:48:35 PDT 2009</t>
  </si>
  <si>
    <t>BrennaJ</t>
  </si>
  <si>
    <t>Mon May 11 21:48:36 PDT 2009</t>
  </si>
  <si>
    <t>angelicachsmith</t>
  </si>
  <si>
    <t>Mon May 11 21:48:41 PDT 2009</t>
  </si>
  <si>
    <t>ashiepoo22</t>
  </si>
  <si>
    <t>Daveydz3</t>
  </si>
  <si>
    <t>yngmoolahbaby</t>
  </si>
  <si>
    <t>GabbyxMiley</t>
  </si>
  <si>
    <t>christinekaydee</t>
  </si>
  <si>
    <t>OsamuK</t>
  </si>
  <si>
    <t>joshuak92</t>
  </si>
  <si>
    <t>leximaex</t>
  </si>
  <si>
    <t>xxshannen</t>
  </si>
  <si>
    <t>Mon May 11 21:53:11 PDT 2009</t>
  </si>
  <si>
    <t>Mon May 11 21:53:13 PDT 2009</t>
  </si>
  <si>
    <t>Mon May 11 21:53:14 PDT 2009</t>
  </si>
  <si>
    <t>XabiGrand</t>
  </si>
  <si>
    <t xml:space="preserve">i didnt go to abbis dinner, i sleep all afternoon and wake up too late to go  But i did go to samanthas birthday lunch, was good though </t>
  </si>
  <si>
    <t>Mon May 11 21:53:17 PDT 2009</t>
  </si>
  <si>
    <t>Teradoll</t>
  </si>
  <si>
    <t>Mon May 11 21:53:25 PDT 2009</t>
  </si>
  <si>
    <t>Mon May 11 21:53:30 PDT 2009</t>
  </si>
  <si>
    <t>ohmisskatie</t>
  </si>
  <si>
    <t>Mon May 11 21:53:35 PDT 2009</t>
  </si>
  <si>
    <t>Mon May 11 21:53:36 PDT 2009</t>
  </si>
  <si>
    <t>Mon May 11 21:53:40 PDT 2009</t>
  </si>
  <si>
    <t>Mon May 11 21:53:42 PDT 2009</t>
  </si>
  <si>
    <t>KendallHopkins</t>
  </si>
  <si>
    <t>detectivemonko</t>
  </si>
  <si>
    <t>canadiangirl224</t>
  </si>
  <si>
    <t>dheydon</t>
  </si>
  <si>
    <t>OreoWolf</t>
  </si>
  <si>
    <t>aryousavvy</t>
  </si>
  <si>
    <t>gearhah</t>
  </si>
  <si>
    <t>jaimlsegs</t>
  </si>
  <si>
    <t>CASSisHYPHY</t>
  </si>
  <si>
    <t>Mach3te</t>
  </si>
  <si>
    <t>ccaramelnoriega</t>
  </si>
  <si>
    <t>LovelyKarissa</t>
  </si>
  <si>
    <t>chebz</t>
  </si>
  <si>
    <t>Matt797529</t>
  </si>
  <si>
    <t>Dak831</t>
  </si>
  <si>
    <t>jeslynfong</t>
  </si>
  <si>
    <t>Mon May 11 21:58:06 PDT 2009</t>
  </si>
  <si>
    <t>Mon May 11 21:58:09 PDT 2009</t>
  </si>
  <si>
    <t>cosmicblaze</t>
  </si>
  <si>
    <t>Mon May 11 21:58:15 PDT 2009</t>
  </si>
  <si>
    <t>Mon May 11 21:58:19 PDT 2009</t>
  </si>
  <si>
    <t>Mon May 11 21:58:23 PDT 2009</t>
  </si>
  <si>
    <t>Mon May 11 21:58:25 PDT 2009</t>
  </si>
  <si>
    <t>Mon May 11 21:58:27 PDT 2009</t>
  </si>
  <si>
    <t>Mon May 11 21:58:34 PDT 2009</t>
  </si>
  <si>
    <t>Mon May 11 21:58:37 PDT 2009</t>
  </si>
  <si>
    <t>jenifaojennyjen</t>
  </si>
  <si>
    <t>Mon May 11 21:58:44 PDT 2009</t>
  </si>
  <si>
    <t>dEeNiSeY</t>
  </si>
  <si>
    <t>TheSlipBack57</t>
  </si>
  <si>
    <t>JennyChang90</t>
  </si>
  <si>
    <t>khopkinson</t>
  </si>
  <si>
    <t>xxLIFEisMUSICxx</t>
  </si>
  <si>
    <t>tamwatkins</t>
  </si>
  <si>
    <t>superniknok</t>
  </si>
  <si>
    <t>exquisitely</t>
  </si>
  <si>
    <t>DreLynnDesign</t>
  </si>
  <si>
    <t>Kelliew5</t>
  </si>
  <si>
    <t>youarefoxy</t>
  </si>
  <si>
    <t>feelingbee</t>
  </si>
  <si>
    <t>jennita</t>
  </si>
  <si>
    <t>Ahhhhh_sha</t>
  </si>
  <si>
    <t>pamjob</t>
  </si>
  <si>
    <t>Mon May 11 22:03:13 PDT 2009</t>
  </si>
  <si>
    <t>arisjav</t>
  </si>
  <si>
    <t>Mon May 11 22:03:15 PDT 2009</t>
  </si>
  <si>
    <t>Mon May 11 22:03:18 PDT 2009</t>
  </si>
  <si>
    <t>yosillylil</t>
  </si>
  <si>
    <t>Mon May 11 22:03:20 PDT 2009</t>
  </si>
  <si>
    <t>Mon May 11 22:03:21 PDT 2009</t>
  </si>
  <si>
    <t>Mon May 11 22:03:22 PDT 2009</t>
  </si>
  <si>
    <t>Mon May 11 22:03:23 PDT 2009</t>
  </si>
  <si>
    <t>Mon May 11 22:03:26 PDT 2009</t>
  </si>
  <si>
    <t>Mon May 11 22:03:27 PDT 2009</t>
  </si>
  <si>
    <t>Mon May 11 22:03:28 PDT 2009</t>
  </si>
  <si>
    <t>pimpyouriphone</t>
  </si>
  <si>
    <t>Mon May 11 22:03:30 PDT 2009</t>
  </si>
  <si>
    <t>Mon May 11 22:03:33 PDT 2009</t>
  </si>
  <si>
    <t>Mon May 11 22:03:35 PDT 2009</t>
  </si>
  <si>
    <t>Mon May 11 22:03:40 PDT 2009</t>
  </si>
  <si>
    <t>Dj_MissyChrissy</t>
  </si>
  <si>
    <t>GiselledelaCruz</t>
  </si>
  <si>
    <t>DreyaCullen</t>
  </si>
  <si>
    <t>elailabsyou</t>
  </si>
  <si>
    <t>PiZZaMaN2K</t>
  </si>
  <si>
    <t>AngelChoir</t>
  </si>
  <si>
    <t>loganalyse</t>
  </si>
  <si>
    <t>mcsandrr</t>
  </si>
  <si>
    <t>mareeclo</t>
  </si>
  <si>
    <t>Mon May 11 22:08:08 PDT 2009</t>
  </si>
  <si>
    <t>ElPrezAU</t>
  </si>
  <si>
    <t>Mon May 11 22:08:13 PDT 2009</t>
  </si>
  <si>
    <t>Mon May 11 22:08:16 PDT 2009</t>
  </si>
  <si>
    <t>Mon May 11 22:08:17 PDT 2009</t>
  </si>
  <si>
    <t>Mon May 11 22:08:20 PDT 2009</t>
  </si>
  <si>
    <t>Mon May 11 22:08:21 PDT 2009</t>
  </si>
  <si>
    <t>Mon May 11 22:08:27 PDT 2009</t>
  </si>
  <si>
    <t>kurukuruyu</t>
  </si>
  <si>
    <t>Mon May 11 22:08:28 PDT 2009</t>
  </si>
  <si>
    <t>Mon May 11 22:08:31 PDT 2009</t>
  </si>
  <si>
    <t>Mon May 11 22:08:35 PDT 2009</t>
  </si>
  <si>
    <t>Mon May 11 22:08:41 PDT 2009</t>
  </si>
  <si>
    <t>Mon May 11 22:08:46 PDT 2009</t>
  </si>
  <si>
    <t>keithbohanna</t>
  </si>
  <si>
    <t>S0LEaddicted</t>
  </si>
  <si>
    <t>Duck35</t>
  </si>
  <si>
    <t>geezitsvivian</t>
  </si>
  <si>
    <t>supernaturalamy</t>
  </si>
  <si>
    <t>TelleTWA</t>
  </si>
  <si>
    <t>desrosiers</t>
  </si>
  <si>
    <t>anyidiot</t>
  </si>
  <si>
    <t>CoryScheuer_CCG</t>
  </si>
  <si>
    <t>Mon May 11 22:13:12 PDT 2009</t>
  </si>
  <si>
    <t>Mon May 11 22:13:17 PDT 2009</t>
  </si>
  <si>
    <t>addamh</t>
  </si>
  <si>
    <t>Mon May 11 22:13:20 PDT 2009</t>
  </si>
  <si>
    <t>Mon May 11 22:13:27 PDT 2009</t>
  </si>
  <si>
    <t>Mon May 11 22:13:28 PDT 2009</t>
  </si>
  <si>
    <t>Acedian</t>
  </si>
  <si>
    <t>Mon May 11 22:13:30 PDT 2009</t>
  </si>
  <si>
    <t>Mon May 11 22:13:32 PDT 2009</t>
  </si>
  <si>
    <t>Mon May 11 22:13:33 PDT 2009</t>
  </si>
  <si>
    <t>FRESHselects</t>
  </si>
  <si>
    <t>Mon May 11 22:13:37 PDT 2009</t>
  </si>
  <si>
    <t>Mon May 11 22:13:39 PDT 2009</t>
  </si>
  <si>
    <t>loveli</t>
  </si>
  <si>
    <t>Mon May 11 22:13:41 PDT 2009</t>
  </si>
  <si>
    <t>Mon May 11 22:13:42 PDT 2009</t>
  </si>
  <si>
    <t>jackieelynn</t>
  </si>
  <si>
    <t>dkmashino</t>
  </si>
  <si>
    <t>The_Real_Barchi</t>
  </si>
  <si>
    <t>sridharv86</t>
  </si>
  <si>
    <t>OhJanee</t>
  </si>
  <si>
    <t>Mon May 11 22:18:08 PDT 2009</t>
  </si>
  <si>
    <t>Mon May 11 22:18:09 PDT 2009</t>
  </si>
  <si>
    <t>Mon May 11 22:18:11 PDT 2009</t>
  </si>
  <si>
    <t>Mon May 11 22:18:15 PDT 2009</t>
  </si>
  <si>
    <t>Mon May 11 22:18:19 PDT 2009</t>
  </si>
  <si>
    <t>Mon May 11 22:18:21 PDT 2009</t>
  </si>
  <si>
    <t>Mon May 11 22:18:27 PDT 2009</t>
  </si>
  <si>
    <t>Mon May 11 22:18:30 PDT 2009</t>
  </si>
  <si>
    <t>Mon May 11 22:18:31 PDT 2009</t>
  </si>
  <si>
    <t>Mon May 11 22:18:34 PDT 2009</t>
  </si>
  <si>
    <t>semihernandez</t>
  </si>
  <si>
    <t>creolepatra</t>
  </si>
  <si>
    <t>Mon May 11 22:18:37 PDT 2009</t>
  </si>
  <si>
    <t>djannalyze</t>
  </si>
  <si>
    <t>Mon May 11 22:18:39 PDT 2009</t>
  </si>
  <si>
    <t>Mon May 11 22:18:43 PDT 2009</t>
  </si>
  <si>
    <t>ksekher</t>
  </si>
  <si>
    <t>JoyceMason</t>
  </si>
  <si>
    <t>asimplesong87</t>
  </si>
  <si>
    <t>tata_v</t>
  </si>
  <si>
    <t>addictedx</t>
  </si>
  <si>
    <t>johnwalls</t>
  </si>
  <si>
    <t>amna_da_rainbow</t>
  </si>
  <si>
    <t>Mon May 11 22:23:15 PDT 2009</t>
  </si>
  <si>
    <t>Mon May 11 22:23:18 PDT 2009</t>
  </si>
  <si>
    <t>Mon May 11 22:23:19 PDT 2009</t>
  </si>
  <si>
    <t>akissgoodbye</t>
  </si>
  <si>
    <t>Mon May 11 22:23:22 PDT 2009</t>
  </si>
  <si>
    <t>Mon May 11 22:23:26 PDT 2009</t>
  </si>
  <si>
    <t>arniearns16</t>
  </si>
  <si>
    <t>Mon May 11 22:23:32 PDT 2009</t>
  </si>
  <si>
    <t>suz_anne</t>
  </si>
  <si>
    <t>Mon May 11 22:23:36 PDT 2009</t>
  </si>
  <si>
    <t>Mon May 11 22:23:38 PDT 2009</t>
  </si>
  <si>
    <t>LstInTheSeeThru</t>
  </si>
  <si>
    <t>Mon May 11 22:23:40 PDT 2009</t>
  </si>
  <si>
    <t>Mon May 11 22:23:43 PDT 2009</t>
  </si>
  <si>
    <t>Mon May 11 22:23:45 PDT 2009</t>
  </si>
  <si>
    <t>Mon May 11 22:23:50 PDT 2009</t>
  </si>
  <si>
    <t>ionnoi</t>
  </si>
  <si>
    <t>Mon May 11 22:23:51 PDT 2009</t>
  </si>
  <si>
    <t>MisterEllis</t>
  </si>
  <si>
    <t>renabelle</t>
  </si>
  <si>
    <t>sammichfelge</t>
  </si>
  <si>
    <t>Mon May 11 22:28:10 PDT 2009</t>
  </si>
  <si>
    <t>Mon May 11 22:28:11 PDT 2009</t>
  </si>
  <si>
    <t>Mon May 11 22:28:16 PDT 2009</t>
  </si>
  <si>
    <t>thetylerhayes</t>
  </si>
  <si>
    <t>Mon May 11 22:28:18 PDT 2009</t>
  </si>
  <si>
    <t>maryloudawa</t>
  </si>
  <si>
    <t>Mon May 11 22:28:23 PDT 2009</t>
  </si>
  <si>
    <t>The_PHP_Jedi</t>
  </si>
  <si>
    <t>Mon May 11 22:28:24 PDT 2009</t>
  </si>
  <si>
    <t>Mon May 11 22:28:26 PDT 2009</t>
  </si>
  <si>
    <t>Mon May 11 22:28:29 PDT 2009</t>
  </si>
  <si>
    <t>Mon May 11 22:28:33 PDT 2009</t>
  </si>
  <si>
    <t>annazhaao</t>
  </si>
  <si>
    <t>Mon May 11 22:28:34 PDT 2009</t>
  </si>
  <si>
    <t>scottpilgram</t>
  </si>
  <si>
    <t>Mon May 11 22:28:38 PDT 2009</t>
  </si>
  <si>
    <t>Mon May 11 22:28:40 PDT 2009</t>
  </si>
  <si>
    <t>renaedeliz</t>
  </si>
  <si>
    <t>Mon May 11 22:28:41 PDT 2009</t>
  </si>
  <si>
    <t>bruinsfan2010</t>
  </si>
  <si>
    <t>Mon May 11 22:28:42 PDT 2009</t>
  </si>
  <si>
    <t>Mon May 11 22:28:46 PDT 2009</t>
  </si>
  <si>
    <t>Mon May 11 22:28:50 PDT 2009</t>
  </si>
  <si>
    <t>Mon May 11 22:28:51 PDT 2009</t>
  </si>
  <si>
    <t>madgestar</t>
  </si>
  <si>
    <t>aDB</t>
  </si>
  <si>
    <t>jessicaw</t>
  </si>
  <si>
    <t>CNNSaeed</t>
  </si>
  <si>
    <t>Allexxandra</t>
  </si>
  <si>
    <t>SirFrodoBaggins</t>
  </si>
  <si>
    <t>Alizaliz</t>
  </si>
  <si>
    <t>ryoji</t>
  </si>
  <si>
    <t>meggerweggers</t>
  </si>
  <si>
    <t>Mon May 11 22:33:12 PDT 2009</t>
  </si>
  <si>
    <t>oelare</t>
  </si>
  <si>
    <t>Mon May 11 22:33:16 PDT 2009</t>
  </si>
  <si>
    <t>gamecat235</t>
  </si>
  <si>
    <t>Mon May 11 22:33:17 PDT 2009</t>
  </si>
  <si>
    <t>Mon May 11 22:33:20 PDT 2009</t>
  </si>
  <si>
    <t>Mon May 11 22:33:21 PDT 2009</t>
  </si>
  <si>
    <t>Mon May 11 22:33:28 PDT 2009</t>
  </si>
  <si>
    <t>Mon May 11 22:33:38 PDT 2009</t>
  </si>
  <si>
    <t>Mon May 11 22:33:39 PDT 2009</t>
  </si>
  <si>
    <t>Mon May 11 22:33:41 PDT 2009</t>
  </si>
  <si>
    <t>Mon May 11 22:33:44 PDT 2009</t>
  </si>
  <si>
    <t>Mon May 11 22:33:47 PDT 2009</t>
  </si>
  <si>
    <t>laaaaaaayuh</t>
  </si>
  <si>
    <t>Mon May 11 22:33:48 PDT 2009</t>
  </si>
  <si>
    <t>prakashb78</t>
  </si>
  <si>
    <t>joannfonacier</t>
  </si>
  <si>
    <t>gigiw</t>
  </si>
  <si>
    <t>tina5b5</t>
  </si>
  <si>
    <t>gromer</t>
  </si>
  <si>
    <t>iKayKay</t>
  </si>
  <si>
    <t>sakijaid</t>
  </si>
  <si>
    <t>aipnai</t>
  </si>
  <si>
    <t>pushinmeaway</t>
  </si>
  <si>
    <t>pipercarter</t>
  </si>
  <si>
    <t>smilinglexi</t>
  </si>
  <si>
    <t>alialam</t>
  </si>
  <si>
    <t>moonlitdance</t>
  </si>
  <si>
    <t>raihag</t>
  </si>
  <si>
    <t>Mon May 11 22:38:06 PDT 2009</t>
  </si>
  <si>
    <t>Mon May 11 22:38:10 PDT 2009</t>
  </si>
  <si>
    <t>Mon May 11 22:38:12 PDT 2009</t>
  </si>
  <si>
    <t>Mon May 11 22:38:17 PDT 2009</t>
  </si>
  <si>
    <t>Mon May 11 22:38:19 PDT 2009</t>
  </si>
  <si>
    <t>Mon May 11 22:38:20 PDT 2009</t>
  </si>
  <si>
    <t>Mon May 11 22:38:21 PDT 2009</t>
  </si>
  <si>
    <t>harinathpv</t>
  </si>
  <si>
    <t>Mon May 11 22:38:22 PDT 2009</t>
  </si>
  <si>
    <t>lisamdb</t>
  </si>
  <si>
    <t>Mon May 11 22:38:32 PDT 2009</t>
  </si>
  <si>
    <t xml:space="preserve">i dont want to go to work </t>
  </si>
  <si>
    <t>Mon May 11 22:38:33 PDT 2009</t>
  </si>
  <si>
    <t>Mon May 11 22:38:35 PDT 2009</t>
  </si>
  <si>
    <t>Mon May 11 22:38:41 PDT 2009</t>
  </si>
  <si>
    <t>jennabarbie</t>
  </si>
  <si>
    <t>PinkerJewel</t>
  </si>
  <si>
    <t>Mon May 11 22:38:44 PDT 2009</t>
  </si>
  <si>
    <t>Mon May 11 22:38:47 PDT 2009</t>
  </si>
  <si>
    <t>ImMixedBitch</t>
  </si>
  <si>
    <t>Mon May 11 22:38:50 PDT 2009</t>
  </si>
  <si>
    <t>JeffreyNYC</t>
  </si>
  <si>
    <t>williampham</t>
  </si>
  <si>
    <t>thekristinrose</t>
  </si>
  <si>
    <t>JenBrockwell</t>
  </si>
  <si>
    <t>sHaBaNgUh</t>
  </si>
  <si>
    <t>bryan_walter</t>
  </si>
  <si>
    <t>PrinceYoung01</t>
  </si>
  <si>
    <t>alexiswi</t>
  </si>
  <si>
    <t>lilygiron</t>
  </si>
  <si>
    <t>lexi_love19</t>
  </si>
  <si>
    <t>erika09</t>
  </si>
  <si>
    <t>Mon May 11 22:43:07 PDT 2009</t>
  </si>
  <si>
    <t>Mon May 11 22:43:11 PDT 2009</t>
  </si>
  <si>
    <t>Mon May 11 22:43:18 PDT 2009</t>
  </si>
  <si>
    <t>Mon May 11 22:43:21 PDT 2009</t>
  </si>
  <si>
    <t>lumberxcore</t>
  </si>
  <si>
    <t>Mon May 11 22:43:25 PDT 2009</t>
  </si>
  <si>
    <t>Mon May 11 22:43:27 PDT 2009</t>
  </si>
  <si>
    <t>datsmekathy</t>
  </si>
  <si>
    <t>devanthemonster</t>
  </si>
  <si>
    <t>Mon May 11 22:43:38 PDT 2009</t>
  </si>
  <si>
    <t>lovetoya</t>
  </si>
  <si>
    <t>Mon May 11 22:43:43 PDT 2009</t>
  </si>
  <si>
    <t>Mon May 11 22:43:45 PDT 2009</t>
  </si>
  <si>
    <t>mariusoczon</t>
  </si>
  <si>
    <t>Mon May 11 22:43:46 PDT 2009</t>
  </si>
  <si>
    <t>Mon May 11 22:43:47 PDT 2009</t>
  </si>
  <si>
    <t>LilyPanda</t>
  </si>
  <si>
    <t>VioletMarcell</t>
  </si>
  <si>
    <t>natahbee</t>
  </si>
  <si>
    <t>donnamaerizando</t>
  </si>
  <si>
    <t>CamilleDizonn</t>
  </si>
  <si>
    <t>Hans_Karl</t>
  </si>
  <si>
    <t>potatoon</t>
  </si>
  <si>
    <t>AshleyRenee1186</t>
  </si>
  <si>
    <t>Paigeisalion</t>
  </si>
  <si>
    <t>elvisofdallas</t>
  </si>
  <si>
    <t>HotFish</t>
  </si>
  <si>
    <t>taintedmango</t>
  </si>
  <si>
    <t>SarahTolson</t>
  </si>
  <si>
    <t>KoiFishSushi</t>
  </si>
  <si>
    <t>Mon May 11 22:48:22 PDT 2009</t>
  </si>
  <si>
    <t>Whitneymc</t>
  </si>
  <si>
    <t>Mon May 11 22:48:24 PDT 2009</t>
  </si>
  <si>
    <t>Mon May 11 22:48:25 PDT 2009</t>
  </si>
  <si>
    <t>Mon May 11 22:48:28 PDT 2009</t>
  </si>
  <si>
    <t>Mon May 11 22:48:30 PDT 2009</t>
  </si>
  <si>
    <t>Mon May 11 22:48:34 PDT 2009</t>
  </si>
  <si>
    <t>Mon May 11 22:48:35 PDT 2009</t>
  </si>
  <si>
    <t>Mon May 11 22:48:36 PDT 2009</t>
  </si>
  <si>
    <t>Mon May 11 22:48:38 PDT 2009</t>
  </si>
  <si>
    <t>katetorralba</t>
  </si>
  <si>
    <t>Mon May 11 22:48:40 PDT 2009</t>
  </si>
  <si>
    <t>angiebatgirl</t>
  </si>
  <si>
    <t>Mon May 11 22:48:42 PDT 2009</t>
  </si>
  <si>
    <t>Mon May 11 22:48:48 PDT 2009</t>
  </si>
  <si>
    <t>Mon May 11 22:48:54 PDT 2009</t>
  </si>
  <si>
    <t>uhthedeal</t>
  </si>
  <si>
    <t>NeckForNil</t>
  </si>
  <si>
    <t>jerseygal05</t>
  </si>
  <si>
    <t>MattDArduini</t>
  </si>
  <si>
    <t>Kearaa</t>
  </si>
  <si>
    <t>robwatts</t>
  </si>
  <si>
    <t>Bellarhea21</t>
  </si>
  <si>
    <t>rabasz</t>
  </si>
  <si>
    <t>teamellyn</t>
  </si>
  <si>
    <t>danielapoke</t>
  </si>
  <si>
    <t>mmccul4</t>
  </si>
  <si>
    <t>pssdbt</t>
  </si>
  <si>
    <t>partywithneha</t>
  </si>
  <si>
    <t>leaky_tiki</t>
  </si>
  <si>
    <t>bexblue</t>
  </si>
  <si>
    <t>Mon May 11 22:53:20 PDT 2009</t>
  </si>
  <si>
    <t>toastpaint</t>
  </si>
  <si>
    <t>Mon May 11 22:53:22 PDT 2009</t>
  </si>
  <si>
    <t>Mon May 11 22:53:21 PDT 2009</t>
  </si>
  <si>
    <t>Mon May 11 22:53:28 PDT 2009</t>
  </si>
  <si>
    <t>Mon May 11 22:53:36 PDT 2009</t>
  </si>
  <si>
    <t>FlorenceBollen</t>
  </si>
  <si>
    <t>Mon May 11 22:53:39 PDT 2009</t>
  </si>
  <si>
    <t>Mon May 11 22:53:51 PDT 2009</t>
  </si>
  <si>
    <t>Mon May 11 22:53:53 PDT 2009</t>
  </si>
  <si>
    <t>Eltonater</t>
  </si>
  <si>
    <t>thenewoldbiddy</t>
  </si>
  <si>
    <t>nadinemullin</t>
  </si>
  <si>
    <t>vivalacecy</t>
  </si>
  <si>
    <t>JinxCat</t>
  </si>
  <si>
    <t>nycgadgetgirl</t>
  </si>
  <si>
    <t>jjbabyMEOWZER</t>
  </si>
  <si>
    <t>wanderblah</t>
  </si>
  <si>
    <t>N_lawlor</t>
  </si>
  <si>
    <t>macaronigirl</t>
  </si>
  <si>
    <t>OrganizedFellow</t>
  </si>
  <si>
    <t>willflowers</t>
  </si>
  <si>
    <t>nenya_kanadka</t>
  </si>
  <si>
    <t>nandao</t>
  </si>
  <si>
    <t>shannennicole</t>
  </si>
  <si>
    <t>Mon May 11 22:58:06 PDT 2009</t>
  </si>
  <si>
    <t>Mon May 11 22:58:07 PDT 2009</t>
  </si>
  <si>
    <t>jamieisnifty</t>
  </si>
  <si>
    <t>Mon May 11 22:58:08 PDT 2009</t>
  </si>
  <si>
    <t>themerchgirlnet</t>
  </si>
  <si>
    <t>Mon May 11 22:58:21 PDT 2009</t>
  </si>
  <si>
    <t>Mon May 11 22:58:22 PDT 2009</t>
  </si>
  <si>
    <t xml:space="preserve">it's so hot </t>
  </si>
  <si>
    <t>Mon May 11 22:58:27 PDT 2009</t>
  </si>
  <si>
    <t>HarryHopkinson</t>
  </si>
  <si>
    <t>Mon May 11 22:58:28 PDT 2009</t>
  </si>
  <si>
    <t>Mon May 11 22:58:32 PDT 2009</t>
  </si>
  <si>
    <t>Mon May 11 22:58:34 PDT 2009</t>
  </si>
  <si>
    <t>Mon May 11 22:58:35 PDT 2009</t>
  </si>
  <si>
    <t>Mon May 11 22:58:39 PDT 2009</t>
  </si>
  <si>
    <t>Mon May 11 22:58:40 PDT 2009</t>
  </si>
  <si>
    <t>Mon May 11 22:58:48 PDT 2009</t>
  </si>
  <si>
    <t>PenguinRage</t>
  </si>
  <si>
    <t>Mon May 11 22:58:53 PDT 2009</t>
  </si>
  <si>
    <t>alexbw</t>
  </si>
  <si>
    <t>lindsayjordan</t>
  </si>
  <si>
    <t>nurgey</t>
  </si>
  <si>
    <t>JTheMachine</t>
  </si>
  <si>
    <t>DaveMP</t>
  </si>
  <si>
    <t>Jessica1567</t>
  </si>
  <si>
    <t>ChauKut</t>
  </si>
  <si>
    <t>Mon May 11 23:03:13 PDT 2009</t>
  </si>
  <si>
    <t>Mon May 11 23:03:15 PDT 2009</t>
  </si>
  <si>
    <t>Mon May 11 23:03:16 PDT 2009</t>
  </si>
  <si>
    <t>Mon May 11 23:03:19 PDT 2009</t>
  </si>
  <si>
    <t>Mon May 11 23:03:22 PDT 2009</t>
  </si>
  <si>
    <t>Mon May 11 23:03:31 PDT 2009</t>
  </si>
  <si>
    <t>KillerKassy</t>
  </si>
  <si>
    <t>Mon May 11 23:03:34 PDT 2009</t>
  </si>
  <si>
    <t>Mon May 11 23:03:41 PDT 2009</t>
  </si>
  <si>
    <t>Mon May 11 23:03:42 PDT 2009</t>
  </si>
  <si>
    <t>Mon May 11 23:03:43 PDT 2009</t>
  </si>
  <si>
    <t>groton</t>
  </si>
  <si>
    <t>Mon May 11 23:03:48 PDT 2009</t>
  </si>
  <si>
    <t>KyeGrace</t>
  </si>
  <si>
    <t>Mon May 11 23:03:49 PDT 2009</t>
  </si>
  <si>
    <t>Mon May 11 23:03:52 PDT 2009</t>
  </si>
  <si>
    <t>jeaneentang</t>
  </si>
  <si>
    <t>jpstarra</t>
  </si>
  <si>
    <t>Mon May 11 23:03:55 PDT 2009</t>
  </si>
  <si>
    <t>Mon May 11 23:03:56 PDT 2009</t>
  </si>
  <si>
    <t>Mon May 11 23:04:00 PDT 2009</t>
  </si>
  <si>
    <t>nekroagogo</t>
  </si>
  <si>
    <t>itsmaneesha</t>
  </si>
  <si>
    <t>jswo</t>
  </si>
  <si>
    <t>MEL317</t>
  </si>
  <si>
    <t>KenfromQueens</t>
  </si>
  <si>
    <t>captionhunt</t>
  </si>
  <si>
    <t>blinkandyoumiss</t>
  </si>
  <si>
    <t>NightlightNicol</t>
  </si>
  <si>
    <t>renaessance</t>
  </si>
  <si>
    <t>deeanefeliciano</t>
  </si>
  <si>
    <t>MsJuicy313</t>
  </si>
  <si>
    <t>shakeitdangit</t>
  </si>
  <si>
    <t>boybarbie</t>
  </si>
  <si>
    <t>Mon May 11 23:08:13 PDT 2009</t>
  </si>
  <si>
    <t>MALness247</t>
  </si>
  <si>
    <t>Mon May 11 23:08:17 PDT 2009</t>
  </si>
  <si>
    <t>Mon May 11 23:08:19 PDT 2009</t>
  </si>
  <si>
    <t>Mon May 11 23:08:21 PDT 2009</t>
  </si>
  <si>
    <t>Mon May 11 23:08:25 PDT 2009</t>
  </si>
  <si>
    <t>Mon May 11 23:08:33 PDT 2009</t>
  </si>
  <si>
    <t>Mon May 11 23:08:32 PDT 2009</t>
  </si>
  <si>
    <t>AmyAllTimeLow</t>
  </si>
  <si>
    <t>homo_superior</t>
  </si>
  <si>
    <t>Mon May 11 23:08:35 PDT 2009</t>
  </si>
  <si>
    <t>Mon May 11 23:08:36 PDT 2009</t>
  </si>
  <si>
    <t>Mon May 11 23:08:47 PDT 2009</t>
  </si>
  <si>
    <t>Mon May 11 23:08:50 PDT 2009</t>
  </si>
  <si>
    <t>Mon May 11 23:08:56 PDT 2009</t>
  </si>
  <si>
    <t>blink182aholic</t>
  </si>
  <si>
    <t>ladylexx</t>
  </si>
  <si>
    <t>vulpixie02</t>
  </si>
  <si>
    <t>laineelang</t>
  </si>
  <si>
    <t>MissCar0line</t>
  </si>
  <si>
    <t>aracelydealba</t>
  </si>
  <si>
    <t>fiona_2008</t>
  </si>
  <si>
    <t>jessica_butler</t>
  </si>
  <si>
    <t>Mon May 11 23:13:13 PDT 2009</t>
  </si>
  <si>
    <t>Mon May 11 23:13:16 PDT 2009</t>
  </si>
  <si>
    <t>amandabr04</t>
  </si>
  <si>
    <t>Mon May 11 23:13:19 PDT 2009</t>
  </si>
  <si>
    <t>Mon May 11 23:13:22 PDT 2009</t>
  </si>
  <si>
    <t>Mon May 11 23:13:24 PDT 2009</t>
  </si>
  <si>
    <t>Mon May 11 23:13:25 PDT 2009</t>
  </si>
  <si>
    <t>Mon May 11 23:13:30 PDT 2009</t>
  </si>
  <si>
    <t>bummblebee</t>
  </si>
  <si>
    <t xml:space="preserve">tummy hurts </t>
  </si>
  <si>
    <t>Mon May 11 23:13:45 PDT 2009</t>
  </si>
  <si>
    <t>Mon May 11 23:13:46 PDT 2009</t>
  </si>
  <si>
    <t>jasmooti</t>
  </si>
  <si>
    <t>Mon May 11 23:13:47 PDT 2009</t>
  </si>
  <si>
    <t>Mon May 11 23:13:51 PDT 2009</t>
  </si>
  <si>
    <t>Mon May 11 23:13:55 PDT 2009</t>
  </si>
  <si>
    <t>Mon May 11 23:13:57 PDT 2009</t>
  </si>
  <si>
    <t>misjenzy</t>
  </si>
  <si>
    <t>Mon May 11 23:13:58 PDT 2009</t>
  </si>
  <si>
    <t>Mon May 11 23:14:01 PDT 2009</t>
  </si>
  <si>
    <t>MyBlip</t>
  </si>
  <si>
    <t>Crow74</t>
  </si>
  <si>
    <t>divabat</t>
  </si>
  <si>
    <t>Anaaa_LC</t>
  </si>
  <si>
    <t>CLSPHOTOG</t>
  </si>
  <si>
    <t>Sharon7322</t>
  </si>
  <si>
    <t>itspaigepenales</t>
  </si>
  <si>
    <t>ChillitzPhil</t>
  </si>
  <si>
    <t>saborKT</t>
  </si>
  <si>
    <t>3GFalcon</t>
  </si>
  <si>
    <t>gold_bones</t>
  </si>
  <si>
    <t>gsik</t>
  </si>
  <si>
    <t>Mon May 11 23:18:08 PDT 2009</t>
  </si>
  <si>
    <t>Mon May 11 23:18:09 PDT 2009</t>
  </si>
  <si>
    <t>Mon May 11 23:18:16 PDT 2009</t>
  </si>
  <si>
    <t>Mon May 11 23:18:23 PDT 2009</t>
  </si>
  <si>
    <t>millieThomas</t>
  </si>
  <si>
    <t>Mon May 11 23:18:24 PDT 2009</t>
  </si>
  <si>
    <t>Mon May 11 23:18:25 PDT 2009</t>
  </si>
  <si>
    <t>Devi_ance</t>
  </si>
  <si>
    <t>Mon May 11 23:18:29 PDT 2009</t>
  </si>
  <si>
    <t>Mon May 11 23:18:28 PDT 2009</t>
  </si>
  <si>
    <t>Mon May 11 23:18:33 PDT 2009</t>
  </si>
  <si>
    <t>Mon May 11 23:18:35 PDT 2009</t>
  </si>
  <si>
    <t>Mon May 11 23:18:36 PDT 2009</t>
  </si>
  <si>
    <t>Mon May 11 23:18:46 PDT 2009</t>
  </si>
  <si>
    <t>Mon May 11 23:18:47 PDT 2009</t>
  </si>
  <si>
    <t>Mon May 11 23:18:48 PDT 2009</t>
  </si>
  <si>
    <t>Mon May 11 23:18:59 PDT 2009</t>
  </si>
  <si>
    <t>Mon May 11 23:19:02 PDT 2009</t>
  </si>
  <si>
    <t>JohnHonore</t>
  </si>
  <si>
    <t>E_Ashley</t>
  </si>
  <si>
    <t>MaruPlancarte</t>
  </si>
  <si>
    <t>MarkMizuno</t>
  </si>
  <si>
    <t>shesLACED</t>
  </si>
  <si>
    <t>mari_03</t>
  </si>
  <si>
    <t>MsStylezB</t>
  </si>
  <si>
    <t>Stacey678</t>
  </si>
  <si>
    <t>funnybunnytoes</t>
  </si>
  <si>
    <t>Zettiettie</t>
  </si>
  <si>
    <t>Loribot</t>
  </si>
  <si>
    <t>alexandrastack</t>
  </si>
  <si>
    <t>kayla_chantel</t>
  </si>
  <si>
    <t>Mon May 11 23:23:13 PDT 2009</t>
  </si>
  <si>
    <t>Mon May 11 23:23:16 PDT 2009</t>
  </si>
  <si>
    <t>Mon May 11 23:23:21 PDT 2009</t>
  </si>
  <si>
    <t>mariellenm</t>
  </si>
  <si>
    <t>Mon May 11 23:23:25 PDT 2009</t>
  </si>
  <si>
    <t>Mon May 11 23:23:37 PDT 2009</t>
  </si>
  <si>
    <t>Mon May 11 23:23:42 PDT 2009</t>
  </si>
  <si>
    <t>Mon May 11 23:23:44 PDT 2009</t>
  </si>
  <si>
    <t>Mon May 11 23:23:49 PDT 2009</t>
  </si>
  <si>
    <t>Mon May 11 23:23:54 PDT 2009</t>
  </si>
  <si>
    <t>sammijmb</t>
  </si>
  <si>
    <t>Mon May 11 23:23:55 PDT 2009</t>
  </si>
  <si>
    <t>Mon May 11 23:23:56 PDT 2009</t>
  </si>
  <si>
    <t>Mon May 11 23:23:58 PDT 2009</t>
  </si>
  <si>
    <t>Mon May 11 23:23:59 PDT 2009</t>
  </si>
  <si>
    <t>_HappyCloud_</t>
  </si>
  <si>
    <t>F1_Steve</t>
  </si>
  <si>
    <t>iamhaen</t>
  </si>
  <si>
    <t>DJJhunboy</t>
  </si>
  <si>
    <t>chen17</t>
  </si>
  <si>
    <t>jessicuteziez</t>
  </si>
  <si>
    <t>jstevens428</t>
  </si>
  <si>
    <t>penquanta</t>
  </si>
  <si>
    <t>1ChileanGoddess</t>
  </si>
  <si>
    <t>ischilling</t>
  </si>
  <si>
    <t>pensblogtweet</t>
  </si>
  <si>
    <t>Mon May 11 23:28:17 PDT 2009</t>
  </si>
  <si>
    <t>Mon May 11 23:28:20 PDT 2009</t>
  </si>
  <si>
    <t>Mon May 11 23:28:21 PDT 2009</t>
  </si>
  <si>
    <t>Mon May 11 23:28:23 PDT 2009</t>
  </si>
  <si>
    <t>CandyB13</t>
  </si>
  <si>
    <t>Mon May 11 23:28:24 PDT 2009</t>
  </si>
  <si>
    <t>auburnkisses</t>
  </si>
  <si>
    <t>Mon May 11 23:28:28 PDT 2009</t>
  </si>
  <si>
    <t>Mon May 11 23:28:29 PDT 2009</t>
  </si>
  <si>
    <t>Mon May 11 23:28:35 PDT 2009</t>
  </si>
  <si>
    <t>Mon May 11 23:28:38 PDT 2009</t>
  </si>
  <si>
    <t>Mon May 11 23:28:45 PDT 2009</t>
  </si>
  <si>
    <t>Mon May 11 23:28:47 PDT 2009</t>
  </si>
  <si>
    <t>eolh</t>
  </si>
  <si>
    <t>Mon May 11 23:28:49 PDT 2009</t>
  </si>
  <si>
    <t>Mon May 11 23:28:57 PDT 2009</t>
  </si>
  <si>
    <t>Mon May 11 23:29:01 PDT 2009</t>
  </si>
  <si>
    <t>Elizabeth_N</t>
  </si>
  <si>
    <t>Mon May 11 23:29:05 PDT 2009</t>
  </si>
  <si>
    <t>dittosoedomo</t>
  </si>
  <si>
    <t>Jon_Reed</t>
  </si>
  <si>
    <t>doson</t>
  </si>
  <si>
    <t>purplefae</t>
  </si>
  <si>
    <t>LaurenCarll</t>
  </si>
  <si>
    <t>misscasseybaby</t>
  </si>
  <si>
    <t>jaykayend</t>
  </si>
  <si>
    <t>pollypreggers</t>
  </si>
  <si>
    <t>croosa</t>
  </si>
  <si>
    <t>txhotboy</t>
  </si>
  <si>
    <t>xxsweetatixx</t>
  </si>
  <si>
    <t>ScorpiPro</t>
  </si>
  <si>
    <t>Mon May 11 23:33:17 PDT 2009</t>
  </si>
  <si>
    <t>Mon May 11 23:33:20 PDT 2009</t>
  </si>
  <si>
    <t>hannahsewell92</t>
  </si>
  <si>
    <t>adamantgirl</t>
  </si>
  <si>
    <t>Mon May 11 23:33:22 PDT 2009</t>
  </si>
  <si>
    <t>Mon May 11 23:33:27 PDT 2009</t>
  </si>
  <si>
    <t>Mon May 11 23:33:31 PDT 2009</t>
  </si>
  <si>
    <t>xobreekat</t>
  </si>
  <si>
    <t>Mon May 11 23:33:32 PDT 2009</t>
  </si>
  <si>
    <t>Mon May 11 23:33:33 PDT 2009</t>
  </si>
  <si>
    <t>Mon May 11 23:33:37 PDT 2009</t>
  </si>
  <si>
    <t>angusgibbins</t>
  </si>
  <si>
    <t>Mon May 11 23:33:38 PDT 2009</t>
  </si>
  <si>
    <t>iamdahsar</t>
  </si>
  <si>
    <t>Mon May 11 23:33:41 PDT 2009</t>
  </si>
  <si>
    <t>Mon May 11 23:33:44 PDT 2009</t>
  </si>
  <si>
    <t>Mon May 11 23:33:47 PDT 2009</t>
  </si>
  <si>
    <t>Mon May 11 23:33:48 PDT 2009</t>
  </si>
  <si>
    <t>Mon May 11 23:33:55 PDT 2009</t>
  </si>
  <si>
    <t>Mon May 11 23:33:59 PDT 2009</t>
  </si>
  <si>
    <t>Mon May 11 23:34:02 PDT 2009</t>
  </si>
  <si>
    <t>Mon May 11 23:34:04 PDT 2009</t>
  </si>
  <si>
    <t>Mon May 11 23:34:05 PDT 2009</t>
  </si>
  <si>
    <t>alexandragood</t>
  </si>
  <si>
    <t>Sb_kiCkSNdxCks</t>
  </si>
  <si>
    <t>RoosterBooster</t>
  </si>
  <si>
    <t>Nessabess16</t>
  </si>
  <si>
    <t>sammie_doodle</t>
  </si>
  <si>
    <t>LadyLawww</t>
  </si>
  <si>
    <t>wpanswers</t>
  </si>
  <si>
    <t>xmeilanix</t>
  </si>
  <si>
    <t>iCharlotte</t>
  </si>
  <si>
    <t>KerrieBerrie21</t>
  </si>
  <si>
    <t>Mon May 11 23:38:09 PDT 2009</t>
  </si>
  <si>
    <t>Mon May 11 23:38:15 PDT 2009</t>
  </si>
  <si>
    <t>Mon May 11 23:38:17 PDT 2009</t>
  </si>
  <si>
    <t>Mon May 11 23:38:18 PDT 2009</t>
  </si>
  <si>
    <t>djrhythmics</t>
  </si>
  <si>
    <t>Mon May 11 23:38:21 PDT 2009</t>
  </si>
  <si>
    <t>Mon May 11 23:38:22 PDT 2009</t>
  </si>
  <si>
    <t>Mon May 11 23:38:26 PDT 2009</t>
  </si>
  <si>
    <t xml:space="preserve">So I was kinda feeling  but realized its all a state of mind &amp;amp; I took @iamwaveyk advice: turn ur frown upside down! I am greaT </t>
  </si>
  <si>
    <t>Mon May 11 23:38:27 PDT 2009</t>
  </si>
  <si>
    <t>LizChavez</t>
  </si>
  <si>
    <t>arjanvanpeer</t>
  </si>
  <si>
    <t>Mon May 11 23:38:29 PDT 2009</t>
  </si>
  <si>
    <t>SarahTasker</t>
  </si>
  <si>
    <t>Mon May 11 23:38:30 PDT 2009</t>
  </si>
  <si>
    <t>Mon May 11 23:38:42 PDT 2009</t>
  </si>
  <si>
    <t>Mon May 11 23:38:43 PDT 2009</t>
  </si>
  <si>
    <t>nickmccabe</t>
  </si>
  <si>
    <t>Mon May 11 23:38:45 PDT 2009</t>
  </si>
  <si>
    <t>meakcsj</t>
  </si>
  <si>
    <t>Mon May 11 23:38:48 PDT 2009</t>
  </si>
  <si>
    <t>samarowais</t>
  </si>
  <si>
    <t>Mon May 11 23:38:49 PDT 2009</t>
  </si>
  <si>
    <t>Mon May 11 23:38:50 PDT 2009</t>
  </si>
  <si>
    <t>lynnwng</t>
  </si>
  <si>
    <t>Mon May 11 23:38:52 PDT 2009</t>
  </si>
  <si>
    <t>Mon May 11 23:38:54 PDT 2009</t>
  </si>
  <si>
    <t>Mon May 11 23:39:04 PDT 2009</t>
  </si>
  <si>
    <t>chemicalguy</t>
  </si>
  <si>
    <t>Mon May 11 23:39:05 PDT 2009</t>
  </si>
  <si>
    <t>Mon May 11 23:39:08 PDT 2009</t>
  </si>
  <si>
    <t>zacharitis</t>
  </si>
  <si>
    <t>TransitionalTee</t>
  </si>
  <si>
    <t>Wed May 13 20:34:20 PDT 2009</t>
  </si>
  <si>
    <t>Wed May 13 20:34:23 PDT 2009</t>
  </si>
  <si>
    <t>Wed May 13 20:34:24 PDT 2009</t>
  </si>
  <si>
    <t>Wed May 13 20:34:29 PDT 2009</t>
  </si>
  <si>
    <t>Jaskee</t>
  </si>
  <si>
    <t>Wed May 13 20:34:31 PDT 2009</t>
  </si>
  <si>
    <t>ariburton</t>
  </si>
  <si>
    <t>Wed May 13 20:34:36 PDT 2009</t>
  </si>
  <si>
    <t>Wed May 13 20:34:38 PDT 2009</t>
  </si>
  <si>
    <t>phej</t>
  </si>
  <si>
    <t>Wed May 13 20:34:41 PDT 2009</t>
  </si>
  <si>
    <t>Wed May 13 20:34:45 PDT 2009</t>
  </si>
  <si>
    <t>Wed May 13 20:34:49 PDT 2009</t>
  </si>
  <si>
    <t>Wed May 13 20:34:50 PDT 2009</t>
  </si>
  <si>
    <t>Wed May 13 20:34:53 PDT 2009</t>
  </si>
  <si>
    <t>chachinsky</t>
  </si>
  <si>
    <t>Wed May 13 20:34:56 PDT 2009</t>
  </si>
  <si>
    <t>stephaniemoraes</t>
  </si>
  <si>
    <t>Wed May 13 20:35:03 PDT 2009</t>
  </si>
  <si>
    <t>Wed May 13 20:35:05 PDT 2009</t>
  </si>
  <si>
    <t>roughlyfamous</t>
  </si>
  <si>
    <t xml:space="preserve">Revising for Veterinary A + P exam friday  I hate exams, I love animals </t>
  </si>
  <si>
    <t>Wed May 13 20:35:10 PDT 2009</t>
  </si>
  <si>
    <t>evewarrior</t>
  </si>
  <si>
    <t>Sojourn3</t>
  </si>
  <si>
    <t>padmekenobi</t>
  </si>
  <si>
    <t>musicjelly</t>
  </si>
  <si>
    <t>ashleythecat</t>
  </si>
  <si>
    <t>twilight411</t>
  </si>
  <si>
    <t>DevilDog777</t>
  </si>
  <si>
    <t>stelmarie</t>
  </si>
  <si>
    <t>FollowMal</t>
  </si>
  <si>
    <t>ProfessorX619</t>
  </si>
  <si>
    <t>p_debbie</t>
  </si>
  <si>
    <t>JillyO</t>
  </si>
  <si>
    <t>cece_newnew</t>
  </si>
  <si>
    <t>ryancoleman</t>
  </si>
  <si>
    <t>cheerfullyme07</t>
  </si>
  <si>
    <t>anisinam</t>
  </si>
  <si>
    <t>Tomixterror</t>
  </si>
  <si>
    <t>lindsay_self</t>
  </si>
  <si>
    <t>Musical_soul_9</t>
  </si>
  <si>
    <t>jessjurkowski</t>
  </si>
  <si>
    <t xml:space="preserve">please? </t>
  </si>
  <si>
    <t>alexiskn</t>
  </si>
  <si>
    <t>las_vegas_grl83</t>
  </si>
  <si>
    <t>Voldey</t>
  </si>
  <si>
    <t>Thestylingdiva</t>
  </si>
  <si>
    <t>tole_cover</t>
  </si>
  <si>
    <t>shyfifi</t>
  </si>
  <si>
    <t>ChristopherKohn</t>
  </si>
  <si>
    <t>killaam</t>
  </si>
  <si>
    <t>little_room</t>
  </si>
  <si>
    <t>NaiZhao</t>
  </si>
  <si>
    <t>indoflip99</t>
  </si>
  <si>
    <t>ephaw</t>
  </si>
  <si>
    <t>keepitontheDL</t>
  </si>
  <si>
    <t>mi55yy</t>
  </si>
  <si>
    <t>marlitanner</t>
  </si>
  <si>
    <t>stephay87</t>
  </si>
  <si>
    <t>boganickie</t>
  </si>
  <si>
    <t>DNDGod</t>
  </si>
  <si>
    <t>dhonjason</t>
  </si>
  <si>
    <t>anaashi</t>
  </si>
  <si>
    <t>neyugn_eicats</t>
  </si>
  <si>
    <t>TotalGirlph</t>
  </si>
  <si>
    <t>RYUZAKl</t>
  </si>
  <si>
    <t>Wed May 13 20:58:06 PDT 2009</t>
  </si>
  <si>
    <t>Wed May 13 20:58:08 PDT 2009</t>
  </si>
  <si>
    <t>Wed May 13 20:58:10 PDT 2009</t>
  </si>
  <si>
    <t>Wed May 13 20:58:14 PDT 2009</t>
  </si>
  <si>
    <t>twi_obsessed_xo</t>
  </si>
  <si>
    <t xml:space="preserve">#Rpattz aw, in canada.. rob's birthday is about 2 end in 3 mins  NOOOOOOOO. Well Nikki's birthday is this sunday ! </t>
  </si>
  <si>
    <t>Wed May 13 20:58:15 PDT 2009</t>
  </si>
  <si>
    <t>alainapemberton</t>
  </si>
  <si>
    <t>Wed May 13 20:58:18 PDT 2009</t>
  </si>
  <si>
    <t>Wed May 13 20:58:23 PDT 2009</t>
  </si>
  <si>
    <t>Wed May 13 20:58:24 PDT 2009</t>
  </si>
  <si>
    <t>Wed May 13 20:58:26 PDT 2009</t>
  </si>
  <si>
    <t>Wed May 13 20:58:28 PDT 2009</t>
  </si>
  <si>
    <t>ShinsPearl</t>
  </si>
  <si>
    <t>Wed May 13 20:58:31 PDT 2009</t>
  </si>
  <si>
    <t>Wed May 13 20:58:32 PDT 2009</t>
  </si>
  <si>
    <t>Wed May 13 20:58:38 PDT 2009</t>
  </si>
  <si>
    <t>mary0rtega</t>
  </si>
  <si>
    <t>Wed May 13 20:58:45 PDT 2009</t>
  </si>
  <si>
    <t>Wed May 13 20:58:54 PDT 2009</t>
  </si>
  <si>
    <t>JocelynneB</t>
  </si>
  <si>
    <t>shadow4795</t>
  </si>
  <si>
    <t>spygirl</t>
  </si>
  <si>
    <t>kiskitty</t>
  </si>
  <si>
    <t>ipwn00bz</t>
  </si>
  <si>
    <t>KennethMedina74</t>
  </si>
  <si>
    <t>BLACKBARBiiE88</t>
  </si>
  <si>
    <t>hannahzinser</t>
  </si>
  <si>
    <t>FreightTrainn</t>
  </si>
  <si>
    <t>YrfSquad</t>
  </si>
  <si>
    <t>jacquenoelle</t>
  </si>
  <si>
    <t>MalcomOfMiami</t>
  </si>
  <si>
    <t>mohitranka</t>
  </si>
  <si>
    <t>AaruC</t>
  </si>
  <si>
    <t>Wed May 13 21:20:22 PDT 2009</t>
  </si>
  <si>
    <t>kaitlinahonen</t>
  </si>
  <si>
    <t>JudeFreaks</t>
  </si>
  <si>
    <t>Fedeb182</t>
  </si>
  <si>
    <t>laurawgArts</t>
  </si>
  <si>
    <t>stephiedemaria</t>
  </si>
  <si>
    <t>DonnaVo</t>
  </si>
  <si>
    <t>nullsession</t>
  </si>
  <si>
    <t>landrsn</t>
  </si>
  <si>
    <t>Teeshurrz</t>
  </si>
  <si>
    <t>zakopane88</t>
  </si>
  <si>
    <t>jlorren</t>
  </si>
  <si>
    <t>nancybeale</t>
  </si>
  <si>
    <t>sarahruth3</t>
  </si>
  <si>
    <t>YounDk</t>
  </si>
  <si>
    <t>Miubeo</t>
  </si>
  <si>
    <t>anna_hoover</t>
  </si>
  <si>
    <t>aMiseryBusiness</t>
  </si>
  <si>
    <t>MsCiAiRRA</t>
  </si>
  <si>
    <t>alely_noemi</t>
  </si>
  <si>
    <t>Teressa_C</t>
  </si>
  <si>
    <t>scc1fan</t>
  </si>
  <si>
    <t>Zaftigs</t>
  </si>
  <si>
    <t>JohnaManibusan</t>
  </si>
  <si>
    <t>carriegisaac</t>
  </si>
  <si>
    <t>Izzytheteenager</t>
  </si>
  <si>
    <t>strangetymes</t>
  </si>
  <si>
    <t>yavizzle</t>
  </si>
  <si>
    <t>sangeyvang</t>
  </si>
  <si>
    <t>DaniSalerno</t>
  </si>
  <si>
    <t>Johkool</t>
  </si>
  <si>
    <t>sycamores</t>
  </si>
  <si>
    <t>Vynse</t>
  </si>
  <si>
    <t>darkxanthos</t>
  </si>
  <si>
    <t>linercare</t>
  </si>
  <si>
    <t>kayechichas</t>
  </si>
  <si>
    <t>p74</t>
  </si>
  <si>
    <t>sleepywhale</t>
  </si>
  <si>
    <t>daniellenow</t>
  </si>
  <si>
    <t>xo_renduh</t>
  </si>
  <si>
    <t>ladykyra</t>
  </si>
  <si>
    <t>_ena_</t>
  </si>
  <si>
    <t>andyvitale</t>
  </si>
  <si>
    <t>_stine</t>
  </si>
  <si>
    <t>TheMystifyer</t>
  </si>
  <si>
    <t>Wed May 13 21:48:00 PDT 2009</t>
  </si>
  <si>
    <t>susangoulding</t>
  </si>
  <si>
    <t>Wed May 13 21:48:01 PDT 2009</t>
  </si>
  <si>
    <t>ulovejanan</t>
  </si>
  <si>
    <t>Wed May 13 21:48:02 PDT 2009</t>
  </si>
  <si>
    <t>illara</t>
  </si>
  <si>
    <t>Wed May 13 21:48:04 PDT 2009</t>
  </si>
  <si>
    <t>Wed May 13 21:48:06 PDT 2009</t>
  </si>
  <si>
    <t>Wed May 13 21:48:09 PDT 2009</t>
  </si>
  <si>
    <t>Wed May 13 21:48:19 PDT 2009</t>
  </si>
  <si>
    <t>Wed May 13 21:48:21 PDT 2009</t>
  </si>
  <si>
    <t>Wed May 13 21:48:22 PDT 2009</t>
  </si>
  <si>
    <t>Wed May 13 21:48:24 PDT 2009</t>
  </si>
  <si>
    <t>Wed May 13 21:48:31 PDT 2009</t>
  </si>
  <si>
    <t>Wed May 13 21:48:36 PDT 2009</t>
  </si>
  <si>
    <t>Wed May 13 21:48:45 PDT 2009</t>
  </si>
  <si>
    <t>Wed May 13 21:48:47 PDT 2009</t>
  </si>
  <si>
    <t>Wed May 13 21:48:50 PDT 2009</t>
  </si>
  <si>
    <t>Wed May 13 21:48:56 PDT 2009</t>
  </si>
  <si>
    <t>leleana</t>
  </si>
  <si>
    <t>Wed May 13 21:48:58 PDT 2009</t>
  </si>
  <si>
    <t>Wed May 13 21:49:02 PDT 2009</t>
  </si>
  <si>
    <t>namooshie</t>
  </si>
  <si>
    <t>lunar_scythe</t>
  </si>
  <si>
    <t>candi1973</t>
  </si>
  <si>
    <t>Janelle_xoxo</t>
  </si>
  <si>
    <t>winniechu1228</t>
  </si>
  <si>
    <t>deenahagen</t>
  </si>
  <si>
    <t>Sarah_Lang</t>
  </si>
  <si>
    <t>Kurwaface</t>
  </si>
  <si>
    <t>nkknono</t>
  </si>
  <si>
    <t>itsabeta</t>
  </si>
  <si>
    <t>elysefromnelson</t>
  </si>
  <si>
    <t>altrot</t>
  </si>
  <si>
    <t>seraphine</t>
  </si>
  <si>
    <t>Thomas514</t>
  </si>
  <si>
    <t>bluefirebug</t>
  </si>
  <si>
    <t>shana1729</t>
  </si>
  <si>
    <t>lubblubb</t>
  </si>
  <si>
    <t>MonicaFirexxx</t>
  </si>
  <si>
    <t>cardsforheroes</t>
  </si>
  <si>
    <t>ibrandster</t>
  </si>
  <si>
    <t>kodietse</t>
  </si>
  <si>
    <t>taylorkathryn</t>
  </si>
  <si>
    <t>PetParentAuthor</t>
  </si>
  <si>
    <t>missconway</t>
  </si>
  <si>
    <t>heymaee</t>
  </si>
  <si>
    <t>telihana</t>
  </si>
  <si>
    <t>paula_abdul_fan</t>
  </si>
  <si>
    <t>LoveFromSA</t>
  </si>
  <si>
    <t>aaronwells81</t>
  </si>
  <si>
    <t>darnell</t>
  </si>
  <si>
    <t>Janemaurer</t>
  </si>
  <si>
    <t>aafreen</t>
  </si>
  <si>
    <t>mialopolis525</t>
  </si>
  <si>
    <t>GCJerk</t>
  </si>
  <si>
    <t>MissD757</t>
  </si>
  <si>
    <t xml:space="preserve">miss someone </t>
  </si>
  <si>
    <t>EdanL</t>
  </si>
  <si>
    <t>GenXer</t>
  </si>
  <si>
    <t>mojosmarty08</t>
  </si>
  <si>
    <t>francesfleta</t>
  </si>
  <si>
    <t>emoisforluvers</t>
  </si>
  <si>
    <t>JoannaZuckla</t>
  </si>
  <si>
    <t>sskariah</t>
  </si>
  <si>
    <t>lexxxthesex</t>
  </si>
  <si>
    <t>naynaah</t>
  </si>
  <si>
    <t>jhgagle</t>
  </si>
  <si>
    <t>anikaaaa</t>
  </si>
  <si>
    <t>AdriMartina</t>
  </si>
  <si>
    <t>deepconnection</t>
  </si>
  <si>
    <t>McPamy</t>
  </si>
  <si>
    <t>jazzieleigh</t>
  </si>
  <si>
    <t>OMGPENGUIN</t>
  </si>
  <si>
    <t>jaymargolveo</t>
  </si>
  <si>
    <t>stinginthetail</t>
  </si>
  <si>
    <t>allan_at_rogue</t>
  </si>
  <si>
    <t>basically_emma</t>
  </si>
  <si>
    <t>Aly3s0n5</t>
  </si>
  <si>
    <t>davekim</t>
  </si>
  <si>
    <t>mojojay</t>
  </si>
  <si>
    <t>iamgaberosales</t>
  </si>
  <si>
    <t>Rachel_Lauren24</t>
  </si>
  <si>
    <t>jpgdesign</t>
  </si>
  <si>
    <t>28doomdoom28</t>
  </si>
  <si>
    <t>patsylynn</t>
  </si>
  <si>
    <t>brandonhc</t>
  </si>
  <si>
    <t>iambrittany</t>
  </si>
  <si>
    <t>vincearie</t>
  </si>
  <si>
    <t>DRob23</t>
  </si>
  <si>
    <t>BaileyBoo93</t>
  </si>
  <si>
    <t>jcleblanc</t>
  </si>
  <si>
    <t>happylovesChuck</t>
  </si>
  <si>
    <t>LoLornaMarie</t>
  </si>
  <si>
    <t>icedelosreyes</t>
  </si>
  <si>
    <t>Wed May 13 22:48:38 PDT 2009</t>
  </si>
  <si>
    <t>Isaaatje</t>
  </si>
  <si>
    <t>Wed May 13 22:48:40 PDT 2009</t>
  </si>
  <si>
    <t>Wed May 13 22:48:41 PDT 2009</t>
  </si>
  <si>
    <t>Wed May 13 22:48:44 PDT 2009</t>
  </si>
  <si>
    <t xml:space="preserve">im making baked potato for tea  after i do my dishes </t>
  </si>
  <si>
    <t>Wed May 13 22:48:45 PDT 2009</t>
  </si>
  <si>
    <t>Wed May 13 22:48:48 PDT 2009</t>
  </si>
  <si>
    <t>lis_sing</t>
  </si>
  <si>
    <t>Wed May 13 22:48:49 PDT 2009</t>
  </si>
  <si>
    <t>AmazingSha</t>
  </si>
  <si>
    <t>Wed May 13 22:48:50 PDT 2009</t>
  </si>
  <si>
    <t>Wed May 13 22:48:55 PDT 2009</t>
  </si>
  <si>
    <t>Wed May 13 22:48:56 PDT 2009</t>
  </si>
  <si>
    <t>gillw72</t>
  </si>
  <si>
    <t>Wed May 13 22:49:02 PDT 2009</t>
  </si>
  <si>
    <t>Wed May 13 22:49:03 PDT 2009</t>
  </si>
  <si>
    <t>Wed May 13 22:49:08 PDT 2009</t>
  </si>
  <si>
    <t>Wed May 13 22:49:10 PDT 2009</t>
  </si>
  <si>
    <t>Wed May 13 22:49:13 PDT 2009</t>
  </si>
  <si>
    <t>Wed May 13 22:49:18 PDT 2009</t>
  </si>
  <si>
    <t>Wed May 13 22:49:26 PDT 2009</t>
  </si>
  <si>
    <t>Wed May 13 22:49:27 PDT 2009</t>
  </si>
  <si>
    <t>BeaMarqz</t>
  </si>
  <si>
    <t>Amandalynnftw</t>
  </si>
  <si>
    <t>justananomaly</t>
  </si>
  <si>
    <t>Nooperz</t>
  </si>
  <si>
    <t>MiikoMentz</t>
  </si>
  <si>
    <t>heyuknowuloveme</t>
  </si>
  <si>
    <t>Idolfanaddict</t>
  </si>
  <si>
    <t>omgitsdustin</t>
  </si>
  <si>
    <t>AJCesarrr</t>
  </si>
  <si>
    <t>Aloemilk</t>
  </si>
  <si>
    <t>krity_deb</t>
  </si>
  <si>
    <t>TortureGarden</t>
  </si>
  <si>
    <t>vniow</t>
  </si>
  <si>
    <t>k_pamplemousse</t>
  </si>
  <si>
    <t>ClickedApps</t>
  </si>
  <si>
    <t>dropdeaddeedee</t>
  </si>
  <si>
    <t>HGHP</t>
  </si>
  <si>
    <t>Green_Freak</t>
  </si>
  <si>
    <t>Wed May 13 23:04:54 PDT 2009</t>
  </si>
  <si>
    <t>Wed May 13 23:05:00 PDT 2009</t>
  </si>
  <si>
    <t>Wed May 13 23:05:06 PDT 2009</t>
  </si>
  <si>
    <t>Wed May 13 23:05:07 PDT 2009</t>
  </si>
  <si>
    <t>Wed May 13 23:05:08 PDT 2009</t>
  </si>
  <si>
    <t>Wed May 13 23:05:09 PDT 2009</t>
  </si>
  <si>
    <t>damorrison</t>
  </si>
  <si>
    <t>Wed May 13 23:05:12 PDT 2009</t>
  </si>
  <si>
    <t>ChellyBum</t>
  </si>
  <si>
    <t>Wed May 13 23:05:15 PDT 2009</t>
  </si>
  <si>
    <t>Wed May 13 23:05:17 PDT 2009</t>
  </si>
  <si>
    <t>Wed May 13 23:05:20 PDT 2009</t>
  </si>
  <si>
    <t>Heavyeyeliner</t>
  </si>
  <si>
    <t>siri_he</t>
  </si>
  <si>
    <t>nicholsong</t>
  </si>
  <si>
    <t>Iceyy</t>
  </si>
  <si>
    <t>dips17</t>
  </si>
  <si>
    <t>adevenish</t>
  </si>
  <si>
    <t>lorddragon</t>
  </si>
  <si>
    <t>shelbylopez</t>
  </si>
  <si>
    <t>cornergastvshow</t>
  </si>
  <si>
    <t>skjusto</t>
  </si>
  <si>
    <t>kayleerachel</t>
  </si>
  <si>
    <t>necrotelicom</t>
  </si>
  <si>
    <t>SatishEerpini</t>
  </si>
  <si>
    <t>Abernathy24</t>
  </si>
  <si>
    <t>peklyn</t>
  </si>
  <si>
    <t>tinatheseducer</t>
  </si>
  <si>
    <t>bilalhouri</t>
  </si>
  <si>
    <t>legator02</t>
  </si>
  <si>
    <t>Wed May 13 23:10:27 PDT 2009</t>
  </si>
  <si>
    <t>Wed May 13 23:10:34 PDT 2009</t>
  </si>
  <si>
    <t>Wed May 13 23:10:36 PDT 2009</t>
  </si>
  <si>
    <t>Wed May 13 23:10:39 PDT 2009</t>
  </si>
  <si>
    <t>Wed May 13 23:10:45 PDT 2009</t>
  </si>
  <si>
    <t>Wed May 13 23:10:46 PDT 2009</t>
  </si>
  <si>
    <t>Wed May 13 23:10:49 PDT 2009</t>
  </si>
  <si>
    <t>Jenn_ex</t>
  </si>
  <si>
    <t>Wed May 13 23:10:50 PDT 2009</t>
  </si>
  <si>
    <t>RACHIE_bell</t>
  </si>
  <si>
    <t>Wed May 13 23:10:51 PDT 2009</t>
  </si>
  <si>
    <t>NancyWill815</t>
  </si>
  <si>
    <t>Wed May 13 23:10:53 PDT 2009</t>
  </si>
  <si>
    <t>Wed May 13 23:10:55 PDT 2009</t>
  </si>
  <si>
    <t>Wed May 13 23:10:58 PDT 2009</t>
  </si>
  <si>
    <t>r0me</t>
  </si>
  <si>
    <t>Wed May 13 23:10:59 PDT 2009</t>
  </si>
  <si>
    <t>WildcatAlex</t>
  </si>
  <si>
    <t>Vronnyka</t>
  </si>
  <si>
    <t>StephenKelly</t>
  </si>
  <si>
    <t>Kdought</t>
  </si>
  <si>
    <t>Gailporter</t>
  </si>
  <si>
    <t>franznicolee</t>
  </si>
  <si>
    <t>dabe83</t>
  </si>
  <si>
    <t>bcast007</t>
  </si>
  <si>
    <t>pwae</t>
  </si>
  <si>
    <t>marinmariepiper</t>
  </si>
  <si>
    <t>MariiWilliams</t>
  </si>
  <si>
    <t>EmmaMoezel</t>
  </si>
  <si>
    <t>ashchan6</t>
  </si>
  <si>
    <t>Wed May 13 23:15:41 PDT 2009</t>
  </si>
  <si>
    <t>indecisions</t>
  </si>
  <si>
    <t>Wed May 13 23:15:46 PDT 2009</t>
  </si>
  <si>
    <t>seanpower</t>
  </si>
  <si>
    <t>Wed May 13 23:15:49 PDT 2009</t>
  </si>
  <si>
    <t>Wed May 13 23:15:55 PDT 2009</t>
  </si>
  <si>
    <t>Wed May 13 23:15:58 PDT 2009</t>
  </si>
  <si>
    <t>Wed May 13 23:16:00 PDT 2009</t>
  </si>
  <si>
    <t>asamiramirez</t>
  </si>
  <si>
    <t>Wed May 13 23:16:01 PDT 2009</t>
  </si>
  <si>
    <t>ibosmiley</t>
  </si>
  <si>
    <t>Doumit41</t>
  </si>
  <si>
    <t>Wed May 13 23:16:07 PDT 2009</t>
  </si>
  <si>
    <t>felixchankm</t>
  </si>
  <si>
    <t>Wed May 13 23:16:11 PDT 2009</t>
  </si>
  <si>
    <t>Wed May 13 23:16:17 PDT 2009</t>
  </si>
  <si>
    <t>Wed May 13 23:16:19 PDT 2009</t>
  </si>
  <si>
    <t>Wed May 13 23:16:24 PDT 2009</t>
  </si>
  <si>
    <t>Wed May 13 23:16:26 PDT 2009</t>
  </si>
  <si>
    <t>jamiLeighAnne</t>
  </si>
  <si>
    <t>Wed May 13 23:16:30 PDT 2009</t>
  </si>
  <si>
    <t>kc4life21</t>
  </si>
  <si>
    <t>nanaphan</t>
  </si>
  <si>
    <t>TAYLORRRRRR</t>
  </si>
  <si>
    <t>FILiAm</t>
  </si>
  <si>
    <t>NAYKIDD</t>
  </si>
  <si>
    <t>DDubSoldier34</t>
  </si>
  <si>
    <t>SoreGums</t>
  </si>
  <si>
    <t>andy065</t>
  </si>
  <si>
    <t>nckwtrs</t>
  </si>
  <si>
    <t>xoxoxoe</t>
  </si>
  <si>
    <t>Wed May 13 23:20:56 PDT 2009</t>
  </si>
  <si>
    <t>Wed May 13 23:20:58 PDT 2009</t>
  </si>
  <si>
    <t>Wed May 13 23:21:05 PDT 2009</t>
  </si>
  <si>
    <t>Wed May 13 23:21:07 PDT 2009</t>
  </si>
  <si>
    <t>Wed May 13 23:21:11 PDT 2009</t>
  </si>
  <si>
    <t>JKsSDgirl</t>
  </si>
  <si>
    <t>Wed May 13 23:21:13 PDT 2009</t>
  </si>
  <si>
    <t>Wed May 13 23:21:15 PDT 2009</t>
  </si>
  <si>
    <t>Wed May 13 23:21:19 PDT 2009</t>
  </si>
  <si>
    <t>Wed May 13 23:21:20 PDT 2009</t>
  </si>
  <si>
    <t>Prangaloni</t>
  </si>
  <si>
    <t>fridley</t>
  </si>
  <si>
    <t>Wed May 13 23:21:21 PDT 2009</t>
  </si>
  <si>
    <t>fluffymuppet</t>
  </si>
  <si>
    <t>Wed May 13 23:21:22 PDT 2009</t>
  </si>
  <si>
    <t>Wed May 13 23:21:23 PDT 2009</t>
  </si>
  <si>
    <t>Wed May 13 23:21:25 PDT 2009</t>
  </si>
  <si>
    <t>Wed May 13 23:21:27 PDT 2009</t>
  </si>
  <si>
    <t>Wed May 13 23:21:28 PDT 2009</t>
  </si>
  <si>
    <t>donniesgirl29</t>
  </si>
  <si>
    <t>ditanandita</t>
  </si>
  <si>
    <t>afef</t>
  </si>
  <si>
    <t>kaymania</t>
  </si>
  <si>
    <t>OffBeatMammal</t>
  </si>
  <si>
    <t>mizprettyash</t>
  </si>
  <si>
    <t>indieandiejones</t>
  </si>
  <si>
    <t>im_ur_antihero</t>
  </si>
  <si>
    <t>anggelai</t>
  </si>
  <si>
    <t>tanitaa</t>
  </si>
  <si>
    <t>Wed May 13 23:25:54 PDT 2009</t>
  </si>
  <si>
    <t>Wed May 13 23:25:57 PDT 2009</t>
  </si>
  <si>
    <t>Wed May 13 23:26:02 PDT 2009</t>
  </si>
  <si>
    <t>Wed May 13 23:26:06 PDT 2009</t>
  </si>
  <si>
    <t>Wed May 13 23:26:07 PDT 2009</t>
  </si>
  <si>
    <t>Wed May 13 23:26:12 PDT 2009</t>
  </si>
  <si>
    <t>Wed May 13 23:26:13 PDT 2009</t>
  </si>
  <si>
    <t>Wed May 13 23:26:14 PDT 2009</t>
  </si>
  <si>
    <t>Wed May 13 23:26:15 PDT 2009</t>
  </si>
  <si>
    <t>Wed May 13 23:26:16 PDT 2009</t>
  </si>
  <si>
    <t>Wed May 13 23:26:20 PDT 2009</t>
  </si>
  <si>
    <t>Wed May 13 23:26:21 PDT 2009</t>
  </si>
  <si>
    <t>swfgeek</t>
  </si>
  <si>
    <t>Wed May 13 23:26:25 PDT 2009</t>
  </si>
  <si>
    <t>arania</t>
  </si>
  <si>
    <t>Wed May 13 23:26:26 PDT 2009</t>
  </si>
  <si>
    <t>bitgraphics</t>
  </si>
  <si>
    <t>imakecutestuff</t>
  </si>
  <si>
    <t>lyndons</t>
  </si>
  <si>
    <t>Silver_Doe</t>
  </si>
  <si>
    <t>cfeuer</t>
  </si>
  <si>
    <t>Wed May 13 23:30:52 PDT 2009</t>
  </si>
  <si>
    <t>Wed May 13 23:30:53 PDT 2009</t>
  </si>
  <si>
    <t>Wed May 13 23:30:54 PDT 2009</t>
  </si>
  <si>
    <t>bbwilbern</t>
  </si>
  <si>
    <t>Wed May 13 23:30:55 PDT 2009</t>
  </si>
  <si>
    <t>Wed May 13 23:30:59 PDT 2009</t>
  </si>
  <si>
    <t>Wed May 13 23:31:05 PDT 2009</t>
  </si>
  <si>
    <t>Wed May 13 23:31:07 PDT 2009</t>
  </si>
  <si>
    <t>Wed May 13 23:31:08 PDT 2009</t>
  </si>
  <si>
    <t>Wed May 13 23:31:10 PDT 2009</t>
  </si>
  <si>
    <t>Wed May 13 23:31:13 PDT 2009</t>
  </si>
  <si>
    <t>laurenjayne6</t>
  </si>
  <si>
    <t>Wed May 13 23:31:16 PDT 2009</t>
  </si>
  <si>
    <t>Wed May 13 23:31:17 PDT 2009</t>
  </si>
  <si>
    <t>melissaknight</t>
  </si>
  <si>
    <t>Wed May 13 23:31:18 PDT 2009</t>
  </si>
  <si>
    <t>Wed May 13 23:31:19 PDT 2009</t>
  </si>
  <si>
    <t>LissLouise</t>
  </si>
  <si>
    <t>Wed May 13 23:31:23 PDT 2009</t>
  </si>
  <si>
    <t>TaraLynnFoxx</t>
  </si>
  <si>
    <t>Wed May 13 23:31:24 PDT 2009</t>
  </si>
  <si>
    <t>Wed May 13 23:31:27 PDT 2009</t>
  </si>
  <si>
    <t>Wed May 13 23:31:28 PDT 2009</t>
  </si>
  <si>
    <t>danalarock</t>
  </si>
  <si>
    <t>Wed May 13 23:31:31 PDT 2009</t>
  </si>
  <si>
    <t>Wed May 13 23:31:32 PDT 2009</t>
  </si>
  <si>
    <t>jmccart3</t>
  </si>
  <si>
    <t>Wed May 13 23:31:33 PDT 2009</t>
  </si>
  <si>
    <t>Wed May 13 23:31:35 PDT 2009</t>
  </si>
  <si>
    <t>cobaltqube</t>
  </si>
  <si>
    <t>hadeerxo</t>
  </si>
  <si>
    <t>shannonbencomo</t>
  </si>
  <si>
    <t>Benjirowell</t>
  </si>
  <si>
    <t>artistic_dreams</t>
  </si>
  <si>
    <t>officialemily</t>
  </si>
  <si>
    <t>JonasSubstitute</t>
  </si>
  <si>
    <t>Sophie_Cole</t>
  </si>
  <si>
    <t>bahaghari08</t>
  </si>
  <si>
    <t>quericaerica</t>
  </si>
  <si>
    <t>hhulbert</t>
  </si>
  <si>
    <t>Wed May 13 23:35:57 PDT 2009</t>
  </si>
  <si>
    <t>BenjaminEllis</t>
  </si>
  <si>
    <t>Wed May 13 23:36:01 PDT 2009</t>
  </si>
  <si>
    <t>Wed May 13 23:36:02 PDT 2009</t>
  </si>
  <si>
    <t>shelleywade</t>
  </si>
  <si>
    <t>adnamay</t>
  </si>
  <si>
    <t>Wed May 13 23:36:07 PDT 2009</t>
  </si>
  <si>
    <t>Wed May 13 23:36:16 PDT 2009</t>
  </si>
  <si>
    <t>Wed May 13 23:36:18 PDT 2009</t>
  </si>
  <si>
    <t>tenshirei</t>
  </si>
  <si>
    <t>Wed May 13 23:36:21 PDT 2009</t>
  </si>
  <si>
    <t>Wed May 13 23:36:22 PDT 2009</t>
  </si>
  <si>
    <t>jineben</t>
  </si>
  <si>
    <t>Wed May 13 23:36:23 PDT 2009</t>
  </si>
  <si>
    <t>Wed May 13 23:36:28 PDT 2009</t>
  </si>
  <si>
    <t>Wed May 13 23:36:30 PDT 2009</t>
  </si>
  <si>
    <t>nicki2377</t>
  </si>
  <si>
    <t>Wed May 13 23:36:32 PDT 2009</t>
  </si>
  <si>
    <t>CarlGriffith</t>
  </si>
  <si>
    <t>fonnerberry</t>
  </si>
  <si>
    <t>singlenycguy</t>
  </si>
  <si>
    <t>karmalex33</t>
  </si>
  <si>
    <t>tobytellefsen</t>
  </si>
  <si>
    <t>Col_RFTL</t>
  </si>
  <si>
    <t>alexzbabyy</t>
  </si>
  <si>
    <t>BP114</t>
  </si>
  <si>
    <t>sarahsaarcasm</t>
  </si>
  <si>
    <t>jaynesjanine</t>
  </si>
  <si>
    <t>vinoroma</t>
  </si>
  <si>
    <t>Beerbel</t>
  </si>
  <si>
    <t>Wed May 13 23:40:49 PDT 2009</t>
  </si>
  <si>
    <t>Wed May 13 23:40:50 PDT 2009</t>
  </si>
  <si>
    <t>a_Qadah</t>
  </si>
  <si>
    <t>Wed May 13 23:40:51 PDT 2009</t>
  </si>
  <si>
    <t>RebeccaLouiseA</t>
  </si>
  <si>
    <t>Wed May 13 23:40:55 PDT 2009</t>
  </si>
  <si>
    <t>Wed May 13 23:40:57 PDT 2009</t>
  </si>
  <si>
    <t>C_H_A_Z</t>
  </si>
  <si>
    <t>Wed May 13 23:41:05 PDT 2009</t>
  </si>
  <si>
    <t>Wed May 13 23:41:06 PDT 2009</t>
  </si>
  <si>
    <t>Wed May 13 23:41:07 PDT 2009</t>
  </si>
  <si>
    <t>Anita189</t>
  </si>
  <si>
    <t>Wed May 13 23:41:14 PDT 2009</t>
  </si>
  <si>
    <t>Wed May 13 23:41:17 PDT 2009</t>
  </si>
  <si>
    <t>Wed May 13 23:41:19 PDT 2009</t>
  </si>
  <si>
    <t>Wed May 13 23:41:20 PDT 2009</t>
  </si>
  <si>
    <t>Wed May 13 23:41:21 PDT 2009</t>
  </si>
  <si>
    <t>Wed May 13 23:41:22 PDT 2009</t>
  </si>
  <si>
    <t>Wed May 13 23:41:24 PDT 2009</t>
  </si>
  <si>
    <t>Wed May 13 23:41:33 PDT 2009</t>
  </si>
  <si>
    <t>JACSA</t>
  </si>
  <si>
    <t>janeslee</t>
  </si>
  <si>
    <t>Wed May 13 23:41:34 PDT 2009</t>
  </si>
  <si>
    <t>Wed May 13 23:41:35 PDT 2009</t>
  </si>
  <si>
    <t>zaysanT</t>
  </si>
  <si>
    <t>snake1251</t>
  </si>
  <si>
    <t>julietlandau</t>
  </si>
  <si>
    <t>corieography</t>
  </si>
  <si>
    <t>primesuspect</t>
  </si>
  <si>
    <t>coolpriyanka10</t>
  </si>
  <si>
    <t>shoegal88</t>
  </si>
  <si>
    <t>margaonline</t>
  </si>
  <si>
    <t>thomasshaw</t>
  </si>
  <si>
    <t>FilmGirl007</t>
  </si>
  <si>
    <t>amyusa</t>
  </si>
  <si>
    <t>Wed May 13 23:45:55 PDT 2009</t>
  </si>
  <si>
    <t>Wed May 13 23:45:57 PDT 2009</t>
  </si>
  <si>
    <t>Wed May 13 23:46:02 PDT 2009</t>
  </si>
  <si>
    <t>Wed May 13 23:46:05 PDT 2009</t>
  </si>
  <si>
    <t>Wed May 13 23:46:06 PDT 2009</t>
  </si>
  <si>
    <t>Wed May 13 23:46:10 PDT 2009</t>
  </si>
  <si>
    <t>Wed May 13 23:46:11 PDT 2009</t>
  </si>
  <si>
    <t>giz_zellie</t>
  </si>
  <si>
    <t>Wed May 13 23:46:13 PDT 2009</t>
  </si>
  <si>
    <t>Wed May 13 23:46:19 PDT 2009</t>
  </si>
  <si>
    <t>Wed May 13 23:46:20 PDT 2009</t>
  </si>
  <si>
    <t>Wed May 13 23:46:23 PDT 2009</t>
  </si>
  <si>
    <t>ETown_Lesley</t>
  </si>
  <si>
    <t>Wed May 13 23:46:25 PDT 2009</t>
  </si>
  <si>
    <t>Wed May 13 23:46:35 PDT 2009</t>
  </si>
  <si>
    <t>Wed May 13 23:46:38 PDT 2009</t>
  </si>
  <si>
    <t>CandyGirlCeCe</t>
  </si>
  <si>
    <t>TheAsianGoddess</t>
  </si>
  <si>
    <t>irisa_shannon</t>
  </si>
  <si>
    <t>eleineloriaga</t>
  </si>
  <si>
    <t>LisaLavie</t>
  </si>
  <si>
    <t>littleredlupine</t>
  </si>
  <si>
    <t>melkins</t>
  </si>
  <si>
    <t>neonblackpixie</t>
  </si>
  <si>
    <t>CreepinTweets</t>
  </si>
  <si>
    <t>brendanhughes</t>
  </si>
  <si>
    <t>Wed May 13 23:50:50 PDT 2009</t>
  </si>
  <si>
    <t>kid_disco</t>
  </si>
  <si>
    <t>Wed May 13 23:50:58 PDT 2009</t>
  </si>
  <si>
    <t>Wed May 13 23:51:02 PDT 2009</t>
  </si>
  <si>
    <t>Wed May 13 23:51:05 PDT 2009</t>
  </si>
  <si>
    <t>SuleJ</t>
  </si>
  <si>
    <t>Wed May 13 23:51:06 PDT 2009</t>
  </si>
  <si>
    <t>megspeaks</t>
  </si>
  <si>
    <t>Wed May 13 23:51:08 PDT 2009</t>
  </si>
  <si>
    <t>Wed May 13 23:51:15 PDT 2009</t>
  </si>
  <si>
    <t>daphnemaia</t>
  </si>
  <si>
    <t>Wed May 13 23:51:20 PDT 2009</t>
  </si>
  <si>
    <t>Wed May 13 23:51:23 PDT 2009</t>
  </si>
  <si>
    <t>Wed May 13 23:51:25 PDT 2009</t>
  </si>
  <si>
    <t>Wed May 13 23:51:29 PDT 2009</t>
  </si>
  <si>
    <t>Wed May 13 23:51:30 PDT 2009</t>
  </si>
  <si>
    <t>Wed May 13 23:51:34 PDT 2009</t>
  </si>
  <si>
    <t>Wed May 13 23:51:36 PDT 2009</t>
  </si>
  <si>
    <t>paisleypear</t>
  </si>
  <si>
    <t>heartsbelle</t>
  </si>
  <si>
    <t>Mad_Scotsman</t>
  </si>
  <si>
    <t>Kano_</t>
  </si>
  <si>
    <t>vulehuy</t>
  </si>
  <si>
    <t>brugudug</t>
  </si>
  <si>
    <t>slowbrohime</t>
  </si>
  <si>
    <t>banana4ana</t>
  </si>
  <si>
    <t>adamkozlowski</t>
  </si>
  <si>
    <t>mark3k</t>
  </si>
  <si>
    <t>aquarius_baybee</t>
  </si>
  <si>
    <t>Wed May 13 23:55:59 PDT 2009</t>
  </si>
  <si>
    <t>Wed May 13 23:56:01 PDT 2009</t>
  </si>
  <si>
    <t>Wed May 13 23:56:04 PDT 2009</t>
  </si>
  <si>
    <t>Wed May 13 23:56:05 PDT 2009</t>
  </si>
  <si>
    <t>Wed May 13 23:56:07 PDT 2009</t>
  </si>
  <si>
    <t>lydiarobbins</t>
  </si>
  <si>
    <t>Wed May 13 23:56:09 PDT 2009</t>
  </si>
  <si>
    <t>Wed May 13 23:56:13 PDT 2009</t>
  </si>
  <si>
    <t>anggeh</t>
  </si>
  <si>
    <t>Wed May 13 23:56:14 PDT 2009</t>
  </si>
  <si>
    <t>coryoconnor</t>
  </si>
  <si>
    <t>Wed May 13 23:56:17 PDT 2009</t>
  </si>
  <si>
    <t>Wed May 13 23:56:19 PDT 2009</t>
  </si>
  <si>
    <t>amara173</t>
  </si>
  <si>
    <t>Wed May 13 23:56:23 PDT 2009</t>
  </si>
  <si>
    <t>Wed May 13 23:56:25 PDT 2009</t>
  </si>
  <si>
    <t>Wed May 13 23:56:30 PDT 2009</t>
  </si>
  <si>
    <t>cAndiEd_dArL</t>
  </si>
  <si>
    <t>Wed May 13 23:56:31 PDT 2009</t>
  </si>
  <si>
    <t>Wed May 13 23:56:32 PDT 2009</t>
  </si>
  <si>
    <t>Wed May 13 23:56:37 PDT 2009</t>
  </si>
  <si>
    <t>Wed May 13 23:56:41 PDT 2009</t>
  </si>
  <si>
    <t>Rose_aka_Milky</t>
  </si>
  <si>
    <t>yolee9</t>
  </si>
  <si>
    <t>Ericienco</t>
  </si>
  <si>
    <t>KatyKoo00</t>
  </si>
  <si>
    <t>jessyisthename</t>
  </si>
  <si>
    <t>theodora_hatzis</t>
  </si>
  <si>
    <t>Turkish_Tornado</t>
  </si>
  <si>
    <t>euniceraiza</t>
  </si>
  <si>
    <t>blgily831</t>
  </si>
  <si>
    <t>DaniWright</t>
  </si>
  <si>
    <t>ezdee</t>
  </si>
  <si>
    <t>Draw2much</t>
  </si>
  <si>
    <t>racelanj</t>
  </si>
  <si>
    <t>Thu May 14 00:00:58 PDT 2009</t>
  </si>
  <si>
    <t>kieleray</t>
  </si>
  <si>
    <t>Thu May 14 00:00:59 PDT 2009</t>
  </si>
  <si>
    <t>alievans719</t>
  </si>
  <si>
    <t>Thu May 14 00:01:10 PDT 2009</t>
  </si>
  <si>
    <t>Thu May 14 00:01:12 PDT 2009</t>
  </si>
  <si>
    <t>Thu May 14 00:01:21 PDT 2009</t>
  </si>
  <si>
    <t>slmc17</t>
  </si>
  <si>
    <t>Thu May 14 00:01:23 PDT 2009</t>
  </si>
  <si>
    <t>Thu May 14 00:01:26 PDT 2009</t>
  </si>
  <si>
    <t>natashacairns</t>
  </si>
  <si>
    <t>Thu May 14 00:01:31 PDT 2009</t>
  </si>
  <si>
    <t>Thu May 14 00:01:32 PDT 2009</t>
  </si>
  <si>
    <t>Thu May 14 00:01:34 PDT 2009</t>
  </si>
  <si>
    <t>brigittepicot</t>
  </si>
  <si>
    <t>Thu May 14 00:01:35 PDT 2009</t>
  </si>
  <si>
    <t>NINTINK</t>
  </si>
  <si>
    <t>LuvinDanny4Ever</t>
  </si>
  <si>
    <t>rebeccamezzino</t>
  </si>
  <si>
    <t>LaLaCrashTragic</t>
  </si>
  <si>
    <t>pastle</t>
  </si>
  <si>
    <t>iRosaria</t>
  </si>
  <si>
    <t>Thu May 14 00:05:54 PDT 2009</t>
  </si>
  <si>
    <t>Thu May 14 00:05:55 PDT 2009</t>
  </si>
  <si>
    <t>Thu May 14 00:06:05 PDT 2009</t>
  </si>
  <si>
    <t>Thu May 14 00:06:07 PDT 2009</t>
  </si>
  <si>
    <t>LBsoundsystem</t>
  </si>
  <si>
    <t>Thu May 14 00:06:10 PDT 2009</t>
  </si>
  <si>
    <t>Thu May 14 00:06:17 PDT 2009</t>
  </si>
  <si>
    <t>Thu May 14 00:06:20 PDT 2009</t>
  </si>
  <si>
    <t>xmedusa</t>
  </si>
  <si>
    <t>Thu May 14 00:06:26 PDT 2009</t>
  </si>
  <si>
    <t>Thu May 14 00:06:34 PDT 2009</t>
  </si>
  <si>
    <t>newtonseye</t>
  </si>
  <si>
    <t>Thu May 14 00:06:36 PDT 2009</t>
  </si>
  <si>
    <t>Thu May 14 00:06:38 PDT 2009</t>
  </si>
  <si>
    <t>Thu May 14 00:06:39 PDT 2009</t>
  </si>
  <si>
    <t>Thu May 14 00:06:44 PDT 2009</t>
  </si>
  <si>
    <t>harishenoy</t>
  </si>
  <si>
    <t>johngreenaway</t>
  </si>
  <si>
    <t>GeoAtreides</t>
  </si>
  <si>
    <t>jaculynn</t>
  </si>
  <si>
    <t>bryankissel</t>
  </si>
  <si>
    <t>djcakes</t>
  </si>
  <si>
    <t>CeeCeeJayez</t>
  </si>
  <si>
    <t>dollars5</t>
  </si>
  <si>
    <t>aithne_darkyce</t>
  </si>
  <si>
    <t>sensetodollars</t>
  </si>
  <si>
    <t>ThinspireMe</t>
  </si>
  <si>
    <t>movewithme</t>
  </si>
  <si>
    <t>Thu May 14 00:10:59 PDT 2009</t>
  </si>
  <si>
    <t>Thu May 14 00:11:00 PDT 2009</t>
  </si>
  <si>
    <t>Thu May 14 00:11:01 PDT 2009</t>
  </si>
  <si>
    <t>Thu May 14 00:11:03 PDT 2009</t>
  </si>
  <si>
    <t>Thu May 14 00:11:04 PDT 2009</t>
  </si>
  <si>
    <t xml:space="preserve">Really bad cold  I get a day off school thou </t>
  </si>
  <si>
    <t>Thu May 14 00:11:17 PDT 2009</t>
  </si>
  <si>
    <t>Thu May 14 00:11:18 PDT 2009</t>
  </si>
  <si>
    <t>Thu May 14 00:11:30 PDT 2009</t>
  </si>
  <si>
    <t>Thu May 14 00:11:31 PDT 2009</t>
  </si>
  <si>
    <t>Thu May 14 00:11:34 PDT 2009</t>
  </si>
  <si>
    <t>a_web_designer</t>
  </si>
  <si>
    <t>Thu May 14 00:11:36 PDT 2009</t>
  </si>
  <si>
    <t>Thu May 14 00:11:37 PDT 2009</t>
  </si>
  <si>
    <t>Thu May 14 00:11:42 PDT 2009</t>
  </si>
  <si>
    <t>rjsh</t>
  </si>
  <si>
    <t>yaeroplanes</t>
  </si>
  <si>
    <t>LinzWaddy</t>
  </si>
  <si>
    <t>AlexaNDYE</t>
  </si>
  <si>
    <t>daveyp</t>
  </si>
  <si>
    <t>jstolle</t>
  </si>
  <si>
    <t>nikkileerawr</t>
  </si>
  <si>
    <t>SplendidAffairs</t>
  </si>
  <si>
    <t>LisaRez</t>
  </si>
  <si>
    <t>imath</t>
  </si>
  <si>
    <t>Thu May 14 00:15:55 PDT 2009</t>
  </si>
  <si>
    <t>Thu May 14 00:15:56 PDT 2009</t>
  </si>
  <si>
    <t>Thu May 14 00:15:59 PDT 2009</t>
  </si>
  <si>
    <t>Thu May 14 00:16:00 PDT 2009</t>
  </si>
  <si>
    <t>deezeen</t>
  </si>
  <si>
    <t>Thu May 14 00:16:04 PDT 2009</t>
  </si>
  <si>
    <t>Thu May 14 00:16:09 PDT 2009</t>
  </si>
  <si>
    <t>Jolioli</t>
  </si>
  <si>
    <t>Thu May 14 00:16:13 PDT 2009</t>
  </si>
  <si>
    <t>Thu May 14 00:16:27 PDT 2009</t>
  </si>
  <si>
    <t>panda_bear_prim</t>
  </si>
  <si>
    <t>Thu May 14 00:16:28 PDT 2009</t>
  </si>
  <si>
    <t>Thu May 14 00:16:29 PDT 2009</t>
  </si>
  <si>
    <t>Thu May 14 00:16:33 PDT 2009</t>
  </si>
  <si>
    <t>Thu May 14 00:16:34 PDT 2009</t>
  </si>
  <si>
    <t>debscrochet</t>
  </si>
  <si>
    <t>Thu May 14 00:16:36 PDT 2009</t>
  </si>
  <si>
    <t>Thu May 14 00:16:45 PDT 2009</t>
  </si>
  <si>
    <t>Thu May 14 00:16:46 PDT 2009</t>
  </si>
  <si>
    <t>sapphire_dorian</t>
  </si>
  <si>
    <t>stellaahudgenss</t>
  </si>
  <si>
    <t>bindermichi</t>
  </si>
  <si>
    <t>ElrikMerlin</t>
  </si>
  <si>
    <t>sarkney</t>
  </si>
  <si>
    <t>IntenseCity</t>
  </si>
  <si>
    <t>uofmguy85</t>
  </si>
  <si>
    <t>maialovesarchie</t>
  </si>
  <si>
    <t>Thu May 14 00:20:47 PDT 2009</t>
  </si>
  <si>
    <t>Thu May 14 00:20:48 PDT 2009</t>
  </si>
  <si>
    <t>Thu May 14 00:20:55 PDT 2009</t>
  </si>
  <si>
    <t>jess_0000</t>
  </si>
  <si>
    <t>Thu May 14 00:21:09 PDT 2009</t>
  </si>
  <si>
    <t>Thu May 14 00:21:11 PDT 2009</t>
  </si>
  <si>
    <t>Thu May 14 00:21:22 PDT 2009</t>
  </si>
  <si>
    <t>Thu May 14 00:21:24 PDT 2009</t>
  </si>
  <si>
    <t>NicolaGeorge</t>
  </si>
  <si>
    <t>Thu May 14 00:21:30 PDT 2009</t>
  </si>
  <si>
    <t>Thu May 14 00:21:32 PDT 2009</t>
  </si>
  <si>
    <t>Thu May 14 00:21:35 PDT 2009</t>
  </si>
  <si>
    <t>Thu May 14 00:21:39 PDT 2009</t>
  </si>
  <si>
    <t>babooze</t>
  </si>
  <si>
    <t>missamander</t>
  </si>
  <si>
    <t>Thu May 14 00:21:40 PDT 2009</t>
  </si>
  <si>
    <t>Thu May 14 00:21:41 PDT 2009</t>
  </si>
  <si>
    <t>Thu May 14 00:21:42 PDT 2009</t>
  </si>
  <si>
    <t>Thu May 14 00:21:43 PDT 2009</t>
  </si>
  <si>
    <t>Thu May 14 00:21:44 PDT 2009</t>
  </si>
  <si>
    <t>sendchocolate</t>
  </si>
  <si>
    <t>badtwin</t>
  </si>
  <si>
    <t>dancepartyy</t>
  </si>
  <si>
    <t>nicksengmc</t>
  </si>
  <si>
    <t>super_spock</t>
  </si>
  <si>
    <t>obliviousalone</t>
  </si>
  <si>
    <t>thejellybeankid</t>
  </si>
  <si>
    <t>VforVermuth</t>
  </si>
  <si>
    <t>AusRob</t>
  </si>
  <si>
    <t>brittanypillard</t>
  </si>
  <si>
    <t>nkakapgpabgabag</t>
  </si>
  <si>
    <t>LanaBanaLuva</t>
  </si>
  <si>
    <t>Thu May 14 00:26:05 PDT 2009</t>
  </si>
  <si>
    <t>Thu May 14 00:26:08 PDT 2009</t>
  </si>
  <si>
    <t>megaman51</t>
  </si>
  <si>
    <t>Thu May 14 00:26:11 PDT 2009</t>
  </si>
  <si>
    <t>Thu May 14 00:26:14 PDT 2009</t>
  </si>
  <si>
    <t>DeaNHtiD99</t>
  </si>
  <si>
    <t>Thu May 14 00:26:21 PDT 2009</t>
  </si>
  <si>
    <t>Thu May 14 00:26:26 PDT 2009</t>
  </si>
  <si>
    <t>Thu May 14 00:26:28 PDT 2009</t>
  </si>
  <si>
    <t>Thu May 14 00:26:36 PDT 2009</t>
  </si>
  <si>
    <t>zJacob</t>
  </si>
  <si>
    <t>Thu May 14 00:26:44 PDT 2009</t>
  </si>
  <si>
    <t>Thu May 14 00:26:47 PDT 2009</t>
  </si>
  <si>
    <t>giannaaaaaaa</t>
  </si>
  <si>
    <t>BadSuperhero</t>
  </si>
  <si>
    <t>rosiebunny</t>
  </si>
  <si>
    <t>joanneyong</t>
  </si>
  <si>
    <t>Milgeek</t>
  </si>
  <si>
    <t>emmaalee</t>
  </si>
  <si>
    <t>bluesoup</t>
  </si>
  <si>
    <t>ally_carlyle</t>
  </si>
  <si>
    <t>emilysanftwsom</t>
  </si>
  <si>
    <t>LornaParrett</t>
  </si>
  <si>
    <t>dzhimbo</t>
  </si>
  <si>
    <t>Thu May 14 00:30:56 PDT 2009</t>
  </si>
  <si>
    <t>drronrosero</t>
  </si>
  <si>
    <t>Thu May 14 00:30:57 PDT 2009</t>
  </si>
  <si>
    <t>Thu May 14 00:30:59 PDT 2009</t>
  </si>
  <si>
    <t>ccwharris</t>
  </si>
  <si>
    <t>Thu May 14 00:31:05 PDT 2009</t>
  </si>
  <si>
    <t>Thu May 14 00:31:14 PDT 2009</t>
  </si>
  <si>
    <t>Thu May 14 00:31:15 PDT 2009</t>
  </si>
  <si>
    <t>Thu May 14 00:31:20 PDT 2009</t>
  </si>
  <si>
    <t>lucytaylor123</t>
  </si>
  <si>
    <t>Thu May 14 00:31:29 PDT 2009</t>
  </si>
  <si>
    <t>Zizul</t>
  </si>
  <si>
    <t>Thu May 14 00:31:31 PDT 2009</t>
  </si>
  <si>
    <t>Thu May 14 00:31:32 PDT 2009</t>
  </si>
  <si>
    <t>Vcami</t>
  </si>
  <si>
    <t>Thu May 14 00:31:35 PDT 2009</t>
  </si>
  <si>
    <t>Thu May 14 00:31:39 PDT 2009</t>
  </si>
  <si>
    <t>Thu May 14 00:31:43 PDT 2009</t>
  </si>
  <si>
    <t>laura_dolcepics</t>
  </si>
  <si>
    <t>Thu May 14 00:31:48 PDT 2009</t>
  </si>
  <si>
    <t>meg___</t>
  </si>
  <si>
    <t>astroboyisGAY</t>
  </si>
  <si>
    <t>xianvox</t>
  </si>
  <si>
    <t>sammutimer</t>
  </si>
  <si>
    <t>migin</t>
  </si>
  <si>
    <t>staarliteangel</t>
  </si>
  <si>
    <t>Thu May 14 00:35:55 PDT 2009</t>
  </si>
  <si>
    <t>bruzevylet</t>
  </si>
  <si>
    <t>Thu May 14 00:36:08 PDT 2009</t>
  </si>
  <si>
    <t>indianterrain</t>
  </si>
  <si>
    <t>Thu May 14 00:36:09 PDT 2009</t>
  </si>
  <si>
    <t>dkearns72</t>
  </si>
  <si>
    <t>Thu May 14 00:36:18 PDT 2009</t>
  </si>
  <si>
    <t>vesula</t>
  </si>
  <si>
    <t>Thu May 14 00:36:23 PDT 2009</t>
  </si>
  <si>
    <t>Thu May 14 00:36:24 PDT 2009</t>
  </si>
  <si>
    <t>Thu May 14 00:36:26 PDT 2009</t>
  </si>
  <si>
    <t xml:space="preserve">@DavidArchie Why do u feel dumb?   You're the best singer out there ya know! </t>
  </si>
  <si>
    <t>Achimberg</t>
  </si>
  <si>
    <t>Thu May 14 00:36:29 PDT 2009</t>
  </si>
  <si>
    <t>karunaseo</t>
  </si>
  <si>
    <t>Thu May 14 00:36:33 PDT 2009</t>
  </si>
  <si>
    <t>Thu May 14 00:36:36 PDT 2009</t>
  </si>
  <si>
    <t>Thu May 14 00:36:37 PDT 2009</t>
  </si>
  <si>
    <t>tonitones</t>
  </si>
  <si>
    <t>Thu May 14 00:36:39 PDT 2009</t>
  </si>
  <si>
    <t>Thu May 14 00:36:42 PDT 2009</t>
  </si>
  <si>
    <t>Thu May 14 00:36:45 PDT 2009</t>
  </si>
  <si>
    <t>baizz</t>
  </si>
  <si>
    <t>Thu May 14 00:36:46 PDT 2009</t>
  </si>
  <si>
    <t>Bonelle</t>
  </si>
  <si>
    <t>Thu May 14 00:36:48 PDT 2009</t>
  </si>
  <si>
    <t>Thu May 14 00:36:49 PDT 2009</t>
  </si>
  <si>
    <t>ssgomezmusic</t>
  </si>
  <si>
    <t>SimoneKali</t>
  </si>
  <si>
    <t>fatlittlepixie</t>
  </si>
  <si>
    <t>putingtikbalang</t>
  </si>
  <si>
    <t>IfUSeekLizzie</t>
  </si>
  <si>
    <t>GarryDanger</t>
  </si>
  <si>
    <t>Yesi_</t>
  </si>
  <si>
    <t>mmmBrie</t>
  </si>
  <si>
    <t>xs0ul</t>
  </si>
  <si>
    <t>LuMendz</t>
  </si>
  <si>
    <t>Thu May 14 00:41:01 PDT 2009</t>
  </si>
  <si>
    <t>gelli_ace</t>
  </si>
  <si>
    <t>Thu May 14 00:41:02 PDT 2009</t>
  </si>
  <si>
    <t>Thu May 14 00:41:04 PDT 2009</t>
  </si>
  <si>
    <t>Thu May 14 00:41:07 PDT 2009</t>
  </si>
  <si>
    <t>Thu May 14 00:41:12 PDT 2009</t>
  </si>
  <si>
    <t>Thu May 14 00:41:10 PDT 2009</t>
  </si>
  <si>
    <t>Thu May 14 00:41:15 PDT 2009</t>
  </si>
  <si>
    <t>Amb_</t>
  </si>
  <si>
    <t>Thu May 14 00:41:16 PDT 2009</t>
  </si>
  <si>
    <t>arvinchester</t>
  </si>
  <si>
    <t>Thu May 14 00:41:18 PDT 2009</t>
  </si>
  <si>
    <t>Thu May 14 00:41:22 PDT 2009</t>
  </si>
  <si>
    <t>Thu May 14 00:41:28 PDT 2009</t>
  </si>
  <si>
    <t>Thu May 14 00:41:29 PDT 2009</t>
  </si>
  <si>
    <t>Thu May 14 00:41:39 PDT 2009</t>
  </si>
  <si>
    <t>Thu May 14 00:41:44 PDT 2009</t>
  </si>
  <si>
    <t>Thu May 14 00:41:45 PDT 2009</t>
  </si>
  <si>
    <t>Freshlygroundsa</t>
  </si>
  <si>
    <t>Thu May 14 00:41:46 PDT 2009</t>
  </si>
  <si>
    <t>Thu May 14 00:41:49 PDT 2009</t>
  </si>
  <si>
    <t>PacoDG</t>
  </si>
  <si>
    <t>hendriksen123</t>
  </si>
  <si>
    <t>Seeyam</t>
  </si>
  <si>
    <t>taylorkate</t>
  </si>
  <si>
    <t>AlohaBruce</t>
  </si>
  <si>
    <t>alma2awesome</t>
  </si>
  <si>
    <t>BaBananas</t>
  </si>
  <si>
    <t>jedstur</t>
  </si>
  <si>
    <t>mynameeisurl</t>
  </si>
  <si>
    <t>o_sami_o</t>
  </si>
  <si>
    <t>pinkrabbituk</t>
  </si>
  <si>
    <t>lzne</t>
  </si>
  <si>
    <t>MunchkinMarcus</t>
  </si>
  <si>
    <t>Thu May 14 00:45:52 PDT 2009</t>
  </si>
  <si>
    <t>Thu May 14 00:45:55 PDT 2009</t>
  </si>
  <si>
    <t>Thu May 14 00:46:04 PDT 2009</t>
  </si>
  <si>
    <t>Thu May 14 00:46:13 PDT 2009</t>
  </si>
  <si>
    <t>spookygrrrlsoap</t>
  </si>
  <si>
    <t>Thu May 14 00:46:20 PDT 2009</t>
  </si>
  <si>
    <t>Thu May 14 00:46:23 PDT 2009</t>
  </si>
  <si>
    <t>Thu May 14 00:46:26 PDT 2009</t>
  </si>
  <si>
    <t>Thu May 14 00:46:31 PDT 2009</t>
  </si>
  <si>
    <t>Thu May 14 00:46:33 PDT 2009</t>
  </si>
  <si>
    <t>Thu May 14 00:46:36 PDT 2009</t>
  </si>
  <si>
    <t>Thu May 14 00:46:40 PDT 2009</t>
  </si>
  <si>
    <t>Thu May 14 00:46:47 PDT 2009</t>
  </si>
  <si>
    <t>Thu May 14 00:46:49 PDT 2009</t>
  </si>
  <si>
    <t>Thu May 14 00:46:50 PDT 2009</t>
  </si>
  <si>
    <t>iyapot</t>
  </si>
  <si>
    <t>Sammie_x3</t>
  </si>
  <si>
    <t>Ant_Ward</t>
  </si>
  <si>
    <t>nicolexleigh</t>
  </si>
  <si>
    <t>twin322</t>
  </si>
  <si>
    <t>hasbean</t>
  </si>
  <si>
    <t>ChloeBell13</t>
  </si>
  <si>
    <t>kim_pie</t>
  </si>
  <si>
    <t>SandraPena</t>
  </si>
  <si>
    <t>geekachu</t>
  </si>
  <si>
    <t>ramblelite</t>
  </si>
  <si>
    <t>Thu May 14 00:51:02 PDT 2009</t>
  </si>
  <si>
    <t>Thu May 14 00:51:03 PDT 2009</t>
  </si>
  <si>
    <t>Thu May 14 00:51:05 PDT 2009</t>
  </si>
  <si>
    <t>Thu May 14 00:51:08 PDT 2009</t>
  </si>
  <si>
    <t>Music_love</t>
  </si>
  <si>
    <t>Thu May 14 00:51:12 PDT 2009</t>
  </si>
  <si>
    <t>Thu May 14 00:51:13 PDT 2009</t>
  </si>
  <si>
    <t>Thu May 14 00:51:20 PDT 2009</t>
  </si>
  <si>
    <t>Thu May 14 00:51:21 PDT 2009</t>
  </si>
  <si>
    <t>Thu May 14 00:51:25 PDT 2009</t>
  </si>
  <si>
    <t>missmonica92</t>
  </si>
  <si>
    <t xml:space="preserve">@UseTrojan aww man i heard! you guys suck for going all late  &amp;amp;&amp;amp; no she didnt but i heard about it lol go tomorrow i work with april </t>
  </si>
  <si>
    <t>Thu May 14 00:51:27 PDT 2009</t>
  </si>
  <si>
    <t>Thu May 14 00:51:29 PDT 2009</t>
  </si>
  <si>
    <t>Thu May 14 00:51:43 PDT 2009</t>
  </si>
  <si>
    <t>mizzdangerous</t>
  </si>
  <si>
    <t>Thu May 14 00:51:45 PDT 2009</t>
  </si>
  <si>
    <t>Thu May 14 00:51:46 PDT 2009</t>
  </si>
  <si>
    <t>Thu May 14 00:51:47 PDT 2009</t>
  </si>
  <si>
    <t>thefashionisto</t>
  </si>
  <si>
    <t>NorrathReaver</t>
  </si>
  <si>
    <t>Thu May 14 00:51:48 PDT 2009</t>
  </si>
  <si>
    <t>Thu May 14 00:51:50 PDT 2009</t>
  </si>
  <si>
    <t>ClassicalGamer</t>
  </si>
  <si>
    <t>Thu May 14 00:51:52 PDT 2009</t>
  </si>
  <si>
    <t>lorna2403</t>
  </si>
  <si>
    <t>Honesty666</t>
  </si>
  <si>
    <t>basta_tragedy</t>
  </si>
  <si>
    <t>Control__Freak</t>
  </si>
  <si>
    <t>misscrafty</t>
  </si>
  <si>
    <t>purpletheatre</t>
  </si>
  <si>
    <t>Galiiit</t>
  </si>
  <si>
    <t>alexhanrahan</t>
  </si>
  <si>
    <t>jesmonmon</t>
  </si>
  <si>
    <t>elcu</t>
  </si>
  <si>
    <t>__artgeek__</t>
  </si>
  <si>
    <t>himynameisivy</t>
  </si>
  <si>
    <t>missMOOx</t>
  </si>
  <si>
    <t>aslamkhn</t>
  </si>
  <si>
    <t>Thu May 14 00:56:02 PDT 2009</t>
  </si>
  <si>
    <t>Thu May 14 00:56:04 PDT 2009</t>
  </si>
  <si>
    <t>gimrie</t>
  </si>
  <si>
    <t>Thu May 14 00:56:05 PDT 2009</t>
  </si>
  <si>
    <t>Thu May 14 00:56:06 PDT 2009</t>
  </si>
  <si>
    <t>Thu May 14 00:56:09 PDT 2009</t>
  </si>
  <si>
    <t>Thu May 14 00:56:17 PDT 2009</t>
  </si>
  <si>
    <t>afuna</t>
  </si>
  <si>
    <t>davidtherio</t>
  </si>
  <si>
    <t>Thu May 14 00:56:28 PDT 2009</t>
  </si>
  <si>
    <t>Thu May 14 00:56:32 PDT 2009</t>
  </si>
  <si>
    <t>damn i woke up too late now i have 5 mins for coffee  but its my birthday tomorrow  #mcfly</t>
  </si>
  <si>
    <t>Thu May 14 00:56:42 PDT 2009</t>
  </si>
  <si>
    <t>MicheleWalters</t>
  </si>
  <si>
    <t>Thu May 14 00:56:43 PDT 2009</t>
  </si>
  <si>
    <t>Thu May 14 00:56:44 PDT 2009</t>
  </si>
  <si>
    <t>Thu May 14 00:56:46 PDT 2009</t>
  </si>
  <si>
    <t>itsstanners</t>
  </si>
  <si>
    <t>Thu May 14 00:56:52 PDT 2009</t>
  </si>
  <si>
    <t>LabiosSupreme</t>
  </si>
  <si>
    <t>wilber_go</t>
  </si>
  <si>
    <t>mattmarenic</t>
  </si>
  <si>
    <t>PHOTOluluTV</t>
  </si>
  <si>
    <t>CocaBeenSlinky</t>
  </si>
  <si>
    <t>perkierthanyou</t>
  </si>
  <si>
    <t>PhoneBoy</t>
  </si>
  <si>
    <t>FabFem</t>
  </si>
  <si>
    <t>Lintster</t>
  </si>
  <si>
    <t>C_S15</t>
  </si>
  <si>
    <t>Thu May 14 01:00:58 PDT 2009</t>
  </si>
  <si>
    <t>itconor</t>
  </si>
  <si>
    <t>Thu May 14 01:01:09 PDT 2009</t>
  </si>
  <si>
    <t>Thu May 14 01:01:10 PDT 2009</t>
  </si>
  <si>
    <t>johanna_renee</t>
  </si>
  <si>
    <t>Thu May 14 01:01:25 PDT 2009</t>
  </si>
  <si>
    <t>Thu May 14 01:01:28 PDT 2009</t>
  </si>
  <si>
    <t>MikaWL</t>
  </si>
  <si>
    <t>Thu May 14 01:01:29 PDT 2009</t>
  </si>
  <si>
    <t>SimoneBiz</t>
  </si>
  <si>
    <t>Thu May 14 01:01:36 PDT 2009</t>
  </si>
  <si>
    <t>Thu May 14 01:01:37 PDT 2009</t>
  </si>
  <si>
    <t>Thu May 14 01:01:42 PDT 2009</t>
  </si>
  <si>
    <t>Thu May 14 01:01:43 PDT 2009</t>
  </si>
  <si>
    <t>Thu May 14 01:01:45 PDT 2009</t>
  </si>
  <si>
    <t>loganxhardcore</t>
  </si>
  <si>
    <t>Thu May 14 01:01:51 PDT 2009</t>
  </si>
  <si>
    <t>Thu May 14 01:01:55 PDT 2009</t>
  </si>
  <si>
    <t>Thu May 14 01:01:56 PDT 2009</t>
  </si>
  <si>
    <t>Kuwait_Mates</t>
  </si>
  <si>
    <t>BiscuitKing</t>
  </si>
  <si>
    <t>leannecullen</t>
  </si>
  <si>
    <t>DaphaneCalvert</t>
  </si>
  <si>
    <t>KitMeowMeow</t>
  </si>
  <si>
    <t>AmaraREPS</t>
  </si>
  <si>
    <t>rifie</t>
  </si>
  <si>
    <t>Kilgannon</t>
  </si>
  <si>
    <t>annepanman</t>
  </si>
  <si>
    <t>kirstystill</t>
  </si>
  <si>
    <t>lizageorgiou</t>
  </si>
  <si>
    <t>jackydoll</t>
  </si>
  <si>
    <t>crazysweettweet</t>
  </si>
  <si>
    <t>Thu May 14 01:06:19 PDT 2009</t>
  </si>
  <si>
    <t>Thu May 14 01:06:21 PDT 2009</t>
  </si>
  <si>
    <t>Thu May 14 01:06:28 PDT 2009</t>
  </si>
  <si>
    <t>Thu May 14 01:06:33 PDT 2009</t>
  </si>
  <si>
    <t>Thu May 14 01:06:35 PDT 2009</t>
  </si>
  <si>
    <t>BoyzLifeWestZon</t>
  </si>
  <si>
    <t>Thu May 14 01:06:36 PDT 2009</t>
  </si>
  <si>
    <t>Thu May 14 01:06:39 PDT 2009</t>
  </si>
  <si>
    <t>lavampirelapin</t>
  </si>
  <si>
    <t>Thu May 14 01:06:40 PDT 2009</t>
  </si>
  <si>
    <t>fuadahasan</t>
  </si>
  <si>
    <t>Thu May 14 01:06:47 PDT 2009</t>
  </si>
  <si>
    <t>Thu May 14 01:06:50 PDT 2009</t>
  </si>
  <si>
    <t>hbcarlo</t>
  </si>
  <si>
    <t>OlgiMolgi</t>
  </si>
  <si>
    <t>tishylicious</t>
  </si>
  <si>
    <t>ThatIsNotMyCow</t>
  </si>
  <si>
    <t>Charlie_em</t>
  </si>
  <si>
    <t>kurt_ctdk</t>
  </si>
  <si>
    <t>jajasters</t>
  </si>
  <si>
    <t>rechena</t>
  </si>
  <si>
    <t>XxMindyNicolexX</t>
  </si>
  <si>
    <t>Thu May 14 01:11:05 PDT 2009</t>
  </si>
  <si>
    <t>Tinu</t>
  </si>
  <si>
    <t>Thu May 14 01:11:09 PDT 2009</t>
  </si>
  <si>
    <t>Thu May 14 01:11:14 PDT 2009</t>
  </si>
  <si>
    <t>Thu May 14 01:11:16 PDT 2009</t>
  </si>
  <si>
    <t>Thu May 14 01:11:26 PDT 2009</t>
  </si>
  <si>
    <t>PaulaDauncey</t>
  </si>
  <si>
    <t>sweetavalanche</t>
  </si>
  <si>
    <t>Thu May 14 01:11:32 PDT 2009</t>
  </si>
  <si>
    <t>Thu May 14 01:11:40 PDT 2009</t>
  </si>
  <si>
    <t>Thu May 14 01:11:41 PDT 2009</t>
  </si>
  <si>
    <t>Thu May 14 01:11:48 PDT 2009</t>
  </si>
  <si>
    <t>Thu May 14 01:11:52 PDT 2009</t>
  </si>
  <si>
    <t>_confetti</t>
  </si>
  <si>
    <t>Thu May 14 01:11:57 PDT 2009</t>
  </si>
  <si>
    <t>Teddy_Picker</t>
  </si>
  <si>
    <t>cc_monkey</t>
  </si>
  <si>
    <t>stu_art_ist</t>
  </si>
  <si>
    <t>A_Bella</t>
  </si>
  <si>
    <t xml:space="preserve">Off to the gym </t>
  </si>
  <si>
    <t>Dpbossladi</t>
  </si>
  <si>
    <t>toph</t>
  </si>
  <si>
    <t>mandyfox</t>
  </si>
  <si>
    <t>Thu May 14 01:16:05 PDT 2009</t>
  </si>
  <si>
    <t>Thu May 14 01:16:11 PDT 2009</t>
  </si>
  <si>
    <t>jemillahayne</t>
  </si>
  <si>
    <t>Thu May 14 01:16:16 PDT 2009</t>
  </si>
  <si>
    <t>Thu May 14 01:16:22 PDT 2009</t>
  </si>
  <si>
    <t>Thu May 14 01:16:42 PDT 2009</t>
  </si>
  <si>
    <t>Thu May 14 01:16:47 PDT 2009</t>
  </si>
  <si>
    <t>Constantwaif</t>
  </si>
  <si>
    <t>Thu May 14 01:16:48 PDT 2009</t>
  </si>
  <si>
    <t>chloe_92x</t>
  </si>
  <si>
    <t>Thu May 14 01:16:52 PDT 2009</t>
  </si>
  <si>
    <t>baboyita</t>
  </si>
  <si>
    <t>Thu May 14 01:16:53 PDT 2009</t>
  </si>
  <si>
    <t>ryanhavoc</t>
  </si>
  <si>
    <t>rawrbtch</t>
  </si>
  <si>
    <t>sarahelmore</t>
  </si>
  <si>
    <t>NimbleRunner</t>
  </si>
  <si>
    <t>pseudonymDK</t>
  </si>
  <si>
    <t>KeithARussell</t>
  </si>
  <si>
    <t>philhart</t>
  </si>
  <si>
    <t>Pixie_Dust294</t>
  </si>
  <si>
    <t>lizzy1e</t>
  </si>
  <si>
    <t>Thu May 14 01:21:09 PDT 2009</t>
  </si>
  <si>
    <t>bliccy</t>
  </si>
  <si>
    <t>Thu May 14 01:21:12 PDT 2009</t>
  </si>
  <si>
    <t>Thu May 14 01:21:19 PDT 2009</t>
  </si>
  <si>
    <t>Thu May 14 01:21:21 PDT 2009</t>
  </si>
  <si>
    <t>Thu May 14 01:21:22 PDT 2009</t>
  </si>
  <si>
    <t>Thu May 14 01:21:24 PDT 2009</t>
  </si>
  <si>
    <t>londonthings</t>
  </si>
  <si>
    <t>Thu May 14 01:21:29 PDT 2009</t>
  </si>
  <si>
    <t>ilyjobros4lyf</t>
  </si>
  <si>
    <t>Thu May 14 01:21:37 PDT 2009</t>
  </si>
  <si>
    <t>Thu May 14 01:21:40 PDT 2009</t>
  </si>
  <si>
    <t>Thu May 14 01:21:41 PDT 2009</t>
  </si>
  <si>
    <t>Thu May 14 01:21:45 PDT 2009</t>
  </si>
  <si>
    <t>b2fanimation</t>
  </si>
  <si>
    <t>Thu May 14 01:21:49 PDT 2009</t>
  </si>
  <si>
    <t>blinky</t>
  </si>
  <si>
    <t>Thu May 14 01:21:50 PDT 2009</t>
  </si>
  <si>
    <t>Thu May 14 01:21:53 PDT 2009</t>
  </si>
  <si>
    <t>aflett</t>
  </si>
  <si>
    <t>Thu May 14 01:22:00 PDT 2009</t>
  </si>
  <si>
    <t>soniafranklin</t>
  </si>
  <si>
    <t>majinvash</t>
  </si>
  <si>
    <t>tekool</t>
  </si>
  <si>
    <t>ShesARiot</t>
  </si>
  <si>
    <t>emmabarnes80</t>
  </si>
  <si>
    <t>MrNokill</t>
  </si>
  <si>
    <t>linsodeep</t>
  </si>
  <si>
    <t>djreflex</t>
  </si>
  <si>
    <t>maidorevolution</t>
  </si>
  <si>
    <t>kristafromsyd</t>
  </si>
  <si>
    <t>paulikeloa</t>
  </si>
  <si>
    <t>zomgchocos</t>
  </si>
  <si>
    <t>Thu May 14 01:26:07 PDT 2009</t>
  </si>
  <si>
    <t>Thu May 14 01:26:10 PDT 2009</t>
  </si>
  <si>
    <t>Thu May 14 01:26:14 PDT 2009</t>
  </si>
  <si>
    <t>Thu May 14 01:26:23 PDT 2009</t>
  </si>
  <si>
    <t>Thu May 14 01:26:30 PDT 2009</t>
  </si>
  <si>
    <t>StaceyKitson</t>
  </si>
  <si>
    <t>Thu May 14 01:26:38 PDT 2009</t>
  </si>
  <si>
    <t>Mhae92</t>
  </si>
  <si>
    <t>Thu May 14 01:26:39 PDT 2009</t>
  </si>
  <si>
    <t>Thu May 14 01:26:41 PDT 2009</t>
  </si>
  <si>
    <t>Thu May 14 01:26:44 PDT 2009</t>
  </si>
  <si>
    <t>_toray</t>
  </si>
  <si>
    <t>Thu May 14 01:27:02 PDT 2009</t>
  </si>
  <si>
    <t>Thu May 14 01:27:05 PDT 2009</t>
  </si>
  <si>
    <t>tjwm202</t>
  </si>
  <si>
    <t>sydneeyn</t>
  </si>
  <si>
    <t>LeeSmallwood</t>
  </si>
  <si>
    <t>vickiiii</t>
  </si>
  <si>
    <t>maisizzle</t>
  </si>
  <si>
    <t>ecostarclothing</t>
  </si>
  <si>
    <t>jaderoberts91</t>
  </si>
  <si>
    <t>NickyMatt</t>
  </si>
  <si>
    <t>LexxyBabii</t>
  </si>
  <si>
    <t>llamalaura</t>
  </si>
  <si>
    <t>lhottieeeee</t>
  </si>
  <si>
    <t>drwhogurl</t>
  </si>
  <si>
    <t>dontcallmedom</t>
  </si>
  <si>
    <t>iMare</t>
  </si>
  <si>
    <t>twitcyleicy</t>
  </si>
  <si>
    <t>Thu May 14 01:31:15 PDT 2009</t>
  </si>
  <si>
    <t>Thu May 14 01:31:22 PDT 2009</t>
  </si>
  <si>
    <t>Frennii</t>
  </si>
  <si>
    <t>Thu May 14 01:31:27 PDT 2009</t>
  </si>
  <si>
    <t>Thu May 14 01:31:29 PDT 2009</t>
  </si>
  <si>
    <t>Thu May 14 01:31:30 PDT 2009</t>
  </si>
  <si>
    <t>Thu May 14 01:31:33 PDT 2009</t>
  </si>
  <si>
    <t>Thu May 14 01:31:37 PDT 2009</t>
  </si>
  <si>
    <t>Thu May 14 01:31:39 PDT 2009</t>
  </si>
  <si>
    <t>Thu May 14 01:31:44 PDT 2009</t>
  </si>
  <si>
    <t>Thu May 14 01:31:50 PDT 2009</t>
  </si>
  <si>
    <t xml:space="preserve">@billingtonart I felt the same way as the weather is the same here  </t>
  </si>
  <si>
    <t>Thu May 14 01:32:00 PDT 2009</t>
  </si>
  <si>
    <t>Tonange</t>
  </si>
  <si>
    <t>frankthefox</t>
  </si>
  <si>
    <t>Hollynewman</t>
  </si>
  <si>
    <t>jckelou</t>
  </si>
  <si>
    <t>Vickiedoherty</t>
  </si>
  <si>
    <t>LauraCorbieres</t>
  </si>
  <si>
    <t>Rhythm23</t>
  </si>
  <si>
    <t>imaabdul</t>
  </si>
  <si>
    <t>Moln</t>
  </si>
  <si>
    <t>ulovefran</t>
  </si>
  <si>
    <t>bestbuds</t>
  </si>
  <si>
    <t>crimsonxskiesx</t>
  </si>
  <si>
    <t>PJSPhotography</t>
  </si>
  <si>
    <t>faranaaz</t>
  </si>
  <si>
    <t>Thu May 14 01:36:14 PDT 2009</t>
  </si>
  <si>
    <t xml:space="preserve">YAY! RETURNED FROM SICKNESS!  I was out of school for 3 days. Missed Chloe. </t>
  </si>
  <si>
    <t>Thu May 14 01:36:24 PDT 2009</t>
  </si>
  <si>
    <t>Thu May 14 01:36:34 PDT 2009</t>
  </si>
  <si>
    <t>leezl</t>
  </si>
  <si>
    <t>Thu May 14 01:36:36 PDT 2009</t>
  </si>
  <si>
    <t>Thu May 14 01:36:37 PDT 2009</t>
  </si>
  <si>
    <t>Thu May 14 01:36:43 PDT 2009</t>
  </si>
  <si>
    <t>MavrickHuntrAsh</t>
  </si>
  <si>
    <t>Thu May 14 01:36:46 PDT 2009</t>
  </si>
  <si>
    <t>courtney_xoxoxo</t>
  </si>
  <si>
    <t>Thu May 14 01:36:48 PDT 2009</t>
  </si>
  <si>
    <t>emmasingleee</t>
  </si>
  <si>
    <t>Thu May 14 01:36:52 PDT 2009</t>
  </si>
  <si>
    <t>Thu May 14 01:36:55 PDT 2009</t>
  </si>
  <si>
    <t>curraghman</t>
  </si>
  <si>
    <t>Becks_beer</t>
  </si>
  <si>
    <t>Thu May 14 01:36:59 PDT 2009</t>
  </si>
  <si>
    <t>_Marney</t>
  </si>
  <si>
    <t>Thu May 14 01:37:04 PDT 2009</t>
  </si>
  <si>
    <t>ellaannounce</t>
  </si>
  <si>
    <t>JoyfullyReviewd</t>
  </si>
  <si>
    <t>NLBarbie</t>
  </si>
  <si>
    <t>MaryAxiotis</t>
  </si>
  <si>
    <t>xarrrr</t>
  </si>
  <si>
    <t>Thu May 14 01:40:50 PDT 2009</t>
  </si>
  <si>
    <t>Thu May 14 01:40:57 PDT 2009</t>
  </si>
  <si>
    <t>Thu May 14 01:40:58 PDT 2009</t>
  </si>
  <si>
    <t>Thu May 14 01:41:00 PDT 2009</t>
  </si>
  <si>
    <t>Moodlegirl</t>
  </si>
  <si>
    <t>Thu May 14 01:41:07 PDT 2009</t>
  </si>
  <si>
    <t>Thu May 14 01:41:11 PDT 2009</t>
  </si>
  <si>
    <t>Thu May 14 01:41:16 PDT 2009</t>
  </si>
  <si>
    <t>Thu May 14 01:41:19 PDT 2009</t>
  </si>
  <si>
    <t>_foxi_</t>
  </si>
  <si>
    <t>Thu May 14 01:41:26 PDT 2009</t>
  </si>
  <si>
    <t>Thu May 14 01:41:30 PDT 2009</t>
  </si>
  <si>
    <t>Thu May 14 01:41:31 PDT 2009</t>
  </si>
  <si>
    <t>Thu May 14 01:41:32 PDT 2009</t>
  </si>
  <si>
    <t>Thu May 14 01:41:41 PDT 2009</t>
  </si>
  <si>
    <t>Thu May 14 01:41:44 PDT 2009</t>
  </si>
  <si>
    <t>Thu May 14 01:41:57 PDT 2009</t>
  </si>
  <si>
    <t>Arclite</t>
  </si>
  <si>
    <t>iz_g</t>
  </si>
  <si>
    <t>CalyssaDavidson</t>
  </si>
  <si>
    <t>TheRealCaligula</t>
  </si>
  <si>
    <t>emma42a</t>
  </si>
  <si>
    <t>JustineAAM</t>
  </si>
  <si>
    <t>peacelovelahela</t>
  </si>
  <si>
    <t>LucyAnneBrooks</t>
  </si>
  <si>
    <t>I_enigma</t>
  </si>
  <si>
    <t>PutsaCPOceans</t>
  </si>
  <si>
    <t>rebeccao372</t>
  </si>
  <si>
    <t>ChasTaylor</t>
  </si>
  <si>
    <t>jonwoodward</t>
  </si>
  <si>
    <t>Thu May 14 01:46:14 PDT 2009</t>
  </si>
  <si>
    <t>Terrific22</t>
  </si>
  <si>
    <t>Thu May 14 01:46:17 PDT 2009</t>
  </si>
  <si>
    <t>_lips_xD</t>
  </si>
  <si>
    <t>Thu May 14 01:46:19 PDT 2009</t>
  </si>
  <si>
    <t>theartofbeingg</t>
  </si>
  <si>
    <t>Thu May 14 01:46:27 PDT 2009</t>
  </si>
  <si>
    <t>wellreadkitty</t>
  </si>
  <si>
    <t>Thu May 14 01:46:29 PDT 2009</t>
  </si>
  <si>
    <t>angelbabybop</t>
  </si>
  <si>
    <t>Thu May 14 01:46:32 PDT 2009</t>
  </si>
  <si>
    <t>Thu May 14 01:46:34 PDT 2009</t>
  </si>
  <si>
    <t>Thu May 14 01:46:38 PDT 2009</t>
  </si>
  <si>
    <t>Thu May 14 01:46:41 PDT 2009</t>
  </si>
  <si>
    <t>Thu May 14 01:46:42 PDT 2009</t>
  </si>
  <si>
    <t>Thu May 14 01:46:45 PDT 2009</t>
  </si>
  <si>
    <t>Thu May 14 01:46:49 PDT 2009</t>
  </si>
  <si>
    <t>Thu May 14 01:46:50 PDT 2009</t>
  </si>
  <si>
    <t>Thu May 14 01:46:52 PDT 2009</t>
  </si>
  <si>
    <t>Thu May 14 01:46:58 PDT 2009</t>
  </si>
  <si>
    <t>Thu May 14 01:47:04 PDT 2009</t>
  </si>
  <si>
    <t>Thu May 14 01:47:05 PDT 2009</t>
  </si>
  <si>
    <t>NMS_ZA</t>
  </si>
  <si>
    <t>Ladysk5</t>
  </si>
  <si>
    <t>SandiMon</t>
  </si>
  <si>
    <t>Cup_Of_Katy</t>
  </si>
  <si>
    <t>callumshearer</t>
  </si>
  <si>
    <t>ktchaoz</t>
  </si>
  <si>
    <t>HeroesFan2</t>
  </si>
  <si>
    <t>CurranC</t>
  </si>
  <si>
    <t>squiishee</t>
  </si>
  <si>
    <t>kat_n</t>
  </si>
  <si>
    <t>narayananh</t>
  </si>
  <si>
    <t>nicksmith1975</t>
  </si>
  <si>
    <t>Thu May 14 01:51:02 PDT 2009</t>
  </si>
  <si>
    <t>Thu May 14 01:51:04 PDT 2009</t>
  </si>
  <si>
    <t>taimurasad</t>
  </si>
  <si>
    <t>Thu May 14 01:51:09 PDT 2009</t>
  </si>
  <si>
    <t>Thu May 14 01:51:18 PDT 2009</t>
  </si>
  <si>
    <t>Thu May 14 01:51:25 PDT 2009</t>
  </si>
  <si>
    <t>Thu May 14 01:51:27 PDT 2009</t>
  </si>
  <si>
    <t>Thu May 14 01:51:29 PDT 2009</t>
  </si>
  <si>
    <t>thermidor101</t>
  </si>
  <si>
    <t>ami_lowman</t>
  </si>
  <si>
    <t>Thu May 14 01:51:32 PDT 2009</t>
  </si>
  <si>
    <t>Thu May 14 01:51:35 PDT 2009</t>
  </si>
  <si>
    <t>Thu May 14 01:51:36 PDT 2009</t>
  </si>
  <si>
    <t>Thu May 14 01:51:43 PDT 2009</t>
  </si>
  <si>
    <t>Thu May 14 01:51:54 PDT 2009</t>
  </si>
  <si>
    <t>Thu May 14 01:51:56 PDT 2009</t>
  </si>
  <si>
    <t>Thu May 14 01:51:58 PDT 2009</t>
  </si>
  <si>
    <t>Danishbrunette</t>
  </si>
  <si>
    <t>@gfalcone601 I missed the party  all the fun I missed out on. Bummer. But at least, no hangover  haha</t>
  </si>
  <si>
    <t>Thu May 14 01:52:01 PDT 2009</t>
  </si>
  <si>
    <t>booey</t>
  </si>
  <si>
    <t>Thu May 14 01:52:03 PDT 2009</t>
  </si>
  <si>
    <t>NadHanafi</t>
  </si>
  <si>
    <t>FanTabulousRose</t>
  </si>
  <si>
    <t>baekdal</t>
  </si>
  <si>
    <t>koreansmile</t>
  </si>
  <si>
    <t>abbieeeee</t>
  </si>
  <si>
    <t>MuscleNerd</t>
  </si>
  <si>
    <t>elibrody</t>
  </si>
  <si>
    <t>Thu May 14 01:55:59 PDT 2009</t>
  </si>
  <si>
    <t>Thu May 14 01:56:01 PDT 2009</t>
  </si>
  <si>
    <t>Thu May 14 01:56:02 PDT 2009</t>
  </si>
  <si>
    <t>Thu May 14 01:56:03 PDT 2009</t>
  </si>
  <si>
    <t>meghannicoleee</t>
  </si>
  <si>
    <t>Thu May 14 01:56:12 PDT 2009</t>
  </si>
  <si>
    <t>Thu May 14 01:56:13 PDT 2009</t>
  </si>
  <si>
    <t>milchazena</t>
  </si>
  <si>
    <t>Thu May 14 01:56:16 PDT 2009</t>
  </si>
  <si>
    <t>khrystar</t>
  </si>
  <si>
    <t>Thu May 14 01:56:17 PDT 2009</t>
  </si>
  <si>
    <t>lyainna</t>
  </si>
  <si>
    <t>Thu May 14 01:56:29 PDT 2009</t>
  </si>
  <si>
    <t>Thu May 14 01:56:36 PDT 2009</t>
  </si>
  <si>
    <t>kevin033054</t>
  </si>
  <si>
    <t>Thu May 14 01:56:40 PDT 2009</t>
  </si>
  <si>
    <t>Lloyd_Heyy</t>
  </si>
  <si>
    <t>Thu May 14 01:56:41 PDT 2009</t>
  </si>
  <si>
    <t>robinsons</t>
  </si>
  <si>
    <t>Thu May 14 01:56:42 PDT 2009</t>
  </si>
  <si>
    <t>Thu May 14 01:56:45 PDT 2009</t>
  </si>
  <si>
    <t>Thu May 14 01:56:46 PDT 2009</t>
  </si>
  <si>
    <t>Thu May 14 01:56:50 PDT 2009</t>
  </si>
  <si>
    <t>Thu May 14 01:56:56 PDT 2009</t>
  </si>
  <si>
    <t>Thu May 14 01:56:58 PDT 2009</t>
  </si>
  <si>
    <t>Thu May 14 01:57:01 PDT 2009</t>
  </si>
  <si>
    <t>Thu May 14 01:57:05 PDT 2009</t>
  </si>
  <si>
    <t>ehljay</t>
  </si>
  <si>
    <t>lazaurus2607</t>
  </si>
  <si>
    <t>dianaoliva</t>
  </si>
  <si>
    <t>RickBose</t>
  </si>
  <si>
    <t>porridgelady</t>
  </si>
  <si>
    <t>Musicfansmic</t>
  </si>
  <si>
    <t>jedidja</t>
  </si>
  <si>
    <t>dennis_rnb</t>
  </si>
  <si>
    <t>gategenocide</t>
  </si>
  <si>
    <t>kongchang</t>
  </si>
  <si>
    <t>Fi_Tayler</t>
  </si>
  <si>
    <t>SJS86</t>
  </si>
  <si>
    <t>Thu May 14 02:01:15 PDT 2009</t>
  </si>
  <si>
    <t>Thu May 14 02:01:16 PDT 2009</t>
  </si>
  <si>
    <t>versace5</t>
  </si>
  <si>
    <t>Thu May 14 02:01:19 PDT 2009</t>
  </si>
  <si>
    <t>Thu May 14 02:01:21 PDT 2009</t>
  </si>
  <si>
    <t>daniellewatt</t>
  </si>
  <si>
    <t>Thu May 14 02:01:27 PDT 2009</t>
  </si>
  <si>
    <t>Thu May 14 02:01:31 PDT 2009</t>
  </si>
  <si>
    <t>Thu May 14 02:01:34 PDT 2009</t>
  </si>
  <si>
    <t>Thu May 14 02:01:40 PDT 2009</t>
  </si>
  <si>
    <t>niamhsmith</t>
  </si>
  <si>
    <t>Thu May 14 02:01:45 PDT 2009</t>
  </si>
  <si>
    <t>snufsnuf</t>
  </si>
  <si>
    <t>Thu May 14 02:01:47 PDT 2009</t>
  </si>
  <si>
    <t>Thu May 14 02:01:48 PDT 2009</t>
  </si>
  <si>
    <t>Thu May 14 02:01:58 PDT 2009</t>
  </si>
  <si>
    <t>Thu May 14 02:02:02 PDT 2009</t>
  </si>
  <si>
    <t>jessc9878</t>
  </si>
  <si>
    <t>Thu May 14 02:02:04 PDT 2009</t>
  </si>
  <si>
    <t>Thu May 14 02:02:08 PDT 2009</t>
  </si>
  <si>
    <t>cos1042</t>
  </si>
  <si>
    <t>RebelliousUno</t>
  </si>
  <si>
    <t>misslailah</t>
  </si>
  <si>
    <t>Tiianaaa</t>
  </si>
  <si>
    <t>TdMPhotography</t>
  </si>
  <si>
    <t>Vikingfist</t>
  </si>
  <si>
    <t>luisgalarza</t>
  </si>
  <si>
    <t>StefanCamilleri</t>
  </si>
  <si>
    <t>VisitLancashire</t>
  </si>
  <si>
    <t>Thu May 14 02:06:18 PDT 2009</t>
  </si>
  <si>
    <t>Thu May 14 02:06:24 PDT 2009</t>
  </si>
  <si>
    <t>Thu May 14 02:06:26 PDT 2009</t>
  </si>
  <si>
    <t>Thu May 14 02:06:27 PDT 2009</t>
  </si>
  <si>
    <t>Thu May 14 02:06:29 PDT 2009</t>
  </si>
  <si>
    <t>Thu May 14 02:06:30 PDT 2009</t>
  </si>
  <si>
    <t>Thu May 14 02:06:31 PDT 2009</t>
  </si>
  <si>
    <t>Damien24</t>
  </si>
  <si>
    <t>Thu May 14 02:06:36 PDT 2009</t>
  </si>
  <si>
    <t>rmindler</t>
  </si>
  <si>
    <t>Thu May 14 02:06:37 PDT 2009</t>
  </si>
  <si>
    <t>raghunayak</t>
  </si>
  <si>
    <t>Thu May 14 02:06:39 PDT 2009</t>
  </si>
  <si>
    <t>Thu May 14 02:06:40 PDT 2009</t>
  </si>
  <si>
    <t>Kerrus</t>
  </si>
  <si>
    <t>Thu May 14 02:06:48 PDT 2009</t>
  </si>
  <si>
    <t>macsr2001</t>
  </si>
  <si>
    <t>Thu May 14 02:06:52 PDT 2009</t>
  </si>
  <si>
    <t>Thu May 14 02:06:54 PDT 2009</t>
  </si>
  <si>
    <t>AnaShibaeva</t>
  </si>
  <si>
    <t>Thu May 14 02:06:55 PDT 2009</t>
  </si>
  <si>
    <t>Thu May 14 02:07:00 PDT 2009</t>
  </si>
  <si>
    <t>Thu May 14 02:07:04 PDT 2009</t>
  </si>
  <si>
    <t xml:space="preserve">@Jefner Thanks for the welcome  I hope it does too, it should be fine but I gotta speak on it too </t>
  </si>
  <si>
    <t>Thu May 14 02:07:09 PDT 2009</t>
  </si>
  <si>
    <t>weatherangel</t>
  </si>
  <si>
    <t>SpunkRansom123</t>
  </si>
  <si>
    <t>LeeyahWay</t>
  </si>
  <si>
    <t>lauren_lunchbox</t>
  </si>
  <si>
    <t>SHMANDERSON</t>
  </si>
  <si>
    <t>sunshine_</t>
  </si>
  <si>
    <t>wasabihotsauce</t>
  </si>
  <si>
    <t>shinyperson</t>
  </si>
  <si>
    <t>FlissTee</t>
  </si>
  <si>
    <t>becskr</t>
  </si>
  <si>
    <t>brucehoult</t>
  </si>
  <si>
    <t>Dina357</t>
  </si>
  <si>
    <t>Thu May 14 02:11:24 PDT 2009</t>
  </si>
  <si>
    <t>Thu May 14 02:11:29 PDT 2009</t>
  </si>
  <si>
    <t>Thu May 14 02:11:31 PDT 2009</t>
  </si>
  <si>
    <t>Thu May 14 02:11:32 PDT 2009</t>
  </si>
  <si>
    <t>Thu May 14 02:11:34 PDT 2009</t>
  </si>
  <si>
    <t>floragrace</t>
  </si>
  <si>
    <t>Thu May 14 02:11:35 PDT 2009</t>
  </si>
  <si>
    <t>SaskiaKeri</t>
  </si>
  <si>
    <t>Thu May 14 02:11:38 PDT 2009</t>
  </si>
  <si>
    <t>Thu May 14 02:11:39 PDT 2009</t>
  </si>
  <si>
    <t>Thu May 14 02:11:40 PDT 2009</t>
  </si>
  <si>
    <t>Thu May 14 02:11:41 PDT 2009</t>
  </si>
  <si>
    <t>Thu May 14 02:11:43 PDT 2009</t>
  </si>
  <si>
    <t>sooya6</t>
  </si>
  <si>
    <t>Thu May 14 02:11:45 PDT 2009</t>
  </si>
  <si>
    <t>jkg_vader</t>
  </si>
  <si>
    <t>Thu May 14 02:11:46 PDT 2009</t>
  </si>
  <si>
    <t>Thu May 14 02:11:47 PDT 2009</t>
  </si>
  <si>
    <t>Thu May 14 02:11:56 PDT 2009</t>
  </si>
  <si>
    <t>joeL1tO</t>
  </si>
  <si>
    <t>Thu May 14 02:12:02 PDT 2009</t>
  </si>
  <si>
    <t>Andreaeaton</t>
  </si>
  <si>
    <t>my_makeup_mania</t>
  </si>
  <si>
    <t>Thu May 14 02:12:06 PDT 2009</t>
  </si>
  <si>
    <t>Thu May 14 02:12:12 PDT 2009</t>
  </si>
  <si>
    <t>davidderaedt</t>
  </si>
  <si>
    <t>AcuityDesigns</t>
  </si>
  <si>
    <t>hopeinhell</t>
  </si>
  <si>
    <t>rdougan</t>
  </si>
  <si>
    <t>TomvB</t>
  </si>
  <si>
    <t>ErinGamesdotCom</t>
  </si>
  <si>
    <t>zhenie</t>
  </si>
  <si>
    <t>insteadofdeath</t>
  </si>
  <si>
    <t>ChloeMJones</t>
  </si>
  <si>
    <t>sociallearn</t>
  </si>
  <si>
    <t>chuckstar76</t>
  </si>
  <si>
    <t>Thu May 14 02:16:13 PDT 2009</t>
  </si>
  <si>
    <t>Thu May 14 02:16:14 PDT 2009</t>
  </si>
  <si>
    <t>Thu May 14 02:16:15 PDT 2009</t>
  </si>
  <si>
    <t>Thu May 14 02:16:16 PDT 2009</t>
  </si>
  <si>
    <t>Thu May 14 02:16:20 PDT 2009</t>
  </si>
  <si>
    <t>smileylaurenn</t>
  </si>
  <si>
    <t>Thu May 14 02:16:24 PDT 2009</t>
  </si>
  <si>
    <t>Thu May 14 02:16:26 PDT 2009</t>
  </si>
  <si>
    <t>davebullock</t>
  </si>
  <si>
    <t>Thu May 14 02:16:28 PDT 2009</t>
  </si>
  <si>
    <t>Thu May 14 02:16:30 PDT 2009</t>
  </si>
  <si>
    <t>Thu May 14 02:16:31 PDT 2009</t>
  </si>
  <si>
    <t>Thu May 14 02:16:35 PDT 2009</t>
  </si>
  <si>
    <t>Thu May 14 02:16:37 PDT 2009</t>
  </si>
  <si>
    <t>obox</t>
  </si>
  <si>
    <t>Thu May 14 02:16:40 PDT 2009</t>
  </si>
  <si>
    <t>Thu May 14 02:16:44 PDT 2009</t>
  </si>
  <si>
    <t>BananaNeil</t>
  </si>
  <si>
    <t>Thu May 14 02:16:46 PDT 2009</t>
  </si>
  <si>
    <t>NajiahYahya</t>
  </si>
  <si>
    <t>Thu May 14 02:16:55 PDT 2009</t>
  </si>
  <si>
    <t>FF40ish</t>
  </si>
  <si>
    <t>Thu May 14 02:16:56 PDT 2009</t>
  </si>
  <si>
    <t>saralinho</t>
  </si>
  <si>
    <t>deveshm</t>
  </si>
  <si>
    <t>Thu May 14 02:17:02 PDT 2009</t>
  </si>
  <si>
    <t>emmavescence</t>
  </si>
  <si>
    <t>Thu May 14 02:17:05 PDT 2009</t>
  </si>
  <si>
    <t>syafiqaffendy</t>
  </si>
  <si>
    <t>Thu May 14 02:17:11 PDT 2009</t>
  </si>
  <si>
    <t>Sheamus</t>
  </si>
  <si>
    <t>princesslaylah</t>
  </si>
  <si>
    <t>GreenWolfPro</t>
  </si>
  <si>
    <t>vickiroach</t>
  </si>
  <si>
    <t>brookelilyy</t>
  </si>
  <si>
    <t>lsads</t>
  </si>
  <si>
    <t>Fajzet</t>
  </si>
  <si>
    <t>melodysong</t>
  </si>
  <si>
    <t>gleegirloz</t>
  </si>
  <si>
    <t>Thu May 14 02:21:18 PDT 2009</t>
  </si>
  <si>
    <t>Thu May 14 02:21:19 PDT 2009</t>
  </si>
  <si>
    <t>Thu May 14 02:21:21 PDT 2009</t>
  </si>
  <si>
    <t>Thu May 14 02:21:23 PDT 2009</t>
  </si>
  <si>
    <t>Thu May 14 02:21:28 PDT 2009</t>
  </si>
  <si>
    <t>Thu May 14 02:21:29 PDT 2009</t>
  </si>
  <si>
    <t>Thu May 14 02:21:32 PDT 2009</t>
  </si>
  <si>
    <t>Thu May 14 02:21:36 PDT 2009</t>
  </si>
  <si>
    <t>marciemat</t>
  </si>
  <si>
    <t>Thu May 14 02:21:44 PDT 2009</t>
  </si>
  <si>
    <t>Perignonic</t>
  </si>
  <si>
    <t>Thu May 14 02:21:47 PDT 2009</t>
  </si>
  <si>
    <t>Thu May 14 02:21:51 PDT 2009</t>
  </si>
  <si>
    <t>Thu May 14 02:21:54 PDT 2009</t>
  </si>
  <si>
    <t>Thu May 14 02:22:00 PDT 2009</t>
  </si>
  <si>
    <t>Ruthiexo09</t>
  </si>
  <si>
    <t>Thu May 14 02:22:09 PDT 2009</t>
  </si>
  <si>
    <t>tom_chow</t>
  </si>
  <si>
    <t>Thu May 14 02:22:12 PDT 2009</t>
  </si>
  <si>
    <t>Miikkaboo</t>
  </si>
  <si>
    <t>nelsonfogarty</t>
  </si>
  <si>
    <t>Chillironchef</t>
  </si>
  <si>
    <t>thebestbrew</t>
  </si>
  <si>
    <t>deb1517</t>
  </si>
  <si>
    <t>kel_89</t>
  </si>
  <si>
    <t>mnargelenas</t>
  </si>
  <si>
    <t>projectkatie</t>
  </si>
  <si>
    <t>tigertuft</t>
  </si>
  <si>
    <t>ariyaly</t>
  </si>
  <si>
    <t>Thu May 14 02:26:20 PDT 2009</t>
  </si>
  <si>
    <t>natashabailie</t>
  </si>
  <si>
    <t>Thu May 14 02:26:25 PDT 2009</t>
  </si>
  <si>
    <t>sofiejenkinson</t>
  </si>
  <si>
    <t>Thu May 14 02:26:28 PDT 2009</t>
  </si>
  <si>
    <t>Thu May 14 02:26:49 PDT 2009</t>
  </si>
  <si>
    <t>Thu May 14 02:26:50 PDT 2009</t>
  </si>
  <si>
    <t>Thu May 14 02:26:51 PDT 2009</t>
  </si>
  <si>
    <t>alps05</t>
  </si>
  <si>
    <t>Thu May 14 02:26:52 PDT 2009</t>
  </si>
  <si>
    <t>Thu May 14 02:26:54 PDT 2009</t>
  </si>
  <si>
    <t>Thu May 14 02:26:55 PDT 2009</t>
  </si>
  <si>
    <t>Thu May 14 02:27:01 PDT 2009</t>
  </si>
  <si>
    <t>ochanya</t>
  </si>
  <si>
    <t xml:space="preserve">@babysaffy boo  well its nearly the wkend! </t>
  </si>
  <si>
    <t>Thu May 14 02:27:02 PDT 2009</t>
  </si>
  <si>
    <t>Thu May 14 02:27:05 PDT 2009</t>
  </si>
  <si>
    <t>Thu May 14 02:27:07 PDT 2009</t>
  </si>
  <si>
    <t>Thu May 14 02:27:08 PDT 2009</t>
  </si>
  <si>
    <t>Thu May 14 02:27:11 PDT 2009</t>
  </si>
  <si>
    <t>Thu May 14 02:27:14 PDT 2009</t>
  </si>
  <si>
    <t>Thu May 14 02:27:17 PDT 2009</t>
  </si>
  <si>
    <t>AnnaPatriciaI</t>
  </si>
  <si>
    <t>ajansson</t>
  </si>
  <si>
    <t>gewoonlianne</t>
  </si>
  <si>
    <t>georgestanley</t>
  </si>
  <si>
    <t>philsherry</t>
  </si>
  <si>
    <t>junidayrit</t>
  </si>
  <si>
    <t>ntshrwly</t>
  </si>
  <si>
    <t>rooreh</t>
  </si>
  <si>
    <t>mc466444</t>
  </si>
  <si>
    <t>sloandr</t>
  </si>
  <si>
    <t>my_Fanbase</t>
  </si>
  <si>
    <t>musshhh</t>
  </si>
  <si>
    <t>Thu May 14 02:31:13 PDT 2009</t>
  </si>
  <si>
    <t>Thu May 14 02:31:15 PDT 2009</t>
  </si>
  <si>
    <t>trixxaayyy</t>
  </si>
  <si>
    <t>Thu May 14 02:31:30 PDT 2009</t>
  </si>
  <si>
    <t>Thu May 14 02:31:33 PDT 2009</t>
  </si>
  <si>
    <t>Thu May 14 02:31:38 PDT 2009</t>
  </si>
  <si>
    <t>airenee</t>
  </si>
  <si>
    <t>Thu May 14 02:31:41 PDT 2009</t>
  </si>
  <si>
    <t>Thu May 14 02:31:42 PDT 2009</t>
  </si>
  <si>
    <t>Thu May 14 02:31:44 PDT 2009</t>
  </si>
  <si>
    <t>Thu May 14 02:31:45 PDT 2009</t>
  </si>
  <si>
    <t>CrystalDDG4EVA</t>
  </si>
  <si>
    <t>Thu May 14 02:31:49 PDT 2009</t>
  </si>
  <si>
    <t>Thu May 14 02:31:57 PDT 2009</t>
  </si>
  <si>
    <t>alexwilliamson</t>
  </si>
  <si>
    <t>Thu May 14 02:32:03 PDT 2009</t>
  </si>
  <si>
    <t>Thu May 14 02:32:04 PDT 2009</t>
  </si>
  <si>
    <t>Thu May 14 02:32:11 PDT 2009</t>
  </si>
  <si>
    <t>C_Weilert</t>
  </si>
  <si>
    <t>Thu May 14 02:32:12 PDT 2009</t>
  </si>
  <si>
    <t>Thu May 14 02:32:14 PDT 2009</t>
  </si>
  <si>
    <t>indrawati</t>
  </si>
  <si>
    <t>FootballRamble</t>
  </si>
  <si>
    <t>KevinFierce</t>
  </si>
  <si>
    <t>CRASHCooper</t>
  </si>
  <si>
    <t>alexsleat</t>
  </si>
  <si>
    <t>Dramaticz</t>
  </si>
  <si>
    <t>melons_2009</t>
  </si>
  <si>
    <t>karinb_za</t>
  </si>
  <si>
    <t>KennethWatt</t>
  </si>
  <si>
    <t>vmahmud</t>
  </si>
  <si>
    <t>astynes</t>
  </si>
  <si>
    <t>petejenkins</t>
  </si>
  <si>
    <t>miss_belle9</t>
  </si>
  <si>
    <t>ScottishMcfly09</t>
  </si>
  <si>
    <t>_07041995</t>
  </si>
  <si>
    <t>MadGerald</t>
  </si>
  <si>
    <t>Mz_Cutie</t>
  </si>
  <si>
    <t>Thu May 14 02:36:27 PDT 2009</t>
  </si>
  <si>
    <t>Thu May 14 02:36:28 PDT 2009</t>
  </si>
  <si>
    <t>Thu May 14 02:36:30 PDT 2009</t>
  </si>
  <si>
    <t>Thu May 14 02:36:38 PDT 2009</t>
  </si>
  <si>
    <t>chrisdtu</t>
  </si>
  <si>
    <t>Thu May 14 02:36:39 PDT 2009</t>
  </si>
  <si>
    <t>StephBissett</t>
  </si>
  <si>
    <t>Thu May 14 02:36:41 PDT 2009</t>
  </si>
  <si>
    <t>Thu May 14 02:36:47 PDT 2009</t>
  </si>
  <si>
    <t>jamesmiller123</t>
  </si>
  <si>
    <t>Thu May 14 02:36:49 PDT 2009</t>
  </si>
  <si>
    <t>Thu May 14 02:37:08 PDT 2009</t>
  </si>
  <si>
    <t>Thu May 14 02:37:10 PDT 2009</t>
  </si>
  <si>
    <t>Thu May 14 02:37:12 PDT 2009</t>
  </si>
  <si>
    <t>aliciafersure</t>
  </si>
  <si>
    <t>Swankissimmee</t>
  </si>
  <si>
    <t>xXSam_01Xx</t>
  </si>
  <si>
    <t>franziska_h</t>
  </si>
  <si>
    <t>bollentoff</t>
  </si>
  <si>
    <t>Elliethinks</t>
  </si>
  <si>
    <t>drlbizzle</t>
  </si>
  <si>
    <t>imde</t>
  </si>
  <si>
    <t>itsamishmash</t>
  </si>
  <si>
    <t>MaryWassonABC36</t>
  </si>
  <si>
    <t>robclark182</t>
  </si>
  <si>
    <t>LaughDanceDream</t>
  </si>
  <si>
    <t>osimod</t>
  </si>
  <si>
    <t>Thu May 14 02:41:25 PDT 2009</t>
  </si>
  <si>
    <t>Thu May 14 02:41:28 PDT 2009</t>
  </si>
  <si>
    <t>Thu May 14 02:41:32 PDT 2009</t>
  </si>
  <si>
    <t>Thu May 14 02:41:38 PDT 2009</t>
  </si>
  <si>
    <t>Thu May 14 02:41:43 PDT 2009</t>
  </si>
  <si>
    <t>melissask3</t>
  </si>
  <si>
    <t>Thu May 14 02:41:44 PDT 2009</t>
  </si>
  <si>
    <t>Tom_K_Morley</t>
  </si>
  <si>
    <t>Thu May 14 02:41:46 PDT 2009</t>
  </si>
  <si>
    <t>Thu May 14 02:41:48 PDT 2009</t>
  </si>
  <si>
    <t>Thu May 14 02:41:52 PDT 2009</t>
  </si>
  <si>
    <t>Thu May 14 02:41:54 PDT 2009</t>
  </si>
  <si>
    <t>Thu May 14 02:41:55 PDT 2009</t>
  </si>
  <si>
    <t>BamboozledMoxy</t>
  </si>
  <si>
    <t>Thu May 14 02:42:00 PDT 2009</t>
  </si>
  <si>
    <t>j4</t>
  </si>
  <si>
    <t>Thu May 14 02:42:04 PDT 2009</t>
  </si>
  <si>
    <t>lisanne77</t>
  </si>
  <si>
    <t>Thu May 14 02:42:05 PDT 2009</t>
  </si>
  <si>
    <t>Thu May 14 02:42:06 PDT 2009</t>
  </si>
  <si>
    <t>Thu May 14 02:42:07 PDT 2009</t>
  </si>
  <si>
    <t>justislaand</t>
  </si>
  <si>
    <t>Thu May 14 02:42:12 PDT 2009</t>
  </si>
  <si>
    <t>Thu May 14 02:42:17 PDT 2009</t>
  </si>
  <si>
    <t>cherylelapitan</t>
  </si>
  <si>
    <t>abby8292</t>
  </si>
  <si>
    <t>petecooper</t>
  </si>
  <si>
    <t>Allyeska</t>
  </si>
  <si>
    <t>KISSANDMAKEUP01</t>
  </si>
  <si>
    <t>chumzee</t>
  </si>
  <si>
    <t>RachelOprey_xo</t>
  </si>
  <si>
    <t>jamesth</t>
  </si>
  <si>
    <t>revopop</t>
  </si>
  <si>
    <t>KjetilTefke</t>
  </si>
  <si>
    <t>Thu May 14 02:46:30 PDT 2009</t>
  </si>
  <si>
    <t>Mukoja</t>
  </si>
  <si>
    <t>Thu May 14 02:46:37 PDT 2009</t>
  </si>
  <si>
    <t>@jamesmiller123 its friday tomorrow  yesssss! got a science project due though  gay! how r u? xxx</t>
  </si>
  <si>
    <t>Thu May 14 02:46:43 PDT 2009</t>
  </si>
  <si>
    <t>Thu May 14 02:46:44 PDT 2009</t>
  </si>
  <si>
    <t>missie_450</t>
  </si>
  <si>
    <t>Thu May 14 02:46:50 PDT 2009</t>
  </si>
  <si>
    <t>alybennett</t>
  </si>
  <si>
    <t>Thu May 14 02:46:57 PDT 2009</t>
  </si>
  <si>
    <t>Thu May 14 02:46:58 PDT 2009</t>
  </si>
  <si>
    <t>shruch</t>
  </si>
  <si>
    <t>Thu May 14 02:47:00 PDT 2009</t>
  </si>
  <si>
    <t>SheezyBreezy</t>
  </si>
  <si>
    <t>Thu May 14 02:47:01 PDT 2009</t>
  </si>
  <si>
    <t>Thu May 14 02:47:04 PDT 2009</t>
  </si>
  <si>
    <t>Thu May 14 02:47:08 PDT 2009</t>
  </si>
  <si>
    <t>countstex</t>
  </si>
  <si>
    <t>Button84</t>
  </si>
  <si>
    <t>renskewaser</t>
  </si>
  <si>
    <t>NixieKitty</t>
  </si>
  <si>
    <t>Kogenre</t>
  </si>
  <si>
    <t>blooddropcookie</t>
  </si>
  <si>
    <t>tux</t>
  </si>
  <si>
    <t>stevey88</t>
  </si>
  <si>
    <t>builtbydave</t>
  </si>
  <si>
    <t>psychedelicgail</t>
  </si>
  <si>
    <t>jingudujing</t>
  </si>
  <si>
    <t>Thu May 14 02:51:39 PDT 2009</t>
  </si>
  <si>
    <t>Thu May 14 02:51:47 PDT 2009</t>
  </si>
  <si>
    <t>Thu May 14 02:51:50 PDT 2009</t>
  </si>
  <si>
    <t>Tasha_MCFLY</t>
  </si>
  <si>
    <t>@tommcfly Arwhh, feel better soon (Y) JLC wont be the same tonight though  I am in food tech atm ;) weeeheeyy  have a lovely walk. x x x</t>
  </si>
  <si>
    <t>Thu May 14 02:51:51 PDT 2009</t>
  </si>
  <si>
    <t>Thu May 14 02:51:58 PDT 2009</t>
  </si>
  <si>
    <t>Thu May 14 02:52:13 PDT 2009</t>
  </si>
  <si>
    <t>Thu May 14 02:52:16 PDT 2009</t>
  </si>
  <si>
    <t>Thu May 14 02:52:17 PDT 2009</t>
  </si>
  <si>
    <t>Thu May 14 02:52:18 PDT 2009</t>
  </si>
  <si>
    <t>Thu May 14 02:52:20 PDT 2009</t>
  </si>
  <si>
    <t>groovecriminals</t>
  </si>
  <si>
    <t>keytiisthebomb</t>
  </si>
  <si>
    <t>Hannah_TTYN</t>
  </si>
  <si>
    <t>Naoij</t>
  </si>
  <si>
    <t>MercuryGirl17</t>
  </si>
  <si>
    <t>april1991</t>
  </si>
  <si>
    <t>fridahanna</t>
  </si>
  <si>
    <t>Thu May 14 02:56:31 PDT 2009</t>
  </si>
  <si>
    <t>Thu May 14 02:56:32 PDT 2009</t>
  </si>
  <si>
    <t>Thu May 14 02:56:43 PDT 2009</t>
  </si>
  <si>
    <t>Thu May 14 02:56:45 PDT 2009</t>
  </si>
  <si>
    <t>Thu May 14 02:56:48 PDT 2009</t>
  </si>
  <si>
    <t>sophagemcmuffin</t>
  </si>
  <si>
    <t>Thu May 14 02:56:50 PDT 2009</t>
  </si>
  <si>
    <t>Thu May 14 02:56:54 PDT 2009</t>
  </si>
  <si>
    <t>@mileycyrus theres such thing as chocolate covered skittles? :-o how cool.why doesn't ireland have them.  your amazing btw.  love jen. x</t>
  </si>
  <si>
    <t>Thu May 14 02:56:59 PDT 2009</t>
  </si>
  <si>
    <t xml:space="preserve">I want a puppy!!! </t>
  </si>
  <si>
    <t>ChelseaLeigh_x</t>
  </si>
  <si>
    <t>Thu May 14 02:57:01 PDT 2009</t>
  </si>
  <si>
    <t>Thu May 14 02:57:09 PDT 2009</t>
  </si>
  <si>
    <t>Infosanity</t>
  </si>
  <si>
    <t>Thu May 14 02:57:13 PDT 2009</t>
  </si>
  <si>
    <t>Thu May 14 02:57:18 PDT 2009</t>
  </si>
  <si>
    <t>ddfreyne</t>
  </si>
  <si>
    <t>Thu May 14 02:57:21 PDT 2009</t>
  </si>
  <si>
    <t>gerdschenkel</t>
  </si>
  <si>
    <t>BareCheek</t>
  </si>
  <si>
    <t>teufl0302</t>
  </si>
  <si>
    <t>Smurfette_Kelly</t>
  </si>
  <si>
    <t>demolitionpansy</t>
  </si>
  <si>
    <t>mmaaddddiiee</t>
  </si>
  <si>
    <t>superbeyuuuh</t>
  </si>
  <si>
    <t>LemonadeJade</t>
  </si>
  <si>
    <t>Thu May 14 03:01:33 PDT 2009</t>
  </si>
  <si>
    <t>Thu May 14 03:01:34 PDT 2009</t>
  </si>
  <si>
    <t>Martina7575</t>
  </si>
  <si>
    <t>Thu May 14 03:01:40 PDT 2009</t>
  </si>
  <si>
    <t>Thu May 14 03:01:43 PDT 2009</t>
  </si>
  <si>
    <t>Thu May 14 03:01:45 PDT 2009</t>
  </si>
  <si>
    <t>Thu May 14 03:01:46 PDT 2009</t>
  </si>
  <si>
    <t>laurensteve</t>
  </si>
  <si>
    <t>Thu May 14 03:01:55 PDT 2009</t>
  </si>
  <si>
    <t>HughesTees</t>
  </si>
  <si>
    <t xml:space="preserve">learning </t>
  </si>
  <si>
    <t>Thu May 14 03:02:03 PDT 2009</t>
  </si>
  <si>
    <t>Thu May 14 03:02:05 PDT 2009</t>
  </si>
  <si>
    <t>andikopp2</t>
  </si>
  <si>
    <t>Thu May 14 03:02:11 PDT 2009</t>
  </si>
  <si>
    <t>Thu May 14 03:02:13 PDT 2009</t>
  </si>
  <si>
    <t>KallieT</t>
  </si>
  <si>
    <t>Thu May 14 03:02:18 PDT 2009</t>
  </si>
  <si>
    <t>Thu May 14 03:02:19 PDT 2009</t>
  </si>
  <si>
    <t>Thu May 14 03:02:25 PDT 2009</t>
  </si>
  <si>
    <t>alexrellosa</t>
  </si>
  <si>
    <t>CelineDeStar</t>
  </si>
  <si>
    <t>jovlynlouise</t>
  </si>
  <si>
    <t>corina24</t>
  </si>
  <si>
    <t>MandyRoss</t>
  </si>
  <si>
    <t>garymurning</t>
  </si>
  <si>
    <t>scottofthedead1</t>
  </si>
  <si>
    <t>MrBenzedrine</t>
  </si>
  <si>
    <t>nielsbjerg</t>
  </si>
  <si>
    <t>bfhguides</t>
  </si>
  <si>
    <t>ellaeske</t>
  </si>
  <si>
    <t>Babypea80</t>
  </si>
  <si>
    <t>Thu May 14 03:06:43 PDT 2009</t>
  </si>
  <si>
    <t>Thu May 14 03:06:45 PDT 2009</t>
  </si>
  <si>
    <t>schoolgirl_21</t>
  </si>
  <si>
    <t>Thu May 14 03:06:49 PDT 2009</t>
  </si>
  <si>
    <t>Thu May 14 03:06:50 PDT 2009</t>
  </si>
  <si>
    <t>Thu May 14 03:06:51 PDT 2009</t>
  </si>
  <si>
    <t>Thu May 14 03:06:54 PDT 2009</t>
  </si>
  <si>
    <t>Thu May 14 03:06:58 PDT 2009</t>
  </si>
  <si>
    <t>katemcf</t>
  </si>
  <si>
    <t>Thu May 14 03:07:02 PDT 2009</t>
  </si>
  <si>
    <t>dandybutterfly</t>
  </si>
  <si>
    <t>Thu May 14 03:07:03 PDT 2009</t>
  </si>
  <si>
    <t>jaimegallant</t>
  </si>
  <si>
    <t>Thu May 14 03:07:08 PDT 2009</t>
  </si>
  <si>
    <t>Thu May 14 03:07:12 PDT 2009</t>
  </si>
  <si>
    <t>Thu May 14 03:07:15 PDT 2009</t>
  </si>
  <si>
    <t>Thu May 14 03:07:17 PDT 2009</t>
  </si>
  <si>
    <t>renae_cummins</t>
  </si>
  <si>
    <t>Thu May 14 03:07:19 PDT 2009</t>
  </si>
  <si>
    <t>Tamagotch</t>
  </si>
  <si>
    <t xml:space="preserve">is sad </t>
  </si>
  <si>
    <t>Thu May 14 03:07:23 PDT 2009</t>
  </si>
  <si>
    <t>bananallanah</t>
  </si>
  <si>
    <t>hannabug</t>
  </si>
  <si>
    <t>ikathrynxoxo</t>
  </si>
  <si>
    <t>lucykjohnstone</t>
  </si>
  <si>
    <t>moony_aragorn</t>
  </si>
  <si>
    <t>reinierm</t>
  </si>
  <si>
    <t>TraytablesTrvls</t>
  </si>
  <si>
    <t>vcuspoon</t>
  </si>
  <si>
    <t>cfromme</t>
  </si>
  <si>
    <t>edholic</t>
  </si>
  <si>
    <t>Thu May 14 03:11:33 PDT 2009</t>
  </si>
  <si>
    <t>Thu May 14 03:11:34 PDT 2009</t>
  </si>
  <si>
    <t>Seseka</t>
  </si>
  <si>
    <t>Thu May 14 03:11:40 PDT 2009</t>
  </si>
  <si>
    <t>Thu May 14 03:11:48 PDT 2009</t>
  </si>
  <si>
    <t>Thu May 14 03:11:49 PDT 2009</t>
  </si>
  <si>
    <t>aashna14</t>
  </si>
  <si>
    <t xml:space="preserve">@ddlovato hey, how are u? the last days of school are coming up.  then the exams :S and then summer </t>
  </si>
  <si>
    <t>Thu May 14 03:11:50 PDT 2009</t>
  </si>
  <si>
    <t>Thu May 14 03:11:51 PDT 2009</t>
  </si>
  <si>
    <t>tenchic</t>
  </si>
  <si>
    <t>Thu May 14 03:11:54 PDT 2009</t>
  </si>
  <si>
    <t>Thu May 14 03:11:58 PDT 2009</t>
  </si>
  <si>
    <t>Thu May 14 03:12:00 PDT 2009</t>
  </si>
  <si>
    <t>_Hazbo</t>
  </si>
  <si>
    <t>Thu May 14 03:12:05 PDT 2009</t>
  </si>
  <si>
    <t>Thu May 14 03:12:06 PDT 2009</t>
  </si>
  <si>
    <t>Thu May 14 03:12:07 PDT 2009</t>
  </si>
  <si>
    <t>Thu May 14 03:12:08 PDT 2009</t>
  </si>
  <si>
    <t>Thu May 14 03:12:10 PDT 2009</t>
  </si>
  <si>
    <t>georgyy</t>
  </si>
  <si>
    <t>i have a very lonely life and search desperately for friends  ahh i kid, i just get bored easily  #WhyITweet</t>
  </si>
  <si>
    <t>Thu May 14 03:12:11 PDT 2009</t>
  </si>
  <si>
    <t>run800met</t>
  </si>
  <si>
    <t>Thu May 14 03:12:18 PDT 2009</t>
  </si>
  <si>
    <t>Thu May 14 03:12:19 PDT 2009</t>
  </si>
  <si>
    <t>Thu May 14 03:12:21 PDT 2009</t>
  </si>
  <si>
    <t>ashaysmilies</t>
  </si>
  <si>
    <t>struberi3xc</t>
  </si>
  <si>
    <t>sheshel</t>
  </si>
  <si>
    <t>csogilvie</t>
  </si>
  <si>
    <t>aisyacintantya</t>
  </si>
  <si>
    <t>clocsen</t>
  </si>
  <si>
    <t>musicholic1997</t>
  </si>
  <si>
    <t>bikeindia</t>
  </si>
  <si>
    <t>tatsukilove</t>
  </si>
  <si>
    <t>erni86</t>
  </si>
  <si>
    <t>goatcharms</t>
  </si>
  <si>
    <t>cdeems</t>
  </si>
  <si>
    <t>jnydelonge</t>
  </si>
  <si>
    <t>xoxo_zelle15</t>
  </si>
  <si>
    <t>Raizak</t>
  </si>
  <si>
    <t>alephhaz</t>
  </si>
  <si>
    <t>kaiiitttlynnn</t>
  </si>
  <si>
    <t>Thu May 14 03:16:46 PDT 2009</t>
  </si>
  <si>
    <t>Thu May 14 03:16:47 PDT 2009</t>
  </si>
  <si>
    <t>nisemonolabs</t>
  </si>
  <si>
    <t>Emily_TeamJodie</t>
  </si>
  <si>
    <t>Thu May 14 03:16:50 PDT 2009</t>
  </si>
  <si>
    <t>Thu May 14 03:16:56 PDT 2009</t>
  </si>
  <si>
    <t>Thu May 14 03:16:57 PDT 2009</t>
  </si>
  <si>
    <t>Angel423</t>
  </si>
  <si>
    <t>Thu May 14 03:17:15 PDT 2009</t>
  </si>
  <si>
    <t>Thu May 14 03:17:17 PDT 2009</t>
  </si>
  <si>
    <t>SuperJamieee</t>
  </si>
  <si>
    <t>Thu May 14 03:17:25 PDT 2009</t>
  </si>
  <si>
    <t>Thu May 14 03:17:26 PDT 2009</t>
  </si>
  <si>
    <t>CompanionofNine</t>
  </si>
  <si>
    <t>zobo77</t>
  </si>
  <si>
    <t>Custard_Socks</t>
  </si>
  <si>
    <t>lollydaniels</t>
  </si>
  <si>
    <t>fjtaladro_5</t>
  </si>
  <si>
    <t>amykate</t>
  </si>
  <si>
    <t>sharnnn</t>
  </si>
  <si>
    <t>tinyblob</t>
  </si>
  <si>
    <t>missmelpomene</t>
  </si>
  <si>
    <t>jimmylinacre</t>
  </si>
  <si>
    <t>Spacefrog29</t>
  </si>
  <si>
    <t>PEETEE1980</t>
  </si>
  <si>
    <t>kamilucas</t>
  </si>
  <si>
    <t>KKKgoleng</t>
  </si>
  <si>
    <t>Tetrapetalous</t>
  </si>
  <si>
    <t>Thu May 14 03:21:36 PDT 2009</t>
  </si>
  <si>
    <t>Thu May 14 03:21:44 PDT 2009</t>
  </si>
  <si>
    <t>Thu May 14 03:21:50 PDT 2009</t>
  </si>
  <si>
    <t>Thu May 14 03:21:52 PDT 2009</t>
  </si>
  <si>
    <t>DjTad</t>
  </si>
  <si>
    <t xml:space="preserve">Just found out that I got exams in History n Philosophy, n Politics n Human rights... Sort of sad  But also sort of glad </t>
  </si>
  <si>
    <t>Thu May 14 03:21:54 PDT 2009</t>
  </si>
  <si>
    <t>Thu May 14 03:21:55 PDT 2009</t>
  </si>
  <si>
    <t>Thu May 14 03:21:56 PDT 2009</t>
  </si>
  <si>
    <t>KyraW</t>
  </si>
  <si>
    <t>kjyc08</t>
  </si>
  <si>
    <t>Thu May 14 03:22:03 PDT 2009</t>
  </si>
  <si>
    <t>amelialucy</t>
  </si>
  <si>
    <t>Thu May 14 03:22:04 PDT 2009</t>
  </si>
  <si>
    <t>Thu May 14 03:22:22 PDT 2009</t>
  </si>
  <si>
    <t>Thu May 14 03:22:30 PDT 2009</t>
  </si>
  <si>
    <t>EldestGirl</t>
  </si>
  <si>
    <t>Cheekynath</t>
  </si>
  <si>
    <t>AXEL2200</t>
  </si>
  <si>
    <t>gorgeousdubai</t>
  </si>
  <si>
    <t>carliecarrcrash</t>
  </si>
  <si>
    <t>Dman2344</t>
  </si>
  <si>
    <t>onebreath</t>
  </si>
  <si>
    <t>Linda704</t>
  </si>
  <si>
    <t>nikkiquevedo</t>
  </si>
  <si>
    <t>Thu May 14 03:26:32 PDT 2009</t>
  </si>
  <si>
    <t>Thu May 14 03:26:37 PDT 2009</t>
  </si>
  <si>
    <t>Thu May 14 03:26:39 PDT 2009</t>
  </si>
  <si>
    <t>Thu May 14 03:26:40 PDT 2009</t>
  </si>
  <si>
    <t>Thu May 14 03:26:42 PDT 2009</t>
  </si>
  <si>
    <t>Dr0ppedMyPencil</t>
  </si>
  <si>
    <t>KritiA</t>
  </si>
  <si>
    <t>Thu May 14 03:26:51 PDT 2009</t>
  </si>
  <si>
    <t>mazza16</t>
  </si>
  <si>
    <t>Thu May 14 03:26:52 PDT 2009</t>
  </si>
  <si>
    <t>Roseshouse</t>
  </si>
  <si>
    <t>Thu May 14 03:27:04 PDT 2009</t>
  </si>
  <si>
    <t>MtHL</t>
  </si>
  <si>
    <t>Thu May 14 03:27:06 PDT 2009</t>
  </si>
  <si>
    <t>nicolajoiner</t>
  </si>
  <si>
    <t>Thu May 14 03:27:13 PDT 2009</t>
  </si>
  <si>
    <t>lindtdale</t>
  </si>
  <si>
    <t>Thu May 14 03:27:18 PDT 2009</t>
  </si>
  <si>
    <t>Thu May 14 03:27:23 PDT 2009</t>
  </si>
  <si>
    <t>adriwadri</t>
  </si>
  <si>
    <t>Thu May 14 03:27:27 PDT 2009</t>
  </si>
  <si>
    <t>Thu May 14 03:27:28 PDT 2009</t>
  </si>
  <si>
    <t>Forducks</t>
  </si>
  <si>
    <t>GarberIsRad</t>
  </si>
  <si>
    <t>heartofkaos</t>
  </si>
  <si>
    <t>ellie_bites</t>
  </si>
  <si>
    <t>justanaussiefan</t>
  </si>
  <si>
    <t>shreyankg</t>
  </si>
  <si>
    <t>omgzmoo</t>
  </si>
  <si>
    <t>Thu May 14 03:31:45 PDT 2009</t>
  </si>
  <si>
    <t>Thu May 14 03:31:46 PDT 2009</t>
  </si>
  <si>
    <t>KitCh_</t>
  </si>
  <si>
    <t>Thu May 14 03:31:57 PDT 2009</t>
  </si>
  <si>
    <t>sassysarah82</t>
  </si>
  <si>
    <t>Thu May 14 03:31:58 PDT 2009</t>
  </si>
  <si>
    <t>Thu May 14 03:32:02 PDT 2009</t>
  </si>
  <si>
    <t>deejaypang</t>
  </si>
  <si>
    <t>Thu May 14 03:32:04 PDT 2009</t>
  </si>
  <si>
    <t>LOOPYLINZ2009</t>
  </si>
  <si>
    <t>Thu May 14 03:32:07 PDT 2009</t>
  </si>
  <si>
    <t>Thu May 14 03:32:08 PDT 2009</t>
  </si>
  <si>
    <t>Thu May 14 03:32:10 PDT 2009</t>
  </si>
  <si>
    <t>MonkeyBoi123</t>
  </si>
  <si>
    <t>Thu May 14 03:32:14 PDT 2009</t>
  </si>
  <si>
    <t>Thu May 14 03:32:16 PDT 2009</t>
  </si>
  <si>
    <t>Thu May 14 03:32:19 PDT 2009</t>
  </si>
  <si>
    <t>Thu May 14 03:32:21 PDT 2009</t>
  </si>
  <si>
    <t>Thu May 14 03:32:23 PDT 2009</t>
  </si>
  <si>
    <t>Thu May 14 03:32:25 PDT 2009</t>
  </si>
  <si>
    <t>pryankaa</t>
  </si>
  <si>
    <t>drable</t>
  </si>
  <si>
    <t>MazCleocatra</t>
  </si>
  <si>
    <t>DurrtyDoc</t>
  </si>
  <si>
    <t>xtoatsmagoatsx</t>
  </si>
  <si>
    <t>__jordan</t>
  </si>
  <si>
    <t>yjennings43</t>
  </si>
  <si>
    <t>birvine</t>
  </si>
  <si>
    <t>Thu May 14 03:36:38 PDT 2009</t>
  </si>
  <si>
    <t>ciara_sc</t>
  </si>
  <si>
    <t>Thu May 14 03:36:40 PDT 2009</t>
  </si>
  <si>
    <t>Thu May 14 03:36:42 PDT 2009</t>
  </si>
  <si>
    <t>Thu May 14 03:36:56 PDT 2009</t>
  </si>
  <si>
    <t>Thu May 14 03:37:02 PDT 2009</t>
  </si>
  <si>
    <t>Thu May 14 03:37:06 PDT 2009</t>
  </si>
  <si>
    <t>LizzieCharlton</t>
  </si>
  <si>
    <t>whitebutterfly0</t>
  </si>
  <si>
    <t>Thu May 14 03:37:13 PDT 2009</t>
  </si>
  <si>
    <t>Thu May 14 03:37:16 PDT 2009</t>
  </si>
  <si>
    <t>Thu May 14 03:37:23 PDT 2009</t>
  </si>
  <si>
    <t>andychapman09</t>
  </si>
  <si>
    <t>MiMaMe</t>
  </si>
  <si>
    <t>timeforsanne</t>
  </si>
  <si>
    <t>mossyrants</t>
  </si>
  <si>
    <t>khushee</t>
  </si>
  <si>
    <t>Katerzs</t>
  </si>
  <si>
    <t>radiofreegeorgy</t>
  </si>
  <si>
    <t>TheJackel92</t>
  </si>
  <si>
    <t>lolo_rox_baby</t>
  </si>
  <si>
    <t>KayleighMcJonas</t>
  </si>
  <si>
    <t>chris_alexander</t>
  </si>
  <si>
    <t>Berrycakeness</t>
  </si>
  <si>
    <t>bigjsl</t>
  </si>
  <si>
    <t>ubuntugeeks</t>
  </si>
  <si>
    <t>QolourBliss</t>
  </si>
  <si>
    <t>Limeshoelace</t>
  </si>
  <si>
    <t>Thu May 14 03:41:42 PDT 2009</t>
  </si>
  <si>
    <t>Thu May 14 03:41:55 PDT 2009</t>
  </si>
  <si>
    <t>Thu May 14 03:41:58 PDT 2009</t>
  </si>
  <si>
    <t>Thu May 14 03:41:59 PDT 2009</t>
  </si>
  <si>
    <t>Thu May 14 03:42:01 PDT 2009</t>
  </si>
  <si>
    <t>Thu May 14 03:42:02 PDT 2009</t>
  </si>
  <si>
    <t>Thu May 14 03:42:03 PDT 2009</t>
  </si>
  <si>
    <t>loserfacexlm</t>
  </si>
  <si>
    <t>carlaloo</t>
  </si>
  <si>
    <t>Thu May 14 03:42:09 PDT 2009</t>
  </si>
  <si>
    <t>Thu May 14 03:42:13 PDT 2009</t>
  </si>
  <si>
    <t>Thu May 14 03:42:16 PDT 2009</t>
  </si>
  <si>
    <t>TheIceBear</t>
  </si>
  <si>
    <t>ashleybartlett</t>
  </si>
  <si>
    <t>Thu May 14 03:42:18 PDT 2009</t>
  </si>
  <si>
    <t>Thu May 14 03:42:22 PDT 2009</t>
  </si>
  <si>
    <t>manderz907</t>
  </si>
  <si>
    <t>Thu May 14 03:42:27 PDT 2009</t>
  </si>
  <si>
    <t>Nikobert</t>
  </si>
  <si>
    <t>cakesofamy</t>
  </si>
  <si>
    <t>HatScarfCoat</t>
  </si>
  <si>
    <t>babelicious</t>
  </si>
  <si>
    <t>imjustagoyle</t>
  </si>
  <si>
    <t>WobblerSam</t>
  </si>
  <si>
    <t>storrao</t>
  </si>
  <si>
    <t>freakishnessy</t>
  </si>
  <si>
    <t>imnaveen</t>
  </si>
  <si>
    <t>nk0tb4eva</t>
  </si>
  <si>
    <t>roycerosenblatt</t>
  </si>
  <si>
    <t>leawoodward</t>
  </si>
  <si>
    <t>Thu May 14 03:46:49 PDT 2009</t>
  </si>
  <si>
    <t>Thu May 14 03:46:51 PDT 2009</t>
  </si>
  <si>
    <t>Thu May 14 03:46:52 PDT 2009</t>
  </si>
  <si>
    <t>seitemitframes</t>
  </si>
  <si>
    <t>Thu May 14 03:46:59 PDT 2009</t>
  </si>
  <si>
    <t>Thu May 14 03:47:00 PDT 2009</t>
  </si>
  <si>
    <t>Thu May 14 03:47:03 PDT 2009</t>
  </si>
  <si>
    <t>Thu May 14 03:47:04 PDT 2009</t>
  </si>
  <si>
    <t>Thu May 14 03:47:05 PDT 2009</t>
  </si>
  <si>
    <t>Thu May 14 03:47:06 PDT 2009</t>
  </si>
  <si>
    <t>Thu May 14 03:47:10 PDT 2009</t>
  </si>
  <si>
    <t>Thu May 14 03:47:12 PDT 2009</t>
  </si>
  <si>
    <t>Thu May 14 03:47:21 PDT 2009</t>
  </si>
  <si>
    <t>Thu May 14 03:47:24 PDT 2009</t>
  </si>
  <si>
    <t>wellymedia</t>
  </si>
  <si>
    <t>DiscoIgor</t>
  </si>
  <si>
    <t>Laeryken</t>
  </si>
  <si>
    <t>lindsayeden</t>
  </si>
  <si>
    <t>rachelblahh</t>
  </si>
  <si>
    <t>Thu May 14 03:51:59 PDT 2009</t>
  </si>
  <si>
    <t>Thu May 14 03:52:00 PDT 2009</t>
  </si>
  <si>
    <t>Thu May 14 03:52:02 PDT 2009</t>
  </si>
  <si>
    <t>sonoviva</t>
  </si>
  <si>
    <t>Thu May 14 03:52:04 PDT 2009</t>
  </si>
  <si>
    <t>Thu May 14 03:52:09 PDT 2009</t>
  </si>
  <si>
    <t>Daxxe</t>
  </si>
  <si>
    <t>Thu May 14 03:52:12 PDT 2009</t>
  </si>
  <si>
    <t>Thu May 14 03:52:14 PDT 2009</t>
  </si>
  <si>
    <t>Thu May 14 03:52:17 PDT 2009</t>
  </si>
  <si>
    <t>notrox</t>
  </si>
  <si>
    <t>Thu May 14 03:52:18 PDT 2009</t>
  </si>
  <si>
    <t>inlovewithsteff</t>
  </si>
  <si>
    <t>@mandeev I can't go today.  Give them my love, I'll see you guys soon.  Ily!</t>
  </si>
  <si>
    <t>Thu May 14 03:52:23 PDT 2009</t>
  </si>
  <si>
    <t>Thu May 14 03:52:24 PDT 2009</t>
  </si>
  <si>
    <t>Thu May 14 03:52:26 PDT 2009</t>
  </si>
  <si>
    <t>Thu May 14 03:52:27 PDT 2009</t>
  </si>
  <si>
    <t>Thu May 14 03:52:29 PDT 2009</t>
  </si>
  <si>
    <t>Thu May 14 03:52:30 PDT 2009</t>
  </si>
  <si>
    <t>ebbybrett</t>
  </si>
  <si>
    <t>Thu May 14 03:52:31 PDT 2009</t>
  </si>
  <si>
    <t>Thu May 14 03:52:38 PDT 2009</t>
  </si>
  <si>
    <t>jada4peace</t>
  </si>
  <si>
    <t>kdbennett</t>
  </si>
  <si>
    <t>scuzzzy</t>
  </si>
  <si>
    <t>nurse_on_duty</t>
  </si>
  <si>
    <t>dreamitliveit</t>
  </si>
  <si>
    <t>maxertheboxer</t>
  </si>
  <si>
    <t>dizzyjojo1980</t>
  </si>
  <si>
    <t>babyxynh1102</t>
  </si>
  <si>
    <t>Thu May 14 03:56:44 PDT 2009</t>
  </si>
  <si>
    <t>Thu May 14 03:56:51 PDT 2009</t>
  </si>
  <si>
    <t>Thu May 14 03:56:53 PDT 2009</t>
  </si>
  <si>
    <t>rpd95</t>
  </si>
  <si>
    <t>Thu May 14 03:57:00 PDT 2009</t>
  </si>
  <si>
    <t>Thu May 14 03:57:02 PDT 2009</t>
  </si>
  <si>
    <t>Thu May 14 03:57:07 PDT 2009</t>
  </si>
  <si>
    <t>Thu May 14 03:57:08 PDT 2009</t>
  </si>
  <si>
    <t>Thu May 14 03:57:10 PDT 2009</t>
  </si>
  <si>
    <t>A_11</t>
  </si>
  <si>
    <t>Thu May 14 03:57:14 PDT 2009</t>
  </si>
  <si>
    <t>Thu May 14 03:57:15 PDT 2009</t>
  </si>
  <si>
    <t>Thu May 14 03:57:17 PDT 2009</t>
  </si>
  <si>
    <t>Thu May 14 03:57:19 PDT 2009</t>
  </si>
  <si>
    <t>Thu May 14 03:57:27 PDT 2009</t>
  </si>
  <si>
    <t>Thu May 14 03:57:33 PDT 2009</t>
  </si>
  <si>
    <t>Thu May 14 03:57:38 PDT 2009</t>
  </si>
  <si>
    <t>miserylied</t>
  </si>
  <si>
    <t>Traveler216</t>
  </si>
  <si>
    <t>sherylzhang</t>
  </si>
  <si>
    <t>Thu May 14 04:02:02 PDT 2009</t>
  </si>
  <si>
    <t>DangerDaveR</t>
  </si>
  <si>
    <t>Thu May 14 04:02:07 PDT 2009</t>
  </si>
  <si>
    <t>Thu May 14 04:02:10 PDT 2009</t>
  </si>
  <si>
    <t>Lola303</t>
  </si>
  <si>
    <t>Thu May 14 04:02:13 PDT 2009</t>
  </si>
  <si>
    <t>Thu May 14 04:02:16 PDT 2009</t>
  </si>
  <si>
    <t>Thu May 14 04:02:17 PDT 2009</t>
  </si>
  <si>
    <t>Thu May 14 04:02:20 PDT 2009</t>
  </si>
  <si>
    <t>Thu May 14 04:02:23 PDT 2009</t>
  </si>
  <si>
    <t>Thu May 14 04:02:24 PDT 2009</t>
  </si>
  <si>
    <t>Thu May 14 04:02:25 PDT 2009</t>
  </si>
  <si>
    <t>ecirez</t>
  </si>
  <si>
    <t>Thu May 14 04:02:26 PDT 2009</t>
  </si>
  <si>
    <t>MarinaMartin</t>
  </si>
  <si>
    <t>Thu May 14 04:02:32 PDT 2009</t>
  </si>
  <si>
    <t>Thu May 14 04:02:33 PDT 2009</t>
  </si>
  <si>
    <t>Thu May 14 04:02:37 PDT 2009</t>
  </si>
  <si>
    <t>Thu May 14 04:02:40 PDT 2009</t>
  </si>
  <si>
    <t>redliz</t>
  </si>
  <si>
    <t>babybigmouth</t>
  </si>
  <si>
    <t>louiseydeesy</t>
  </si>
  <si>
    <t>vanjaaa</t>
  </si>
  <si>
    <t>klarnie</t>
  </si>
  <si>
    <t>Zokathepuppy</t>
  </si>
  <si>
    <t>eurix</t>
  </si>
  <si>
    <t>erizalovato</t>
  </si>
  <si>
    <t>dougsky</t>
  </si>
  <si>
    <t>billyfishWORC</t>
  </si>
  <si>
    <t>Thu May 14 04:07:04 PDT 2009</t>
  </si>
  <si>
    <t>Thu May 14 04:07:08 PDT 2009</t>
  </si>
  <si>
    <t>Thu May 14 04:07:10 PDT 2009</t>
  </si>
  <si>
    <t>seapigeon</t>
  </si>
  <si>
    <t>Thu May 14 04:07:15 PDT 2009</t>
  </si>
  <si>
    <t>jmcwitch</t>
  </si>
  <si>
    <t>emilysoupx</t>
  </si>
  <si>
    <t>Thu May 14 04:07:18 PDT 2009</t>
  </si>
  <si>
    <t>danielctull</t>
  </si>
  <si>
    <t>Thu May 14 04:07:20 PDT 2009</t>
  </si>
  <si>
    <t>Thu May 14 04:07:21 PDT 2009</t>
  </si>
  <si>
    <t>kelli_martin</t>
  </si>
  <si>
    <t>Thu May 14 04:07:22 PDT 2009</t>
  </si>
  <si>
    <t>isAIAaa</t>
  </si>
  <si>
    <t>Thu May 14 04:07:23 PDT 2009</t>
  </si>
  <si>
    <t>Thu May 14 04:07:24 PDT 2009</t>
  </si>
  <si>
    <t>Thu May 14 04:07:27 PDT 2009</t>
  </si>
  <si>
    <t>weisslu</t>
  </si>
  <si>
    <t>Thu May 14 04:07:29 PDT 2009</t>
  </si>
  <si>
    <t>Thu May 14 04:07:30 PDT 2009</t>
  </si>
  <si>
    <t>Thu May 14 04:07:31 PDT 2009</t>
  </si>
  <si>
    <t>samenriquez</t>
  </si>
  <si>
    <t>Thu May 14 04:07:32 PDT 2009</t>
  </si>
  <si>
    <t>Sikita</t>
  </si>
  <si>
    <t xml:space="preserve">Is SO GLAD that Pau's operation went well!  my poor little boy </t>
  </si>
  <si>
    <t>Thu May 14 04:07:33 PDT 2009</t>
  </si>
  <si>
    <t>Thu May 14 04:07:38 PDT 2009</t>
  </si>
  <si>
    <t>Sarahashleee</t>
  </si>
  <si>
    <t>blonde_doctor</t>
  </si>
  <si>
    <t>ashleymilli</t>
  </si>
  <si>
    <t>missjadeykins</t>
  </si>
  <si>
    <t>scottyhamilton</t>
  </si>
  <si>
    <t>darcydotcom</t>
  </si>
  <si>
    <t>WizzKid</t>
  </si>
  <si>
    <t>debbie10864</t>
  </si>
  <si>
    <t>kalals</t>
  </si>
  <si>
    <t>kabesnashe</t>
  </si>
  <si>
    <t>Thu May 14 04:11:55 PDT 2009</t>
  </si>
  <si>
    <t>Thu May 14 04:11:56 PDT 2009</t>
  </si>
  <si>
    <t>Thu May 14 04:11:57 PDT 2009</t>
  </si>
  <si>
    <t>Thu May 14 04:12:02 PDT 2009</t>
  </si>
  <si>
    <t>Thu May 14 04:12:03 PDT 2009</t>
  </si>
  <si>
    <t>Thu May 14 04:12:06 PDT 2009</t>
  </si>
  <si>
    <t>derderr</t>
  </si>
  <si>
    <t>Thu May 14 04:12:08 PDT 2009</t>
  </si>
  <si>
    <t>Thu May 14 04:12:09 PDT 2009</t>
  </si>
  <si>
    <t>Thu May 14 04:12:11 PDT 2009</t>
  </si>
  <si>
    <t>Thu May 14 04:12:12 PDT 2009</t>
  </si>
  <si>
    <t>Thu May 14 04:12:15 PDT 2009</t>
  </si>
  <si>
    <t>Tammypcd</t>
  </si>
  <si>
    <t>Thu May 14 04:12:16 PDT 2009</t>
  </si>
  <si>
    <t>Thu May 14 04:12:17 PDT 2009</t>
  </si>
  <si>
    <t>Thu May 14 04:12:26 PDT 2009</t>
  </si>
  <si>
    <t>Thu May 14 04:12:29 PDT 2009</t>
  </si>
  <si>
    <t>Thu May 14 04:12:32 PDT 2009</t>
  </si>
  <si>
    <t>Thu May 14 04:12:40 PDT 2009</t>
  </si>
  <si>
    <t>Thu May 14 04:12:42 PDT 2009</t>
  </si>
  <si>
    <t>superjono</t>
  </si>
  <si>
    <t>devilishone</t>
  </si>
  <si>
    <t>NewArtRiot</t>
  </si>
  <si>
    <t>miljar</t>
  </si>
  <si>
    <t>KittyMadCow</t>
  </si>
  <si>
    <t>imapuffin</t>
  </si>
  <si>
    <t>its_KateH</t>
  </si>
  <si>
    <t>Ethan_Thomson</t>
  </si>
  <si>
    <t>Thu May 14 04:16:56 PDT 2009</t>
  </si>
  <si>
    <t>Thu May 14 04:16:57 PDT 2009</t>
  </si>
  <si>
    <t>Thu May 14 04:16:59 PDT 2009</t>
  </si>
  <si>
    <t>Thu May 14 04:17:02 PDT 2009</t>
  </si>
  <si>
    <t>Thu May 14 04:17:04 PDT 2009</t>
  </si>
  <si>
    <t>Thu May 14 04:17:05 PDT 2009</t>
  </si>
  <si>
    <t>kivryn</t>
  </si>
  <si>
    <t xml:space="preserve">insomnia sucks </t>
  </si>
  <si>
    <t>Thu May 14 04:17:08 PDT 2009</t>
  </si>
  <si>
    <t>Thu May 14 04:17:11 PDT 2009</t>
  </si>
  <si>
    <t>Thu May 14 04:17:12 PDT 2009</t>
  </si>
  <si>
    <t>Thu May 14 04:17:13 PDT 2009</t>
  </si>
  <si>
    <t>Thu May 14 04:17:14 PDT 2009</t>
  </si>
  <si>
    <t>Thu May 14 04:17:15 PDT 2009</t>
  </si>
  <si>
    <t>Thu May 14 04:17:16 PDT 2009</t>
  </si>
  <si>
    <t>Thu May 14 04:17:20 PDT 2009</t>
  </si>
  <si>
    <t>kim_and_jackie</t>
  </si>
  <si>
    <t>Thu May 14 04:17:21 PDT 2009</t>
  </si>
  <si>
    <t>untitled01</t>
  </si>
  <si>
    <t>Thu May 14 04:17:24 PDT 2009</t>
  </si>
  <si>
    <t>Thu May 14 04:17:26 PDT 2009</t>
  </si>
  <si>
    <t>Thu May 14 04:17:32 PDT 2009</t>
  </si>
  <si>
    <t>Thu May 14 04:17:41 PDT 2009</t>
  </si>
  <si>
    <t>JonnyBlueLove</t>
  </si>
  <si>
    <t>hol_jam</t>
  </si>
  <si>
    <t>blondelovebunny</t>
  </si>
  <si>
    <t>magicindustries</t>
  </si>
  <si>
    <t>Cwluc</t>
  </si>
  <si>
    <t>EmoFlower</t>
  </si>
  <si>
    <t>pbwotw</t>
  </si>
  <si>
    <t>mzrebeccaa</t>
  </si>
  <si>
    <t>marcjenkins</t>
  </si>
  <si>
    <t>catfish_ohm</t>
  </si>
  <si>
    <t>raqlem</t>
  </si>
  <si>
    <t>vamplien</t>
  </si>
  <si>
    <t>Thu May 14 04:22:06 PDT 2009</t>
  </si>
  <si>
    <t>Thu May 14 04:22:07 PDT 2009</t>
  </si>
  <si>
    <t>Thu May 14 04:22:16 PDT 2009</t>
  </si>
  <si>
    <t>Thu May 14 04:22:19 PDT 2009</t>
  </si>
  <si>
    <t>Thu May 14 04:22:23 PDT 2009</t>
  </si>
  <si>
    <t>Thu May 14 04:22:24 PDT 2009</t>
  </si>
  <si>
    <t>Thu May 14 04:22:28 PDT 2009</t>
  </si>
  <si>
    <t>miawoods2005</t>
  </si>
  <si>
    <t>Thu May 14 04:22:30 PDT 2009</t>
  </si>
  <si>
    <t>Thu May 14 04:22:34 PDT 2009</t>
  </si>
  <si>
    <t>Thu May 14 04:22:36 PDT 2009</t>
  </si>
  <si>
    <t>Thu May 14 04:22:37 PDT 2009</t>
  </si>
  <si>
    <t>Thu May 14 04:22:42 PDT 2009</t>
  </si>
  <si>
    <t>AngelinaMOLLUSO</t>
  </si>
  <si>
    <t>Retii</t>
  </si>
  <si>
    <t>kgautam</t>
  </si>
  <si>
    <t>Cambly</t>
  </si>
  <si>
    <t>Gwendy372</t>
  </si>
  <si>
    <t>shassyn</t>
  </si>
  <si>
    <t>editacullen</t>
  </si>
  <si>
    <t>blue_cat_online</t>
  </si>
  <si>
    <t>Thu May 14 04:27:06 PDT 2009</t>
  </si>
  <si>
    <t>Thu May 14 04:27:09 PDT 2009</t>
  </si>
  <si>
    <t>Thu May 14 04:27:13 PDT 2009</t>
  </si>
  <si>
    <t>mizzlizwhizz</t>
  </si>
  <si>
    <t>Thu May 14 04:27:16 PDT 2009</t>
  </si>
  <si>
    <t>Jordana_Russell</t>
  </si>
  <si>
    <t>Thu May 14 04:27:18 PDT 2009</t>
  </si>
  <si>
    <t>alyssatasker</t>
  </si>
  <si>
    <t>Thu May 14 04:27:20 PDT 2009</t>
  </si>
  <si>
    <t>Thu May 14 04:27:23 PDT 2009</t>
  </si>
  <si>
    <t>terakopian</t>
  </si>
  <si>
    <t>Thu May 14 04:27:26 PDT 2009</t>
  </si>
  <si>
    <t>Chelly527</t>
  </si>
  <si>
    <t>Thu May 14 04:27:28 PDT 2009</t>
  </si>
  <si>
    <t>Thu May 14 04:27:29 PDT 2009</t>
  </si>
  <si>
    <t>Thu May 14 04:27:35 PDT 2009</t>
  </si>
  <si>
    <t xml:space="preserve">@lrlee But I want to flaunt it. It makes me feel superior... and I like that!  besides I already have it on stanza. Can't get into it </t>
  </si>
  <si>
    <t>MasterMarlowe</t>
  </si>
  <si>
    <t>Thu May 14 04:27:39 PDT 2009</t>
  </si>
  <si>
    <t>Jordskkk</t>
  </si>
  <si>
    <t>Thu May 14 04:27:44 PDT 2009</t>
  </si>
  <si>
    <t>__Babydoll__</t>
  </si>
  <si>
    <t>rose_janice</t>
  </si>
  <si>
    <t>RacquelN</t>
  </si>
  <si>
    <t>costello_music</t>
  </si>
  <si>
    <t>sakura_sakuharu</t>
  </si>
  <si>
    <t>JonScrivens</t>
  </si>
  <si>
    <t>lucyclare</t>
  </si>
  <si>
    <t>FletchMcGull</t>
  </si>
  <si>
    <t>Thu May 14 04:32:06 PDT 2009</t>
  </si>
  <si>
    <t>Thu May 14 04:32:07 PDT 2009</t>
  </si>
  <si>
    <t>hollylouise193</t>
  </si>
  <si>
    <t>Thu May 14 04:32:09 PDT 2009</t>
  </si>
  <si>
    <t>Thu May 14 04:32:11 PDT 2009</t>
  </si>
  <si>
    <t>Thu May 14 04:32:12 PDT 2009</t>
  </si>
  <si>
    <t>Thu May 14 04:32:13 PDT 2009</t>
  </si>
  <si>
    <t>Thu May 14 04:32:16 PDT 2009</t>
  </si>
  <si>
    <t>Thu May 14 04:32:25 PDT 2009</t>
  </si>
  <si>
    <t>Thu May 14 04:32:26 PDT 2009</t>
  </si>
  <si>
    <t xml:space="preserve">bored bored bored  what can I do???  later:soccer time  but now bored </t>
  </si>
  <si>
    <t>Thu May 14 04:32:28 PDT 2009</t>
  </si>
  <si>
    <t>Thu May 14 04:32:31 PDT 2009</t>
  </si>
  <si>
    <t>Thu May 14 04:32:34 PDT 2009</t>
  </si>
  <si>
    <t>Thu May 14 04:32:40 PDT 2009</t>
  </si>
  <si>
    <t>Thu May 14 04:32:41 PDT 2009</t>
  </si>
  <si>
    <t>Thu May 14 04:32:43 PDT 2009</t>
  </si>
  <si>
    <t>RoyHillyard</t>
  </si>
  <si>
    <t>Thu May 14 04:32:45 PDT 2009</t>
  </si>
  <si>
    <t>youretrash_x</t>
  </si>
  <si>
    <t>Jones_Rob</t>
  </si>
  <si>
    <t>Villemo93</t>
  </si>
  <si>
    <t>allthewine</t>
  </si>
  <si>
    <t>emma2204</t>
  </si>
  <si>
    <t>jobadge</t>
  </si>
  <si>
    <t>bibzee</t>
  </si>
  <si>
    <t>serinurshira</t>
  </si>
  <si>
    <t>lacanta</t>
  </si>
  <si>
    <t>ImAaronJ</t>
  </si>
  <si>
    <t>VeraaCorruptedx</t>
  </si>
  <si>
    <t>jesscady</t>
  </si>
  <si>
    <t>caroltweets</t>
  </si>
  <si>
    <t>Thu May 14 04:37:03 PDT 2009</t>
  </si>
  <si>
    <t>Thu May 14 04:37:06 PDT 2009</t>
  </si>
  <si>
    <t>Vonnieee</t>
  </si>
  <si>
    <t>neekbreek</t>
  </si>
  <si>
    <t>Thu May 14 04:37:09 PDT 2009</t>
  </si>
  <si>
    <t>Thu May 14 04:37:11 PDT 2009</t>
  </si>
  <si>
    <t xml:space="preserve">@fatbottomed Y  I'm picking it up tomorrow though, hopefully </t>
  </si>
  <si>
    <t>Thu May 14 04:37:12 PDT 2009</t>
  </si>
  <si>
    <t>Thu May 14 04:37:15 PDT 2009</t>
  </si>
  <si>
    <t>Thu May 14 04:37:16 PDT 2009</t>
  </si>
  <si>
    <t>anyamanda</t>
  </si>
  <si>
    <t>Thu May 14 04:37:22 PDT 2009</t>
  </si>
  <si>
    <t>Thu May 14 04:37:24 PDT 2009</t>
  </si>
  <si>
    <t>Thu May 14 04:37:27 PDT 2009</t>
  </si>
  <si>
    <t>Thu May 14 04:37:28 PDT 2009</t>
  </si>
  <si>
    <t>Thu May 14 04:37:37 PDT 2009</t>
  </si>
  <si>
    <t>Thu May 14 04:37:40 PDT 2009</t>
  </si>
  <si>
    <t>astrotao</t>
  </si>
  <si>
    <t>istine</t>
  </si>
  <si>
    <t>aliciakirk05</t>
  </si>
  <si>
    <t>bob_lee92</t>
  </si>
  <si>
    <t>therealTKNOCK</t>
  </si>
  <si>
    <t>mja320</t>
  </si>
  <si>
    <t>elizabethdavid7</t>
  </si>
  <si>
    <t>Cranialstrain</t>
  </si>
  <si>
    <t>asininemonkey</t>
  </si>
  <si>
    <t>asronatypes</t>
  </si>
  <si>
    <t>biologically17</t>
  </si>
  <si>
    <t>dillala</t>
  </si>
  <si>
    <t>Thu May 14 04:42:03 PDT 2009</t>
  </si>
  <si>
    <t>Josh_Lim</t>
  </si>
  <si>
    <t>Thu May 14 04:42:04 PDT 2009</t>
  </si>
  <si>
    <t>Doctorsoul</t>
  </si>
  <si>
    <t>Thu May 14 04:42:05 PDT 2009</t>
  </si>
  <si>
    <t>Thu May 14 04:42:06 PDT 2009</t>
  </si>
  <si>
    <t>Thu May 14 04:42:08 PDT 2009</t>
  </si>
  <si>
    <t>Thu May 14 04:42:09 PDT 2009</t>
  </si>
  <si>
    <t>Thu May 14 04:42:11 PDT 2009</t>
  </si>
  <si>
    <t>Thu May 14 04:42:12 PDT 2009</t>
  </si>
  <si>
    <t>Thu May 14 04:42:17 PDT 2009</t>
  </si>
  <si>
    <t>Thu May 14 04:42:21 PDT 2009</t>
  </si>
  <si>
    <t>Thu May 14 04:42:23 PDT 2009</t>
  </si>
  <si>
    <t>Thu May 14 04:42:24 PDT 2009</t>
  </si>
  <si>
    <t>Thu May 14 04:42:25 PDT 2009</t>
  </si>
  <si>
    <t>ambifauri</t>
  </si>
  <si>
    <t>Thu May 14 04:42:29 PDT 2009</t>
  </si>
  <si>
    <t>Thu May 14 04:42:30 PDT 2009</t>
  </si>
  <si>
    <t>Thu May 14 04:42:34 PDT 2009</t>
  </si>
  <si>
    <t>Thu May 14 04:42:39 PDT 2009</t>
  </si>
  <si>
    <t>understandblue</t>
  </si>
  <si>
    <t>Thu May 14 04:42:41 PDT 2009</t>
  </si>
  <si>
    <t>larzshinobi</t>
  </si>
  <si>
    <t>Jessicastargirl</t>
  </si>
  <si>
    <t>Vukizzle</t>
  </si>
  <si>
    <t>gennaveeve</t>
  </si>
  <si>
    <t>zuzluz</t>
  </si>
  <si>
    <t>brittany_danna</t>
  </si>
  <si>
    <t>am_naz</t>
  </si>
  <si>
    <t>RavingMousette</t>
  </si>
  <si>
    <t>SocialiteEst783</t>
  </si>
  <si>
    <t>jaswindervirdee</t>
  </si>
  <si>
    <t>brittrosenberg</t>
  </si>
  <si>
    <t>JonnyP23</t>
  </si>
  <si>
    <t>Pearlintheocean</t>
  </si>
  <si>
    <t>Thu May 14 04:46:57 PDT 2009</t>
  </si>
  <si>
    <t>annepeters</t>
  </si>
  <si>
    <t>Thu May 14 04:46:58 PDT 2009</t>
  </si>
  <si>
    <t>Thu May 14 04:46:59 PDT 2009</t>
  </si>
  <si>
    <t>MattGeri</t>
  </si>
  <si>
    <t>Thu May 14 04:47:00 PDT 2009</t>
  </si>
  <si>
    <t>Thu May 14 04:47:02 PDT 2009</t>
  </si>
  <si>
    <t>Thu May 14 04:47:04 PDT 2009</t>
  </si>
  <si>
    <t>siuyen</t>
  </si>
  <si>
    <t>Thu May 14 04:47:06 PDT 2009</t>
  </si>
  <si>
    <t>Thu May 14 04:47:08 PDT 2009</t>
  </si>
  <si>
    <t>itsshannonmac</t>
  </si>
  <si>
    <t>Thu May 14 04:47:12 PDT 2009</t>
  </si>
  <si>
    <t>Thu May 14 04:47:13 PDT 2009</t>
  </si>
  <si>
    <t>UltimateHurl</t>
  </si>
  <si>
    <t>Thu May 14 04:47:15 PDT 2009</t>
  </si>
  <si>
    <t>Thu May 14 04:47:16 PDT 2009</t>
  </si>
  <si>
    <t>cormacmoylan</t>
  </si>
  <si>
    <t>Thu May 14 04:47:17 PDT 2009</t>
  </si>
  <si>
    <t>tinkintx</t>
  </si>
  <si>
    <t>princess_2895</t>
  </si>
  <si>
    <t>Thu May 14 04:47:29 PDT 2009</t>
  </si>
  <si>
    <t>dcamm007</t>
  </si>
  <si>
    <t>Thu May 14 04:47:33 PDT 2009</t>
  </si>
  <si>
    <t>meaganway</t>
  </si>
  <si>
    <t>Thu May 14 04:47:36 PDT 2009</t>
  </si>
  <si>
    <t>Thu May 14 04:47:39 PDT 2009</t>
  </si>
  <si>
    <t>Nathaniel_3</t>
  </si>
  <si>
    <t>Thu May 14 04:47:40 PDT 2009</t>
  </si>
  <si>
    <t>Jaddeex3</t>
  </si>
  <si>
    <t>Thu May 14 04:47:48 PDT 2009</t>
  </si>
  <si>
    <t>ValerieMM</t>
  </si>
  <si>
    <t>tanuanand</t>
  </si>
  <si>
    <t>Zakootieso10</t>
  </si>
  <si>
    <t>eighteen18</t>
  </si>
  <si>
    <t>lisball</t>
  </si>
  <si>
    <t>SkiPornCanada</t>
  </si>
  <si>
    <t>Becki_19</t>
  </si>
  <si>
    <t>ccburns</t>
  </si>
  <si>
    <t>rosellealteria</t>
  </si>
  <si>
    <t>Thu May 14 04:52:10 PDT 2009</t>
  </si>
  <si>
    <t>Thu May 14 04:52:12 PDT 2009</t>
  </si>
  <si>
    <t>Thu May 14 04:52:17 PDT 2009</t>
  </si>
  <si>
    <t>Thu May 14 04:52:25 PDT 2009</t>
  </si>
  <si>
    <t>Thu May 14 04:52:31 PDT 2009</t>
  </si>
  <si>
    <t>Thu May 14 04:52:32 PDT 2009</t>
  </si>
  <si>
    <t>Thu May 14 04:52:33 PDT 2009</t>
  </si>
  <si>
    <t>Thu May 14 04:52:35 PDT 2009</t>
  </si>
  <si>
    <t>lexxie_couper</t>
  </si>
  <si>
    <t>Thu May 14 04:52:39 PDT 2009</t>
  </si>
  <si>
    <t>pixeltoys</t>
  </si>
  <si>
    <t>Thu May 14 04:52:40 PDT 2009</t>
  </si>
  <si>
    <t>Thu May 14 04:52:43 PDT 2009</t>
  </si>
  <si>
    <t>joefoe</t>
  </si>
  <si>
    <t>Thu May 14 04:52:45 PDT 2009</t>
  </si>
  <si>
    <t>Thu May 14 04:52:47 PDT 2009</t>
  </si>
  <si>
    <t>squaringkarma</t>
  </si>
  <si>
    <t>patingtings</t>
  </si>
  <si>
    <t>kellymarie313</t>
  </si>
  <si>
    <t>tanushreebaruah</t>
  </si>
  <si>
    <t>DeanWilliam</t>
  </si>
  <si>
    <t>Nikachika10</t>
  </si>
  <si>
    <t>alliekrauss</t>
  </si>
  <si>
    <t>neiafrank</t>
  </si>
  <si>
    <t>Thu May 14 04:57:17 PDT 2009</t>
  </si>
  <si>
    <t>Thu May 14 04:57:19 PDT 2009</t>
  </si>
  <si>
    <t>Thu May 14 04:57:21 PDT 2009</t>
  </si>
  <si>
    <t>Thu May 14 04:57:23 PDT 2009</t>
  </si>
  <si>
    <t>ShesElectric_</t>
  </si>
  <si>
    <t>Thu May 14 04:57:27 PDT 2009</t>
  </si>
  <si>
    <t>Thu May 14 04:57:28 PDT 2009</t>
  </si>
  <si>
    <t>anirtakanna</t>
  </si>
  <si>
    <t>Thu May 14 04:57:30 PDT 2009</t>
  </si>
  <si>
    <t>dionna11</t>
  </si>
  <si>
    <t>Thu May 14 04:57:32 PDT 2009</t>
  </si>
  <si>
    <t>Thu May 14 04:57:33 PDT 2009</t>
  </si>
  <si>
    <t>Thu May 14 04:57:35 PDT 2009</t>
  </si>
  <si>
    <t>Thu May 14 04:57:49 PDT 2009</t>
  </si>
  <si>
    <t>Thu May 14 04:57:51 PDT 2009</t>
  </si>
  <si>
    <t>greghills</t>
  </si>
  <si>
    <t>thejester100</t>
  </si>
  <si>
    <t>sharmaine123</t>
  </si>
  <si>
    <t>annaniggcole</t>
  </si>
  <si>
    <t>acarterdntbothr</t>
  </si>
  <si>
    <t>gem_heaven</t>
  </si>
  <si>
    <t>kewlet</t>
  </si>
  <si>
    <t>AmyCole13</t>
  </si>
  <si>
    <t>cutiemcfruity</t>
  </si>
  <si>
    <t>Thu May 14 05:02:12 PDT 2009</t>
  </si>
  <si>
    <t>Thu May 14 05:02:17 PDT 2009</t>
  </si>
  <si>
    <t>Thu May 14 05:02:18 PDT 2009</t>
  </si>
  <si>
    <t>carlynncarnage</t>
  </si>
  <si>
    <t>Thu May 14 05:02:20 PDT 2009</t>
  </si>
  <si>
    <t>Thu May 14 05:02:24 PDT 2009</t>
  </si>
  <si>
    <t>leatherzebra</t>
  </si>
  <si>
    <t>Thu May 14 05:02:31 PDT 2009</t>
  </si>
  <si>
    <t>Thu May 14 05:02:34 PDT 2009</t>
  </si>
  <si>
    <t>Thu May 14 05:02:37 PDT 2009</t>
  </si>
  <si>
    <t>darlingnikki08</t>
  </si>
  <si>
    <t>Thu May 14 05:02:41 PDT 2009</t>
  </si>
  <si>
    <t>Thu May 14 05:02:45 PDT 2009</t>
  </si>
  <si>
    <t>Thu May 14 05:02:48 PDT 2009</t>
  </si>
  <si>
    <t>Thu May 14 05:02:49 PDT 2009</t>
  </si>
  <si>
    <t>Thu May 14 05:02:50 PDT 2009</t>
  </si>
  <si>
    <t>amercedes</t>
  </si>
  <si>
    <t>Dormousezzzz</t>
  </si>
  <si>
    <t>Essex_courier</t>
  </si>
  <si>
    <t>simplyshimona</t>
  </si>
  <si>
    <t>JennFowler</t>
  </si>
  <si>
    <t>hotelqueen</t>
  </si>
  <si>
    <t>momo96</t>
  </si>
  <si>
    <t>marissaxs</t>
  </si>
  <si>
    <t>monkeyknopfler</t>
  </si>
  <si>
    <t>Thu May 14 05:07:05 PDT 2009</t>
  </si>
  <si>
    <t>Thu May 14 05:07:07 PDT 2009</t>
  </si>
  <si>
    <t>moniters</t>
  </si>
  <si>
    <t>says it's a roller coaster ride...  and  http://plurk.com/p/tr7m4</t>
  </si>
  <si>
    <t>Thu May 14 05:07:11 PDT 2009</t>
  </si>
  <si>
    <t>Thu May 14 05:07:12 PDT 2009</t>
  </si>
  <si>
    <t>twit_jaguar1</t>
  </si>
  <si>
    <t>Thu May 14 05:07:13 PDT 2009</t>
  </si>
  <si>
    <t>Thu May 14 05:07:14 PDT 2009</t>
  </si>
  <si>
    <t>Thu May 14 05:07:20 PDT 2009</t>
  </si>
  <si>
    <t>dmariev</t>
  </si>
  <si>
    <t>Thu May 14 05:07:27 PDT 2009</t>
  </si>
  <si>
    <t>Thu May 14 05:07:29 PDT 2009</t>
  </si>
  <si>
    <t>ZuckerBaby</t>
  </si>
  <si>
    <t>Thu May 14 05:07:32 PDT 2009</t>
  </si>
  <si>
    <t>rmccue</t>
  </si>
  <si>
    <t>Thu May 14 05:07:33 PDT 2009</t>
  </si>
  <si>
    <t>owlbot</t>
  </si>
  <si>
    <t>Thu May 14 05:07:34 PDT 2009</t>
  </si>
  <si>
    <t>Thu May 14 05:07:36 PDT 2009</t>
  </si>
  <si>
    <t>Thu May 14 05:07:42 PDT 2009</t>
  </si>
  <si>
    <t>xpeacexlovexwwe</t>
  </si>
  <si>
    <t>Thu May 14 05:07:46 PDT 2009</t>
  </si>
  <si>
    <t>Thu May 14 05:07:49 PDT 2009</t>
  </si>
  <si>
    <t>get_upand_go</t>
  </si>
  <si>
    <t>bugsandfishes</t>
  </si>
  <si>
    <t>AntonyMarcano</t>
  </si>
  <si>
    <t>tinkcupcake</t>
  </si>
  <si>
    <t>HELLOkaraaa</t>
  </si>
  <si>
    <t>Thu May 14 05:11:17 PDT 2009</t>
  </si>
  <si>
    <t>stfuallie</t>
  </si>
  <si>
    <t>Thu May 14 05:11:20 PDT 2009</t>
  </si>
  <si>
    <t>jennypoynter</t>
  </si>
  <si>
    <t>Thu May 14 05:11:25 PDT 2009</t>
  </si>
  <si>
    <t>Thu May 14 05:11:28 PDT 2009</t>
  </si>
  <si>
    <t>Thu May 14 05:11:29 PDT 2009</t>
  </si>
  <si>
    <t>sakurajewellery</t>
  </si>
  <si>
    <t>Thu May 14 05:11:31 PDT 2009</t>
  </si>
  <si>
    <t>Thu May 14 05:11:33 PDT 2009</t>
  </si>
  <si>
    <t>Thu May 14 05:11:35 PDT 2009</t>
  </si>
  <si>
    <t>Thu May 14 05:11:40 PDT 2009</t>
  </si>
  <si>
    <t>Thu May 14 05:11:41 PDT 2009</t>
  </si>
  <si>
    <t>pianoduet</t>
  </si>
  <si>
    <t>Thu May 14 05:11:42 PDT 2009</t>
  </si>
  <si>
    <t>Thu May 14 05:11:44 PDT 2009</t>
  </si>
  <si>
    <t>Thu May 14 05:11:50 PDT 2009</t>
  </si>
  <si>
    <t>Thu May 14 05:11:52 PDT 2009</t>
  </si>
  <si>
    <t>Thu May 14 05:11:54 PDT 2009</t>
  </si>
  <si>
    <t>morganjones83</t>
  </si>
  <si>
    <t>slightsarcasm</t>
  </si>
  <si>
    <t>jessi2006</t>
  </si>
  <si>
    <t>justinsamuel</t>
  </si>
  <si>
    <t>eSeM227</t>
  </si>
  <si>
    <t>CrazyMadThing</t>
  </si>
  <si>
    <t>Rach_x13</t>
  </si>
  <si>
    <t>Zeblue_Prime</t>
  </si>
  <si>
    <t>southernmojo</t>
  </si>
  <si>
    <t>JRGCEO</t>
  </si>
  <si>
    <t>Unodewaal</t>
  </si>
  <si>
    <t>jenniferingrid</t>
  </si>
  <si>
    <t>tatianamd</t>
  </si>
  <si>
    <t>ekdt</t>
  </si>
  <si>
    <t>russ_anderson</t>
  </si>
  <si>
    <t>ineedanap</t>
  </si>
  <si>
    <t>Thu May 14 05:17:16 PDT 2009</t>
  </si>
  <si>
    <t>baileeann</t>
  </si>
  <si>
    <t>Thu May 14 05:17:17 PDT 2009</t>
  </si>
  <si>
    <t>Thu May 14 05:17:19 PDT 2009</t>
  </si>
  <si>
    <t>Thu May 14 05:17:20 PDT 2009</t>
  </si>
  <si>
    <t>Thu May 14 05:17:22 PDT 2009</t>
  </si>
  <si>
    <t>Thu May 14 05:17:23 PDT 2009</t>
  </si>
  <si>
    <t>emmielovegood</t>
  </si>
  <si>
    <t>Thu May 14 05:17:24 PDT 2009</t>
  </si>
  <si>
    <t>Thu May 14 05:17:28 PDT 2009</t>
  </si>
  <si>
    <t>Thu May 14 05:17:29 PDT 2009</t>
  </si>
  <si>
    <t>Thu May 14 05:17:30 PDT 2009</t>
  </si>
  <si>
    <t>Thu May 14 05:17:40 PDT 2009</t>
  </si>
  <si>
    <t>egggman</t>
  </si>
  <si>
    <t>Thu May 14 05:17:43 PDT 2009</t>
  </si>
  <si>
    <t>FieFieSoMajor</t>
  </si>
  <si>
    <t>Thu May 14 05:17:45 PDT 2009</t>
  </si>
  <si>
    <t>smledbetter</t>
  </si>
  <si>
    <t>Thu May 14 05:17:47 PDT 2009</t>
  </si>
  <si>
    <t>Thu May 14 05:17:49 PDT 2009</t>
  </si>
  <si>
    <t>Thu May 14 05:17:54 PDT 2009</t>
  </si>
  <si>
    <t>thnksfrthmmrz</t>
  </si>
  <si>
    <t>Thu May 14 05:17:56 PDT 2009</t>
  </si>
  <si>
    <t>FancyFranzy</t>
  </si>
  <si>
    <t>djames89</t>
  </si>
  <si>
    <t>johnbradford</t>
  </si>
  <si>
    <t>TozaBoma</t>
  </si>
  <si>
    <t>alviena</t>
  </si>
  <si>
    <t>StellaSue3</t>
  </si>
  <si>
    <t>redzhank</t>
  </si>
  <si>
    <t>loupok</t>
  </si>
  <si>
    <t>busbyjon</t>
  </si>
  <si>
    <t>cartoonluv3k</t>
  </si>
  <si>
    <t>Naomirose</t>
  </si>
  <si>
    <t>NikkiluvvsU</t>
  </si>
  <si>
    <t>kodys_angel</t>
  </si>
  <si>
    <t>JanaKris</t>
  </si>
  <si>
    <t>BobbieOldfield</t>
  </si>
  <si>
    <t xml:space="preserve">Toothache </t>
  </si>
  <si>
    <t>joooline</t>
  </si>
  <si>
    <t>ptoh</t>
  </si>
  <si>
    <t>hobartdaily</t>
  </si>
  <si>
    <t>zubinsaxena</t>
  </si>
  <si>
    <t>Thu May 14 05:23:54 PDT 2009</t>
  </si>
  <si>
    <t>ashmaccormack</t>
  </si>
  <si>
    <t>Thu May 14 05:23:57 PDT 2009</t>
  </si>
  <si>
    <t>hippyofdoom</t>
  </si>
  <si>
    <t>Thu May 14 05:24:00 PDT 2009</t>
  </si>
  <si>
    <t>Thu May 14 05:24:01 PDT 2009</t>
  </si>
  <si>
    <t>Thu May 14 05:24:02 PDT 2009</t>
  </si>
  <si>
    <t>Thu May 14 05:24:03 PDT 2009</t>
  </si>
  <si>
    <t>Thu May 14 05:24:07 PDT 2009</t>
  </si>
  <si>
    <t>Thu May 14 05:24:09 PDT 2009</t>
  </si>
  <si>
    <t>Thu May 14 05:24:10 PDT 2009</t>
  </si>
  <si>
    <t>Thu May 14 05:24:11 PDT 2009</t>
  </si>
  <si>
    <t>Thu May 14 05:24:17 PDT 2009</t>
  </si>
  <si>
    <t>Thu May 14 05:24:19 PDT 2009</t>
  </si>
  <si>
    <t>Thu May 14 05:24:21 PDT 2009</t>
  </si>
  <si>
    <t>Thu May 14 05:24:23 PDT 2009</t>
  </si>
  <si>
    <t>Thu May 14 05:24:26 PDT 2009</t>
  </si>
  <si>
    <t>Thu May 14 05:24:28 PDT 2009</t>
  </si>
  <si>
    <t>Pineaf</t>
  </si>
  <si>
    <t>Thu May 14 05:24:29 PDT 2009</t>
  </si>
  <si>
    <t>Thu May 14 05:24:30 PDT 2009</t>
  </si>
  <si>
    <t>Thu May 14 05:24:32 PDT 2009</t>
  </si>
  <si>
    <t>kimberthegiver</t>
  </si>
  <si>
    <t>Snitches</t>
  </si>
  <si>
    <t>19fischi75</t>
  </si>
  <si>
    <t>cubbiejules</t>
  </si>
  <si>
    <t>MyzLilith</t>
  </si>
  <si>
    <t>kris10_2</t>
  </si>
  <si>
    <t>adean</t>
  </si>
  <si>
    <t>HeeyEmma</t>
  </si>
  <si>
    <t>Thu May 14 05:32:24 PDT 2009</t>
  </si>
  <si>
    <t>Thu May 14 05:32:27 PDT 2009</t>
  </si>
  <si>
    <t>kaitlin008</t>
  </si>
  <si>
    <t>itstorofcourse</t>
  </si>
  <si>
    <t>Leilahs</t>
  </si>
  <si>
    <t>Thu May 14 05:32:30 PDT 2009</t>
  </si>
  <si>
    <t>Thu May 14 05:32:31 PDT 2009</t>
  </si>
  <si>
    <t>HorseyGal99</t>
  </si>
  <si>
    <t>Thu May 14 05:32:33 PDT 2009</t>
  </si>
  <si>
    <t>talithayohana</t>
  </si>
  <si>
    <t>Thu May 14 05:32:34 PDT 2009</t>
  </si>
  <si>
    <t>Thu May 14 05:32:35 PDT 2009</t>
  </si>
  <si>
    <t>Thu May 14 05:32:36 PDT 2009</t>
  </si>
  <si>
    <t>Thu May 14 05:32:37 PDT 2009</t>
  </si>
  <si>
    <t>Thu May 14 05:32:38 PDT 2009</t>
  </si>
  <si>
    <t>Thu May 14 05:32:39 PDT 2009</t>
  </si>
  <si>
    <t>Thu May 14 05:32:40 PDT 2009</t>
  </si>
  <si>
    <t>Thu May 14 05:32:57 PDT 2009</t>
  </si>
  <si>
    <t>Thu May 14 05:32:58 PDT 2009</t>
  </si>
  <si>
    <t>Thu May 14 05:33:03 PDT 2009</t>
  </si>
  <si>
    <t>msdaisy425</t>
  </si>
  <si>
    <t>ASinisterDuck</t>
  </si>
  <si>
    <t>dreamingshadow</t>
  </si>
  <si>
    <t>tavishnaruka</t>
  </si>
  <si>
    <t>stickeah</t>
  </si>
  <si>
    <t>lyrak83</t>
  </si>
  <si>
    <t>StraitJigg</t>
  </si>
  <si>
    <t>cheyDOTox</t>
  </si>
  <si>
    <t>ka5cvh</t>
  </si>
  <si>
    <t>AGirlnameBobbie</t>
  </si>
  <si>
    <t>indivara</t>
  </si>
  <si>
    <t>Czaaarcastic</t>
  </si>
  <si>
    <t>kwidrick</t>
  </si>
  <si>
    <t>theparadoxx</t>
  </si>
  <si>
    <t>Thu May 14 05:37:37 PDT 2009</t>
  </si>
  <si>
    <t>Thu May 14 05:37:38 PDT 2009</t>
  </si>
  <si>
    <t>Thu May 14 05:37:41 PDT 2009</t>
  </si>
  <si>
    <t>sbarksdale2</t>
  </si>
  <si>
    <t>Thu May 14 05:37:42 PDT 2009</t>
  </si>
  <si>
    <t>Thu May 14 05:37:43 PDT 2009</t>
  </si>
  <si>
    <t>Thu May 14 05:37:45 PDT 2009</t>
  </si>
  <si>
    <t>minuteman7</t>
  </si>
  <si>
    <t>Thu May 14 05:37:46 PDT 2009</t>
  </si>
  <si>
    <t>cassylovesyou</t>
  </si>
  <si>
    <t>Thu May 14 05:37:49 PDT 2009</t>
  </si>
  <si>
    <t>Thu May 14 05:37:50 PDT 2009</t>
  </si>
  <si>
    <t>Thu May 14 05:37:53 PDT 2009</t>
  </si>
  <si>
    <t>Thu May 14 05:37:58 PDT 2009</t>
  </si>
  <si>
    <t>Thu May 14 05:37:59 PDT 2009</t>
  </si>
  <si>
    <t>Thu May 14 05:38:00 PDT 2009</t>
  </si>
  <si>
    <t>Thu May 14 05:38:02 PDT 2009</t>
  </si>
  <si>
    <t>kayleypearl</t>
  </si>
  <si>
    <t>RadioKate</t>
  </si>
  <si>
    <t>cherrykisses223</t>
  </si>
  <si>
    <t>guitargirll</t>
  </si>
  <si>
    <t>KimmyVille</t>
  </si>
  <si>
    <t>krochetnkat</t>
  </si>
  <si>
    <t>evvss</t>
  </si>
  <si>
    <t>miss_flora</t>
  </si>
  <si>
    <t>afreytes</t>
  </si>
  <si>
    <t>thirstforkirst</t>
  </si>
  <si>
    <t>Ames_86</t>
  </si>
  <si>
    <t>Thu May 14 05:42:23 PDT 2009</t>
  </si>
  <si>
    <t>Thu May 14 05:42:25 PDT 2009</t>
  </si>
  <si>
    <t>Thu May 14 05:42:27 PDT 2009</t>
  </si>
  <si>
    <t>isabelapenelope</t>
  </si>
  <si>
    <t>Thu May 14 05:42:31 PDT 2009</t>
  </si>
  <si>
    <t>simonroyale</t>
  </si>
  <si>
    <t>Thu May 14 05:42:33 PDT 2009</t>
  </si>
  <si>
    <t>Thu May 14 05:42:35 PDT 2009</t>
  </si>
  <si>
    <t>Thu May 14 05:42:40 PDT 2009</t>
  </si>
  <si>
    <t>Thu May 14 05:42:43 PDT 2009</t>
  </si>
  <si>
    <t>Thu May 14 05:42:44 PDT 2009</t>
  </si>
  <si>
    <t>TheHwicceMan</t>
  </si>
  <si>
    <t>Thu May 14 05:42:45 PDT 2009</t>
  </si>
  <si>
    <t>Thu May 14 05:42:46 PDT 2009</t>
  </si>
  <si>
    <t>Llus</t>
  </si>
  <si>
    <t>Thu May 14 05:42:47 PDT 2009</t>
  </si>
  <si>
    <t>marissaxalonso</t>
  </si>
  <si>
    <t>Thu May 14 05:42:53 PDT 2009</t>
  </si>
  <si>
    <t>Thu May 14 05:42:55 PDT 2009</t>
  </si>
  <si>
    <t>Thu May 14 05:42:56 PDT 2009</t>
  </si>
  <si>
    <t>Thu May 14 05:43:03 PDT 2009</t>
  </si>
  <si>
    <t>pj_kent</t>
  </si>
  <si>
    <t>JenOdjidja</t>
  </si>
  <si>
    <t>hnrxmcrlover</t>
  </si>
  <si>
    <t>wezmaynard</t>
  </si>
  <si>
    <t>sonzilla</t>
  </si>
  <si>
    <t>VivatRegina</t>
  </si>
  <si>
    <t>AwkwardlyYours</t>
  </si>
  <si>
    <t>kianryan</t>
  </si>
  <si>
    <t>livelovekayla</t>
  </si>
  <si>
    <t>ericatoth</t>
  </si>
  <si>
    <t>Thu May 14 05:47:27 PDT 2009</t>
  </si>
  <si>
    <t>Thu May 14 05:47:39 PDT 2009</t>
  </si>
  <si>
    <t>Thu May 14 05:47:41 PDT 2009</t>
  </si>
  <si>
    <t>Thu May 14 05:47:44 PDT 2009</t>
  </si>
  <si>
    <t>parengsis</t>
  </si>
  <si>
    <t>Thu May 14 05:47:45 PDT 2009</t>
  </si>
  <si>
    <t>Thu May 14 05:47:46 PDT 2009</t>
  </si>
  <si>
    <t>Thu May 14 05:47:47 PDT 2009</t>
  </si>
  <si>
    <t>Thu May 14 05:47:49 PDT 2009</t>
  </si>
  <si>
    <t>LaTiSha81</t>
  </si>
  <si>
    <t>Thu May 14 05:47:51 PDT 2009</t>
  </si>
  <si>
    <t>kittydisco</t>
  </si>
  <si>
    <t>Thu May 14 05:47:53 PDT 2009</t>
  </si>
  <si>
    <t>jasminanguyen</t>
  </si>
  <si>
    <t>Thu May 14 05:47:56 PDT 2009</t>
  </si>
  <si>
    <t>Thu May 14 05:47:58 PDT 2009</t>
  </si>
  <si>
    <t>Thu May 14 05:48:00 PDT 2009</t>
  </si>
  <si>
    <t>Thu May 14 05:48:02 PDT 2009</t>
  </si>
  <si>
    <t>fyfa</t>
  </si>
  <si>
    <t>ampillionaire</t>
  </si>
  <si>
    <t>nycdoll24</t>
  </si>
  <si>
    <t>indithunder</t>
  </si>
  <si>
    <t>dreamweaver2215</t>
  </si>
  <si>
    <t>effiz</t>
  </si>
  <si>
    <t>zanetamelia</t>
  </si>
  <si>
    <t>kitsune_3</t>
  </si>
  <si>
    <t>gilrogers</t>
  </si>
  <si>
    <t>lovexmeghan</t>
  </si>
  <si>
    <t>Thu May 14 05:52:31 PDT 2009</t>
  </si>
  <si>
    <t>jennyGPA</t>
  </si>
  <si>
    <t>Thu May 14 05:52:33 PDT 2009</t>
  </si>
  <si>
    <t>Thu May 14 05:52:34 PDT 2009</t>
  </si>
  <si>
    <t>Thu May 14 05:52:38 PDT 2009</t>
  </si>
  <si>
    <t>Thu May 14 05:52:40 PDT 2009</t>
  </si>
  <si>
    <t>Thu May 14 05:52:43 PDT 2009</t>
  </si>
  <si>
    <t>Thu May 14 05:52:44 PDT 2009</t>
  </si>
  <si>
    <t>Thu May 14 05:52:48 PDT 2009</t>
  </si>
  <si>
    <t>Thu May 14 05:52:49 PDT 2009</t>
  </si>
  <si>
    <t>Thu May 14 05:52:52 PDT 2009</t>
  </si>
  <si>
    <t>Thu May 14 05:52:57 PDT 2009</t>
  </si>
  <si>
    <t>Thu May 14 05:52:59 PDT 2009</t>
  </si>
  <si>
    <t>Thu May 14 05:53:00 PDT 2009</t>
  </si>
  <si>
    <t>Thu May 14 05:53:01 PDT 2009</t>
  </si>
  <si>
    <t>Thu May 14 05:53:04 PDT 2009</t>
  </si>
  <si>
    <t>janelinchen</t>
  </si>
  <si>
    <t>malenepoynter</t>
  </si>
  <si>
    <t>JillAPower</t>
  </si>
  <si>
    <t>marielinton</t>
  </si>
  <si>
    <t>graciemouse</t>
  </si>
  <si>
    <t>ebonifiyah</t>
  </si>
  <si>
    <t>ellabreyes</t>
  </si>
  <si>
    <t>yappinred</t>
  </si>
  <si>
    <t>artsychic5</t>
  </si>
  <si>
    <t>Thu May 14 05:57:35 PDT 2009</t>
  </si>
  <si>
    <t>Thu May 14 05:57:38 PDT 2009</t>
  </si>
  <si>
    <t>MissPrecious2</t>
  </si>
  <si>
    <t>Thu May 14 05:57:42 PDT 2009</t>
  </si>
  <si>
    <t>stephm424</t>
  </si>
  <si>
    <t>reet_petite</t>
  </si>
  <si>
    <t>Thu May 14 05:57:44 PDT 2009</t>
  </si>
  <si>
    <t>Thu May 14 05:57:48 PDT 2009</t>
  </si>
  <si>
    <t>Thu May 14 05:57:50 PDT 2009</t>
  </si>
  <si>
    <t>Thu May 14 05:57:52 PDT 2009</t>
  </si>
  <si>
    <t>Thu May 14 05:57:57 PDT 2009</t>
  </si>
  <si>
    <t>libbymiller</t>
  </si>
  <si>
    <t>Thu May 14 05:57:58 PDT 2009</t>
  </si>
  <si>
    <t>Thu May 14 05:57:59 PDT 2009</t>
  </si>
  <si>
    <t>Thu May 14 05:58:00 PDT 2009</t>
  </si>
  <si>
    <t>chloelopeztan</t>
  </si>
  <si>
    <t>Thu May 14 05:58:04 PDT 2009</t>
  </si>
  <si>
    <t>justafella78</t>
  </si>
  <si>
    <t>Thu May 14 05:58:05 PDT 2009</t>
  </si>
  <si>
    <t>Thu May 14 05:58:08 PDT 2009</t>
  </si>
  <si>
    <t>mwilliams</t>
  </si>
  <si>
    <t>jasminlacinta</t>
  </si>
  <si>
    <t>harpal1982</t>
  </si>
  <si>
    <t>hubmedia</t>
  </si>
  <si>
    <t>xxgracie04xx</t>
  </si>
  <si>
    <t>LOLnichole</t>
  </si>
  <si>
    <t>cursedbyevil</t>
  </si>
  <si>
    <t>Scalper68</t>
  </si>
  <si>
    <t>simonrojas</t>
  </si>
  <si>
    <t>shortxstack</t>
  </si>
  <si>
    <t>hanamatthews</t>
  </si>
  <si>
    <t>AmberLaCombe</t>
  </si>
  <si>
    <t>Thu May 14 06:02:43 PDT 2009</t>
  </si>
  <si>
    <t>Enigmatist</t>
  </si>
  <si>
    <t>Thu May 14 06:02:45 PDT 2009</t>
  </si>
  <si>
    <t>Thu May 14 06:02:47 PDT 2009</t>
  </si>
  <si>
    <t>cnansen</t>
  </si>
  <si>
    <t xml:space="preserve">@BernajeanPorter But our Supt won't let us bring laptops to admin meetings anymore  (Talking about when time moves VERY slowly...) </t>
  </si>
  <si>
    <t>Thu May 14 06:02:50 PDT 2009</t>
  </si>
  <si>
    <t>Thu May 14 06:02:53 PDT 2009</t>
  </si>
  <si>
    <t>Thu May 14 06:02:54 PDT 2009</t>
  </si>
  <si>
    <t>Thu May 14 06:03:01 PDT 2009</t>
  </si>
  <si>
    <t>Thu May 14 06:03:02 PDT 2009</t>
  </si>
  <si>
    <t>SusieSprinkle</t>
  </si>
  <si>
    <t>Thu May 14 06:03:04 PDT 2009</t>
  </si>
  <si>
    <t>Thu May 14 06:03:07 PDT 2009</t>
  </si>
  <si>
    <t>Thu May 14 06:03:08 PDT 2009</t>
  </si>
  <si>
    <t>hersheysells</t>
  </si>
  <si>
    <t>Thu May 14 06:03:09 PDT 2009</t>
  </si>
  <si>
    <t>bothildur</t>
  </si>
  <si>
    <t>NA617_NKOTB</t>
  </si>
  <si>
    <t>msfitznham</t>
  </si>
  <si>
    <t>Jess7708</t>
  </si>
  <si>
    <t>Terracegirl</t>
  </si>
  <si>
    <t>alexsheppard</t>
  </si>
  <si>
    <t>MissTacobell</t>
  </si>
  <si>
    <t>cerra</t>
  </si>
  <si>
    <t>cbain84</t>
  </si>
  <si>
    <t>DylanFan</t>
  </si>
  <si>
    <t>juliencyr</t>
  </si>
  <si>
    <t>praval</t>
  </si>
  <si>
    <t>Thu May 14 06:07:39 PDT 2009</t>
  </si>
  <si>
    <t>TeeeMarty</t>
  </si>
  <si>
    <t>Thu May 14 06:07:41 PDT 2009</t>
  </si>
  <si>
    <t>rock_star65</t>
  </si>
  <si>
    <t>Thu May 14 06:07:43 PDT 2009</t>
  </si>
  <si>
    <t>rainbowpastels</t>
  </si>
  <si>
    <t>Thu May 14 06:07:45 PDT 2009</t>
  </si>
  <si>
    <t>Thu May 14 06:07:47 PDT 2009</t>
  </si>
  <si>
    <t>tinpui1012</t>
  </si>
  <si>
    <t>Thu May 14 06:07:51 PDT 2009</t>
  </si>
  <si>
    <t>Thu May 14 06:07:55 PDT 2009</t>
  </si>
  <si>
    <t>Thu May 14 06:07:56 PDT 2009</t>
  </si>
  <si>
    <t>Thu May 14 06:07:57 PDT 2009</t>
  </si>
  <si>
    <t>Thu May 14 06:08:01 PDT 2009</t>
  </si>
  <si>
    <t>Thu May 14 06:08:02 PDT 2009</t>
  </si>
  <si>
    <t>Thu May 14 06:08:03 PDT 2009</t>
  </si>
  <si>
    <t>Thu May 14 06:08:08 PDT 2009</t>
  </si>
  <si>
    <t>Thu May 14 06:08:09 PDT 2009</t>
  </si>
  <si>
    <t>Thu May 14 06:08:10 PDT 2009</t>
  </si>
  <si>
    <t>Thu May 14 06:08:11 PDT 2009</t>
  </si>
  <si>
    <t>simonsinfield</t>
  </si>
  <si>
    <t>Verne757</t>
  </si>
  <si>
    <t>patriciaco</t>
  </si>
  <si>
    <t>koreyp223</t>
  </si>
  <si>
    <t>nichbuick</t>
  </si>
  <si>
    <t>talsxxx</t>
  </si>
  <si>
    <t>Thu May 14 06:12:35 PDT 2009</t>
  </si>
  <si>
    <t>Thu May 14 06:12:37 PDT 2009</t>
  </si>
  <si>
    <t>mrackley</t>
  </si>
  <si>
    <t>Thu May 14 06:12:39 PDT 2009</t>
  </si>
  <si>
    <t>alisyamaya</t>
  </si>
  <si>
    <t>Thu May 14 06:12:41 PDT 2009</t>
  </si>
  <si>
    <t>Thu May 14 06:12:45 PDT 2009</t>
  </si>
  <si>
    <t>DaniDROPDEAD13</t>
  </si>
  <si>
    <t>Thu May 14 06:12:49 PDT 2009</t>
  </si>
  <si>
    <t>Thu May 14 06:12:50 PDT 2009</t>
  </si>
  <si>
    <t>Thu May 14 06:12:52 PDT 2009</t>
  </si>
  <si>
    <t>showMe_Heaven</t>
  </si>
  <si>
    <t>Thu May 14 06:12:53 PDT 2009</t>
  </si>
  <si>
    <t>Thu May 14 06:12:54 PDT 2009</t>
  </si>
  <si>
    <t>Thu May 14 06:12:55 PDT 2009</t>
  </si>
  <si>
    <t>Rossco_NZ</t>
  </si>
  <si>
    <t>Thu May 14 06:12:57 PDT 2009</t>
  </si>
  <si>
    <t>Thu May 14 06:13:02 PDT 2009</t>
  </si>
  <si>
    <t>Thu May 14 06:13:03 PDT 2009</t>
  </si>
  <si>
    <t>zulvaa</t>
  </si>
  <si>
    <t>DMBwine</t>
  </si>
  <si>
    <t>Tannie512</t>
  </si>
  <si>
    <t>mobius42</t>
  </si>
  <si>
    <t>3x1minus1</t>
  </si>
  <si>
    <t>JoshuaVargas</t>
  </si>
  <si>
    <t>mjaedin</t>
  </si>
  <si>
    <t>Joslerjosler</t>
  </si>
  <si>
    <t>BabyMakinMachin</t>
  </si>
  <si>
    <t>joypcohen</t>
  </si>
  <si>
    <t>programx</t>
  </si>
  <si>
    <t>jeseniag78</t>
  </si>
  <si>
    <t>lauraeaton</t>
  </si>
  <si>
    <t>Thu May 14 06:17:43 PDT 2009</t>
  </si>
  <si>
    <t>Thu May 14 06:17:49 PDT 2009</t>
  </si>
  <si>
    <t>Thu May 14 06:17:50 PDT 2009</t>
  </si>
  <si>
    <t>Thu May 14 06:17:51 PDT 2009</t>
  </si>
  <si>
    <t>Thu May 14 06:17:53 PDT 2009</t>
  </si>
  <si>
    <t>saraxoxoxo</t>
  </si>
  <si>
    <t>thattoychick</t>
  </si>
  <si>
    <t>Thu May 14 06:17:57 PDT 2009</t>
  </si>
  <si>
    <t>mandymag</t>
  </si>
  <si>
    <t>Thu May 14 06:17:59 PDT 2009</t>
  </si>
  <si>
    <t>Thu May 14 06:18:03 PDT 2009</t>
  </si>
  <si>
    <t>Magickk</t>
  </si>
  <si>
    <t>Thu May 14 06:18:04 PDT 2009</t>
  </si>
  <si>
    <t>jenxer</t>
  </si>
  <si>
    <t xml:space="preserve">@clickwindrepeat she has a bald spot on her back that she won't leave alone.    @ChiefDork whipped up the piece of couture.  </t>
  </si>
  <si>
    <t>Thu May 14 06:18:08 PDT 2009</t>
  </si>
  <si>
    <t>Thu May 14 06:18:10 PDT 2009</t>
  </si>
  <si>
    <t>Thu May 14 06:18:11 PDT 2009</t>
  </si>
  <si>
    <t>Thu May 14 06:18:12 PDT 2009</t>
  </si>
  <si>
    <t>Nameless_DES</t>
  </si>
  <si>
    <t>Thu May 14 06:18:13 PDT 2009</t>
  </si>
  <si>
    <t>bellasoares</t>
  </si>
  <si>
    <t>trevfee</t>
  </si>
  <si>
    <t>kellyleeevans</t>
  </si>
  <si>
    <t>VMV05</t>
  </si>
  <si>
    <t>mademoisellelia</t>
  </si>
  <si>
    <t>AshleygirlAz</t>
  </si>
  <si>
    <t>_boo</t>
  </si>
  <si>
    <t>tayaa24</t>
  </si>
  <si>
    <t>a__guy</t>
  </si>
  <si>
    <t>Thu May 14 06:22:45 PDT 2009</t>
  </si>
  <si>
    <t>Thu May 14 06:22:47 PDT 2009</t>
  </si>
  <si>
    <t>jaydicee23</t>
  </si>
  <si>
    <t>Thu May 14 06:22:48 PDT 2009</t>
  </si>
  <si>
    <t>Thu May 14 06:22:49 PDT 2009</t>
  </si>
  <si>
    <t>Thu May 14 06:22:51 PDT 2009</t>
  </si>
  <si>
    <t>emmzzz</t>
  </si>
  <si>
    <t>Thu May 14 06:22:54 PDT 2009</t>
  </si>
  <si>
    <t>Thu May 14 06:22:55 PDT 2009</t>
  </si>
  <si>
    <t>Thu May 14 06:22:57 PDT 2009</t>
  </si>
  <si>
    <t>Thu May 14 06:22:59 PDT 2009</t>
  </si>
  <si>
    <t>missourijewel</t>
  </si>
  <si>
    <t>AussieErinP</t>
  </si>
  <si>
    <t>Thu May 14 06:23:00 PDT 2009</t>
  </si>
  <si>
    <t>Thu May 14 06:23:01 PDT 2009</t>
  </si>
  <si>
    <t>Thu May 14 06:23:02 PDT 2009</t>
  </si>
  <si>
    <t>Thu May 14 06:23:06 PDT 2009</t>
  </si>
  <si>
    <t>Thu May 14 06:23:07 PDT 2009</t>
  </si>
  <si>
    <t>Thu May 14 06:23:13 PDT 2009</t>
  </si>
  <si>
    <t>Thu May 14 06:23:14 PDT 2009</t>
  </si>
  <si>
    <t>Thu May 14 06:23:15 PDT 2009</t>
  </si>
  <si>
    <t>LittleMZlilBIT</t>
  </si>
  <si>
    <t>ttowngurl254</t>
  </si>
  <si>
    <t>oh_rosie</t>
  </si>
  <si>
    <t>ankurmoulik</t>
  </si>
  <si>
    <t>Troiboi</t>
  </si>
  <si>
    <t>calvincropley</t>
  </si>
  <si>
    <t>llamamoney</t>
  </si>
  <si>
    <t>rainfrancisco</t>
  </si>
  <si>
    <t>sthrnfairytale</t>
  </si>
  <si>
    <t>druzilla47</t>
  </si>
  <si>
    <t>RyanMeray</t>
  </si>
  <si>
    <t>dylanslade</t>
  </si>
  <si>
    <t>jacdaniel</t>
  </si>
  <si>
    <t>onewaythru</t>
  </si>
  <si>
    <t>Thu May 14 06:27:45 PDT 2009</t>
  </si>
  <si>
    <t>Thu May 14 06:27:46 PDT 2009</t>
  </si>
  <si>
    <t>maxii_x</t>
  </si>
  <si>
    <t>Thu May 14 06:27:54 PDT 2009</t>
  </si>
  <si>
    <t>Thu May 14 06:27:57 PDT 2009</t>
  </si>
  <si>
    <t>Thu May 14 06:27:58 PDT 2009</t>
  </si>
  <si>
    <t>Thu May 14 06:28:01 PDT 2009</t>
  </si>
  <si>
    <t>pepsimo</t>
  </si>
  <si>
    <t>Thu May 14 06:28:04 PDT 2009</t>
  </si>
  <si>
    <t>Thu May 14 06:28:06 PDT 2009</t>
  </si>
  <si>
    <t>Thu May 14 06:28:08 PDT 2009</t>
  </si>
  <si>
    <t>Thu May 14 06:28:09 PDT 2009</t>
  </si>
  <si>
    <t>Thu May 14 06:28:10 PDT 2009</t>
  </si>
  <si>
    <t>Thu May 14 06:28:15 PDT 2009</t>
  </si>
  <si>
    <t>Thu May 14 06:28:16 PDT 2009</t>
  </si>
  <si>
    <t>dyingofsilence</t>
  </si>
  <si>
    <t>earlive</t>
  </si>
  <si>
    <t>strybe</t>
  </si>
  <si>
    <t>evankmathews</t>
  </si>
  <si>
    <t>OriginalGata</t>
  </si>
  <si>
    <t>Kimberly781</t>
  </si>
  <si>
    <t>Nikky_Bangkok</t>
  </si>
  <si>
    <t>MelissaY1</t>
  </si>
  <si>
    <t>sauce_pot</t>
  </si>
  <si>
    <t>aliyoopah</t>
  </si>
  <si>
    <t>souljagurlb</t>
  </si>
  <si>
    <t>chrisgreen</t>
  </si>
  <si>
    <t>RyanETaylor</t>
  </si>
  <si>
    <t>Thcolthon</t>
  </si>
  <si>
    <t>christinebrady</t>
  </si>
  <si>
    <t>Thu May 14 06:32:49 PDT 2009</t>
  </si>
  <si>
    <t>Thu May 14 06:32:50 PDT 2009</t>
  </si>
  <si>
    <t>Thu May 14 06:32:52 PDT 2009</t>
  </si>
  <si>
    <t>Thu May 14 06:32:53 PDT 2009</t>
  </si>
  <si>
    <t>amouageartadi</t>
  </si>
  <si>
    <t>Thu May 14 06:32:55 PDT 2009</t>
  </si>
  <si>
    <t>Thu May 14 06:32:58 PDT 2009</t>
  </si>
  <si>
    <t>Thu May 14 06:32:59 PDT 2009</t>
  </si>
  <si>
    <t>Darklinglena</t>
  </si>
  <si>
    <t>Thu May 14 06:33:00 PDT 2009</t>
  </si>
  <si>
    <t>zoezf</t>
  </si>
  <si>
    <t xml:space="preserve">@enzopilarta kakaasar kasi eh! puro cliffhangers  ok lang yan... I have one more finale to look forward to! GOSSIP GIRL! </t>
  </si>
  <si>
    <t>Thu May 14 06:33:05 PDT 2009</t>
  </si>
  <si>
    <t>Thu May 14 06:33:08 PDT 2009</t>
  </si>
  <si>
    <t xml:space="preserve">@kimberley_ You're welcom  I'm off to bed, feel dead </t>
  </si>
  <si>
    <t>Thu May 14 06:33:09 PDT 2009</t>
  </si>
  <si>
    <t>Thu May 14 06:33:10 PDT 2009</t>
  </si>
  <si>
    <t>Thu May 14 06:33:11 PDT 2009</t>
  </si>
  <si>
    <t>Thu May 14 06:33:12 PDT 2009</t>
  </si>
  <si>
    <t>Leannexo</t>
  </si>
  <si>
    <t>Thu May 14 06:33:13 PDT 2009</t>
  </si>
  <si>
    <t>BlizzardSkies</t>
  </si>
  <si>
    <t>Thu May 14 06:33:16 PDT 2009</t>
  </si>
  <si>
    <t>AndreeaBerghea</t>
  </si>
  <si>
    <t>sheelar</t>
  </si>
  <si>
    <t>edytaphoto</t>
  </si>
  <si>
    <t>ddaly9</t>
  </si>
  <si>
    <t>GirlTornado</t>
  </si>
  <si>
    <t>nikkylee</t>
  </si>
  <si>
    <t>LuiiZza</t>
  </si>
  <si>
    <t>redbon3pretty</t>
  </si>
  <si>
    <t>mikaganany</t>
  </si>
  <si>
    <t>hamiltonbarber</t>
  </si>
  <si>
    <t>OneHappyTree</t>
  </si>
  <si>
    <t>Dhillaaaaa</t>
  </si>
  <si>
    <t>CambridgePup</t>
  </si>
  <si>
    <t>Thu May 14 06:37:49 PDT 2009</t>
  </si>
  <si>
    <t>Thu May 14 06:37:50 PDT 2009</t>
  </si>
  <si>
    <t>Thu May 14 06:37:51 PDT 2009</t>
  </si>
  <si>
    <t>jordy90</t>
  </si>
  <si>
    <t>Thu May 14 06:37:52 PDT 2009</t>
  </si>
  <si>
    <t>Thu May 14 06:37:54 PDT 2009</t>
  </si>
  <si>
    <t>Lisax1992x</t>
  </si>
  <si>
    <t>Thu May 14 06:37:57 PDT 2009</t>
  </si>
  <si>
    <t>Thu May 14 06:37:58 PDT 2009</t>
  </si>
  <si>
    <t>Thu May 14 06:37:59 PDT 2009</t>
  </si>
  <si>
    <t>Thu May 14 06:38:01 PDT 2009</t>
  </si>
  <si>
    <t>christinaroseb</t>
  </si>
  <si>
    <t>Thu May 14 06:38:04 PDT 2009</t>
  </si>
  <si>
    <t>seanwyngaard</t>
  </si>
  <si>
    <t>Thu May 14 06:38:07 PDT 2009</t>
  </si>
  <si>
    <t>Thu May 14 06:38:09 PDT 2009</t>
  </si>
  <si>
    <t>Thu May 14 06:38:13 PDT 2009</t>
  </si>
  <si>
    <t>Thu May 14 06:38:18 PDT 2009</t>
  </si>
  <si>
    <t>Thu May 14 06:38:19 PDT 2009</t>
  </si>
  <si>
    <t>jeffyweffy</t>
  </si>
  <si>
    <t>bleumoonsattic</t>
  </si>
  <si>
    <t>deyay</t>
  </si>
  <si>
    <t>RobDyerS4C</t>
  </si>
  <si>
    <t>rpattzlawyer</t>
  </si>
  <si>
    <t>missxkaren</t>
  </si>
  <si>
    <t>a_rose_in_bloom</t>
  </si>
  <si>
    <t>LukeBoatright</t>
  </si>
  <si>
    <t>chelseastein</t>
  </si>
  <si>
    <t>DMJmom</t>
  </si>
  <si>
    <t>sawaboof</t>
  </si>
  <si>
    <t>Thu May 14 06:42:54 PDT 2009</t>
  </si>
  <si>
    <t>Thu May 14 06:42:55 PDT 2009</t>
  </si>
  <si>
    <t>Thu May 14 06:43:00 PDT 2009</t>
  </si>
  <si>
    <t>leahduvic</t>
  </si>
  <si>
    <t>Thu May 14 06:43:01 PDT 2009</t>
  </si>
  <si>
    <t>CharlotteMarie</t>
  </si>
  <si>
    <t>Thu May 14 06:43:04 PDT 2009</t>
  </si>
  <si>
    <t>Thu May 14 06:43:06 PDT 2009</t>
  </si>
  <si>
    <t>RosieShort</t>
  </si>
  <si>
    <t>Thu May 14 06:43:07 PDT 2009</t>
  </si>
  <si>
    <t>Thu May 14 06:43:08 PDT 2009</t>
  </si>
  <si>
    <t>Thu May 14 06:43:09 PDT 2009</t>
  </si>
  <si>
    <t>Thu May 14 06:43:10 PDT 2009</t>
  </si>
  <si>
    <t>Thu May 14 06:43:14 PDT 2009</t>
  </si>
  <si>
    <t>Thu May 14 06:43:16 PDT 2009</t>
  </si>
  <si>
    <t>Thu May 14 06:43:18 PDT 2009</t>
  </si>
  <si>
    <t>Thu May 14 06:43:21 PDT 2009</t>
  </si>
  <si>
    <t>phebyatreyu</t>
  </si>
  <si>
    <t>LMarle</t>
  </si>
  <si>
    <t>richardrixham</t>
  </si>
  <si>
    <t>jebulldog117</t>
  </si>
  <si>
    <t>jgates513</t>
  </si>
  <si>
    <t>CabreraNina</t>
  </si>
  <si>
    <t>forty4vn</t>
  </si>
  <si>
    <t>Hawthorn</t>
  </si>
  <si>
    <t>jaclynwhitehorn</t>
  </si>
  <si>
    <t>syktek</t>
  </si>
  <si>
    <t>phunybuny</t>
  </si>
  <si>
    <t>kiof</t>
  </si>
  <si>
    <t>Lsaid_what</t>
  </si>
  <si>
    <t>ELJmcfly</t>
  </si>
  <si>
    <t>mollylaurel</t>
  </si>
  <si>
    <t>Thu May 14 06:47:50 PDT 2009</t>
  </si>
  <si>
    <t xml:space="preserve">@kittenmeow Awwww  *hugs* At least you've got Monkey to look after you! </t>
  </si>
  <si>
    <t>Thu May 14 06:47:52 PDT 2009</t>
  </si>
  <si>
    <t>NewMutant</t>
  </si>
  <si>
    <t>Thu May 14 06:47:53 PDT 2009</t>
  </si>
  <si>
    <t>Thu May 14 06:47:57 PDT 2009</t>
  </si>
  <si>
    <t>Thu May 14 06:48:03 PDT 2009</t>
  </si>
  <si>
    <t>Thu May 14 06:48:07 PDT 2009</t>
  </si>
  <si>
    <t>Thu May 14 06:48:10 PDT 2009</t>
  </si>
  <si>
    <t>Thu May 14 06:48:13 PDT 2009</t>
  </si>
  <si>
    <t>DavidKiff</t>
  </si>
  <si>
    <t>Thu May 14 06:48:14 PDT 2009</t>
  </si>
  <si>
    <t>CathyKGray</t>
  </si>
  <si>
    <t>Thu May 14 06:48:17 PDT 2009</t>
  </si>
  <si>
    <t>Thu May 14 06:48:19 PDT 2009</t>
  </si>
  <si>
    <t>Thu May 14 06:48:20 PDT 2009</t>
  </si>
  <si>
    <t>Thu May 14 06:48:21 PDT 2009</t>
  </si>
  <si>
    <t>drek229</t>
  </si>
  <si>
    <t>carlaRIOT</t>
  </si>
  <si>
    <t>Jo_Lane</t>
  </si>
  <si>
    <t>nairyd</t>
  </si>
  <si>
    <t>maheshpai</t>
  </si>
  <si>
    <t>WWEChickJes54</t>
  </si>
  <si>
    <t>xxdavegirlxx</t>
  </si>
  <si>
    <t>SLViomax</t>
  </si>
  <si>
    <t>Mac_C</t>
  </si>
  <si>
    <t>rafaelmarquez</t>
  </si>
  <si>
    <t>jennysunphoto</t>
  </si>
  <si>
    <t>Thu May 14 06:52:56 PDT 2009</t>
  </si>
  <si>
    <t>Thu May 14 06:52:57 PDT 2009</t>
  </si>
  <si>
    <t>Thu May 14 06:52:59 PDT 2009</t>
  </si>
  <si>
    <t>Thu May 14 06:53:04 PDT 2009</t>
  </si>
  <si>
    <t>unbeliever008</t>
  </si>
  <si>
    <t>Thu May 14 06:53:07 PDT 2009</t>
  </si>
  <si>
    <t>Thu May 14 06:53:08 PDT 2009</t>
  </si>
  <si>
    <t>Thu May 14 06:53:09 PDT 2009</t>
  </si>
  <si>
    <t>Thu May 14 06:53:10 PDT 2009</t>
  </si>
  <si>
    <t>Thu May 14 06:53:13 PDT 2009</t>
  </si>
  <si>
    <t>Thu May 14 06:53:15 PDT 2009</t>
  </si>
  <si>
    <t>Thu May 14 06:53:16 PDT 2009</t>
  </si>
  <si>
    <t>Thu May 14 06:53:19 PDT 2009</t>
  </si>
  <si>
    <t>Thu May 14 06:53:20 PDT 2009</t>
  </si>
  <si>
    <t>therealMilie</t>
  </si>
  <si>
    <t>Thu May 14 06:53:21 PDT 2009</t>
  </si>
  <si>
    <t>emilieee19</t>
  </si>
  <si>
    <t>Thu May 14 06:53:22 PDT 2009</t>
  </si>
  <si>
    <t>deathreat</t>
  </si>
  <si>
    <t>NancyDee_Online</t>
  </si>
  <si>
    <t>Wandering_Whims</t>
  </si>
  <si>
    <t>TeenStateOfMind</t>
  </si>
  <si>
    <t>laname</t>
  </si>
  <si>
    <t>bossjones</t>
  </si>
  <si>
    <t>snowboardbunny</t>
  </si>
  <si>
    <t>iamword</t>
  </si>
  <si>
    <t>Thu May 14 06:57:49 PDT 2009</t>
  </si>
  <si>
    <t>Thu May 14 06:57:52 PDT 2009</t>
  </si>
  <si>
    <t>HannahLawson87</t>
  </si>
  <si>
    <t>Thu May 14 06:57:55 PDT 2009</t>
  </si>
  <si>
    <t>Thu May 14 06:57:56 PDT 2009</t>
  </si>
  <si>
    <t>Thu May 14 06:57:57 PDT 2009</t>
  </si>
  <si>
    <t>Thu May 14 06:58:01 PDT 2009</t>
  </si>
  <si>
    <t>Thu May 14 06:58:02 PDT 2009</t>
  </si>
  <si>
    <t>Thu May 14 06:58:03 PDT 2009</t>
  </si>
  <si>
    <t>Thu May 14 06:58:05 PDT 2009</t>
  </si>
  <si>
    <t>AlyssaDiaz95</t>
  </si>
  <si>
    <t>Thu May 14 06:58:07 PDT 2009</t>
  </si>
  <si>
    <t>tasj_NK</t>
  </si>
  <si>
    <t>Thu May 14 06:58:08 PDT 2009</t>
  </si>
  <si>
    <t>Thu May 14 06:58:09 PDT 2009</t>
  </si>
  <si>
    <t>TrackStr</t>
  </si>
  <si>
    <t>Thu May 14 06:58:11 PDT 2009</t>
  </si>
  <si>
    <t>Thu May 14 06:58:16 PDT 2009</t>
  </si>
  <si>
    <t>Thu May 14 06:58:18 PDT 2009</t>
  </si>
  <si>
    <t>Deep_Honey_7</t>
  </si>
  <si>
    <t>NatashaHoar</t>
  </si>
  <si>
    <t>gaylieo</t>
  </si>
  <si>
    <t>Nickkkjaojoco</t>
  </si>
  <si>
    <t>_huny</t>
  </si>
  <si>
    <t>chriswillow</t>
  </si>
  <si>
    <t>MsMorris81</t>
  </si>
  <si>
    <t>method_es</t>
  </si>
  <si>
    <t>Jennidee14</t>
  </si>
  <si>
    <t>Jackiechristina</t>
  </si>
  <si>
    <t>KyleKalbfleisch</t>
  </si>
  <si>
    <t>CooperHawkes</t>
  </si>
  <si>
    <t>Thu May 14 07:03:05 PDT 2009</t>
  </si>
  <si>
    <t>Thu May 14 07:03:07 PDT 2009</t>
  </si>
  <si>
    <t>Thu May 14 07:03:08 PDT 2009</t>
  </si>
  <si>
    <t>tweeter96</t>
  </si>
  <si>
    <t>Thu May 14 07:03:10 PDT 2009</t>
  </si>
  <si>
    <t>Thu May 14 07:03:11 PDT 2009</t>
  </si>
  <si>
    <t>Thu May 14 07:03:13 PDT 2009</t>
  </si>
  <si>
    <t>photo_ed</t>
  </si>
  <si>
    <t>Thu May 14 07:03:14 PDT 2009</t>
  </si>
  <si>
    <t>KatyMarilyn</t>
  </si>
  <si>
    <t>Cypha23</t>
  </si>
  <si>
    <t>Thu May 14 07:03:17 PDT 2009</t>
  </si>
  <si>
    <t>Thu May 14 07:03:18 PDT 2009</t>
  </si>
  <si>
    <t>HarrisLaTeef7</t>
  </si>
  <si>
    <t>Thu May 14 07:03:19 PDT 2009</t>
  </si>
  <si>
    <t>brilliantrouble</t>
  </si>
  <si>
    <t>Thu May 14 07:03:21 PDT 2009</t>
  </si>
  <si>
    <t>Thu May 14 07:03:23 PDT 2009</t>
  </si>
  <si>
    <t>oklybb</t>
  </si>
  <si>
    <t>j3nna</t>
  </si>
  <si>
    <t>SWAGGulous</t>
  </si>
  <si>
    <t>tkenny</t>
  </si>
  <si>
    <t>bowenvale321</t>
  </si>
  <si>
    <t>Thu May 14 07:07:44 PDT 2009</t>
  </si>
  <si>
    <t>Thu May 14 07:07:46 PDT 2009</t>
  </si>
  <si>
    <t>Thu May 14 07:07:48 PDT 2009</t>
  </si>
  <si>
    <t>Thu May 14 07:07:49 PDT 2009</t>
  </si>
  <si>
    <t>Thu May 14 07:07:54 PDT 2009</t>
  </si>
  <si>
    <t>BelaiTears1975</t>
  </si>
  <si>
    <t>Thu May 14 07:07:56 PDT 2009</t>
  </si>
  <si>
    <t>heathenshearth</t>
  </si>
  <si>
    <t>Thu May 14 07:07:57 PDT 2009</t>
  </si>
  <si>
    <t>Thu May 14 07:08:04 PDT 2009</t>
  </si>
  <si>
    <t>Thu May 14 07:08:05 PDT 2009</t>
  </si>
  <si>
    <t>Thu May 14 07:08:07 PDT 2009</t>
  </si>
  <si>
    <t>Thu May 14 07:08:08 PDT 2009</t>
  </si>
  <si>
    <t>Thu May 14 07:08:11 PDT 2009</t>
  </si>
  <si>
    <t>shinyminidrake</t>
  </si>
  <si>
    <t>Thu May 14 07:08:12 PDT 2009</t>
  </si>
  <si>
    <t>themadpaki</t>
  </si>
  <si>
    <t>subclubloyal</t>
  </si>
  <si>
    <t>berlin_girl</t>
  </si>
  <si>
    <t>mrPCDAVID</t>
  </si>
  <si>
    <t>stlntdot</t>
  </si>
  <si>
    <t>jojobeana</t>
  </si>
  <si>
    <t>RaenbowPony</t>
  </si>
  <si>
    <t>meganlucinda</t>
  </si>
  <si>
    <t>Aloft_Incumbent</t>
  </si>
  <si>
    <t>MamiNami3</t>
  </si>
  <si>
    <t>beefylicious</t>
  </si>
  <si>
    <t>beyondxxflowers</t>
  </si>
  <si>
    <t>iGinnie</t>
  </si>
  <si>
    <t>jefferner</t>
  </si>
  <si>
    <t>Anistorm</t>
  </si>
  <si>
    <t>QuizzicalDemon</t>
  </si>
  <si>
    <t>Thu May 14 07:13:01 PDT 2009</t>
  </si>
  <si>
    <t>Thu May 14 07:13:11 PDT 2009</t>
  </si>
  <si>
    <t>Thu May 14 07:13:16 PDT 2009</t>
  </si>
  <si>
    <t>Thu May 14 07:13:17 PDT 2009</t>
  </si>
  <si>
    <t>Thu May 14 07:13:18 PDT 2009</t>
  </si>
  <si>
    <t>wintertime88</t>
  </si>
  <si>
    <t>Thu May 14 07:13:20 PDT 2009</t>
  </si>
  <si>
    <t>Thu May 14 07:13:22 PDT 2009</t>
  </si>
  <si>
    <t>martinalejandro</t>
  </si>
  <si>
    <t>Thu May 14 07:13:23 PDT 2009</t>
  </si>
  <si>
    <t>msfraust</t>
  </si>
  <si>
    <t>WarrenBeckett</t>
  </si>
  <si>
    <t>Thu May 14 07:13:24 PDT 2009</t>
  </si>
  <si>
    <t>Thu May 14 07:13:25 PDT 2009</t>
  </si>
  <si>
    <t>SandraSenn</t>
  </si>
  <si>
    <t>Thu May 14 07:13:29 PDT 2009</t>
  </si>
  <si>
    <t>eastofthesunart</t>
  </si>
  <si>
    <t>AllTayo</t>
  </si>
  <si>
    <t>egothieves</t>
  </si>
  <si>
    <t>chastinevegas</t>
  </si>
  <si>
    <t>scism3</t>
  </si>
  <si>
    <t>CaroTheNyx</t>
  </si>
  <si>
    <t>amykayODT</t>
  </si>
  <si>
    <t>lonniebowe</t>
  </si>
  <si>
    <t>karenzabawa</t>
  </si>
  <si>
    <t>lucylucylu</t>
  </si>
  <si>
    <t xml:space="preserve">wasting time </t>
  </si>
  <si>
    <t>maddygutierrez</t>
  </si>
  <si>
    <t>EddieHdz</t>
  </si>
  <si>
    <t>ltempest</t>
  </si>
  <si>
    <t>Thu May 14 07:18:10 PDT 2009</t>
  </si>
  <si>
    <t>Thu May 14 07:18:11 PDT 2009</t>
  </si>
  <si>
    <t>Thu May 14 07:18:12 PDT 2009</t>
  </si>
  <si>
    <t>Thu May 14 07:18:14 PDT 2009</t>
  </si>
  <si>
    <t>mip69</t>
  </si>
  <si>
    <t>Thu May 14 07:18:15 PDT 2009</t>
  </si>
  <si>
    <t>Thu May 14 07:18:16 PDT 2009</t>
  </si>
  <si>
    <t>VivaLali</t>
  </si>
  <si>
    <t>Thu May 14 07:18:18 PDT 2009</t>
  </si>
  <si>
    <t>Thu May 14 07:18:19 PDT 2009</t>
  </si>
  <si>
    <t>Thu May 14 07:18:21 PDT 2009</t>
  </si>
  <si>
    <t>AprilMooMoo</t>
  </si>
  <si>
    <t>Thu May 14 07:18:22 PDT 2009</t>
  </si>
  <si>
    <t>Thu May 14 07:18:26 PDT 2009</t>
  </si>
  <si>
    <t>Thu May 14 07:18:27 PDT 2009</t>
  </si>
  <si>
    <t>Joessica</t>
  </si>
  <si>
    <t>Thu May 14 07:18:28 PDT 2009</t>
  </si>
  <si>
    <t>sammcote</t>
  </si>
  <si>
    <t>ronreddog</t>
  </si>
  <si>
    <t>katepena</t>
  </si>
  <si>
    <t>siobhandeeny</t>
  </si>
  <si>
    <t>sarkingg</t>
  </si>
  <si>
    <t>thePOSHpreneur</t>
  </si>
  <si>
    <t>aashley11</t>
  </si>
  <si>
    <t>trejsi</t>
  </si>
  <si>
    <t>nicktheowl</t>
  </si>
  <si>
    <t>codemastermm</t>
  </si>
  <si>
    <t>giovanni</t>
  </si>
  <si>
    <t>CharlotteGore</t>
  </si>
  <si>
    <t>fpudude10</t>
  </si>
  <si>
    <t>lelandstrott</t>
  </si>
  <si>
    <t>McFlo14</t>
  </si>
  <si>
    <t>Thu May 14 07:23:13 PDT 2009</t>
  </si>
  <si>
    <t>Thu May 14 07:23:14 PDT 2009</t>
  </si>
  <si>
    <t>Thu May 14 07:23:16 PDT 2009</t>
  </si>
  <si>
    <t>Thu May 14 07:23:17 PDT 2009</t>
  </si>
  <si>
    <t>Thu May 14 07:23:18 PDT 2009</t>
  </si>
  <si>
    <t>Thu May 14 07:23:21 PDT 2009</t>
  </si>
  <si>
    <t>caligater</t>
  </si>
  <si>
    <t>Thu May 14 07:23:22 PDT 2009</t>
  </si>
  <si>
    <t>Thu May 14 07:23:24 PDT 2009</t>
  </si>
  <si>
    <t>Thu May 14 07:23:26 PDT 2009</t>
  </si>
  <si>
    <t>Thu May 14 07:23:27 PDT 2009</t>
  </si>
  <si>
    <t>Thu May 14 07:23:29 PDT 2009</t>
  </si>
  <si>
    <t>Thu May 14 07:23:31 PDT 2009</t>
  </si>
  <si>
    <t>Thu May 14 07:23:33 PDT 2009</t>
  </si>
  <si>
    <t>Thu May 14 07:23:34 PDT 2009</t>
  </si>
  <si>
    <t>Thu May 14 07:23:35 PDT 2009</t>
  </si>
  <si>
    <t>SatchelsMom</t>
  </si>
  <si>
    <t>feemccloud</t>
  </si>
  <si>
    <t>omgimcuban</t>
  </si>
  <si>
    <t>140lover</t>
  </si>
  <si>
    <t>alicepayne</t>
  </si>
  <si>
    <t>prwood</t>
  </si>
  <si>
    <t>backoffiseeyou</t>
  </si>
  <si>
    <t>princessthepup</t>
  </si>
  <si>
    <t>Thu May 14 07:28:06 PDT 2009</t>
  </si>
  <si>
    <t>rawrrxsteffie</t>
  </si>
  <si>
    <t>Thu May 14 07:28:09 PDT 2009</t>
  </si>
  <si>
    <t>Thu May 14 07:28:12 PDT 2009</t>
  </si>
  <si>
    <t>Thu May 14 07:28:14 PDT 2009</t>
  </si>
  <si>
    <t>Thu May 14 07:28:16 PDT 2009</t>
  </si>
  <si>
    <t>Thu May 14 07:28:17 PDT 2009</t>
  </si>
  <si>
    <t>Thu May 14 07:28:19 PDT 2009</t>
  </si>
  <si>
    <t>Thu May 14 07:28:20 PDT 2009</t>
  </si>
  <si>
    <t>Thu May 14 07:28:23 PDT 2009</t>
  </si>
  <si>
    <t>Thu May 14 07:28:25 PDT 2009</t>
  </si>
  <si>
    <t>Thu May 14 07:28:26 PDT 2009</t>
  </si>
  <si>
    <t>Thu May 14 07:28:29 PDT 2009</t>
  </si>
  <si>
    <t>msNachaa</t>
  </si>
  <si>
    <t>theseanasaurus</t>
  </si>
  <si>
    <t>gloomcookie613</t>
  </si>
  <si>
    <t>lilianavonk</t>
  </si>
  <si>
    <t>traceyctt</t>
  </si>
  <si>
    <t>kteacher_red</t>
  </si>
  <si>
    <t>titi_215</t>
  </si>
  <si>
    <t>LSD333</t>
  </si>
  <si>
    <t>Thu May 14 07:33:15 PDT 2009</t>
  </si>
  <si>
    <t>shanneljasmine</t>
  </si>
  <si>
    <t>Thu May 14 07:33:18 PDT 2009</t>
  </si>
  <si>
    <t>jeanelakin</t>
  </si>
  <si>
    <t>Thu May 14 07:33:19 PDT 2009</t>
  </si>
  <si>
    <t xml:space="preserve">@Lynne90 aw you should!  I'm so annoyed though, Tyra is always so biased &amp;amp; I've hated all the winners apart from cycles 3, 5, 6 and 7 </t>
  </si>
  <si>
    <t>Thu May 14 07:33:20 PDT 2009</t>
  </si>
  <si>
    <t>Thu May 14 07:33:23 PDT 2009</t>
  </si>
  <si>
    <t>Thu May 14 07:33:24 PDT 2009</t>
  </si>
  <si>
    <t>Thu May 14 07:33:26 PDT 2009</t>
  </si>
  <si>
    <t>Thu May 14 07:33:27 PDT 2009</t>
  </si>
  <si>
    <t>Thu May 14 07:33:28 PDT 2009</t>
  </si>
  <si>
    <t>Thu May 14 07:33:29 PDT 2009</t>
  </si>
  <si>
    <t>xCarlaBoylanx</t>
  </si>
  <si>
    <t>Thu May 14 07:33:30 PDT 2009</t>
  </si>
  <si>
    <t>Thu May 14 07:33:31 PDT 2009</t>
  </si>
  <si>
    <t>Thu May 14 07:33:32 PDT 2009</t>
  </si>
  <si>
    <t>Thu May 14 07:33:37 PDT 2009</t>
  </si>
  <si>
    <t>uladee</t>
  </si>
  <si>
    <t>katya_katya_</t>
  </si>
  <si>
    <t>RockOfAges</t>
  </si>
  <si>
    <t>enfusraye</t>
  </si>
  <si>
    <t>LisaLuj</t>
  </si>
  <si>
    <t>taurusrising</t>
  </si>
  <si>
    <t>AlexandraTheSpy</t>
  </si>
  <si>
    <t>lownleeeynjul</t>
  </si>
  <si>
    <t>Thu May 14 07:38:14 PDT 2009</t>
  </si>
  <si>
    <t>SteviNicole</t>
  </si>
  <si>
    <t>Thu May 14 07:38:15 PDT 2009</t>
  </si>
  <si>
    <t>MindyNeedsHubby</t>
  </si>
  <si>
    <t>Thu May 14 07:38:17 PDT 2009</t>
  </si>
  <si>
    <t>Thu May 14 07:38:18 PDT 2009</t>
  </si>
  <si>
    <t>Thu May 14 07:38:20 PDT 2009</t>
  </si>
  <si>
    <t>Thu May 14 07:38:21 PDT 2009</t>
  </si>
  <si>
    <t>Thu May 14 07:38:23 PDT 2009</t>
  </si>
  <si>
    <t>Thu May 14 07:38:24 PDT 2009</t>
  </si>
  <si>
    <t>Thu May 14 07:38:25 PDT 2009</t>
  </si>
  <si>
    <t>Thu May 14 07:38:28 PDT 2009</t>
  </si>
  <si>
    <t>Thu May 14 07:38:30 PDT 2009</t>
  </si>
  <si>
    <t>richardegil</t>
  </si>
  <si>
    <t>Thu May 14 07:38:31 PDT 2009</t>
  </si>
  <si>
    <t>SexyLeoGirl22</t>
  </si>
  <si>
    <t>Thu May 14 07:38:33 PDT 2009</t>
  </si>
  <si>
    <t>Thu May 14 07:38:34 PDT 2009</t>
  </si>
  <si>
    <t>Thu May 14 07:38:36 PDT 2009</t>
  </si>
  <si>
    <t>Giggles1242</t>
  </si>
  <si>
    <t>green_i_girl</t>
  </si>
  <si>
    <t>bubbly_vicky</t>
  </si>
  <si>
    <t>altham1990</t>
  </si>
  <si>
    <t>heidigoseek</t>
  </si>
  <si>
    <t>jeanettiewuvsu</t>
  </si>
  <si>
    <t>Madey123</t>
  </si>
  <si>
    <t>Cwiddy</t>
  </si>
  <si>
    <t>booklover4ever</t>
  </si>
  <si>
    <t>mrs_DADJ</t>
  </si>
  <si>
    <t>rachelcw</t>
  </si>
  <si>
    <t>cerridwen</t>
  </si>
  <si>
    <t>cmelnick</t>
  </si>
  <si>
    <t>Thu May 14 07:43:16 PDT 2009</t>
  </si>
  <si>
    <t>Thu May 14 07:43:19 PDT 2009</t>
  </si>
  <si>
    <t>Thu May 14 07:43:21 PDT 2009</t>
  </si>
  <si>
    <t>Thu May 14 07:43:23 PDT 2009</t>
  </si>
  <si>
    <t>MattPTurner</t>
  </si>
  <si>
    <t>Thu May 14 07:43:25 PDT 2009</t>
  </si>
  <si>
    <t>alisonmacleod</t>
  </si>
  <si>
    <t>Thu May 14 07:43:28 PDT 2009</t>
  </si>
  <si>
    <t>elliehorror</t>
  </si>
  <si>
    <t>Thu May 14 07:43:29 PDT 2009</t>
  </si>
  <si>
    <t>Critic6881</t>
  </si>
  <si>
    <t>Thu May 14 07:43:30 PDT 2009</t>
  </si>
  <si>
    <t>Thu May 14 07:43:31 PDT 2009</t>
  </si>
  <si>
    <t>Thu May 14 07:43:33 PDT 2009</t>
  </si>
  <si>
    <t>Thu May 14 07:43:34 PDT 2009</t>
  </si>
  <si>
    <t>Thu May 14 07:43:36 PDT 2009</t>
  </si>
  <si>
    <t>gozala</t>
  </si>
  <si>
    <t>Thu May 14 07:43:37 PDT 2009</t>
  </si>
  <si>
    <t>Thu May 14 07:43:38 PDT 2009</t>
  </si>
  <si>
    <t>Thu May 14 07:43:39 PDT 2009</t>
  </si>
  <si>
    <t>Thu May 14 07:43:40 PDT 2009</t>
  </si>
  <si>
    <t>toriachels</t>
  </si>
  <si>
    <t>JennyAnnika</t>
  </si>
  <si>
    <t>ohmyjooo</t>
  </si>
  <si>
    <t>AudreyFiierc3</t>
  </si>
  <si>
    <t>PittGirly</t>
  </si>
  <si>
    <t>heykyeh</t>
  </si>
  <si>
    <t>drinlow</t>
  </si>
  <si>
    <t>stuartpturner</t>
  </si>
  <si>
    <t>sammyhancock</t>
  </si>
  <si>
    <t>gems_looneytune</t>
  </si>
  <si>
    <t>Thu May 14 07:48:18 PDT 2009</t>
  </si>
  <si>
    <t>RussBass</t>
  </si>
  <si>
    <t>Thu May 14 07:48:19 PDT 2009</t>
  </si>
  <si>
    <t>Mmmm_UK_Sara</t>
  </si>
  <si>
    <t>syreetashanee</t>
  </si>
  <si>
    <t>Thu May 14 07:48:22 PDT 2009</t>
  </si>
  <si>
    <t>Thu May 14 07:48:23 PDT 2009</t>
  </si>
  <si>
    <t>Thu May 14 07:48:24 PDT 2009</t>
  </si>
  <si>
    <t>Thu May 14 07:48:25 PDT 2009</t>
  </si>
  <si>
    <t>Thu May 14 07:48:27 PDT 2009</t>
  </si>
  <si>
    <t>DonovanRedGrant</t>
  </si>
  <si>
    <t>Thu May 14 07:48:29 PDT 2009</t>
  </si>
  <si>
    <t>Thu May 14 07:48:31 PDT 2009</t>
  </si>
  <si>
    <t>Thu May 14 07:48:32 PDT 2009</t>
  </si>
  <si>
    <t>Thu May 14 07:48:36 PDT 2009</t>
  </si>
  <si>
    <t>Thu May 14 07:48:39 PDT 2009</t>
  </si>
  <si>
    <t>Thu May 14 07:48:40 PDT 2009</t>
  </si>
  <si>
    <t>PaigeeIsCool</t>
  </si>
  <si>
    <t>Splend</t>
  </si>
  <si>
    <t>luigimasi</t>
  </si>
  <si>
    <t>LADYoftheDARK</t>
  </si>
  <si>
    <t>evilangela</t>
  </si>
  <si>
    <t>mandreano</t>
  </si>
  <si>
    <t>SChiappetta</t>
  </si>
  <si>
    <t>1crazyblonde</t>
  </si>
  <si>
    <t>2kutekreations</t>
  </si>
  <si>
    <t>makaibikes</t>
  </si>
  <si>
    <t>Angelamaphone</t>
  </si>
  <si>
    <t>cheiyinkeithsui</t>
  </si>
  <si>
    <t>michelleii</t>
  </si>
  <si>
    <t>Thu May 14 07:53:23 PDT 2009</t>
  </si>
  <si>
    <t>Thu May 14 07:53:25 PDT 2009</t>
  </si>
  <si>
    <t>Thu May 14 07:53:26 PDT 2009</t>
  </si>
  <si>
    <t>paramountcoffee</t>
  </si>
  <si>
    <t xml:space="preserve">My coffee got cold before I could drink it  I bet I can find more though!! </t>
  </si>
  <si>
    <t>Thu May 14 07:53:31 PDT 2009</t>
  </si>
  <si>
    <t>Thu May 14 07:53:34 PDT 2009</t>
  </si>
  <si>
    <t>JessiIsWhoIAm</t>
  </si>
  <si>
    <t>Thu May 14 07:53:35 PDT 2009</t>
  </si>
  <si>
    <t>Thu May 14 07:53:38 PDT 2009</t>
  </si>
  <si>
    <t>Thu May 14 07:53:39 PDT 2009</t>
  </si>
  <si>
    <t>Thu May 14 07:53:42 PDT 2009</t>
  </si>
  <si>
    <t>iMike1411</t>
  </si>
  <si>
    <t>amyderby</t>
  </si>
  <si>
    <t>Ceresse</t>
  </si>
  <si>
    <t>ADRIANA_12</t>
  </si>
  <si>
    <t>brooklyn11218</t>
  </si>
  <si>
    <t>mmaskarinec</t>
  </si>
  <si>
    <t>RenaAshley</t>
  </si>
  <si>
    <t>Thu May 14 07:58:18 PDT 2009</t>
  </si>
  <si>
    <t>Thu May 14 07:58:19 PDT 2009</t>
  </si>
  <si>
    <t>reseecup06</t>
  </si>
  <si>
    <t>Thu May 14 07:58:26 PDT 2009</t>
  </si>
  <si>
    <t>Thu May 14 07:58:29 PDT 2009</t>
  </si>
  <si>
    <t>Thu May 14 07:58:31 PDT 2009</t>
  </si>
  <si>
    <t>Thu May 14 07:58:33 PDT 2009</t>
  </si>
  <si>
    <t>Thu May 14 07:58:34 PDT 2009</t>
  </si>
  <si>
    <t>Thu May 14 07:58:35 PDT 2009</t>
  </si>
  <si>
    <t>Thu May 14 07:58:38 PDT 2009</t>
  </si>
  <si>
    <t>Thu May 14 07:58:39 PDT 2009</t>
  </si>
  <si>
    <t>Thu May 14 07:58:40 PDT 2009</t>
  </si>
  <si>
    <t>Thu May 14 07:58:42 PDT 2009</t>
  </si>
  <si>
    <t>Thu May 14 07:58:43 PDT 2009</t>
  </si>
  <si>
    <t>Thu May 14 07:58:44 PDT 2009</t>
  </si>
  <si>
    <t>trippinma</t>
  </si>
  <si>
    <t>Thu May 14 07:58:46 PDT 2009</t>
  </si>
  <si>
    <t>PinkLadyMo</t>
  </si>
  <si>
    <t>NursingDrPepper</t>
  </si>
  <si>
    <t>jessbl322</t>
  </si>
  <si>
    <t>LauraWoollin</t>
  </si>
  <si>
    <t>Injoy1984</t>
  </si>
  <si>
    <t>ramonpouw</t>
  </si>
  <si>
    <t>carekoba</t>
  </si>
  <si>
    <t>sarahcarin</t>
  </si>
  <si>
    <t>libraryninja</t>
  </si>
  <si>
    <t>Thu May 14 08:03:26 PDT 2009</t>
  </si>
  <si>
    <t>Thu May 14 08:03:28 PDT 2009</t>
  </si>
  <si>
    <t>Thu May 14 08:03:29 PDT 2009</t>
  </si>
  <si>
    <t xml:space="preserve">@AmandaSueki I totally lost the bet, and to make it worse he called to gloat  I think Kris has it in the bag </t>
  </si>
  <si>
    <t>hairgeek</t>
  </si>
  <si>
    <t>Thu May 14 08:03:32 PDT 2009</t>
  </si>
  <si>
    <t>Thu May 14 08:03:34 PDT 2009</t>
  </si>
  <si>
    <t>Thu May 14 08:03:36 PDT 2009</t>
  </si>
  <si>
    <t>Thu May 14 08:03:37 PDT 2009</t>
  </si>
  <si>
    <t>Thu May 14 08:03:39 PDT 2009</t>
  </si>
  <si>
    <t>RichardTWhite</t>
  </si>
  <si>
    <t>Thu May 14 08:03:40 PDT 2009</t>
  </si>
  <si>
    <t>laura_x3</t>
  </si>
  <si>
    <t>Thu May 14 08:03:43 PDT 2009</t>
  </si>
  <si>
    <t>Thu May 14 08:03:44 PDT 2009</t>
  </si>
  <si>
    <t>Thu May 14 08:03:45 PDT 2009</t>
  </si>
  <si>
    <t>Cookiss</t>
  </si>
  <si>
    <t xml:space="preserve">My face hurts </t>
  </si>
  <si>
    <t>Thu May 14 08:03:46 PDT 2009</t>
  </si>
  <si>
    <t>wlturland</t>
  </si>
  <si>
    <t>Thu May 14 08:03:47 PDT 2009</t>
  </si>
  <si>
    <t>Chloe_bell</t>
  </si>
  <si>
    <t>Thu May 14 08:03:48 PDT 2009</t>
  </si>
  <si>
    <t>dontforgetchaos</t>
  </si>
  <si>
    <t>andrewfreels</t>
  </si>
  <si>
    <t>SuperEmuu</t>
  </si>
  <si>
    <t>fatinathira</t>
  </si>
  <si>
    <t>Makenzesgranna</t>
  </si>
  <si>
    <t>Cephas</t>
  </si>
  <si>
    <t>MyTwitsAreReal</t>
  </si>
  <si>
    <t>drealoveslife</t>
  </si>
  <si>
    <t>Anikainlondon</t>
  </si>
  <si>
    <t>iMonic</t>
  </si>
  <si>
    <t>imehesz</t>
  </si>
  <si>
    <t>ElectroPonce</t>
  </si>
  <si>
    <t>TMankin</t>
  </si>
  <si>
    <t>Thu May 14 08:08:28 PDT 2009</t>
  </si>
  <si>
    <t>Thu May 14 08:08:29 PDT 2009</t>
  </si>
  <si>
    <t>ktpland</t>
  </si>
  <si>
    <t>Thu May 14 08:08:30 PDT 2009</t>
  </si>
  <si>
    <t>Thu May 14 08:08:31 PDT 2009</t>
  </si>
  <si>
    <t>Thu May 14 08:08:32 PDT 2009</t>
  </si>
  <si>
    <t>rehabc</t>
  </si>
  <si>
    <t>Thu May 14 08:08:34 PDT 2009</t>
  </si>
  <si>
    <t>Thu May 14 08:08:35 PDT 2009</t>
  </si>
  <si>
    <t>Thu May 14 08:08:36 PDT 2009</t>
  </si>
  <si>
    <t>Thu May 14 08:08:38 PDT 2009</t>
  </si>
  <si>
    <t>Thu May 14 08:08:39 PDT 2009</t>
  </si>
  <si>
    <t>caramelflavored</t>
  </si>
  <si>
    <t>Thu May 14 08:08:40 PDT 2009</t>
  </si>
  <si>
    <t>Thu May 14 08:08:41 PDT 2009</t>
  </si>
  <si>
    <t>raachel712</t>
  </si>
  <si>
    <t>Thu May 14 08:08:42 PDT 2009</t>
  </si>
  <si>
    <t>Thu May 14 08:08:43 PDT 2009</t>
  </si>
  <si>
    <t>Thu May 14 08:08:47 PDT 2009</t>
  </si>
  <si>
    <t>Thu May 14 08:08:48 PDT 2009</t>
  </si>
  <si>
    <t>watko</t>
  </si>
  <si>
    <t>mike_online</t>
  </si>
  <si>
    <t>carlynichols</t>
  </si>
  <si>
    <t>iLoveFry_</t>
  </si>
  <si>
    <t>Haaylina</t>
  </si>
  <si>
    <t>bigalittlea</t>
  </si>
  <si>
    <t>ThatEmoGirl</t>
  </si>
  <si>
    <t>mslauren2930</t>
  </si>
  <si>
    <t>gylda</t>
  </si>
  <si>
    <t>Thu May 14 08:13:26 PDT 2009</t>
  </si>
  <si>
    <t>Thu May 14 08:13:27 PDT 2009</t>
  </si>
  <si>
    <t>Thu May 14 08:13:28 PDT 2009</t>
  </si>
  <si>
    <t>Thu May 14 08:13:30 PDT 2009</t>
  </si>
  <si>
    <t>Thu May 14 08:13:31 PDT 2009</t>
  </si>
  <si>
    <t>mpchristoffels</t>
  </si>
  <si>
    <t>Thu May 14 08:13:33 PDT 2009</t>
  </si>
  <si>
    <t>Thu May 14 08:13:36 PDT 2009</t>
  </si>
  <si>
    <t>Thu May 14 08:13:37 PDT 2009</t>
  </si>
  <si>
    <t>Thu May 14 08:13:39 PDT 2009</t>
  </si>
  <si>
    <t>wonderboutique</t>
  </si>
  <si>
    <t>Thu May 14 08:13:40 PDT 2009</t>
  </si>
  <si>
    <t>lenanj</t>
  </si>
  <si>
    <t>Thu May 14 08:13:41 PDT 2009</t>
  </si>
  <si>
    <t>Thu May 14 08:13:44 PDT 2009</t>
  </si>
  <si>
    <t>Thu May 14 08:13:45 PDT 2009</t>
  </si>
  <si>
    <t>Ginnean</t>
  </si>
  <si>
    <t>Thu May 14 08:13:47 PDT 2009</t>
  </si>
  <si>
    <t>Poachontasbyn</t>
  </si>
  <si>
    <t>SuperJennBlogs</t>
  </si>
  <si>
    <t>Thu May 14 08:13:48 PDT 2009</t>
  </si>
  <si>
    <t>Thu May 14 08:13:50 PDT 2009</t>
  </si>
  <si>
    <t>Thu May 14 08:13:51 PDT 2009</t>
  </si>
  <si>
    <t>Thu May 14 08:13:52 PDT 2009</t>
  </si>
  <si>
    <t>Makeup_Lover</t>
  </si>
  <si>
    <t>RodrigoMoreno</t>
  </si>
  <si>
    <t>Lyndzz</t>
  </si>
  <si>
    <t>johnhaydon</t>
  </si>
  <si>
    <t>CharliePodge</t>
  </si>
  <si>
    <t>SuperStarLica</t>
  </si>
  <si>
    <t>karebear006</t>
  </si>
  <si>
    <t>jamie_ox</t>
  </si>
  <si>
    <t>blondeandcute</t>
  </si>
  <si>
    <t>Thu May 14 08:18:31 PDT 2009</t>
  </si>
  <si>
    <t>JunkyFX</t>
  </si>
  <si>
    <t>lyceum</t>
  </si>
  <si>
    <t>TheSpecs</t>
  </si>
  <si>
    <t>Thu May 14 08:18:32 PDT 2009</t>
  </si>
  <si>
    <t>delhidreams</t>
  </si>
  <si>
    <t>Thu May 14 08:18:33 PDT 2009</t>
  </si>
  <si>
    <t>leeahkay</t>
  </si>
  <si>
    <t>Thu May 14 08:18:34 PDT 2009</t>
  </si>
  <si>
    <t>Thu May 14 08:18:35 PDT 2009</t>
  </si>
  <si>
    <t>Thu May 14 08:18:38 PDT 2009</t>
  </si>
  <si>
    <t>Thu May 14 08:18:39 PDT 2009</t>
  </si>
  <si>
    <t>Thu May 14 08:18:40 PDT 2009</t>
  </si>
  <si>
    <t>Thu May 14 08:18:41 PDT 2009</t>
  </si>
  <si>
    <t>Thu May 14 08:18:43 PDT 2009</t>
  </si>
  <si>
    <t>Thu May 14 08:18:47 PDT 2009</t>
  </si>
  <si>
    <t>Thu May 14 08:18:48 PDT 2009</t>
  </si>
  <si>
    <t>Thu May 14 08:18:51 PDT 2009</t>
  </si>
  <si>
    <t>Thu May 14 08:18:52 PDT 2009</t>
  </si>
  <si>
    <t>ymhr</t>
  </si>
  <si>
    <t>Thu May 14 08:18:54 PDT 2009</t>
  </si>
  <si>
    <t>thecrimx3</t>
  </si>
  <si>
    <t>cutie_22_</t>
  </si>
  <si>
    <t>aHbby</t>
  </si>
  <si>
    <t>divokc</t>
  </si>
  <si>
    <t>TheWineWhore</t>
  </si>
  <si>
    <t>The_real_kimmm</t>
  </si>
  <si>
    <t>Datdymefyne</t>
  </si>
  <si>
    <t>FoxlairSolitare</t>
  </si>
  <si>
    <t>Karanikaa</t>
  </si>
  <si>
    <t>jabberjim</t>
  </si>
  <si>
    <t>TickleVPink</t>
  </si>
  <si>
    <t>NiksieThePixie</t>
  </si>
  <si>
    <t>Bambi429</t>
  </si>
  <si>
    <t>Thu May 14 08:28:56 PDT 2009</t>
  </si>
  <si>
    <t>jessalldo</t>
  </si>
  <si>
    <t>Thu May 14 08:28:58 PDT 2009</t>
  </si>
  <si>
    <t>Thu May 14 08:28:59 PDT 2009</t>
  </si>
  <si>
    <t>cguanche</t>
  </si>
  <si>
    <t>Thu May 14 08:29:02 PDT 2009</t>
  </si>
  <si>
    <t>Thu May 14 08:29:03 PDT 2009</t>
  </si>
  <si>
    <t>Thu May 14 08:29:04 PDT 2009</t>
  </si>
  <si>
    <t>Thu May 14 08:29:08 PDT 2009</t>
  </si>
  <si>
    <t>Thu May 14 08:29:09 PDT 2009</t>
  </si>
  <si>
    <t>Thu May 14 08:29:10 PDT 2009</t>
  </si>
  <si>
    <t>Thu May 14 08:29:11 PDT 2009</t>
  </si>
  <si>
    <t>Thu May 14 08:29:12 PDT 2009</t>
  </si>
  <si>
    <t>Thu May 14 08:29:13 PDT 2009</t>
  </si>
  <si>
    <t>Thu May 14 08:29:14 PDT 2009</t>
  </si>
  <si>
    <t>Thu May 14 08:29:16 PDT 2009</t>
  </si>
  <si>
    <t>Thu May 14 08:29:17 PDT 2009</t>
  </si>
  <si>
    <t>Thu May 14 08:29:18 PDT 2009</t>
  </si>
  <si>
    <t>steveeq</t>
  </si>
  <si>
    <t>iyazialcita</t>
  </si>
  <si>
    <t>Texskiss</t>
  </si>
  <si>
    <t>cjscott</t>
  </si>
  <si>
    <t>Paradigmsl</t>
  </si>
  <si>
    <t>LisaLayne</t>
  </si>
  <si>
    <t>likeyellowlemon</t>
  </si>
  <si>
    <t>stuartsharpe</t>
  </si>
  <si>
    <t>stupidsucks</t>
  </si>
  <si>
    <t>LaurenAlien</t>
  </si>
  <si>
    <t>ElsieLou</t>
  </si>
  <si>
    <t>ChenthilMohan</t>
  </si>
  <si>
    <t>briannabby</t>
  </si>
  <si>
    <t>sarebearxx8</t>
  </si>
  <si>
    <t>kirinqueen</t>
  </si>
  <si>
    <t>mishababy</t>
  </si>
  <si>
    <t>tekidiaz</t>
  </si>
  <si>
    <t>Thu May 14 08:38:57 PDT 2009</t>
  </si>
  <si>
    <t>EmailKarma</t>
  </si>
  <si>
    <t>Thu May 14 08:39:00 PDT 2009</t>
  </si>
  <si>
    <t>Thu May 14 08:39:02 PDT 2009</t>
  </si>
  <si>
    <t>Thu May 14 08:39:04 PDT 2009</t>
  </si>
  <si>
    <t>Thu May 14 08:39:08 PDT 2009</t>
  </si>
  <si>
    <t>Thu May 14 08:39:09 PDT 2009</t>
  </si>
  <si>
    <t>Thu May 14 08:39:11 PDT 2009</t>
  </si>
  <si>
    <t>JoReynolds55</t>
  </si>
  <si>
    <t>Thu May 14 08:39:12 PDT 2009</t>
  </si>
  <si>
    <t>maybeme</t>
  </si>
  <si>
    <t>Thu May 14 08:39:13 PDT 2009</t>
  </si>
  <si>
    <t>FadeToBright</t>
  </si>
  <si>
    <t>Thu May 14 08:39:14 PDT 2009</t>
  </si>
  <si>
    <t>Thu May 14 08:39:16 PDT 2009</t>
  </si>
  <si>
    <t>Thu May 14 08:39:17 PDT 2009</t>
  </si>
  <si>
    <t>Thu May 14 08:39:18 PDT 2009</t>
  </si>
  <si>
    <t>Thu May 14 08:39:20 PDT 2009</t>
  </si>
  <si>
    <t>StJeanie</t>
  </si>
  <si>
    <t>ikanov</t>
  </si>
  <si>
    <t>ladollyvita</t>
  </si>
  <si>
    <t>jamik_hhp</t>
  </si>
  <si>
    <t>margauxargo</t>
  </si>
  <si>
    <t>Monofader</t>
  </si>
  <si>
    <t>already_used</t>
  </si>
  <si>
    <t>LegendaryWriter</t>
  </si>
  <si>
    <t xml:space="preserve">wishes the sun would come out </t>
  </si>
  <si>
    <t>lozdoz123</t>
  </si>
  <si>
    <t>Thu May 14 09:00:09 PDT 2009</t>
  </si>
  <si>
    <t>shoewee</t>
  </si>
  <si>
    <t>Thu May 14 09:00:11 PDT 2009</t>
  </si>
  <si>
    <t>Thu May 14 09:00:12 PDT 2009</t>
  </si>
  <si>
    <t>Thu May 14 09:00:14 PDT 2009</t>
  </si>
  <si>
    <t>Thu May 14 09:00:16 PDT 2009</t>
  </si>
  <si>
    <t>Thu May 14 09:00:17 PDT 2009</t>
  </si>
  <si>
    <t>pkln</t>
  </si>
  <si>
    <t>Thu May 14 09:00:18 PDT 2009</t>
  </si>
  <si>
    <t>kitkatcastro</t>
  </si>
  <si>
    <t>Thu May 14 09:00:20 PDT 2009</t>
  </si>
  <si>
    <t>KatherineMitch</t>
  </si>
  <si>
    <t>Thu May 14 09:00:22 PDT 2009</t>
  </si>
  <si>
    <t>Thu May 14 09:00:23 PDT 2009</t>
  </si>
  <si>
    <t>Thu May 14 09:00:24 PDT 2009</t>
  </si>
  <si>
    <t>Thu May 14 09:00:25 PDT 2009</t>
  </si>
  <si>
    <t>Thu May 14 09:00:26 PDT 2009</t>
  </si>
  <si>
    <t>Thu May 14 09:00:27 PDT 2009</t>
  </si>
  <si>
    <t>Thu May 14 09:00:34 PDT 2009</t>
  </si>
  <si>
    <t>mcke</t>
  </si>
  <si>
    <t>natashaw1</t>
  </si>
  <si>
    <t>EverSoEmalee</t>
  </si>
  <si>
    <t>AliciaGibbins</t>
  </si>
  <si>
    <t>googlygoogly</t>
  </si>
  <si>
    <t>mgfilion</t>
  </si>
  <si>
    <t>athomemom</t>
  </si>
  <si>
    <t>FORBIDDEN26</t>
  </si>
  <si>
    <t>eyaf1921</t>
  </si>
  <si>
    <t>eemorningwood</t>
  </si>
  <si>
    <t>elleashley</t>
  </si>
  <si>
    <t>bluebeadle</t>
  </si>
  <si>
    <t>mojoguzzi</t>
  </si>
  <si>
    <t>vakimbo</t>
  </si>
  <si>
    <t>Thu May 14 10:03:36 PDT 2009</t>
  </si>
  <si>
    <t>Thu May 14 10:03:38 PDT 2009</t>
  </si>
  <si>
    <t>Zeek16</t>
  </si>
  <si>
    <t>Thu May 14 10:03:40 PDT 2009</t>
  </si>
  <si>
    <t>Thu May 14 10:03:42 PDT 2009</t>
  </si>
  <si>
    <t>Doglvngurl</t>
  </si>
  <si>
    <t>Thu May 14 10:03:44 PDT 2009</t>
  </si>
  <si>
    <t>Thu May 14 10:03:48 PDT 2009</t>
  </si>
  <si>
    <t>Thu May 14 10:03:49 PDT 2009</t>
  </si>
  <si>
    <t>Thu May 14 10:03:51 PDT 2009</t>
  </si>
  <si>
    <t>Thu May 14 10:03:56 PDT 2009</t>
  </si>
  <si>
    <t>Thu May 14 10:03:57 PDT 2009</t>
  </si>
  <si>
    <t>Thu May 14 10:03:59 PDT 2009</t>
  </si>
  <si>
    <t>SaratogaBridget</t>
  </si>
  <si>
    <t>Thu May 14 10:04:00 PDT 2009</t>
  </si>
  <si>
    <t>thinkmaya</t>
  </si>
  <si>
    <t>Thu May 14 10:04:02 PDT 2009</t>
  </si>
  <si>
    <t>d_bot</t>
  </si>
  <si>
    <t>ryaaaaaan</t>
  </si>
  <si>
    <t>kristensmith</t>
  </si>
  <si>
    <t>OConnorOrla</t>
  </si>
  <si>
    <t>laurenpryz</t>
  </si>
  <si>
    <t>feliw</t>
  </si>
  <si>
    <t>pcalitz</t>
  </si>
  <si>
    <t>wayswithpaper</t>
  </si>
  <si>
    <t>Thu May 14 10:08:53 PDT 2009</t>
  </si>
  <si>
    <t>Thu May 14 10:08:54 PDT 2009</t>
  </si>
  <si>
    <t>Thu May 14 10:08:55 PDT 2009</t>
  </si>
  <si>
    <t>Thu May 14 10:08:56 PDT 2009</t>
  </si>
  <si>
    <t>Thu May 14 10:08:59 PDT 2009</t>
  </si>
  <si>
    <t>Thu May 14 10:09:00 PDT 2009</t>
  </si>
  <si>
    <t>hilarynews</t>
  </si>
  <si>
    <t>Thu May 14 10:09:06 PDT 2009</t>
  </si>
  <si>
    <t>Thu May 14 10:09:09 PDT 2009</t>
  </si>
  <si>
    <t>Thu May 14 10:09:10 PDT 2009</t>
  </si>
  <si>
    <t>Thu May 14 10:09:12 PDT 2009</t>
  </si>
  <si>
    <t>Mujtaba_</t>
  </si>
  <si>
    <t>clem13</t>
  </si>
  <si>
    <t>Akiseaj</t>
  </si>
  <si>
    <t>cmochatay</t>
  </si>
  <si>
    <t>JessLovesMcfly</t>
  </si>
  <si>
    <t>shimamizu</t>
  </si>
  <si>
    <t>BurningAngel21</t>
  </si>
  <si>
    <t>Thu May 14 10:13:48 PDT 2009</t>
  </si>
  <si>
    <t>Thu May 14 10:13:52 PDT 2009</t>
  </si>
  <si>
    <t>Thu May 14 10:13:53 PDT 2009</t>
  </si>
  <si>
    <t>mmWine</t>
  </si>
  <si>
    <t>Thu May 14 10:13:55 PDT 2009</t>
  </si>
  <si>
    <t>michelebowman1</t>
  </si>
  <si>
    <t>jloraine</t>
  </si>
  <si>
    <t>Thu May 14 10:13:56 PDT 2009</t>
  </si>
  <si>
    <t>jennanicole</t>
  </si>
  <si>
    <t>Thu May 14 10:13:59 PDT 2009</t>
  </si>
  <si>
    <t>Thu May 14 10:14:00 PDT 2009</t>
  </si>
  <si>
    <t>Thu May 14 10:14:02 PDT 2009</t>
  </si>
  <si>
    <t>Thu May 14 10:14:03 PDT 2009</t>
  </si>
  <si>
    <t>Thu May 14 10:14:05 PDT 2009</t>
  </si>
  <si>
    <t>EmilyKindred</t>
  </si>
  <si>
    <t>leagueoflegos</t>
  </si>
  <si>
    <t>NinjaPixie83</t>
  </si>
  <si>
    <t>RobotGrrl</t>
  </si>
  <si>
    <t>missleah0108</t>
  </si>
  <si>
    <t>ricka535</t>
  </si>
  <si>
    <t>Sat May 16 19:18:33 PDT 2009</t>
  </si>
  <si>
    <t>Sat May 16 19:18:34 PDT 2009</t>
  </si>
  <si>
    <t>singstar33</t>
  </si>
  <si>
    <t>@ladybug_155 It's the best..no real ONE meaning..punctuation makes it different! i.e. Booga?  BOOGA!   Booga!   BOOGA?! o_O</t>
  </si>
  <si>
    <t>Sat May 16 19:18:35 PDT 2009</t>
  </si>
  <si>
    <t>Sat May 16 19:18:40 PDT 2009</t>
  </si>
  <si>
    <t>BerMarie</t>
  </si>
  <si>
    <t>Sat May 16 19:18:41 PDT 2009</t>
  </si>
  <si>
    <t>Sat May 16 19:18:46 PDT 2009</t>
  </si>
  <si>
    <t>runawaay</t>
  </si>
  <si>
    <t>Sat May 16 19:18:48 PDT 2009</t>
  </si>
  <si>
    <t>Sat May 16 19:18:50 PDT 2009</t>
  </si>
  <si>
    <t>Sat May 16 19:18:55 PDT 2009</t>
  </si>
  <si>
    <t>Sat May 16 19:18:57 PDT 2009</t>
  </si>
  <si>
    <t>Sat May 16 19:18:58 PDT 2009</t>
  </si>
  <si>
    <t>RockFABulous_VC</t>
  </si>
  <si>
    <t>Sat May 16 19:18:59 PDT 2009</t>
  </si>
  <si>
    <t>CaitlinOCK</t>
  </si>
  <si>
    <t>templon</t>
  </si>
  <si>
    <t>dookie1293</t>
  </si>
  <si>
    <t>stayxgold</t>
  </si>
  <si>
    <t>rachelnb</t>
  </si>
  <si>
    <t>ParcIsDope</t>
  </si>
  <si>
    <t>xoxo_arielletse</t>
  </si>
  <si>
    <t>pixelsrzen</t>
  </si>
  <si>
    <t>rippelhans</t>
  </si>
  <si>
    <t>siimpLybeautii</t>
  </si>
  <si>
    <t>suecosby</t>
  </si>
  <si>
    <t>Sat May 16 19:23:32 PDT 2009</t>
  </si>
  <si>
    <t>Sat May 16 19:23:34 PDT 2009</t>
  </si>
  <si>
    <t>Sat May 16 19:23:35 PDT 2009</t>
  </si>
  <si>
    <t>Sat May 16 19:23:36 PDT 2009</t>
  </si>
  <si>
    <t>Sat May 16 19:23:37 PDT 2009</t>
  </si>
  <si>
    <t>Sat May 16 19:23:40 PDT 2009</t>
  </si>
  <si>
    <t>Sat May 16 19:23:41 PDT 2009</t>
  </si>
  <si>
    <t>Sat May 16 19:23:42 PDT 2009</t>
  </si>
  <si>
    <t>Sat May 16 19:23:43 PDT 2009</t>
  </si>
  <si>
    <t>Sat May 16 19:23:48 PDT 2009</t>
  </si>
  <si>
    <t>NerdiGirl</t>
  </si>
  <si>
    <t>Sat May 16 19:23:49 PDT 2009</t>
  </si>
  <si>
    <t>Sat May 16 19:23:54 PDT 2009</t>
  </si>
  <si>
    <t>Sat May 16 19:23:55 PDT 2009</t>
  </si>
  <si>
    <t>sierraohh</t>
  </si>
  <si>
    <t>candleslove</t>
  </si>
  <si>
    <t>Sat May 16 19:23:59 PDT 2009</t>
  </si>
  <si>
    <t>pyrocitrania</t>
  </si>
  <si>
    <t>joygail</t>
  </si>
  <si>
    <t>natblingluvsfly</t>
  </si>
  <si>
    <t>WendyMJones07</t>
  </si>
  <si>
    <t>piticanella</t>
  </si>
  <si>
    <t>travisking</t>
  </si>
  <si>
    <t>DJJoshAbrams</t>
  </si>
  <si>
    <t>kavmac</t>
  </si>
  <si>
    <t>be_still_mysoul</t>
  </si>
  <si>
    <t>Sat May 16 19:28:29 PDT 2009</t>
  </si>
  <si>
    <t>Ras_Menelik</t>
  </si>
  <si>
    <t>Sat May 16 19:28:32 PDT 2009</t>
  </si>
  <si>
    <t>Sat May 16 19:28:37 PDT 2009</t>
  </si>
  <si>
    <t>Sat May 16 19:28:38 PDT 2009</t>
  </si>
  <si>
    <t>luciusmalfoy</t>
  </si>
  <si>
    <t>Sat May 16 19:28:41 PDT 2009</t>
  </si>
  <si>
    <t>Sat May 16 19:28:42 PDT 2009</t>
  </si>
  <si>
    <t>Sat May 16 19:28:43 PDT 2009</t>
  </si>
  <si>
    <t>Sat May 16 19:28:49 PDT 2009</t>
  </si>
  <si>
    <t>Sat May 16 19:28:53 PDT 2009</t>
  </si>
  <si>
    <t>Sat May 16 19:28:54 PDT 2009</t>
  </si>
  <si>
    <t>randante</t>
  </si>
  <si>
    <t>Sat May 16 19:28:56 PDT 2009</t>
  </si>
  <si>
    <t>Sat May 16 19:28:57 PDT 2009</t>
  </si>
  <si>
    <t>Sat May 16 19:29:00 PDT 2009</t>
  </si>
  <si>
    <t>Sat May 16 19:29:01 PDT 2009</t>
  </si>
  <si>
    <t>simplowdfan</t>
  </si>
  <si>
    <t>Kekeluvsday26</t>
  </si>
  <si>
    <t>Miikaaylaaa</t>
  </si>
  <si>
    <t>xoxoptree</t>
  </si>
  <si>
    <t>Iva_83</t>
  </si>
  <si>
    <t>gabiib</t>
  </si>
  <si>
    <t>Mickystarship</t>
  </si>
  <si>
    <t>tmlong1</t>
  </si>
  <si>
    <t>Sat May 16 19:33:30 PDT 2009</t>
  </si>
  <si>
    <t>brodzheartsbmth</t>
  </si>
  <si>
    <t>Sat May 16 19:33:32 PDT 2009</t>
  </si>
  <si>
    <t>jonesbaby</t>
  </si>
  <si>
    <t>Sat May 16 19:33:34 PDT 2009</t>
  </si>
  <si>
    <t>Sat May 16 19:33:39 PDT 2009</t>
  </si>
  <si>
    <t>Sat May 16 19:33:42 PDT 2009</t>
  </si>
  <si>
    <t>Sat May 16 19:33:44 PDT 2009</t>
  </si>
  <si>
    <t>Sat May 16 19:33:46 PDT 2009</t>
  </si>
  <si>
    <t>Sat May 16 19:33:47 PDT 2009</t>
  </si>
  <si>
    <t>Sat May 16 19:33:58 PDT 2009</t>
  </si>
  <si>
    <t>Sat May 16 19:34:00 PDT 2009</t>
  </si>
  <si>
    <t>Kattasstic</t>
  </si>
  <si>
    <t>younginn22</t>
  </si>
  <si>
    <t>skylerlol</t>
  </si>
  <si>
    <t>PosionIvyx1234</t>
  </si>
  <si>
    <t>BrittanyAnn13</t>
  </si>
  <si>
    <t>johnong</t>
  </si>
  <si>
    <t>letssingbaby</t>
  </si>
  <si>
    <t>paulney</t>
  </si>
  <si>
    <t>foreverwest</t>
  </si>
  <si>
    <t>bootsie222</t>
  </si>
  <si>
    <t>mileyc1fan</t>
  </si>
  <si>
    <t>WillowRaine</t>
  </si>
  <si>
    <t>danger11</t>
  </si>
  <si>
    <t>Sat May 16 19:38:41 PDT 2009</t>
  </si>
  <si>
    <t>Nutzy2468</t>
  </si>
  <si>
    <t>Sat May 16 19:38:43 PDT 2009</t>
  </si>
  <si>
    <t>Sat May 16 19:38:44 PDT 2009</t>
  </si>
  <si>
    <t>Lydiaatthedisco</t>
  </si>
  <si>
    <t>Sat May 16 19:38:46 PDT 2009</t>
  </si>
  <si>
    <t>Sat May 16 19:38:48 PDT 2009</t>
  </si>
  <si>
    <t>Sat May 16 19:38:49 PDT 2009</t>
  </si>
  <si>
    <t>Sat May 16 19:38:51 PDT 2009</t>
  </si>
  <si>
    <t>Sat May 16 19:38:53 PDT 2009</t>
  </si>
  <si>
    <t>Sat May 16 19:38:57 PDT 2009</t>
  </si>
  <si>
    <t>Sat May 16 19:38:58 PDT 2009</t>
  </si>
  <si>
    <t>effbot</t>
  </si>
  <si>
    <t>SandiHockeyMom</t>
  </si>
  <si>
    <t>watchittay</t>
  </si>
  <si>
    <t>maryxk</t>
  </si>
  <si>
    <t>ThatStripeyCat</t>
  </si>
  <si>
    <t>stevedevine1985</t>
  </si>
  <si>
    <t>TamingtheWolf</t>
  </si>
  <si>
    <t>Crystal89white</t>
  </si>
  <si>
    <t>mchelle75</t>
  </si>
  <si>
    <t>a_s_h_xo</t>
  </si>
  <si>
    <t>imjoie</t>
  </si>
  <si>
    <t>Sat May 16 19:43:35 PDT 2009</t>
  </si>
  <si>
    <t>Sat May 16 19:43:37 PDT 2009</t>
  </si>
  <si>
    <t>stormey09</t>
  </si>
  <si>
    <t>mlleMADDS</t>
  </si>
  <si>
    <t>Sat May 16 19:43:39 PDT 2009</t>
  </si>
  <si>
    <t>Sat May 16 19:43:41 PDT 2009</t>
  </si>
  <si>
    <t>Sat May 16 19:43:42 PDT 2009</t>
  </si>
  <si>
    <t>heyMontse</t>
  </si>
  <si>
    <t>Sat May 16 19:43:45 PDT 2009</t>
  </si>
  <si>
    <t>Sat May 16 19:43:46 PDT 2009</t>
  </si>
  <si>
    <t>Sat May 16 19:43:47 PDT 2009</t>
  </si>
  <si>
    <t>Sat May 16 19:43:48 PDT 2009</t>
  </si>
  <si>
    <t>Sat May 16 19:43:58 PDT 2009</t>
  </si>
  <si>
    <t>malinaaa</t>
  </si>
  <si>
    <t>Sat May 16 19:44:02 PDT 2009</t>
  </si>
  <si>
    <t>Sat May 16 19:44:03 PDT 2009</t>
  </si>
  <si>
    <t>Sat May 16 19:44:05 PDT 2009</t>
  </si>
  <si>
    <t>Melodia_styles</t>
  </si>
  <si>
    <t>HankMoodyBitch</t>
  </si>
  <si>
    <t>mom2twinsplus1</t>
  </si>
  <si>
    <t>OriginalOG</t>
  </si>
  <si>
    <t>goldenlady</t>
  </si>
  <si>
    <t>jonas_xoxo</t>
  </si>
  <si>
    <t>jochan8888</t>
  </si>
  <si>
    <t>MsKweenie</t>
  </si>
  <si>
    <t>RBRevolution</t>
  </si>
  <si>
    <t xml:space="preserve">Miss my friends </t>
  </si>
  <si>
    <t>CarroHombres</t>
  </si>
  <si>
    <t>ER305</t>
  </si>
  <si>
    <t>CforrClemmensen</t>
  </si>
  <si>
    <t>RaeRae182</t>
  </si>
  <si>
    <t>Sat May 16 19:48:38 PDT 2009</t>
  </si>
  <si>
    <t>katkanagalingam</t>
  </si>
  <si>
    <t>Sat May 16 19:48:41 PDT 2009</t>
  </si>
  <si>
    <t>forest_maiden</t>
  </si>
  <si>
    <t>Sat May 16 19:48:47 PDT 2009</t>
  </si>
  <si>
    <t>Sat May 16 19:48:48 PDT 2009</t>
  </si>
  <si>
    <t>Sat May 16 19:48:49 PDT 2009</t>
  </si>
  <si>
    <t>Sat May 16 19:48:51 PDT 2009</t>
  </si>
  <si>
    <t>silvermist03</t>
  </si>
  <si>
    <t>Sat May 16 19:48:53 PDT 2009</t>
  </si>
  <si>
    <t>Sat May 16 19:48:54 PDT 2009</t>
  </si>
  <si>
    <t>Teaah</t>
  </si>
  <si>
    <t>Sat May 16 19:48:55 PDT 2009</t>
  </si>
  <si>
    <t>afilalala</t>
  </si>
  <si>
    <t>Sat May 16 19:48:56 PDT 2009</t>
  </si>
  <si>
    <t>michellerxx3</t>
  </si>
  <si>
    <t>Sat May 16 19:49:03 PDT 2009</t>
  </si>
  <si>
    <t>mindbrooklyn</t>
  </si>
  <si>
    <t>Sat May 16 19:49:05 PDT 2009</t>
  </si>
  <si>
    <t>SusieMariex3</t>
  </si>
  <si>
    <t>ShanteAlesia</t>
  </si>
  <si>
    <t>ImaBerk</t>
  </si>
  <si>
    <t>amelialala</t>
  </si>
  <si>
    <t>ErinBatt</t>
  </si>
  <si>
    <t>KendellRenee</t>
  </si>
  <si>
    <t>mizsedz</t>
  </si>
  <si>
    <t>CeceJonas</t>
  </si>
  <si>
    <t>sinceday1</t>
  </si>
  <si>
    <t>Rocboy89</t>
  </si>
  <si>
    <t>eastd</t>
  </si>
  <si>
    <t>alisoncollins25</t>
  </si>
  <si>
    <t xml:space="preserve">I dont know </t>
  </si>
  <si>
    <t>LGiaPeace</t>
  </si>
  <si>
    <t>rerkaizen</t>
  </si>
  <si>
    <t>jengrly</t>
  </si>
  <si>
    <t>cmcnall</t>
  </si>
  <si>
    <t>balales</t>
  </si>
  <si>
    <t>Sat May 16 19:53:43 PDT 2009</t>
  </si>
  <si>
    <t>Sat May 16 19:53:44 PDT 2009</t>
  </si>
  <si>
    <t>Sat May 16 19:53:45 PDT 2009</t>
  </si>
  <si>
    <t>Sat May 16 19:53:48 PDT 2009</t>
  </si>
  <si>
    <t>Sat May 16 19:53:53 PDT 2009</t>
  </si>
  <si>
    <t>Sat May 16 19:53:54 PDT 2009</t>
  </si>
  <si>
    <t>Sat May 16 19:53:57 PDT 2009</t>
  </si>
  <si>
    <t>Sat May 16 19:54:03 PDT 2009</t>
  </si>
  <si>
    <t>Sat May 16 19:54:05 PDT 2009</t>
  </si>
  <si>
    <t>Sat May 16 19:54:07 PDT 2009</t>
  </si>
  <si>
    <t>Sat May 16 19:54:09 PDT 2009</t>
  </si>
  <si>
    <t>Sat May 16 19:54:10 PDT 2009</t>
  </si>
  <si>
    <t>adronbh</t>
  </si>
  <si>
    <t>vleeloos</t>
  </si>
  <si>
    <t>melhan</t>
  </si>
  <si>
    <t>onedashone</t>
  </si>
  <si>
    <t>JayReckless617</t>
  </si>
  <si>
    <t>rewindyourtime</t>
  </si>
  <si>
    <t>wasteyourself</t>
  </si>
  <si>
    <t>cupcakebella</t>
  </si>
  <si>
    <t xml:space="preserve">thunderstorm </t>
  </si>
  <si>
    <t>Sat May 16 19:58:34 PDT 2009</t>
  </si>
  <si>
    <t>Sat May 16 19:58:37 PDT 2009</t>
  </si>
  <si>
    <t>Sat May 16 19:58:38 PDT 2009</t>
  </si>
  <si>
    <t>bdancer92</t>
  </si>
  <si>
    <t>Sat May 16 19:58:40 PDT 2009</t>
  </si>
  <si>
    <t>Sat May 16 19:58:43 PDT 2009</t>
  </si>
  <si>
    <t>Sat May 16 19:58:47 PDT 2009</t>
  </si>
  <si>
    <t>Sat May 16 19:58:48 PDT 2009</t>
  </si>
  <si>
    <t>Sat May 16 19:58:50 PDT 2009</t>
  </si>
  <si>
    <t>Sat May 16 19:58:51 PDT 2009</t>
  </si>
  <si>
    <t>dbmost</t>
  </si>
  <si>
    <t>Sat May 16 19:58:55 PDT 2009</t>
  </si>
  <si>
    <t>Sat May 16 19:59:01 PDT 2009</t>
  </si>
  <si>
    <t>Sat May 16 19:59:04 PDT 2009</t>
  </si>
  <si>
    <t>Sat May 16 19:59:06 PDT 2009</t>
  </si>
  <si>
    <t>shanemalone</t>
  </si>
  <si>
    <t>Sat May 16 19:59:08 PDT 2009</t>
  </si>
  <si>
    <t>Sat May 16 19:59:09 PDT 2009</t>
  </si>
  <si>
    <t>danni_G</t>
  </si>
  <si>
    <t>AberdeenUK</t>
  </si>
  <si>
    <t>dgbaldi</t>
  </si>
  <si>
    <t>codyrl</t>
  </si>
  <si>
    <t>fallenrosemedia</t>
  </si>
  <si>
    <t>MichaelMcNeill</t>
  </si>
  <si>
    <t>briannalina</t>
  </si>
  <si>
    <t>IndieNorth</t>
  </si>
  <si>
    <t>shortyinabox</t>
  </si>
  <si>
    <t>Scyranth</t>
  </si>
  <si>
    <t>mnget</t>
  </si>
  <si>
    <t>Sat May 16 20:03:48 PDT 2009</t>
  </si>
  <si>
    <t>Sat May 16 20:03:49 PDT 2009</t>
  </si>
  <si>
    <t>Sat May 16 20:04:01 PDT 2009</t>
  </si>
  <si>
    <t>Sat May 16 20:04:02 PDT 2009</t>
  </si>
  <si>
    <t>Sat May 16 20:04:06 PDT 2009</t>
  </si>
  <si>
    <t>Sat May 16 20:04:09 PDT 2009</t>
  </si>
  <si>
    <t>Sat May 16 20:04:11 PDT 2009</t>
  </si>
  <si>
    <t>Sat May 16 20:04:13 PDT 2009</t>
  </si>
  <si>
    <t>sabriebrie</t>
  </si>
  <si>
    <t>ashash_</t>
  </si>
  <si>
    <t>uhhhlexa</t>
  </si>
  <si>
    <t>kimiko16</t>
  </si>
  <si>
    <t>RealPoshMom</t>
  </si>
  <si>
    <t>tanyaweiman</t>
  </si>
  <si>
    <t>ecdesignz</t>
  </si>
  <si>
    <t>Kaitlin2_2</t>
  </si>
  <si>
    <t>Sat May 16 20:08:53 PDT 2009</t>
  </si>
  <si>
    <t>Sat May 16 20:08:58 PDT 2009</t>
  </si>
  <si>
    <t>PrKid</t>
  </si>
  <si>
    <t>Sat May 16 20:08:59 PDT 2009</t>
  </si>
  <si>
    <t>Sat May 16 20:09:04 PDT 2009</t>
  </si>
  <si>
    <t>Sat May 16 20:09:09 PDT 2009</t>
  </si>
  <si>
    <t>Sat May 16 20:09:11 PDT 2009</t>
  </si>
  <si>
    <t>Sat May 16 20:09:14 PDT 2009</t>
  </si>
  <si>
    <t>RedHeaded</t>
  </si>
  <si>
    <t>Sat May 16 20:09:15 PDT 2009</t>
  </si>
  <si>
    <t>_manduh</t>
  </si>
  <si>
    <t>kellykillluhhh</t>
  </si>
  <si>
    <t>crosswalkkarma</t>
  </si>
  <si>
    <t>MTVnHollyWEST23</t>
  </si>
  <si>
    <t>Kayla_Yeo</t>
  </si>
  <si>
    <t>emmmo</t>
  </si>
  <si>
    <t>TigerLilly859</t>
  </si>
  <si>
    <t>jiggajess</t>
  </si>
  <si>
    <t>cassiepm</t>
  </si>
  <si>
    <t>GaryGregC</t>
  </si>
  <si>
    <t>coleen_m</t>
  </si>
  <si>
    <t>xoxstina</t>
  </si>
  <si>
    <t>HMXAlakaiser</t>
  </si>
  <si>
    <t>Sat May 16 20:13:49 PDT 2009</t>
  </si>
  <si>
    <t>thekelliejane</t>
  </si>
  <si>
    <t>Sat May 16 20:13:50 PDT 2009</t>
  </si>
  <si>
    <t>Sat May 16 20:13:52 PDT 2009</t>
  </si>
  <si>
    <t>Sat May 16 20:13:54 PDT 2009</t>
  </si>
  <si>
    <t>Sat May 16 20:13:55 PDT 2009</t>
  </si>
  <si>
    <t>Sat May 16 20:13:57 PDT 2009</t>
  </si>
  <si>
    <t>csaltzman</t>
  </si>
  <si>
    <t>Sat May 16 20:13:59 PDT 2009</t>
  </si>
  <si>
    <t>Sat May 16 20:14:01 PDT 2009</t>
  </si>
  <si>
    <t>Sat May 16 20:14:12 PDT 2009</t>
  </si>
  <si>
    <t>ahrenba</t>
  </si>
  <si>
    <t>fairytaletea</t>
  </si>
  <si>
    <t>Sheindie</t>
  </si>
  <si>
    <t>thekristenchaos</t>
  </si>
  <si>
    <t>sjday</t>
  </si>
  <si>
    <t>Nigel_Derbyfan</t>
  </si>
  <si>
    <t>hotchips</t>
  </si>
  <si>
    <t>dimabm</t>
  </si>
  <si>
    <t>HeathersNotBSC</t>
  </si>
  <si>
    <t>xohikatixo</t>
  </si>
  <si>
    <t>brookiebabee</t>
  </si>
  <si>
    <t>remembermaine</t>
  </si>
  <si>
    <t>MissDJM</t>
  </si>
  <si>
    <t>Sat May 16 20:18:52 PDT 2009</t>
  </si>
  <si>
    <t>Sat May 16 20:18:54 PDT 2009</t>
  </si>
  <si>
    <t>Kri_s</t>
  </si>
  <si>
    <t>bid00f</t>
  </si>
  <si>
    <t>Sat May 16 20:18:56 PDT 2009</t>
  </si>
  <si>
    <t>Sat May 16 20:18:58 PDT 2009</t>
  </si>
  <si>
    <t>Sat May 16 20:19:00 PDT 2009</t>
  </si>
  <si>
    <t>Sat May 16 20:19:07 PDT 2009</t>
  </si>
  <si>
    <t>Stealth_Tricia</t>
  </si>
  <si>
    <t>Sat May 16 20:19:09 PDT 2009</t>
  </si>
  <si>
    <t>RayRay2024</t>
  </si>
  <si>
    <t>Sat May 16 20:19:16 PDT 2009</t>
  </si>
  <si>
    <t>Sat May 16 20:19:17 PDT 2009</t>
  </si>
  <si>
    <t>Sat May 16 20:19:20 PDT 2009</t>
  </si>
  <si>
    <t>SUPERNOVAROSY</t>
  </si>
  <si>
    <t>reneetay</t>
  </si>
  <si>
    <t>CarlosSaysRAWR</t>
  </si>
  <si>
    <t>Joshyxspicenz</t>
  </si>
  <si>
    <t>katttryn</t>
  </si>
  <si>
    <t>CaLiFoRNiAxbABy</t>
  </si>
  <si>
    <t>nsane8</t>
  </si>
  <si>
    <t>Rimidi</t>
  </si>
  <si>
    <t>Naimahkinz</t>
  </si>
  <si>
    <t>Jmanley209</t>
  </si>
  <si>
    <t>Nin_juH</t>
  </si>
  <si>
    <t>nwcncr</t>
  </si>
  <si>
    <t>Sat May 16 20:23:48 PDT 2009</t>
  </si>
  <si>
    <t>Sat May 16 20:23:52 PDT 2009</t>
  </si>
  <si>
    <t>Sat May 16 20:23:53 PDT 2009</t>
  </si>
  <si>
    <t>Sat May 16 20:23:56 PDT 2009</t>
  </si>
  <si>
    <t>Sat May 16 20:23:58 PDT 2009</t>
  </si>
  <si>
    <t>WendyBendy</t>
  </si>
  <si>
    <t>Sat May 16 20:23:59 PDT 2009</t>
  </si>
  <si>
    <t>Sat May 16 20:24:01 PDT 2009</t>
  </si>
  <si>
    <t>Sat May 16 20:24:08 PDT 2009</t>
  </si>
  <si>
    <t>Sat May 16 20:24:11 PDT 2009</t>
  </si>
  <si>
    <t>Sat May 16 20:24:12 PDT 2009</t>
  </si>
  <si>
    <t>Sat May 16 20:24:14 PDT 2009</t>
  </si>
  <si>
    <t>Sat May 16 20:24:15 PDT 2009</t>
  </si>
  <si>
    <t>Sat May 16 20:24:18 PDT 2009</t>
  </si>
  <si>
    <t>satalite</t>
  </si>
  <si>
    <t>parahsarris</t>
  </si>
  <si>
    <t>onejan84</t>
  </si>
  <si>
    <t>chocoboy1der</t>
  </si>
  <si>
    <t>txtemnow</t>
  </si>
  <si>
    <t>ely_v</t>
  </si>
  <si>
    <t>Heather_Hans</t>
  </si>
  <si>
    <t>toaDIEyoung</t>
  </si>
  <si>
    <t>yourgirlsam</t>
  </si>
  <si>
    <t>Sat May 16 20:28:52 PDT 2009</t>
  </si>
  <si>
    <t>Sat May 16 20:28:55 PDT 2009</t>
  </si>
  <si>
    <t>Sat May 16 20:28:57 PDT 2009</t>
  </si>
  <si>
    <t>Sat May 16 20:29:02 PDT 2009</t>
  </si>
  <si>
    <t>MissKristaAnne</t>
  </si>
  <si>
    <t>Sat May 16 20:29:05 PDT 2009</t>
  </si>
  <si>
    <t>KeishaNicole</t>
  </si>
  <si>
    <t>Sat May 16 20:29:06 PDT 2009</t>
  </si>
  <si>
    <t>Sat May 16 20:29:10 PDT 2009</t>
  </si>
  <si>
    <t>Sat May 16 20:29:11 PDT 2009</t>
  </si>
  <si>
    <t>Sat May 16 20:29:12 PDT 2009</t>
  </si>
  <si>
    <t>megan_ambers</t>
  </si>
  <si>
    <t>GuttaButta</t>
  </si>
  <si>
    <t>Sat May 16 20:29:18 PDT 2009</t>
  </si>
  <si>
    <t>Sat May 16 20:29:19 PDT 2009</t>
  </si>
  <si>
    <t>KathieLB</t>
  </si>
  <si>
    <t>Sat May 16 20:29:21 PDT 2009</t>
  </si>
  <si>
    <t>michellelaybolt</t>
  </si>
  <si>
    <t>katiiiie</t>
  </si>
  <si>
    <t>candiwax</t>
  </si>
  <si>
    <t>neonwonderland</t>
  </si>
  <si>
    <t>magicswebpage</t>
  </si>
  <si>
    <t>owenac8</t>
  </si>
  <si>
    <t>ZeeBR</t>
  </si>
  <si>
    <t>djmoe713</t>
  </si>
  <si>
    <t>chet</t>
  </si>
  <si>
    <t>ailsanadya</t>
  </si>
  <si>
    <t>SiaLikeWhoa</t>
  </si>
  <si>
    <t>gawbler</t>
  </si>
  <si>
    <t>hiSheryl</t>
  </si>
  <si>
    <t>xxmandersxx</t>
  </si>
  <si>
    <t>Sat May 16 20:33:55 PDT 2009</t>
  </si>
  <si>
    <t>Sat May 16 20:34:02 PDT 2009</t>
  </si>
  <si>
    <t>LittleCoquette</t>
  </si>
  <si>
    <t>Sat May 16 20:34:04 PDT 2009</t>
  </si>
  <si>
    <t>Sat May 16 20:34:10 PDT 2009</t>
  </si>
  <si>
    <t>Sat May 16 20:34:12 PDT 2009</t>
  </si>
  <si>
    <t>Sat May 16 20:34:11 PDT 2009</t>
  </si>
  <si>
    <t>Sat May 16 20:34:13 PDT 2009</t>
  </si>
  <si>
    <t>Sat May 16 20:34:15 PDT 2009</t>
  </si>
  <si>
    <t>demondollmaker</t>
  </si>
  <si>
    <t>Sat May 16 20:34:16 PDT 2009</t>
  </si>
  <si>
    <t>Sat May 16 20:34:18 PDT 2009</t>
  </si>
  <si>
    <t>cindysjourney</t>
  </si>
  <si>
    <t>Sat May 16 20:34:19 PDT 2009</t>
  </si>
  <si>
    <t>Sat May 16 20:34:21 PDT 2009</t>
  </si>
  <si>
    <t>himynameismarty</t>
  </si>
  <si>
    <t>unique8295</t>
  </si>
  <si>
    <t>sohant</t>
  </si>
  <si>
    <t>uheartdanny</t>
  </si>
  <si>
    <t>HollyDurst</t>
  </si>
  <si>
    <t>xcLusivO</t>
  </si>
  <si>
    <t>Viqivvh</t>
  </si>
  <si>
    <t>SAFiesta</t>
  </si>
  <si>
    <t>cycle_pro</t>
  </si>
  <si>
    <t>bike_parts</t>
  </si>
  <si>
    <t>Sat May 16 20:38:56 PDT 2009</t>
  </si>
  <si>
    <t>Sat May 16 20:38:57 PDT 2009</t>
  </si>
  <si>
    <t>Sat May 16 20:38:59 PDT 2009</t>
  </si>
  <si>
    <t>Thea_Smith</t>
  </si>
  <si>
    <t>Sat May 16 20:39:00 PDT 2009</t>
  </si>
  <si>
    <t>Sat May 16 20:39:01 PDT 2009</t>
  </si>
  <si>
    <t>Sat May 16 20:39:02 PDT 2009</t>
  </si>
  <si>
    <t>nikkirazavi</t>
  </si>
  <si>
    <t>Sat May 16 20:39:04 PDT 2009</t>
  </si>
  <si>
    <t>Sat May 16 20:39:07 PDT 2009</t>
  </si>
  <si>
    <t>Sat May 16 20:39:11 PDT 2009</t>
  </si>
  <si>
    <t>Sat May 16 20:39:13 PDT 2009</t>
  </si>
  <si>
    <t>Acid_Annie</t>
  </si>
  <si>
    <t>Sat May 16 20:39:15 PDT 2009</t>
  </si>
  <si>
    <t>Sat May 16 20:39:20 PDT 2009</t>
  </si>
  <si>
    <t>Sat May 16 20:39:21 PDT 2009</t>
  </si>
  <si>
    <t>dudeitsben</t>
  </si>
  <si>
    <t>seamaiden399</t>
  </si>
  <si>
    <t>peterbradshaw</t>
  </si>
  <si>
    <t>trueblu00</t>
  </si>
  <si>
    <t>Shontelle_Layne</t>
  </si>
  <si>
    <t>aussiesmith</t>
  </si>
  <si>
    <t>dotcombabe</t>
  </si>
  <si>
    <t>briiiiipolden</t>
  </si>
  <si>
    <t>GadgetGeek82</t>
  </si>
  <si>
    <t>krystallouise</t>
  </si>
  <si>
    <t>Xroo_rooX</t>
  </si>
  <si>
    <t>ShawnaLeneeXXX</t>
  </si>
  <si>
    <t>idhitthatbong</t>
  </si>
  <si>
    <t>XAlien88</t>
  </si>
  <si>
    <t>joemaclover</t>
  </si>
  <si>
    <t>heyitscarly_</t>
  </si>
  <si>
    <t>Mila_17</t>
  </si>
  <si>
    <t>SuperfoodGirl</t>
  </si>
  <si>
    <t>Sat May 16 20:49:24 PDT 2009</t>
  </si>
  <si>
    <t>Sat May 16 20:49:27 PDT 2009</t>
  </si>
  <si>
    <t>Sat May 16 20:49:31 PDT 2009</t>
  </si>
  <si>
    <t>jasminejoejonas</t>
  </si>
  <si>
    <t>Sat May 16 20:49:34 PDT 2009</t>
  </si>
  <si>
    <t>meewunk</t>
  </si>
  <si>
    <t>Sat May 16 20:49:39 PDT 2009</t>
  </si>
  <si>
    <t>Sat May 16 20:49:40 PDT 2009</t>
  </si>
  <si>
    <t>ohhmydenise</t>
  </si>
  <si>
    <t>Sat May 16 20:49:45 PDT 2009</t>
  </si>
  <si>
    <t>tobilovesyou</t>
  </si>
  <si>
    <t>tiffanie_b</t>
  </si>
  <si>
    <t>Sat May 16 20:49:46 PDT 2009</t>
  </si>
  <si>
    <t>Sat May 16 20:49:47 PDT 2009</t>
  </si>
  <si>
    <t>Sat May 16 20:49:52 PDT 2009</t>
  </si>
  <si>
    <t>sweetmusicwoman</t>
  </si>
  <si>
    <t>msfashionista15</t>
  </si>
  <si>
    <t>Alyssakier</t>
  </si>
  <si>
    <t>likechuck</t>
  </si>
  <si>
    <t>GGSerena</t>
  </si>
  <si>
    <t>_LoMedina</t>
  </si>
  <si>
    <t>hellotherecourt</t>
  </si>
  <si>
    <t>lialt</t>
  </si>
  <si>
    <t>TheeVegan</t>
  </si>
  <si>
    <t>AndreaDeneen</t>
  </si>
  <si>
    <t>Sat May 16 20:54:30 PDT 2009</t>
  </si>
  <si>
    <t>Sat May 16 20:54:32 PDT 2009</t>
  </si>
  <si>
    <t>coreylg</t>
  </si>
  <si>
    <t>Sat May 16 20:54:33 PDT 2009</t>
  </si>
  <si>
    <t>EmelyCuellar</t>
  </si>
  <si>
    <t>Sat May 16 20:54:35 PDT 2009</t>
  </si>
  <si>
    <t>Sat May 16 20:54:36 PDT 2009</t>
  </si>
  <si>
    <t>Minkpuppy</t>
  </si>
  <si>
    <t>Sat May 16 20:54:37 PDT 2009</t>
  </si>
  <si>
    <t>LobsterJustin</t>
  </si>
  <si>
    <t>Sat May 16 20:54:42 PDT 2009</t>
  </si>
  <si>
    <t>Sat May 16 20:54:44 PDT 2009</t>
  </si>
  <si>
    <t>Sat May 16 20:54:45 PDT 2009</t>
  </si>
  <si>
    <t>Sat May 16 20:54:48 PDT 2009</t>
  </si>
  <si>
    <t>Sat May 16 20:54:53 PDT 2009</t>
  </si>
  <si>
    <t>Sat May 16 20:54:54 PDT 2009</t>
  </si>
  <si>
    <t>Sat May 16 20:54:56 PDT 2009</t>
  </si>
  <si>
    <t>Sat May 16 20:54:57 PDT 2009</t>
  </si>
  <si>
    <t>PornStarFansite</t>
  </si>
  <si>
    <t>floydian_slip</t>
  </si>
  <si>
    <t>RandomTKA</t>
  </si>
  <si>
    <t>pishka</t>
  </si>
  <si>
    <t>Antonisha</t>
  </si>
  <si>
    <t>DMariaScaglione</t>
  </si>
  <si>
    <t>saammaanntthhaa</t>
  </si>
  <si>
    <t>glenduh</t>
  </si>
  <si>
    <t>SojBagley</t>
  </si>
  <si>
    <t>Sat May 16 20:59:22 PDT 2009</t>
  </si>
  <si>
    <t>Sat May 16 20:59:25 PDT 2009</t>
  </si>
  <si>
    <t>Jackie_JEEPster</t>
  </si>
  <si>
    <t>Sat May 16 20:59:29 PDT 2009</t>
  </si>
  <si>
    <t>t3llie</t>
  </si>
  <si>
    <t>Sat May 16 20:59:30 PDT 2009</t>
  </si>
  <si>
    <t>Sat May 16 20:59:31 PDT 2009</t>
  </si>
  <si>
    <t>Sat May 16 20:59:32 PDT 2009</t>
  </si>
  <si>
    <t>Sat May 16 20:59:34 PDT 2009</t>
  </si>
  <si>
    <t>Sat May 16 20:59:39 PDT 2009</t>
  </si>
  <si>
    <t>Sat May 16 20:59:40 PDT 2009</t>
  </si>
  <si>
    <t>Sat May 16 20:59:43 PDT 2009</t>
  </si>
  <si>
    <t>Sat May 16 20:59:44 PDT 2009</t>
  </si>
  <si>
    <t>canbernard</t>
  </si>
  <si>
    <t>Sat May 16 20:59:45 PDT 2009</t>
  </si>
  <si>
    <t>Sat May 16 20:59:46 PDT 2009</t>
  </si>
  <si>
    <t>Sat May 16 20:59:47 PDT 2009</t>
  </si>
  <si>
    <t>ashcrislove</t>
  </si>
  <si>
    <t>Sat May 16 20:59:49 PDT 2009</t>
  </si>
  <si>
    <t>Sat May 16 20:59:50 PDT 2009</t>
  </si>
  <si>
    <t xml:space="preserve">Star trek with oats. Yessss  not empty </t>
  </si>
  <si>
    <t>Sat May 16 20:59:51 PDT 2009</t>
  </si>
  <si>
    <t>Sat May 16 20:59:52 PDT 2009</t>
  </si>
  <si>
    <t>madradish</t>
  </si>
  <si>
    <t>Yuleineeee</t>
  </si>
  <si>
    <t>atigs</t>
  </si>
  <si>
    <t>cooling</t>
  </si>
  <si>
    <t>dharmabob</t>
  </si>
  <si>
    <t>blinkgilmore182</t>
  </si>
  <si>
    <t>baldeggie</t>
  </si>
  <si>
    <t>coolisoverrated</t>
  </si>
  <si>
    <t>MoondanceMandy</t>
  </si>
  <si>
    <t>alli_jonas</t>
  </si>
  <si>
    <t>StaceyRenee729</t>
  </si>
  <si>
    <t>Sat May 16 21:04:39 PDT 2009</t>
  </si>
  <si>
    <t>Sat May 16 21:04:42 PDT 2009</t>
  </si>
  <si>
    <t>Sat May 16 21:04:44 PDT 2009</t>
  </si>
  <si>
    <t>muchlovee</t>
  </si>
  <si>
    <t>Sat May 16 21:04:46 PDT 2009</t>
  </si>
  <si>
    <t>Sat May 16 21:04:48 PDT 2009</t>
  </si>
  <si>
    <t>Sat May 16 21:04:51 PDT 2009</t>
  </si>
  <si>
    <t>Sat May 16 21:04:52 PDT 2009</t>
  </si>
  <si>
    <t>Sat May 16 21:04:54 PDT 2009</t>
  </si>
  <si>
    <t>Sat May 16 21:04:57 PDT 2009</t>
  </si>
  <si>
    <t>Sat May 16 21:04:58 PDT 2009</t>
  </si>
  <si>
    <t>lejlaxo</t>
  </si>
  <si>
    <t>Sat May 16 21:05:01 PDT 2009</t>
  </si>
  <si>
    <t>Sat May 16 21:05:04 PDT 2009</t>
  </si>
  <si>
    <t>Sat May 16 21:05:05 PDT 2009</t>
  </si>
  <si>
    <t>dramafoyomomma</t>
  </si>
  <si>
    <t>roflucy</t>
  </si>
  <si>
    <t>Jonas_Fan_37</t>
  </si>
  <si>
    <t>michelle_dunlap</t>
  </si>
  <si>
    <t>MaraDai</t>
  </si>
  <si>
    <t>AMissle</t>
  </si>
  <si>
    <t>grigs</t>
  </si>
  <si>
    <t>RandiRichelle</t>
  </si>
  <si>
    <t>newman1706</t>
  </si>
  <si>
    <t>Sat May 16 21:09:38 PDT 2009</t>
  </si>
  <si>
    <t>Sat May 16 21:09:40 PDT 2009</t>
  </si>
  <si>
    <t>graceballantyne</t>
  </si>
  <si>
    <t>Sat May 16 21:09:41 PDT 2009</t>
  </si>
  <si>
    <t>Sat May 16 21:09:43 PDT 2009</t>
  </si>
  <si>
    <t>Sat May 16 21:09:45 PDT 2009</t>
  </si>
  <si>
    <t>Sat May 16 21:09:48 PDT 2009</t>
  </si>
  <si>
    <t>moburns67</t>
  </si>
  <si>
    <t>Sat May 16 21:09:49 PDT 2009</t>
  </si>
  <si>
    <t>Sat May 16 21:09:53 PDT 2009</t>
  </si>
  <si>
    <t>Sat May 16 21:09:56 PDT 2009</t>
  </si>
  <si>
    <t>tyna_x</t>
  </si>
  <si>
    <t>Sat May 16 21:09:57 PDT 2009</t>
  </si>
  <si>
    <t>Sat May 16 21:09:58 PDT 2009</t>
  </si>
  <si>
    <t>Sat May 16 21:10:00 PDT 2009</t>
  </si>
  <si>
    <t>Sat May 16 21:10:04 PDT 2009</t>
  </si>
  <si>
    <t>Sat May 16 21:10:06 PDT 2009</t>
  </si>
  <si>
    <t>happymeals</t>
  </si>
  <si>
    <t>ram21093</t>
  </si>
  <si>
    <t>trishalynn</t>
  </si>
  <si>
    <t>_comtesse</t>
  </si>
  <si>
    <t>rhimix</t>
  </si>
  <si>
    <t>alaksir</t>
  </si>
  <si>
    <t>JanellyBean</t>
  </si>
  <si>
    <t>Sat May 16 21:14:30 PDT 2009</t>
  </si>
  <si>
    <t>Sat May 16 21:14:31 PDT 2009</t>
  </si>
  <si>
    <t>Sat May 16 21:14:34 PDT 2009</t>
  </si>
  <si>
    <t>RavingLemur</t>
  </si>
  <si>
    <t>Sat May 16 21:14:35 PDT 2009</t>
  </si>
  <si>
    <t>Sat May 16 21:14:37 PDT 2009</t>
  </si>
  <si>
    <t>agnsrms</t>
  </si>
  <si>
    <t>Sat May 16 21:14:45 PDT 2009</t>
  </si>
  <si>
    <t>Sat May 16 21:14:46 PDT 2009</t>
  </si>
  <si>
    <t>egoins22</t>
  </si>
  <si>
    <t>Sat May 16 21:14:47 PDT 2009</t>
  </si>
  <si>
    <t>Sat May 16 21:14:49 PDT 2009</t>
  </si>
  <si>
    <t>biancabelvedere</t>
  </si>
  <si>
    <t>Sat May 16 21:14:51 PDT 2009</t>
  </si>
  <si>
    <t>rlich8</t>
  </si>
  <si>
    <t>Sat May 16 21:14:56 PDT 2009</t>
  </si>
  <si>
    <t>Sat May 16 21:14:57 PDT 2009</t>
  </si>
  <si>
    <t>Sat May 16 21:14:58 PDT 2009</t>
  </si>
  <si>
    <t>TRUTH_4U2_C</t>
  </si>
  <si>
    <t>Sat May 16 21:15:00 PDT 2009</t>
  </si>
  <si>
    <t>Sat May 16 21:15:02 PDT 2009</t>
  </si>
  <si>
    <t>ohaykristina</t>
  </si>
  <si>
    <t>fcknbarbee</t>
  </si>
  <si>
    <t>janetewu</t>
  </si>
  <si>
    <t>Andreicaaat</t>
  </si>
  <si>
    <t>monkie5383</t>
  </si>
  <si>
    <t>marlacarissa</t>
  </si>
  <si>
    <t>tweety2771</t>
  </si>
  <si>
    <t>KatreillaViray</t>
  </si>
  <si>
    <t>Sat May 16 21:19:38 PDT 2009</t>
  </si>
  <si>
    <t>Sat May 16 21:19:43 PDT 2009</t>
  </si>
  <si>
    <t>guiltfeeder</t>
  </si>
  <si>
    <t xml:space="preserve">@Keinessish Yeah but I kind of forgot about it. ._. *fail* Can you explain it to me again?  Please? </t>
  </si>
  <si>
    <t>NicAntoniette</t>
  </si>
  <si>
    <t>Sat May 16 21:19:46 PDT 2009</t>
  </si>
  <si>
    <t>Sat May 16 21:19:48 PDT 2009</t>
  </si>
  <si>
    <t>BbyG19</t>
  </si>
  <si>
    <t>Sat May 16 21:19:51 PDT 2009</t>
  </si>
  <si>
    <t>Sat May 16 21:19:54 PDT 2009</t>
  </si>
  <si>
    <t>Sat May 16 21:19:55 PDT 2009</t>
  </si>
  <si>
    <t>Sat May 16 21:19:56 PDT 2009</t>
  </si>
  <si>
    <t>Sat May 16 21:19:57 PDT 2009</t>
  </si>
  <si>
    <t>Sat May 16 21:19:58 PDT 2009</t>
  </si>
  <si>
    <t>Sat May 16 21:20:03 PDT 2009</t>
  </si>
  <si>
    <t>Sat May 16 21:20:07 PDT 2009</t>
  </si>
  <si>
    <t>Sat May 16 21:20:06 PDT 2009</t>
  </si>
  <si>
    <t>itsjustgoldie</t>
  </si>
  <si>
    <t>jensinspired</t>
  </si>
  <si>
    <t>LegitLenaa</t>
  </si>
  <si>
    <t>ZombieGirl41</t>
  </si>
  <si>
    <t>DaniShizzle</t>
  </si>
  <si>
    <t>vicious696</t>
  </si>
  <si>
    <t>RADIO_QUEEN09</t>
  </si>
  <si>
    <t>dlee333</t>
  </si>
  <si>
    <t>CandyValenz</t>
  </si>
  <si>
    <t>davetrautz</t>
  </si>
  <si>
    <t>lariachi</t>
  </si>
  <si>
    <t>Sat May 16 21:24:41 PDT 2009</t>
  </si>
  <si>
    <t>Sat May 16 21:24:42 PDT 2009</t>
  </si>
  <si>
    <t>Sat May 16 21:24:43 PDT 2009</t>
  </si>
  <si>
    <t>Sat May 16 21:24:44 PDT 2009</t>
  </si>
  <si>
    <t>Sat May 16 21:24:48 PDT 2009</t>
  </si>
  <si>
    <t>Sat May 16 21:24:51 PDT 2009</t>
  </si>
  <si>
    <t>Sat May 16 21:24:55 PDT 2009</t>
  </si>
  <si>
    <t>Sat May 16 21:24:58 PDT 2009</t>
  </si>
  <si>
    <t>Sat May 16 21:24:57 PDT 2009</t>
  </si>
  <si>
    <t>Sat May 16 21:24:59 PDT 2009</t>
  </si>
  <si>
    <t>alildifferent15</t>
  </si>
  <si>
    <t>Sat May 16 21:25:02 PDT 2009</t>
  </si>
  <si>
    <t>azprenovost</t>
  </si>
  <si>
    <t>Sat May 16 21:25:03 PDT 2009</t>
  </si>
  <si>
    <t>Sat May 16 21:25:09 PDT 2009</t>
  </si>
  <si>
    <t>ThiagoAcquaviva</t>
  </si>
  <si>
    <t>courtneyjane_</t>
  </si>
  <si>
    <t>laurenATLx3</t>
  </si>
  <si>
    <t>ponkie1</t>
  </si>
  <si>
    <t>SHEEmusic</t>
  </si>
  <si>
    <t>sweetlois</t>
  </si>
  <si>
    <t>88thegreat</t>
  </si>
  <si>
    <t>mikemichelle</t>
  </si>
  <si>
    <t>chelseadolan</t>
  </si>
  <si>
    <t>Katapult</t>
  </si>
  <si>
    <t>wlwarriorsuzie</t>
  </si>
  <si>
    <t>Sat May 16 21:34:42 PDT 2009</t>
  </si>
  <si>
    <t>Sat May 16 21:34:43 PDT 2009</t>
  </si>
  <si>
    <t>Sat May 16 21:34:44 PDT 2009</t>
  </si>
  <si>
    <t>Sat May 16 21:34:45 PDT 2009</t>
  </si>
  <si>
    <t>ekksteisi</t>
  </si>
  <si>
    <t>Sat May 16 21:34:48 PDT 2009</t>
  </si>
  <si>
    <t>Sat May 16 21:34:55 PDT 2009</t>
  </si>
  <si>
    <t>Sat May 16 21:34:56 PDT 2009</t>
  </si>
  <si>
    <t>Sat May 16 21:34:58 PDT 2009</t>
  </si>
  <si>
    <t>Sat May 16 21:34:59 PDT 2009</t>
  </si>
  <si>
    <t>Sat May 16 21:35:00 PDT 2009</t>
  </si>
  <si>
    <t>Sat May 16 21:35:01 PDT 2009</t>
  </si>
  <si>
    <t>nzclothnappy</t>
  </si>
  <si>
    <t>Sat May 16 21:35:09 PDT 2009</t>
  </si>
  <si>
    <t>Sat May 16 21:35:12 PDT 2009</t>
  </si>
  <si>
    <t>phillygg</t>
  </si>
  <si>
    <t>mannyfresh88</t>
  </si>
  <si>
    <t>Ashleyynicolee</t>
  </si>
  <si>
    <t>LexyLynnScott</t>
  </si>
  <si>
    <t>Denveratlast</t>
  </si>
  <si>
    <t>trishawaslyyke</t>
  </si>
  <si>
    <t>Edgette</t>
  </si>
  <si>
    <t>b0nika</t>
  </si>
  <si>
    <t>vivyenx</t>
  </si>
  <si>
    <t>NJPaz</t>
  </si>
  <si>
    <t>Cindyinthia</t>
  </si>
  <si>
    <t>Sat May 16 21:39:39 PDT 2009</t>
  </si>
  <si>
    <t>Sat May 16 21:39:40 PDT 2009</t>
  </si>
  <si>
    <t>Sat May 16 21:39:41 PDT 2009</t>
  </si>
  <si>
    <t>Sat May 16 21:39:42 PDT 2009</t>
  </si>
  <si>
    <t>Sat May 16 21:39:46 PDT 2009</t>
  </si>
  <si>
    <t>Sat May 16 21:39:48 PDT 2009</t>
  </si>
  <si>
    <t>Sat May 16 21:39:53 PDT 2009</t>
  </si>
  <si>
    <t>SinnamonLove</t>
  </si>
  <si>
    <t>Sat May 16 21:39:54 PDT 2009</t>
  </si>
  <si>
    <t>Sat May 16 21:39:56 PDT 2009</t>
  </si>
  <si>
    <t>Sat May 16 21:39:57 PDT 2009</t>
  </si>
  <si>
    <t>Sat May 16 21:39:58 PDT 2009</t>
  </si>
  <si>
    <t>Sat May 16 21:40:00 PDT 2009</t>
  </si>
  <si>
    <t>Sat May 16 21:40:10 PDT 2009</t>
  </si>
  <si>
    <t>AlyssaMD</t>
  </si>
  <si>
    <t>Heide31</t>
  </si>
  <si>
    <t>lostmustard</t>
  </si>
  <si>
    <t>VisitMesa</t>
  </si>
  <si>
    <t>belovedmama</t>
  </si>
  <si>
    <t>Idristwilight</t>
  </si>
  <si>
    <t>valerie2776</t>
  </si>
  <si>
    <t>krabby_patty</t>
  </si>
  <si>
    <t>Sat May 16 21:44:27 PDT 2009</t>
  </si>
  <si>
    <t>FuckBetty</t>
  </si>
  <si>
    <t>Sat May 16 21:44:29 PDT 2009</t>
  </si>
  <si>
    <t>Sat May 16 21:44:33 PDT 2009</t>
  </si>
  <si>
    <t>Sat May 16 21:44:37 PDT 2009</t>
  </si>
  <si>
    <t>Sat May 16 21:44:41 PDT 2009</t>
  </si>
  <si>
    <t>Sat May 16 21:44:44 PDT 2009</t>
  </si>
  <si>
    <t>Sat May 16 21:44:46 PDT 2009</t>
  </si>
  <si>
    <t>Sat May 16 21:44:48 PDT 2009</t>
  </si>
  <si>
    <t>Sat May 16 21:44:49 PDT 2009</t>
  </si>
  <si>
    <t>Sat May 16 21:44:50 PDT 2009</t>
  </si>
  <si>
    <t>Sat May 16 21:44:53 PDT 2009</t>
  </si>
  <si>
    <t>Sat May 16 21:44:57 PDT 2009</t>
  </si>
  <si>
    <t>Sat May 16 21:44:59 PDT 2009</t>
  </si>
  <si>
    <t>Sat May 16 21:45:01 PDT 2009</t>
  </si>
  <si>
    <t>Sat May 16 21:45:03 PDT 2009</t>
  </si>
  <si>
    <t>punkful</t>
  </si>
  <si>
    <t>superalyxo</t>
  </si>
  <si>
    <t>LoveMisa</t>
  </si>
  <si>
    <t>texanoutofwater</t>
  </si>
  <si>
    <t>JoyceSummers163</t>
  </si>
  <si>
    <t>terrydactyl_</t>
  </si>
  <si>
    <t>abhinav_hee_haw</t>
  </si>
  <si>
    <t>tzechiulei</t>
  </si>
  <si>
    <t>xmellyssax</t>
  </si>
  <si>
    <t>Sat May 16 21:49:40 PDT 2009</t>
  </si>
  <si>
    <t>Sat May 16 21:49:42 PDT 2009</t>
  </si>
  <si>
    <t>MichaelSeriosa</t>
  </si>
  <si>
    <t>Who's all going 2 EDGE with me 2nite?  maybe next time cuz my guestlist is full  RSVP next week ;D</t>
  </si>
  <si>
    <t>Sat May 16 21:49:43 PDT 2009</t>
  </si>
  <si>
    <t>Sat May 16 21:49:44 PDT 2009</t>
  </si>
  <si>
    <t>Sat May 16 21:49:46 PDT 2009</t>
  </si>
  <si>
    <t>Sat May 16 21:49:49 PDT 2009</t>
  </si>
  <si>
    <t>Sat May 16 21:49:50 PDT 2009</t>
  </si>
  <si>
    <t>Sat May 16 21:49:52 PDT 2009</t>
  </si>
  <si>
    <t>Sat May 16 21:49:54 PDT 2009</t>
  </si>
  <si>
    <t>Sat May 16 21:49:55 PDT 2009</t>
  </si>
  <si>
    <t>Darkspyder86</t>
  </si>
  <si>
    <t>Sat May 16 21:49:58 PDT 2009</t>
  </si>
  <si>
    <t>sheonpoint</t>
  </si>
  <si>
    <t>Sat May 16 21:49:59 PDT 2009</t>
  </si>
  <si>
    <t>Sat May 16 21:50:03 PDT 2009</t>
  </si>
  <si>
    <t>Sat May 16 21:50:10 PDT 2009</t>
  </si>
  <si>
    <t xml:space="preserve">@KraseyBeauty omg. Lucky bum  Canada always miss out awesome events like those. Lolz keep us up to date tmr </t>
  </si>
  <si>
    <t>beretandpancake</t>
  </si>
  <si>
    <t>Sat May 16 21:50:11 PDT 2009</t>
  </si>
  <si>
    <t>Sat May 16 21:50:14 PDT 2009</t>
  </si>
  <si>
    <t>Sat May 16 21:50:15 PDT 2009</t>
  </si>
  <si>
    <t>Sat May 16 21:50:16 PDT 2009</t>
  </si>
  <si>
    <t>ShanMichele</t>
  </si>
  <si>
    <t>jordankyler</t>
  </si>
  <si>
    <t>_KM_</t>
  </si>
  <si>
    <t>jenzie1231</t>
  </si>
  <si>
    <t>kristensbeck</t>
  </si>
  <si>
    <t>theAsianparent</t>
  </si>
  <si>
    <t>sanbient</t>
  </si>
  <si>
    <t>tandcmitchell</t>
  </si>
  <si>
    <t>BC4815</t>
  </si>
  <si>
    <t>derntrex</t>
  </si>
  <si>
    <t>kevinanthony</t>
  </si>
  <si>
    <t>meix215</t>
  </si>
  <si>
    <t>jennyvier</t>
  </si>
  <si>
    <t>SaiyanPrincess</t>
  </si>
  <si>
    <t>Sat May 16 21:54:45 PDT 2009</t>
  </si>
  <si>
    <t>Sat May 16 21:54:48 PDT 2009</t>
  </si>
  <si>
    <t>Sat May 16 21:54:51 PDT 2009</t>
  </si>
  <si>
    <t>Sat May 16 21:54:53 PDT 2009</t>
  </si>
  <si>
    <t>Sat May 16 21:54:54 PDT 2009</t>
  </si>
  <si>
    <t>Sat May 16 21:54:56 PDT 2009</t>
  </si>
  <si>
    <t>Sat May 16 21:54:58 PDT 2009</t>
  </si>
  <si>
    <t>Sat May 16 21:55:00 PDT 2009</t>
  </si>
  <si>
    <t>Sat May 16 21:55:02 PDT 2009</t>
  </si>
  <si>
    <t>Sat May 16 21:55:03 PDT 2009</t>
  </si>
  <si>
    <t>Sat May 16 21:55:08 PDT 2009</t>
  </si>
  <si>
    <t xml:space="preserve">Haha scary movie is on mtv  but I can't watch it gotta wake up early tomorrow </t>
  </si>
  <si>
    <t>Sat May 16 21:55:09 PDT 2009</t>
  </si>
  <si>
    <t>Sat May 16 21:55:11 PDT 2009</t>
  </si>
  <si>
    <t>bindii_bby</t>
  </si>
  <si>
    <t>Sat May 16 21:55:17 PDT 2009</t>
  </si>
  <si>
    <t>lahiru</t>
  </si>
  <si>
    <t>felicityafrench</t>
  </si>
  <si>
    <t>daryld</t>
  </si>
  <si>
    <t>linajohh</t>
  </si>
  <si>
    <t>narawr</t>
  </si>
  <si>
    <t>Sat May 16 21:59:36 PDT 2009</t>
  </si>
  <si>
    <t>Sat May 16 21:59:39 PDT 2009</t>
  </si>
  <si>
    <t>Sat May 16 21:59:41 PDT 2009</t>
  </si>
  <si>
    <t>MusicJunkies90</t>
  </si>
  <si>
    <t>1withnature</t>
  </si>
  <si>
    <t>Sat May 16 21:59:44 PDT 2009</t>
  </si>
  <si>
    <t>Sat May 16 21:59:46 PDT 2009</t>
  </si>
  <si>
    <t>Sat May 16 21:59:48 PDT 2009</t>
  </si>
  <si>
    <t>Sat May 16 21:59:49 PDT 2009</t>
  </si>
  <si>
    <t>freshleafdesign</t>
  </si>
  <si>
    <t>Sat May 16 21:59:52 PDT 2009</t>
  </si>
  <si>
    <t>Sat May 16 21:59:54 PDT 2009</t>
  </si>
  <si>
    <t>Sat May 16 21:59:58 PDT 2009</t>
  </si>
  <si>
    <t>sandydemandy</t>
  </si>
  <si>
    <t>Sat May 16 21:59:59 PDT 2009</t>
  </si>
  <si>
    <t>Sat May 16 22:00:01 PDT 2009</t>
  </si>
  <si>
    <t>Sat May 16 22:00:04 PDT 2009</t>
  </si>
  <si>
    <t>Sat May 16 22:00:09 PDT 2009</t>
  </si>
  <si>
    <t>Sat May 16 22:00:11 PDT 2009</t>
  </si>
  <si>
    <t>TeeFly</t>
  </si>
  <si>
    <t>Sat May 16 22:00:12 PDT 2009</t>
  </si>
  <si>
    <t>Sat May 16 22:00:14 PDT 2009</t>
  </si>
  <si>
    <t>laura__ashley</t>
  </si>
  <si>
    <t>lindseey</t>
  </si>
  <si>
    <t>PrincessAngel76</t>
  </si>
  <si>
    <t>andrewrabon</t>
  </si>
  <si>
    <t>Butterkeks86</t>
  </si>
  <si>
    <t>gabboucla</t>
  </si>
  <si>
    <t>HungryHippo13</t>
  </si>
  <si>
    <t>GeorgiaK228</t>
  </si>
  <si>
    <t>shen_nanigans</t>
  </si>
  <si>
    <t>xJESMINE</t>
  </si>
  <si>
    <t>Sat May 16 22:04:44 PDT 2009</t>
  </si>
  <si>
    <t>Sat May 16 22:04:49 PDT 2009</t>
  </si>
  <si>
    <t>alexlee003</t>
  </si>
  <si>
    <t>Sat May 16 22:04:52 PDT 2009</t>
  </si>
  <si>
    <t>esthery</t>
  </si>
  <si>
    <t>Sat May 16 22:04:57 PDT 2009</t>
  </si>
  <si>
    <t>duudexitsxdavid</t>
  </si>
  <si>
    <t>Sat May 16 22:04:59 PDT 2009</t>
  </si>
  <si>
    <t>mccharm</t>
  </si>
  <si>
    <t>platypustammy</t>
  </si>
  <si>
    <t>Sat May 16 22:05:00 PDT 2009</t>
  </si>
  <si>
    <t>IrieDiva</t>
  </si>
  <si>
    <t>Sat May 16 22:05:01 PDT 2009</t>
  </si>
  <si>
    <t>Sat May 16 22:05:04 PDT 2009</t>
  </si>
  <si>
    <t>FruitySpirit9</t>
  </si>
  <si>
    <t>Sat May 16 22:05:05 PDT 2009</t>
  </si>
  <si>
    <t>Sat May 16 22:05:10 PDT 2009</t>
  </si>
  <si>
    <t>Sat May 16 22:05:12 PDT 2009</t>
  </si>
  <si>
    <t>Sat May 16 22:05:14 PDT 2009</t>
  </si>
  <si>
    <t>nikka_d</t>
  </si>
  <si>
    <t>Sat May 16 22:05:20 PDT 2009</t>
  </si>
  <si>
    <t>riaaglipay</t>
  </si>
  <si>
    <t>deriksiphone</t>
  </si>
  <si>
    <t>switchfx</t>
  </si>
  <si>
    <t>Miss_LeAnn</t>
  </si>
  <si>
    <t>baguel</t>
  </si>
  <si>
    <t>JagerBombr</t>
  </si>
  <si>
    <t>hillarybztch</t>
  </si>
  <si>
    <t>theNJW</t>
  </si>
  <si>
    <t>shelby2051</t>
  </si>
  <si>
    <t>grant04</t>
  </si>
  <si>
    <t>jadmonsod9</t>
  </si>
  <si>
    <t>patchworker1302</t>
  </si>
  <si>
    <t>Miss_McKayla</t>
  </si>
  <si>
    <t>Missy_E</t>
  </si>
  <si>
    <t>deejaykfm</t>
  </si>
  <si>
    <t>thattimeyoufell</t>
  </si>
  <si>
    <t>kmfrsh</t>
  </si>
  <si>
    <t>Sat May 16 22:09:45 PDT 2009</t>
  </si>
  <si>
    <t>Sat May 16 22:09:47 PDT 2009</t>
  </si>
  <si>
    <t>kathylittrell</t>
  </si>
  <si>
    <t>Sat May 16 22:09:48 PDT 2009</t>
  </si>
  <si>
    <t>Sat May 16 22:09:50 PDT 2009</t>
  </si>
  <si>
    <t>Sat May 16 22:10:05 PDT 2009</t>
  </si>
  <si>
    <t>Sat May 16 22:10:07 PDT 2009</t>
  </si>
  <si>
    <t>Sat May 16 22:10:08 PDT 2009</t>
  </si>
  <si>
    <t>Sat May 16 22:10:11 PDT 2009</t>
  </si>
  <si>
    <t>Sat May 16 22:10:12 PDT 2009</t>
  </si>
  <si>
    <t>Sat May 16 22:10:14 PDT 2009</t>
  </si>
  <si>
    <t>Sat May 16 22:10:15 PDT 2009</t>
  </si>
  <si>
    <t>Sat May 16 22:10:16 PDT 2009</t>
  </si>
  <si>
    <t>Sat May 16 22:10:17 PDT 2009</t>
  </si>
  <si>
    <t>Sat May 16 22:10:19 PDT 2009</t>
  </si>
  <si>
    <t>sarahbevvs</t>
  </si>
  <si>
    <t>KathyReid</t>
  </si>
  <si>
    <t>ftskristin</t>
  </si>
  <si>
    <t>NikkiAlexandria</t>
  </si>
  <si>
    <t>htastick</t>
  </si>
  <si>
    <t>almtalkies</t>
  </si>
  <si>
    <t>janellybear</t>
  </si>
  <si>
    <t>manda_spoon</t>
  </si>
  <si>
    <t>chichi7391</t>
  </si>
  <si>
    <t>kathleenobo</t>
  </si>
  <si>
    <t>Sat May 16 22:14:43 PDT 2009</t>
  </si>
  <si>
    <t>edwil</t>
  </si>
  <si>
    <t>Sat May 16 22:14:45 PDT 2009</t>
  </si>
  <si>
    <t>Sat May 16 22:14:46 PDT 2009</t>
  </si>
  <si>
    <t>Sat May 16 22:14:48 PDT 2009</t>
  </si>
  <si>
    <t>Sat May 16 22:14:53 PDT 2009</t>
  </si>
  <si>
    <t>Sat May 16 22:14:55 PDT 2009</t>
  </si>
  <si>
    <t>Sat May 16 22:15:00 PDT 2009</t>
  </si>
  <si>
    <t>sfm730</t>
  </si>
  <si>
    <t>Sat May 16 22:15:01 PDT 2009</t>
  </si>
  <si>
    <t>BleuMuze</t>
  </si>
  <si>
    <t>Sat May 16 22:15:05 PDT 2009</t>
  </si>
  <si>
    <t>Sat May 16 22:15:08 PDT 2009</t>
  </si>
  <si>
    <t>Sat May 16 22:15:14 PDT 2009</t>
  </si>
  <si>
    <t>Sat May 16 22:15:15 PDT 2009</t>
  </si>
  <si>
    <t>Sat May 16 22:15:17 PDT 2009</t>
  </si>
  <si>
    <t>Sat May 16 22:15:21 PDT 2009</t>
  </si>
  <si>
    <t>Vero_Special</t>
  </si>
  <si>
    <t>mileymandy7</t>
  </si>
  <si>
    <t>kandacelazur</t>
  </si>
  <si>
    <t>ZoeLove21</t>
  </si>
  <si>
    <t>GregoryGorgeous</t>
  </si>
  <si>
    <t>atlantichymns</t>
  </si>
  <si>
    <t>nyc000</t>
  </si>
  <si>
    <t>EGGameshowMan</t>
  </si>
  <si>
    <t>Haileex3</t>
  </si>
  <si>
    <t>jaydmorgan</t>
  </si>
  <si>
    <t>scissorocalypse</t>
  </si>
  <si>
    <t>Sat May 16 22:19:51 PDT 2009</t>
  </si>
  <si>
    <t>Sat May 16 22:19:52 PDT 2009</t>
  </si>
  <si>
    <t>Sat May 16 22:19:56 PDT 2009</t>
  </si>
  <si>
    <t>Sat May 16 22:19:57 PDT 2009</t>
  </si>
  <si>
    <t>Sat May 16 22:19:58 PDT 2009</t>
  </si>
  <si>
    <t>Sat May 16 22:20:04 PDT 2009</t>
  </si>
  <si>
    <t>Sat May 16 22:20:07 PDT 2009</t>
  </si>
  <si>
    <t>Sat May 16 22:20:12 PDT 2009</t>
  </si>
  <si>
    <t>Sat May 16 22:20:13 PDT 2009</t>
  </si>
  <si>
    <t>Sat May 16 22:20:14 PDT 2009</t>
  </si>
  <si>
    <t>npmalina</t>
  </si>
  <si>
    <t>Sat May 16 22:20:15 PDT 2009</t>
  </si>
  <si>
    <t>berlinblackout</t>
  </si>
  <si>
    <t>Sat May 16 22:20:19 PDT 2009</t>
  </si>
  <si>
    <t>Sat May 16 22:20:20 PDT 2009</t>
  </si>
  <si>
    <t>Sat May 16 22:20:21 PDT 2009</t>
  </si>
  <si>
    <t>celesssste</t>
  </si>
  <si>
    <t>JustBon4</t>
  </si>
  <si>
    <t>astridnonikpp</t>
  </si>
  <si>
    <t>AtlantisJackson</t>
  </si>
  <si>
    <t>ReeReeKins</t>
  </si>
  <si>
    <t>mellywellypoo</t>
  </si>
  <si>
    <t>Sat May 16 22:24:48 PDT 2009</t>
  </si>
  <si>
    <t>geoffkun</t>
  </si>
  <si>
    <t>Sat May 16 22:24:51 PDT 2009</t>
  </si>
  <si>
    <t>jjbaby85</t>
  </si>
  <si>
    <t>Sat May 16 22:24:52 PDT 2009</t>
  </si>
  <si>
    <t>Sat May 16 22:24:53 PDT 2009</t>
  </si>
  <si>
    <t>wjwoodson</t>
  </si>
  <si>
    <t>Sat May 16 22:24:57 PDT 2009</t>
  </si>
  <si>
    <t>Sat May 16 22:25:00 PDT 2009</t>
  </si>
  <si>
    <t>Sat May 16 22:25:02 PDT 2009</t>
  </si>
  <si>
    <t>Sat May 16 22:25:03 PDT 2009</t>
  </si>
  <si>
    <t>Sat May 16 22:25:05 PDT 2009</t>
  </si>
  <si>
    <t>celebstatus06</t>
  </si>
  <si>
    <t>Sat May 16 22:25:07 PDT 2009</t>
  </si>
  <si>
    <t>Sat May 16 22:25:10 PDT 2009</t>
  </si>
  <si>
    <t>juveriyamir</t>
  </si>
  <si>
    <t>Sat May 16 22:25:12 PDT 2009</t>
  </si>
  <si>
    <t>Sat May 16 22:25:13 PDT 2009</t>
  </si>
  <si>
    <t>Blink182sknpkl</t>
  </si>
  <si>
    <t>Sat May 16 22:25:17 PDT 2009</t>
  </si>
  <si>
    <t>Sat May 16 22:25:20 PDT 2009</t>
  </si>
  <si>
    <t>Sat May 16 22:25:23 PDT 2009</t>
  </si>
  <si>
    <t>ifyoucdenise</t>
  </si>
  <si>
    <t>djrickdawson</t>
  </si>
  <si>
    <t>rawitat</t>
  </si>
  <si>
    <t>tifftiff621</t>
  </si>
  <si>
    <t>WelcomeInferno</t>
  </si>
  <si>
    <t>FanClubLady</t>
  </si>
  <si>
    <t>Sat May 16 22:29:41 PDT 2009</t>
  </si>
  <si>
    <t>Sat May 16 22:29:46 PDT 2009</t>
  </si>
  <si>
    <t>Sat May 16 22:29:47 PDT 2009</t>
  </si>
  <si>
    <t>Sat May 16 22:29:48 PDT 2009</t>
  </si>
  <si>
    <t>Sat May 16 22:29:50 PDT 2009</t>
  </si>
  <si>
    <t>Sat May 16 22:29:52 PDT 2009</t>
  </si>
  <si>
    <t>Sat May 16 22:29:57 PDT 2009</t>
  </si>
  <si>
    <t>Sat May 16 22:30:04 PDT 2009</t>
  </si>
  <si>
    <t>Sat May 16 22:30:06 PDT 2009</t>
  </si>
  <si>
    <t>theendofmay</t>
  </si>
  <si>
    <t>Sat May 16 22:30:09 PDT 2009</t>
  </si>
  <si>
    <t>Sat May 16 22:30:13 PDT 2009</t>
  </si>
  <si>
    <t>Sat May 16 22:30:17 PDT 2009</t>
  </si>
  <si>
    <t>Sat May 16 22:30:20 PDT 2009</t>
  </si>
  <si>
    <t>XeroGravity</t>
  </si>
  <si>
    <t>mybonescostme</t>
  </si>
  <si>
    <t>Mizphit</t>
  </si>
  <si>
    <t>DivaWonderGirl</t>
  </si>
  <si>
    <t>Packard_Sonic</t>
  </si>
  <si>
    <t>heatheringemar</t>
  </si>
  <si>
    <t>Andrea_love</t>
  </si>
  <si>
    <t>ashninaa</t>
  </si>
  <si>
    <t>melissaa18</t>
  </si>
  <si>
    <t>amy_i</t>
  </si>
  <si>
    <t>sunshinehollyyy</t>
  </si>
  <si>
    <t>makefate</t>
  </si>
  <si>
    <t>danniezeitgeist</t>
  </si>
  <si>
    <t>OneShotBeyond</t>
  </si>
  <si>
    <t>tikapradi</t>
  </si>
  <si>
    <t>Sat May 16 22:34:43 PDT 2009</t>
  </si>
  <si>
    <t>Sat May 16 22:34:44 PDT 2009</t>
  </si>
  <si>
    <t>Sat May 16 22:34:46 PDT 2009</t>
  </si>
  <si>
    <t>Sat May 16 22:34:51 PDT 2009</t>
  </si>
  <si>
    <t>carolinee82</t>
  </si>
  <si>
    <t>Sat May 16 22:34:58 PDT 2009</t>
  </si>
  <si>
    <t>Sat May 16 22:35:06 PDT 2009</t>
  </si>
  <si>
    <t>Sat May 16 22:35:09 PDT 2009</t>
  </si>
  <si>
    <t>niellemc</t>
  </si>
  <si>
    <t>Sat May 16 22:35:11 PDT 2009</t>
  </si>
  <si>
    <t>Sat May 16 22:35:14 PDT 2009</t>
  </si>
  <si>
    <t>Sat May 16 22:35:17 PDT 2009</t>
  </si>
  <si>
    <t>Sat May 16 22:35:18 PDT 2009</t>
  </si>
  <si>
    <t>Sat May 16 22:35:20 PDT 2009</t>
  </si>
  <si>
    <t>Sat May 16 22:35:26 PDT 2009</t>
  </si>
  <si>
    <t>JustifiedGirlyy</t>
  </si>
  <si>
    <t>riksorun</t>
  </si>
  <si>
    <t>nzgurl123</t>
  </si>
  <si>
    <t>NikoleCamarae</t>
  </si>
  <si>
    <t>shoeheadfosho</t>
  </si>
  <si>
    <t>MixMastaB</t>
  </si>
  <si>
    <t>xolaurixo</t>
  </si>
  <si>
    <t>misscassielove</t>
  </si>
  <si>
    <t>Sat May 16 22:40:00 PDT 2009</t>
  </si>
  <si>
    <t>Sat May 16 22:40:05 PDT 2009</t>
  </si>
  <si>
    <t>2ndclasscitizen</t>
  </si>
  <si>
    <t>Sat May 16 22:40:10 PDT 2009</t>
  </si>
  <si>
    <t>Sat May 16 22:40:11 PDT 2009</t>
  </si>
  <si>
    <t>Sat May 16 22:40:12 PDT 2009</t>
  </si>
  <si>
    <t>Earthymuffin</t>
  </si>
  <si>
    <t>gabi_lin</t>
  </si>
  <si>
    <t>wag1960</t>
  </si>
  <si>
    <t>Sat May 16 22:40:18 PDT 2009</t>
  </si>
  <si>
    <t>Sat May 16 22:40:19 PDT 2009</t>
  </si>
  <si>
    <t>Sat May 16 22:40:21 PDT 2009</t>
  </si>
  <si>
    <t>Sat May 16 22:40:22 PDT 2009</t>
  </si>
  <si>
    <t>nytemare1979</t>
  </si>
  <si>
    <t>Sat May 16 22:40:26 PDT 2009</t>
  </si>
  <si>
    <t>Sat May 16 22:40:28 PDT 2009</t>
  </si>
  <si>
    <t>zuratulzulkifli</t>
  </si>
  <si>
    <t>Bhooshan</t>
  </si>
  <si>
    <t>imafanatic</t>
  </si>
  <si>
    <t>vivalachi</t>
  </si>
  <si>
    <t>djfranchise</t>
  </si>
  <si>
    <t>Kumi666</t>
  </si>
  <si>
    <t>mulder8scully5</t>
  </si>
  <si>
    <t>Sat May 16 22:44:50 PDT 2009</t>
  </si>
  <si>
    <t>Sat May 16 22:44:53 PDT 2009</t>
  </si>
  <si>
    <t>Sat May 16 22:44:56 PDT 2009</t>
  </si>
  <si>
    <t>lilteetee33055</t>
  </si>
  <si>
    <t>Sat May 16 22:44:58 PDT 2009</t>
  </si>
  <si>
    <t>AnnieU</t>
  </si>
  <si>
    <t>Sat May 16 22:45:02 PDT 2009</t>
  </si>
  <si>
    <t>Sat May 16 22:45:04 PDT 2009</t>
  </si>
  <si>
    <t>Sat May 16 22:45:05 PDT 2009</t>
  </si>
  <si>
    <t>Sat May 16 22:45:07 PDT 2009</t>
  </si>
  <si>
    <t>AndreeaBumBum</t>
  </si>
  <si>
    <t>Sat May 16 22:45:11 PDT 2009</t>
  </si>
  <si>
    <t>Sat May 16 22:45:16 PDT 2009</t>
  </si>
  <si>
    <t>Sat May 16 22:45:17 PDT 2009</t>
  </si>
  <si>
    <t>tandelicioso</t>
  </si>
  <si>
    <t>Sat May 16 22:45:23 PDT 2009</t>
  </si>
  <si>
    <t>Sat May 16 22:45:29 PDT 2009</t>
  </si>
  <si>
    <t>sweetmexicangal</t>
  </si>
  <si>
    <t>ChoiZ</t>
  </si>
  <si>
    <t>mudoveee</t>
  </si>
  <si>
    <t>daheavyhitter</t>
  </si>
  <si>
    <t>selfproduction</t>
  </si>
  <si>
    <t>Mary393</t>
  </si>
  <si>
    <t>fowess</t>
  </si>
  <si>
    <t>tyamdm</t>
  </si>
  <si>
    <t>crazysillyme</t>
  </si>
  <si>
    <t>harshaddesai</t>
  </si>
  <si>
    <t>lisa_arianna</t>
  </si>
  <si>
    <t>Sat May 16 22:49:46 PDT 2009</t>
  </si>
  <si>
    <t>wennielovesyou</t>
  </si>
  <si>
    <t>WoWnerd</t>
  </si>
  <si>
    <t>Sat May 16 22:49:48 PDT 2009</t>
  </si>
  <si>
    <t>Sat May 16 22:49:49 PDT 2009</t>
  </si>
  <si>
    <t>pickleling</t>
  </si>
  <si>
    <t xml:space="preserve">whooooooa.. i just got one  this is weird! :] i kinda like it  studying for finallsl... </t>
  </si>
  <si>
    <t>Sat May 16 22:49:51 PDT 2009</t>
  </si>
  <si>
    <t>Sat May 16 22:49:53 PDT 2009</t>
  </si>
  <si>
    <t>Sat May 16 22:49:54 PDT 2009</t>
  </si>
  <si>
    <t>essandbee</t>
  </si>
  <si>
    <t>Sat May 16 22:50:02 PDT 2009</t>
  </si>
  <si>
    <t>Sat May 16 22:50:03 PDT 2009</t>
  </si>
  <si>
    <t>Sat May 16 22:50:04 PDT 2009</t>
  </si>
  <si>
    <t>Sat May 16 22:50:11 PDT 2009</t>
  </si>
  <si>
    <t>Sat May 16 22:50:15 PDT 2009</t>
  </si>
  <si>
    <t>mmunknownfilms</t>
  </si>
  <si>
    <t>Sat May 16 22:50:19 PDT 2009</t>
  </si>
  <si>
    <t>Sat May 16 22:50:25 PDT 2009</t>
  </si>
  <si>
    <t>Sat May 16 22:50:27 PDT 2009</t>
  </si>
  <si>
    <t>djswiftofficial</t>
  </si>
  <si>
    <t>TweedyLynn</t>
  </si>
  <si>
    <t>pradx</t>
  </si>
  <si>
    <t>KamiThornton</t>
  </si>
  <si>
    <t>kaaaatttt</t>
  </si>
  <si>
    <t>butterflysong</t>
  </si>
  <si>
    <t>Easi2Love1922</t>
  </si>
  <si>
    <t>ohhhAmber</t>
  </si>
  <si>
    <t>JoanneRighetti</t>
  </si>
  <si>
    <t>MargyYoung</t>
  </si>
  <si>
    <t>Sat May 16 22:54:57 PDT 2009</t>
  </si>
  <si>
    <t>Sat May 16 22:55:02 PDT 2009</t>
  </si>
  <si>
    <t>thedharmadog</t>
  </si>
  <si>
    <t>Sat May 16 22:55:04 PDT 2009</t>
  </si>
  <si>
    <t>nootjuh</t>
  </si>
  <si>
    <t>diptychal</t>
  </si>
  <si>
    <t>Sat May 16 22:55:11 PDT 2009</t>
  </si>
  <si>
    <t>lockevn</t>
  </si>
  <si>
    <t>Sat May 16 22:55:15 PDT 2009</t>
  </si>
  <si>
    <t>Sat May 16 22:55:17 PDT 2009</t>
  </si>
  <si>
    <t>aka55</t>
  </si>
  <si>
    <t>Sat May 16 22:55:21 PDT 2009</t>
  </si>
  <si>
    <t>Govneh</t>
  </si>
  <si>
    <t>Sat May 16 22:55:23 PDT 2009</t>
  </si>
  <si>
    <t>may_star</t>
  </si>
  <si>
    <t>Sat May 16 22:55:27 PDT 2009</t>
  </si>
  <si>
    <t>SunshineGlendys</t>
  </si>
  <si>
    <t>arnabgeek</t>
  </si>
  <si>
    <t>tobybartlett</t>
  </si>
  <si>
    <t>iwillkilldonkey</t>
  </si>
  <si>
    <t>divya084</t>
  </si>
  <si>
    <t>roxy3AM</t>
  </si>
  <si>
    <t>iNdyhDz</t>
  </si>
  <si>
    <t>Lissy_Kuri</t>
  </si>
  <si>
    <t>andrewryno</t>
  </si>
  <si>
    <t>wentzhol</t>
  </si>
  <si>
    <t>Kajitsu</t>
  </si>
  <si>
    <t>jenifer_dawn</t>
  </si>
  <si>
    <t>Sat May 16 22:59:51 PDT 2009</t>
  </si>
  <si>
    <t>mustbemysbs</t>
  </si>
  <si>
    <t>Sat May 16 22:59:56 PDT 2009</t>
  </si>
  <si>
    <t>Sat May 16 22:59:57 PDT 2009</t>
  </si>
  <si>
    <t>Sat May 16 22:59:58 PDT 2009</t>
  </si>
  <si>
    <t>Sat May 16 23:00:01 PDT 2009</t>
  </si>
  <si>
    <t>Sat May 16 23:00:05 PDT 2009</t>
  </si>
  <si>
    <t>Sat May 16 23:00:10 PDT 2009</t>
  </si>
  <si>
    <t>Sat May 16 23:00:14 PDT 2009</t>
  </si>
  <si>
    <t>Sat May 16 23:00:16 PDT 2009</t>
  </si>
  <si>
    <t>Sat May 16 23:00:17 PDT 2009</t>
  </si>
  <si>
    <t>Sat May 16 23:00:19 PDT 2009</t>
  </si>
  <si>
    <t>sophistifunk</t>
  </si>
  <si>
    <t>Sat May 16 23:00:24 PDT 2009</t>
  </si>
  <si>
    <t>JooWang</t>
  </si>
  <si>
    <t>Sat May 16 23:00:26 PDT 2009</t>
  </si>
  <si>
    <t>Sat May 16 23:00:28 PDT 2009</t>
  </si>
  <si>
    <t>virustricks</t>
  </si>
  <si>
    <t>bethcayhall</t>
  </si>
  <si>
    <t>samlucaslove</t>
  </si>
  <si>
    <t>devbobo</t>
  </si>
  <si>
    <t>DanicaDownfall</t>
  </si>
  <si>
    <t>aureliegomez</t>
  </si>
  <si>
    <t>aLyAnnA_CuLLeN</t>
  </si>
  <si>
    <t>teneciab</t>
  </si>
  <si>
    <t>simonkarf</t>
  </si>
  <si>
    <t>Sat May 16 23:04:54 PDT 2009</t>
  </si>
  <si>
    <t>Sat May 16 23:04:57 PDT 2009</t>
  </si>
  <si>
    <t>Sat May 16 23:05:00 PDT 2009</t>
  </si>
  <si>
    <t>Sat May 16 23:05:03 PDT 2009</t>
  </si>
  <si>
    <t>Sat May 16 23:05:10 PDT 2009</t>
  </si>
  <si>
    <t>Sat May 16 23:05:12 PDT 2009</t>
  </si>
  <si>
    <t>Sat May 16 23:05:15 PDT 2009</t>
  </si>
  <si>
    <t>Sat May 16 23:05:17 PDT 2009</t>
  </si>
  <si>
    <t>Sat May 16 23:05:18 PDT 2009</t>
  </si>
  <si>
    <t>haliesaur</t>
  </si>
  <si>
    <t>Sumeet</t>
  </si>
  <si>
    <t>sprintermichael</t>
  </si>
  <si>
    <t>LijaZija</t>
  </si>
  <si>
    <t>marykatejohnson</t>
  </si>
  <si>
    <t>rsuenaga</t>
  </si>
  <si>
    <t>Dhympna</t>
  </si>
  <si>
    <t>eddyizm</t>
  </si>
  <si>
    <t>LilMissBrooklyn</t>
  </si>
  <si>
    <t>linitsujil</t>
  </si>
  <si>
    <t>michhh12</t>
  </si>
  <si>
    <t>bianxbautista</t>
  </si>
  <si>
    <t>DeadCheerleader</t>
  </si>
  <si>
    <t>kath3000</t>
  </si>
  <si>
    <t>Sat May 16 23:09:58 PDT 2009</t>
  </si>
  <si>
    <t>Kbabay12</t>
  </si>
  <si>
    <t>Sat May 16 23:09:59 PDT 2009</t>
  </si>
  <si>
    <t>Esiya_ceecee</t>
  </si>
  <si>
    <t xml:space="preserve">saw moraa!  but is dreading a study filld term </t>
  </si>
  <si>
    <t>Sat May 16 23:10:06 PDT 2009</t>
  </si>
  <si>
    <t>Sat May 16 23:10:14 PDT 2009</t>
  </si>
  <si>
    <t>loserluigi</t>
  </si>
  <si>
    <t>MellonCatis</t>
  </si>
  <si>
    <t>Sat May 16 23:10:20 PDT 2009</t>
  </si>
  <si>
    <t>Sat May 16 23:10:28 PDT 2009</t>
  </si>
  <si>
    <t>Cristin75</t>
  </si>
  <si>
    <t>Sat May 16 23:10:33 PDT 2009</t>
  </si>
  <si>
    <t>kayfras</t>
  </si>
  <si>
    <t>Soooo, song of my night - beep  by bobby v.  I miss my mommy.  . But i will be w/ her in the a.m . Jimboy's was on hit tonight !</t>
  </si>
  <si>
    <t>Foswiki</t>
  </si>
  <si>
    <t>carbonaspect</t>
  </si>
  <si>
    <t>shannynb</t>
  </si>
  <si>
    <t>sarahmichelle2</t>
  </si>
  <si>
    <t>wendisitas</t>
  </si>
  <si>
    <t>mbn333</t>
  </si>
  <si>
    <t>shayimani</t>
  </si>
  <si>
    <t>Stylist2U</t>
  </si>
  <si>
    <t>australiandaisy</t>
  </si>
  <si>
    <t>Juliannegrace</t>
  </si>
  <si>
    <t>Sat May 16 23:15:01 PDT 2009</t>
  </si>
  <si>
    <t>MRJELLYBEaNZ</t>
  </si>
  <si>
    <t>Sat May 16 23:15:02 PDT 2009</t>
  </si>
  <si>
    <t>Sat May 16 23:15:11 PDT 2009</t>
  </si>
  <si>
    <t>Sat May 16 23:15:13 PDT 2009</t>
  </si>
  <si>
    <t>Sat May 16 23:15:16 PDT 2009</t>
  </si>
  <si>
    <t>Sat May 16 23:15:18 PDT 2009</t>
  </si>
  <si>
    <t>Sat May 16 23:15:17 PDT 2009</t>
  </si>
  <si>
    <t>Sat May 16 23:15:23 PDT 2009</t>
  </si>
  <si>
    <t>Sat May 16 23:15:25 PDT 2009</t>
  </si>
  <si>
    <t>TheLadyJane</t>
  </si>
  <si>
    <t>xyladevera</t>
  </si>
  <si>
    <t>Sat May 16 23:15:27 PDT 2009</t>
  </si>
  <si>
    <t>Sat May 16 23:15:32 PDT 2009</t>
  </si>
  <si>
    <t>Sat May 16 23:15:36 PDT 2009</t>
  </si>
  <si>
    <t xml:space="preserve">so ya i try to get every thing i can in every game  me no life but i like playing </t>
  </si>
  <si>
    <t>Sat May 16 23:15:38 PDT 2009</t>
  </si>
  <si>
    <t>marismith</t>
  </si>
  <si>
    <t>ijcopon925</t>
  </si>
  <si>
    <t>jacksstatus</t>
  </si>
  <si>
    <t>Roses09</t>
  </si>
  <si>
    <t>MsiCandiSexyIAM</t>
  </si>
  <si>
    <t>TigerKat86</t>
  </si>
  <si>
    <t>madelasuncion</t>
  </si>
  <si>
    <t>VerdyBaby</t>
  </si>
  <si>
    <t>tkingbacksydney</t>
  </si>
  <si>
    <t>Sat May 16 23:19:57 PDT 2009</t>
  </si>
  <si>
    <t>Sat May 16 23:20:01 PDT 2009</t>
  </si>
  <si>
    <t>Sat May 16 23:20:04 PDT 2009</t>
  </si>
  <si>
    <t>Sat May 16 23:20:07 PDT 2009</t>
  </si>
  <si>
    <t>Sat May 16 23:20:08 PDT 2009</t>
  </si>
  <si>
    <t>Sat May 16 23:20:14 PDT 2009</t>
  </si>
  <si>
    <t>sanyeee90</t>
  </si>
  <si>
    <t>Sat May 16 23:20:29 PDT 2009</t>
  </si>
  <si>
    <t>Sat May 16 23:20:33 PDT 2009</t>
  </si>
  <si>
    <t>ask4adam</t>
  </si>
  <si>
    <t>Sat May 16 23:20:36 PDT 2009</t>
  </si>
  <si>
    <t>Sat May 16 23:20:38 PDT 2009</t>
  </si>
  <si>
    <t>ayesi</t>
  </si>
  <si>
    <t>Sat May 16 23:20:39 PDT 2009</t>
  </si>
  <si>
    <t>twittalover</t>
  </si>
  <si>
    <t>xxjenniferr</t>
  </si>
  <si>
    <t>Afsoon</t>
  </si>
  <si>
    <t>Sat May 16 23:24:53 PDT 2009</t>
  </si>
  <si>
    <t>angela_osta</t>
  </si>
  <si>
    <t>Sat May 16 23:25:06 PDT 2009</t>
  </si>
  <si>
    <t>Sat May 16 23:25:11 PDT 2009</t>
  </si>
  <si>
    <t>Sat May 16 23:25:14 PDT 2009</t>
  </si>
  <si>
    <t>Sat May 16 23:25:19 PDT 2009</t>
  </si>
  <si>
    <t>Sat May 16 23:25:23 PDT 2009</t>
  </si>
  <si>
    <t>Sat May 16 23:25:27 PDT 2009</t>
  </si>
  <si>
    <t>Sat May 16 23:25:28 PDT 2009</t>
  </si>
  <si>
    <t>Sat May 16 23:25:32 PDT 2009</t>
  </si>
  <si>
    <t>Sat May 16 23:25:34 PDT 2009</t>
  </si>
  <si>
    <t>Carloss2</t>
  </si>
  <si>
    <t>Sat May 16 23:25:35 PDT 2009</t>
  </si>
  <si>
    <t>SuzyBanyon</t>
  </si>
  <si>
    <t>malkatz</t>
  </si>
  <si>
    <t>DogsMilk</t>
  </si>
  <si>
    <t>Lemonpillows</t>
  </si>
  <si>
    <t>mslindaday</t>
  </si>
  <si>
    <t>Ranonkel</t>
  </si>
  <si>
    <t>slam9183</t>
  </si>
  <si>
    <t>claudiatweets</t>
  </si>
  <si>
    <t>kayewtie</t>
  </si>
  <si>
    <t>emileehh</t>
  </si>
  <si>
    <t>xsodapopp</t>
  </si>
  <si>
    <t>shawnasaari</t>
  </si>
  <si>
    <t>artoise</t>
  </si>
  <si>
    <t>SheenaDionne</t>
  </si>
  <si>
    <t>pandafan</t>
  </si>
  <si>
    <t>CiiLozHoop</t>
  </si>
  <si>
    <t>trackno14</t>
  </si>
  <si>
    <t>Sat May 16 23:29:55 PDT 2009</t>
  </si>
  <si>
    <t>Sat May 16 23:30:02 PDT 2009</t>
  </si>
  <si>
    <t>Sat May 16 23:30:09 PDT 2009</t>
  </si>
  <si>
    <t>chinobrooke</t>
  </si>
  <si>
    <t>Sat May 16 23:30:10 PDT 2009</t>
  </si>
  <si>
    <t>Sat May 16 23:30:14 PDT 2009</t>
  </si>
  <si>
    <t>Sat May 16 23:30:19 PDT 2009</t>
  </si>
  <si>
    <t>Sat May 16 23:30:21 PDT 2009</t>
  </si>
  <si>
    <t>Sat May 16 23:30:22 PDT 2009</t>
  </si>
  <si>
    <t>Sat May 16 23:30:27 PDT 2009</t>
  </si>
  <si>
    <t>Misscharchar</t>
  </si>
  <si>
    <t>zsimple</t>
  </si>
  <si>
    <t>official_kianna</t>
  </si>
  <si>
    <t>destinygodley</t>
  </si>
  <si>
    <t>RacHelenaXO</t>
  </si>
  <si>
    <t>juuulianne</t>
  </si>
  <si>
    <t>rayjohnz</t>
  </si>
  <si>
    <t>HumeEnquire</t>
  </si>
  <si>
    <t>RICHARDAMILLS</t>
  </si>
  <si>
    <t>Sat May 16 23:34:58 PDT 2009</t>
  </si>
  <si>
    <t>Sat May 16 23:35:01 PDT 2009</t>
  </si>
  <si>
    <t>Sat May 16 23:35:03 PDT 2009</t>
  </si>
  <si>
    <t>Sat May 16 23:35:04 PDT 2009</t>
  </si>
  <si>
    <t>Sat May 16 23:35:05 PDT 2009</t>
  </si>
  <si>
    <t>Talk2jNYCe</t>
  </si>
  <si>
    <t>Sat May 16 23:35:06 PDT 2009</t>
  </si>
  <si>
    <t>Sat May 16 23:35:12 PDT 2009</t>
  </si>
  <si>
    <t>Sat May 16 23:35:13 PDT 2009</t>
  </si>
  <si>
    <t>Sat May 16 23:35:26 PDT 2009</t>
  </si>
  <si>
    <t>Sat May 16 23:35:31 PDT 2009</t>
  </si>
  <si>
    <t>Sat May 16 23:35:32 PDT 2009</t>
  </si>
  <si>
    <t>soulamaazing</t>
  </si>
  <si>
    <t>Sat May 16 23:35:35 PDT 2009</t>
  </si>
  <si>
    <t>ceetee</t>
  </si>
  <si>
    <t>Sat May 16 23:35:41 PDT 2009</t>
  </si>
  <si>
    <t>rinaz</t>
  </si>
  <si>
    <t>hee2thej</t>
  </si>
  <si>
    <t>NoemiFrancis</t>
  </si>
  <si>
    <t>rockfotze</t>
  </si>
  <si>
    <t>Shadie1127</t>
  </si>
  <si>
    <t>WizardCM</t>
  </si>
  <si>
    <t>ShelleyDogManz</t>
  </si>
  <si>
    <t>BekahsLullaby</t>
  </si>
  <si>
    <t>jennabartello</t>
  </si>
  <si>
    <t>chrup</t>
  </si>
  <si>
    <t>Kaelahh</t>
  </si>
  <si>
    <t>yoitslion</t>
  </si>
  <si>
    <t>anon_girl</t>
  </si>
  <si>
    <t>iheartLH</t>
  </si>
  <si>
    <t>Sat May 16 23:39:52 PDT 2009</t>
  </si>
  <si>
    <t>Sat May 16 23:39:53 PDT 2009</t>
  </si>
  <si>
    <t>Sat May 16 23:39:54 PDT 2009</t>
  </si>
  <si>
    <t>Sat May 16 23:39:58 PDT 2009</t>
  </si>
  <si>
    <t>Sat May 16 23:40:01 PDT 2009</t>
  </si>
  <si>
    <t>Sat May 16 23:40:03 PDT 2009</t>
  </si>
  <si>
    <t>Sat May 16 23:40:06 PDT 2009</t>
  </si>
  <si>
    <t>Sat May 16 23:40:09 PDT 2009</t>
  </si>
  <si>
    <t>Sat May 16 23:40:12 PDT 2009</t>
  </si>
  <si>
    <t>Sat May 16 23:40:13 PDT 2009</t>
  </si>
  <si>
    <t>Sat May 16 23:40:17 PDT 2009</t>
  </si>
  <si>
    <t>Sat May 16 23:40:30 PDT 2009</t>
  </si>
  <si>
    <t>katiuccia</t>
  </si>
  <si>
    <t>Sat May 16 23:40:34 PDT 2009</t>
  </si>
  <si>
    <t>Andeepanda</t>
  </si>
  <si>
    <t>Sat May 16 23:40:35 PDT 2009</t>
  </si>
  <si>
    <t>xKARLAVx</t>
  </si>
  <si>
    <t>Sat May 16 23:40:40 PDT 2009</t>
  </si>
  <si>
    <t>Sat May 16 23:40:44 PDT 2009</t>
  </si>
  <si>
    <t>sama_rama</t>
  </si>
  <si>
    <t>donmelton</t>
  </si>
  <si>
    <t>missleia</t>
  </si>
  <si>
    <t>TaraHussey</t>
  </si>
  <si>
    <t>ashleynewcomb</t>
  </si>
  <si>
    <t>SuffieOx</t>
  </si>
  <si>
    <t>Justin_dotcom</t>
  </si>
  <si>
    <t>Sat May 16 23:45:05 PDT 2009</t>
  </si>
  <si>
    <t>Sat May 16 23:45:14 PDT 2009</t>
  </si>
  <si>
    <t>Sat May 16 23:45:26 PDT 2009</t>
  </si>
  <si>
    <t>Sat May 16 23:45:29 PDT 2009</t>
  </si>
  <si>
    <t>Sat May 16 23:45:30 PDT 2009</t>
  </si>
  <si>
    <t>Sat May 16 23:45:31 PDT 2009</t>
  </si>
  <si>
    <t>Sat May 16 23:45:36 PDT 2009</t>
  </si>
  <si>
    <t>Sat May 16 23:45:41 PDT 2009</t>
  </si>
  <si>
    <t>shouman</t>
  </si>
  <si>
    <t>TheAmazingPenny</t>
  </si>
  <si>
    <t>DivyaKalyan</t>
  </si>
  <si>
    <t>lourollx</t>
  </si>
  <si>
    <t>uberwombat</t>
  </si>
  <si>
    <t>Zunii</t>
  </si>
  <si>
    <t>mumbaifeed</t>
  </si>
  <si>
    <t>shawkatmo</t>
  </si>
  <si>
    <t>cloudconnected</t>
  </si>
  <si>
    <t>Sat May 16 23:49:58 PDT 2009</t>
  </si>
  <si>
    <t>Sat May 16 23:50:01 PDT 2009</t>
  </si>
  <si>
    <t>bARkILLER</t>
  </si>
  <si>
    <t>Sat May 16 23:50:03 PDT 2009</t>
  </si>
  <si>
    <t>Sat May 16 23:50:04 PDT 2009</t>
  </si>
  <si>
    <t>Sat May 16 23:50:05 PDT 2009</t>
  </si>
  <si>
    <t>Sat May 16 23:50:07 PDT 2009</t>
  </si>
  <si>
    <t>Sat May 16 23:50:12 PDT 2009</t>
  </si>
  <si>
    <t>Sat May 16 23:50:13 PDT 2009</t>
  </si>
  <si>
    <t>Sat May 16 23:50:15 PDT 2009</t>
  </si>
  <si>
    <t>Sat May 16 23:50:18 PDT 2009</t>
  </si>
  <si>
    <t>Sat May 16 23:50:22 PDT 2009</t>
  </si>
  <si>
    <t>Sat May 16 23:50:23 PDT 2009</t>
  </si>
  <si>
    <t>Sat May 16 23:50:24 PDT 2009</t>
  </si>
  <si>
    <t>swooshgoddess15</t>
  </si>
  <si>
    <t>Sat May 16 23:50:26 PDT 2009</t>
  </si>
  <si>
    <t>Sat May 16 23:50:34 PDT 2009</t>
  </si>
  <si>
    <t>xTaniniBoss</t>
  </si>
  <si>
    <t>Sat May 16 23:50:37 PDT 2009</t>
  </si>
  <si>
    <t>Sat May 16 23:50:38 PDT 2009</t>
  </si>
  <si>
    <t>SoAkemi</t>
  </si>
  <si>
    <t>windup_bird</t>
  </si>
  <si>
    <t>CaptainKazz</t>
  </si>
  <si>
    <t>olivijavan</t>
  </si>
  <si>
    <t>sparklerule</t>
  </si>
  <si>
    <t>CourtneyZito</t>
  </si>
  <si>
    <t>TayloRAWR</t>
  </si>
  <si>
    <t>sinboutkaska</t>
  </si>
  <si>
    <t>alexiskwerk</t>
  </si>
  <si>
    <t>NUNO_NEON</t>
  </si>
  <si>
    <t>chrismllr</t>
  </si>
  <si>
    <t>Sat May 16 23:54:56 PDT 2009</t>
  </si>
  <si>
    <t>Sat May 16 23:54:58 PDT 2009</t>
  </si>
  <si>
    <t>Sat May 16 23:55:04 PDT 2009</t>
  </si>
  <si>
    <t>Sat May 16 23:55:09 PDT 2009</t>
  </si>
  <si>
    <t>gnutel0</t>
  </si>
  <si>
    <t>Sat May 16 23:55:18 PDT 2009</t>
  </si>
  <si>
    <t>ink_slinger</t>
  </si>
  <si>
    <t>Sat May 16 23:55:21 PDT 2009</t>
  </si>
  <si>
    <t>dada8dee</t>
  </si>
  <si>
    <t>Sat May 16 23:55:25 PDT 2009</t>
  </si>
  <si>
    <t>Emsai</t>
  </si>
  <si>
    <t>Sat May 16 23:55:30 PDT 2009</t>
  </si>
  <si>
    <t>Sat May 16 23:55:31 PDT 2009</t>
  </si>
  <si>
    <t>Sat May 16 23:55:32 PDT 2009</t>
  </si>
  <si>
    <t>i3layne</t>
  </si>
  <si>
    <t xml:space="preserve">no lake today.  how sad. graduation tomorrow... picking out paint colors on Monday!!! </t>
  </si>
  <si>
    <t>Sat May 16 23:55:34 PDT 2009</t>
  </si>
  <si>
    <t>Sat May 16 23:55:35 PDT 2009</t>
  </si>
  <si>
    <t>Sat May 16 23:55:39 PDT 2009</t>
  </si>
  <si>
    <t>Sat May 16 23:55:41 PDT 2009</t>
  </si>
  <si>
    <t>Sat May 16 23:55:43 PDT 2009</t>
  </si>
  <si>
    <t>skeedles</t>
  </si>
  <si>
    <t>Sat May 16 23:55:46 PDT 2009</t>
  </si>
  <si>
    <t>dheaasa</t>
  </si>
  <si>
    <t>GoldenRage</t>
  </si>
  <si>
    <t>BexieLady</t>
  </si>
  <si>
    <t>Fondler</t>
  </si>
  <si>
    <t>nikkofelipe</t>
  </si>
  <si>
    <t>xflorax</t>
  </si>
  <si>
    <t>MistralWinds</t>
  </si>
  <si>
    <t>ohmymandy</t>
  </si>
  <si>
    <t>iwaylm</t>
  </si>
  <si>
    <t>casttro</t>
  </si>
  <si>
    <t>hula_babe</t>
  </si>
  <si>
    <t>AaronSalazar</t>
  </si>
  <si>
    <t>MRCRISIS</t>
  </si>
  <si>
    <t>dctalk007</t>
  </si>
  <si>
    <t>daisydoll028</t>
  </si>
  <si>
    <t>ranedk</t>
  </si>
  <si>
    <t>Chanktastic</t>
  </si>
  <si>
    <t>Jaaycooxo</t>
  </si>
  <si>
    <t>Sun May 17 00:00:07 PDT 2009</t>
  </si>
  <si>
    <t>Sun May 17 00:00:12 PDT 2009</t>
  </si>
  <si>
    <t>Sun May 17 00:00:24 PDT 2009</t>
  </si>
  <si>
    <t>Sun May 17 00:00:31 PDT 2009</t>
  </si>
  <si>
    <t>lebbon1985</t>
  </si>
  <si>
    <t>katetrapani</t>
  </si>
  <si>
    <t>Sun May 17 00:00:39 PDT 2009</t>
  </si>
  <si>
    <t xml:space="preserve">good morning  I love sundays, but there is one thing about them I don't like.. Sunday... just one day away from monday </t>
  </si>
  <si>
    <t>mannykimchi</t>
  </si>
  <si>
    <t>praguematic</t>
  </si>
  <si>
    <t>Sun May 17 00:00:48 PDT 2009</t>
  </si>
  <si>
    <t>rkstarNERD</t>
  </si>
  <si>
    <t>elipie</t>
  </si>
  <si>
    <t>igorgue</t>
  </si>
  <si>
    <t>wangxu94</t>
  </si>
  <si>
    <t>tamagotchii</t>
  </si>
  <si>
    <t>MollyFaraday</t>
  </si>
  <si>
    <t>Joeysparkz</t>
  </si>
  <si>
    <t>Mnahip</t>
  </si>
  <si>
    <t>fuseboxradio</t>
  </si>
  <si>
    <t>brittty</t>
  </si>
  <si>
    <t>Sun May 17 00:04:54 PDT 2009</t>
  </si>
  <si>
    <t>Sun May 17 00:04:55 PDT 2009</t>
  </si>
  <si>
    <t xml:space="preserve">My internet's not working!  text me </t>
  </si>
  <si>
    <t>Sun May 17 00:05:00 PDT 2009</t>
  </si>
  <si>
    <t>Sun May 17 00:05:02 PDT 2009</t>
  </si>
  <si>
    <t>Sun May 17 00:05:04 PDT 2009</t>
  </si>
  <si>
    <t>Sun May 17 00:05:13 PDT 2009</t>
  </si>
  <si>
    <t>Sun May 17 00:05:17 PDT 2009</t>
  </si>
  <si>
    <t>parasqeen</t>
  </si>
  <si>
    <t>Sun May 17 00:05:18 PDT 2009</t>
  </si>
  <si>
    <t>Sun May 17 00:05:19 PDT 2009</t>
  </si>
  <si>
    <t>Sun May 17 00:05:20 PDT 2009</t>
  </si>
  <si>
    <t>Sun May 17 00:05:22 PDT 2009</t>
  </si>
  <si>
    <t>Sun May 17 00:05:31 PDT 2009</t>
  </si>
  <si>
    <t>Sun May 17 00:05:33 PDT 2009</t>
  </si>
  <si>
    <t>MeganCoffman</t>
  </si>
  <si>
    <t>Sun May 17 00:05:34 PDT 2009</t>
  </si>
  <si>
    <t>twiggys_rabies</t>
  </si>
  <si>
    <t>Sun May 17 00:05:39 PDT 2009</t>
  </si>
  <si>
    <t>MsConception08</t>
  </si>
  <si>
    <t>Sun May 17 00:05:44 PDT 2009</t>
  </si>
  <si>
    <t>Sun May 17 00:05:49 PDT 2009</t>
  </si>
  <si>
    <t>mocktv</t>
  </si>
  <si>
    <t>naynay9595</t>
  </si>
  <si>
    <t>alanunderkofler</t>
  </si>
  <si>
    <t>cupcake1998</t>
  </si>
  <si>
    <t>migaruler</t>
  </si>
  <si>
    <t>TheDevilsBeatch</t>
  </si>
  <si>
    <t>Umakemelaugh</t>
  </si>
  <si>
    <t>mycahhhx3</t>
  </si>
  <si>
    <t>dyeleepong</t>
  </si>
  <si>
    <t>mgmyself</t>
  </si>
  <si>
    <t>xamberphillipsx</t>
  </si>
  <si>
    <t>Olliemac</t>
  </si>
  <si>
    <t>Sun May 17 00:10:14 PDT 2009</t>
  </si>
  <si>
    <t>Sun May 17 00:10:15 PDT 2009</t>
  </si>
  <si>
    <t>Sun May 17 00:10:16 PDT 2009</t>
  </si>
  <si>
    <t>AnaVOLTAGE</t>
  </si>
  <si>
    <t>Sun May 17 00:10:19 PDT 2009</t>
  </si>
  <si>
    <t>Sun May 17 00:10:22 PDT 2009</t>
  </si>
  <si>
    <t>clairehearty</t>
  </si>
  <si>
    <t xml:space="preserve">It's too early </t>
  </si>
  <si>
    <t>Sun May 17 00:10:25 PDT 2009</t>
  </si>
  <si>
    <t>Sun May 17 00:10:26 PDT 2009</t>
  </si>
  <si>
    <t>Shimim39_8</t>
  </si>
  <si>
    <t>Sun May 17 00:10:28 PDT 2009</t>
  </si>
  <si>
    <t>Sun May 17 00:10:31 PDT 2009</t>
  </si>
  <si>
    <t>piratephoto</t>
  </si>
  <si>
    <t>Sun May 17 00:10:32 PDT 2009</t>
  </si>
  <si>
    <t>Sun May 17 00:10:33 PDT 2009</t>
  </si>
  <si>
    <t>Trakix</t>
  </si>
  <si>
    <t>Sun May 17 00:10:47 PDT 2009</t>
  </si>
  <si>
    <t>Sun May 17 00:10:48 PDT 2009</t>
  </si>
  <si>
    <t>Sun May 17 00:10:50 PDT 2009</t>
  </si>
  <si>
    <t>Ebonyeze</t>
  </si>
  <si>
    <t>breakfasttweets</t>
  </si>
  <si>
    <t>hg6789</t>
  </si>
  <si>
    <t>Samilegos</t>
  </si>
  <si>
    <t>cazpi</t>
  </si>
  <si>
    <t>taiforever</t>
  </si>
  <si>
    <t>Neekatron</t>
  </si>
  <si>
    <t>tantiffany</t>
  </si>
  <si>
    <t>kinkpink</t>
  </si>
  <si>
    <t>dlana</t>
  </si>
  <si>
    <t>haileeyanne</t>
  </si>
  <si>
    <t>Sun May 17 00:15:05 PDT 2009</t>
  </si>
  <si>
    <t>Sun May 17 00:15:06 PDT 2009</t>
  </si>
  <si>
    <t>Sun May 17 00:15:08 PDT 2009</t>
  </si>
  <si>
    <t>Sun May 17 00:15:12 PDT 2009</t>
  </si>
  <si>
    <t>Sun May 17 00:15:18 PDT 2009</t>
  </si>
  <si>
    <t>Sun May 17 00:15:21 PDT 2009</t>
  </si>
  <si>
    <t>Sun May 17 00:15:22 PDT 2009</t>
  </si>
  <si>
    <t>forensicmama</t>
  </si>
  <si>
    <t>Sun May 17 00:15:25 PDT 2009</t>
  </si>
  <si>
    <t>Sun May 17 00:15:26 PDT 2009</t>
  </si>
  <si>
    <t>Sun May 17 00:15:35 PDT 2009</t>
  </si>
  <si>
    <t>dropxdeadxebony</t>
  </si>
  <si>
    <t>Sun May 17 00:15:37 PDT 2009</t>
  </si>
  <si>
    <t>Sun May 17 00:15:40 PDT 2009</t>
  </si>
  <si>
    <t>Sun May 17 00:15:49 PDT 2009</t>
  </si>
  <si>
    <t>yvujnna</t>
  </si>
  <si>
    <t>nikniks27</t>
  </si>
  <si>
    <t>clairelouise2</t>
  </si>
  <si>
    <t>contrarymary13</t>
  </si>
  <si>
    <t>LoNd0nC</t>
  </si>
  <si>
    <t>CCHRISTIANN</t>
  </si>
  <si>
    <t>gianamari</t>
  </si>
  <si>
    <t>Number1Huggles</t>
  </si>
  <si>
    <t>harleyyd</t>
  </si>
  <si>
    <t>xoxoJe</t>
  </si>
  <si>
    <t>elisepea24</t>
  </si>
  <si>
    <t>violetile</t>
  </si>
  <si>
    <t>urbanrelations</t>
  </si>
  <si>
    <t>carlajaneEfron</t>
  </si>
  <si>
    <t>katie_bea</t>
  </si>
  <si>
    <t>Sephikun</t>
  </si>
  <si>
    <t>jaimeelynnjonas</t>
  </si>
  <si>
    <t>Sun May 17 00:19:58 PDT 2009</t>
  </si>
  <si>
    <t>Sun May 17 00:20:00 PDT 2009</t>
  </si>
  <si>
    <t>DJHeatDC</t>
  </si>
  <si>
    <t>Sun May 17 00:20:20 PDT 2009</t>
  </si>
  <si>
    <t>zenx</t>
  </si>
  <si>
    <t>Sun May 17 00:20:24 PDT 2009</t>
  </si>
  <si>
    <t>Sun May 17 00:20:27 PDT 2009</t>
  </si>
  <si>
    <t>indigo777</t>
  </si>
  <si>
    <t>Sun May 17 00:20:31 PDT 2009</t>
  </si>
  <si>
    <t>Sun May 17 00:20:34 PDT 2009</t>
  </si>
  <si>
    <t>Sun May 17 00:20:38 PDT 2009</t>
  </si>
  <si>
    <t>Sun May 17 00:20:40 PDT 2009</t>
  </si>
  <si>
    <t>fiarra</t>
  </si>
  <si>
    <t>Sun May 17 00:20:43 PDT 2009</t>
  </si>
  <si>
    <t>Sun May 17 00:20:48 PDT 2009</t>
  </si>
  <si>
    <t>Sun May 17 00:20:49 PDT 2009</t>
  </si>
  <si>
    <t>JaneAngelique</t>
  </si>
  <si>
    <t>lykaorhel</t>
  </si>
  <si>
    <t>Makhosazane</t>
  </si>
  <si>
    <t>lupin_bebop</t>
  </si>
  <si>
    <t>Krabbsville</t>
  </si>
  <si>
    <t>loan101992</t>
  </si>
  <si>
    <t>craff2008</t>
  </si>
  <si>
    <t>Sun May 17 00:24:51 PDT 2009</t>
  </si>
  <si>
    <t>Sun May 17 00:24:52 PDT 2009</t>
  </si>
  <si>
    <t>Sun May 17 00:24:53 PDT 2009</t>
  </si>
  <si>
    <t>Sun May 17 00:24:54 PDT 2009</t>
  </si>
  <si>
    <t>traceydukes</t>
  </si>
  <si>
    <t>Sun May 17 00:24:55 PDT 2009</t>
  </si>
  <si>
    <t>Sun May 17 00:24:58 PDT 2009</t>
  </si>
  <si>
    <t>Sun May 17 00:25:02 PDT 2009</t>
  </si>
  <si>
    <t>blubonnetbabyyy</t>
  </si>
  <si>
    <t>Sun May 17 00:25:03 PDT 2009</t>
  </si>
  <si>
    <t>Sun May 17 00:25:04 PDT 2009</t>
  </si>
  <si>
    <t>Sun May 17 00:25:05 PDT 2009</t>
  </si>
  <si>
    <t>Sun May 17 00:25:09 PDT 2009</t>
  </si>
  <si>
    <t>Sun May 17 00:25:34 PDT 2009</t>
  </si>
  <si>
    <t>Sun May 17 00:25:36 PDT 2009</t>
  </si>
  <si>
    <t>Sun May 17 00:25:41 PDT 2009</t>
  </si>
  <si>
    <t>pmlarocque</t>
  </si>
  <si>
    <t>beckystarzmcfly</t>
  </si>
  <si>
    <t>happy_pills</t>
  </si>
  <si>
    <t>fumpT</t>
  </si>
  <si>
    <t>CaraLikeWhoa</t>
  </si>
  <si>
    <t>kimbo7100</t>
  </si>
  <si>
    <t>ralph_jon</t>
  </si>
  <si>
    <t>Aimee_Amore</t>
  </si>
  <si>
    <t>matthewsucks</t>
  </si>
  <si>
    <t>fiona52064</t>
  </si>
  <si>
    <t>Ami_Norml</t>
  </si>
  <si>
    <t>JuzzaMcFluzza</t>
  </si>
  <si>
    <t>leekimberley</t>
  </si>
  <si>
    <t>Sun May 17 00:29:53 PDT 2009</t>
  </si>
  <si>
    <t>Sun May 17 00:29:58 PDT 2009</t>
  </si>
  <si>
    <t>Sun May 17 00:30:04 PDT 2009</t>
  </si>
  <si>
    <t>Sun May 17 00:30:06 PDT 2009</t>
  </si>
  <si>
    <t>laurenlivesloud</t>
  </si>
  <si>
    <t xml:space="preserve">mi chico de casa es alive, i feel better now about not being able to sleep  @expressjam, thanks for falling asleep on me buddy </t>
  </si>
  <si>
    <t>Sun May 17 00:30:14 PDT 2009</t>
  </si>
  <si>
    <t>Sun May 17 00:30:15 PDT 2009</t>
  </si>
  <si>
    <t>Sun May 17 00:30:17 PDT 2009</t>
  </si>
  <si>
    <t>jessaisabamf</t>
  </si>
  <si>
    <t>Sun May 17 00:30:24 PDT 2009</t>
  </si>
  <si>
    <t>Sun May 17 00:30:25 PDT 2009</t>
  </si>
  <si>
    <t>Sun May 17 00:30:26 PDT 2009</t>
  </si>
  <si>
    <t>Sun May 17 00:30:29 PDT 2009</t>
  </si>
  <si>
    <t>absurdities</t>
  </si>
  <si>
    <t>Sun May 17 00:30:34 PDT 2009</t>
  </si>
  <si>
    <t>Michske</t>
  </si>
  <si>
    <t>Sun May 17 00:30:35 PDT 2009</t>
  </si>
  <si>
    <t>Sun May 17 00:30:42 PDT 2009</t>
  </si>
  <si>
    <t>Sun May 17 00:30:48 PDT 2009</t>
  </si>
  <si>
    <t>katie2468</t>
  </si>
  <si>
    <t>Sun May 17 00:30:49 PDT 2009</t>
  </si>
  <si>
    <t>moritheil</t>
  </si>
  <si>
    <t>CocoMacaroons</t>
  </si>
  <si>
    <t>eversoinviting</t>
  </si>
  <si>
    <t>TeeBiscuit</t>
  </si>
  <si>
    <t>laura_chandler</t>
  </si>
  <si>
    <t>stupidandangry</t>
  </si>
  <si>
    <t>charlie4dougie</t>
  </si>
  <si>
    <t>paulabdulfan</t>
  </si>
  <si>
    <t xml:space="preserve">revising for science exam </t>
  </si>
  <si>
    <t>sew4the8r</t>
  </si>
  <si>
    <t>Supersonik90</t>
  </si>
  <si>
    <t>printha16</t>
  </si>
  <si>
    <t>yorkhugo</t>
  </si>
  <si>
    <t>sparklingstars</t>
  </si>
  <si>
    <t>ahaheartshake</t>
  </si>
  <si>
    <t>Sun May 17 00:35:05 PDT 2009</t>
  </si>
  <si>
    <t>Sun May 17 00:35:07 PDT 2009</t>
  </si>
  <si>
    <t>Sun May 17 00:35:12 PDT 2009</t>
  </si>
  <si>
    <t xml:space="preserve">w00t I got a 94   the teacher liked what I said in the forum but scolded me for slacking on the subject   I need to step it up </t>
  </si>
  <si>
    <t>Sun May 17 00:35:15 PDT 2009</t>
  </si>
  <si>
    <t>Sun May 17 00:35:18 PDT 2009</t>
  </si>
  <si>
    <t>tessiestyle</t>
  </si>
  <si>
    <t>Sun May 17 00:35:21 PDT 2009</t>
  </si>
  <si>
    <t>Sun May 17 00:35:31 PDT 2009</t>
  </si>
  <si>
    <t>Sun May 17 00:35:33 PDT 2009</t>
  </si>
  <si>
    <t>mr_apollo</t>
  </si>
  <si>
    <t>Jo_Bro_xo</t>
  </si>
  <si>
    <t>hardrockchick</t>
  </si>
  <si>
    <t>kesoleil</t>
  </si>
  <si>
    <t>Jswm260</t>
  </si>
  <si>
    <t>adamjury</t>
  </si>
  <si>
    <t>mother_krystina</t>
  </si>
  <si>
    <t>xsuzanne</t>
  </si>
  <si>
    <t>Sun May 17 00:40:04 PDT 2009</t>
  </si>
  <si>
    <t>Sun May 17 00:40:06 PDT 2009</t>
  </si>
  <si>
    <t>Sun May 17 00:40:18 PDT 2009</t>
  </si>
  <si>
    <t>Sun May 17 00:40:20 PDT 2009</t>
  </si>
  <si>
    <t>KaiyahtheDog</t>
  </si>
  <si>
    <t>Sun May 17 00:40:24 PDT 2009</t>
  </si>
  <si>
    <t>braddunc</t>
  </si>
  <si>
    <t xml:space="preserve">@amandapalmer shame you don't have any XXL sizes. my gut is regretably a bit bigger than it should be  but I love you anyways </t>
  </si>
  <si>
    <t>Sun May 17 00:40:37 PDT 2009</t>
  </si>
  <si>
    <t>Jonpro</t>
  </si>
  <si>
    <t>Sun May 17 00:40:39 PDT 2009</t>
  </si>
  <si>
    <t>Sun May 17 00:40:43 PDT 2009</t>
  </si>
  <si>
    <t>Sun May 17 00:40:58 PDT 2009</t>
  </si>
  <si>
    <t>_yvette</t>
  </si>
  <si>
    <t>romicia</t>
  </si>
  <si>
    <t>mysugarisraw</t>
  </si>
  <si>
    <t>irenee612</t>
  </si>
  <si>
    <t>apattys</t>
  </si>
  <si>
    <t>morphinelipsx</t>
  </si>
  <si>
    <t>CokeAndPizza</t>
  </si>
  <si>
    <t>Sun May 17 00:44:59 PDT 2009</t>
  </si>
  <si>
    <t>Sun May 17 00:45:06 PDT 2009</t>
  </si>
  <si>
    <t>Andromedahaven</t>
  </si>
  <si>
    <t>Sun May 17 00:45:18 PDT 2009</t>
  </si>
  <si>
    <t>Sun May 17 00:45:20 PDT 2009</t>
  </si>
  <si>
    <t>theIntriguing1</t>
  </si>
  <si>
    <t>Sun May 17 00:45:21 PDT 2009</t>
  </si>
  <si>
    <t>Sun May 17 00:45:33 PDT 2009</t>
  </si>
  <si>
    <t>Sun May 17 00:45:43 PDT 2009</t>
  </si>
  <si>
    <t>Sun May 17 00:45:46 PDT 2009</t>
  </si>
  <si>
    <t>Sun May 17 00:45:50 PDT 2009</t>
  </si>
  <si>
    <t>Sun May 17 00:45:55 PDT 2009</t>
  </si>
  <si>
    <t>carmitch</t>
  </si>
  <si>
    <t>sillveeahh</t>
  </si>
  <si>
    <t>Oh2BeTall</t>
  </si>
  <si>
    <t>strawberry_pop</t>
  </si>
  <si>
    <t>barrysnedden</t>
  </si>
  <si>
    <t>lildeedee80</t>
  </si>
  <si>
    <t>emini25</t>
  </si>
  <si>
    <t>Johnny5IsAwesom</t>
  </si>
  <si>
    <t>soxcalxsurfer</t>
  </si>
  <si>
    <t>GabyJuarez</t>
  </si>
  <si>
    <t>suddentwilight</t>
  </si>
  <si>
    <t>ThatMACnificent</t>
  </si>
  <si>
    <t>Sun May 17 00:50:05 PDT 2009</t>
  </si>
  <si>
    <t xml:space="preserve">@Duckie_Brown Whyyy you leavvvinng mii Rubbie Duckie?  kk If you must go nite nite luv muffin don't let the bed bugs bite </t>
  </si>
  <si>
    <t>Sun May 17 00:50:06 PDT 2009</t>
  </si>
  <si>
    <t>Sun May 17 00:50:12 PDT 2009</t>
  </si>
  <si>
    <t>Sun May 17 00:50:16 PDT 2009</t>
  </si>
  <si>
    <t>Sun May 17 00:50:17 PDT 2009</t>
  </si>
  <si>
    <t>Sun May 17 00:50:21 PDT 2009</t>
  </si>
  <si>
    <t>Dj_fresh</t>
  </si>
  <si>
    <t>Sun May 17 00:50:25 PDT 2009</t>
  </si>
  <si>
    <t>Sun May 17 00:50:27 PDT 2009</t>
  </si>
  <si>
    <t>hoelio</t>
  </si>
  <si>
    <t>Sun May 17 00:50:28 PDT 2009</t>
  </si>
  <si>
    <t>Sun May 17 00:50:34 PDT 2009</t>
  </si>
  <si>
    <t>Sun May 17 00:50:37 PDT 2009</t>
  </si>
  <si>
    <t>milkcoatedpiano</t>
  </si>
  <si>
    <t>Sun May 17 00:50:41 PDT 2009</t>
  </si>
  <si>
    <t>Sun May 17 00:50:45 PDT 2009</t>
  </si>
  <si>
    <t>Sun May 17 00:50:46 PDT 2009</t>
  </si>
  <si>
    <t>Sun May 17 00:50:50 PDT 2009</t>
  </si>
  <si>
    <t>DanWarp</t>
  </si>
  <si>
    <t>cadmium66</t>
  </si>
  <si>
    <t>bardaf</t>
  </si>
  <si>
    <t>pursued_by_bear</t>
  </si>
  <si>
    <t>pamsprayng</t>
  </si>
  <si>
    <t>Lisabroad</t>
  </si>
  <si>
    <t>iamsuperbianca</t>
  </si>
  <si>
    <t>Phee78</t>
  </si>
  <si>
    <t>Emmy_P</t>
  </si>
  <si>
    <t>mrw00dy</t>
  </si>
  <si>
    <t>ishyx</t>
  </si>
  <si>
    <t>Digital_Laugh</t>
  </si>
  <si>
    <t>Sun May 17 00:55:00 PDT 2009</t>
  </si>
  <si>
    <t>Sun May 17 00:55:02 PDT 2009</t>
  </si>
  <si>
    <t>dodeja</t>
  </si>
  <si>
    <t>Sun May 17 00:55:04 PDT 2009</t>
  </si>
  <si>
    <t>arcopolc</t>
  </si>
  <si>
    <t>Sun May 17 00:55:07 PDT 2009</t>
  </si>
  <si>
    <t>Sun May 17 00:55:08 PDT 2009</t>
  </si>
  <si>
    <t>JMBuckett</t>
  </si>
  <si>
    <t>Sun May 17 00:55:11 PDT 2009</t>
  </si>
  <si>
    <t>Sun May 17 00:55:16 PDT 2009</t>
  </si>
  <si>
    <t>Sun May 17 00:55:17 PDT 2009</t>
  </si>
  <si>
    <t>Sun May 17 00:55:25 PDT 2009</t>
  </si>
  <si>
    <t>Sun May 17 00:55:27 PDT 2009</t>
  </si>
  <si>
    <t>Sun May 17 00:55:32 PDT 2009</t>
  </si>
  <si>
    <t>heyitshelen</t>
  </si>
  <si>
    <t>Sun May 17 00:55:39 PDT 2009</t>
  </si>
  <si>
    <t>Sun May 17 00:55:44 PDT 2009</t>
  </si>
  <si>
    <t>Sun May 17 00:55:45 PDT 2009</t>
  </si>
  <si>
    <t>amysummer</t>
  </si>
  <si>
    <t>BrianLockwood</t>
  </si>
  <si>
    <t>ana_leal</t>
  </si>
  <si>
    <t>ebzworldwide</t>
  </si>
  <si>
    <t>JayEeeEhN</t>
  </si>
  <si>
    <t>zjelaii</t>
  </si>
  <si>
    <t>pottan</t>
  </si>
  <si>
    <t>aaariel143</t>
  </si>
  <si>
    <t>melissa1424</t>
  </si>
  <si>
    <t>FlamefinalX</t>
  </si>
  <si>
    <t>Hollywood416</t>
  </si>
  <si>
    <t>siriusly_me</t>
  </si>
  <si>
    <t>Sun May 17 01:00:03 PDT 2009</t>
  </si>
  <si>
    <t>Sun May 17 01:00:05 PDT 2009</t>
  </si>
  <si>
    <t>Sun May 17 01:00:13 PDT 2009</t>
  </si>
  <si>
    <t>Deegee_Cakes</t>
  </si>
  <si>
    <t>Sun May 17 01:00:15 PDT 2009</t>
  </si>
  <si>
    <t>Sun May 17 01:00:18 PDT 2009</t>
  </si>
  <si>
    <t>apoorvsharma</t>
  </si>
  <si>
    <t>Sun May 17 01:00:22 PDT 2009</t>
  </si>
  <si>
    <t>samitsarkar</t>
  </si>
  <si>
    <t>Sun May 17 01:00:24 PDT 2009</t>
  </si>
  <si>
    <t>FaeryFliss</t>
  </si>
  <si>
    <t>Sun May 17 01:00:35 PDT 2009</t>
  </si>
  <si>
    <t>Sun May 17 01:00:37 PDT 2009</t>
  </si>
  <si>
    <t>Sun May 17 01:00:44 PDT 2009</t>
  </si>
  <si>
    <t>Sun May 17 01:00:47 PDT 2009</t>
  </si>
  <si>
    <t>Sun May 17 01:01:03 PDT 2009</t>
  </si>
  <si>
    <t>rayxel</t>
  </si>
  <si>
    <t>simsslovenija</t>
  </si>
  <si>
    <t>MaPluie</t>
  </si>
  <si>
    <t>davidj505</t>
  </si>
  <si>
    <t>sarahmurrell</t>
  </si>
  <si>
    <t>tamaralashawn12</t>
  </si>
  <si>
    <t>AmandaLeiblein</t>
  </si>
  <si>
    <t>jheleynn</t>
  </si>
  <si>
    <t>sharkywoo</t>
  </si>
  <si>
    <t>gasolene</t>
  </si>
  <si>
    <t>Sun May 17 01:04:58 PDT 2009</t>
  </si>
  <si>
    <t>Sun May 17 01:05:03 PDT 2009</t>
  </si>
  <si>
    <t>Sun May 17 01:05:07 PDT 2009</t>
  </si>
  <si>
    <t>Sun May 17 01:05:08 PDT 2009</t>
  </si>
  <si>
    <t>Sun May 17 01:05:09 PDT 2009</t>
  </si>
  <si>
    <t>Sun May 17 01:05:10 PDT 2009</t>
  </si>
  <si>
    <t>Sun May 17 01:05:11 PDT 2009</t>
  </si>
  <si>
    <t>Sun May 17 01:05:12 PDT 2009</t>
  </si>
  <si>
    <t>Sun May 17 01:05:19 PDT 2009</t>
  </si>
  <si>
    <t>Sun May 17 01:05:28 PDT 2009</t>
  </si>
  <si>
    <t>Sun May 17 01:05:36 PDT 2009</t>
  </si>
  <si>
    <t>Sun May 17 01:05:39 PDT 2009</t>
  </si>
  <si>
    <t>Sun May 17 01:05:41 PDT 2009</t>
  </si>
  <si>
    <t>Melissalaid</t>
  </si>
  <si>
    <t>Sun May 17 01:05:49 PDT 2009</t>
  </si>
  <si>
    <t>MartynLawrence</t>
  </si>
  <si>
    <t>JeaniJinx</t>
  </si>
  <si>
    <t>Sun May 17 01:06:01 PDT 2009</t>
  </si>
  <si>
    <t>Cherry_Gryffon</t>
  </si>
  <si>
    <t>Sun May 17 01:06:05 PDT 2009</t>
  </si>
  <si>
    <t>Sweet_Kathi</t>
  </si>
  <si>
    <t>dyan_x</t>
  </si>
  <si>
    <t>ruweena</t>
  </si>
  <si>
    <t>Ashley_Wong</t>
  </si>
  <si>
    <t>risha_808</t>
  </si>
  <si>
    <t>michaelfilmer</t>
  </si>
  <si>
    <t>vissy</t>
  </si>
  <si>
    <t>a_redblush</t>
  </si>
  <si>
    <t>daveaisling</t>
  </si>
  <si>
    <t>ItsVickyO</t>
  </si>
  <si>
    <t>Lizabeth_Marie</t>
  </si>
  <si>
    <t>adelleywelley</t>
  </si>
  <si>
    <t>georgiamae31</t>
  </si>
  <si>
    <t>BreeRulezd00d</t>
  </si>
  <si>
    <t>Sun May 17 01:10:16 PDT 2009</t>
  </si>
  <si>
    <t>MsKelz7</t>
  </si>
  <si>
    <t xml:space="preserve">@RunwayJ I definitely wanted to go to the beach today, but had to check out my residents and finish editing  Maybe next week </t>
  </si>
  <si>
    <t>Sun May 17 01:10:27 PDT 2009</t>
  </si>
  <si>
    <t>Sun May 17 01:10:29 PDT 2009</t>
  </si>
  <si>
    <t>Sun May 17 01:10:35 PDT 2009</t>
  </si>
  <si>
    <t xml:space="preserve">@InLuvwithJON LOL, yah we don't need you orange for Tinley  You are lucky that you are able to tan, it sucks being as pale as we are </t>
  </si>
  <si>
    <t>Sun May 17 01:10:37 PDT 2009</t>
  </si>
  <si>
    <t>xxthornxx</t>
  </si>
  <si>
    <t>Sun May 17 01:10:42 PDT 2009</t>
  </si>
  <si>
    <t>dirtyyboots</t>
  </si>
  <si>
    <t>Sun May 17 01:10:46 PDT 2009</t>
  </si>
  <si>
    <t>Sun May 17 01:10:47 PDT 2009</t>
  </si>
  <si>
    <t>myzerowaste</t>
  </si>
  <si>
    <t>frankenstein_23</t>
  </si>
  <si>
    <t>Sun May 17 01:11:00 PDT 2009</t>
  </si>
  <si>
    <t>ameonna10</t>
  </si>
  <si>
    <t>Sun May 17 01:11:02 PDT 2009</t>
  </si>
  <si>
    <t>meatty</t>
  </si>
  <si>
    <t>Astrogirl426</t>
  </si>
  <si>
    <t>SSSW18</t>
  </si>
  <si>
    <t>selme</t>
  </si>
  <si>
    <t>BrittanyLinder</t>
  </si>
  <si>
    <t>_TomGates</t>
  </si>
  <si>
    <t>crazymalaysian</t>
  </si>
  <si>
    <t>Naddz</t>
  </si>
  <si>
    <t>HollieHeels</t>
  </si>
  <si>
    <t>Fractality</t>
  </si>
  <si>
    <t>jasonsbradshaw</t>
  </si>
  <si>
    <t>france_normandy</t>
  </si>
  <si>
    <t>Sun May 17 01:14:48 PDT 2009</t>
  </si>
  <si>
    <t>lizziebright</t>
  </si>
  <si>
    <t>Sun May 17 01:14:59 PDT 2009</t>
  </si>
  <si>
    <t>Moosey87</t>
  </si>
  <si>
    <t>Sun May 17 01:15:01 PDT 2009</t>
  </si>
  <si>
    <t>Sun May 17 01:15:05 PDT 2009</t>
  </si>
  <si>
    <t>Sun May 17 01:15:14 PDT 2009</t>
  </si>
  <si>
    <t>Sun May 17 01:15:22 PDT 2009</t>
  </si>
  <si>
    <t>Sun May 17 01:15:30 PDT 2009</t>
  </si>
  <si>
    <t>Sun May 17 01:15:38 PDT 2009</t>
  </si>
  <si>
    <t>Sun May 17 01:15:44 PDT 2009</t>
  </si>
  <si>
    <t>Sun May 17 01:15:47 PDT 2009</t>
  </si>
  <si>
    <t>Sun May 17 01:15:57 PDT 2009</t>
  </si>
  <si>
    <t>Sun May 17 01:15:58 PDT 2009</t>
  </si>
  <si>
    <t>Sun May 17 01:16:01 PDT 2009</t>
  </si>
  <si>
    <t>Sun May 17 01:16:04 PDT 2009</t>
  </si>
  <si>
    <t>Sun May 17 01:16:06 PDT 2009</t>
  </si>
  <si>
    <t>Stephdolla</t>
  </si>
  <si>
    <t>kreyes__</t>
  </si>
  <si>
    <t>Sharonyy</t>
  </si>
  <si>
    <t>shadowdancer10</t>
  </si>
  <si>
    <t>Jackzy</t>
  </si>
  <si>
    <t>Autarkis</t>
  </si>
  <si>
    <t>lozz</t>
  </si>
  <si>
    <t>mattydsmith</t>
  </si>
  <si>
    <t>Sun May 17 01:19:58 PDT 2009</t>
  </si>
  <si>
    <t>MissFarrah</t>
  </si>
  <si>
    <t>Sun May 17 01:20:01 PDT 2009</t>
  </si>
  <si>
    <t>Sun May 17 01:20:09 PDT 2009</t>
  </si>
  <si>
    <t>staceyBEAR</t>
  </si>
  <si>
    <t>Sun May 17 01:20:21 PDT 2009</t>
  </si>
  <si>
    <t>Sun May 17 01:20:27 PDT 2009</t>
  </si>
  <si>
    <t>Sun May 17 01:20:30 PDT 2009</t>
  </si>
  <si>
    <t>Sun May 17 01:20:39 PDT 2009</t>
  </si>
  <si>
    <t>Sun May 17 01:20:40 PDT 2009</t>
  </si>
  <si>
    <t>Sun May 17 01:20:41 PDT 2009</t>
  </si>
  <si>
    <t>cocoward</t>
  </si>
  <si>
    <t>Sun May 17 01:20:44 PDT 2009</t>
  </si>
  <si>
    <t>love_from_vee</t>
  </si>
  <si>
    <t>Sun May 17 01:20:52 PDT 2009</t>
  </si>
  <si>
    <t>Sun May 17 01:21:00 PDT 2009</t>
  </si>
  <si>
    <t>Sun May 17 01:21:01 PDT 2009</t>
  </si>
  <si>
    <t>Sun May 17 01:21:02 PDT 2009</t>
  </si>
  <si>
    <t>RoyalBoi</t>
  </si>
  <si>
    <t>Sun May 17 01:21:03 PDT 2009</t>
  </si>
  <si>
    <t>DestriDoll</t>
  </si>
  <si>
    <t>Toin_Lina</t>
  </si>
  <si>
    <t>JaneyLou74</t>
  </si>
  <si>
    <t>rosegpz</t>
  </si>
  <si>
    <t>ash2ash06</t>
  </si>
  <si>
    <t>emfun1</t>
  </si>
  <si>
    <t>mattots</t>
  </si>
  <si>
    <t>jtothenel</t>
  </si>
  <si>
    <t>Angel_Fallen</t>
  </si>
  <si>
    <t>doki_doki</t>
  </si>
  <si>
    <t>Sun May 17 01:25:03 PDT 2009</t>
  </si>
  <si>
    <t>Sun May 17 01:25:08 PDT 2009</t>
  </si>
  <si>
    <t>Sun May 17 01:25:18 PDT 2009</t>
  </si>
  <si>
    <t>Sun May 17 01:25:20 PDT 2009</t>
  </si>
  <si>
    <t>Sun May 17 01:25:37 PDT 2009</t>
  </si>
  <si>
    <t>Sun May 17 01:25:44 PDT 2009</t>
  </si>
  <si>
    <t>Oli_White</t>
  </si>
  <si>
    <t>Sun May 17 01:25:52 PDT 2009</t>
  </si>
  <si>
    <t>Sun May 17 01:26:03 PDT 2009</t>
  </si>
  <si>
    <t>Sun May 17 01:26:08 PDT 2009</t>
  </si>
  <si>
    <t>Sun May 17 01:26:11 PDT 2009</t>
  </si>
  <si>
    <t>marlenvargas</t>
  </si>
  <si>
    <t>MichaelVDK</t>
  </si>
  <si>
    <t>Doulaonthemove</t>
  </si>
  <si>
    <t>nirrasue</t>
  </si>
  <si>
    <t>chloevk</t>
  </si>
  <si>
    <t>bettperry</t>
  </si>
  <si>
    <t>Ernestinetham</t>
  </si>
  <si>
    <t>KazBT</t>
  </si>
  <si>
    <t>yasminbochi</t>
  </si>
  <si>
    <t>illyill</t>
  </si>
  <si>
    <t>jennyjardine</t>
  </si>
  <si>
    <t>billybilang</t>
  </si>
  <si>
    <t>LittleDumpwring</t>
  </si>
  <si>
    <t>raven_shayde</t>
  </si>
  <si>
    <t>blanCa_rOsa</t>
  </si>
  <si>
    <t>Sun May 17 01:30:23 PDT 2009</t>
  </si>
  <si>
    <t>Sun May 17 01:30:28 PDT 2009</t>
  </si>
  <si>
    <t xml:space="preserve">Oh dear, hangover time, far too much to drink of everything last night  Was a good night though </t>
  </si>
  <si>
    <t>Sun May 17 01:30:30 PDT 2009</t>
  </si>
  <si>
    <t>Sun May 17 01:30:31 PDT 2009</t>
  </si>
  <si>
    <t>bujio</t>
  </si>
  <si>
    <t>Sun May 17 01:30:33 PDT 2009</t>
  </si>
  <si>
    <t>jeiar00</t>
  </si>
  <si>
    <t>Sun May 17 01:30:34 PDT 2009</t>
  </si>
  <si>
    <t>Sun May 17 01:30:35 PDT 2009</t>
  </si>
  <si>
    <t>Sun May 17 01:30:37 PDT 2009</t>
  </si>
  <si>
    <t>Sun May 17 01:30:44 PDT 2009</t>
  </si>
  <si>
    <t>SaraLiebner</t>
  </si>
  <si>
    <t>Sun May 17 01:30:48 PDT 2009</t>
  </si>
  <si>
    <t>Sun May 17 01:30:50 PDT 2009</t>
  </si>
  <si>
    <t>Sun May 17 01:30:54 PDT 2009</t>
  </si>
  <si>
    <t>Sun May 17 01:30:56 PDT 2009</t>
  </si>
  <si>
    <t>ChrisJonBarrett</t>
  </si>
  <si>
    <t>Sun May 17 01:30:58 PDT 2009</t>
  </si>
  <si>
    <t>Sun May 17 01:31:00 PDT 2009</t>
  </si>
  <si>
    <t>naughtymeg</t>
  </si>
  <si>
    <t>Sun May 17 01:31:04 PDT 2009</t>
  </si>
  <si>
    <t>Pris1994</t>
  </si>
  <si>
    <t>executioneer</t>
  </si>
  <si>
    <t>rozie17</t>
  </si>
  <si>
    <t>queenofdesire</t>
  </si>
  <si>
    <t>erikaaanne</t>
  </si>
  <si>
    <t>teebalicious</t>
  </si>
  <si>
    <t>Sun May 17 01:35:15 PDT 2009</t>
  </si>
  <si>
    <t>Sun May 17 01:35:23 PDT 2009</t>
  </si>
  <si>
    <t>Sun May 17 01:35:25 PDT 2009</t>
  </si>
  <si>
    <t>Sun May 17 01:35:30 PDT 2009</t>
  </si>
  <si>
    <t>hazzardproject</t>
  </si>
  <si>
    <t>Sun May 17 01:35:36 PDT 2009</t>
  </si>
  <si>
    <t>siexteen</t>
  </si>
  <si>
    <t>Sun May 17 01:35:40 PDT 2009</t>
  </si>
  <si>
    <t>charliieexx</t>
  </si>
  <si>
    <t>Sun May 17 01:35:41 PDT 2009</t>
  </si>
  <si>
    <t>Sun May 17 01:35:52 PDT 2009</t>
  </si>
  <si>
    <t>Sun May 17 01:35:54 PDT 2009</t>
  </si>
  <si>
    <t>melzies</t>
  </si>
  <si>
    <t>Sun May 17 01:35:59 PDT 2009</t>
  </si>
  <si>
    <t>Whacky</t>
  </si>
  <si>
    <t>LuckyxxStar</t>
  </si>
  <si>
    <t>Sun May 17 01:36:05 PDT 2009</t>
  </si>
  <si>
    <t>Janina_Michaela</t>
  </si>
  <si>
    <t>Sun May 17 01:36:13 PDT 2009</t>
  </si>
  <si>
    <t>Sun May 17 01:36:14 PDT 2009</t>
  </si>
  <si>
    <t>casscc</t>
  </si>
  <si>
    <t>little_kay</t>
  </si>
  <si>
    <t>braincellkill</t>
  </si>
  <si>
    <t>roberta_13</t>
  </si>
  <si>
    <t>KristenVeal</t>
  </si>
  <si>
    <t>bierdawilz</t>
  </si>
  <si>
    <t>glittr_gurl</t>
  </si>
  <si>
    <t>joannebryce</t>
  </si>
  <si>
    <t>Sun May 17 01:40:14 PDT 2009</t>
  </si>
  <si>
    <t>Sun May 17 01:40:16 PDT 2009</t>
  </si>
  <si>
    <t>Sun May 17 01:40:17 PDT 2009</t>
  </si>
  <si>
    <t>Sun May 17 01:40:18 PDT 2009</t>
  </si>
  <si>
    <t>Sun May 17 01:40:19 PDT 2009</t>
  </si>
  <si>
    <t>Sun May 17 01:40:22 PDT 2009</t>
  </si>
  <si>
    <t>Sun May 17 01:40:26 PDT 2009</t>
  </si>
  <si>
    <t>Sun May 17 01:40:32 PDT 2009</t>
  </si>
  <si>
    <t>doriens</t>
  </si>
  <si>
    <t>Sun May 17 01:40:52 PDT 2009</t>
  </si>
  <si>
    <t>Sun May 17 01:40:55 PDT 2009</t>
  </si>
  <si>
    <t>Sun May 17 01:41:02 PDT 2009</t>
  </si>
  <si>
    <t>Sun May 17 01:41:05 PDT 2009</t>
  </si>
  <si>
    <t>Sun May 17 01:41:09 PDT 2009</t>
  </si>
  <si>
    <t>1MartyMcFly</t>
  </si>
  <si>
    <t>Sun May 17 01:41:16 PDT 2009</t>
  </si>
  <si>
    <t>ISSka94</t>
  </si>
  <si>
    <t>developar</t>
  </si>
  <si>
    <t>FishyDave</t>
  </si>
  <si>
    <t>pwbbounce</t>
  </si>
  <si>
    <t>faithymarie</t>
  </si>
  <si>
    <t>BellyButtonLove</t>
  </si>
  <si>
    <t>jackspencer</t>
  </si>
  <si>
    <t>Beggeesgirl</t>
  </si>
  <si>
    <t>azucarada</t>
  </si>
  <si>
    <t>sarahent</t>
  </si>
  <si>
    <t>Carol_Clements</t>
  </si>
  <si>
    <t>Jan_Geronimo</t>
  </si>
  <si>
    <t>charlottedotcom</t>
  </si>
  <si>
    <t>JosieReavely</t>
  </si>
  <si>
    <t>KevinHewick</t>
  </si>
  <si>
    <t>Sun May 17 01:45:19 PDT 2009</t>
  </si>
  <si>
    <t>Sun May 17 01:45:21 PDT 2009</t>
  </si>
  <si>
    <t>RoshiKK</t>
  </si>
  <si>
    <t>Sun May 17 01:45:25 PDT 2009</t>
  </si>
  <si>
    <t>Sun May 17 01:45:29 PDT 2009</t>
  </si>
  <si>
    <t>bexandkris</t>
  </si>
  <si>
    <t>Sun May 17 01:45:32 PDT 2009</t>
  </si>
  <si>
    <t>Sun May 17 01:45:34 PDT 2009</t>
  </si>
  <si>
    <t>Sun May 17 01:45:40 PDT 2009</t>
  </si>
  <si>
    <t>Sun May 17 01:45:43 PDT 2009</t>
  </si>
  <si>
    <t>aestasbeyond</t>
  </si>
  <si>
    <t>Sun May 17 01:45:50 PDT 2009</t>
  </si>
  <si>
    <t>rossalbert</t>
  </si>
  <si>
    <t>Sun May 17 01:46:12 PDT 2009</t>
  </si>
  <si>
    <t>kartook</t>
  </si>
  <si>
    <t>explosivityy</t>
  </si>
  <si>
    <t>paynedesign</t>
  </si>
  <si>
    <t>georgew0304</t>
  </si>
  <si>
    <t>SparkleBeth_x</t>
  </si>
  <si>
    <t>tara_saxon</t>
  </si>
  <si>
    <t>JillTDee</t>
  </si>
  <si>
    <t>JoyKub</t>
  </si>
  <si>
    <t>Mandaaay</t>
  </si>
  <si>
    <t>LariiTran</t>
  </si>
  <si>
    <t>Sun May 17 01:50:17 PDT 2009</t>
  </si>
  <si>
    <t>Sun May 17 01:50:18 PDT 2009</t>
  </si>
  <si>
    <t>Sun May 17 01:50:22 PDT 2009</t>
  </si>
  <si>
    <t>Sun May 17 01:50:23 PDT 2009</t>
  </si>
  <si>
    <t>Sun May 17 01:50:26 PDT 2009</t>
  </si>
  <si>
    <t>Sun May 17 01:50:27 PDT 2009</t>
  </si>
  <si>
    <t>Sun May 17 01:50:35 PDT 2009</t>
  </si>
  <si>
    <t>difflam</t>
  </si>
  <si>
    <t>Sun May 17 01:50:42 PDT 2009</t>
  </si>
  <si>
    <t>Sun May 17 01:50:53 PDT 2009</t>
  </si>
  <si>
    <t>Sun May 17 01:50:55 PDT 2009</t>
  </si>
  <si>
    <t>Sun May 17 01:51:03 PDT 2009</t>
  </si>
  <si>
    <t>Sun May 17 01:51:05 PDT 2009</t>
  </si>
  <si>
    <t>jaylekinocki</t>
  </si>
  <si>
    <t>Sun May 17 01:51:06 PDT 2009</t>
  </si>
  <si>
    <t>Sun May 17 01:51:08 PDT 2009</t>
  </si>
  <si>
    <t>dannelim</t>
  </si>
  <si>
    <t>Sun May 17 01:51:12 PDT 2009</t>
  </si>
  <si>
    <t>chriscardell</t>
  </si>
  <si>
    <t>Sun May 17 01:51:14 PDT 2009</t>
  </si>
  <si>
    <t>Sun May 17 01:51:15 PDT 2009</t>
  </si>
  <si>
    <t>hmdbh</t>
  </si>
  <si>
    <t>markphelan</t>
  </si>
  <si>
    <t>VictoriaDoyle</t>
  </si>
  <si>
    <t>xtineee</t>
  </si>
  <si>
    <t>Meika_Tracy</t>
  </si>
  <si>
    <t>lifesweetdrugg</t>
  </si>
  <si>
    <t>GinnyFromDaBloc</t>
  </si>
  <si>
    <t>_Banannie</t>
  </si>
  <si>
    <t>Krooz</t>
  </si>
  <si>
    <t xml:space="preserve">Not feeling very well </t>
  </si>
  <si>
    <t>jdbarbara</t>
  </si>
  <si>
    <t>sruthykumar</t>
  </si>
  <si>
    <t>Sun May 17 01:55:25 PDT 2009</t>
  </si>
  <si>
    <t>Sun May 17 01:55:26 PDT 2009</t>
  </si>
  <si>
    <t>Sun May 17 01:55:40 PDT 2009</t>
  </si>
  <si>
    <t>Sun May 17 01:55:43 PDT 2009</t>
  </si>
  <si>
    <t>foolandtheopera</t>
  </si>
  <si>
    <t>Sun May 17 01:55:50 PDT 2009</t>
  </si>
  <si>
    <t>Sun May 17 01:55:52 PDT 2009</t>
  </si>
  <si>
    <t>creepycat</t>
  </si>
  <si>
    <t>aaronrenfree</t>
  </si>
  <si>
    <t>stephibobz</t>
  </si>
  <si>
    <t>AllenBlueLight</t>
  </si>
  <si>
    <t>Sun May 17 01:55:57 PDT 2009</t>
  </si>
  <si>
    <t>Sun May 17 01:56:04 PDT 2009</t>
  </si>
  <si>
    <t>kenshilton</t>
  </si>
  <si>
    <t>Sun May 17 01:56:06 PDT 2009</t>
  </si>
  <si>
    <t>adamoc</t>
  </si>
  <si>
    <t>Sun May 17 01:56:09 PDT 2009</t>
  </si>
  <si>
    <t>Sun May 17 01:56:11 PDT 2009</t>
  </si>
  <si>
    <t>Sun May 17 01:56:15 PDT 2009</t>
  </si>
  <si>
    <t>JeromeKoehler</t>
  </si>
  <si>
    <t>Sun May 17 01:56:18 PDT 2009</t>
  </si>
  <si>
    <t>Sun May 17 01:56:19 PDT 2009</t>
  </si>
  <si>
    <t>chante4dannyxxx</t>
  </si>
  <si>
    <t>_phoebee</t>
  </si>
  <si>
    <t>VioletFiori</t>
  </si>
  <si>
    <t>3hirdteenthirty</t>
  </si>
  <si>
    <t>anujap</t>
  </si>
  <si>
    <t>twstdgrl</t>
  </si>
  <si>
    <t>swadke</t>
  </si>
  <si>
    <t>jordanfleming</t>
  </si>
  <si>
    <t>brittany515</t>
  </si>
  <si>
    <t>Skiingfreak77</t>
  </si>
  <si>
    <t>Sun May 17 02:00:24 PDT 2009</t>
  </si>
  <si>
    <t>synapticmysfire</t>
  </si>
  <si>
    <t>Sun May 17 02:00:27 PDT 2009</t>
  </si>
  <si>
    <t>lovemandy</t>
  </si>
  <si>
    <t>Sun May 17 02:00:31 PDT 2009</t>
  </si>
  <si>
    <t>Sun May 17 02:00:33 PDT 2009</t>
  </si>
  <si>
    <t>Sun May 17 02:00:35 PDT 2009</t>
  </si>
  <si>
    <t>Sun May 17 02:00:37 PDT 2009</t>
  </si>
  <si>
    <t>Sun May 17 02:00:47 PDT 2009</t>
  </si>
  <si>
    <t>Sun May 17 02:00:48 PDT 2009</t>
  </si>
  <si>
    <t>orange_unicorn</t>
  </si>
  <si>
    <t xml:space="preserve">Aw  can't believe I actually missed eurovision. And the UK done better than the tragic last couple of years! Yey </t>
  </si>
  <si>
    <t>Sun May 17 02:00:55 PDT 2009</t>
  </si>
  <si>
    <t>Sun May 17 02:00:58 PDT 2009</t>
  </si>
  <si>
    <t>Sun May 17 02:00:59 PDT 2009</t>
  </si>
  <si>
    <t>Sun May 17 02:01:06 PDT 2009</t>
  </si>
  <si>
    <t xml:space="preserve">Goooood morning! hahahaha  Just woke up!  I have such an ache in my throat...!  hahahah, well hope it gets better..! Whatsup!? </t>
  </si>
  <si>
    <t>Sun May 17 02:01:11 PDT 2009</t>
  </si>
  <si>
    <t>Sun May 17 02:01:14 PDT 2009</t>
  </si>
  <si>
    <t>Sun May 17 02:01:16 PDT 2009</t>
  </si>
  <si>
    <t>Sun May 17 02:01:17 PDT 2009</t>
  </si>
  <si>
    <t>hewball</t>
  </si>
  <si>
    <t>Sun May 17 02:01:23 PDT 2009</t>
  </si>
  <si>
    <t>louster_02</t>
  </si>
  <si>
    <t>Kymieann</t>
  </si>
  <si>
    <t>PreetiSodhi</t>
  </si>
  <si>
    <t>CullensRule</t>
  </si>
  <si>
    <t>dineshah</t>
  </si>
  <si>
    <t>ALiIMMAM</t>
  </si>
  <si>
    <t>MadamSalami</t>
  </si>
  <si>
    <t>pyromusic</t>
  </si>
  <si>
    <t>Sun May 17 02:05:14 PDT 2009</t>
  </si>
  <si>
    <t>Sun May 17 02:05:21 PDT 2009</t>
  </si>
  <si>
    <t>Sun May 17 02:05:22 PDT 2009</t>
  </si>
  <si>
    <t>wendoshh</t>
  </si>
  <si>
    <t>Sun May 17 02:05:32 PDT 2009</t>
  </si>
  <si>
    <t>Sun May 17 02:05:37 PDT 2009</t>
  </si>
  <si>
    <t>Sun May 17 02:05:38 PDT 2009</t>
  </si>
  <si>
    <t>Sun May 17 02:05:40 PDT 2009</t>
  </si>
  <si>
    <t>Sun May 17 02:05:45 PDT 2009</t>
  </si>
  <si>
    <t>Sun May 17 02:05:50 PDT 2009</t>
  </si>
  <si>
    <t>Sun May 17 02:06:00 PDT 2009</t>
  </si>
  <si>
    <t>Trayzz</t>
  </si>
  <si>
    <t>Sun May 17 02:06:01 PDT 2009</t>
  </si>
  <si>
    <t>afadedlily</t>
  </si>
  <si>
    <t>Sun May 17 02:06:08 PDT 2009</t>
  </si>
  <si>
    <t>Sun May 17 02:06:12 PDT 2009</t>
  </si>
  <si>
    <t>Sun May 17 02:06:18 PDT 2009</t>
  </si>
  <si>
    <t>Sun May 17 02:06:24 PDT 2009</t>
  </si>
  <si>
    <t>Sun May 17 02:06:26 PDT 2009</t>
  </si>
  <si>
    <t>ASSantewa</t>
  </si>
  <si>
    <t>Patruce</t>
  </si>
  <si>
    <t>maddy_stargirl</t>
  </si>
  <si>
    <t>ViePurple</t>
  </si>
  <si>
    <t>buge</t>
  </si>
  <si>
    <t>a_g_p</t>
  </si>
  <si>
    <t>issahonda</t>
  </si>
  <si>
    <t>tetchtorres</t>
  </si>
  <si>
    <t>JoffyJJ</t>
  </si>
  <si>
    <t>nescio</t>
  </si>
  <si>
    <t>nlvewithJesus</t>
  </si>
  <si>
    <t>Sun May 17 02:10:15 PDT 2009</t>
  </si>
  <si>
    <t>Sun May 17 02:10:17 PDT 2009</t>
  </si>
  <si>
    <t>Sun May 17 02:10:29 PDT 2009</t>
  </si>
  <si>
    <t>Sun May 17 02:10:45 PDT 2009</t>
  </si>
  <si>
    <t>ashleyrudolph07</t>
  </si>
  <si>
    <t>Sun May 17 02:10:51 PDT 2009</t>
  </si>
  <si>
    <t>Sun May 17 02:10:59 PDT 2009</t>
  </si>
  <si>
    <t>Sun May 17 02:11:01 PDT 2009</t>
  </si>
  <si>
    <t>Sun May 17 02:11:02 PDT 2009</t>
  </si>
  <si>
    <t>Sun May 17 02:11:09 PDT 2009</t>
  </si>
  <si>
    <t>Sun May 17 02:11:20 PDT 2009</t>
  </si>
  <si>
    <t>nyramohamad</t>
  </si>
  <si>
    <t>AllTheSausages</t>
  </si>
  <si>
    <t>Itskarizma</t>
  </si>
  <si>
    <t>astera</t>
  </si>
  <si>
    <t>ganeshkn</t>
  </si>
  <si>
    <t>baizura</t>
  </si>
  <si>
    <t>RealAly</t>
  </si>
  <si>
    <t>ambeezybabii</t>
  </si>
  <si>
    <t>hackedunit</t>
  </si>
  <si>
    <t>sylvied</t>
  </si>
  <si>
    <t>ningmumbing</t>
  </si>
  <si>
    <t>Sun May 17 02:15:20 PDT 2009</t>
  </si>
  <si>
    <t>llorracanit</t>
  </si>
  <si>
    <t>Sun May 17 02:15:21 PDT 2009</t>
  </si>
  <si>
    <t>matthewalbutt</t>
  </si>
  <si>
    <t>Sun May 17 02:15:29 PDT 2009</t>
  </si>
  <si>
    <t>Sun May 17 02:15:33 PDT 2009</t>
  </si>
  <si>
    <t>Sun May 17 02:15:36 PDT 2009</t>
  </si>
  <si>
    <t>Sun May 17 02:15:38 PDT 2009</t>
  </si>
  <si>
    <t>MelliChase</t>
  </si>
  <si>
    <t>ambermaishment</t>
  </si>
  <si>
    <t>ToddVisual</t>
  </si>
  <si>
    <t>Sun May 17 02:15:54 PDT 2009</t>
  </si>
  <si>
    <t>nagem83</t>
  </si>
  <si>
    <t>Sun May 17 02:16:10 PDT 2009</t>
  </si>
  <si>
    <t>SimoneVargas</t>
  </si>
  <si>
    <t>huedo</t>
  </si>
  <si>
    <t>lollipop26</t>
  </si>
  <si>
    <t>jacks87687</t>
  </si>
  <si>
    <t>danmatutina</t>
  </si>
  <si>
    <t>lovetf</t>
  </si>
  <si>
    <t>Benjabak</t>
  </si>
  <si>
    <t>JoshwaActon</t>
  </si>
  <si>
    <t>Tracker1972</t>
  </si>
  <si>
    <t>EmsGrace</t>
  </si>
  <si>
    <t>katezp</t>
  </si>
  <si>
    <t>Sun May 17 02:20:27 PDT 2009</t>
  </si>
  <si>
    <t>Sun May 17 02:20:28 PDT 2009</t>
  </si>
  <si>
    <t>salvo</t>
  </si>
  <si>
    <t>Sun May 17 02:20:30 PDT 2009</t>
  </si>
  <si>
    <t>Sun May 17 02:20:37 PDT 2009</t>
  </si>
  <si>
    <t>Sun May 17 02:20:42 PDT 2009</t>
  </si>
  <si>
    <t>Sun May 17 02:20:44 PDT 2009</t>
  </si>
  <si>
    <t>Sun May 17 02:20:45 PDT 2009</t>
  </si>
  <si>
    <t>Sun May 17 02:20:46 PDT 2009</t>
  </si>
  <si>
    <t>Sun May 17 02:20:53 PDT 2009</t>
  </si>
  <si>
    <t>Sun May 17 02:21:02 PDT 2009</t>
  </si>
  <si>
    <t>Sun May 17 02:21:04 PDT 2009</t>
  </si>
  <si>
    <t>lindz123</t>
  </si>
  <si>
    <t>Sun May 17 02:21:06 PDT 2009</t>
  </si>
  <si>
    <t>NeZ_Talk</t>
  </si>
  <si>
    <t>Sun May 17 02:21:07 PDT 2009</t>
  </si>
  <si>
    <t>ILikeTeaAmy</t>
  </si>
  <si>
    <t>Sun May 17 02:21:09 PDT 2009</t>
  </si>
  <si>
    <t>Sun May 17 02:21:13 PDT 2009</t>
  </si>
  <si>
    <t>Sun May 17 02:21:16 PDT 2009</t>
  </si>
  <si>
    <t>Sun May 17 02:21:23 PDT 2009</t>
  </si>
  <si>
    <t>Sun May 17 02:21:25 PDT 2009</t>
  </si>
  <si>
    <t>louiswu</t>
  </si>
  <si>
    <t>maddione</t>
  </si>
  <si>
    <t>patriciapembz</t>
  </si>
  <si>
    <t>ChrisMillerJr</t>
  </si>
  <si>
    <t>Sun May 17 02:25:17 PDT 2009</t>
  </si>
  <si>
    <t>MyOnlySecret</t>
  </si>
  <si>
    <t>Sun May 17 02:25:23 PDT 2009</t>
  </si>
  <si>
    <t>strangeplaces</t>
  </si>
  <si>
    <t>Sun May 17 02:25:24 PDT 2009</t>
  </si>
  <si>
    <t>shennn</t>
  </si>
  <si>
    <t>Sun May 17 02:25:37 PDT 2009</t>
  </si>
  <si>
    <t>Sun May 17 02:25:46 PDT 2009</t>
  </si>
  <si>
    <t>Sun May 17 02:25:57 PDT 2009</t>
  </si>
  <si>
    <t>Kels1979</t>
  </si>
  <si>
    <t>Sun May 17 02:25:59 PDT 2009</t>
  </si>
  <si>
    <t>Sun May 17 02:26:03 PDT 2009</t>
  </si>
  <si>
    <t>azlano</t>
  </si>
  <si>
    <t>Sun May 17 02:26:12 PDT 2009</t>
  </si>
  <si>
    <t>kellyy17</t>
  </si>
  <si>
    <t>Sun May 17 02:26:15 PDT 2009</t>
  </si>
  <si>
    <t>Sun May 17 02:26:18 PDT 2009</t>
  </si>
  <si>
    <t>Lucy_McFLY</t>
  </si>
  <si>
    <t>Sun May 17 02:26:24 PDT 2009</t>
  </si>
  <si>
    <t>lankysanchez</t>
  </si>
  <si>
    <t>Ally_bitches</t>
  </si>
  <si>
    <t>jantientje</t>
  </si>
  <si>
    <t>AndyVV</t>
  </si>
  <si>
    <t>beckydaniel</t>
  </si>
  <si>
    <t>maialideth</t>
  </si>
  <si>
    <t>AlannahCoupar</t>
  </si>
  <si>
    <t>aliiza252</t>
  </si>
  <si>
    <t>Sun May 17 02:30:22 PDT 2009</t>
  </si>
  <si>
    <t>kojobaffoe</t>
  </si>
  <si>
    <t>Sun May 17 02:30:26 PDT 2009</t>
  </si>
  <si>
    <t>Sun May 17 02:30:33 PDT 2009</t>
  </si>
  <si>
    <t>colincoe</t>
  </si>
  <si>
    <t>Sun May 17 02:30:35 PDT 2009</t>
  </si>
  <si>
    <t>Sun May 17 02:30:44 PDT 2009</t>
  </si>
  <si>
    <t>Sun May 17 02:30:45 PDT 2009</t>
  </si>
  <si>
    <t>Sun May 17 02:30:51 PDT 2009</t>
  </si>
  <si>
    <t>Sun May 17 02:30:52 PDT 2009</t>
  </si>
  <si>
    <t>Geoff_Itz</t>
  </si>
  <si>
    <t>Amazing night with amazing friends. I already miss last night.  Congrats Colleen and Eric. Love you all!  Now to pass out... ZzzZzz :]</t>
  </si>
  <si>
    <t>dinadonut</t>
  </si>
  <si>
    <t>Sun May 17 02:31:00 PDT 2009</t>
  </si>
  <si>
    <t>Sun May 17 02:31:01 PDT 2009</t>
  </si>
  <si>
    <t>Sun May 17 02:31:02 PDT 2009</t>
  </si>
  <si>
    <t>Sun May 17 02:31:03 PDT 2009</t>
  </si>
  <si>
    <t>Sun May 17 02:31:10 PDT 2009</t>
  </si>
  <si>
    <t>LeaLaLa</t>
  </si>
  <si>
    <t>Sun May 17 02:31:18 PDT 2009</t>
  </si>
  <si>
    <t>instantmashup</t>
  </si>
  <si>
    <t>Sun May 17 02:31:26 PDT 2009</t>
  </si>
  <si>
    <t>Careof1983</t>
  </si>
  <si>
    <t>sloorp</t>
  </si>
  <si>
    <t>stevebomford</t>
  </si>
  <si>
    <t>LOSTCrumpus</t>
  </si>
  <si>
    <t>xosallyexo</t>
  </si>
  <si>
    <t>McFlyFreak03</t>
  </si>
  <si>
    <t>Vicki_Goulding</t>
  </si>
  <si>
    <t>flooperty</t>
  </si>
  <si>
    <t>superkato</t>
  </si>
  <si>
    <t>Sun May 17 02:35:22 PDT 2009</t>
  </si>
  <si>
    <t>Sun May 17 02:35:29 PDT 2009</t>
  </si>
  <si>
    <t>Sun May 17 02:35:35 PDT 2009</t>
  </si>
  <si>
    <t>mandeetuh</t>
  </si>
  <si>
    <t>Sun May 17 02:35:43 PDT 2009</t>
  </si>
  <si>
    <t>Sun May 17 02:35:45 PDT 2009</t>
  </si>
  <si>
    <t>Sun May 17 02:35:50 PDT 2009</t>
  </si>
  <si>
    <t>Sun May 17 02:35:56 PDT 2009</t>
  </si>
  <si>
    <t>Sun May 17 02:35:58 PDT 2009</t>
  </si>
  <si>
    <t>Sun May 17 02:36:00 PDT 2009</t>
  </si>
  <si>
    <t>Sun May 17 02:36:04 PDT 2009</t>
  </si>
  <si>
    <t>vish01</t>
  </si>
  <si>
    <t>Sun May 17 02:36:13 PDT 2009</t>
  </si>
  <si>
    <t>Sun May 17 02:36:15 PDT 2009</t>
  </si>
  <si>
    <t>Sun May 17 02:36:20 PDT 2009</t>
  </si>
  <si>
    <t>Anna_McB</t>
  </si>
  <si>
    <t>Still sick...i've no voice  quite enjoyed eurovision last nite...and UK did well  best bit was natalie and aiden from BGT though....</t>
  </si>
  <si>
    <t>gingy23</t>
  </si>
  <si>
    <t>Sun May 17 02:36:24 PDT 2009</t>
  </si>
  <si>
    <t>Sun May 17 02:36:25 PDT 2009</t>
  </si>
  <si>
    <t>ashleighfleming</t>
  </si>
  <si>
    <t>robynn182</t>
  </si>
  <si>
    <t>Sun May 17 02:36:27 PDT 2009</t>
  </si>
  <si>
    <t>Sun May 17 02:36:28 PDT 2009</t>
  </si>
  <si>
    <t>ZoeBestel</t>
  </si>
  <si>
    <t>Sun May 17 02:36:29 PDT 2009</t>
  </si>
  <si>
    <t>PianoWizzy</t>
  </si>
  <si>
    <t>rastamiller</t>
  </si>
  <si>
    <t>jvpoe</t>
  </si>
  <si>
    <t>Tuckay</t>
  </si>
  <si>
    <t>suryadevi</t>
  </si>
  <si>
    <t>amymurdie</t>
  </si>
  <si>
    <t>TheInfatuated</t>
  </si>
  <si>
    <t>Sun May 17 02:40:26 PDT 2009</t>
  </si>
  <si>
    <t>Sun May 17 02:40:28 PDT 2009</t>
  </si>
  <si>
    <t>BluePrintKev</t>
  </si>
  <si>
    <t>Sun May 17 02:40:30 PDT 2009</t>
  </si>
  <si>
    <t>Sun May 17 02:40:32 PDT 2009</t>
  </si>
  <si>
    <t>Sun May 17 02:40:34 PDT 2009</t>
  </si>
  <si>
    <t>Sun May 17 02:40:37 PDT 2009</t>
  </si>
  <si>
    <t>Sun May 17 02:40:39 PDT 2009</t>
  </si>
  <si>
    <t>Sun May 17 02:40:41 PDT 2009</t>
  </si>
  <si>
    <t>Sun May 17 02:40:50 PDT 2009</t>
  </si>
  <si>
    <t>iain89</t>
  </si>
  <si>
    <t>Sun May 17 02:40:58 PDT 2009</t>
  </si>
  <si>
    <t>Sun May 17 02:41:04 PDT 2009</t>
  </si>
  <si>
    <t>Sun May 17 02:41:05 PDT 2009</t>
  </si>
  <si>
    <t>MissRedGirl</t>
  </si>
  <si>
    <t>Sun May 17 02:41:12 PDT 2009</t>
  </si>
  <si>
    <t>berryblood</t>
  </si>
  <si>
    <t>olivia_f_</t>
  </si>
  <si>
    <t>Sun May 17 02:41:25 PDT 2009</t>
  </si>
  <si>
    <t>roo_roo</t>
  </si>
  <si>
    <t xml:space="preserve">eurovision time  too bad its been spoilt for me </t>
  </si>
  <si>
    <t>Sun May 17 02:41:29 PDT 2009</t>
  </si>
  <si>
    <t>BohoModels</t>
  </si>
  <si>
    <t>Sun May 17 02:41:33 PDT 2009</t>
  </si>
  <si>
    <t>velvet_grooves</t>
  </si>
  <si>
    <t>marlene79</t>
  </si>
  <si>
    <t>pugaroo</t>
  </si>
  <si>
    <t>FredrikHillblom</t>
  </si>
  <si>
    <t>Kurty4lyf</t>
  </si>
  <si>
    <t>clothesminded</t>
  </si>
  <si>
    <t>emilylagrange</t>
  </si>
  <si>
    <t>GeorginaB_blah</t>
  </si>
  <si>
    <t>aprilke</t>
  </si>
  <si>
    <t>Runrabbit</t>
  </si>
  <si>
    <t>diverdown</t>
  </si>
  <si>
    <t>Sun May 17 02:45:32 PDT 2009</t>
  </si>
  <si>
    <t>Sun May 17 02:45:37 PDT 2009</t>
  </si>
  <si>
    <t>KasparZ</t>
  </si>
  <si>
    <t>Sun May 17 02:45:44 PDT 2009</t>
  </si>
  <si>
    <t>vulturgryphus</t>
  </si>
  <si>
    <t>Sun May 17 02:45:47 PDT 2009</t>
  </si>
  <si>
    <t>Sun May 17 02:45:52 PDT 2009</t>
  </si>
  <si>
    <t>Sun May 17 02:45:59 PDT 2009</t>
  </si>
  <si>
    <t>Sun May 17 02:46:02 PDT 2009</t>
  </si>
  <si>
    <t>Sun May 17 02:46:04 PDT 2009</t>
  </si>
  <si>
    <t>Sun May 17 02:46:08 PDT 2009</t>
  </si>
  <si>
    <t>muppmupp</t>
  </si>
  <si>
    <t>Sun May 17 02:46:16 PDT 2009</t>
  </si>
  <si>
    <t>Sun May 17 02:46:24 PDT 2009</t>
  </si>
  <si>
    <t>UtterlyKerri</t>
  </si>
  <si>
    <t>justlookup</t>
  </si>
  <si>
    <t>svn8teen</t>
  </si>
  <si>
    <t>ErikaLaBruja</t>
  </si>
  <si>
    <t>CastleGrok</t>
  </si>
  <si>
    <t>NewOrleans7</t>
  </si>
  <si>
    <t>chrismartindunn</t>
  </si>
  <si>
    <t>AntwanB83</t>
  </si>
  <si>
    <t>Lollipopins</t>
  </si>
  <si>
    <t>Koosiee</t>
  </si>
  <si>
    <t>xarchangel</t>
  </si>
  <si>
    <t>frugalcook</t>
  </si>
  <si>
    <t>PleaseBeMinex</t>
  </si>
  <si>
    <t>lynn1979</t>
  </si>
  <si>
    <t>Sun May 17 02:50:14 PDT 2009</t>
  </si>
  <si>
    <t>Sun May 17 02:50:29 PDT 2009</t>
  </si>
  <si>
    <t>Sun May 17 02:50:32 PDT 2009</t>
  </si>
  <si>
    <t>Sun May 17 02:50:38 PDT 2009</t>
  </si>
  <si>
    <t>Sun May 17 02:50:40 PDT 2009</t>
  </si>
  <si>
    <t>Sun May 17 02:50:51 PDT 2009</t>
  </si>
  <si>
    <t xml:space="preserve">@DebbieFletcher Good Morning  How r u today?lol i want bac to brasil but i can not </t>
  </si>
  <si>
    <t>Sun May 17 02:50:53 PDT 2009</t>
  </si>
  <si>
    <t>Sun May 17 02:50:56 PDT 2009</t>
  </si>
  <si>
    <t>Sun May 17 02:51:00 PDT 2009</t>
  </si>
  <si>
    <t>Sun May 17 02:51:01 PDT 2009</t>
  </si>
  <si>
    <t>Sun May 17 02:51:04 PDT 2009</t>
  </si>
  <si>
    <t>katepssh</t>
  </si>
  <si>
    <t>Sun May 17 02:51:08 PDT 2009</t>
  </si>
  <si>
    <t>Sun May 17 02:51:12 PDT 2009</t>
  </si>
  <si>
    <t>Sun May 17 02:51:24 PDT 2009</t>
  </si>
  <si>
    <t>cpritch</t>
  </si>
  <si>
    <t>Laura_Cahill</t>
  </si>
  <si>
    <t>Laurface20</t>
  </si>
  <si>
    <t>GillFrayne</t>
  </si>
  <si>
    <t>akianz</t>
  </si>
  <si>
    <t>lynnfashionloft</t>
  </si>
  <si>
    <t>HollyW87</t>
  </si>
  <si>
    <t>Sun May 17 02:55:31 PDT 2009</t>
  </si>
  <si>
    <t>Tisyonk</t>
  </si>
  <si>
    <t>Sun May 17 02:55:41 PDT 2009</t>
  </si>
  <si>
    <t>Sun May 17 02:55:57 PDT 2009</t>
  </si>
  <si>
    <t>oOLauraOoo</t>
  </si>
  <si>
    <t>Sun May 17 02:55:58 PDT 2009</t>
  </si>
  <si>
    <t>ilovepie</t>
  </si>
  <si>
    <t>Sun May 17 02:56:00 PDT 2009</t>
  </si>
  <si>
    <t>Sun May 17 02:56:01 PDT 2009</t>
  </si>
  <si>
    <t>hiangkoon</t>
  </si>
  <si>
    <t>Sun May 17 02:56:03 PDT 2009</t>
  </si>
  <si>
    <t>hcice</t>
  </si>
  <si>
    <t>JonnyPotter</t>
  </si>
  <si>
    <t>MorneV</t>
  </si>
  <si>
    <t>danaispopular</t>
  </si>
  <si>
    <t>sookyeong</t>
  </si>
  <si>
    <t>evilalf</t>
  </si>
  <si>
    <t>KimGVille</t>
  </si>
  <si>
    <t>chezfacee</t>
  </si>
  <si>
    <t>Dr_Jared</t>
  </si>
  <si>
    <t>Sun May 17 03:00:33 PDT 2009</t>
  </si>
  <si>
    <t>Sun May 17 03:00:49 PDT 2009</t>
  </si>
  <si>
    <t>Sun May 17 03:00:52 PDT 2009</t>
  </si>
  <si>
    <t>Sun May 17 03:01:01 PDT 2009</t>
  </si>
  <si>
    <t>daniellebourke</t>
  </si>
  <si>
    <t>Sun May 17 03:01:02 PDT 2009</t>
  </si>
  <si>
    <t>Sun May 17 03:01:06 PDT 2009</t>
  </si>
  <si>
    <t>molly_mcinnes</t>
  </si>
  <si>
    <t xml:space="preserve">@vickicla They were all gone before I read it  , getting the recipe back though </t>
  </si>
  <si>
    <t>Sun May 17 03:01:11 PDT 2009</t>
  </si>
  <si>
    <t>RockStarRyanBla</t>
  </si>
  <si>
    <t>Sun May 17 03:01:12 PDT 2009</t>
  </si>
  <si>
    <t>Sun May 17 03:01:14 PDT 2009</t>
  </si>
  <si>
    <t>_littletear_</t>
  </si>
  <si>
    <t>nsdc</t>
  </si>
  <si>
    <t>babylorri</t>
  </si>
  <si>
    <t>lazyloveruk</t>
  </si>
  <si>
    <t>Sun May 17 03:01:22 PDT 2009</t>
  </si>
  <si>
    <t>blackHeart21Red</t>
  </si>
  <si>
    <t>Sun May 17 03:01:28 PDT 2009</t>
  </si>
  <si>
    <t>rami_espoosta</t>
  </si>
  <si>
    <t>fragilecat</t>
  </si>
  <si>
    <t>Skehal</t>
  </si>
  <si>
    <t>neil_brown</t>
  </si>
  <si>
    <t>xxAnnaSxx</t>
  </si>
  <si>
    <t>hl2run</t>
  </si>
  <si>
    <t>jojomad</t>
  </si>
  <si>
    <t>LadyCaitlin</t>
  </si>
  <si>
    <t>amizzle69</t>
  </si>
  <si>
    <t>jamescarruthers</t>
  </si>
  <si>
    <t>lowennn</t>
  </si>
  <si>
    <t>Sun May 17 03:05:20 PDT 2009</t>
  </si>
  <si>
    <t>Sun May 17 03:05:22 PDT 2009</t>
  </si>
  <si>
    <t>vanzii</t>
  </si>
  <si>
    <t>Sun May 17 03:05:23 PDT 2009</t>
  </si>
  <si>
    <t>Sun May 17 03:05:29 PDT 2009</t>
  </si>
  <si>
    <t>Jonster</t>
  </si>
  <si>
    <t>TheatrAKAlIvy78</t>
  </si>
  <si>
    <t>Sun May 17 03:05:43 PDT 2009</t>
  </si>
  <si>
    <t>Sun May 17 03:05:47 PDT 2009</t>
  </si>
  <si>
    <t>bobdejonge</t>
  </si>
  <si>
    <t>Sun May 17 03:05:52 PDT 2009</t>
  </si>
  <si>
    <t>Sun May 17 03:05:55 PDT 2009</t>
  </si>
  <si>
    <t>Sun May 17 03:06:03 PDT 2009</t>
  </si>
  <si>
    <t>Sun May 17 03:06:06 PDT 2009</t>
  </si>
  <si>
    <t>Sun May 17 03:06:12 PDT 2009</t>
  </si>
  <si>
    <t>Sun May 17 03:06:14 PDT 2009</t>
  </si>
  <si>
    <t>Sun May 17 03:06:16 PDT 2009</t>
  </si>
  <si>
    <t>Sun May 17 03:06:22 PDT 2009</t>
  </si>
  <si>
    <t>MagdaleneYip</t>
  </si>
  <si>
    <t>Sun May 17 03:06:30 PDT 2009</t>
  </si>
  <si>
    <t>Sun May 17 03:06:32 PDT 2009</t>
  </si>
  <si>
    <t>bazmeister</t>
  </si>
  <si>
    <t>xNadiahx</t>
  </si>
  <si>
    <t>ritapcc</t>
  </si>
  <si>
    <t>Sun May 17 03:10:42 PDT 2009</t>
  </si>
  <si>
    <t>Sun May 17 03:10:44 PDT 2009</t>
  </si>
  <si>
    <t>Sun May 17 03:10:45 PDT 2009</t>
  </si>
  <si>
    <t>HayleyTamplin</t>
  </si>
  <si>
    <t>Sun May 17 03:10:47 PDT 2009</t>
  </si>
  <si>
    <t>Sun May 17 03:10:54 PDT 2009</t>
  </si>
  <si>
    <t>setasimoni</t>
  </si>
  <si>
    <t>Sun May 17 03:10:55 PDT 2009</t>
  </si>
  <si>
    <t>Sun May 17 03:11:05 PDT 2009</t>
  </si>
  <si>
    <t>Sun May 17 03:11:06 PDT 2009</t>
  </si>
  <si>
    <t>Sun May 17 03:11:09 PDT 2009</t>
  </si>
  <si>
    <t>Sun May 17 03:11:14 PDT 2009</t>
  </si>
  <si>
    <t>Sun May 17 03:11:16 PDT 2009</t>
  </si>
  <si>
    <t xml:space="preserve">Just Finished Sunday Poptart  Going For Shower - Got Dancing Later And I Really Can't Be Bothered - Picturesss </t>
  </si>
  <si>
    <t>Sun May 17 03:11:20 PDT 2009</t>
  </si>
  <si>
    <t>mhisham</t>
  </si>
  <si>
    <t>Sun May 17 03:11:21 PDT 2009</t>
  </si>
  <si>
    <t>KirstyHort</t>
  </si>
  <si>
    <t>Sun May 17 03:11:23 PDT 2009</t>
  </si>
  <si>
    <t>Sun May 17 03:11:24 PDT 2009</t>
  </si>
  <si>
    <t>Sun May 17 03:11:26 PDT 2009</t>
  </si>
  <si>
    <t>Sun May 17 03:11:34 PDT 2009</t>
  </si>
  <si>
    <t>jaybella</t>
  </si>
  <si>
    <t>BeckaMoor</t>
  </si>
  <si>
    <t>MelitaWhite</t>
  </si>
  <si>
    <t>xbarksx</t>
  </si>
  <si>
    <t>OpheliaPunk</t>
  </si>
  <si>
    <t>modus_operandi</t>
  </si>
  <si>
    <t>Jacknoon</t>
  </si>
  <si>
    <t>_SNO_</t>
  </si>
  <si>
    <t>janaspyjamas</t>
  </si>
  <si>
    <t>chichichell</t>
  </si>
  <si>
    <t>onioncube</t>
  </si>
  <si>
    <t>shuuro</t>
  </si>
  <si>
    <t>Sun May 17 03:15:37 PDT 2009</t>
  </si>
  <si>
    <t>Sun May 17 03:15:44 PDT 2009</t>
  </si>
  <si>
    <t>Sun May 17 03:15:50 PDT 2009</t>
  </si>
  <si>
    <t>pjfbncyl</t>
  </si>
  <si>
    <t>Sun May 17 03:15:51 PDT 2009</t>
  </si>
  <si>
    <t>Gexy_</t>
  </si>
  <si>
    <t>Sun May 17 03:15:56 PDT 2009</t>
  </si>
  <si>
    <t>Sun May 17 03:15:57 PDT 2009</t>
  </si>
  <si>
    <t>Sun May 17 03:15:59 PDT 2009</t>
  </si>
  <si>
    <t>kaboooom</t>
  </si>
  <si>
    <t>Sun May 17 03:16:07 PDT 2009</t>
  </si>
  <si>
    <t>thoughtcloud</t>
  </si>
  <si>
    <t>Sun May 17 03:16:11 PDT 2009</t>
  </si>
  <si>
    <t>Wallprice</t>
  </si>
  <si>
    <t>Sun May 17 03:16:33 PDT 2009</t>
  </si>
  <si>
    <t>Sun May 17 03:16:35 PDT 2009</t>
  </si>
  <si>
    <t>Sun May 17 03:16:36 PDT 2009</t>
  </si>
  <si>
    <t>christina_fresh</t>
  </si>
  <si>
    <t>yayapops</t>
  </si>
  <si>
    <t>bellebbylove</t>
  </si>
  <si>
    <t>laurenlemon</t>
  </si>
  <si>
    <t>uniquelucky</t>
  </si>
  <si>
    <t>hanna_x19</t>
  </si>
  <si>
    <t>Duffers917</t>
  </si>
  <si>
    <t>WollemiPine</t>
  </si>
  <si>
    <t>renneezz</t>
  </si>
  <si>
    <t>lisardggY</t>
  </si>
  <si>
    <t>mellon__</t>
  </si>
  <si>
    <t>phuturatica</t>
  </si>
  <si>
    <t>Pseudomorrow</t>
  </si>
  <si>
    <t>Sun May 17 03:20:52 PDT 2009</t>
  </si>
  <si>
    <t>Sun May 17 03:21:00 PDT 2009</t>
  </si>
  <si>
    <t>RachelImogenGW</t>
  </si>
  <si>
    <t>Sun May 17 03:21:07 PDT 2009</t>
  </si>
  <si>
    <t>Sun May 17 03:21:18 PDT 2009</t>
  </si>
  <si>
    <t>Ashleighh12</t>
  </si>
  <si>
    <t>Heyyyyy Guys  bit of a hangover   but a actually feel quite energetic lol WEIRD! x</t>
  </si>
  <si>
    <t xml:space="preserve">@chevale hell yeahh! hahaha! oh really?  be strong girlll! haha. enjoy urself! so whats for dinner? </t>
  </si>
  <si>
    <t>Sun May 17 03:21:19 PDT 2009</t>
  </si>
  <si>
    <t>Sun May 17 03:21:20 PDT 2009</t>
  </si>
  <si>
    <t>Rumcheeka</t>
  </si>
  <si>
    <t>Sun May 17 03:21:21 PDT 2009</t>
  </si>
  <si>
    <t>HastaLaVegan</t>
  </si>
  <si>
    <t>Sun May 17 03:21:29 PDT 2009</t>
  </si>
  <si>
    <t>Sun May 17 03:21:33 PDT 2009</t>
  </si>
  <si>
    <t xml:space="preserve">I don't feel so good. </t>
  </si>
  <si>
    <t>SarahDownSouth</t>
  </si>
  <si>
    <t>sushiday</t>
  </si>
  <si>
    <t>Fowl2</t>
  </si>
  <si>
    <t>karthiksankar</t>
  </si>
  <si>
    <t>Julillama_xD</t>
  </si>
  <si>
    <t>ThisThatBeauty</t>
  </si>
  <si>
    <t>Sun May 17 03:25:41 PDT 2009</t>
  </si>
  <si>
    <t>chellypie</t>
  </si>
  <si>
    <t>Sun May 17 03:25:42 PDT 2009</t>
  </si>
  <si>
    <t>geaux4it</t>
  </si>
  <si>
    <t>indrat</t>
  </si>
  <si>
    <t>Sun May 17 03:25:50 PDT 2009</t>
  </si>
  <si>
    <t>Sun May 17 03:25:54 PDT 2009</t>
  </si>
  <si>
    <t>Sun May 17 03:25:55 PDT 2009</t>
  </si>
  <si>
    <t>Sun May 17 03:26:00 PDT 2009</t>
  </si>
  <si>
    <t>krrrissy</t>
  </si>
  <si>
    <t>Sun May 17 03:26:03 PDT 2009</t>
  </si>
  <si>
    <t>Sun May 17 03:26:10 PDT 2009</t>
  </si>
  <si>
    <t>ambrown10</t>
  </si>
  <si>
    <t>Sun May 17 03:26:12 PDT 2009</t>
  </si>
  <si>
    <t>MustelaFuro</t>
  </si>
  <si>
    <t>Sun May 17 03:26:17 PDT 2009</t>
  </si>
  <si>
    <t>Sun May 17 03:26:20 PDT 2009</t>
  </si>
  <si>
    <t>Sun May 17 03:26:22 PDT 2009</t>
  </si>
  <si>
    <t>Sun May 17 03:26:24 PDT 2009</t>
  </si>
  <si>
    <t>Sun May 17 03:26:25 PDT 2009</t>
  </si>
  <si>
    <t>Sun May 17 03:26:27 PDT 2009</t>
  </si>
  <si>
    <t>Sun May 17 03:26:30 PDT 2009</t>
  </si>
  <si>
    <t>Sun May 17 03:26:33 PDT 2009</t>
  </si>
  <si>
    <t>Sun May 17 03:26:37 PDT 2009</t>
  </si>
  <si>
    <t>Sun May 17 03:26:40 PDT 2009</t>
  </si>
  <si>
    <t>annasf94</t>
  </si>
  <si>
    <t xml:space="preserve">Eurovision....  Spain very bad song..... Andthe winner is....NORWAY!!! </t>
  </si>
  <si>
    <t>sha2s</t>
  </si>
  <si>
    <t>alphawaves</t>
  </si>
  <si>
    <t>mattbeedle</t>
  </si>
  <si>
    <t>Holliee_</t>
  </si>
  <si>
    <t>jenniiiex3</t>
  </si>
  <si>
    <t>lowercasename</t>
  </si>
  <si>
    <t>Sun May 17 03:30:49 PDT 2009</t>
  </si>
  <si>
    <t>Sun May 17 03:30:52 PDT 2009</t>
  </si>
  <si>
    <t>Sun May 17 03:30:57 PDT 2009</t>
  </si>
  <si>
    <t>Sun May 17 03:31:00 PDT 2009</t>
  </si>
  <si>
    <t>madeofballoons</t>
  </si>
  <si>
    <t>Sun May 17 03:31:01 PDT 2009</t>
  </si>
  <si>
    <t>Sun May 17 03:31:24 PDT 2009</t>
  </si>
  <si>
    <t>Sun May 17 03:31:27 PDT 2009</t>
  </si>
  <si>
    <t>Sun May 17 03:31:29 PDT 2009</t>
  </si>
  <si>
    <t>bbessa1</t>
  </si>
  <si>
    <t>teamopas</t>
  </si>
  <si>
    <t xml:space="preserve">weekend is nearly over </t>
  </si>
  <si>
    <t>Sun May 17 03:31:35 PDT 2009</t>
  </si>
  <si>
    <t>p_the_wanderer</t>
  </si>
  <si>
    <t>Sun May 17 03:31:43 PDT 2009</t>
  </si>
  <si>
    <t>monophobia90</t>
  </si>
  <si>
    <t>Gordon_n_Fred</t>
  </si>
  <si>
    <t>silahk</t>
  </si>
  <si>
    <t>steenbergen</t>
  </si>
  <si>
    <t>kryziaDM</t>
  </si>
  <si>
    <t>freya52</t>
  </si>
  <si>
    <t>dannyswrld</t>
  </si>
  <si>
    <t>mreen_joy</t>
  </si>
  <si>
    <t>CarCarXD</t>
  </si>
  <si>
    <t>DESiF</t>
  </si>
  <si>
    <t>poltri</t>
  </si>
  <si>
    <t>akosirenee</t>
  </si>
  <si>
    <t>xbetween</t>
  </si>
  <si>
    <t>naoitweets</t>
  </si>
  <si>
    <t>Sun May 17 03:35:37 PDT 2009</t>
  </si>
  <si>
    <t>Sun May 17 03:35:38 PDT 2009</t>
  </si>
  <si>
    <t>sarahgotting</t>
  </si>
  <si>
    <t>oohafezah</t>
  </si>
  <si>
    <t>Sun May 17 03:35:48 PDT 2009</t>
  </si>
  <si>
    <t>Sun May 17 03:35:52 PDT 2009</t>
  </si>
  <si>
    <t>Sun May 17 03:35:53 PDT 2009</t>
  </si>
  <si>
    <t>MikeLaRoche</t>
  </si>
  <si>
    <t>Sun May 17 03:35:54 PDT 2009</t>
  </si>
  <si>
    <t>Sun May 17 03:35:58 PDT 2009</t>
  </si>
  <si>
    <t>marjei</t>
  </si>
  <si>
    <t>maaikeanne</t>
  </si>
  <si>
    <t>Sun May 17 03:36:17 PDT 2009</t>
  </si>
  <si>
    <t>Sun May 17 03:36:18 PDT 2009</t>
  </si>
  <si>
    <t>gche101</t>
  </si>
  <si>
    <t xml:space="preserve">I'm bored.  What are you guys doing? </t>
  </si>
  <si>
    <t>Sun May 17 03:36:35 PDT 2009</t>
  </si>
  <si>
    <t>Sun May 17 03:36:40 PDT 2009</t>
  </si>
  <si>
    <t>Dublins98Dave</t>
  </si>
  <si>
    <t>katiemul</t>
  </si>
  <si>
    <t>aliceburke</t>
  </si>
  <si>
    <t>pkBLGdonahue</t>
  </si>
  <si>
    <t>jerrybarnett</t>
  </si>
  <si>
    <t>Grimburger</t>
  </si>
  <si>
    <t>_mayumi</t>
  </si>
  <si>
    <t>marielness</t>
  </si>
  <si>
    <t>methodphoto</t>
  </si>
  <si>
    <t>AnthoAsho</t>
  </si>
  <si>
    <t>Sun May 17 03:40:46 PDT 2009</t>
  </si>
  <si>
    <t>Sun May 17 03:40:49 PDT 2009</t>
  </si>
  <si>
    <t>ksx4system</t>
  </si>
  <si>
    <t>Sun May 17 03:40:50 PDT 2009</t>
  </si>
  <si>
    <t>Sun May 17 03:40:54 PDT 2009</t>
  </si>
  <si>
    <t>Sun May 17 03:40:58 PDT 2009</t>
  </si>
  <si>
    <t>Sun May 17 03:41:00 PDT 2009</t>
  </si>
  <si>
    <t>Sun May 17 03:41:25 PDT 2009</t>
  </si>
  <si>
    <t>vialli25</t>
  </si>
  <si>
    <t>Sun May 17 03:41:33 PDT 2009</t>
  </si>
  <si>
    <t>Sun May 17 03:41:35 PDT 2009</t>
  </si>
  <si>
    <t>thedlog</t>
  </si>
  <si>
    <t>nevitsky</t>
  </si>
  <si>
    <t>kellyfitzsi</t>
  </si>
  <si>
    <t>surfbrazil</t>
  </si>
  <si>
    <t>alexlo8</t>
  </si>
  <si>
    <t>cArbos</t>
  </si>
  <si>
    <t>chrisanag</t>
  </si>
  <si>
    <t>Sun May 17 03:45:44 PDT 2009</t>
  </si>
  <si>
    <t>Sun May 17 03:45:59 PDT 2009</t>
  </si>
  <si>
    <t>siobhan_king</t>
  </si>
  <si>
    <t>Sun May 17 03:46:05 PDT 2009</t>
  </si>
  <si>
    <t>Sun May 17 03:46:07 PDT 2009</t>
  </si>
  <si>
    <t>Sun May 17 03:46:11 PDT 2009</t>
  </si>
  <si>
    <t>fabiankr</t>
  </si>
  <si>
    <t>Sun May 17 03:46:16 PDT 2009</t>
  </si>
  <si>
    <t>Sun May 17 03:46:19 PDT 2009</t>
  </si>
  <si>
    <t>meganjay100</t>
  </si>
  <si>
    <t>Sun May 17 03:46:31 PDT 2009</t>
  </si>
  <si>
    <t>Sun May 17 03:46:32 PDT 2009</t>
  </si>
  <si>
    <t>karma_musings</t>
  </si>
  <si>
    <t>Sun May 17 03:46:38 PDT 2009</t>
  </si>
  <si>
    <t>Sun May 17 03:46:39 PDT 2009</t>
  </si>
  <si>
    <t>Sun May 17 03:46:40 PDT 2009</t>
  </si>
  <si>
    <t>lalalen</t>
  </si>
  <si>
    <t>Sun May 17 03:46:42 PDT 2009</t>
  </si>
  <si>
    <t>DaFreeK</t>
  </si>
  <si>
    <t>jeffschoonover</t>
  </si>
  <si>
    <t>lastyearsgirl_</t>
  </si>
  <si>
    <t>ecco1983</t>
  </si>
  <si>
    <t>acutecritique</t>
  </si>
  <si>
    <t>Selbelina</t>
  </si>
  <si>
    <t>julietiemann</t>
  </si>
  <si>
    <t>AislingDuffy</t>
  </si>
  <si>
    <t>Tanny1978</t>
  </si>
  <si>
    <t>ishiewishie</t>
  </si>
  <si>
    <t>LushLtd</t>
  </si>
  <si>
    <t>misswicked</t>
  </si>
  <si>
    <t>Sun May 17 03:50:32 PDT 2009</t>
  </si>
  <si>
    <t>ilaam</t>
  </si>
  <si>
    <t>Sun May 17 03:50:38 PDT 2009</t>
  </si>
  <si>
    <t>SuperTrever</t>
  </si>
  <si>
    <t>Sun May 17 03:50:40 PDT 2009</t>
  </si>
  <si>
    <t>kylierebocho</t>
  </si>
  <si>
    <t>Sun May 17 03:50:43 PDT 2009</t>
  </si>
  <si>
    <t>Sun May 17 03:50:56 PDT 2009</t>
  </si>
  <si>
    <t>Sun May 17 03:50:59 PDT 2009</t>
  </si>
  <si>
    <t>Sun May 17 03:51:04 PDT 2009</t>
  </si>
  <si>
    <t>robgreen78</t>
  </si>
  <si>
    <t>Sun May 17 03:51:12 PDT 2009</t>
  </si>
  <si>
    <t>hideyourfires</t>
  </si>
  <si>
    <t>Sun May 17 03:51:17 PDT 2009</t>
  </si>
  <si>
    <t>Sun May 17 03:51:19 PDT 2009</t>
  </si>
  <si>
    <t>Sun May 17 03:51:21 PDT 2009</t>
  </si>
  <si>
    <t>Sun May 17 03:51:22 PDT 2009</t>
  </si>
  <si>
    <t>TheyCallMeBetty</t>
  </si>
  <si>
    <t>Sun May 17 03:51:26 PDT 2009</t>
  </si>
  <si>
    <t>Sun May 17 03:51:32 PDT 2009</t>
  </si>
  <si>
    <t>sathyaphoenix</t>
  </si>
  <si>
    <t>buryingluck</t>
  </si>
  <si>
    <t>nicolamtan</t>
  </si>
  <si>
    <t>sabasabasaba</t>
  </si>
  <si>
    <t>vivalahana</t>
  </si>
  <si>
    <t>jessyjeslee</t>
  </si>
  <si>
    <t>cri_sty</t>
  </si>
  <si>
    <t>Gemified</t>
  </si>
  <si>
    <t>orsyjcampos</t>
  </si>
  <si>
    <t>katepatto</t>
  </si>
  <si>
    <t>Woody_in_MK</t>
  </si>
  <si>
    <t>Sun May 17 03:55:43 PDT 2009</t>
  </si>
  <si>
    <t>Sun May 17 03:55:48 PDT 2009</t>
  </si>
  <si>
    <t>peachhoney</t>
  </si>
  <si>
    <t>Sun May 17 03:55:50 PDT 2009</t>
  </si>
  <si>
    <t>kaejosephine</t>
  </si>
  <si>
    <t>Sun May 17 03:56:00 PDT 2009</t>
  </si>
  <si>
    <t>Sun May 17 03:56:04 PDT 2009</t>
  </si>
  <si>
    <t>Sun May 17 03:56:08 PDT 2009</t>
  </si>
  <si>
    <t>spiderztweet</t>
  </si>
  <si>
    <t>Sun May 17 03:56:11 PDT 2009</t>
  </si>
  <si>
    <t>Sun May 17 03:56:17 PDT 2009</t>
  </si>
  <si>
    <t>Sun May 17 03:56:18 PDT 2009</t>
  </si>
  <si>
    <t>bethh_</t>
  </si>
  <si>
    <t>Sun May 17 03:56:19 PDT 2009</t>
  </si>
  <si>
    <t>Sun May 17 03:56:24 PDT 2009</t>
  </si>
  <si>
    <t>Sun May 17 03:56:28 PDT 2009</t>
  </si>
  <si>
    <t>Sun May 17 03:56:33 PDT 2009</t>
  </si>
  <si>
    <t>fallenstar_</t>
  </si>
  <si>
    <t>Sun May 17 03:56:45 PDT 2009</t>
  </si>
  <si>
    <t>tygerartist</t>
  </si>
  <si>
    <t>Flickie</t>
  </si>
  <si>
    <t>Brayds</t>
  </si>
  <si>
    <t>familychoice</t>
  </si>
  <si>
    <t>LeslieCraig</t>
  </si>
  <si>
    <t>knayam</t>
  </si>
  <si>
    <t>micahizkewl</t>
  </si>
  <si>
    <t>emmaswann</t>
  </si>
  <si>
    <t>tcharper</t>
  </si>
  <si>
    <t>Bwargh</t>
  </si>
  <si>
    <t>KaveyF</t>
  </si>
  <si>
    <t>Sun May 17 04:00:59 PDT 2009</t>
  </si>
  <si>
    <t>nattiiizz</t>
  </si>
  <si>
    <t>Sun May 17 04:01:07 PDT 2009</t>
  </si>
  <si>
    <t>Sun May 17 04:01:11 PDT 2009</t>
  </si>
  <si>
    <t>Clumsyflic</t>
  </si>
  <si>
    <t>Sun May 17 04:01:12 PDT 2009</t>
  </si>
  <si>
    <t>Sun May 17 04:01:13 PDT 2009</t>
  </si>
  <si>
    <t>Sun May 17 04:01:16 PDT 2009</t>
  </si>
  <si>
    <t>Sun May 17 04:01:17 PDT 2009</t>
  </si>
  <si>
    <t>Sun May 17 04:01:18 PDT 2009</t>
  </si>
  <si>
    <t>Sun May 17 04:01:23 PDT 2009</t>
  </si>
  <si>
    <t>fromthestars</t>
  </si>
  <si>
    <t>Sun May 17 04:01:29 PDT 2009</t>
  </si>
  <si>
    <t>KevinNewman</t>
  </si>
  <si>
    <t>Sun May 17 04:01:30 PDT 2009</t>
  </si>
  <si>
    <t>Sun May 17 04:01:31 PDT 2009</t>
  </si>
  <si>
    <t>Sun May 17 04:01:45 PDT 2009</t>
  </si>
  <si>
    <t>Sun May 17 04:01:46 PDT 2009</t>
  </si>
  <si>
    <t>MarcyChen</t>
  </si>
  <si>
    <t>KrueMel258</t>
  </si>
  <si>
    <t>brytay82</t>
  </si>
  <si>
    <t>simikn</t>
  </si>
  <si>
    <t>Cheekylips</t>
  </si>
  <si>
    <t>_faeriequeen</t>
  </si>
  <si>
    <t>ckfio</t>
  </si>
  <si>
    <t>djSandgirl</t>
  </si>
  <si>
    <t>getgood</t>
  </si>
  <si>
    <t>NDDQ</t>
  </si>
  <si>
    <t>burntout</t>
  </si>
  <si>
    <t>Meganandlizfans</t>
  </si>
  <si>
    <t>Sun May 17 04:05:49 PDT 2009</t>
  </si>
  <si>
    <t>staffordbestbuy</t>
  </si>
  <si>
    <t xml:space="preserve">Softball game tonight cancelled...  To many stores have RZ events. Mark that up as another &amp;quot;W&amp;quot; for us! </t>
  </si>
  <si>
    <t>Sun May 17 04:05:50 PDT 2009</t>
  </si>
  <si>
    <t>Sun May 17 04:05:58 PDT 2009</t>
  </si>
  <si>
    <t>Sun May 17 04:06:02 PDT 2009</t>
  </si>
  <si>
    <t>Sun May 17 04:06:04 PDT 2009</t>
  </si>
  <si>
    <t>Sun May 17 04:06:05 PDT 2009</t>
  </si>
  <si>
    <t>Sun May 17 04:06:06 PDT 2009</t>
  </si>
  <si>
    <t>Sun May 17 04:06:12 PDT 2009</t>
  </si>
  <si>
    <t>Sun May 17 04:06:19 PDT 2009</t>
  </si>
  <si>
    <t>Sun May 17 04:06:21 PDT 2009</t>
  </si>
  <si>
    <t>Sun May 17 04:06:23 PDT 2009</t>
  </si>
  <si>
    <t>unachance</t>
  </si>
  <si>
    <t>Sun May 17 04:06:38 PDT 2009</t>
  </si>
  <si>
    <t>Sun May 17 04:06:46 PDT 2009</t>
  </si>
  <si>
    <t>Sun May 17 04:06:47 PDT 2009</t>
  </si>
  <si>
    <t>cawwie</t>
  </si>
  <si>
    <t>dinug</t>
  </si>
  <si>
    <t>plainlyphyra</t>
  </si>
  <si>
    <t>awlred</t>
  </si>
  <si>
    <t>drayvujacic</t>
  </si>
  <si>
    <t>Cynthiness</t>
  </si>
  <si>
    <t>Sun May 17 04:10:48 PDT 2009</t>
  </si>
  <si>
    <t>Sun May 17 04:10:50 PDT 2009</t>
  </si>
  <si>
    <t>prenvo</t>
  </si>
  <si>
    <t>Sun May 17 04:10:56 PDT 2009</t>
  </si>
  <si>
    <t>Sun May 17 04:10:59 PDT 2009</t>
  </si>
  <si>
    <t>Sun May 17 04:11:00 PDT 2009</t>
  </si>
  <si>
    <t>Sun May 17 04:11:06 PDT 2009</t>
  </si>
  <si>
    <t>Sun May 17 04:11:07 PDT 2009</t>
  </si>
  <si>
    <t>JaeLaTre</t>
  </si>
  <si>
    <t>Sun May 17 04:11:16 PDT 2009</t>
  </si>
  <si>
    <t>Fornale</t>
  </si>
  <si>
    <t>Sun May 17 04:11:19 PDT 2009</t>
  </si>
  <si>
    <t>Sun May 17 04:11:20 PDT 2009</t>
  </si>
  <si>
    <t>Sun May 17 04:11:33 PDT 2009</t>
  </si>
  <si>
    <t>RomulusFlood</t>
  </si>
  <si>
    <t>Sun May 17 04:11:39 PDT 2009</t>
  </si>
  <si>
    <t>wesaysummerrr</t>
  </si>
  <si>
    <t>Sun May 17 04:11:43 PDT 2009</t>
  </si>
  <si>
    <t>Sun May 17 04:11:44 PDT 2009</t>
  </si>
  <si>
    <t>Sun May 17 04:11:46 PDT 2009</t>
  </si>
  <si>
    <t>TulsiiV</t>
  </si>
  <si>
    <t>brettpayne</t>
  </si>
  <si>
    <t>lewisphillips</t>
  </si>
  <si>
    <t>HaughtyFemDom</t>
  </si>
  <si>
    <t>sherineazzouna</t>
  </si>
  <si>
    <t>Townie1</t>
  </si>
  <si>
    <t>Elenasaidwhat</t>
  </si>
  <si>
    <t>Teddybearr</t>
  </si>
  <si>
    <t>Sun May 17 04:15:53 PDT 2009</t>
  </si>
  <si>
    <t>Sun May 17 04:16:07 PDT 2009</t>
  </si>
  <si>
    <t>Sun May 17 04:16:10 PDT 2009</t>
  </si>
  <si>
    <t>Sun May 17 04:16:15 PDT 2009</t>
  </si>
  <si>
    <t>Sun May 17 04:16:22 PDT 2009</t>
  </si>
  <si>
    <t>Sun May 17 04:16:25 PDT 2009</t>
  </si>
  <si>
    <t>Sun May 17 04:16:32 PDT 2009</t>
  </si>
  <si>
    <t>Sun May 17 04:16:37 PDT 2009</t>
  </si>
  <si>
    <t>chelsznine</t>
  </si>
  <si>
    <t>Sun May 17 04:16:48 PDT 2009</t>
  </si>
  <si>
    <t>Sun May 17 04:16:50 PDT 2009</t>
  </si>
  <si>
    <t>mmazur</t>
  </si>
  <si>
    <t>Sun May 17 04:16:51 PDT 2009</t>
  </si>
  <si>
    <t>stefcon1</t>
  </si>
  <si>
    <t>KarinaTR4short</t>
  </si>
  <si>
    <t>Steelhers</t>
  </si>
  <si>
    <t>nmyers89</t>
  </si>
  <si>
    <t xml:space="preserve">i want a tattoo too </t>
  </si>
  <si>
    <t>smj1720</t>
  </si>
  <si>
    <t>drnhat</t>
  </si>
  <si>
    <t>Beccixo</t>
  </si>
  <si>
    <t>LoisJ27</t>
  </si>
  <si>
    <t>Radioclare</t>
  </si>
  <si>
    <t>mim1968</t>
  </si>
  <si>
    <t>mariarose_</t>
  </si>
  <si>
    <t>Sun May 17 04:20:56 PDT 2009</t>
  </si>
  <si>
    <t>Sun May 17 04:20:57 PDT 2009</t>
  </si>
  <si>
    <t>Sun May 17 04:20:58 PDT 2009</t>
  </si>
  <si>
    <t>kris_arianne</t>
  </si>
  <si>
    <t>Sun May 17 04:21:00 PDT 2009</t>
  </si>
  <si>
    <t>Sun May 17 04:21:01 PDT 2009</t>
  </si>
  <si>
    <t>Sun May 17 04:21:07 PDT 2009</t>
  </si>
  <si>
    <t>franchezka0347</t>
  </si>
  <si>
    <t>Sun May 17 04:21:12 PDT 2009</t>
  </si>
  <si>
    <t>Sun May 17 04:21:14 PDT 2009</t>
  </si>
  <si>
    <t>Sun May 17 04:21:18 PDT 2009</t>
  </si>
  <si>
    <t>Sun May 17 04:21:24 PDT 2009</t>
  </si>
  <si>
    <t>NPBradley</t>
  </si>
  <si>
    <t>niney123</t>
  </si>
  <si>
    <t>Sun May 17 04:21:33 PDT 2009</t>
  </si>
  <si>
    <t>colin_s</t>
  </si>
  <si>
    <t>Sun May 17 04:21:35 PDT 2009</t>
  </si>
  <si>
    <t>Sun May 17 04:21:41 PDT 2009</t>
  </si>
  <si>
    <t>xo_bubblewrap</t>
  </si>
  <si>
    <t>Sun May 17 04:21:46 PDT 2009</t>
  </si>
  <si>
    <t>Sun May 17 04:21:52 PDT 2009</t>
  </si>
  <si>
    <t>kellster</t>
  </si>
  <si>
    <t>wastedlittledjs</t>
  </si>
  <si>
    <t>thinker80</t>
  </si>
  <si>
    <t>IanM1963</t>
  </si>
  <si>
    <t>penpen72</t>
  </si>
  <si>
    <t>CapnSkulduggery</t>
  </si>
  <si>
    <t>ashleytreal</t>
  </si>
  <si>
    <t>Yoccu</t>
  </si>
  <si>
    <t>susanahG</t>
  </si>
  <si>
    <t>Sun May 17 04:26:04 PDT 2009</t>
  </si>
  <si>
    <t>Sun May 17 04:26:06 PDT 2009</t>
  </si>
  <si>
    <t>Lottie93</t>
  </si>
  <si>
    <t>Sun May 17 04:26:15 PDT 2009</t>
  </si>
  <si>
    <t>Sun May 17 04:26:21 PDT 2009</t>
  </si>
  <si>
    <t>laura_2856</t>
  </si>
  <si>
    <t>ARGibson</t>
  </si>
  <si>
    <t>Sun May 17 04:26:25 PDT 2009</t>
  </si>
  <si>
    <t>Sun May 17 04:26:30 PDT 2009</t>
  </si>
  <si>
    <t>Sun May 17 04:26:31 PDT 2009</t>
  </si>
  <si>
    <t>Sun May 17 04:26:36 PDT 2009</t>
  </si>
  <si>
    <t>Sun May 17 04:26:39 PDT 2009</t>
  </si>
  <si>
    <t>FallingRainx</t>
  </si>
  <si>
    <t>deathbyunicorn</t>
  </si>
  <si>
    <t>Sun May 17 04:26:41 PDT 2009</t>
  </si>
  <si>
    <t>arjay003</t>
  </si>
  <si>
    <t>Sun May 17 04:26:44 PDT 2009</t>
  </si>
  <si>
    <t>Sun May 17 04:26:45 PDT 2009</t>
  </si>
  <si>
    <t>Sun May 17 04:26:47 PDT 2009</t>
  </si>
  <si>
    <t>tippyOquendo</t>
  </si>
  <si>
    <t>Sun May 17 04:26:48 PDT 2009</t>
  </si>
  <si>
    <t>nnea</t>
  </si>
  <si>
    <t>Sun May 17 04:26:50 PDT 2009</t>
  </si>
  <si>
    <t>Sun May 17 04:26:51 PDT 2009</t>
  </si>
  <si>
    <t>calz88</t>
  </si>
  <si>
    <t>65roses</t>
  </si>
  <si>
    <t>markpolchleb</t>
  </si>
  <si>
    <t>mros01</t>
  </si>
  <si>
    <t>Jessbatex</t>
  </si>
  <si>
    <t>kristinleigh</t>
  </si>
  <si>
    <t>rawrgoesaimee</t>
  </si>
  <si>
    <t>NatalieAnn0</t>
  </si>
  <si>
    <t>Geoffafaaa</t>
  </si>
  <si>
    <t>Sun May 17 04:30:55 PDT 2009</t>
  </si>
  <si>
    <t>Sun May 17 04:30:56 PDT 2009</t>
  </si>
  <si>
    <t>16_MileyCyrus</t>
  </si>
  <si>
    <t>Sun May 17 04:30:57 PDT 2009</t>
  </si>
  <si>
    <t>dovella</t>
  </si>
  <si>
    <t>Sun May 17 04:30:59 PDT 2009</t>
  </si>
  <si>
    <t>yakuzakitty</t>
  </si>
  <si>
    <t>Sun May 17 04:31:05 PDT 2009</t>
  </si>
  <si>
    <t>dandelion08</t>
  </si>
  <si>
    <t>Sun May 17 04:31:07 PDT 2009</t>
  </si>
  <si>
    <t>Sun May 17 04:31:08 PDT 2009</t>
  </si>
  <si>
    <t>PCurd</t>
  </si>
  <si>
    <t>Sun May 17 04:31:12 PDT 2009</t>
  </si>
  <si>
    <t>Sun May 17 04:31:13 PDT 2009</t>
  </si>
  <si>
    <t>Sun May 17 04:31:19 PDT 2009</t>
  </si>
  <si>
    <t>Sun May 17 04:31:23 PDT 2009</t>
  </si>
  <si>
    <t>Sun May 17 04:31:28 PDT 2009</t>
  </si>
  <si>
    <t>Sun May 17 04:31:39 PDT 2009</t>
  </si>
  <si>
    <t>Sun May 17 04:31:56 PDT 2009</t>
  </si>
  <si>
    <t>EmmaKernighan</t>
  </si>
  <si>
    <t>evilbride</t>
  </si>
  <si>
    <t>redphx</t>
  </si>
  <si>
    <t>decdetdes</t>
  </si>
  <si>
    <t>ayeshabilqis</t>
  </si>
  <si>
    <t>fearmeimevil</t>
  </si>
  <si>
    <t>missroseph</t>
  </si>
  <si>
    <t>louiseisanelf</t>
  </si>
  <si>
    <t>zebslc</t>
  </si>
  <si>
    <t xml:space="preserve">Hangover </t>
  </si>
  <si>
    <t>Poleycat</t>
  </si>
  <si>
    <t>hockeyfan45214</t>
  </si>
  <si>
    <t>trungh</t>
  </si>
  <si>
    <t>L_Dsquared</t>
  </si>
  <si>
    <t>Sun May 17 04:36:12 PDT 2009</t>
  </si>
  <si>
    <t>rapella</t>
  </si>
  <si>
    <t>Sun May 17 04:36:14 PDT 2009</t>
  </si>
  <si>
    <t>Sun May 17 04:36:16 PDT 2009</t>
  </si>
  <si>
    <t>Sun May 17 04:36:21 PDT 2009</t>
  </si>
  <si>
    <t>Sun May 17 04:36:22 PDT 2009</t>
  </si>
  <si>
    <t>AdamPHaydock</t>
  </si>
  <si>
    <t>Sun May 17 04:36:30 PDT 2009</t>
  </si>
  <si>
    <t>Sun May 17 04:36:41 PDT 2009</t>
  </si>
  <si>
    <t>janeyha</t>
  </si>
  <si>
    <t>Sun May 17 04:36:49 PDT 2009</t>
  </si>
  <si>
    <t>Sun May 17 04:36:50 PDT 2009</t>
  </si>
  <si>
    <t>Sun May 17 04:36:54 PDT 2009</t>
  </si>
  <si>
    <t>carolyipyip</t>
  </si>
  <si>
    <t>nataliesayers</t>
  </si>
  <si>
    <t>dlbock</t>
  </si>
  <si>
    <t>ThatAussieChick</t>
  </si>
  <si>
    <t>masnun</t>
  </si>
  <si>
    <t>Blancuzco</t>
  </si>
  <si>
    <t>Banstyle360</t>
  </si>
  <si>
    <t>peterdean1</t>
  </si>
  <si>
    <t>eloc_ssej</t>
  </si>
  <si>
    <t>AlexM11</t>
  </si>
  <si>
    <t>delicateone</t>
  </si>
  <si>
    <t>Sun May 17 04:41:05 PDT 2009</t>
  </si>
  <si>
    <t>Sun May 17 04:41:06 PDT 2009</t>
  </si>
  <si>
    <t>Sun May 17 04:41:11 PDT 2009</t>
  </si>
  <si>
    <t>xdevinnbabyy</t>
  </si>
  <si>
    <t>Sun May 17 04:41:20 PDT 2009</t>
  </si>
  <si>
    <t>Sun May 17 04:41:21 PDT 2009</t>
  </si>
  <si>
    <t>Sun May 17 04:41:23 PDT 2009</t>
  </si>
  <si>
    <t>Sun May 17 04:41:28 PDT 2009</t>
  </si>
  <si>
    <t>Sun May 17 04:41:32 PDT 2009</t>
  </si>
  <si>
    <t>XiXiDu</t>
  </si>
  <si>
    <t>Sun May 17 04:41:33 PDT 2009</t>
  </si>
  <si>
    <t>Sun May 17 04:41:34 PDT 2009</t>
  </si>
  <si>
    <t>Sun May 17 04:41:35 PDT 2009</t>
  </si>
  <si>
    <t>Sun May 17 04:41:36 PDT 2009</t>
  </si>
  <si>
    <t>Sun May 17 04:41:37 PDT 2009</t>
  </si>
  <si>
    <t>alexisnicholex3</t>
  </si>
  <si>
    <t>Sun May 17 04:41:42 PDT 2009</t>
  </si>
  <si>
    <t>Sun May 17 04:41:57 PDT 2009</t>
  </si>
  <si>
    <t>Sun May 17 04:41:58 PDT 2009</t>
  </si>
  <si>
    <t>roboticlove</t>
  </si>
  <si>
    <t>SirAdamKing</t>
  </si>
  <si>
    <t>darwii</t>
  </si>
  <si>
    <t>singletrackmark</t>
  </si>
  <si>
    <t>nasheeta</t>
  </si>
  <si>
    <t>FlyingPhotog</t>
  </si>
  <si>
    <t>ashlee_mcg</t>
  </si>
  <si>
    <t>Liza_L</t>
  </si>
  <si>
    <t>kaaaasi</t>
  </si>
  <si>
    <t>Sun May 17 04:46:17 PDT 2009</t>
  </si>
  <si>
    <t>Sun May 17 04:46:22 PDT 2009</t>
  </si>
  <si>
    <t>Sun May 17 04:46:26 PDT 2009</t>
  </si>
  <si>
    <t>Sun May 17 04:46:27 PDT 2009</t>
  </si>
  <si>
    <t>emmarghmelon</t>
  </si>
  <si>
    <t>Sun May 17 04:46:30 PDT 2009</t>
  </si>
  <si>
    <t>Sun May 17 04:46:31 PDT 2009</t>
  </si>
  <si>
    <t>Sun May 17 04:46:36 PDT 2009</t>
  </si>
  <si>
    <t>Sun May 17 04:46:40 PDT 2009</t>
  </si>
  <si>
    <t>Sun May 17 04:46:45 PDT 2009</t>
  </si>
  <si>
    <t>Fonski</t>
  </si>
  <si>
    <t>Sun May 17 04:46:47 PDT 2009</t>
  </si>
  <si>
    <t>twinklesprinkle</t>
  </si>
  <si>
    <t>Sun May 17 04:46:54 PDT 2009</t>
  </si>
  <si>
    <t>Sun May 17 04:46:57 PDT 2009</t>
  </si>
  <si>
    <t>AnnemarieEvans</t>
  </si>
  <si>
    <t>valkyrierisen</t>
  </si>
  <si>
    <t>Jezwyn</t>
  </si>
  <si>
    <t>SiobhanC</t>
  </si>
  <si>
    <t>jamieleung</t>
  </si>
  <si>
    <t>6alexandra9</t>
  </si>
  <si>
    <t>CharmL</t>
  </si>
  <si>
    <t>markhawker</t>
  </si>
  <si>
    <t>TheMightyBex</t>
  </si>
  <si>
    <t>urieldavid</t>
  </si>
  <si>
    <t>cynthiatan</t>
  </si>
  <si>
    <t>timsadler</t>
  </si>
  <si>
    <t>Sun May 17 04:51:06 PDT 2009</t>
  </si>
  <si>
    <t>reformatme</t>
  </si>
  <si>
    <t>Sun May 17 04:51:09 PDT 2009</t>
  </si>
  <si>
    <t>ShAnKeLLYash</t>
  </si>
  <si>
    <t>Sun May 17 04:51:11 PDT 2009</t>
  </si>
  <si>
    <t>Sun May 17 04:51:20 PDT 2009</t>
  </si>
  <si>
    <t>maddieprior</t>
  </si>
  <si>
    <t>Sun May 17 04:51:25 PDT 2009</t>
  </si>
  <si>
    <t>Sun May 17 04:51:26 PDT 2009</t>
  </si>
  <si>
    <t xml:space="preserve">i miss you!! </t>
  </si>
  <si>
    <t>Sun May 17 04:51:27 PDT 2009</t>
  </si>
  <si>
    <t>Sun May 17 04:51:38 PDT 2009</t>
  </si>
  <si>
    <t>Sun May 17 04:51:52 PDT 2009</t>
  </si>
  <si>
    <t>Sun May 17 04:51:59 PDT 2009</t>
  </si>
  <si>
    <t>ohninialol</t>
  </si>
  <si>
    <t>sundaymorninq</t>
  </si>
  <si>
    <t>x3Dimitra</t>
  </si>
  <si>
    <t>showmyface</t>
  </si>
  <si>
    <t>nosyparker</t>
  </si>
  <si>
    <t>damianbrown</t>
  </si>
  <si>
    <t>green_archer07</t>
  </si>
  <si>
    <t>TeriLynneU</t>
  </si>
  <si>
    <t>Zekara</t>
  </si>
  <si>
    <t>dagulz</t>
  </si>
  <si>
    <t>seMarsh</t>
  </si>
  <si>
    <t>Sun May 17 04:56:15 PDT 2009</t>
  </si>
  <si>
    <t>Sun May 17 04:56:21 PDT 2009</t>
  </si>
  <si>
    <t>Sun May 17 04:56:22 PDT 2009</t>
  </si>
  <si>
    <t>Sun May 17 04:56:24 PDT 2009</t>
  </si>
  <si>
    <t>angesbiz</t>
  </si>
  <si>
    <t>isacullen</t>
  </si>
  <si>
    <t>Sun May 17 04:56:28 PDT 2009</t>
  </si>
  <si>
    <t>Sun May 17 04:56:30 PDT 2009</t>
  </si>
  <si>
    <t>Chibi_DaniDeath</t>
  </si>
  <si>
    <t xml:space="preserve">@becky_mcr_ninja same same  are u keeping the cliffhanger ending? </t>
  </si>
  <si>
    <t>Sun May 17 04:56:37 PDT 2009</t>
  </si>
  <si>
    <t>Sun May 17 04:56:40 PDT 2009</t>
  </si>
  <si>
    <t>Sun May 17 04:56:45 PDT 2009</t>
  </si>
  <si>
    <t>__oliviataylor</t>
  </si>
  <si>
    <t>Sun May 17 04:56:52 PDT 2009</t>
  </si>
  <si>
    <t>Sun May 17 04:56:53 PDT 2009</t>
  </si>
  <si>
    <t>Sun May 17 04:57:00 PDT 2009</t>
  </si>
  <si>
    <t>bbbash</t>
  </si>
  <si>
    <t>ProfBrendi</t>
  </si>
  <si>
    <t>himynameiskinz</t>
  </si>
  <si>
    <t>KodinLanewave</t>
  </si>
  <si>
    <t>somnambulant</t>
  </si>
  <si>
    <t>Sun May 17 05:01:11 PDT 2009</t>
  </si>
  <si>
    <t>Sun May 17 05:01:14 PDT 2009</t>
  </si>
  <si>
    <t>mihirlakhani</t>
  </si>
  <si>
    <t>rach_e</t>
  </si>
  <si>
    <t>Sun May 17 05:01:17 PDT 2009</t>
  </si>
  <si>
    <t>Sun May 17 05:01:21 PDT 2009</t>
  </si>
  <si>
    <t>Sun May 17 05:01:23 PDT 2009</t>
  </si>
  <si>
    <t>Sun May 17 05:01:28 PDT 2009</t>
  </si>
  <si>
    <t>whitenebula</t>
  </si>
  <si>
    <t>Sun May 17 05:01:37 PDT 2009</t>
  </si>
  <si>
    <t>Sun May 17 05:01:38 PDT 2009</t>
  </si>
  <si>
    <t>Sun May 17 05:01:41 PDT 2009</t>
  </si>
  <si>
    <t>Sun May 17 05:01:44 PDT 2009</t>
  </si>
  <si>
    <t>Sun May 17 05:01:47 PDT 2009</t>
  </si>
  <si>
    <t>amy2207</t>
  </si>
  <si>
    <t>Sun May 17 05:01:50 PDT 2009</t>
  </si>
  <si>
    <t>euros44</t>
  </si>
  <si>
    <t>Sun May 17 05:01:51 PDT 2009</t>
  </si>
  <si>
    <t>Sun May 17 05:01:55 PDT 2009</t>
  </si>
  <si>
    <t>Sun May 17 05:02:04 PDT 2009</t>
  </si>
  <si>
    <t>glossmania</t>
  </si>
  <si>
    <t>Ema_x</t>
  </si>
  <si>
    <t>SarahDunphy</t>
  </si>
  <si>
    <t>SingNTenor</t>
  </si>
  <si>
    <t>yourhollywoodx3</t>
  </si>
  <si>
    <t>TackyxMutant</t>
  </si>
  <si>
    <t>RobBoudon</t>
  </si>
  <si>
    <t>delilah88</t>
  </si>
  <si>
    <t>elizabethlai</t>
  </si>
  <si>
    <t>ebertek</t>
  </si>
  <si>
    <t>Sun May 17 05:06:11 PDT 2009</t>
  </si>
  <si>
    <t>Sun May 17 05:06:20 PDT 2009</t>
  </si>
  <si>
    <t>Sun May 17 05:06:22 PDT 2009</t>
  </si>
  <si>
    <t>redsam24</t>
  </si>
  <si>
    <t>Sun May 17 05:06:26 PDT 2009</t>
  </si>
  <si>
    <t>megs76</t>
  </si>
  <si>
    <t>Sun May 17 05:06:30 PDT 2009</t>
  </si>
  <si>
    <t>Sun May 17 05:06:31 PDT 2009</t>
  </si>
  <si>
    <t>Sun May 17 05:06:32 PDT 2009</t>
  </si>
  <si>
    <t>Sun May 17 05:06:37 PDT 2009</t>
  </si>
  <si>
    <t>Sun May 17 05:06:40 PDT 2009</t>
  </si>
  <si>
    <t>Sun May 17 05:06:41 PDT 2009</t>
  </si>
  <si>
    <t>Sun May 17 05:06:56 PDT 2009</t>
  </si>
  <si>
    <t>Sun May 17 05:06:58 PDT 2009</t>
  </si>
  <si>
    <t>michellemalott</t>
  </si>
  <si>
    <t>hahanotsomuch</t>
  </si>
  <si>
    <t>RedVampire</t>
  </si>
  <si>
    <t>lecitykitty</t>
  </si>
  <si>
    <t>teflonted</t>
  </si>
  <si>
    <t>tennis_queen09</t>
  </si>
  <si>
    <t>mandabananaaa</t>
  </si>
  <si>
    <t>himynameisandyj</t>
  </si>
  <si>
    <t>ConorMadden</t>
  </si>
  <si>
    <t>hellonenen</t>
  </si>
  <si>
    <t>bethlouizmacknz</t>
  </si>
  <si>
    <t>Tabss</t>
  </si>
  <si>
    <t xml:space="preserve">exploring twitter </t>
  </si>
  <si>
    <t>Sun May 17 05:11:23 PDT 2009</t>
  </si>
  <si>
    <t>Sun May 17 05:11:25 PDT 2009</t>
  </si>
  <si>
    <t>Sun May 17 05:11:37 PDT 2009</t>
  </si>
  <si>
    <t>Sun May 17 05:11:38 PDT 2009</t>
  </si>
  <si>
    <t>Sun May 17 05:11:41 PDT 2009</t>
  </si>
  <si>
    <t>Sun May 17 05:11:43 PDT 2009</t>
  </si>
  <si>
    <t>Sun May 17 05:11:45 PDT 2009</t>
  </si>
  <si>
    <t>rachborntorun</t>
  </si>
  <si>
    <t>Sun May 17 05:11:46 PDT 2009</t>
  </si>
  <si>
    <t>Sun May 17 05:11:53 PDT 2009</t>
  </si>
  <si>
    <t>jennifer_rose1</t>
  </si>
  <si>
    <t>going to work soon  but off at two!! then nappp!!  BF coming over tonight  &amp;lt;3!! xox</t>
  </si>
  <si>
    <t>omizy</t>
  </si>
  <si>
    <t>Sun May 17 05:12:03 PDT 2009</t>
  </si>
  <si>
    <t>Backman09</t>
  </si>
  <si>
    <t>meredithdara</t>
  </si>
  <si>
    <t>lilwldchld</t>
  </si>
  <si>
    <t>f1_sarah</t>
  </si>
  <si>
    <t>flirtbox</t>
  </si>
  <si>
    <t>ellaaLOVE</t>
  </si>
  <si>
    <t>xo_paula_xo</t>
  </si>
  <si>
    <t>issaleuterio</t>
  </si>
  <si>
    <t>RenovatioNow</t>
  </si>
  <si>
    <t>NicolaFanPage</t>
  </si>
  <si>
    <t>Sun May 17 05:16:17 PDT 2009</t>
  </si>
  <si>
    <t>Sun May 17 05:16:18 PDT 2009</t>
  </si>
  <si>
    <t>Sun May 17 05:16:21 PDT 2009</t>
  </si>
  <si>
    <t>Sun May 17 05:16:25 PDT 2009</t>
  </si>
  <si>
    <t>Sun May 17 05:16:27 PDT 2009</t>
  </si>
  <si>
    <t>triiishh</t>
  </si>
  <si>
    <t>Sun May 17 05:16:29 PDT 2009</t>
  </si>
  <si>
    <t>JeffTheMidget</t>
  </si>
  <si>
    <t>Sun May 17 05:16:30 PDT 2009</t>
  </si>
  <si>
    <t>Sun May 17 05:16:35 PDT 2009</t>
  </si>
  <si>
    <t>Sun May 17 05:16:39 PDT 2009</t>
  </si>
  <si>
    <t>Sun May 17 05:16:40 PDT 2009</t>
  </si>
  <si>
    <t>Sun May 17 05:16:41 PDT 2009</t>
  </si>
  <si>
    <t>Sun May 17 05:16:42 PDT 2009</t>
  </si>
  <si>
    <t>Sun May 17 05:16:44 PDT 2009</t>
  </si>
  <si>
    <t>Sun May 17 05:16:48 PDT 2009</t>
  </si>
  <si>
    <t>SarahMBlackwell</t>
  </si>
  <si>
    <t>Sun May 17 05:16:59 PDT 2009</t>
  </si>
  <si>
    <t>Sun May 17 05:17:00 PDT 2009</t>
  </si>
  <si>
    <t>Sun May 17 05:17:05 PDT 2009</t>
  </si>
  <si>
    <t>Sun May 17 05:17:06 PDT 2009</t>
  </si>
  <si>
    <t>xotwilightlover</t>
  </si>
  <si>
    <t>sanjay_ankur</t>
  </si>
  <si>
    <t>SusanLambe</t>
  </si>
  <si>
    <t>CdnImportGirl</t>
  </si>
  <si>
    <t>PirateVampire</t>
  </si>
  <si>
    <t>phillyreds</t>
  </si>
  <si>
    <t>MiggyV</t>
  </si>
  <si>
    <t xml:space="preserve">working on sunday </t>
  </si>
  <si>
    <t>melindhh</t>
  </si>
  <si>
    <t>NChill</t>
  </si>
  <si>
    <t>Sun May 17 05:21:23 PDT 2009</t>
  </si>
  <si>
    <t>gorgeouslei</t>
  </si>
  <si>
    <t>Sun May 17 05:21:25 PDT 2009</t>
  </si>
  <si>
    <t>Sun May 17 05:21:26 PDT 2009</t>
  </si>
  <si>
    <t>Sun May 17 05:21:28 PDT 2009</t>
  </si>
  <si>
    <t>Sun May 17 05:21:35 PDT 2009</t>
  </si>
  <si>
    <t>Sun May 17 05:21:50 PDT 2009</t>
  </si>
  <si>
    <t>Sun May 17 05:21:56 PDT 2009</t>
  </si>
  <si>
    <t>Benniboy22</t>
  </si>
  <si>
    <t>Sun May 17 05:21:58 PDT 2009</t>
  </si>
  <si>
    <t>Sun May 17 05:22:02 PDT 2009</t>
  </si>
  <si>
    <t>Sun May 17 05:22:04 PDT 2009</t>
  </si>
  <si>
    <t>Sun May 17 05:22:05 PDT 2009</t>
  </si>
  <si>
    <t>Sun May 17 05:22:07 PDT 2009</t>
  </si>
  <si>
    <t>Sun May 17 05:22:09 PDT 2009</t>
  </si>
  <si>
    <t>Sun May 17 05:22:11 PDT 2009</t>
  </si>
  <si>
    <t>cr4zychri5</t>
  </si>
  <si>
    <t>alexrapa</t>
  </si>
  <si>
    <t>xoxolinzieoxox</t>
  </si>
  <si>
    <t>TassiaAga</t>
  </si>
  <si>
    <t>samantha247</t>
  </si>
  <si>
    <t>Jimmy_Saunders</t>
  </si>
  <si>
    <t>michellecelio</t>
  </si>
  <si>
    <t>happytyskie</t>
  </si>
  <si>
    <t>AndrewBoland</t>
  </si>
  <si>
    <t>Imogen1984</t>
  </si>
  <si>
    <t>Sun May 17 05:26:24 PDT 2009</t>
  </si>
  <si>
    <t xml:space="preserve">@suzziequeue hey, cool  but they havent got much songs from my favorite band </t>
  </si>
  <si>
    <t>danscottbrown</t>
  </si>
  <si>
    <t>Sun May 17 05:26:31 PDT 2009</t>
  </si>
  <si>
    <t>sabinnette</t>
  </si>
  <si>
    <t>Sun May 17 05:26:32 PDT 2009</t>
  </si>
  <si>
    <t>Sun May 17 05:26:38 PDT 2009</t>
  </si>
  <si>
    <t>SamanthaReardon</t>
  </si>
  <si>
    <t>flexwithjenn</t>
  </si>
  <si>
    <t>Sun May 17 05:26:40 PDT 2009</t>
  </si>
  <si>
    <t>peace_luv_hope2</t>
  </si>
  <si>
    <t>Sun May 17 05:26:44 PDT 2009</t>
  </si>
  <si>
    <t>lazechristine</t>
  </si>
  <si>
    <t>Sun May 17 05:26:45 PDT 2009</t>
  </si>
  <si>
    <t>Sun May 17 05:26:49 PDT 2009</t>
  </si>
  <si>
    <t>mhairi1234</t>
  </si>
  <si>
    <t>kitzzy</t>
  </si>
  <si>
    <t>Sun May 17 05:26:50 PDT 2009</t>
  </si>
  <si>
    <t>Sun May 17 05:26:51 PDT 2009</t>
  </si>
  <si>
    <t>Sun May 17 05:26:57 PDT 2009</t>
  </si>
  <si>
    <t>Sun May 17 05:26:59 PDT 2009</t>
  </si>
  <si>
    <t>Sun May 17 05:27:03 PDT 2009</t>
  </si>
  <si>
    <t>Sun May 17 05:27:04 PDT 2009</t>
  </si>
  <si>
    <t>Sun May 17 05:27:06 PDT 2009</t>
  </si>
  <si>
    <t>kareliz</t>
  </si>
  <si>
    <t>Sun May 17 05:27:08 PDT 2009</t>
  </si>
  <si>
    <t>NYFDizzy</t>
  </si>
  <si>
    <t>jmitch18</t>
  </si>
  <si>
    <t>nyreejay</t>
  </si>
  <si>
    <t>Trobo1</t>
  </si>
  <si>
    <t>ORANGESTOAPPLES</t>
  </si>
  <si>
    <t>Recreational_SG</t>
  </si>
  <si>
    <t>Rachelmarier</t>
  </si>
  <si>
    <t>pinkwater3</t>
  </si>
  <si>
    <t>Jennyblond46</t>
  </si>
  <si>
    <t>marsdewd</t>
  </si>
  <si>
    <t>Sun May 17 05:31:30 PDT 2009</t>
  </si>
  <si>
    <t>Sun May 17 05:31:33 PDT 2009</t>
  </si>
  <si>
    <t>Sun May 17 05:31:39 PDT 2009</t>
  </si>
  <si>
    <t>Sun May 17 05:31:41 PDT 2009</t>
  </si>
  <si>
    <t>Sun May 17 05:31:49 PDT 2009</t>
  </si>
  <si>
    <t>Sun May 17 05:31:52 PDT 2009</t>
  </si>
  <si>
    <t>Sun May 17 05:31:53 PDT 2009</t>
  </si>
  <si>
    <t>Sun May 17 05:31:59 PDT 2009</t>
  </si>
  <si>
    <t>Sun May 17 05:32:02 PDT 2009</t>
  </si>
  <si>
    <t>odyessus</t>
  </si>
  <si>
    <t>Sun May 17 05:32:03 PDT 2009</t>
  </si>
  <si>
    <t>Amyltimmins</t>
  </si>
  <si>
    <t>Sun May 17 05:32:06 PDT 2009</t>
  </si>
  <si>
    <t>Sun May 17 05:32:09 PDT 2009</t>
  </si>
  <si>
    <t>syarif_m2e</t>
  </si>
  <si>
    <t>Sun May 17 05:32:10 PDT 2009</t>
  </si>
  <si>
    <t>CWOK</t>
  </si>
  <si>
    <t>AmeliaLewe</t>
  </si>
  <si>
    <t>KiraBob</t>
  </si>
  <si>
    <t>DevansMama</t>
  </si>
  <si>
    <t>DaLibbles</t>
  </si>
  <si>
    <t>kaddyyy</t>
  </si>
  <si>
    <t>DarrenRuane</t>
  </si>
  <si>
    <t>Sun May 17 05:36:18 PDT 2009</t>
  </si>
  <si>
    <t>Sun May 17 05:36:19 PDT 2009</t>
  </si>
  <si>
    <t>Sun May 17 05:36:23 PDT 2009</t>
  </si>
  <si>
    <t>Joe_McHugh</t>
  </si>
  <si>
    <t>Sun May 17 05:36:30 PDT 2009</t>
  </si>
  <si>
    <t>Sun May 17 05:36:42 PDT 2009</t>
  </si>
  <si>
    <t>Sun May 17 05:36:45 PDT 2009</t>
  </si>
  <si>
    <t>boo_xo</t>
  </si>
  <si>
    <t>Sun May 17 05:36:46 PDT 2009</t>
  </si>
  <si>
    <t>renabean</t>
  </si>
  <si>
    <t>Sun May 17 05:36:50 PDT 2009</t>
  </si>
  <si>
    <t>Sun May 17 05:36:57 PDT 2009</t>
  </si>
  <si>
    <t>Sun May 17 05:36:59 PDT 2009</t>
  </si>
  <si>
    <t>Sun May 17 05:37:00 PDT 2009</t>
  </si>
  <si>
    <t>Sun May 17 05:37:01 PDT 2009</t>
  </si>
  <si>
    <t>Sun May 17 05:37:02 PDT 2009</t>
  </si>
  <si>
    <t>Sun May 17 05:37:04 PDT 2009</t>
  </si>
  <si>
    <t>Sun May 17 05:37:09 PDT 2009</t>
  </si>
  <si>
    <t>Tat2dHUfan</t>
  </si>
  <si>
    <t>emlarfx</t>
  </si>
  <si>
    <t>dayaroslan</t>
  </si>
  <si>
    <t>EllieLeigh4MR</t>
  </si>
  <si>
    <t>Tinkerbell2009a</t>
  </si>
  <si>
    <t>schuhschuh</t>
  </si>
  <si>
    <t>ninusen4</t>
  </si>
  <si>
    <t>fridischen</t>
  </si>
  <si>
    <t>Leandra1980</t>
  </si>
  <si>
    <t>Sun May 17 05:41:21 PDT 2009</t>
  </si>
  <si>
    <t>Sun May 17 05:41:24 PDT 2009</t>
  </si>
  <si>
    <t>Suzanne_McLeod</t>
  </si>
  <si>
    <t>Sun May 17 05:41:27 PDT 2009</t>
  </si>
  <si>
    <t>Sun May 17 05:41:29 PDT 2009</t>
  </si>
  <si>
    <t>Sun May 17 05:41:41 PDT 2009</t>
  </si>
  <si>
    <t>Sun May 17 05:41:43 PDT 2009</t>
  </si>
  <si>
    <t>Sun May 17 05:41:46 PDT 2009</t>
  </si>
  <si>
    <t>honeymoon8</t>
  </si>
  <si>
    <t>Sun May 17 05:41:47 PDT 2009</t>
  </si>
  <si>
    <t>Sun May 17 05:41:51 PDT 2009</t>
  </si>
  <si>
    <t>Sun May 17 05:41:52 PDT 2009</t>
  </si>
  <si>
    <t>Sun May 17 05:41:55 PDT 2009</t>
  </si>
  <si>
    <t>Sun May 17 05:41:58 PDT 2009</t>
  </si>
  <si>
    <t>Sun May 17 05:42:01 PDT 2009</t>
  </si>
  <si>
    <t>Sun May 17 05:42:02 PDT 2009</t>
  </si>
  <si>
    <t>Sun May 17 05:42:04 PDT 2009</t>
  </si>
  <si>
    <t>Sun May 17 05:42:08 PDT 2009</t>
  </si>
  <si>
    <t>m0shii</t>
  </si>
  <si>
    <t>Sun May 17 05:42:10 PDT 2009</t>
  </si>
  <si>
    <t>marisamendez</t>
  </si>
  <si>
    <t>neszlifeasmcrmy</t>
  </si>
  <si>
    <t>LydiaLovesU</t>
  </si>
  <si>
    <t>Cjzoom</t>
  </si>
  <si>
    <t>shnnyj</t>
  </si>
  <si>
    <t>CharleyMcfly</t>
  </si>
  <si>
    <t>Tigerlily_Manj</t>
  </si>
  <si>
    <t>sfannah</t>
  </si>
  <si>
    <t>aliceKatex</t>
  </si>
  <si>
    <t>Sun May 17 05:46:31 PDT 2009</t>
  </si>
  <si>
    <t>trinadegouttes</t>
  </si>
  <si>
    <t>Sun May 17 05:46:45 PDT 2009</t>
  </si>
  <si>
    <t>Sun May 17 05:46:50 PDT 2009</t>
  </si>
  <si>
    <t>LaurenAshliegh</t>
  </si>
  <si>
    <t>Sun May 17 05:46:52 PDT 2009</t>
  </si>
  <si>
    <t>brianso0syck</t>
  </si>
  <si>
    <t xml:space="preserve">Morning twitter </t>
  </si>
  <si>
    <t>Sun May 17 05:47:06 PDT 2009</t>
  </si>
  <si>
    <t>Sun May 17 05:47:08 PDT 2009</t>
  </si>
  <si>
    <t>Sun May 17 05:47:12 PDT 2009</t>
  </si>
  <si>
    <t>Paolinazola</t>
  </si>
  <si>
    <t>FelicityCottage</t>
  </si>
  <si>
    <t>getsitfaster</t>
  </si>
  <si>
    <t>Sianny18</t>
  </si>
  <si>
    <t>numwan</t>
  </si>
  <si>
    <t>princess_YEN</t>
  </si>
  <si>
    <t>xxadam_</t>
  </si>
  <si>
    <t>rebeccabecky</t>
  </si>
  <si>
    <t>speedyb</t>
  </si>
  <si>
    <t>sweedzie</t>
  </si>
  <si>
    <t>taospace</t>
  </si>
  <si>
    <t>maxwood</t>
  </si>
  <si>
    <t>kylehopwood</t>
  </si>
  <si>
    <t>Jacky_xXx</t>
  </si>
  <si>
    <t>Sun May 17 05:51:28 PDT 2009</t>
  </si>
  <si>
    <t>Sun May 17 05:51:31 PDT 2009</t>
  </si>
  <si>
    <t>Sun May 17 05:51:34 PDT 2009</t>
  </si>
  <si>
    <t>Fakeradehobostu</t>
  </si>
  <si>
    <t>Sun May 17 05:51:45 PDT 2009</t>
  </si>
  <si>
    <t>Sun May 17 05:51:47 PDT 2009</t>
  </si>
  <si>
    <t>Sun May 17 05:51:57 PDT 2009</t>
  </si>
  <si>
    <t>dorritos</t>
  </si>
  <si>
    <t>Sun May 17 05:52:01 PDT 2009</t>
  </si>
  <si>
    <t>Hooded</t>
  </si>
  <si>
    <t>gnarfiction</t>
  </si>
  <si>
    <t>Sun May 17 05:52:10 PDT 2009</t>
  </si>
  <si>
    <t>Sun May 17 05:52:12 PDT 2009</t>
  </si>
  <si>
    <t>PilCurls</t>
  </si>
  <si>
    <t>trillyMAYTEE</t>
  </si>
  <si>
    <t>MattMartians</t>
  </si>
  <si>
    <t>djtechnasty</t>
  </si>
  <si>
    <t>wangsanata</t>
  </si>
  <si>
    <t>dodgydeacon</t>
  </si>
  <si>
    <t>graceelliott</t>
  </si>
  <si>
    <t>Sun May 17 05:56:26 PDT 2009</t>
  </si>
  <si>
    <t>Sun May 17 05:56:27 PDT 2009</t>
  </si>
  <si>
    <t>Sun May 17 05:56:30 PDT 2009</t>
  </si>
  <si>
    <t>Sun May 17 05:56:35 PDT 2009</t>
  </si>
  <si>
    <t>Sun May 17 05:56:36 PDT 2009</t>
  </si>
  <si>
    <t>Sun May 17 05:56:37 PDT 2009</t>
  </si>
  <si>
    <t>Sun May 17 05:56:39 PDT 2009</t>
  </si>
  <si>
    <t>valleykommando</t>
  </si>
  <si>
    <t>timmmmehh</t>
  </si>
  <si>
    <t>pachieshee</t>
  </si>
  <si>
    <t>Sun May 17 05:56:44 PDT 2009</t>
  </si>
  <si>
    <t>Sun May 17 05:56:46 PDT 2009</t>
  </si>
  <si>
    <t>Sun May 17 05:56:50 PDT 2009</t>
  </si>
  <si>
    <t>Sun May 17 05:56:53 PDT 2009</t>
  </si>
  <si>
    <t>Roy2001</t>
  </si>
  <si>
    <t>Sun May 17 05:56:54 PDT 2009</t>
  </si>
  <si>
    <t>Sun May 17 05:56:56 PDT 2009</t>
  </si>
  <si>
    <t>Sun May 17 05:56:59 PDT 2009</t>
  </si>
  <si>
    <t>Sun May 17 05:57:02 PDT 2009</t>
  </si>
  <si>
    <t>Sun May 17 05:57:03 PDT 2009</t>
  </si>
  <si>
    <t>Sun May 17 05:57:04 PDT 2009</t>
  </si>
  <si>
    <t>Sun May 17 05:57:05 PDT 2009</t>
  </si>
  <si>
    <t>Sun May 17 05:57:07 PDT 2009</t>
  </si>
  <si>
    <t>Sun May 17 05:57:08 PDT 2009</t>
  </si>
  <si>
    <t>halfgoon</t>
  </si>
  <si>
    <t>Sun May 17 05:57:13 PDT 2009</t>
  </si>
  <si>
    <t>Sun May 17 05:57:16 PDT 2009</t>
  </si>
  <si>
    <t>getfamiliarx</t>
  </si>
  <si>
    <t>TuSolecita</t>
  </si>
  <si>
    <t>anywayz</t>
  </si>
  <si>
    <t>Vicstar</t>
  </si>
  <si>
    <t>sorabh</t>
  </si>
  <si>
    <t>elbisreverri</t>
  </si>
  <si>
    <t>Tizer45</t>
  </si>
  <si>
    <t>talihinaruth</t>
  </si>
  <si>
    <t>Sun May 17 06:01:36 PDT 2009</t>
  </si>
  <si>
    <t>Sun May 17 06:01:42 PDT 2009</t>
  </si>
  <si>
    <t>kali_tee</t>
  </si>
  <si>
    <t>Sun May 17 06:01:44 PDT 2009</t>
  </si>
  <si>
    <t>Sun May 17 06:01:46 PDT 2009</t>
  </si>
  <si>
    <t>Aries4eva94</t>
  </si>
  <si>
    <t>Sun May 17 06:01:48 PDT 2009</t>
  </si>
  <si>
    <t>Sun May 17 06:01:50 PDT 2009</t>
  </si>
  <si>
    <t>Sun May 17 06:01:51 PDT 2009</t>
  </si>
  <si>
    <t>Sun May 17 06:01:55 PDT 2009</t>
  </si>
  <si>
    <t>Sun May 17 06:01:59 PDT 2009</t>
  </si>
  <si>
    <t>Sun May 17 06:02:00 PDT 2009</t>
  </si>
  <si>
    <t>Sun May 17 06:02:04 PDT 2009</t>
  </si>
  <si>
    <t>kim_strawberry</t>
  </si>
  <si>
    <t>Sun May 17 06:02:10 PDT 2009</t>
  </si>
  <si>
    <t>amber205</t>
  </si>
  <si>
    <t>imoneawesomekid</t>
  </si>
  <si>
    <t>Sun May 17 06:02:14 PDT 2009</t>
  </si>
  <si>
    <t>beambeam1</t>
  </si>
  <si>
    <t>EnglishRose75</t>
  </si>
  <si>
    <t>sellygee</t>
  </si>
  <si>
    <t>derryo</t>
  </si>
  <si>
    <t>JerseyGrl61</t>
  </si>
  <si>
    <t>babymaemae</t>
  </si>
  <si>
    <t>lygill</t>
  </si>
  <si>
    <t>princesslem</t>
  </si>
  <si>
    <t>JaneRuby</t>
  </si>
  <si>
    <t>UnholySerenity</t>
  </si>
  <si>
    <t>johnpeavoy</t>
  </si>
  <si>
    <t>xxitzsarah</t>
  </si>
  <si>
    <t>ColtSeaversPS</t>
  </si>
  <si>
    <t>Sun May 17 06:06:33 PDT 2009</t>
  </si>
  <si>
    <t>Olivia077</t>
  </si>
  <si>
    <t>Sun May 17 06:06:34 PDT 2009</t>
  </si>
  <si>
    <t>Sun May 17 06:06:38 PDT 2009</t>
  </si>
  <si>
    <t>SusyReyes</t>
  </si>
  <si>
    <t>Sun May 17 06:06:40 PDT 2009</t>
  </si>
  <si>
    <t>Sun May 17 06:06:41 PDT 2009</t>
  </si>
  <si>
    <t>Sun May 17 06:06:42 PDT 2009</t>
  </si>
  <si>
    <t>lindenmajer</t>
  </si>
  <si>
    <t>Sun May 17 06:06:46 PDT 2009</t>
  </si>
  <si>
    <t>MeAlice</t>
  </si>
  <si>
    <t>Sun May 17 06:06:49 PDT 2009</t>
  </si>
  <si>
    <t>eveenn</t>
  </si>
  <si>
    <t>Sun May 17 06:06:51 PDT 2009</t>
  </si>
  <si>
    <t>Sun May 17 06:06:55 PDT 2009</t>
  </si>
  <si>
    <t>Sun May 17 06:06:57 PDT 2009</t>
  </si>
  <si>
    <t>Sun May 17 06:06:59 PDT 2009</t>
  </si>
  <si>
    <t>Sun May 17 06:07:03 PDT 2009</t>
  </si>
  <si>
    <t>Sun May 17 06:07:04 PDT 2009</t>
  </si>
  <si>
    <t>Sun May 17 06:07:10 PDT 2009</t>
  </si>
  <si>
    <t>Sun May 17 06:07:13 PDT 2009</t>
  </si>
  <si>
    <t>Sun May 17 06:07:14 PDT 2009</t>
  </si>
  <si>
    <t>Sun May 17 06:07:16 PDT 2009</t>
  </si>
  <si>
    <t>Sun May 17 06:07:18 PDT 2009</t>
  </si>
  <si>
    <t>veganboy</t>
  </si>
  <si>
    <t>rachelchiamaka</t>
  </si>
  <si>
    <t>spoonerist</t>
  </si>
  <si>
    <t>ItzJenn</t>
  </si>
  <si>
    <t>MellieRox</t>
  </si>
  <si>
    <t>LiamJHayter</t>
  </si>
  <si>
    <t>ukv1290</t>
  </si>
  <si>
    <t>Wobotten</t>
  </si>
  <si>
    <t>Sun May 17 06:11:30 PDT 2009</t>
  </si>
  <si>
    <t>Sun May 17 06:11:33 PDT 2009</t>
  </si>
  <si>
    <t>Samm_xx</t>
  </si>
  <si>
    <t>Sun May 17 06:11:34 PDT 2009</t>
  </si>
  <si>
    <t>lauraaa_x3</t>
  </si>
  <si>
    <t>pinkielarue</t>
  </si>
  <si>
    <t>Sun May 17 06:11:35 PDT 2009</t>
  </si>
  <si>
    <t>cyndiesoto</t>
  </si>
  <si>
    <t>Sun May 17 06:11:38 PDT 2009</t>
  </si>
  <si>
    <t>Lady_Anna</t>
  </si>
  <si>
    <t>Sun May 17 06:11:39 PDT 2009</t>
  </si>
  <si>
    <t>Sun May 17 06:11:42 PDT 2009</t>
  </si>
  <si>
    <t>Sun May 17 06:11:55 PDT 2009</t>
  </si>
  <si>
    <t>Sun May 17 06:11:56 PDT 2009</t>
  </si>
  <si>
    <t>Sun May 17 06:12:01 PDT 2009</t>
  </si>
  <si>
    <t>monkeybooze</t>
  </si>
  <si>
    <t>Sun May 17 06:12:06 PDT 2009</t>
  </si>
  <si>
    <t>Sun May 17 06:12:07 PDT 2009</t>
  </si>
  <si>
    <t>carajean24</t>
  </si>
  <si>
    <t>Sun May 17 06:12:08 PDT 2009</t>
  </si>
  <si>
    <t>Sun May 17 06:12:09 PDT 2009</t>
  </si>
  <si>
    <t>zerok</t>
  </si>
  <si>
    <t>Sun May 17 06:12:15 PDT 2009</t>
  </si>
  <si>
    <t>Sun May 17 06:12:16 PDT 2009</t>
  </si>
  <si>
    <t>Sun May 17 06:12:20 PDT 2009</t>
  </si>
  <si>
    <t>lasiaf</t>
  </si>
  <si>
    <t>Sun May 17 06:12:21 PDT 2009</t>
  </si>
  <si>
    <t>Angel_Christine</t>
  </si>
  <si>
    <t xml:space="preserve">@thomasfiss what what  i feel dumb now </t>
  </si>
  <si>
    <t>doanducthuan</t>
  </si>
  <si>
    <t>Hammer32</t>
  </si>
  <si>
    <t>alexissanch</t>
  </si>
  <si>
    <t>SharonBurnz</t>
  </si>
  <si>
    <t>fullsizebarbie</t>
  </si>
  <si>
    <t>eszthi</t>
  </si>
  <si>
    <t>Jenifesto</t>
  </si>
  <si>
    <t>janifreak</t>
  </si>
  <si>
    <t>starsnguitars</t>
  </si>
  <si>
    <t>imadesiigner</t>
  </si>
  <si>
    <t>ThisLittleBird</t>
  </si>
  <si>
    <t>melanieweiser</t>
  </si>
  <si>
    <t>demirkapi</t>
  </si>
  <si>
    <t>sjc_</t>
  </si>
  <si>
    <t>Sun May 17 06:16:42 PDT 2009</t>
  </si>
  <si>
    <t>guitarmonkey710</t>
  </si>
  <si>
    <t>Sun May 17 06:16:45 PDT 2009</t>
  </si>
  <si>
    <t>jessleedham</t>
  </si>
  <si>
    <t>Sun May 17 06:16:47 PDT 2009</t>
  </si>
  <si>
    <t>Sun May 17 06:16:51 PDT 2009</t>
  </si>
  <si>
    <t>Sun May 17 06:16:54 PDT 2009</t>
  </si>
  <si>
    <t>Sun May 17 06:17:00 PDT 2009</t>
  </si>
  <si>
    <t>Sun May 17 06:17:02 PDT 2009</t>
  </si>
  <si>
    <t>crazymissmyers</t>
  </si>
  <si>
    <t>Sun May 17 06:17:07 PDT 2009</t>
  </si>
  <si>
    <t>Sun May 17 06:17:11 PDT 2009</t>
  </si>
  <si>
    <t>Sun May 17 06:17:16 PDT 2009</t>
  </si>
  <si>
    <t>StorlieDawg</t>
  </si>
  <si>
    <t>Sun May 17 06:17:20 PDT 2009</t>
  </si>
  <si>
    <t>Sun May 17 06:17:21 PDT 2009</t>
  </si>
  <si>
    <t>suitechauvhan</t>
  </si>
  <si>
    <t>cherlyn0217</t>
  </si>
  <si>
    <t>antonioeffe</t>
  </si>
  <si>
    <t>malia111</t>
  </si>
  <si>
    <t>Darinac</t>
  </si>
  <si>
    <t>jennipps</t>
  </si>
  <si>
    <t>kellypea</t>
  </si>
  <si>
    <t>jodes77</t>
  </si>
  <si>
    <t>Tal_Tal</t>
  </si>
  <si>
    <t>Sun May 17 06:21:52 PDT 2009</t>
  </si>
  <si>
    <t>Sun May 17 06:22:04 PDT 2009</t>
  </si>
  <si>
    <t>Sun May 17 06:22:05 PDT 2009</t>
  </si>
  <si>
    <t>OneShortDay7x</t>
  </si>
  <si>
    <t>Sun May 17 06:22:12 PDT 2009</t>
  </si>
  <si>
    <t>Sun May 17 06:22:14 PDT 2009</t>
  </si>
  <si>
    <t>Sun May 17 06:22:17 PDT 2009</t>
  </si>
  <si>
    <t>Sun May 17 06:22:18 PDT 2009</t>
  </si>
  <si>
    <t>Sun May 17 06:22:19 PDT 2009</t>
  </si>
  <si>
    <t>Sun May 17 06:22:24 PDT 2009</t>
  </si>
  <si>
    <t>Sun May 17 06:22:26 PDT 2009</t>
  </si>
  <si>
    <t>cattttt</t>
  </si>
  <si>
    <t>orangetoenails</t>
  </si>
  <si>
    <t>RealMartaTop</t>
  </si>
  <si>
    <t>RoniChristie</t>
  </si>
  <si>
    <t>sashaandiyana</t>
  </si>
  <si>
    <t>lainiemac</t>
  </si>
  <si>
    <t>parhamdoustdar</t>
  </si>
  <si>
    <t>Trapes</t>
  </si>
  <si>
    <t>Transmecharian</t>
  </si>
  <si>
    <t>MissCatBradley</t>
  </si>
  <si>
    <t>miriamsays</t>
  </si>
  <si>
    <t>ahh_shazbot</t>
  </si>
  <si>
    <t>Jax71</t>
  </si>
  <si>
    <t>twenster</t>
  </si>
  <si>
    <t>Sun May 17 06:26:46 PDT 2009</t>
  </si>
  <si>
    <t>Sun May 17 06:26:50 PDT 2009</t>
  </si>
  <si>
    <t>Sun May 17 06:26:51 PDT 2009</t>
  </si>
  <si>
    <t>CHELSEAbbyckes</t>
  </si>
  <si>
    <t>Sun May 17 06:26:55 PDT 2009</t>
  </si>
  <si>
    <t>Sun May 17 06:27:01 PDT 2009</t>
  </si>
  <si>
    <t>Sun May 17 06:27:06 PDT 2009</t>
  </si>
  <si>
    <t>Sun May 17 06:27:08 PDT 2009</t>
  </si>
  <si>
    <t>Sun May 17 06:27:10 PDT 2009</t>
  </si>
  <si>
    <t>Sun May 17 06:27:12 PDT 2009</t>
  </si>
  <si>
    <t>Sun May 17 06:27:16 PDT 2009</t>
  </si>
  <si>
    <t>stephvoncupcake</t>
  </si>
  <si>
    <t>Sun May 17 06:27:23 PDT 2009</t>
  </si>
  <si>
    <t>Sun May 17 06:27:25 PDT 2009</t>
  </si>
  <si>
    <t>kylean1</t>
  </si>
  <si>
    <t>dramaqueenx0x</t>
  </si>
  <si>
    <t>MissTonix</t>
  </si>
  <si>
    <t>shinlingng</t>
  </si>
  <si>
    <t>lovinmyboys</t>
  </si>
  <si>
    <t>DavidMRainwater</t>
  </si>
  <si>
    <t>MissBethAnn</t>
  </si>
  <si>
    <t>MarlMay</t>
  </si>
  <si>
    <t>Sun May 17 06:32:02 PDT 2009</t>
  </si>
  <si>
    <t>Sun May 17 06:32:03 PDT 2009</t>
  </si>
  <si>
    <t>Sun May 17 06:32:11 PDT 2009</t>
  </si>
  <si>
    <t>Sun May 17 06:32:14 PDT 2009</t>
  </si>
  <si>
    <t>Sun May 17 06:32:17 PDT 2009</t>
  </si>
  <si>
    <t>Sun May 17 06:32:19 PDT 2009</t>
  </si>
  <si>
    <t>Sun May 17 06:32:20 PDT 2009</t>
  </si>
  <si>
    <t>Sun May 17 06:32:21 PDT 2009</t>
  </si>
  <si>
    <t>Sun May 17 06:32:23 PDT 2009</t>
  </si>
  <si>
    <t>Sun May 17 06:32:26 PDT 2009</t>
  </si>
  <si>
    <t>Sun May 17 06:32:31 PDT 2009</t>
  </si>
  <si>
    <t>anakristina</t>
  </si>
  <si>
    <t>pandaeyes82</t>
  </si>
  <si>
    <t>Snortles</t>
  </si>
  <si>
    <t>DrJays</t>
  </si>
  <si>
    <t>Sammy_bLUE</t>
  </si>
  <si>
    <t>TeamCyrus</t>
  </si>
  <si>
    <t>Kattiee</t>
  </si>
  <si>
    <t>Sun May 17 06:36:56 PDT 2009</t>
  </si>
  <si>
    <t>Sun May 17 06:36:58 PDT 2009</t>
  </si>
  <si>
    <t>Sun May 17 06:36:59 PDT 2009</t>
  </si>
  <si>
    <t>BiellAngel</t>
  </si>
  <si>
    <t>Sun May 17 06:37:03 PDT 2009</t>
  </si>
  <si>
    <t>Sun May 17 06:37:07 PDT 2009</t>
  </si>
  <si>
    <t>Sun May 17 06:37:09 PDT 2009</t>
  </si>
  <si>
    <t>Sun May 17 06:37:11 PDT 2009</t>
  </si>
  <si>
    <t>Sun May 17 06:37:15 PDT 2009</t>
  </si>
  <si>
    <t>Sun May 17 06:37:17 PDT 2009</t>
  </si>
  <si>
    <t>Sun May 17 06:37:19 PDT 2009</t>
  </si>
  <si>
    <t xml:space="preserve">Packing </t>
  </si>
  <si>
    <t>Sun May 17 06:37:20 PDT 2009</t>
  </si>
  <si>
    <t>Sun May 17 06:37:22 PDT 2009</t>
  </si>
  <si>
    <t>Sun May 17 06:37:23 PDT 2009</t>
  </si>
  <si>
    <t>Sun May 17 06:37:29 PDT 2009</t>
  </si>
  <si>
    <t>blellum</t>
  </si>
  <si>
    <t>Sun May 17 06:37:30 PDT 2009</t>
  </si>
  <si>
    <t>tehpenoffluffy</t>
  </si>
  <si>
    <t>76birdy76</t>
  </si>
  <si>
    <t>Lukass182</t>
  </si>
  <si>
    <t>tincan23</t>
  </si>
  <si>
    <t>Hez2408</t>
  </si>
  <si>
    <t>Sun May 17 06:41:47 PDT 2009</t>
  </si>
  <si>
    <t>alicarlan15</t>
  </si>
  <si>
    <t>Sun May 17 06:41:52 PDT 2009</t>
  </si>
  <si>
    <t>Sun May 17 06:41:57 PDT 2009</t>
  </si>
  <si>
    <t>rdavemacdonald</t>
  </si>
  <si>
    <t>ScreaminForJane</t>
  </si>
  <si>
    <t>Sun May 17 06:41:58 PDT 2009</t>
  </si>
  <si>
    <t>awalker2334</t>
  </si>
  <si>
    <t>Sun May 17 06:41:59 PDT 2009</t>
  </si>
  <si>
    <t>Sun May 17 06:42:01 PDT 2009</t>
  </si>
  <si>
    <t>Gem_92</t>
  </si>
  <si>
    <t>Sun May 17 06:42:02 PDT 2009</t>
  </si>
  <si>
    <t>Sun May 17 06:42:05 PDT 2009</t>
  </si>
  <si>
    <t>Sun May 17 06:42:08 PDT 2009</t>
  </si>
  <si>
    <t>mytymom6459</t>
  </si>
  <si>
    <t>Sun May 17 06:42:15 PDT 2009</t>
  </si>
  <si>
    <t>Sun May 17 06:42:16 PDT 2009</t>
  </si>
  <si>
    <t>Sun May 17 06:42:18 PDT 2009</t>
  </si>
  <si>
    <t>Penguin4life</t>
  </si>
  <si>
    <t>Sun May 17 06:42:23 PDT 2009</t>
  </si>
  <si>
    <t>Sun May 17 06:42:24 PDT 2009</t>
  </si>
  <si>
    <t>jessdl23</t>
  </si>
  <si>
    <t>Sun May 17 06:42:33 PDT 2009</t>
  </si>
  <si>
    <t>pauljopling</t>
  </si>
  <si>
    <t>joonbird</t>
  </si>
  <si>
    <t>a_willow</t>
  </si>
  <si>
    <t xml:space="preserve">lovely day </t>
  </si>
  <si>
    <t>edenspodek</t>
  </si>
  <si>
    <t>omgitsashton</t>
  </si>
  <si>
    <t>BainMercerGirl</t>
  </si>
  <si>
    <t>clearskysnet</t>
  </si>
  <si>
    <t>adamtaffymorgan</t>
  </si>
  <si>
    <t>joyofsunshines</t>
  </si>
  <si>
    <t>thirtytwograpes</t>
  </si>
  <si>
    <t>MicheLLita_21</t>
  </si>
  <si>
    <t>diciembre61x</t>
  </si>
  <si>
    <t>Sun May 17 06:46:49 PDT 2009</t>
  </si>
  <si>
    <t>Sun May 17 06:46:50 PDT 2009</t>
  </si>
  <si>
    <t>Sun May 17 06:46:54 PDT 2009</t>
  </si>
  <si>
    <t>Sun May 17 06:46:55 PDT 2009</t>
  </si>
  <si>
    <t>Sun May 17 06:46:56 PDT 2009</t>
  </si>
  <si>
    <t>Sun May 17 06:47:01 PDT 2009</t>
  </si>
  <si>
    <t>Sun May 17 06:47:07 PDT 2009</t>
  </si>
  <si>
    <t>Sun May 17 06:47:11 PDT 2009</t>
  </si>
  <si>
    <t>Sun May 17 06:47:17 PDT 2009</t>
  </si>
  <si>
    <t>Sun May 17 06:47:22 PDT 2009</t>
  </si>
  <si>
    <t>Sun May 17 06:47:29 PDT 2009</t>
  </si>
  <si>
    <t>Sun May 17 06:47:30 PDT 2009</t>
  </si>
  <si>
    <t>McCherry</t>
  </si>
  <si>
    <t>cheeseyfries</t>
  </si>
  <si>
    <t>TalesofWhim</t>
  </si>
  <si>
    <t>DeanDeanie</t>
  </si>
  <si>
    <t>semaphoria</t>
  </si>
  <si>
    <t>Sun May 17 06:51:59 PDT 2009</t>
  </si>
  <si>
    <t>RachelKJ</t>
  </si>
  <si>
    <t>Sun May 17 06:52:01 PDT 2009</t>
  </si>
  <si>
    <t>Sun May 17 06:52:04 PDT 2009</t>
  </si>
  <si>
    <t>Sun May 17 06:52:08 PDT 2009</t>
  </si>
  <si>
    <t>Sun May 17 06:52:09 PDT 2009</t>
  </si>
  <si>
    <t>crystaldempsey</t>
  </si>
  <si>
    <t>Sun May 17 06:52:14 PDT 2009</t>
  </si>
  <si>
    <t>Sun May 17 06:52:16 PDT 2009</t>
  </si>
  <si>
    <t>Sun May 17 06:52:18 PDT 2009</t>
  </si>
  <si>
    <t>Sun May 17 06:52:20 PDT 2009</t>
  </si>
  <si>
    <t>farmerBOOM</t>
  </si>
  <si>
    <t>Sun May 17 06:52:21 PDT 2009</t>
  </si>
  <si>
    <t>EmilyMarieox</t>
  </si>
  <si>
    <t>Sun May 17 06:52:25 PDT 2009</t>
  </si>
  <si>
    <t>laurenn_y</t>
  </si>
  <si>
    <t>Sun May 17 06:52:27 PDT 2009</t>
  </si>
  <si>
    <t>gareth_langston</t>
  </si>
  <si>
    <t>samfour</t>
  </si>
  <si>
    <t>kattiev</t>
  </si>
  <si>
    <t>ilovejessyx3</t>
  </si>
  <si>
    <t>XanderGryphon</t>
  </si>
  <si>
    <t>traciesavery</t>
  </si>
  <si>
    <t>Laura_Barry</t>
  </si>
  <si>
    <t>Constitutiongrl</t>
  </si>
  <si>
    <t>silkexsp</t>
  </si>
  <si>
    <t>SophiaOHC</t>
  </si>
  <si>
    <t>bmaynorx3</t>
  </si>
  <si>
    <t>twd3lr</t>
  </si>
  <si>
    <t>mikesawriter</t>
  </si>
  <si>
    <t>Nixygirl</t>
  </si>
  <si>
    <t>Sun May 17 06:57:03 PDT 2009</t>
  </si>
  <si>
    <t>Sun May 17 06:57:08 PDT 2009</t>
  </si>
  <si>
    <t>Sun May 17 06:57:09 PDT 2009</t>
  </si>
  <si>
    <t>Sun May 17 06:57:10 PDT 2009</t>
  </si>
  <si>
    <t>MsPonita</t>
  </si>
  <si>
    <t>Sun May 17 06:57:14 PDT 2009</t>
  </si>
  <si>
    <t>Sun May 17 06:57:17 PDT 2009</t>
  </si>
  <si>
    <t>Sun May 17 06:57:18 PDT 2009</t>
  </si>
  <si>
    <t>Sun May 17 06:57:24 PDT 2009</t>
  </si>
  <si>
    <t>Sun May 17 06:57:25 PDT 2009</t>
  </si>
  <si>
    <t>Sun May 17 06:57:27 PDT 2009</t>
  </si>
  <si>
    <t>kellypaulha</t>
  </si>
  <si>
    <t>Sun May 17 06:57:32 PDT 2009</t>
  </si>
  <si>
    <t>Sun May 17 06:57:33 PDT 2009</t>
  </si>
  <si>
    <t>Anneelicious</t>
  </si>
  <si>
    <t>Sun May 17 06:57:35 PDT 2009</t>
  </si>
  <si>
    <t>sarahdean</t>
  </si>
  <si>
    <t>clouddancefest</t>
  </si>
  <si>
    <t>dojogrl</t>
  </si>
  <si>
    <t>sghall</t>
  </si>
  <si>
    <t>jcoopr</t>
  </si>
  <si>
    <t>CherithAnn</t>
  </si>
  <si>
    <t>SamTelford</t>
  </si>
  <si>
    <t>EmmaaCluniee</t>
  </si>
  <si>
    <t>marcsavard</t>
  </si>
  <si>
    <t>Sun May 17 07:02:04 PDT 2009</t>
  </si>
  <si>
    <t>Sun May 17 07:02:06 PDT 2009</t>
  </si>
  <si>
    <t>Sun May 17 07:02:07 PDT 2009</t>
  </si>
  <si>
    <t>Sun May 17 07:02:10 PDT 2009</t>
  </si>
  <si>
    <t>Sun May 17 07:02:11 PDT 2009</t>
  </si>
  <si>
    <t>Sun May 17 07:02:14 PDT 2009</t>
  </si>
  <si>
    <t>Sun May 17 07:02:15 PDT 2009</t>
  </si>
  <si>
    <t>Sun May 17 07:02:16 PDT 2009</t>
  </si>
  <si>
    <t>Sun May 17 07:02:18 PDT 2009</t>
  </si>
  <si>
    <t>mcdent</t>
  </si>
  <si>
    <t>Sun May 17 07:02:29 PDT 2009</t>
  </si>
  <si>
    <t>Sun May 17 07:02:33 PDT 2009</t>
  </si>
  <si>
    <t>Sun May 17 07:02:36 PDT 2009</t>
  </si>
  <si>
    <t>Sun May 17 07:02:37 PDT 2009</t>
  </si>
  <si>
    <t>heyannieheyyy</t>
  </si>
  <si>
    <t>erinrosee</t>
  </si>
  <si>
    <t>alisweetie66</t>
  </si>
  <si>
    <t>WOOZYTOWN</t>
  </si>
  <si>
    <t>mileycyyrus</t>
  </si>
  <si>
    <t>Buckets2729</t>
  </si>
  <si>
    <t>Sun May 17 07:06:57 PDT 2009</t>
  </si>
  <si>
    <t>platypusgdfan</t>
  </si>
  <si>
    <t>Sun May 17 07:06:58 PDT 2009</t>
  </si>
  <si>
    <t>jamilazaine</t>
  </si>
  <si>
    <t>Sun May 17 07:06:59 PDT 2009</t>
  </si>
  <si>
    <t>Sun May 17 07:07:00 PDT 2009</t>
  </si>
  <si>
    <t>MrsBlue23</t>
  </si>
  <si>
    <t>GarfieldNZ</t>
  </si>
  <si>
    <t>Sun May 17 07:07:02 PDT 2009</t>
  </si>
  <si>
    <t>Sun May 17 07:07:04 PDT 2009</t>
  </si>
  <si>
    <t>liquilife</t>
  </si>
  <si>
    <t>Sun May 17 07:07:06 PDT 2009</t>
  </si>
  <si>
    <t>Sun May 17 07:07:07 PDT 2009</t>
  </si>
  <si>
    <t>Sun May 17 07:07:09 PDT 2009</t>
  </si>
  <si>
    <t>Sun May 17 07:07:11 PDT 2009</t>
  </si>
  <si>
    <t>Sun May 17 07:07:12 PDT 2009</t>
  </si>
  <si>
    <t>Sun May 17 07:07:14 PDT 2009</t>
  </si>
  <si>
    <t>Sun May 17 07:07:15 PDT 2009</t>
  </si>
  <si>
    <t>Sun May 17 07:07:21 PDT 2009</t>
  </si>
  <si>
    <t>melethril</t>
  </si>
  <si>
    <t>imagni</t>
  </si>
  <si>
    <t>elenabobana</t>
  </si>
  <si>
    <t>netseeker</t>
  </si>
  <si>
    <t>McflyJessica</t>
  </si>
  <si>
    <t>InDueTime</t>
  </si>
  <si>
    <t>karinahs</t>
  </si>
  <si>
    <t>nuthatchgirl</t>
  </si>
  <si>
    <t>imanewsoul</t>
  </si>
  <si>
    <t>pspurp</t>
  </si>
  <si>
    <t>rohan_g</t>
  </si>
  <si>
    <t>Sun May 17 07:12:11 PDT 2009</t>
  </si>
  <si>
    <t>Sun May 17 07:12:16 PDT 2009</t>
  </si>
  <si>
    <t>Sun May 17 07:12:17 PDT 2009</t>
  </si>
  <si>
    <t>Sun May 17 07:12:21 PDT 2009</t>
  </si>
  <si>
    <t>Sun May 17 07:12:22 PDT 2009</t>
  </si>
  <si>
    <t>dilafauza</t>
  </si>
  <si>
    <t>Sun May 17 07:12:26 PDT 2009</t>
  </si>
  <si>
    <t>Sun May 17 07:12:29 PDT 2009</t>
  </si>
  <si>
    <t>Sun May 17 07:12:30 PDT 2009</t>
  </si>
  <si>
    <t>Sun May 17 07:12:36 PDT 2009</t>
  </si>
  <si>
    <t>Sun May 17 07:12:39 PDT 2009</t>
  </si>
  <si>
    <t>Sun May 17 07:12:40 PDT 2009</t>
  </si>
  <si>
    <t>Sun May 17 07:12:42 PDT 2009</t>
  </si>
  <si>
    <t>43v3rAp10n33r</t>
  </si>
  <si>
    <t>perracecar346</t>
  </si>
  <si>
    <t>daikatana85</t>
  </si>
  <si>
    <t>itsconnorrr</t>
  </si>
  <si>
    <t>charingkam</t>
  </si>
  <si>
    <t>HarryIMitchell</t>
  </si>
  <si>
    <t>Cocodyme87</t>
  </si>
  <si>
    <t>lilibethstar</t>
  </si>
  <si>
    <t>Sun May 17 07:16:56 PDT 2009</t>
  </si>
  <si>
    <t>Sun May 17 07:16:58 PDT 2009</t>
  </si>
  <si>
    <t>Sun May 17 07:17:09 PDT 2009</t>
  </si>
  <si>
    <t>Sun May 17 07:17:18 PDT 2009</t>
  </si>
  <si>
    <t>Sun May 17 07:17:23 PDT 2009</t>
  </si>
  <si>
    <t>Sun May 17 07:17:30 PDT 2009</t>
  </si>
  <si>
    <t>Sun May 17 07:17:32 PDT 2009</t>
  </si>
  <si>
    <t>Greeneyezz</t>
  </si>
  <si>
    <t>Sun May 17 07:17:41 PDT 2009</t>
  </si>
  <si>
    <t>Rob_Cohn</t>
  </si>
  <si>
    <t>Katie_Krause</t>
  </si>
  <si>
    <t>brekee</t>
  </si>
  <si>
    <t>webgirluk</t>
  </si>
  <si>
    <t>gfindlay</t>
  </si>
  <si>
    <t>TanaisG</t>
  </si>
  <si>
    <t>amperson1983</t>
  </si>
  <si>
    <t>BarbiesxAxBitch</t>
  </si>
  <si>
    <t>amysmall22</t>
  </si>
  <si>
    <t>Sun May 17 07:22:07 PDT 2009</t>
  </si>
  <si>
    <t>purplefoodie</t>
  </si>
  <si>
    <t>Sun May 17 07:22:08 PDT 2009</t>
  </si>
  <si>
    <t>Sun May 17 07:22:09 PDT 2009</t>
  </si>
  <si>
    <t>Sun May 17 07:22:11 PDT 2009</t>
  </si>
  <si>
    <t>Sun May 17 07:22:12 PDT 2009</t>
  </si>
  <si>
    <t>Sun May 17 07:22:14 PDT 2009</t>
  </si>
  <si>
    <t>Sun May 17 07:22:15 PDT 2009</t>
  </si>
  <si>
    <t>Sun May 17 07:22:19 PDT 2009</t>
  </si>
  <si>
    <t>Sun May 17 07:22:22 PDT 2009</t>
  </si>
  <si>
    <t>Sun May 17 07:22:23 PDT 2009</t>
  </si>
  <si>
    <t>dj_kimi</t>
  </si>
  <si>
    <t>Sun May 17 07:22:24 PDT 2009</t>
  </si>
  <si>
    <t>Sun May 17 07:22:28 PDT 2009</t>
  </si>
  <si>
    <t>Sun May 17 07:22:30 PDT 2009</t>
  </si>
  <si>
    <t>EttaxD</t>
  </si>
  <si>
    <t>Sun May 17 07:22:34 PDT 2009</t>
  </si>
  <si>
    <t>Sun May 17 07:22:36 PDT 2009</t>
  </si>
  <si>
    <t>Sun May 17 07:22:39 PDT 2009</t>
  </si>
  <si>
    <t>tissuerose</t>
  </si>
  <si>
    <t>Sun May 17 07:22:41 PDT 2009</t>
  </si>
  <si>
    <t>TiffanyNicoleN</t>
  </si>
  <si>
    <t>jesslalalala</t>
  </si>
  <si>
    <t>thisisvictoria</t>
  </si>
  <si>
    <t>lightmastertech</t>
  </si>
  <si>
    <t>jonasliu</t>
  </si>
  <si>
    <t>digitalcampaign</t>
  </si>
  <si>
    <t>CharnellaBella</t>
  </si>
  <si>
    <t>kaisah</t>
  </si>
  <si>
    <t>chanel_amil</t>
  </si>
  <si>
    <t>Sun May 17 07:27:07 PDT 2009</t>
  </si>
  <si>
    <t>Sun May 17 07:27:11 PDT 2009</t>
  </si>
  <si>
    <t>Sun May 17 07:27:14 PDT 2009</t>
  </si>
  <si>
    <t>sarah16</t>
  </si>
  <si>
    <t>MIMI_loves_YOU</t>
  </si>
  <si>
    <t>Sun May 17 07:27:25 PDT 2009</t>
  </si>
  <si>
    <t>Sun May 17 07:27:26 PDT 2009</t>
  </si>
  <si>
    <t>Sun May 17 07:27:28 PDT 2009</t>
  </si>
  <si>
    <t>@kimberley_ was a good dream  then got woken up by phone  dammit.</t>
  </si>
  <si>
    <t>Sun May 17 07:27:29 PDT 2009</t>
  </si>
  <si>
    <t>ahellerjackson</t>
  </si>
  <si>
    <t>Sun May 17 07:27:33 PDT 2009</t>
  </si>
  <si>
    <t>Sun May 17 07:27:34 PDT 2009</t>
  </si>
  <si>
    <t>Sun May 17 07:27:35 PDT 2009</t>
  </si>
  <si>
    <t>loladawny</t>
  </si>
  <si>
    <t xml:space="preserve">has hanami with japanese class today  is said because maia's not gonna be there </t>
  </si>
  <si>
    <t>Sun May 17 07:27:36 PDT 2009</t>
  </si>
  <si>
    <t>Sun May 17 07:27:37 PDT 2009</t>
  </si>
  <si>
    <t>Sun May 17 07:27:44 PDT 2009</t>
  </si>
  <si>
    <t>Sun May 17 07:27:45 PDT 2009</t>
  </si>
  <si>
    <t>Sun May 17 07:27:47 PDT 2009</t>
  </si>
  <si>
    <t>sidekickshelby</t>
  </si>
  <si>
    <t>LetsGetReady</t>
  </si>
  <si>
    <t>gaminette</t>
  </si>
  <si>
    <t>twtrfail</t>
  </si>
  <si>
    <t>nadidas</t>
  </si>
  <si>
    <t>mzroxy14</t>
  </si>
  <si>
    <t>Sun May 17 07:32:20 PDT 2009</t>
  </si>
  <si>
    <t>Sun May 17 07:32:22 PDT 2009</t>
  </si>
  <si>
    <t>BlondieinBlue</t>
  </si>
  <si>
    <t xml:space="preserve">@SlateinGray O.O... Bunnies?!?  I love bunnies! Can I have a bunny? Can I? I'm allergic to dogs, so I can't have a puppy. </t>
  </si>
  <si>
    <t>Sun May 17 07:32:23 PDT 2009</t>
  </si>
  <si>
    <t>Sun May 17 07:32:25 PDT 2009</t>
  </si>
  <si>
    <t>Sun May 17 07:32:28 PDT 2009</t>
  </si>
  <si>
    <t>Sun May 17 07:32:29 PDT 2009</t>
  </si>
  <si>
    <t>Sun May 17 07:32:32 PDT 2009</t>
  </si>
  <si>
    <t>Sun May 17 07:32:33 PDT 2009</t>
  </si>
  <si>
    <t>Sun May 17 07:32:35 PDT 2009</t>
  </si>
  <si>
    <t>Sun May 17 07:32:36 PDT 2009</t>
  </si>
  <si>
    <t>Sun May 17 07:32:40 PDT 2009</t>
  </si>
  <si>
    <t>Sun May 17 07:32:41 PDT 2009</t>
  </si>
  <si>
    <t>Sun May 17 07:32:46 PDT 2009</t>
  </si>
  <si>
    <t>Sun May 17 07:32:48 PDT 2009</t>
  </si>
  <si>
    <t>conflagratio</t>
  </si>
  <si>
    <t>Sun May 17 07:32:50 PDT 2009</t>
  </si>
  <si>
    <t>MakeupByAngie</t>
  </si>
  <si>
    <t>lucyanna</t>
  </si>
  <si>
    <t>girlclumsy</t>
  </si>
  <si>
    <t>Adrienne_Bailon</t>
  </si>
  <si>
    <t>alwaysbwithu</t>
  </si>
  <si>
    <t>Sun May 17 07:37:18 PDT 2009</t>
  </si>
  <si>
    <t>heybecky</t>
  </si>
  <si>
    <t>Sun May 17 07:37:24 PDT 2009</t>
  </si>
  <si>
    <t>Sun May 17 07:37:28 PDT 2009</t>
  </si>
  <si>
    <t>Sun May 17 07:37:29 PDT 2009</t>
  </si>
  <si>
    <t>Sun May 17 07:37:33 PDT 2009</t>
  </si>
  <si>
    <t>Sun May 17 07:37:34 PDT 2009</t>
  </si>
  <si>
    <t>nnamibbia</t>
  </si>
  <si>
    <t>Sun May 17 07:37:42 PDT 2009</t>
  </si>
  <si>
    <t>Sun May 17 07:37:46 PDT 2009</t>
  </si>
  <si>
    <t>Sun May 17 07:37:47 PDT 2009</t>
  </si>
  <si>
    <t>SerenitySings</t>
  </si>
  <si>
    <t>Sun May 17 07:37:50 PDT 2009</t>
  </si>
  <si>
    <t>vane1982</t>
  </si>
  <si>
    <t>nicaboii</t>
  </si>
  <si>
    <t>theluiz</t>
  </si>
  <si>
    <t>chattingaway</t>
  </si>
  <si>
    <t>oxykisses</t>
  </si>
  <si>
    <t>Spenceh0e</t>
  </si>
  <si>
    <t>luckycharmed87</t>
  </si>
  <si>
    <t>sherubii</t>
  </si>
  <si>
    <t>cimota</t>
  </si>
  <si>
    <t>Renee_Bilsland</t>
  </si>
  <si>
    <t>trampled</t>
  </si>
  <si>
    <t>DaniToKyo</t>
  </si>
  <si>
    <t>Sun May 17 07:42:19 PDT 2009</t>
  </si>
  <si>
    <t>Sun May 17 07:42:20 PDT 2009</t>
  </si>
  <si>
    <t>Sun May 17 07:42:24 PDT 2009</t>
  </si>
  <si>
    <t>Sun May 17 07:42:26 PDT 2009</t>
  </si>
  <si>
    <t>Sun May 17 07:42:30 PDT 2009</t>
  </si>
  <si>
    <t>Triple_B</t>
  </si>
  <si>
    <t>Sun May 17 07:42:36 PDT 2009</t>
  </si>
  <si>
    <t>GraceEP</t>
  </si>
  <si>
    <t>Sun May 17 07:42:37 PDT 2009</t>
  </si>
  <si>
    <t>ghostykips</t>
  </si>
  <si>
    <t>Sun May 17 07:42:43 PDT 2009</t>
  </si>
  <si>
    <t>Sun May 17 07:42:46 PDT 2009</t>
  </si>
  <si>
    <t>xnoxfearxchicx</t>
  </si>
  <si>
    <t>dnq4life</t>
  </si>
  <si>
    <t>robynwaltz</t>
  </si>
  <si>
    <t>mystique_love</t>
  </si>
  <si>
    <t>MitchieKelso</t>
  </si>
  <si>
    <t>Justasimplegirl</t>
  </si>
  <si>
    <t>queenofbabble82</t>
  </si>
  <si>
    <t>Santzzz</t>
  </si>
  <si>
    <t>Sun May 17 07:47:25 PDT 2009</t>
  </si>
  <si>
    <t>Sun May 17 07:47:26 PDT 2009</t>
  </si>
  <si>
    <t>Sun May 17 07:47:28 PDT 2009</t>
  </si>
  <si>
    <t>Sun May 17 07:47:29 PDT 2009</t>
  </si>
  <si>
    <t>Sun May 17 07:47:34 PDT 2009</t>
  </si>
  <si>
    <t>Sun May 17 07:47:35 PDT 2009</t>
  </si>
  <si>
    <t>Sun May 17 07:47:37 PDT 2009</t>
  </si>
  <si>
    <t>Sun May 17 07:47:38 PDT 2009</t>
  </si>
  <si>
    <t>Sun May 17 07:47:40 PDT 2009</t>
  </si>
  <si>
    <t>curiousworld</t>
  </si>
  <si>
    <t>Sun May 17 07:47:41 PDT 2009</t>
  </si>
  <si>
    <t>Sun May 17 07:47:44 PDT 2009</t>
  </si>
  <si>
    <t>Sun May 17 07:47:45 PDT 2009</t>
  </si>
  <si>
    <t>Sun May 17 07:47:46 PDT 2009</t>
  </si>
  <si>
    <t>Sun May 17 07:47:47 PDT 2009</t>
  </si>
  <si>
    <t>Sun May 17 07:47:48 PDT 2009</t>
  </si>
  <si>
    <t>LacOkine</t>
  </si>
  <si>
    <t>Sun May 17 07:47:52 PDT 2009</t>
  </si>
  <si>
    <t>Sun May 17 07:47:53 PDT 2009</t>
  </si>
  <si>
    <t>Sun May 17 07:47:54 PDT 2009</t>
  </si>
  <si>
    <t>Sun May 17 07:47:55 PDT 2009</t>
  </si>
  <si>
    <t>guera</t>
  </si>
  <si>
    <t>ichaichu</t>
  </si>
  <si>
    <t>RachelNeff</t>
  </si>
  <si>
    <t>julieb1975</t>
  </si>
  <si>
    <t>suchitawills</t>
  </si>
  <si>
    <t>kristenmcg</t>
  </si>
  <si>
    <t>yoghurt_weaver</t>
  </si>
  <si>
    <t>chloejessica</t>
  </si>
  <si>
    <t>Sun May 17 07:52:27 PDT 2009</t>
  </si>
  <si>
    <t>Sun May 17 07:52:31 PDT 2009</t>
  </si>
  <si>
    <t>Sun May 17 07:52:36 PDT 2009</t>
  </si>
  <si>
    <t>Sun May 17 07:52:37 PDT 2009</t>
  </si>
  <si>
    <t>Sun May 17 07:52:40 PDT 2009</t>
  </si>
  <si>
    <t>Sun May 17 07:52:44 PDT 2009</t>
  </si>
  <si>
    <t>Sun May 17 07:52:47 PDT 2009</t>
  </si>
  <si>
    <t>Sun May 17 07:52:48 PDT 2009</t>
  </si>
  <si>
    <t>Sun May 17 07:52:49 PDT 2009</t>
  </si>
  <si>
    <t>Sun May 17 07:52:50 PDT 2009</t>
  </si>
  <si>
    <t>Sun May 17 07:52:53 PDT 2009</t>
  </si>
  <si>
    <t>Sun May 17 07:52:55 PDT 2009</t>
  </si>
  <si>
    <t>tamz1976</t>
  </si>
  <si>
    <t>tawnyheath</t>
  </si>
  <si>
    <t>zetawitwicky</t>
  </si>
  <si>
    <t>asharfina</t>
  </si>
  <si>
    <t>kawaii_kyonshi</t>
  </si>
  <si>
    <t>larrubyrage</t>
  </si>
  <si>
    <t>Sun May 17 07:57:26 PDT 2009</t>
  </si>
  <si>
    <t>J_S_C_C</t>
  </si>
  <si>
    <t>Sun May 17 07:57:27 PDT 2009</t>
  </si>
  <si>
    <t>Sun May 17 07:57:31 PDT 2009</t>
  </si>
  <si>
    <t>Sun May 17 07:57:33 PDT 2009</t>
  </si>
  <si>
    <t>Sun May 17 07:57:34 PDT 2009</t>
  </si>
  <si>
    <t>Sun May 17 07:57:35 PDT 2009</t>
  </si>
  <si>
    <t>Sun May 17 07:57:36 PDT 2009</t>
  </si>
  <si>
    <t>Sun May 17 07:57:38 PDT 2009</t>
  </si>
  <si>
    <t>Sun May 17 07:57:39 PDT 2009</t>
  </si>
  <si>
    <t>sophiefarquhar</t>
  </si>
  <si>
    <t>Sun May 17 07:57:43 PDT 2009</t>
  </si>
  <si>
    <t>Plutodrive79</t>
  </si>
  <si>
    <t>Sun May 17 07:57:47 PDT 2009</t>
  </si>
  <si>
    <t>Sun May 17 07:57:49 PDT 2009</t>
  </si>
  <si>
    <t>Sun May 17 07:57:50 PDT 2009</t>
  </si>
  <si>
    <t>Sun May 17 07:57:51 PDT 2009</t>
  </si>
  <si>
    <t>Sun May 17 07:57:53 PDT 2009</t>
  </si>
  <si>
    <t>Sun May 17 07:57:54 PDT 2009</t>
  </si>
  <si>
    <t>Sun May 17 07:57:56 PDT 2009</t>
  </si>
  <si>
    <t>Sun May 17 07:57:57 PDT 2009</t>
  </si>
  <si>
    <t>nickcirc</t>
  </si>
  <si>
    <t>cassandralw</t>
  </si>
  <si>
    <t>nicoley_poo</t>
  </si>
  <si>
    <t>KieraMassette</t>
  </si>
  <si>
    <t>kateyreena</t>
  </si>
  <si>
    <t>legaufre</t>
  </si>
  <si>
    <t>sowrongitslucy</t>
  </si>
  <si>
    <t>Rock_Raven</t>
  </si>
  <si>
    <t>dinosuit</t>
  </si>
  <si>
    <t>rachelstarlive</t>
  </si>
  <si>
    <t>the_real_mkb</t>
  </si>
  <si>
    <t>nebkiwi</t>
  </si>
  <si>
    <t>djmisskai</t>
  </si>
  <si>
    <t>Sun May 17 08:02:25 PDT 2009</t>
  </si>
  <si>
    <t>Sun May 17 08:02:28 PDT 2009</t>
  </si>
  <si>
    <t>Sun May 17 08:02:29 PDT 2009</t>
  </si>
  <si>
    <t xml:space="preserve">burnt my finger </t>
  </si>
  <si>
    <t>Sun May 17 08:02:31 PDT 2009</t>
  </si>
  <si>
    <t>Sun May 17 08:02:32 PDT 2009</t>
  </si>
  <si>
    <t>Sun May 17 08:02:36 PDT 2009</t>
  </si>
  <si>
    <t>Sun May 17 08:02:38 PDT 2009</t>
  </si>
  <si>
    <t>Sun May 17 08:02:43 PDT 2009</t>
  </si>
  <si>
    <t>Sun May 17 08:02:44 PDT 2009</t>
  </si>
  <si>
    <t>Sun May 17 08:02:49 PDT 2009</t>
  </si>
  <si>
    <t>1990_Lizzy</t>
  </si>
  <si>
    <t>Sun May 17 08:02:50 PDT 2009</t>
  </si>
  <si>
    <t>Sun May 17 08:02:53 PDT 2009</t>
  </si>
  <si>
    <t>Sun May 17 08:02:54 PDT 2009</t>
  </si>
  <si>
    <t>hpugal</t>
  </si>
  <si>
    <t>meeshly</t>
  </si>
  <si>
    <t>mitchoyoshitaka</t>
  </si>
  <si>
    <t>FayeCrumpton</t>
  </si>
  <si>
    <t>vankinpark</t>
  </si>
  <si>
    <t>alison89</t>
  </si>
  <si>
    <t>Janell10</t>
  </si>
  <si>
    <t>Sun May 17 08:07:25 PDT 2009</t>
  </si>
  <si>
    <t>loverococo</t>
  </si>
  <si>
    <t>HeatherBetty</t>
  </si>
  <si>
    <t>Sun May 17 08:07:28 PDT 2009</t>
  </si>
  <si>
    <t>charlievdw</t>
  </si>
  <si>
    <t>Sun May 17 08:07:29 PDT 2009</t>
  </si>
  <si>
    <t>Sun May 17 08:07:30 PDT 2009</t>
  </si>
  <si>
    <t>Sun May 17 08:07:31 PDT 2009</t>
  </si>
  <si>
    <t>Sun May 17 08:07:37 PDT 2009</t>
  </si>
  <si>
    <t>MissHeatherG</t>
  </si>
  <si>
    <t>Sun May 17 08:07:39 PDT 2009</t>
  </si>
  <si>
    <t>Sun May 17 08:07:42 PDT 2009</t>
  </si>
  <si>
    <t>Sun May 17 08:07:46 PDT 2009</t>
  </si>
  <si>
    <t>LaraSmeding</t>
  </si>
  <si>
    <t>Sun May 17 08:07:49 PDT 2009</t>
  </si>
  <si>
    <t>Sun May 17 08:07:55 PDT 2009</t>
  </si>
  <si>
    <t>Sun May 17 08:07:56 PDT 2009</t>
  </si>
  <si>
    <t>Sun May 17 08:07:57 PDT 2009</t>
  </si>
  <si>
    <t>JMDAKID</t>
  </si>
  <si>
    <t>ces69</t>
  </si>
  <si>
    <t>QueenBananaBean</t>
  </si>
  <si>
    <t>purplechar</t>
  </si>
  <si>
    <t>lavenderella</t>
  </si>
  <si>
    <t>dracos</t>
  </si>
  <si>
    <t>strangeplaice</t>
  </si>
  <si>
    <t>PinkyBaby_03</t>
  </si>
  <si>
    <t>mellusions</t>
  </si>
  <si>
    <t>ConnorIRL</t>
  </si>
  <si>
    <t>ngrotheer</t>
  </si>
  <si>
    <t>BarelySeeAtAll</t>
  </si>
  <si>
    <t>Lauren574</t>
  </si>
  <si>
    <t>LauraBlood</t>
  </si>
  <si>
    <t>sunnydebs</t>
  </si>
  <si>
    <t>Thaylise</t>
  </si>
  <si>
    <t>Darceeyy</t>
  </si>
  <si>
    <t>erikavreyes</t>
  </si>
  <si>
    <t>Sun May 17 08:12:31 PDT 2009</t>
  </si>
  <si>
    <t>Sun May 17 08:12:35 PDT 2009</t>
  </si>
  <si>
    <t>Sun May 17 08:12:37 PDT 2009</t>
  </si>
  <si>
    <t>AmyMov</t>
  </si>
  <si>
    <t>Sun May 17 08:12:46 PDT 2009</t>
  </si>
  <si>
    <t>Sun May 17 08:12:47 PDT 2009</t>
  </si>
  <si>
    <t>Sun May 17 08:12:49 PDT 2009</t>
  </si>
  <si>
    <t>Sun May 17 08:12:53 PDT 2009</t>
  </si>
  <si>
    <t>Sun May 17 08:12:55 PDT 2009</t>
  </si>
  <si>
    <t>robin6202</t>
  </si>
  <si>
    <t>Sun May 17 08:13:00 PDT 2009</t>
  </si>
  <si>
    <t>hedleylove_</t>
  </si>
  <si>
    <t>chie2287</t>
  </si>
  <si>
    <t>nursby</t>
  </si>
  <si>
    <t>pronouncedyou</t>
  </si>
  <si>
    <t>Sovidia</t>
  </si>
  <si>
    <t>Babsilili</t>
  </si>
  <si>
    <t>AmyWCanFly</t>
  </si>
  <si>
    <t>claireyjonesy</t>
  </si>
  <si>
    <t>maxomatosis</t>
  </si>
  <si>
    <t>Tashaaaw</t>
  </si>
  <si>
    <t>Sun May 17 08:17:27 PDT 2009</t>
  </si>
  <si>
    <t>Sun May 17 08:17:29 PDT 2009</t>
  </si>
  <si>
    <t>molskee</t>
  </si>
  <si>
    <t>Sun May 17 08:17:30 PDT 2009</t>
  </si>
  <si>
    <t>Sun May 17 08:17:31 PDT 2009</t>
  </si>
  <si>
    <t>Sun May 17 08:17:32 PDT 2009</t>
  </si>
  <si>
    <t>Jets0n</t>
  </si>
  <si>
    <t>Sun May 17 08:17:37 PDT 2009</t>
  </si>
  <si>
    <t>Sun May 17 08:17:38 PDT 2009</t>
  </si>
  <si>
    <t>MammaSteph</t>
  </si>
  <si>
    <t>Sun May 17 08:17:43 PDT 2009</t>
  </si>
  <si>
    <t>swapnilsahai</t>
  </si>
  <si>
    <t>Sun May 17 08:17:46 PDT 2009</t>
  </si>
  <si>
    <t>Sun May 17 08:17:50 PDT 2009</t>
  </si>
  <si>
    <t>Sun May 17 08:17:51 PDT 2009</t>
  </si>
  <si>
    <t>Sun May 17 08:17:52 PDT 2009</t>
  </si>
  <si>
    <t>ElysseYulo</t>
  </si>
  <si>
    <t>Sun May 17 08:17:53 PDT 2009</t>
  </si>
  <si>
    <t>Sun May 17 08:17:56 PDT 2009</t>
  </si>
  <si>
    <t>Sun May 17 08:18:01 PDT 2009</t>
  </si>
  <si>
    <t>Sun May 17 08:18:02 PDT 2009</t>
  </si>
  <si>
    <t>StephS2011</t>
  </si>
  <si>
    <t>charlottespeech</t>
  </si>
  <si>
    <t>meli24</t>
  </si>
  <si>
    <t>havok452</t>
  </si>
  <si>
    <t>jamisloan</t>
  </si>
  <si>
    <t>11chiqa11</t>
  </si>
  <si>
    <t>pris1692</t>
  </si>
  <si>
    <t>annalovesaero</t>
  </si>
  <si>
    <t>alliejay</t>
  </si>
  <si>
    <t>michelleborkin</t>
  </si>
  <si>
    <t>jenniferrrrrx</t>
  </si>
  <si>
    <t>Ellie_Bond</t>
  </si>
  <si>
    <t>Sun May 17 08:22:30 PDT 2009</t>
  </si>
  <si>
    <t>stinakakes</t>
  </si>
  <si>
    <t>Sun May 17 08:22:33 PDT 2009</t>
  </si>
  <si>
    <t>Sun May 17 08:22:34 PDT 2009</t>
  </si>
  <si>
    <t>Sun May 17 08:22:35 PDT 2009</t>
  </si>
  <si>
    <t>Sun May 17 08:22:37 PDT 2009</t>
  </si>
  <si>
    <t>Sun May 17 08:22:38 PDT 2009</t>
  </si>
  <si>
    <t>Sun May 17 08:22:39 PDT 2009</t>
  </si>
  <si>
    <t>Sun May 17 08:22:41 PDT 2009</t>
  </si>
  <si>
    <t>stephatee</t>
  </si>
  <si>
    <t>Sun May 17 08:22:42 PDT 2009</t>
  </si>
  <si>
    <t>Sun May 17 08:22:48 PDT 2009</t>
  </si>
  <si>
    <t>mixedcola</t>
  </si>
  <si>
    <t>Sun May 17 08:22:49 PDT 2009</t>
  </si>
  <si>
    <t>Sun May 17 08:22:50 PDT 2009</t>
  </si>
  <si>
    <t>Sun May 17 08:22:53 PDT 2009</t>
  </si>
  <si>
    <t>Sun May 17 08:22:54 PDT 2009</t>
  </si>
  <si>
    <t>Elesbells</t>
  </si>
  <si>
    <t>Sun May 17 08:22:55 PDT 2009</t>
  </si>
  <si>
    <t>Sun May 17 08:22:56 PDT 2009</t>
  </si>
  <si>
    <t>Sun May 17 08:22:57 PDT 2009</t>
  </si>
  <si>
    <t>weiseldog</t>
  </si>
  <si>
    <t>Sun May 17 08:23:00 PDT 2009</t>
  </si>
  <si>
    <t>Sun May 17 08:23:01 PDT 2009</t>
  </si>
  <si>
    <t>Sun May 17 08:23:02 PDT 2009</t>
  </si>
  <si>
    <t>Nerina_</t>
  </si>
  <si>
    <t>pickerbrad</t>
  </si>
  <si>
    <t>eminevitableart</t>
  </si>
  <si>
    <t>KaterinaGee</t>
  </si>
  <si>
    <t>t1nk01</t>
  </si>
  <si>
    <t>annesaree</t>
  </si>
  <si>
    <t>Popfan_95</t>
  </si>
  <si>
    <t>jillianclare</t>
  </si>
  <si>
    <t>Sun May 17 08:27:33 PDT 2009</t>
  </si>
  <si>
    <t>Sun May 17 08:27:35 PDT 2009</t>
  </si>
  <si>
    <t>gabvirtualworld</t>
  </si>
  <si>
    <t>CarnyVonCarnage</t>
  </si>
  <si>
    <t>Sun May 17 08:27:38 PDT 2009</t>
  </si>
  <si>
    <t>lizziegibson__x</t>
  </si>
  <si>
    <t>Sun May 17 08:27:39 PDT 2009</t>
  </si>
  <si>
    <t>Sun May 17 08:27:40 PDT 2009</t>
  </si>
  <si>
    <t>Sun May 17 08:27:46 PDT 2009</t>
  </si>
  <si>
    <t>mizeyesis</t>
  </si>
  <si>
    <t>Sun May 17 08:27:47 PDT 2009</t>
  </si>
  <si>
    <t>Sun May 17 08:27:48 PDT 2009</t>
  </si>
  <si>
    <t>cdgriffi</t>
  </si>
  <si>
    <t>SeaJosh</t>
  </si>
  <si>
    <t>Sun May 17 08:27:52 PDT 2009</t>
  </si>
  <si>
    <t>Somojo_radio</t>
  </si>
  <si>
    <t>Sun May 17 08:27:53 PDT 2009</t>
  </si>
  <si>
    <t>Sun May 17 08:27:55 PDT 2009</t>
  </si>
  <si>
    <t>Sun May 17 08:27:59 PDT 2009</t>
  </si>
  <si>
    <t>Sun May 17 08:28:01 PDT 2009</t>
  </si>
  <si>
    <t>Sun May 17 08:28:03 PDT 2009</t>
  </si>
  <si>
    <t>kailamac</t>
  </si>
  <si>
    <t>Sun May 17 08:28:04 PDT 2009</t>
  </si>
  <si>
    <t xml:space="preserve">@PsychicVeg He is fine thx  Weather bn really hot &amp;amp; weird last couple of days, but a nice cold wind has broken that. Humidity will suck </t>
  </si>
  <si>
    <t>sindhu</t>
  </si>
  <si>
    <t>AngelByDay</t>
  </si>
  <si>
    <t>SassyBrunette05</t>
  </si>
  <si>
    <t>robkirtley</t>
  </si>
  <si>
    <t>megasmetal</t>
  </si>
  <si>
    <t>daviddhenise</t>
  </si>
  <si>
    <t>ddsawgrassfl</t>
  </si>
  <si>
    <t>Sun May 17 08:32:39 PDT 2009</t>
  </si>
  <si>
    <t>Sun May 17 08:32:41 PDT 2009</t>
  </si>
  <si>
    <t>Sun May 17 08:32:45 PDT 2009</t>
  </si>
  <si>
    <t>FVPoulton</t>
  </si>
  <si>
    <t>Sun May 17 08:32:48 PDT 2009</t>
  </si>
  <si>
    <t>Sun May 17 08:32:49 PDT 2009</t>
  </si>
  <si>
    <t>Sun May 17 08:32:50 PDT 2009</t>
  </si>
  <si>
    <t>Emmie98</t>
  </si>
  <si>
    <t>Sun May 17 08:32:51 PDT 2009</t>
  </si>
  <si>
    <t>Sun May 17 08:32:53 PDT 2009</t>
  </si>
  <si>
    <t>Sun May 17 08:32:55 PDT 2009</t>
  </si>
  <si>
    <t>Sun May 17 08:32:56 PDT 2009</t>
  </si>
  <si>
    <t>Sun May 17 08:32:59 PDT 2009</t>
  </si>
  <si>
    <t>Sun May 17 08:33:00 PDT 2009</t>
  </si>
  <si>
    <t>Sun May 17 08:33:03 PDT 2009</t>
  </si>
  <si>
    <t>specialmemories</t>
  </si>
  <si>
    <t>saraski</t>
  </si>
  <si>
    <t>Sun May 17 08:33:05 PDT 2009</t>
  </si>
  <si>
    <t>Sun May 17 08:33:07 PDT 2009</t>
  </si>
  <si>
    <t>ronan_murphy</t>
  </si>
  <si>
    <t>ashX2009</t>
  </si>
  <si>
    <t>Dirtdawg50k</t>
  </si>
  <si>
    <t>benditlikegia</t>
  </si>
  <si>
    <t>fashionQT2010</t>
  </si>
  <si>
    <t>andreamariel</t>
  </si>
  <si>
    <t>twgrimsley</t>
  </si>
  <si>
    <t>HollBuz</t>
  </si>
  <si>
    <t>FTAnnArbor</t>
  </si>
  <si>
    <t>duaneaise</t>
  </si>
  <si>
    <t>steffjonas</t>
  </si>
  <si>
    <t>BethiHime_x</t>
  </si>
  <si>
    <t>Sun May 17 08:37:32 PDT 2009</t>
  </si>
  <si>
    <t>Sun May 17 08:37:34 PDT 2009</t>
  </si>
  <si>
    <t>Sun May 17 08:37:35 PDT 2009</t>
  </si>
  <si>
    <t>HLNC</t>
  </si>
  <si>
    <t>Sun May 17 08:37:38 PDT 2009</t>
  </si>
  <si>
    <t>verohari</t>
  </si>
  <si>
    <t>Sun May 17 08:37:42 PDT 2009</t>
  </si>
  <si>
    <t>marissatech</t>
  </si>
  <si>
    <t>Sun May 17 08:37:46 PDT 2009</t>
  </si>
  <si>
    <t>Sun May 17 08:37:51 PDT 2009</t>
  </si>
  <si>
    <t>Sun May 17 08:37:53 PDT 2009</t>
  </si>
  <si>
    <t>Sun May 17 08:37:57 PDT 2009</t>
  </si>
  <si>
    <t>Sun May 17 08:37:59 PDT 2009</t>
  </si>
  <si>
    <t>Sun May 17 08:38:01 PDT 2009</t>
  </si>
  <si>
    <t>Sun May 17 08:38:03 PDT 2009</t>
  </si>
  <si>
    <t>PamelaAgar</t>
  </si>
  <si>
    <t>Sun May 17 08:38:05 PDT 2009</t>
  </si>
  <si>
    <t>fredwin</t>
  </si>
  <si>
    <t>Sun May 17 08:38:07 PDT 2009</t>
  </si>
  <si>
    <t>saraemilyy</t>
  </si>
  <si>
    <t>GabyyyC</t>
  </si>
  <si>
    <t xml:space="preserve">Going home </t>
  </si>
  <si>
    <t>rajtilak</t>
  </si>
  <si>
    <t>nicollavashtii</t>
  </si>
  <si>
    <t>Sun May 17 08:42:34 PDT 2009</t>
  </si>
  <si>
    <t>Sun May 17 08:42:36 PDT 2009</t>
  </si>
  <si>
    <t>Sun May 17 08:42:37 PDT 2009</t>
  </si>
  <si>
    <t>Sun May 17 08:42:38 PDT 2009</t>
  </si>
  <si>
    <t>Sun May 17 08:42:39 PDT 2009</t>
  </si>
  <si>
    <t>rainycat</t>
  </si>
  <si>
    <t>Sun May 17 08:42:40 PDT 2009</t>
  </si>
  <si>
    <t>Sun May 17 08:42:42 PDT 2009</t>
  </si>
  <si>
    <t>therealzyannah</t>
  </si>
  <si>
    <t>Sun May 17 08:42:44 PDT 2009</t>
  </si>
  <si>
    <t>Sun May 17 08:42:46 PDT 2009</t>
  </si>
  <si>
    <t>Sun May 17 08:42:47 PDT 2009</t>
  </si>
  <si>
    <t>Sun May 17 08:42:49 PDT 2009</t>
  </si>
  <si>
    <t>Sun May 17 08:42:50 PDT 2009</t>
  </si>
  <si>
    <t>Sun May 17 08:42:53 PDT 2009</t>
  </si>
  <si>
    <t>Sun May 17 08:42:57 PDT 2009</t>
  </si>
  <si>
    <t>Sun May 17 08:43:01 PDT 2009</t>
  </si>
  <si>
    <t>Sun May 17 08:43:03 PDT 2009</t>
  </si>
  <si>
    <t>andreayoas</t>
  </si>
  <si>
    <t>Sun May 17 08:43:06 PDT 2009</t>
  </si>
  <si>
    <t>Sun May 17 08:43:07 PDT 2009</t>
  </si>
  <si>
    <t>alexanderpappas</t>
  </si>
  <si>
    <t>ashleigh_03</t>
  </si>
  <si>
    <t>Karinaland</t>
  </si>
  <si>
    <t>gautamsatpathy</t>
  </si>
  <si>
    <t>itscookie</t>
  </si>
  <si>
    <t>D_Hock</t>
  </si>
  <si>
    <t>marmedman</t>
  </si>
  <si>
    <t>mii_chelle</t>
  </si>
  <si>
    <t>wandergurlrocks</t>
  </si>
  <si>
    <t>Sun May 17 08:47:37 PDT 2009</t>
  </si>
  <si>
    <t>Sun May 17 08:47:39 PDT 2009</t>
  </si>
  <si>
    <t>Sun May 17 08:47:41 PDT 2009</t>
  </si>
  <si>
    <t>vcd2403</t>
  </si>
  <si>
    <t>Sun May 17 08:47:42 PDT 2009</t>
  </si>
  <si>
    <t>ZJDanger</t>
  </si>
  <si>
    <t>Sun May 17 08:47:44 PDT 2009</t>
  </si>
  <si>
    <t>Sun May 17 08:47:45 PDT 2009</t>
  </si>
  <si>
    <t>Sun May 17 08:47:48 PDT 2009</t>
  </si>
  <si>
    <t>Hando224</t>
  </si>
  <si>
    <t>Sun May 17 08:47:49 PDT 2009</t>
  </si>
  <si>
    <t>Sun May 17 08:47:51 PDT 2009</t>
  </si>
  <si>
    <t>ohlux</t>
  </si>
  <si>
    <t>Sun May 17 08:47:54 PDT 2009</t>
  </si>
  <si>
    <t>lreganb</t>
  </si>
  <si>
    <t>Sun May 17 08:47:55 PDT 2009</t>
  </si>
  <si>
    <t>Sun May 17 08:47:57 PDT 2009</t>
  </si>
  <si>
    <t>ElleCMcG</t>
  </si>
  <si>
    <t>xthemusic</t>
  </si>
  <si>
    <t>Sun May 17 08:47:59 PDT 2009</t>
  </si>
  <si>
    <t>Sun May 17 08:48:00 PDT 2009</t>
  </si>
  <si>
    <t>Sun May 17 08:48:04 PDT 2009</t>
  </si>
  <si>
    <t>Sun May 17 08:48:05 PDT 2009</t>
  </si>
  <si>
    <t>Sun May 17 08:48:06 PDT 2009</t>
  </si>
  <si>
    <t>sepetpotek</t>
  </si>
  <si>
    <t>CallaLilies83</t>
  </si>
  <si>
    <t>Sun May 17 08:48:07 PDT 2009</t>
  </si>
  <si>
    <t>Sun May 17 08:48:08 PDT 2009</t>
  </si>
  <si>
    <t>squidoo_</t>
  </si>
  <si>
    <t>thesnarkyone</t>
  </si>
  <si>
    <t>KMcK87</t>
  </si>
  <si>
    <t>chellybelle</t>
  </si>
  <si>
    <t>sazp</t>
  </si>
  <si>
    <t>InnocentVoices</t>
  </si>
  <si>
    <t>jemmajemmajemma</t>
  </si>
  <si>
    <t>DateMeCT</t>
  </si>
  <si>
    <t>chi_yeah</t>
  </si>
  <si>
    <t>Sun May 17 09:41:25 PDT 2009</t>
  </si>
  <si>
    <t>breahnuh</t>
  </si>
  <si>
    <t>Sun May 17 09:41:26 PDT 2009</t>
  </si>
  <si>
    <t>Sun May 17 09:41:30 PDT 2009</t>
  </si>
  <si>
    <t>Sun May 17 09:41:33 PDT 2009</t>
  </si>
  <si>
    <t>Sun May 17 09:41:37 PDT 2009</t>
  </si>
  <si>
    <t>ginaaaxmarieee</t>
  </si>
  <si>
    <t>Sun May 17 09:41:39 PDT 2009</t>
  </si>
  <si>
    <t>Sun May 17 09:41:43 PDT 2009</t>
  </si>
  <si>
    <t>HellZiggy</t>
  </si>
  <si>
    <t>JDWRIGHT25</t>
  </si>
  <si>
    <t>LauriceDepasois</t>
  </si>
  <si>
    <t>misscwaslike</t>
  </si>
  <si>
    <t>love4jones</t>
  </si>
  <si>
    <t>faloola</t>
  </si>
  <si>
    <t>JessicaOdwyer</t>
  </si>
  <si>
    <t>jacatkins</t>
  </si>
  <si>
    <t>Sun May 17 09:44:18 PDT 2009</t>
  </si>
  <si>
    <t>jessie0x</t>
  </si>
  <si>
    <t>Sun May 17 09:44:20 PDT 2009</t>
  </si>
  <si>
    <t>Sun May 17 09:44:23 PDT 2009</t>
  </si>
  <si>
    <t>Sun May 17 09:44:24 PDT 2009</t>
  </si>
  <si>
    <t>Sun May 17 09:44:25 PDT 2009</t>
  </si>
  <si>
    <t>Sun May 17 09:44:26 PDT 2009</t>
  </si>
  <si>
    <t>Sun May 17 09:44:28 PDT 2009</t>
  </si>
  <si>
    <t>chaitanyak</t>
  </si>
  <si>
    <t>Sun May 17 09:44:31 PDT 2009</t>
  </si>
  <si>
    <t>Sun May 17 09:44:32 PDT 2009</t>
  </si>
  <si>
    <t>Sun May 17 09:44:33 PDT 2009</t>
  </si>
  <si>
    <t>Sun May 17 09:44:35 PDT 2009</t>
  </si>
  <si>
    <t>Sun May 17 09:44:37 PDT 2009</t>
  </si>
  <si>
    <t>Sun May 17 09:44:38 PDT 2009</t>
  </si>
  <si>
    <t>nickondras</t>
  </si>
  <si>
    <t>Sun May 17 09:44:39 PDT 2009</t>
  </si>
  <si>
    <t>Sun May 17 09:44:40 PDT 2009</t>
  </si>
  <si>
    <t>Sun May 17 09:44:42 PDT 2009</t>
  </si>
  <si>
    <t>Sun May 17 09:44:45 PDT 2009</t>
  </si>
  <si>
    <t>Sun May 17 09:44:48 PDT 2009</t>
  </si>
  <si>
    <t>o0omunkieo0o</t>
  </si>
  <si>
    <t>inti_minty</t>
  </si>
  <si>
    <t>tantamani</t>
  </si>
  <si>
    <t>emma_daarling</t>
  </si>
  <si>
    <t>aidamichelle</t>
  </si>
  <si>
    <t>Huny14</t>
  </si>
  <si>
    <t>milo_69</t>
  </si>
  <si>
    <t>geminimag</t>
  </si>
  <si>
    <t>TuckerUK</t>
  </si>
  <si>
    <t>newnickbo</t>
  </si>
  <si>
    <t>KahnMan</t>
  </si>
  <si>
    <t>KatieBeeThatsMe</t>
  </si>
  <si>
    <t>imsoblazedrtnow</t>
  </si>
  <si>
    <t>colettebett</t>
  </si>
  <si>
    <t>Sun May 17 09:47:24 PDT 2009</t>
  </si>
  <si>
    <t>Sun May 17 09:47:26 PDT 2009</t>
  </si>
  <si>
    <t>Sun May 17 09:47:27 PDT 2009</t>
  </si>
  <si>
    <t>Sun May 17 09:47:29 PDT 2009</t>
  </si>
  <si>
    <t>Sun May 17 09:47:33 PDT 2009</t>
  </si>
  <si>
    <t>Sun May 17 09:47:35 PDT 2009</t>
  </si>
  <si>
    <t>Sun May 17 09:47:39 PDT 2009</t>
  </si>
  <si>
    <t>Sun May 17 09:47:42 PDT 2009</t>
  </si>
  <si>
    <t>Sun May 17 09:47:44 PDT 2009</t>
  </si>
  <si>
    <t>Sun May 17 09:47:49 PDT 2009</t>
  </si>
  <si>
    <t>snorestore</t>
  </si>
  <si>
    <t>RooooBee</t>
  </si>
  <si>
    <t>kathryndubs</t>
  </si>
  <si>
    <t>daddyslilgirl93</t>
  </si>
  <si>
    <t>HeyoSarah</t>
  </si>
  <si>
    <t>gslam</t>
  </si>
  <si>
    <t>SaRaDestruction</t>
  </si>
  <si>
    <t>Sun May 17 09:50:26 PDT 2009</t>
  </si>
  <si>
    <t>zenbb</t>
  </si>
  <si>
    <t>Sun May 17 09:50:31 PDT 2009</t>
  </si>
  <si>
    <t>Sun May 17 09:50:33 PDT 2009</t>
  </si>
  <si>
    <t>Sun May 17 09:50:35 PDT 2009</t>
  </si>
  <si>
    <t>Sun May 17 09:50:38 PDT 2009</t>
  </si>
  <si>
    <t>Sun May 17 09:50:39 PDT 2009</t>
  </si>
  <si>
    <t>Sun May 17 09:50:40 PDT 2009</t>
  </si>
  <si>
    <t>Sun May 17 09:50:42 PDT 2009</t>
  </si>
  <si>
    <t>x3_sarah_x3</t>
  </si>
  <si>
    <t>Sun May 17 09:50:44 PDT 2009</t>
  </si>
  <si>
    <t>sharonherrera</t>
  </si>
  <si>
    <t>Sun May 17 09:50:45 PDT 2009</t>
  </si>
  <si>
    <t>Sun May 17 09:50:47 PDT 2009</t>
  </si>
  <si>
    <t>Sun May 17 09:50:49 PDT 2009</t>
  </si>
  <si>
    <t>Sun May 17 09:50:50 PDT 2009</t>
  </si>
  <si>
    <t>hiibriid</t>
  </si>
  <si>
    <t>RoisinRaff</t>
  </si>
  <si>
    <t>kmcdade</t>
  </si>
  <si>
    <t>wompkin</t>
  </si>
  <si>
    <t>tannergaskkk</t>
  </si>
  <si>
    <t>gabriellambella</t>
  </si>
  <si>
    <t>a4arvind</t>
  </si>
  <si>
    <t>julient91</t>
  </si>
  <si>
    <t>autumnconfusion</t>
  </si>
  <si>
    <t>urbanperspectiv</t>
  </si>
  <si>
    <t>briclark</t>
  </si>
  <si>
    <t>Sun May 17 09:53:36 PDT 2009</t>
  </si>
  <si>
    <t>gutlessgrl</t>
  </si>
  <si>
    <t>Sun May 17 09:53:39 PDT 2009</t>
  </si>
  <si>
    <t>8a22a</t>
  </si>
  <si>
    <t>Sun May 17 09:53:40 PDT 2009</t>
  </si>
  <si>
    <t>Sun May 17 09:53:45 PDT 2009</t>
  </si>
  <si>
    <t>Sun May 17 09:53:46 PDT 2009</t>
  </si>
  <si>
    <t>Sun May 17 09:53:52 PDT 2009</t>
  </si>
  <si>
    <t>Sun May 17 09:53:53 PDT 2009</t>
  </si>
  <si>
    <t>mikegrant</t>
  </si>
  <si>
    <t>ninaluvsyou</t>
  </si>
  <si>
    <t>cs1510</t>
  </si>
  <si>
    <t>jaqchua</t>
  </si>
  <si>
    <t>CollinSpence</t>
  </si>
  <si>
    <t>SwaroopH</t>
  </si>
  <si>
    <t>Little_Ren</t>
  </si>
  <si>
    <t>CassG08</t>
  </si>
  <si>
    <t>_Minnie_Mouse_</t>
  </si>
  <si>
    <t>nweasel</t>
  </si>
  <si>
    <t>foreverkid</t>
  </si>
  <si>
    <t>cameron_chapman</t>
  </si>
  <si>
    <t>Sun May 17 09:56:27 PDT 2009</t>
  </si>
  <si>
    <t>Sun May 17 09:56:28 PDT 2009</t>
  </si>
  <si>
    <t>eharding</t>
  </si>
  <si>
    <t>Sun May 17 09:56:30 PDT 2009</t>
  </si>
  <si>
    <t>j4smyne</t>
  </si>
  <si>
    <t>Smithbttf</t>
  </si>
  <si>
    <t>Ms_A_New</t>
  </si>
  <si>
    <t>ofibread</t>
  </si>
  <si>
    <t>Helen_Rooney</t>
  </si>
  <si>
    <t>shanbabyg</t>
  </si>
  <si>
    <t>midorigirl98</t>
  </si>
  <si>
    <t>babilorentz</t>
  </si>
  <si>
    <t>procoder</t>
  </si>
  <si>
    <t>hbustos</t>
  </si>
  <si>
    <t>Justin_A</t>
  </si>
  <si>
    <t>danidocrafty</t>
  </si>
  <si>
    <t>kornuts</t>
  </si>
  <si>
    <t>coldplayissuper</t>
  </si>
  <si>
    <t>Sun May 17 09:59:36 PDT 2009</t>
  </si>
  <si>
    <t>Emileh</t>
  </si>
  <si>
    <t>Sun May 17 09:59:37 PDT 2009</t>
  </si>
  <si>
    <t>BradFKing</t>
  </si>
  <si>
    <t>Sun May 17 09:59:38 PDT 2009</t>
  </si>
  <si>
    <t>Sun May 17 09:59:39 PDT 2009</t>
  </si>
  <si>
    <t>SiimplyManii</t>
  </si>
  <si>
    <t>Sun May 17 09:59:40 PDT 2009</t>
  </si>
  <si>
    <t>Sun May 17 09:59:43 PDT 2009</t>
  </si>
  <si>
    <t>Sun May 17 09:59:44 PDT 2009</t>
  </si>
  <si>
    <t>Sun May 17 09:59:54 PDT 2009</t>
  </si>
  <si>
    <t>kaitlynlee</t>
  </si>
  <si>
    <t>Sun May 17 09:59:56 PDT 2009</t>
  </si>
  <si>
    <t>Sun May 17 09:59:59 PDT 2009</t>
  </si>
  <si>
    <t>rlux</t>
  </si>
  <si>
    <t>calkenneth</t>
  </si>
  <si>
    <t>elazar</t>
  </si>
  <si>
    <t>Sun May 17 10:02:36 PDT 2009</t>
  </si>
  <si>
    <t>Sun May 17 10:02:37 PDT 2009</t>
  </si>
  <si>
    <t>JayGfam</t>
  </si>
  <si>
    <t>Sun May 17 10:02:38 PDT 2009</t>
  </si>
  <si>
    <t xml:space="preserve">I am boored!  I want to do something hahahah </t>
  </si>
  <si>
    <t>Sun May 17 10:02:39 PDT 2009</t>
  </si>
  <si>
    <t>marihere</t>
  </si>
  <si>
    <t>Sun May 17 10:02:41 PDT 2009</t>
  </si>
  <si>
    <t>summer_g</t>
  </si>
  <si>
    <t>Sun May 17 10:02:48 PDT 2009</t>
  </si>
  <si>
    <t>Sun May 17 10:02:53 PDT 2009</t>
  </si>
  <si>
    <t>Sun May 17 10:02:55 PDT 2009</t>
  </si>
  <si>
    <t>CaptainClairesy</t>
  </si>
  <si>
    <t>Sun May 17 10:02:56 PDT 2009</t>
  </si>
  <si>
    <t>Sun May 17 10:02:57 PDT 2009</t>
  </si>
  <si>
    <t>paulrpotts</t>
  </si>
  <si>
    <t>Sun May 17 10:02:58 PDT 2009</t>
  </si>
  <si>
    <t>Sun May 17 10:02:59 PDT 2009</t>
  </si>
  <si>
    <t>Sun May 17 10:03:01 PDT 2009</t>
  </si>
  <si>
    <t>RiCANBARBi3</t>
  </si>
  <si>
    <t>Kestrel1313</t>
  </si>
  <si>
    <t>DannysBaby</t>
  </si>
  <si>
    <t>lackinginsanity</t>
  </si>
  <si>
    <t>ladynana</t>
  </si>
  <si>
    <t>Haydenbaybay</t>
  </si>
  <si>
    <t>Poopine</t>
  </si>
  <si>
    <t>Stony419</t>
  </si>
  <si>
    <t>MusicGirl87</t>
  </si>
  <si>
    <t>TrishaRyan</t>
  </si>
  <si>
    <t>mistystiletto</t>
  </si>
  <si>
    <t>AlexandraMcFLY</t>
  </si>
  <si>
    <t>Sun May 17 10:05:38 PDT 2009</t>
  </si>
  <si>
    <t>Sun May 17 10:05:42 PDT 2009</t>
  </si>
  <si>
    <t>Sun May 17 10:05:44 PDT 2009</t>
  </si>
  <si>
    <t>Sun May 17 10:05:46 PDT 2009</t>
  </si>
  <si>
    <t>burrrbank</t>
  </si>
  <si>
    <t>Sun May 17 10:05:47 PDT 2009</t>
  </si>
  <si>
    <t>Sun May 17 10:05:49 PDT 2009</t>
  </si>
  <si>
    <t>la_la_la_lauren</t>
  </si>
  <si>
    <t>Sun May 17 10:05:51 PDT 2009</t>
  </si>
  <si>
    <t>Sun May 17 10:05:55 PDT 2009</t>
  </si>
  <si>
    <t>KG4ZXK</t>
  </si>
  <si>
    <t>Sun May 17 10:05:56 PDT 2009</t>
  </si>
  <si>
    <t>Sun May 17 10:05:57 PDT 2009</t>
  </si>
  <si>
    <t>Sun May 17 10:06:00 PDT 2009</t>
  </si>
  <si>
    <t>MaddyFdez</t>
  </si>
  <si>
    <t>Sun May 17 10:06:01 PDT 2009</t>
  </si>
  <si>
    <t>Sun May 17 10:06:02 PDT 2009</t>
  </si>
  <si>
    <t>Sun May 17 10:06:03 PDT 2009</t>
  </si>
  <si>
    <t>lisaasiangirl</t>
  </si>
  <si>
    <t>nathantamayo</t>
  </si>
  <si>
    <t>averry4</t>
  </si>
  <si>
    <t>hitz_p</t>
  </si>
  <si>
    <t>meaganwebb</t>
  </si>
  <si>
    <t>philliesgirl89</t>
  </si>
  <si>
    <t>WilliamDorn</t>
  </si>
  <si>
    <t>AmbientLights</t>
  </si>
  <si>
    <t>crimsons1lk</t>
  </si>
  <si>
    <t>banolka</t>
  </si>
  <si>
    <t>ocdude</t>
  </si>
  <si>
    <t>Sun May 17 10:08:40 PDT 2009</t>
  </si>
  <si>
    <t>Sun May 17 10:08:42 PDT 2009</t>
  </si>
  <si>
    <t>evendia</t>
  </si>
  <si>
    <t>Sun May 17 10:08:44 PDT 2009</t>
  </si>
  <si>
    <t>isisong</t>
  </si>
  <si>
    <t>Sun May 17 10:08:45 PDT 2009</t>
  </si>
  <si>
    <t>Sun May 17 10:08:48 PDT 2009</t>
  </si>
  <si>
    <t>Sun May 17 10:08:49 PDT 2009</t>
  </si>
  <si>
    <t>Sun May 17 10:08:51 PDT 2009</t>
  </si>
  <si>
    <t>kelseyleedotcom</t>
  </si>
  <si>
    <t>Sun May 17 10:08:52 PDT 2009</t>
  </si>
  <si>
    <t>Sun May 17 10:08:55 PDT 2009</t>
  </si>
  <si>
    <t>ellebartonxx</t>
  </si>
  <si>
    <t>LizziShopaholic</t>
  </si>
  <si>
    <t>helenfrench</t>
  </si>
  <si>
    <t>ulyanas</t>
  </si>
  <si>
    <t>gagakina</t>
  </si>
  <si>
    <t>cheesygiraffe</t>
  </si>
  <si>
    <t>mickelous</t>
  </si>
  <si>
    <t>hi_mav</t>
  </si>
  <si>
    <t>inkinydinkynora</t>
  </si>
  <si>
    <t>WeTheJOSH</t>
  </si>
  <si>
    <t>EliPerks</t>
  </si>
  <si>
    <t>jhkkpsiap13et</t>
  </si>
  <si>
    <t>McFanpire</t>
  </si>
  <si>
    <t>HollowFCashis</t>
  </si>
  <si>
    <t>Sun May 17 10:11:39 PDT 2009</t>
  </si>
  <si>
    <t>Sun May 17 10:11:40 PDT 2009</t>
  </si>
  <si>
    <t>Sun May 17 10:11:42 PDT 2009</t>
  </si>
  <si>
    <t>Sun May 17 10:11:43 PDT 2009</t>
  </si>
  <si>
    <t>Sun May 17 10:11:45 PDT 2009</t>
  </si>
  <si>
    <t>Sun May 17 10:11:47 PDT 2009</t>
  </si>
  <si>
    <t>Sun May 17 10:11:48 PDT 2009</t>
  </si>
  <si>
    <t>Sun May 17 10:11:49 PDT 2009</t>
  </si>
  <si>
    <t>Sun May 17 10:11:51 PDT 2009</t>
  </si>
  <si>
    <t>Sun May 17 10:11:55 PDT 2009</t>
  </si>
  <si>
    <t>Sun May 17 10:11:56 PDT 2009</t>
  </si>
  <si>
    <t>Sun May 17 10:11:58 PDT 2009</t>
  </si>
  <si>
    <t>Sun May 17 10:11:59 PDT 2009</t>
  </si>
  <si>
    <t>Sun May 17 10:12:01 PDT 2009</t>
  </si>
  <si>
    <t>Sun May 17 10:12:05 PDT 2009</t>
  </si>
  <si>
    <t>tamiklockau</t>
  </si>
  <si>
    <t>KaraLeeWoods</t>
  </si>
  <si>
    <t>daaniiela_</t>
  </si>
  <si>
    <t>Myjadedsavior</t>
  </si>
  <si>
    <t>xCeelou</t>
  </si>
  <si>
    <t>IFightDragons</t>
  </si>
  <si>
    <t>jackiemos</t>
  </si>
  <si>
    <t>akhilak</t>
  </si>
  <si>
    <t>LauraEckstein</t>
  </si>
  <si>
    <t>missu</t>
  </si>
  <si>
    <t>Sun May 17 10:14:36 PDT 2009</t>
  </si>
  <si>
    <t>Sun May 17 10:14:38 PDT 2009</t>
  </si>
  <si>
    <t>Sun May 17 10:14:40 PDT 2009</t>
  </si>
  <si>
    <t>Sun May 17 10:14:42 PDT 2009</t>
  </si>
  <si>
    <t>kAyLAlOveSHIm</t>
  </si>
  <si>
    <t>Sun May 17 10:14:44 PDT 2009</t>
  </si>
  <si>
    <t>Sun May 17 10:14:45 PDT 2009</t>
  </si>
  <si>
    <t>Sun May 17 10:14:46 PDT 2009</t>
  </si>
  <si>
    <t>Sun May 17 10:14:47 PDT 2009</t>
  </si>
  <si>
    <t>Sun May 17 10:14:53 PDT 2009</t>
  </si>
  <si>
    <t>Sun May 17 10:14:55 PDT 2009</t>
  </si>
  <si>
    <t>OrganicSister</t>
  </si>
  <si>
    <t>Sun May 17 10:14:57 PDT 2009</t>
  </si>
  <si>
    <t>Sun May 17 10:14:58 PDT 2009</t>
  </si>
  <si>
    <t>SimoneGrant</t>
  </si>
  <si>
    <t>Zahrarara</t>
  </si>
  <si>
    <t>Sun May 17 10:14:59 PDT 2009</t>
  </si>
  <si>
    <t>Sun May 17 10:15:02 PDT 2009</t>
  </si>
  <si>
    <t xml:space="preserve">i miss dance </t>
  </si>
  <si>
    <t>mashpop</t>
  </si>
  <si>
    <t>StonedSteve</t>
  </si>
  <si>
    <t>mawbooks</t>
  </si>
  <si>
    <t>metalfrog</t>
  </si>
  <si>
    <t>SoSimplyMe</t>
  </si>
  <si>
    <t>snowygrleats</t>
  </si>
  <si>
    <t>ohsoglam</t>
  </si>
  <si>
    <t>BeachMomof2</t>
  </si>
  <si>
    <t>y0omii</t>
  </si>
  <si>
    <t>tommyreyes</t>
  </si>
  <si>
    <t>Sun May 17 10:29:06 PDT 2009</t>
  </si>
  <si>
    <t>Sun May 17 10:29:07 PDT 2009</t>
  </si>
  <si>
    <t>Sun May 17 10:29:08 PDT 2009</t>
  </si>
  <si>
    <t>Sun May 17 10:29:09 PDT 2009</t>
  </si>
  <si>
    <t>Sun May 17 10:29:10 PDT 2009</t>
  </si>
  <si>
    <t>Sun May 17 10:29:11 PDT 2009</t>
  </si>
  <si>
    <t>Sun May 17 10:29:12 PDT 2009</t>
  </si>
  <si>
    <t>Sun May 17 10:29:14 PDT 2009</t>
  </si>
  <si>
    <t>Sun May 17 10:29:15 PDT 2009</t>
  </si>
  <si>
    <t>Sun May 17 10:29:18 PDT 2009</t>
  </si>
  <si>
    <t>Sun May 17 10:29:19 PDT 2009</t>
  </si>
  <si>
    <t>Sun May 17 10:29:21 PDT 2009</t>
  </si>
  <si>
    <t>Sun May 17 10:29:23 PDT 2009</t>
  </si>
  <si>
    <t>Sun May 17 10:29:26 PDT 2009</t>
  </si>
  <si>
    <t>Sun May 17 10:29:28 PDT 2009</t>
  </si>
  <si>
    <t>Sun May 17 10:29:29 PDT 2009</t>
  </si>
  <si>
    <t>aza1234</t>
  </si>
  <si>
    <t>cindirenee</t>
  </si>
  <si>
    <t>Sun May 17 10:29:31 PDT 2009</t>
  </si>
  <si>
    <t>storme08</t>
  </si>
  <si>
    <t>e_rush</t>
  </si>
  <si>
    <t>Letterbarn</t>
  </si>
  <si>
    <t>salurena</t>
  </si>
  <si>
    <t>PaintMeLikeIAm</t>
  </si>
  <si>
    <t>Sun May 17 10:30:11 PDT 2009</t>
  </si>
  <si>
    <t>Sun May 17 10:30:12 PDT 2009</t>
  </si>
  <si>
    <t>Sun May 17 10:30:20 PDT 2009</t>
  </si>
  <si>
    <t>AmineB</t>
  </si>
  <si>
    <t>Sun May 17 10:30:23 PDT 2009</t>
  </si>
  <si>
    <t>Sun May 17 10:30:28 PDT 2009</t>
  </si>
  <si>
    <t>Sun May 17 10:30:29 PDT 2009</t>
  </si>
  <si>
    <t>Sun May 17 10:30:30 PDT 2009</t>
  </si>
  <si>
    <t>Sun May 17 10:30:32 PDT 2009</t>
  </si>
  <si>
    <t>Sun May 17 10:30:33 PDT 2009</t>
  </si>
  <si>
    <t>jamesh_1993</t>
  </si>
  <si>
    <t>melhea24</t>
  </si>
  <si>
    <t>ellejonees</t>
  </si>
  <si>
    <t>sarah_connors</t>
  </si>
  <si>
    <t>Sun May 17 10:31:13 PDT 2009</t>
  </si>
  <si>
    <t>Sun May 17 10:31:14 PDT 2009</t>
  </si>
  <si>
    <t>Sun May 17 10:31:23 PDT 2009</t>
  </si>
  <si>
    <t>Sun May 17 10:31:24 PDT 2009</t>
  </si>
  <si>
    <t>Sun May 17 10:31:28 PDT 2009</t>
  </si>
  <si>
    <t>Sun May 17 10:31:29 PDT 2009</t>
  </si>
  <si>
    <t>Sun May 17 10:31:31 PDT 2009</t>
  </si>
  <si>
    <t>Sun May 17 10:31:33 PDT 2009</t>
  </si>
  <si>
    <t>Sun May 17 10:31:35 PDT 2009</t>
  </si>
  <si>
    <t>Sun May 17 10:31:36 PDT 2009</t>
  </si>
  <si>
    <t>Maiiikex3</t>
  </si>
  <si>
    <t>Sun May 17 10:31:37 PDT 2009</t>
  </si>
  <si>
    <t>Sun May 17 10:31:38 PDT 2009</t>
  </si>
  <si>
    <t>Sun May 17 10:31:39 PDT 2009</t>
  </si>
  <si>
    <t>Kiamba</t>
  </si>
  <si>
    <t>takingnames</t>
  </si>
  <si>
    <t>AshleeKIOZ</t>
  </si>
  <si>
    <t>twotalia</t>
  </si>
  <si>
    <t>karmachord</t>
  </si>
  <si>
    <t>sarafiena</t>
  </si>
  <si>
    <t>Sun May 17 10:32:14 PDT 2009</t>
  </si>
  <si>
    <t>BlackPearlCreat</t>
  </si>
  <si>
    <t>Sun May 17 10:32:15 PDT 2009</t>
  </si>
  <si>
    <t>Sun May 17 10:32:16 PDT 2009</t>
  </si>
  <si>
    <t>Morgannn12</t>
  </si>
  <si>
    <t>Sun May 17 10:32:22 PDT 2009</t>
  </si>
  <si>
    <t>Sun May 17 10:32:23 PDT 2009</t>
  </si>
  <si>
    <t xml:space="preserve">Coming back </t>
  </si>
  <si>
    <t>Sun May 17 10:32:26 PDT 2009</t>
  </si>
  <si>
    <t>Sun May 17 10:32:28 PDT 2009</t>
  </si>
  <si>
    <t>Sun May 17 10:32:29 PDT 2009</t>
  </si>
  <si>
    <t>CyrusBlake</t>
  </si>
  <si>
    <t>Sun May 17 10:32:34 PDT 2009</t>
  </si>
  <si>
    <t>Sun May 17 10:32:35 PDT 2009</t>
  </si>
  <si>
    <t>Sun May 17 10:32:36 PDT 2009</t>
  </si>
  <si>
    <t>aijin</t>
  </si>
  <si>
    <t>Sun May 17 10:32:39 PDT 2009</t>
  </si>
  <si>
    <t>JELuttrull</t>
  </si>
  <si>
    <t>Shocking_Love</t>
  </si>
  <si>
    <t>mysmelly</t>
  </si>
  <si>
    <t>karmen_mont</t>
  </si>
  <si>
    <t>kimevol</t>
  </si>
  <si>
    <t>cazi007</t>
  </si>
  <si>
    <t>Sun May 17 10:33:20 PDT 2009</t>
  </si>
  <si>
    <t>4Hours</t>
  </si>
  <si>
    <t>Sun May 17 10:33:21 PDT 2009</t>
  </si>
  <si>
    <t>archie1226</t>
  </si>
  <si>
    <t>Sun May 17 10:33:22 PDT 2009</t>
  </si>
  <si>
    <t>DannyDazed</t>
  </si>
  <si>
    <t>Sun May 17 10:33:25 PDT 2009</t>
  </si>
  <si>
    <t>Sun May 17 10:33:32 PDT 2009</t>
  </si>
  <si>
    <t>Sun May 17 10:33:38 PDT 2009</t>
  </si>
  <si>
    <t>Sun May 17 10:33:40 PDT 2009</t>
  </si>
  <si>
    <t>philipstorry</t>
  </si>
  <si>
    <t>Sun May 17 10:33:42 PDT 2009</t>
  </si>
  <si>
    <t>abobolufe</t>
  </si>
  <si>
    <t>xoxobri</t>
  </si>
  <si>
    <t>jennzahling</t>
  </si>
  <si>
    <t>votemeli</t>
  </si>
  <si>
    <t>AtotheE</t>
  </si>
  <si>
    <t>Lozloveskol</t>
  </si>
  <si>
    <t>FadingSpark</t>
  </si>
  <si>
    <t>Sun May 17 10:34:13 PDT 2009</t>
  </si>
  <si>
    <t>CallyCupcakeee</t>
  </si>
  <si>
    <t>Sun May 17 10:34:14 PDT 2009</t>
  </si>
  <si>
    <t>laalanthika</t>
  </si>
  <si>
    <t>Sun May 17 10:34:15 PDT 2009</t>
  </si>
  <si>
    <t>Sun May 17 10:34:16 PDT 2009</t>
  </si>
  <si>
    <t>Sun May 17 10:34:17 PDT 2009</t>
  </si>
  <si>
    <t>Sun May 17 10:34:19 PDT 2009</t>
  </si>
  <si>
    <t>Sun May 17 10:34:24 PDT 2009</t>
  </si>
  <si>
    <t>Sun May 17 10:34:25 PDT 2009</t>
  </si>
  <si>
    <t>KoFiBaBy</t>
  </si>
  <si>
    <t>Sun May 17 10:34:26 PDT 2009</t>
  </si>
  <si>
    <t>tabitha702</t>
  </si>
  <si>
    <t>groovegenerator</t>
  </si>
  <si>
    <t>Sun May 17 10:34:32 PDT 2009</t>
  </si>
  <si>
    <t>Sun May 17 10:34:33 PDT 2009</t>
  </si>
  <si>
    <t>Sun May 17 10:34:36 PDT 2009</t>
  </si>
  <si>
    <t>Sun May 17 10:34:37 PDT 2009</t>
  </si>
  <si>
    <t>Sun May 17 10:34:39 PDT 2009</t>
  </si>
  <si>
    <t>crazzyshortiie</t>
  </si>
  <si>
    <t>priinzessin</t>
  </si>
  <si>
    <t>thefurturesyer</t>
  </si>
  <si>
    <t>frostybaby13</t>
  </si>
  <si>
    <t>Sun May 17 10:35:22 PDT 2009</t>
  </si>
  <si>
    <t>Sun May 17 10:35:25 PDT 2009</t>
  </si>
  <si>
    <t>BbInDaLoop</t>
  </si>
  <si>
    <t>Sun May 17 10:35:27 PDT 2009</t>
  </si>
  <si>
    <t>Sun May 17 10:35:28 PDT 2009</t>
  </si>
  <si>
    <t>steff94</t>
  </si>
  <si>
    <t>Sun May 17 10:35:29 PDT 2009</t>
  </si>
  <si>
    <t>Sun May 17 10:35:30 PDT 2009</t>
  </si>
  <si>
    <t>Sun May 17 10:35:31 PDT 2009</t>
  </si>
  <si>
    <t>Sun May 17 10:35:36 PDT 2009</t>
  </si>
  <si>
    <t>Kat_04071991</t>
  </si>
  <si>
    <t>Sun May 17 10:35:37 PDT 2009</t>
  </si>
  <si>
    <t>Sun May 17 10:35:40 PDT 2009</t>
  </si>
  <si>
    <t>Sun May 17 10:35:42 PDT 2009</t>
  </si>
  <si>
    <t>joshseb</t>
  </si>
  <si>
    <t>Sun May 17 10:35:44 PDT 2009</t>
  </si>
  <si>
    <t>darrenmonroe</t>
  </si>
  <si>
    <t>abersparky</t>
  </si>
  <si>
    <t>FrogQueen</t>
  </si>
  <si>
    <t>timecake</t>
  </si>
  <si>
    <t>BelladonnaTrish</t>
  </si>
  <si>
    <t>amiasiseem</t>
  </si>
  <si>
    <t>chris_so_me</t>
  </si>
  <si>
    <t>Sun May 17 10:36:21 PDT 2009</t>
  </si>
  <si>
    <t>Lex_Marie</t>
  </si>
  <si>
    <t>Sun May 17 10:36:22 PDT 2009</t>
  </si>
  <si>
    <t>MonicaBambiKatz</t>
  </si>
  <si>
    <t>Sun May 17 10:36:23 PDT 2009</t>
  </si>
  <si>
    <t>Sun May 17 10:36:30 PDT 2009</t>
  </si>
  <si>
    <t>x_rachybear_x</t>
  </si>
  <si>
    <t>Sun May 17 10:36:31 PDT 2009</t>
  </si>
  <si>
    <t>Sun May 17 10:36:34 PDT 2009</t>
  </si>
  <si>
    <t>MissMisery</t>
  </si>
  <si>
    <t>Sun May 17 10:36:37 PDT 2009</t>
  </si>
  <si>
    <t>Sun May 17 10:36:41 PDT 2009</t>
  </si>
  <si>
    <t>Sun May 17 10:36:42 PDT 2009</t>
  </si>
  <si>
    <t>Sun May 17 10:36:43 PDT 2009</t>
  </si>
  <si>
    <t>lulzlix</t>
  </si>
  <si>
    <t>Sun May 17 10:36:44 PDT 2009</t>
  </si>
  <si>
    <t>julialealv</t>
  </si>
  <si>
    <t>teamincredible</t>
  </si>
  <si>
    <t>VanillaVillain</t>
  </si>
  <si>
    <t>Sun May 17 10:37:17 PDT 2009</t>
  </si>
  <si>
    <t>Sun May 17 10:37:18 PDT 2009</t>
  </si>
  <si>
    <t>Sun May 17 10:37:19 PDT 2009</t>
  </si>
  <si>
    <t>itsonlyBECKY</t>
  </si>
  <si>
    <t>Sun May 17 10:37:20 PDT 2009</t>
  </si>
  <si>
    <t>McBurnie89</t>
  </si>
  <si>
    <t>Sun May 17 10:37:22 PDT 2009</t>
  </si>
  <si>
    <t>Sun May 17 10:37:25 PDT 2009</t>
  </si>
  <si>
    <t>Sun May 17 10:37:27 PDT 2009</t>
  </si>
  <si>
    <t>Sun May 17 10:37:28 PDT 2009</t>
  </si>
  <si>
    <t>Sun May 17 10:37:32 PDT 2009</t>
  </si>
  <si>
    <t>Sun May 17 10:37:33 PDT 2009</t>
  </si>
  <si>
    <t>Sun May 17 10:37:39 PDT 2009</t>
  </si>
  <si>
    <t>Sun May 17 10:37:40 PDT 2009</t>
  </si>
  <si>
    <t>Sun May 17 10:37:42 PDT 2009</t>
  </si>
  <si>
    <t>Sun May 17 10:37:44 PDT 2009</t>
  </si>
  <si>
    <t>_KiriKiri_</t>
  </si>
  <si>
    <t>frannish</t>
  </si>
  <si>
    <t>MentalCreation</t>
  </si>
  <si>
    <t>ernibob</t>
  </si>
  <si>
    <t>bensondotcom</t>
  </si>
  <si>
    <t>nikolesolange</t>
  </si>
  <si>
    <t>Sun May 17 10:38:27 PDT 2009</t>
  </si>
  <si>
    <t>Sun May 17 10:38:30 PDT 2009</t>
  </si>
  <si>
    <t>Sun May 17 10:38:35 PDT 2009</t>
  </si>
  <si>
    <t>Sun May 17 10:38:38 PDT 2009</t>
  </si>
  <si>
    <t>Sun May 17 10:38:40 PDT 2009</t>
  </si>
  <si>
    <t>Sun May 17 10:38:41 PDT 2009</t>
  </si>
  <si>
    <t>Sun May 17 10:38:42 PDT 2009</t>
  </si>
  <si>
    <t>Sun May 17 10:38:45 PDT 2009</t>
  </si>
  <si>
    <t>Sun May 17 10:38:46 PDT 2009</t>
  </si>
  <si>
    <t>Miriam70</t>
  </si>
  <si>
    <t xml:space="preserve">And I missed my fave singer B. Adams in Hamburg this Thursday, tears. Read to late about the gala in Hamburg  hope for a new show soon </t>
  </si>
  <si>
    <t>Sun May 17 10:38:48 PDT 2009</t>
  </si>
  <si>
    <t>Carmz_mina</t>
  </si>
  <si>
    <t>niccccolle</t>
  </si>
  <si>
    <t>Sun May 17 10:39:17 PDT 2009</t>
  </si>
  <si>
    <t>Sun May 17 10:39:19 PDT 2009</t>
  </si>
  <si>
    <t>Sun May 17 10:39:21 PDT 2009</t>
  </si>
  <si>
    <t>Sun May 17 10:39:24 PDT 2009</t>
  </si>
  <si>
    <t>Steffersi</t>
  </si>
  <si>
    <t>Sun May 17 10:39:27 PDT 2009</t>
  </si>
  <si>
    <t>Sun May 17 10:39:28 PDT 2009</t>
  </si>
  <si>
    <t>Sun May 17 10:39:29 PDT 2009</t>
  </si>
  <si>
    <t>Sun May 17 10:39:30 PDT 2009</t>
  </si>
  <si>
    <t>aassshhhh</t>
  </si>
  <si>
    <t>Sun May 17 10:39:39 PDT 2009</t>
  </si>
  <si>
    <t>DinoTalesByKari</t>
  </si>
  <si>
    <t>Sun May 17 10:39:40 PDT 2009</t>
  </si>
  <si>
    <t>Sun May 17 10:39:41 PDT 2009</t>
  </si>
  <si>
    <t>kmeeks83</t>
  </si>
  <si>
    <t>CyberManin</t>
  </si>
  <si>
    <t>TwittingNala</t>
  </si>
  <si>
    <t>sofyblu2</t>
  </si>
  <si>
    <t>CrisOnToast</t>
  </si>
  <si>
    <t>Sun May 17 10:40:24 PDT 2009</t>
  </si>
  <si>
    <t>Sun May 17 10:40:25 PDT 2009</t>
  </si>
  <si>
    <t>Sun May 17 10:40:28 PDT 2009</t>
  </si>
  <si>
    <t>Sun May 17 10:40:30 PDT 2009</t>
  </si>
  <si>
    <t>Sun May 17 10:40:31 PDT 2009</t>
  </si>
  <si>
    <t>Sun May 17 10:40:32 PDT 2009</t>
  </si>
  <si>
    <t>Sun May 17 10:40:33 PDT 2009</t>
  </si>
  <si>
    <t>staceysterling</t>
  </si>
  <si>
    <t>Sun May 17 10:40:36 PDT 2009</t>
  </si>
  <si>
    <t>Sun May 17 10:40:38 PDT 2009</t>
  </si>
  <si>
    <t>Sun May 17 10:40:40 PDT 2009</t>
  </si>
  <si>
    <t>Sun May 17 10:40:42 PDT 2009</t>
  </si>
  <si>
    <t>Sun May 17 10:40:45 PDT 2009</t>
  </si>
  <si>
    <t>Sun May 17 10:40:46 PDT 2009</t>
  </si>
  <si>
    <t>xemma_l1984x</t>
  </si>
  <si>
    <t>Sun May 17 10:40:50 PDT 2009</t>
  </si>
  <si>
    <t>omigod</t>
  </si>
  <si>
    <t>_missJP</t>
  </si>
  <si>
    <t>astonflint</t>
  </si>
  <si>
    <t>AshFoo</t>
  </si>
  <si>
    <t>Ofirchi</t>
  </si>
  <si>
    <t>Sun May 17 10:41:21 PDT 2009</t>
  </si>
  <si>
    <t>Sun May 17 10:41:22 PDT 2009</t>
  </si>
  <si>
    <t>Sun May 17 10:41:24 PDT 2009</t>
  </si>
  <si>
    <t>toniakande</t>
  </si>
  <si>
    <t>shalinique</t>
  </si>
  <si>
    <t>Sun May 17 10:41:26 PDT 2009</t>
  </si>
  <si>
    <t>_wendy_r_</t>
  </si>
  <si>
    <t>Sun May 17 10:41:28 PDT 2009</t>
  </si>
  <si>
    <t>Ashpaige1985</t>
  </si>
  <si>
    <t xml:space="preserve">Not looking forward to work tomorrow </t>
  </si>
  <si>
    <t>Sun May 17 10:41:29 PDT 2009</t>
  </si>
  <si>
    <t>Sun May 17 10:41:35 PDT 2009</t>
  </si>
  <si>
    <t>Sun May 17 10:41:37 PDT 2009</t>
  </si>
  <si>
    <t>swanzville</t>
  </si>
  <si>
    <t>Sun May 17 10:41:39 PDT 2009</t>
  </si>
  <si>
    <t>sarahchat</t>
  </si>
  <si>
    <t>Sun May 17 10:41:40 PDT 2009</t>
  </si>
  <si>
    <t>Sun May 17 10:41:41 PDT 2009</t>
  </si>
  <si>
    <t>Sun May 17 10:41:44 PDT 2009</t>
  </si>
  <si>
    <t>Sun May 17 10:41:46 PDT 2009</t>
  </si>
  <si>
    <t>Vanillanutty</t>
  </si>
  <si>
    <t>Sun May 17 10:41:47 PDT 2009</t>
  </si>
  <si>
    <t>Sun May 17 10:41:49 PDT 2009</t>
  </si>
  <si>
    <t>gerald09</t>
  </si>
  <si>
    <t>jenwithpinktoes</t>
  </si>
  <si>
    <t>MagPi314</t>
  </si>
  <si>
    <t>SamEF</t>
  </si>
  <si>
    <t>evelynnparra</t>
  </si>
  <si>
    <t>NinaMcFLY</t>
  </si>
  <si>
    <t>leebo</t>
  </si>
  <si>
    <t>pinkwonabe</t>
  </si>
  <si>
    <t>mmarie471</t>
  </si>
  <si>
    <t>Sun May 17 10:42:30 PDT 2009</t>
  </si>
  <si>
    <t>Sun May 17 10:42:31 PDT 2009</t>
  </si>
  <si>
    <t>Sun May 17 10:42:32 PDT 2009</t>
  </si>
  <si>
    <t>Sun May 17 10:42:34 PDT 2009</t>
  </si>
  <si>
    <t>Sun May 17 10:42:37 PDT 2009</t>
  </si>
  <si>
    <t>TabithaEastman</t>
  </si>
  <si>
    <t>Sun May 17 10:42:38 PDT 2009</t>
  </si>
  <si>
    <t>Sun May 17 10:42:43 PDT 2009</t>
  </si>
  <si>
    <t>Sun May 17 10:42:45 PDT 2009</t>
  </si>
  <si>
    <t>Sun May 17 10:42:46 PDT 2009</t>
  </si>
  <si>
    <t>Sun May 17 10:42:49 PDT 2009</t>
  </si>
  <si>
    <t>Sun May 17 10:42:50 PDT 2009</t>
  </si>
  <si>
    <t>cazob</t>
  </si>
  <si>
    <t>Sun May 17 10:42:53 PDT 2009</t>
  </si>
  <si>
    <t>ameliesoleil</t>
  </si>
  <si>
    <t>cavsfanatic</t>
  </si>
  <si>
    <t>StraberryKisses</t>
  </si>
  <si>
    <t>renatamussi</t>
  </si>
  <si>
    <t>Samanthabowers</t>
  </si>
  <si>
    <t>I_am_Heather</t>
  </si>
  <si>
    <t>Sun May 17 10:43:28 PDT 2009</t>
  </si>
  <si>
    <t>Sun May 17 10:43:29 PDT 2009</t>
  </si>
  <si>
    <t>Sun May 17 10:43:34 PDT 2009</t>
  </si>
  <si>
    <t>Sun May 17 10:43:38 PDT 2009</t>
  </si>
  <si>
    <t>Sun May 17 10:43:39 PDT 2009</t>
  </si>
  <si>
    <t>Sun May 17 10:43:41 PDT 2009</t>
  </si>
  <si>
    <t>Sun May 17 10:43:42 PDT 2009</t>
  </si>
  <si>
    <t>Sun May 17 10:43:43 PDT 2009</t>
  </si>
  <si>
    <t>Sun May 17 10:43:46 PDT 2009</t>
  </si>
  <si>
    <t>Sun May 17 10:43:47 PDT 2009</t>
  </si>
  <si>
    <t>Sun May 17 10:43:50 PDT 2009</t>
  </si>
  <si>
    <t>_gemmarrh</t>
  </si>
  <si>
    <t>Sun May 17 10:43:51 PDT 2009</t>
  </si>
  <si>
    <t>Sun May 17 10:43:52 PDT 2009</t>
  </si>
  <si>
    <t>Sun May 17 10:43:53 PDT 2009</t>
  </si>
  <si>
    <t>JWNY</t>
  </si>
  <si>
    <t>Sun May 17 10:43:55 PDT 2009</t>
  </si>
  <si>
    <t>Shiiiiiiirosh</t>
  </si>
  <si>
    <t>theycallmeuma</t>
  </si>
  <si>
    <t>anomit</t>
  </si>
  <si>
    <t>sexysavanna</t>
  </si>
  <si>
    <t>Sun May 17 10:44:24 PDT 2009</t>
  </si>
  <si>
    <t>Sun May 17 10:44:25 PDT 2009</t>
  </si>
  <si>
    <t>Sun May 17 10:44:26 PDT 2009</t>
  </si>
  <si>
    <t>Jeremy_Feist</t>
  </si>
  <si>
    <t>dauria</t>
  </si>
  <si>
    <t>Sun May 17 10:44:28 PDT 2009</t>
  </si>
  <si>
    <t>Sun May 17 10:44:29 PDT 2009</t>
  </si>
  <si>
    <t>Sun May 17 10:44:30 PDT 2009</t>
  </si>
  <si>
    <t>RoLLiE_WicKeD</t>
  </si>
  <si>
    <t>Sun May 17 10:44:31 PDT 2009</t>
  </si>
  <si>
    <t>Sun May 17 10:44:33 PDT 2009</t>
  </si>
  <si>
    <t>xxlinzivxx</t>
  </si>
  <si>
    <t>Sun May 17 10:44:36 PDT 2009</t>
  </si>
  <si>
    <t>Sun May 17 10:44:40 PDT 2009</t>
  </si>
  <si>
    <t>Sun May 17 10:44:42 PDT 2009</t>
  </si>
  <si>
    <t>Sun May 17 10:44:45 PDT 2009</t>
  </si>
  <si>
    <t>Sun May 17 10:44:47 PDT 2009</t>
  </si>
  <si>
    <t>sharpie28</t>
  </si>
  <si>
    <t>Sun May 17 10:44:48 PDT 2009</t>
  </si>
  <si>
    <t>Sun May 17 10:44:49 PDT 2009</t>
  </si>
  <si>
    <t>Sun May 17 10:44:51 PDT 2009</t>
  </si>
  <si>
    <t>knitpurl</t>
  </si>
  <si>
    <t>Sun May 17 10:44:52 PDT 2009</t>
  </si>
  <si>
    <t>katnicole</t>
  </si>
  <si>
    <t>DeliCatsYum</t>
  </si>
  <si>
    <t>omarhantash</t>
  </si>
  <si>
    <t>Staunchino</t>
  </si>
  <si>
    <t>Sun May 17 10:45:28 PDT 2009</t>
  </si>
  <si>
    <t>Sun May 17 10:45:31 PDT 2009</t>
  </si>
  <si>
    <t>Sun May 17 10:45:33 PDT 2009</t>
  </si>
  <si>
    <t>Sun May 17 10:45:34 PDT 2009</t>
  </si>
  <si>
    <t>Sun May 17 10:45:35 PDT 2009</t>
  </si>
  <si>
    <t>Sun May 17 10:45:39 PDT 2009</t>
  </si>
  <si>
    <t>Sun May 17 10:45:42 PDT 2009</t>
  </si>
  <si>
    <t>Sun May 17 10:45:43 PDT 2009</t>
  </si>
  <si>
    <t>Sun May 17 10:45:47 PDT 2009</t>
  </si>
  <si>
    <t>AffyBoBaffy</t>
  </si>
  <si>
    <t>Sun May 17 10:45:48 PDT 2009</t>
  </si>
  <si>
    <t>nollywoodstar</t>
  </si>
  <si>
    <t>Sun May 17 10:45:51 PDT 2009</t>
  </si>
  <si>
    <t>Rachael_Hodges</t>
  </si>
  <si>
    <t>Caarolinee</t>
  </si>
  <si>
    <t>Sun May 17 10:45:52 PDT 2009</t>
  </si>
  <si>
    <t>godonlyknows19</t>
  </si>
  <si>
    <t>Sun May 17 10:45:53 PDT 2009</t>
  </si>
  <si>
    <t>Sun May 17 10:45:55 PDT 2009</t>
  </si>
  <si>
    <t>DeepakJain1989</t>
  </si>
  <si>
    <t>lydiabx</t>
  </si>
  <si>
    <t>parker008</t>
  </si>
  <si>
    <t>theinfinityloop</t>
  </si>
  <si>
    <t>tonystar10</t>
  </si>
  <si>
    <t>Sun May 17 10:46:33 PDT 2009</t>
  </si>
  <si>
    <t>Sun May 17 10:46:41 PDT 2009</t>
  </si>
  <si>
    <t>Sun May 17 10:46:44 PDT 2009</t>
  </si>
  <si>
    <t>Sun May 17 10:46:45 PDT 2009</t>
  </si>
  <si>
    <t>Sun May 17 10:46:46 PDT 2009</t>
  </si>
  <si>
    <t>Sun May 17 10:46:49 PDT 2009</t>
  </si>
  <si>
    <t>discosuperflyy</t>
  </si>
  <si>
    <t>Sun May 17 10:46:50 PDT 2009</t>
  </si>
  <si>
    <t>Sun May 17 10:46:53 PDT 2009</t>
  </si>
  <si>
    <t>Sun May 17 10:46:54 PDT 2009</t>
  </si>
  <si>
    <t>Sun May 17 10:46:56 PDT 2009</t>
  </si>
  <si>
    <t>Sun May 17 10:46:57 PDT 2009</t>
  </si>
  <si>
    <t>BaerbelH</t>
  </si>
  <si>
    <t>cscotkin</t>
  </si>
  <si>
    <t>Sun May 17 10:47:34 PDT 2009</t>
  </si>
  <si>
    <t>Sun May 17 10:47:35 PDT 2009</t>
  </si>
  <si>
    <t>Sun May 17 10:47:36 PDT 2009</t>
  </si>
  <si>
    <t>clarabearrr</t>
  </si>
  <si>
    <t>Sun May 17 10:47:37 PDT 2009</t>
  </si>
  <si>
    <t>alicecourt</t>
  </si>
  <si>
    <t>Sun May 17 10:47:38 PDT 2009</t>
  </si>
  <si>
    <t>DariusBot</t>
  </si>
  <si>
    <t>Sun May 17 10:47:40 PDT 2009</t>
  </si>
  <si>
    <t>Sun May 17 10:47:41 PDT 2009</t>
  </si>
  <si>
    <t>Sun May 17 10:47:44 PDT 2009</t>
  </si>
  <si>
    <t>Sun May 17 10:47:45 PDT 2009</t>
  </si>
  <si>
    <t>Sun May 17 10:47:48 PDT 2009</t>
  </si>
  <si>
    <t>mohalen</t>
  </si>
  <si>
    <t>Sun May 17 10:47:49 PDT 2009</t>
  </si>
  <si>
    <t>Sun May 17 10:47:55 PDT 2009</t>
  </si>
  <si>
    <t>Sun May 17 10:47:56 PDT 2009</t>
  </si>
  <si>
    <t>Sun May 17 10:47:58 PDT 2009</t>
  </si>
  <si>
    <t>im_soapgirl</t>
  </si>
  <si>
    <t>Sun May 17 10:47:59 PDT 2009</t>
  </si>
  <si>
    <t>tarrywild</t>
  </si>
  <si>
    <t>babinator</t>
  </si>
  <si>
    <t>I100</t>
  </si>
  <si>
    <t>sandritaaaaa</t>
  </si>
  <si>
    <t>Sun May 17 10:48:31 PDT 2009</t>
  </si>
  <si>
    <t>Sun May 17 10:48:32 PDT 2009</t>
  </si>
  <si>
    <t>Sun May 17 10:48:35 PDT 2009</t>
  </si>
  <si>
    <t>Sun May 17 10:48:39 PDT 2009</t>
  </si>
  <si>
    <t>Sun May 17 10:48:42 PDT 2009</t>
  </si>
  <si>
    <t>khokanson</t>
  </si>
  <si>
    <t>Sun May 17 10:48:43 PDT 2009</t>
  </si>
  <si>
    <t>Sun May 17 10:48:44 PDT 2009</t>
  </si>
  <si>
    <t>Sun May 17 10:48:45 PDT 2009</t>
  </si>
  <si>
    <t>Sun May 17 10:48:47 PDT 2009</t>
  </si>
  <si>
    <t>clarry_barry</t>
  </si>
  <si>
    <t>Sun May 17 10:48:48 PDT 2009</t>
  </si>
  <si>
    <t>breatheyoga</t>
  </si>
  <si>
    <t>Sun May 17 10:48:49 PDT 2009</t>
  </si>
  <si>
    <t>Sun May 17 10:48:50 PDT 2009</t>
  </si>
  <si>
    <t>Sun May 17 10:48:51 PDT 2009</t>
  </si>
  <si>
    <t>Sun May 17 10:48:53 PDT 2009</t>
  </si>
  <si>
    <t>Sun May 17 10:48:54 PDT 2009</t>
  </si>
  <si>
    <t>iLizbeth</t>
  </si>
  <si>
    <t>Sun May 17 10:48:55 PDT 2009</t>
  </si>
  <si>
    <t>Sun May 17 10:48:57 PDT 2009</t>
  </si>
  <si>
    <t>grundkonzept</t>
  </si>
  <si>
    <t>Sun May 17 10:48:59 PDT 2009</t>
  </si>
  <si>
    <t>Popcorn_Nut</t>
  </si>
  <si>
    <t>Sun May 17 10:49:00 PDT 2009</t>
  </si>
  <si>
    <t>adorablyapples</t>
  </si>
  <si>
    <t>gholen</t>
  </si>
  <si>
    <t>keisha_buchanan</t>
  </si>
  <si>
    <t>ayacesara</t>
  </si>
  <si>
    <t>AllieOops</t>
  </si>
  <si>
    <t>YuriLove</t>
  </si>
  <si>
    <t>PasiLovesFob</t>
  </si>
  <si>
    <t>TAYLORificcc</t>
  </si>
  <si>
    <t>Sun May 17 10:49:44 PDT 2009</t>
  </si>
  <si>
    <t>Sun May 17 10:49:48 PDT 2009</t>
  </si>
  <si>
    <t>Sun May 17 10:49:49 PDT 2009</t>
  </si>
  <si>
    <t>Sun May 17 10:49:51 PDT 2009</t>
  </si>
  <si>
    <t>mr_ticky</t>
  </si>
  <si>
    <t>Sun May 17 10:49:53 PDT 2009</t>
  </si>
  <si>
    <t>Sun May 17 10:49:57 PDT 2009</t>
  </si>
  <si>
    <t>JoBroFan1996</t>
  </si>
  <si>
    <t>Sun May 17 10:50:02 PDT 2009</t>
  </si>
  <si>
    <t>Sun May 17 10:50:03 PDT 2009</t>
  </si>
  <si>
    <t>Char_SOS</t>
  </si>
  <si>
    <t>beeckyyy</t>
  </si>
  <si>
    <t>ladyminya</t>
  </si>
  <si>
    <t>Hayley8343</t>
  </si>
  <si>
    <t>CourtneyAnnBaby</t>
  </si>
  <si>
    <t>nessuh_duh</t>
  </si>
  <si>
    <t>onthegoamy</t>
  </si>
  <si>
    <t>shelbywillis</t>
  </si>
  <si>
    <t>JoannasFoto</t>
  </si>
  <si>
    <t>Sun May 17 10:50:39 PDT 2009</t>
  </si>
  <si>
    <t>Sun May 17 10:50:40 PDT 2009</t>
  </si>
  <si>
    <t>Sun May 17 10:50:41 PDT 2009</t>
  </si>
  <si>
    <t>Sun May 17 10:50:42 PDT 2009</t>
  </si>
  <si>
    <t>Sun May 17 10:50:47 PDT 2009</t>
  </si>
  <si>
    <t>Sun May 17 10:50:49 PDT 2009</t>
  </si>
  <si>
    <t>Sun May 17 10:50:51 PDT 2009</t>
  </si>
  <si>
    <t>Sun May 17 10:50:52 PDT 2009</t>
  </si>
  <si>
    <t>Sun May 17 10:50:53 PDT 2009</t>
  </si>
  <si>
    <t>Sockseii</t>
  </si>
  <si>
    <t>Sun May 17 10:50:54 PDT 2009</t>
  </si>
  <si>
    <t>rubenrosalesjr</t>
  </si>
  <si>
    <t>Sun May 17 10:50:55 PDT 2009</t>
  </si>
  <si>
    <t>jagregory</t>
  </si>
  <si>
    <t>Sun May 17 10:51:01 PDT 2009</t>
  </si>
  <si>
    <t>Sun May 17 10:51:04 PDT 2009</t>
  </si>
  <si>
    <t>Sun May 17 10:51:05 PDT 2009</t>
  </si>
  <si>
    <t>JaimieH</t>
  </si>
  <si>
    <t>whiting_c</t>
  </si>
  <si>
    <t>xoregine</t>
  </si>
  <si>
    <t>juleespez</t>
  </si>
  <si>
    <t>Sun May 17 10:51:27 PDT 2009</t>
  </si>
  <si>
    <t>Sun May 17 10:51:29 PDT 2009</t>
  </si>
  <si>
    <t>Sun May 17 10:51:30 PDT 2009</t>
  </si>
  <si>
    <t>niamh_stewart</t>
  </si>
  <si>
    <t>thiNkbLue43</t>
  </si>
  <si>
    <t>Sun May 17 10:51:34 PDT 2009</t>
  </si>
  <si>
    <t>untilYOURmine95</t>
  </si>
  <si>
    <t>Sun May 17 10:51:35 PDT 2009</t>
  </si>
  <si>
    <t>Sun May 17 10:51:36 PDT 2009</t>
  </si>
  <si>
    <t>Sun May 17 10:51:38 PDT 2009</t>
  </si>
  <si>
    <t>kelleyrose</t>
  </si>
  <si>
    <t>Sun May 17 10:51:42 PDT 2009</t>
  </si>
  <si>
    <t>Sun May 17 10:51:43 PDT 2009</t>
  </si>
  <si>
    <t>LadiiSassii</t>
  </si>
  <si>
    <t>Sun May 17 10:51:44 PDT 2009</t>
  </si>
  <si>
    <t>sugarizm18</t>
  </si>
  <si>
    <t>Sun May 17 10:51:47 PDT 2009</t>
  </si>
  <si>
    <t>Sun May 17 10:51:48 PDT 2009</t>
  </si>
  <si>
    <t>Sun May 17 10:51:49 PDT 2009</t>
  </si>
  <si>
    <t>Sun May 17 10:51:51 PDT 2009</t>
  </si>
  <si>
    <t>AfricanoBOi</t>
  </si>
  <si>
    <t>louloufairy</t>
  </si>
  <si>
    <t>shakirashakira</t>
  </si>
  <si>
    <t>smellslikejess</t>
  </si>
  <si>
    <t>NickDSO</t>
  </si>
  <si>
    <t>Ree_ree0123</t>
  </si>
  <si>
    <t>Sun May 17 10:52:41 PDT 2009</t>
  </si>
  <si>
    <t>1cincymom</t>
  </si>
  <si>
    <t>Sun May 17 10:52:43 PDT 2009</t>
  </si>
  <si>
    <t>Sun May 17 10:52:45 PDT 2009</t>
  </si>
  <si>
    <t>Sun May 17 10:52:53 PDT 2009</t>
  </si>
  <si>
    <t>Sun May 17 10:52:54 PDT 2009</t>
  </si>
  <si>
    <t>Sun May 17 10:52:56 PDT 2009</t>
  </si>
  <si>
    <t>Sun May 17 10:52:57 PDT 2009</t>
  </si>
  <si>
    <t>jujuburd</t>
  </si>
  <si>
    <t>Sun May 17 10:52:58 PDT 2009</t>
  </si>
  <si>
    <t>Sun May 17 10:53:00 PDT 2009</t>
  </si>
  <si>
    <t>Sun May 17 10:53:01 PDT 2009</t>
  </si>
  <si>
    <t>sanat_pr</t>
  </si>
  <si>
    <t>Sun May 17 10:53:02 PDT 2009</t>
  </si>
  <si>
    <t>Danderma</t>
  </si>
  <si>
    <t>Sun May 17 10:53:06 PDT 2009</t>
  </si>
  <si>
    <t>Erik0u0</t>
  </si>
  <si>
    <t>_giselle</t>
  </si>
  <si>
    <t>Sun May 17 10:53:08 PDT 2009</t>
  </si>
  <si>
    <t>Sun May 17 10:53:10 PDT 2009</t>
  </si>
  <si>
    <t>Normaluvsgod</t>
  </si>
  <si>
    <t>WonderCaitlin</t>
  </si>
  <si>
    <t>MeHeartRihanna</t>
  </si>
  <si>
    <t>javashri</t>
  </si>
  <si>
    <t>Stev02008</t>
  </si>
  <si>
    <t>Sun May 17 10:53:42 PDT 2009</t>
  </si>
  <si>
    <t>Sun May 17 10:53:43 PDT 2009</t>
  </si>
  <si>
    <t>cebaugh</t>
  </si>
  <si>
    <t>Sun May 17 10:53:46 PDT 2009</t>
  </si>
  <si>
    <t>Sun May 17 10:53:47 PDT 2009</t>
  </si>
  <si>
    <t>Sun May 17 10:53:49 PDT 2009</t>
  </si>
  <si>
    <t>KrystalGuinn</t>
  </si>
  <si>
    <t>Sun May 17 10:53:52 PDT 2009</t>
  </si>
  <si>
    <t>Sun May 17 10:53:53 PDT 2009</t>
  </si>
  <si>
    <t>Sun May 17 10:53:54 PDT 2009</t>
  </si>
  <si>
    <t>upwardaction</t>
  </si>
  <si>
    <t>Sun May 17 10:53:55 PDT 2009</t>
  </si>
  <si>
    <t>Sun May 17 10:53:56 PDT 2009</t>
  </si>
  <si>
    <t>Sun May 17 10:53:57 PDT 2009</t>
  </si>
  <si>
    <t>Sun May 17 10:53:58 PDT 2009</t>
  </si>
  <si>
    <t>Sun May 17 10:54:00 PDT 2009</t>
  </si>
  <si>
    <t>Sun May 17 10:54:01 PDT 2009</t>
  </si>
  <si>
    <t>Sun May 17 10:54:03 PDT 2009</t>
  </si>
  <si>
    <t>Sun May 17 10:54:06 PDT 2009</t>
  </si>
  <si>
    <t>Krazypinkminx</t>
  </si>
  <si>
    <t>Sun May 17 10:54:08 PDT 2009</t>
  </si>
  <si>
    <t>Sun May 17 10:54:10 PDT 2009</t>
  </si>
  <si>
    <t>Pluter70</t>
  </si>
  <si>
    <t>kyofanctic</t>
  </si>
  <si>
    <t>Malihahansen</t>
  </si>
  <si>
    <t>eelectroshockk</t>
  </si>
  <si>
    <t>HOTTVampChick</t>
  </si>
  <si>
    <t>Sun May 17 10:54:53 PDT 2009</t>
  </si>
  <si>
    <t>Sun May 17 10:54:56 PDT 2009</t>
  </si>
  <si>
    <t>Sun May 17 10:54:57 PDT 2009</t>
  </si>
  <si>
    <t>Sun May 17 10:54:59 PDT 2009</t>
  </si>
  <si>
    <t>i_like_it</t>
  </si>
  <si>
    <t>Sun May 17 10:55:00 PDT 2009</t>
  </si>
  <si>
    <t>Sun May 17 10:55:05 PDT 2009</t>
  </si>
  <si>
    <t>Sun May 17 10:55:06 PDT 2009</t>
  </si>
  <si>
    <t>danni82</t>
  </si>
  <si>
    <t>Sun May 17 10:55:07 PDT 2009</t>
  </si>
  <si>
    <t>Sun May 17 10:55:10 PDT 2009</t>
  </si>
  <si>
    <t>Sun May 17 10:55:11 PDT 2009</t>
  </si>
  <si>
    <t>Sun May 17 10:55:12 PDT 2009</t>
  </si>
  <si>
    <t>candiceyen</t>
  </si>
  <si>
    <t>kaptainkaboom</t>
  </si>
  <si>
    <t>_x_rachel_18_x_</t>
  </si>
  <si>
    <t>Sun May 17 10:55:46 PDT 2009</t>
  </si>
  <si>
    <t>Sun May 17 10:55:51 PDT 2009</t>
  </si>
  <si>
    <t>Sun May 17 10:55:52 PDT 2009</t>
  </si>
  <si>
    <t>Sun May 17 10:55:54 PDT 2009</t>
  </si>
  <si>
    <t>JoshuaKAL</t>
  </si>
  <si>
    <t>Sun May 17 10:55:59 PDT 2009</t>
  </si>
  <si>
    <t>Sun May 17 10:56:02 PDT 2009</t>
  </si>
  <si>
    <t xml:space="preserve">@Spitphyre I totally lurve them myself Ree, though they're a bit snug around my waist  Thanks for the dose of enthu! </t>
  </si>
  <si>
    <t>Sun May 17 10:56:04 PDT 2009</t>
  </si>
  <si>
    <t>Sun May 17 10:56:05 PDT 2009</t>
  </si>
  <si>
    <t>jp1983</t>
  </si>
  <si>
    <t>Sun May 17 10:56:07 PDT 2009</t>
  </si>
  <si>
    <t>caitmjoan</t>
  </si>
  <si>
    <t>Sun May 17 10:56:08 PDT 2009</t>
  </si>
  <si>
    <t>Sun May 17 10:56:09 PDT 2009</t>
  </si>
  <si>
    <t>Sun May 17 10:56:11 PDT 2009</t>
  </si>
  <si>
    <t>Sun May 17 10:56:13 PDT 2009</t>
  </si>
  <si>
    <t>rehes</t>
  </si>
  <si>
    <t>Cinnamon1908</t>
  </si>
  <si>
    <t>RenesmeeCarlie_</t>
  </si>
  <si>
    <t>Sun May 17 10:56:45 PDT 2009</t>
  </si>
  <si>
    <t>xXxaimeejoxXx</t>
  </si>
  <si>
    <t>Sun May 17 10:56:46 PDT 2009</t>
  </si>
  <si>
    <t>fitprosarah</t>
  </si>
  <si>
    <t>Sun May 17 10:56:48 PDT 2009</t>
  </si>
  <si>
    <t>Sun May 17 10:56:49 PDT 2009</t>
  </si>
  <si>
    <t>Sun May 17 10:56:50 PDT 2009</t>
  </si>
  <si>
    <t>ValerieLeads</t>
  </si>
  <si>
    <t>Sun May 17 10:56:51 PDT 2009</t>
  </si>
  <si>
    <t>Sun May 17 10:56:52 PDT 2009</t>
  </si>
  <si>
    <t>Sun May 17 10:56:53 PDT 2009</t>
  </si>
  <si>
    <t>Sun May 17 10:56:57 PDT 2009</t>
  </si>
  <si>
    <t>LiViiG</t>
  </si>
  <si>
    <t>Sun May 17 10:56:58 PDT 2009</t>
  </si>
  <si>
    <t>Sun May 17 10:57:00 PDT 2009</t>
  </si>
  <si>
    <t>Sun May 17 10:57:01 PDT 2009</t>
  </si>
  <si>
    <t>IMSICKOFTHEBS</t>
  </si>
  <si>
    <t>_Marguerite</t>
  </si>
  <si>
    <t>elisabethgil</t>
  </si>
  <si>
    <t>jessicagutz</t>
  </si>
  <si>
    <t>vanillabean45</t>
  </si>
  <si>
    <t>flor2009</t>
  </si>
  <si>
    <t>248dp</t>
  </si>
  <si>
    <t>lizTWTS3</t>
  </si>
  <si>
    <t>Sun May 17 10:57:53 PDT 2009</t>
  </si>
  <si>
    <t>Sun May 17 10:57:55 PDT 2009</t>
  </si>
  <si>
    <t>Sun May 17 10:57:57 PDT 2009</t>
  </si>
  <si>
    <t>Sun May 17 10:58:00 PDT 2009</t>
  </si>
  <si>
    <t>Sun May 17 10:58:01 PDT 2009</t>
  </si>
  <si>
    <t>Sun May 17 10:58:04 PDT 2009</t>
  </si>
  <si>
    <t>Sun May 17 10:58:06 PDT 2009</t>
  </si>
  <si>
    <t>Sun May 17 10:58:10 PDT 2009</t>
  </si>
  <si>
    <t>Sun May 17 10:58:11 PDT 2009</t>
  </si>
  <si>
    <t>Sun May 17 10:58:17 PDT 2009</t>
  </si>
  <si>
    <t>jchronowski47</t>
  </si>
  <si>
    <t>lw_blink182fan</t>
  </si>
  <si>
    <t>_Tanyya</t>
  </si>
  <si>
    <t>starbursts299</t>
  </si>
  <si>
    <t>ABOMB87</t>
  </si>
  <si>
    <t>Sun May 17 10:58:57 PDT 2009</t>
  </si>
  <si>
    <t>Sun May 17 10:58:59 PDT 2009</t>
  </si>
  <si>
    <t>Sun May 17 10:59:01 PDT 2009</t>
  </si>
  <si>
    <t>Sun May 17 10:59:03 PDT 2009</t>
  </si>
  <si>
    <t>Sun May 17 10:59:06 PDT 2009</t>
  </si>
  <si>
    <t>Sun May 17 10:59:08 PDT 2009</t>
  </si>
  <si>
    <t>KatieChute</t>
  </si>
  <si>
    <t>Sun May 17 10:59:09 PDT 2009</t>
  </si>
  <si>
    <t>chelseaheyy</t>
  </si>
  <si>
    <t>Sun May 17 10:59:10 PDT 2009</t>
  </si>
  <si>
    <t>Sun May 17 10:59:12 PDT 2009</t>
  </si>
  <si>
    <t>Mubzy</t>
  </si>
  <si>
    <t>Sun May 17 10:59:13 PDT 2009</t>
  </si>
  <si>
    <t>Sun May 17 10:59:14 PDT 2009</t>
  </si>
  <si>
    <t>Sun May 17 10:59:15 PDT 2009</t>
  </si>
  <si>
    <t>Sun May 17 10:59:17 PDT 2009</t>
  </si>
  <si>
    <t>EvilTrance</t>
  </si>
  <si>
    <t>Sun May 17 10:59:20 PDT 2009</t>
  </si>
  <si>
    <t>vscitylights</t>
  </si>
  <si>
    <t>tonesa</t>
  </si>
  <si>
    <t>xDevikax</t>
  </si>
  <si>
    <t>Sun May 17 10:59:46 PDT 2009</t>
  </si>
  <si>
    <t>Sun May 17 10:59:50 PDT 2009</t>
  </si>
  <si>
    <t>Sun May 17 10:59:52 PDT 2009</t>
  </si>
  <si>
    <t>missymoo9</t>
  </si>
  <si>
    <t>Sun May 17 10:59:53 PDT 2009</t>
  </si>
  <si>
    <t>Sun May 17 10:59:55 PDT 2009</t>
  </si>
  <si>
    <t>Sun May 17 10:59:56 PDT 2009</t>
  </si>
  <si>
    <t>Sun May 17 10:59:57 PDT 2009</t>
  </si>
  <si>
    <t>Sun May 17 10:59:58 PDT 2009</t>
  </si>
  <si>
    <t>Missamyx</t>
  </si>
  <si>
    <t>Sun May 17 10:59:59 PDT 2009</t>
  </si>
  <si>
    <t>Sun May 17 11:00:01 PDT 2009</t>
  </si>
  <si>
    <t>ChrisPaternoste</t>
  </si>
  <si>
    <t>Sun May 17 11:00:04 PDT 2009</t>
  </si>
  <si>
    <t>mbvianna</t>
  </si>
  <si>
    <t>Sun May 17 11:00:05 PDT 2009</t>
  </si>
  <si>
    <t>Sun May 17 11:00:07 PDT 2009</t>
  </si>
  <si>
    <t>Alysterssocool</t>
  </si>
  <si>
    <t>Sun May 17 11:00:09 PDT 2009</t>
  </si>
  <si>
    <t>psam</t>
  </si>
  <si>
    <t>Sun May 17 11:00:10 PDT 2009</t>
  </si>
  <si>
    <t>leydon</t>
  </si>
  <si>
    <t>Sun May 17 11:00:11 PDT 2009</t>
  </si>
  <si>
    <t>mmohub</t>
  </si>
  <si>
    <t>ashponders</t>
  </si>
  <si>
    <t>singstar24</t>
  </si>
  <si>
    <t>clarissabrooke8</t>
  </si>
  <si>
    <t>AbbyArtemisia</t>
  </si>
  <si>
    <t>Teresa016</t>
  </si>
  <si>
    <t>graciekate</t>
  </si>
  <si>
    <t>Sun May 17 11:00:58 PDT 2009</t>
  </si>
  <si>
    <t>Sun May 17 11:01:01 PDT 2009</t>
  </si>
  <si>
    <t>Nikkayloves2tch</t>
  </si>
  <si>
    <t>Sun May 17 11:01:02 PDT 2009</t>
  </si>
  <si>
    <t>Sun May 17 11:01:04 PDT 2009</t>
  </si>
  <si>
    <t>Sun May 17 11:01:06 PDT 2009</t>
  </si>
  <si>
    <t>Sun May 17 11:01:10 PDT 2009</t>
  </si>
  <si>
    <t>Sun May 17 11:01:11 PDT 2009</t>
  </si>
  <si>
    <t>Sun May 17 11:01:12 PDT 2009</t>
  </si>
  <si>
    <t>xsmiileyamii</t>
  </si>
  <si>
    <t>Sun May 17 11:01:13 PDT 2009</t>
  </si>
  <si>
    <t>VitaminDeej</t>
  </si>
  <si>
    <t>Sun May 17 11:01:16 PDT 2009</t>
  </si>
  <si>
    <t>Sun May 17 11:01:15 PDT 2009</t>
  </si>
  <si>
    <t>brandonbMK09</t>
  </si>
  <si>
    <t>Sun May 17 11:01:17 PDT 2009</t>
  </si>
  <si>
    <t>Sun May 17 11:01:18 PDT 2009</t>
  </si>
  <si>
    <t>Sun May 17 11:01:19 PDT 2009</t>
  </si>
  <si>
    <t>Sun May 17 11:01:20 PDT 2009</t>
  </si>
  <si>
    <t>SophieeOx</t>
  </si>
  <si>
    <t>sweet_sunday</t>
  </si>
  <si>
    <t>Fulcrum17</t>
  </si>
  <si>
    <t>JenStewartPhoto</t>
  </si>
  <si>
    <t>brittney_bee</t>
  </si>
  <si>
    <t>Sun May 17 11:02:09 PDT 2009</t>
  </si>
  <si>
    <t>Sun May 17 11:02:12 PDT 2009</t>
  </si>
  <si>
    <t>Sun May 17 11:02:13 PDT 2009</t>
  </si>
  <si>
    <t>daz222</t>
  </si>
  <si>
    <t>Sun May 17 11:02:14 PDT 2009</t>
  </si>
  <si>
    <t>Sun May 17 11:02:16 PDT 2009</t>
  </si>
  <si>
    <t>Sun May 17 11:02:21 PDT 2009</t>
  </si>
  <si>
    <t>Sun May 17 11:02:23 PDT 2009</t>
  </si>
  <si>
    <t>Sun May 17 11:02:24 PDT 2009</t>
  </si>
  <si>
    <t>vmbui</t>
  </si>
  <si>
    <t>Fletcher_</t>
  </si>
  <si>
    <t>docstar42</t>
  </si>
  <si>
    <t>ohsnap_yassie</t>
  </si>
  <si>
    <t>She_Mona</t>
  </si>
  <si>
    <t>ChrisYotive</t>
  </si>
  <si>
    <t>couturefit</t>
  </si>
  <si>
    <t>maryag</t>
  </si>
  <si>
    <t>erwachowski</t>
  </si>
  <si>
    <t>Sun May 17 11:03:01 PDT 2009</t>
  </si>
  <si>
    <t>Sun May 17 11:03:05 PDT 2009</t>
  </si>
  <si>
    <t>danigeddes</t>
  </si>
  <si>
    <t>Sun May 17 11:03:08 PDT 2009</t>
  </si>
  <si>
    <t>chelseasmile__</t>
  </si>
  <si>
    <t>@iamtherumour_ annnie babes!  i have to revise for busman  give me sympathy. hahaha</t>
  </si>
  <si>
    <t>Sun May 17 11:03:11 PDT 2009</t>
  </si>
  <si>
    <t>Sun May 17 11:03:15 PDT 2009</t>
  </si>
  <si>
    <t xml:space="preserve">@pepperlive...must have been a gnarly ny show....no tweets from you guys this morning  hahaha....have a blasty blast tongiht </t>
  </si>
  <si>
    <t>Sun May 17 11:03:17 PDT 2009</t>
  </si>
  <si>
    <t>Sun May 17 11:03:18 PDT 2009</t>
  </si>
  <si>
    <t>meluseena</t>
  </si>
  <si>
    <t>Sun May 17 11:03:19 PDT 2009</t>
  </si>
  <si>
    <t>Sun May 17 11:03:20 PDT 2009</t>
  </si>
  <si>
    <t>Sun May 17 11:03:22 PDT 2009</t>
  </si>
  <si>
    <t>Pnutjenny</t>
  </si>
  <si>
    <t>Sun May 17 11:03:23 PDT 2009</t>
  </si>
  <si>
    <t>Sun May 17 11:03:24 PDT 2009</t>
  </si>
  <si>
    <t>gyminee</t>
  </si>
  <si>
    <t>Sun May 17 11:03:25 PDT 2009</t>
  </si>
  <si>
    <t>MeiLinMiranda</t>
  </si>
  <si>
    <t>Sun May 17 11:03:27 PDT 2009</t>
  </si>
  <si>
    <t>Sun May 17 11:03:28 PDT 2009</t>
  </si>
  <si>
    <t>IMANIMURSIC</t>
  </si>
  <si>
    <t>pnktaco</t>
  </si>
  <si>
    <t>Sims3Nieuws</t>
  </si>
  <si>
    <t>KaraDanger</t>
  </si>
  <si>
    <t>Sun May 17 11:04:00 PDT 2009</t>
  </si>
  <si>
    <t>ednarheiner</t>
  </si>
  <si>
    <t>Sun May 17 11:04:03 PDT 2009</t>
  </si>
  <si>
    <t>Sun May 17 11:04:07 PDT 2009</t>
  </si>
  <si>
    <t>Sun May 17 11:04:09 PDT 2009</t>
  </si>
  <si>
    <t>aebennett</t>
  </si>
  <si>
    <t>Sun May 17 11:04:10 PDT 2009</t>
  </si>
  <si>
    <t>nichola_1987</t>
  </si>
  <si>
    <t>Sun May 17 11:04:14 PDT 2009</t>
  </si>
  <si>
    <t>Sun May 17 11:04:15 PDT 2009</t>
  </si>
  <si>
    <t>Sun May 17 11:04:17 PDT 2009</t>
  </si>
  <si>
    <t>wallieee</t>
  </si>
  <si>
    <t>CrikeyitsEzzie</t>
  </si>
  <si>
    <t>Sun May 17 11:04:19 PDT 2009</t>
  </si>
  <si>
    <t>Sun May 17 11:04:20 PDT 2009</t>
  </si>
  <si>
    <t>Sun May 17 11:04:21 PDT 2009</t>
  </si>
  <si>
    <t>mickelllee</t>
  </si>
  <si>
    <t>Sun May 17 11:04:22 PDT 2009</t>
  </si>
  <si>
    <t>Sun May 17 11:04:26 PDT 2009</t>
  </si>
  <si>
    <t>ChloeeJONES</t>
  </si>
  <si>
    <t>Nrrrd_Grrrl87</t>
  </si>
  <si>
    <t>scottfaithfull</t>
  </si>
  <si>
    <t>kzap333</t>
  </si>
  <si>
    <t>shoPPaHolliK</t>
  </si>
  <si>
    <t>Sun May 17 11:05:07 PDT 2009</t>
  </si>
  <si>
    <t>Sun May 17 11:05:08 PDT 2009</t>
  </si>
  <si>
    <t>Sun May 17 11:05:10 PDT 2009</t>
  </si>
  <si>
    <t>Sun May 17 11:05:11 PDT 2009</t>
  </si>
  <si>
    <t>KitKat423</t>
  </si>
  <si>
    <t>Sun May 17 11:05:12 PDT 2009</t>
  </si>
  <si>
    <t>Sun May 17 11:05:13 PDT 2009</t>
  </si>
  <si>
    <t>Sun May 17 11:05:14 PDT 2009</t>
  </si>
  <si>
    <t>Sun May 17 11:05:19 PDT 2009</t>
  </si>
  <si>
    <t>Sun May 17 11:05:22 PDT 2009</t>
  </si>
  <si>
    <t>Sun May 17 11:05:24 PDT 2009</t>
  </si>
  <si>
    <t>Sun May 17 11:05:28 PDT 2009</t>
  </si>
  <si>
    <t>Sun May 17 11:05:30 PDT 2009</t>
  </si>
  <si>
    <t>Sun May 17 11:05:31 PDT 2009</t>
  </si>
  <si>
    <t>winneviola</t>
  </si>
  <si>
    <t>Tempest3K</t>
  </si>
  <si>
    <t>FLYWORLD1</t>
  </si>
  <si>
    <t>Sun May 17 11:06:06 PDT 2009</t>
  </si>
  <si>
    <t>Sun May 17 11:06:07 PDT 2009</t>
  </si>
  <si>
    <t>Sun May 17 11:06:09 PDT 2009</t>
  </si>
  <si>
    <t>Sun May 17 11:06:10 PDT 2009</t>
  </si>
  <si>
    <t>Sun May 17 11:06:11 PDT 2009</t>
  </si>
  <si>
    <t>Sun May 17 11:06:12 PDT 2009</t>
  </si>
  <si>
    <t>Sun May 17 11:06:13 PDT 2009</t>
  </si>
  <si>
    <t>Sun May 17 11:06:20 PDT 2009</t>
  </si>
  <si>
    <t>Sun May 17 11:06:21 PDT 2009</t>
  </si>
  <si>
    <t>Sun May 17 11:06:23 PDT 2009</t>
  </si>
  <si>
    <t>GentleSinner</t>
  </si>
  <si>
    <t>Sun May 17 11:06:24 PDT 2009</t>
  </si>
  <si>
    <t>Sun May 17 11:06:26 PDT 2009</t>
  </si>
  <si>
    <t>zanessatwilight</t>
  </si>
  <si>
    <t>Sun May 17 11:06:28 PDT 2009</t>
  </si>
  <si>
    <t>Sun May 17 11:06:29 PDT 2009</t>
  </si>
  <si>
    <t>Sun May 17 11:06:32 PDT 2009</t>
  </si>
  <si>
    <t>Sun May 17 11:06:33 PDT 2009</t>
  </si>
  <si>
    <t>tiffythegreat</t>
  </si>
  <si>
    <t>Sun May 17 11:07:08 PDT 2009</t>
  </si>
  <si>
    <t>Miss_Bellatrix</t>
  </si>
  <si>
    <t>Sun May 17 11:07:09 PDT 2009</t>
  </si>
  <si>
    <t>Sun May 17 11:07:10 PDT 2009</t>
  </si>
  <si>
    <t>Sun May 17 11:07:11 PDT 2009</t>
  </si>
  <si>
    <t>Sun May 17 11:07:12 PDT 2009</t>
  </si>
  <si>
    <t>Sun May 17 11:07:14 PDT 2009</t>
  </si>
  <si>
    <t>Sun May 17 11:07:15 PDT 2009</t>
  </si>
  <si>
    <t>Sun May 17 11:07:16 PDT 2009</t>
  </si>
  <si>
    <t>Sun May 17 11:07:17 PDT 2009</t>
  </si>
  <si>
    <t>Sun May 17 11:07:23 PDT 2009</t>
  </si>
  <si>
    <t>Sun May 17 11:07:28 PDT 2009</t>
  </si>
  <si>
    <t>fabuleuxdestin</t>
  </si>
  <si>
    <t>Sun May 17 11:07:29 PDT 2009</t>
  </si>
  <si>
    <t>Sun May 17 11:07:31 PDT 2009</t>
  </si>
  <si>
    <t>justinbeatdown</t>
  </si>
  <si>
    <t>Sun May 17 11:07:32 PDT 2009</t>
  </si>
  <si>
    <t>RJ_Lebeau</t>
  </si>
  <si>
    <t>Sun May 17 11:07:34 PDT 2009</t>
  </si>
  <si>
    <t>Sun May 17 11:07:35 PDT 2009</t>
  </si>
  <si>
    <t>Kensh0rz</t>
  </si>
  <si>
    <t>ylin0621</t>
  </si>
  <si>
    <t xml:space="preserve">i need more followers </t>
  </si>
  <si>
    <t>charlene_lewis_</t>
  </si>
  <si>
    <t>IslaanMyasMummy</t>
  </si>
  <si>
    <t>CassieFX</t>
  </si>
  <si>
    <t>BeccaGloom</t>
  </si>
  <si>
    <t>alwaysxmichelle</t>
  </si>
  <si>
    <t>SianySianySiany</t>
  </si>
  <si>
    <t>Sun May 17 11:08:11 PDT 2009</t>
  </si>
  <si>
    <t>JillianWoodside</t>
  </si>
  <si>
    <t>Sun May 17 11:08:12 PDT 2009</t>
  </si>
  <si>
    <t>Sun May 17 11:08:15 PDT 2009</t>
  </si>
  <si>
    <t>Sun May 17 11:08:17 PDT 2009</t>
  </si>
  <si>
    <t>Sun May 17 11:08:20 PDT 2009</t>
  </si>
  <si>
    <t>Sun May 17 11:08:21 PDT 2009</t>
  </si>
  <si>
    <t>Sun May 17 11:08:22 PDT 2009</t>
  </si>
  <si>
    <t>Sun May 17 11:08:25 PDT 2009</t>
  </si>
  <si>
    <t>Sun May 17 11:08:26 PDT 2009</t>
  </si>
  <si>
    <t>Sun May 17 11:08:29 PDT 2009</t>
  </si>
  <si>
    <t>Sun May 17 11:08:30 PDT 2009</t>
  </si>
  <si>
    <t>JapinhaRockGirl</t>
  </si>
  <si>
    <t>Sun May 17 11:08:33 PDT 2009</t>
  </si>
  <si>
    <t>Sun May 17 11:08:36 PDT 2009</t>
  </si>
  <si>
    <t>theurbanwhisk</t>
  </si>
  <si>
    <t>Gracielou6510</t>
  </si>
  <si>
    <t>Ashleymc6</t>
  </si>
  <si>
    <t>AshleyWondersss</t>
  </si>
  <si>
    <t>Sun May 17 11:09:11 PDT 2009</t>
  </si>
  <si>
    <t>Sun May 17 11:09:12 PDT 2009</t>
  </si>
  <si>
    <t>EdwinH05</t>
  </si>
  <si>
    <t>Sun May 17 11:09:13 PDT 2009</t>
  </si>
  <si>
    <t>Sun May 17 11:09:17 PDT 2009</t>
  </si>
  <si>
    <t>Sun May 17 11:09:18 PDT 2009</t>
  </si>
  <si>
    <t>Sun May 17 11:09:19 PDT 2009</t>
  </si>
  <si>
    <t>LaLaJazzyStar</t>
  </si>
  <si>
    <t>Sun May 17 11:09:20 PDT 2009</t>
  </si>
  <si>
    <t>Sun May 17 11:09:21 PDT 2009</t>
  </si>
  <si>
    <t>jax3417</t>
  </si>
  <si>
    <t>Sun May 17 11:09:23 PDT 2009</t>
  </si>
  <si>
    <t>Sun May 17 11:09:25 PDT 2009</t>
  </si>
  <si>
    <t>Mcflying_Kim</t>
  </si>
  <si>
    <t>mrmadcat</t>
  </si>
  <si>
    <t>Sun May 17 11:09:29 PDT 2009</t>
  </si>
  <si>
    <t>Sun May 17 11:09:33 PDT 2009</t>
  </si>
  <si>
    <t>Sun May 17 11:09:38 PDT 2009</t>
  </si>
  <si>
    <t>Hannah314</t>
  </si>
  <si>
    <t>leighrussell_x</t>
  </si>
  <si>
    <t>MACupNerd</t>
  </si>
  <si>
    <t>juanbarnard</t>
  </si>
  <si>
    <t>jbeck921</t>
  </si>
  <si>
    <t>KenaJay</t>
  </si>
  <si>
    <t>Sun May 17 11:10:18 PDT 2009</t>
  </si>
  <si>
    <t>Sun May 17 11:10:19 PDT 2009</t>
  </si>
  <si>
    <t>Sun May 17 11:10:20 PDT 2009</t>
  </si>
  <si>
    <t>Sun May 17 11:10:21 PDT 2009</t>
  </si>
  <si>
    <t>deirdresm</t>
  </si>
  <si>
    <t>Sun May 17 11:10:25 PDT 2009</t>
  </si>
  <si>
    <t>Sun May 17 11:10:28 PDT 2009</t>
  </si>
  <si>
    <t>Sun May 17 11:10:31 PDT 2009</t>
  </si>
  <si>
    <t>Sun May 17 11:10:32 PDT 2009</t>
  </si>
  <si>
    <t>Sun May 17 11:10:33 PDT 2009</t>
  </si>
  <si>
    <t>elperrogrande</t>
  </si>
  <si>
    <t>zeynep_</t>
  </si>
  <si>
    <t>Sun May 17 11:10:35 PDT 2009</t>
  </si>
  <si>
    <t>Sun May 17 11:10:36 PDT 2009</t>
  </si>
  <si>
    <t>Sun May 17 11:10:37 PDT 2009</t>
  </si>
  <si>
    <t>Sun May 17 11:10:38 PDT 2009</t>
  </si>
  <si>
    <t>LJWooly</t>
  </si>
  <si>
    <t>ChefPatrick</t>
  </si>
  <si>
    <t>RdigitalPhoto</t>
  </si>
  <si>
    <t>nkotbpinkangels</t>
  </si>
  <si>
    <t>Whobugs</t>
  </si>
  <si>
    <t>AnimalTails</t>
  </si>
  <si>
    <t>DJKirkby</t>
  </si>
  <si>
    <t>Sun May 17 11:11:14 PDT 2009</t>
  </si>
  <si>
    <t>Sun May 17 11:11:15 PDT 2009</t>
  </si>
  <si>
    <t>Sun May 17 11:11:18 PDT 2009</t>
  </si>
  <si>
    <t>Sun May 17 11:11:19 PDT 2009</t>
  </si>
  <si>
    <t>Sun May 17 11:11:22 PDT 2009</t>
  </si>
  <si>
    <t>Sun May 17 11:11:24 PDT 2009</t>
  </si>
  <si>
    <t>Sun May 17 11:11:26 PDT 2009</t>
  </si>
  <si>
    <t>awelker</t>
  </si>
  <si>
    <t>Sun May 17 11:11:29 PDT 2009</t>
  </si>
  <si>
    <t>mollyjakin</t>
  </si>
  <si>
    <t>KittyCat75</t>
  </si>
  <si>
    <t>Sun May 17 11:11:35 PDT 2009</t>
  </si>
  <si>
    <t>Sun May 17 11:11:36 PDT 2009</t>
  </si>
  <si>
    <t>Sun May 17 11:11:37 PDT 2009</t>
  </si>
  <si>
    <t>Sun May 17 11:11:39 PDT 2009</t>
  </si>
  <si>
    <t>Sun May 17 11:11:41 PDT 2009</t>
  </si>
  <si>
    <t>yikesitslinda</t>
  </si>
  <si>
    <t>Curtis_m</t>
  </si>
  <si>
    <t>payodsoni</t>
  </si>
  <si>
    <t>littletjane</t>
  </si>
  <si>
    <t xml:space="preserve">It's just one of those days... </t>
  </si>
  <si>
    <t>papascott</t>
  </si>
  <si>
    <t>Sun May 17 11:12:21 PDT 2009</t>
  </si>
  <si>
    <t>Sun May 17 11:12:23 PDT 2009</t>
  </si>
  <si>
    <t>Sun May 17 11:12:25 PDT 2009</t>
  </si>
  <si>
    <t>Aftermax</t>
  </si>
  <si>
    <t>Sun May 17 11:12:26 PDT 2009</t>
  </si>
  <si>
    <t>Sun May 17 11:12:29 PDT 2009</t>
  </si>
  <si>
    <t>Sun May 17 11:12:34 PDT 2009</t>
  </si>
  <si>
    <t>Sun May 17 11:12:35 PDT 2009</t>
  </si>
  <si>
    <t>Sun May 17 11:12:36 PDT 2009</t>
  </si>
  <si>
    <t>Sun May 17 11:12:37 PDT 2009</t>
  </si>
  <si>
    <t>coolsi</t>
  </si>
  <si>
    <t>westcoastr</t>
  </si>
  <si>
    <t>Sun May 17 11:12:38 PDT 2009</t>
  </si>
  <si>
    <t>XgcXspX</t>
  </si>
  <si>
    <t>Sun May 17 11:12:39 PDT 2009</t>
  </si>
  <si>
    <t>Sun May 17 11:12:42 PDT 2009</t>
  </si>
  <si>
    <t>Sun May 17 11:12:46 PDT 2009</t>
  </si>
  <si>
    <t>Sun May 17 11:12:47 PDT 2009</t>
  </si>
  <si>
    <t>olivergrigsby</t>
  </si>
  <si>
    <t>Portabass</t>
  </si>
  <si>
    <t>cincodemaygirl</t>
  </si>
  <si>
    <t>mrs_sos</t>
  </si>
  <si>
    <t>Sun May 17 11:13:21 PDT 2009</t>
  </si>
  <si>
    <t>Sun May 17 11:13:22 PDT 2009</t>
  </si>
  <si>
    <t>Sun May 17 11:13:24 PDT 2009</t>
  </si>
  <si>
    <t>beznee</t>
  </si>
  <si>
    <t>Sun May 17 11:13:25 PDT 2009</t>
  </si>
  <si>
    <t>Sun May 17 11:13:26 PDT 2009</t>
  </si>
  <si>
    <t>Sun May 17 11:13:28 PDT 2009</t>
  </si>
  <si>
    <t>Mk0hler</t>
  </si>
  <si>
    <t>Sun May 17 11:13:33 PDT 2009</t>
  </si>
  <si>
    <t>Sun May 17 11:13:32 PDT 2009</t>
  </si>
  <si>
    <t>Sun May 17 11:13:34 PDT 2009</t>
  </si>
  <si>
    <t>Sun May 17 11:13:36 PDT 2009</t>
  </si>
  <si>
    <t>lauracrammond</t>
  </si>
  <si>
    <t>Sun May 17 11:13:37 PDT 2009</t>
  </si>
  <si>
    <t>Sun May 17 11:13:38 PDT 2009</t>
  </si>
  <si>
    <t>Sun May 17 11:13:39 PDT 2009</t>
  </si>
  <si>
    <t>ashleypearl</t>
  </si>
  <si>
    <t>Sun May 17 11:13:41 PDT 2009</t>
  </si>
  <si>
    <t>Sun May 17 11:13:43 PDT 2009</t>
  </si>
  <si>
    <t>Sun May 17 11:13:45 PDT 2009</t>
  </si>
  <si>
    <t>mocker4eva</t>
  </si>
  <si>
    <t>BrittFarris</t>
  </si>
  <si>
    <t>jase_xo</t>
  </si>
  <si>
    <t>SabrinaHochmuth</t>
  </si>
  <si>
    <t>Sun May 17 11:14:20 PDT 2009</t>
  </si>
  <si>
    <t>Sun May 17 11:14:21 PDT 2009</t>
  </si>
  <si>
    <t>Sun May 17 11:14:23 PDT 2009</t>
  </si>
  <si>
    <t>Sun May 17 11:14:25 PDT 2009</t>
  </si>
  <si>
    <t>ChristianMcr</t>
  </si>
  <si>
    <t>Sun May 17 11:14:27 PDT 2009</t>
  </si>
  <si>
    <t>Sun May 17 11:14:28 PDT 2009</t>
  </si>
  <si>
    <t>xer1</t>
  </si>
  <si>
    <t>Sun May 17 11:14:30 PDT 2009</t>
  </si>
  <si>
    <t>Sun May 17 11:14:32 PDT 2009</t>
  </si>
  <si>
    <t>Sun May 17 11:14:33 PDT 2009</t>
  </si>
  <si>
    <t>Sun May 17 11:14:34 PDT 2009</t>
  </si>
  <si>
    <t>bonjour mes petites ami(e)s  je ne suis pas libre ce soir  okay what i'm tryin to say is that i have to learn french for tomorrow xD</t>
  </si>
  <si>
    <t>Sun May 17 11:14:36 PDT 2009</t>
  </si>
  <si>
    <t>Sun May 17 11:14:42 PDT 2009</t>
  </si>
  <si>
    <t>Sun May 17 11:14:45 PDT 2009</t>
  </si>
  <si>
    <t>Sun May 17 11:14:46 PDT 2009</t>
  </si>
  <si>
    <t>Sun May 17 11:14:48 PDT 2009</t>
  </si>
  <si>
    <t>angbaby27</t>
  </si>
  <si>
    <t>MichellePen</t>
  </si>
  <si>
    <t>ACsBarbieGirl69</t>
  </si>
  <si>
    <t>murphygoodetv</t>
  </si>
  <si>
    <t>nikolatosic</t>
  </si>
  <si>
    <t>Zaferroni</t>
  </si>
  <si>
    <t>Sun May 17 11:15:22 PDT 2009</t>
  </si>
  <si>
    <t>nick55555</t>
  </si>
  <si>
    <t>Sun May 17 11:15:25 PDT 2009</t>
  </si>
  <si>
    <t>Sun May 17 11:15:26 PDT 2009</t>
  </si>
  <si>
    <t>Vajay_Jay</t>
  </si>
  <si>
    <t>Sun May 17 11:15:27 PDT 2009</t>
  </si>
  <si>
    <t>Sun May 17 11:15:28 PDT 2009</t>
  </si>
  <si>
    <t>Sun May 17 11:15:32 PDT 2009</t>
  </si>
  <si>
    <t>Sun May 17 11:15:35 PDT 2009</t>
  </si>
  <si>
    <t>Sun May 17 11:15:36 PDT 2009</t>
  </si>
  <si>
    <t>Sun May 17 11:15:38 PDT 2009</t>
  </si>
  <si>
    <t>Sun May 17 11:15:43 PDT 2009</t>
  </si>
  <si>
    <t>jordiebear</t>
  </si>
  <si>
    <t>Trace027</t>
  </si>
  <si>
    <t>Sun May 17 11:15:44 PDT 2009</t>
  </si>
  <si>
    <t>kimmattie</t>
  </si>
  <si>
    <t>jenqo</t>
  </si>
  <si>
    <t>salty_birdie</t>
  </si>
  <si>
    <t>mamiesgoo</t>
  </si>
  <si>
    <t>xemmajoex</t>
  </si>
  <si>
    <t>Sun May 17 11:16:30 PDT 2009</t>
  </si>
  <si>
    <t>Sun May 17 11:16:32 PDT 2009</t>
  </si>
  <si>
    <t>Sun May 17 11:16:36 PDT 2009</t>
  </si>
  <si>
    <t>Sun May 17 11:16:37 PDT 2009</t>
  </si>
  <si>
    <t>Sun May 17 11:16:42 PDT 2009</t>
  </si>
  <si>
    <t>Sun May 17 11:16:44 PDT 2009</t>
  </si>
  <si>
    <t>Sun May 17 11:16:47 PDT 2009</t>
  </si>
  <si>
    <t>Sun May 17 11:16:48 PDT 2009</t>
  </si>
  <si>
    <t>Sun May 17 11:16:49 PDT 2009</t>
  </si>
  <si>
    <t>Sun May 17 11:16:51 PDT 2009</t>
  </si>
  <si>
    <t>MMijara</t>
  </si>
  <si>
    <t>tina_mbc</t>
  </si>
  <si>
    <t>cali_chica</t>
  </si>
  <si>
    <t>Nikkipixel</t>
  </si>
  <si>
    <t>emilia_beelia</t>
  </si>
  <si>
    <t>Sun May 17 11:17:28 PDT 2009</t>
  </si>
  <si>
    <t>Sun May 17 11:17:29 PDT 2009</t>
  </si>
  <si>
    <t>Sun May 17 11:17:31 PDT 2009</t>
  </si>
  <si>
    <t>sexyoncam</t>
  </si>
  <si>
    <t>Sun May 17 11:17:33 PDT 2009</t>
  </si>
  <si>
    <t>Sun May 17 11:17:35 PDT 2009</t>
  </si>
  <si>
    <t>Sun May 17 11:17:37 PDT 2009</t>
  </si>
  <si>
    <t>Sun May 17 11:17:38 PDT 2009</t>
  </si>
  <si>
    <t>Sun May 17 11:17:39 PDT 2009</t>
  </si>
  <si>
    <t>Sun May 17 11:17:42 PDT 2009</t>
  </si>
  <si>
    <t>Sun May 17 11:17:44 PDT 2009</t>
  </si>
  <si>
    <t>Sun May 17 11:17:45 PDT 2009</t>
  </si>
  <si>
    <t>Sun May 17 11:17:46 PDT 2009</t>
  </si>
  <si>
    <t>Sun May 17 11:17:48 PDT 2009</t>
  </si>
  <si>
    <t>Sun May 17 11:17:49 PDT 2009</t>
  </si>
  <si>
    <t>Sun May 17 11:17:51 PDT 2009</t>
  </si>
  <si>
    <t>Sun May 17 11:17:52 PDT 2009</t>
  </si>
  <si>
    <t>ashleyalbertoni</t>
  </si>
  <si>
    <t>xxmusicjunkie</t>
  </si>
  <si>
    <t>Harmohn</t>
  </si>
  <si>
    <t>Sun May 17 11:18:33 PDT 2009</t>
  </si>
  <si>
    <t>christinaax0</t>
  </si>
  <si>
    <t xml:space="preserve">is out  then work </t>
  </si>
  <si>
    <t>Sun May 17 11:18:34 PDT 2009</t>
  </si>
  <si>
    <t>Sun May 17 11:18:35 PDT 2009</t>
  </si>
  <si>
    <t>freyaG09</t>
  </si>
  <si>
    <t>Sun May 17 11:18:37 PDT 2009</t>
  </si>
  <si>
    <t>girljungle</t>
  </si>
  <si>
    <t>Sun May 17 11:18:40 PDT 2009</t>
  </si>
  <si>
    <t>Sun May 17 11:18:48 PDT 2009</t>
  </si>
  <si>
    <t>Sun May 17 11:18:52 PDT 2009</t>
  </si>
  <si>
    <t>sarah1890</t>
  </si>
  <si>
    <t>Sun May 17 11:18:53 PDT 2009</t>
  </si>
  <si>
    <t>daisyx</t>
  </si>
  <si>
    <t>azhighbeemz</t>
  </si>
  <si>
    <t>Sun May 17 11:19:29 PDT 2009</t>
  </si>
  <si>
    <t>Sun May 17 11:19:33 PDT 2009</t>
  </si>
  <si>
    <t>Sun May 17 11:19:35 PDT 2009</t>
  </si>
  <si>
    <t>Sun May 17 11:19:38 PDT 2009</t>
  </si>
  <si>
    <t>Sun May 17 11:19:40 PDT 2009</t>
  </si>
  <si>
    <t>Ch0uk</t>
  </si>
  <si>
    <t>Sun May 17 11:19:42 PDT 2009</t>
  </si>
  <si>
    <t>Sun May 17 11:19:46 PDT 2009</t>
  </si>
  <si>
    <t>Sun May 17 11:19:49 PDT 2009</t>
  </si>
  <si>
    <t>Sun May 17 11:19:50 PDT 2009</t>
  </si>
  <si>
    <t>Sun May 17 11:19:51 PDT 2009</t>
  </si>
  <si>
    <t>Sun May 17 11:19:53 PDT 2009</t>
  </si>
  <si>
    <t>KatieRose393</t>
  </si>
  <si>
    <t>LiverpoolMich</t>
  </si>
  <si>
    <t>GarrendennyLane</t>
  </si>
  <si>
    <t>Sun May 17 11:20:36 PDT 2009</t>
  </si>
  <si>
    <t>Sun May 17 11:20:38 PDT 2009</t>
  </si>
  <si>
    <t>MrsTumbo</t>
  </si>
  <si>
    <t>Sun May 17 11:20:39 PDT 2009</t>
  </si>
  <si>
    <t>Sun May 17 11:20:41 PDT 2009</t>
  </si>
  <si>
    <t>STLwinegirl</t>
  </si>
  <si>
    <t>Sun May 17 11:20:42 PDT 2009</t>
  </si>
  <si>
    <t>Sun May 17 11:20:45 PDT 2009</t>
  </si>
  <si>
    <t>lingerlonger247</t>
  </si>
  <si>
    <t>Sun May 17 11:20:46 PDT 2009</t>
  </si>
  <si>
    <t>Sun May 17 11:20:48 PDT 2009</t>
  </si>
  <si>
    <t>Sun May 17 11:20:49 PDT 2009</t>
  </si>
  <si>
    <t>Sun May 17 11:20:50 PDT 2009</t>
  </si>
  <si>
    <t>almostinfamous</t>
  </si>
  <si>
    <t>Sun May 17 11:20:54 PDT 2009</t>
  </si>
  <si>
    <t>emma_qosfc</t>
  </si>
  <si>
    <t>Sun May 17 11:20:55 PDT 2009</t>
  </si>
  <si>
    <t>laqueshaa</t>
  </si>
  <si>
    <t>heyimliz</t>
  </si>
  <si>
    <t>moonboywales</t>
  </si>
  <si>
    <t>Phenomenality</t>
  </si>
  <si>
    <t>azrared</t>
  </si>
  <si>
    <t>Knot2serious</t>
  </si>
  <si>
    <t>summerskye</t>
  </si>
  <si>
    <t>Josette_78</t>
  </si>
  <si>
    <t>ediegirl</t>
  </si>
  <si>
    <t>Sun May 17 11:21:33 PDT 2009</t>
  </si>
  <si>
    <t>HaganDietz</t>
  </si>
  <si>
    <t>Sun May 17 11:21:37 PDT 2009</t>
  </si>
  <si>
    <t>Sun May 17 11:21:42 PDT 2009</t>
  </si>
  <si>
    <t>Sun May 17 11:21:44 PDT 2009</t>
  </si>
  <si>
    <t>Sun May 17 11:21:45 PDT 2009</t>
  </si>
  <si>
    <t>Sun May 17 11:21:46 PDT 2009</t>
  </si>
  <si>
    <t>kazzkumar</t>
  </si>
  <si>
    <t>Sun May 17 11:21:47 PDT 2009</t>
  </si>
  <si>
    <t>AlyYvonneG</t>
  </si>
  <si>
    <t>Sun May 17 11:21:48 PDT 2009</t>
  </si>
  <si>
    <t>Sun May 17 11:21:49 PDT 2009</t>
  </si>
  <si>
    <t>Sun May 17 11:21:50 PDT 2009</t>
  </si>
  <si>
    <t>Sun May 17 11:21:55 PDT 2009</t>
  </si>
  <si>
    <t>deviljelly</t>
  </si>
  <si>
    <t>christina_maria</t>
  </si>
  <si>
    <t>FaveColorGreen</t>
  </si>
  <si>
    <t>MimAbbyMason</t>
  </si>
  <si>
    <t>PaulineMJ</t>
  </si>
  <si>
    <t>reclaimer</t>
  </si>
  <si>
    <t>ycedeno</t>
  </si>
  <si>
    <t>rachelemartino</t>
  </si>
  <si>
    <t>cyberchick09</t>
  </si>
  <si>
    <t>Sun May 17 11:22:41 PDT 2009</t>
  </si>
  <si>
    <t>LindsayRush</t>
  </si>
  <si>
    <t>Sun May 17 11:22:43 PDT 2009</t>
  </si>
  <si>
    <t>gobabygoFL</t>
  </si>
  <si>
    <t>Sun May 17 11:22:46 PDT 2009</t>
  </si>
  <si>
    <t>Sun May 17 11:22:53 PDT 2009</t>
  </si>
  <si>
    <t>MrSdotGlover</t>
  </si>
  <si>
    <t>Sun May 17 11:22:54 PDT 2009</t>
  </si>
  <si>
    <t>Sun May 17 11:22:55 PDT 2009</t>
  </si>
  <si>
    <t>smileitsjane</t>
  </si>
  <si>
    <t>Sun May 17 11:22:58 PDT 2009</t>
  </si>
  <si>
    <t>mattcaplin</t>
  </si>
  <si>
    <t>shitzngigz</t>
  </si>
  <si>
    <t>burrrenda</t>
  </si>
  <si>
    <t>Sun May 17 11:23:36 PDT 2009</t>
  </si>
  <si>
    <t>Sun May 17 11:23:39 PDT 2009</t>
  </si>
  <si>
    <t>Sun May 17 11:23:42 PDT 2009</t>
  </si>
  <si>
    <t>Sun May 17 11:23:44 PDT 2009</t>
  </si>
  <si>
    <t>Sun May 17 11:23:46 PDT 2009</t>
  </si>
  <si>
    <t>Sun May 17 11:23:47 PDT 2009</t>
  </si>
  <si>
    <t>Sun May 17 11:23:49 PDT 2009</t>
  </si>
  <si>
    <t>larawiltshire</t>
  </si>
  <si>
    <t>Sun May 17 11:23:51 PDT 2009</t>
  </si>
  <si>
    <t>Sun May 17 11:23:52 PDT 2009</t>
  </si>
  <si>
    <t>Sun May 17 11:23:53 PDT 2009</t>
  </si>
  <si>
    <t>kittykouture25</t>
  </si>
  <si>
    <t>Sun May 17 11:23:54 PDT 2009</t>
  </si>
  <si>
    <t>Sun May 17 11:23:59 PDT 2009</t>
  </si>
  <si>
    <t>Sun May 17 11:24:00 PDT 2009</t>
  </si>
  <si>
    <t>batgirl700</t>
  </si>
  <si>
    <t>Sun May 17 11:24:01 PDT 2009</t>
  </si>
  <si>
    <t>SarahLadylike</t>
  </si>
  <si>
    <t>Sun May 17 11:24:35 PDT 2009</t>
  </si>
  <si>
    <t>Sun May 17 11:24:36 PDT 2009</t>
  </si>
  <si>
    <t>allie_freeman</t>
  </si>
  <si>
    <t>Sun May 17 11:24:40 PDT 2009</t>
  </si>
  <si>
    <t>Sun May 17 11:24:42 PDT 2009</t>
  </si>
  <si>
    <t>babybunny1987</t>
  </si>
  <si>
    <t>Sun May 17 11:24:46 PDT 2009</t>
  </si>
  <si>
    <t>Sun May 17 11:24:48 PDT 2009</t>
  </si>
  <si>
    <t>Sun May 17 11:24:50 PDT 2009</t>
  </si>
  <si>
    <t>Sun May 17 11:24:51 PDT 2009</t>
  </si>
  <si>
    <t>Sun May 17 11:24:54 PDT 2009</t>
  </si>
  <si>
    <t>Sun May 17 11:24:56 PDT 2009</t>
  </si>
  <si>
    <t>Sun May 17 11:25:01 PDT 2009</t>
  </si>
  <si>
    <t>Sun May 17 11:25:03 PDT 2009</t>
  </si>
  <si>
    <t>CathrineSchack</t>
  </si>
  <si>
    <t>WECpoker</t>
  </si>
  <si>
    <t>d_whiteplume</t>
  </si>
  <si>
    <t>CharlottegC</t>
  </si>
  <si>
    <t>taylord303</t>
  </si>
  <si>
    <t>Sun May 17 11:25:37 PDT 2009</t>
  </si>
  <si>
    <t>Sun May 17 11:25:38 PDT 2009</t>
  </si>
  <si>
    <t>Sun May 17 11:25:42 PDT 2009</t>
  </si>
  <si>
    <t>Sun May 17 11:25:44 PDT 2009</t>
  </si>
  <si>
    <t>Sun May 17 11:25:50 PDT 2009</t>
  </si>
  <si>
    <t>Sun May 17 11:25:53 PDT 2009</t>
  </si>
  <si>
    <t>youngbean</t>
  </si>
  <si>
    <t>Sun May 17 11:25:55 PDT 2009</t>
  </si>
  <si>
    <t>Sun May 17 11:26:01 PDT 2009</t>
  </si>
  <si>
    <t>winemedineme</t>
  </si>
  <si>
    <t>jeniphersob</t>
  </si>
  <si>
    <t>Sun May 17 11:26:03 PDT 2009</t>
  </si>
  <si>
    <t>kinderriegel</t>
  </si>
  <si>
    <t>Sun May 17 11:26:04 PDT 2009</t>
  </si>
  <si>
    <t>aimsy5</t>
  </si>
  <si>
    <t>littlemissmessy</t>
  </si>
  <si>
    <t>rhianndeepee</t>
  </si>
  <si>
    <t>Sun May 17 11:26:42 PDT 2009</t>
  </si>
  <si>
    <t>Sun May 17 11:26:44 PDT 2009</t>
  </si>
  <si>
    <t>Sweet_Honey21</t>
  </si>
  <si>
    <t>Sun May 17 11:26:45 PDT 2009</t>
  </si>
  <si>
    <t>Sun May 17 11:26:47 PDT 2009</t>
  </si>
  <si>
    <t>kajsastaaf</t>
  </si>
  <si>
    <t xml:space="preserve">School tomorrow  But only 3 days of school this week </t>
  </si>
  <si>
    <t>Sun May 17 11:26:49 PDT 2009</t>
  </si>
  <si>
    <t>dmrestivo</t>
  </si>
  <si>
    <t>elmvb1</t>
  </si>
  <si>
    <t>Sun May 17 11:26:50 PDT 2009</t>
  </si>
  <si>
    <t>Sun May 17 11:26:51 PDT 2009</t>
  </si>
  <si>
    <t>leBeckster</t>
  </si>
  <si>
    <t>Sun May 17 11:27:06 PDT 2009</t>
  </si>
  <si>
    <t>Sun May 17 11:27:07 PDT 2009</t>
  </si>
  <si>
    <t>dreamsthedream</t>
  </si>
  <si>
    <t>morenamami</t>
  </si>
  <si>
    <t>IheartML</t>
  </si>
  <si>
    <t>marymanglicmot</t>
  </si>
  <si>
    <t>oscarlt</t>
  </si>
  <si>
    <t>heatherfritts</t>
  </si>
  <si>
    <t>Mo_Knee_Kah</t>
  </si>
  <si>
    <t>marisaallan13</t>
  </si>
  <si>
    <t>Sun May 17 11:27:44 PDT 2009</t>
  </si>
  <si>
    <t>Sun May 17 11:27:47 PDT 2009</t>
  </si>
  <si>
    <t>Sun May 17 11:27:51 PDT 2009</t>
  </si>
  <si>
    <t>Sun May 17 11:27:57 PDT 2009</t>
  </si>
  <si>
    <t>Sun May 17 11:27:58 PDT 2009</t>
  </si>
  <si>
    <t>Sun May 17 11:28:04 PDT 2009</t>
  </si>
  <si>
    <t>Sun May 17 11:28:07 PDT 2009</t>
  </si>
  <si>
    <t>MichelleMontana</t>
  </si>
  <si>
    <t>clparkerson</t>
  </si>
  <si>
    <t>blundell07</t>
  </si>
  <si>
    <t>kewlwhip</t>
  </si>
  <si>
    <t>rachelkvincent</t>
  </si>
  <si>
    <t>bhoku</t>
  </si>
  <si>
    <t>Clare_B</t>
  </si>
  <si>
    <t>Sun May 17 11:28:47 PDT 2009</t>
  </si>
  <si>
    <t>Sun May 17 11:28:51 PDT 2009</t>
  </si>
  <si>
    <t>suzzz_ferry</t>
  </si>
  <si>
    <t>Sun May 17 11:28:56 PDT 2009</t>
  </si>
  <si>
    <t>Sun May 17 11:28:59 PDT 2009</t>
  </si>
  <si>
    <t>Sun May 17 11:29:00 PDT 2009</t>
  </si>
  <si>
    <t>JenFirlotte</t>
  </si>
  <si>
    <t>Sun May 17 11:29:01 PDT 2009</t>
  </si>
  <si>
    <t>Sun May 17 11:29:04 PDT 2009</t>
  </si>
  <si>
    <t>Sun May 17 11:29:07 PDT 2009</t>
  </si>
  <si>
    <t>sudarmuthu</t>
  </si>
  <si>
    <t>mCamz</t>
  </si>
  <si>
    <t>NicktheBreeze</t>
  </si>
  <si>
    <t>TweetyEve</t>
  </si>
  <si>
    <t>miwk</t>
  </si>
  <si>
    <t>Sun May 17 11:29:34 PDT 2009</t>
  </si>
  <si>
    <t>Sun May 17 11:29:35 PDT 2009</t>
  </si>
  <si>
    <t>Sun May 17 11:29:37 PDT 2009</t>
  </si>
  <si>
    <t>chickenroyal</t>
  </si>
  <si>
    <t>Sun May 17 11:29:41 PDT 2009</t>
  </si>
  <si>
    <t>Sun May 17 11:29:42 PDT 2009</t>
  </si>
  <si>
    <t>Sun May 17 11:29:44 PDT 2009</t>
  </si>
  <si>
    <t>tonimatthews</t>
  </si>
  <si>
    <t>likeomgshhfool</t>
  </si>
  <si>
    <t>Sun May 17 11:29:45 PDT 2009</t>
  </si>
  <si>
    <t>Walterzum</t>
  </si>
  <si>
    <t>Sun May 17 11:29:46 PDT 2009</t>
  </si>
  <si>
    <t>bellab12</t>
  </si>
  <si>
    <t>Sun May 17 11:29:52 PDT 2009</t>
  </si>
  <si>
    <t>Sun May 17 11:29:53 PDT 2009</t>
  </si>
  <si>
    <t>Sun May 17 11:29:54 PDT 2009</t>
  </si>
  <si>
    <t>ninayeaaa</t>
  </si>
  <si>
    <t>Sun May 17 11:29:55 PDT 2009</t>
  </si>
  <si>
    <t>Sun May 17 11:29:59 PDT 2009</t>
  </si>
  <si>
    <t>Sun May 17 11:30:01 PDT 2009</t>
  </si>
  <si>
    <t>sierrasaurr</t>
  </si>
  <si>
    <t>ana2008</t>
  </si>
  <si>
    <t>soclose2her</t>
  </si>
  <si>
    <t>irradiancy</t>
  </si>
  <si>
    <t>va_songstress</t>
  </si>
  <si>
    <t>katebevan</t>
  </si>
  <si>
    <t>Sun May 17 11:30:49 PDT 2009</t>
  </si>
  <si>
    <t>meganfrielx</t>
  </si>
  <si>
    <t>tired  but i cant miss lost.... coffeeeeeeeeeee!  xo</t>
  </si>
  <si>
    <t>Sun May 17 11:30:50 PDT 2009</t>
  </si>
  <si>
    <t>Sun May 17 11:30:51 PDT 2009</t>
  </si>
  <si>
    <t>Sun May 17 11:30:55 PDT 2009</t>
  </si>
  <si>
    <t>Sun May 17 11:30:56 PDT 2009</t>
  </si>
  <si>
    <t>Sun May 17 11:30:58 PDT 2009</t>
  </si>
  <si>
    <t>Sun May 17 11:31:03 PDT 2009</t>
  </si>
  <si>
    <t>Sun May 17 11:31:05 PDT 2009</t>
  </si>
  <si>
    <t>Sun May 17 11:31:06 PDT 2009</t>
  </si>
  <si>
    <t>Sun May 17 11:31:09 PDT 2009</t>
  </si>
  <si>
    <t>Meliisnoodles</t>
  </si>
  <si>
    <t>Sun May 17 11:31:11 PDT 2009</t>
  </si>
  <si>
    <t>Sun May 17 11:31:12 PDT 2009</t>
  </si>
  <si>
    <t>Sun May 17 11:31:14 PDT 2009</t>
  </si>
  <si>
    <t>Sun May 17 11:31:18 PDT 2009</t>
  </si>
  <si>
    <t>brainstealer</t>
  </si>
  <si>
    <t>AndrewKelsall</t>
  </si>
  <si>
    <t>O_LIVE_E_AH</t>
  </si>
  <si>
    <t>xxdepinkladyxx</t>
  </si>
  <si>
    <t>chrismaychris</t>
  </si>
  <si>
    <t>Sun May 17 11:31:50 PDT 2009</t>
  </si>
  <si>
    <t>Sun May 17 11:31:51 PDT 2009</t>
  </si>
  <si>
    <t>Sun May 17 11:31:56 PDT 2009</t>
  </si>
  <si>
    <t>Sun May 17 11:32:02 PDT 2009</t>
  </si>
  <si>
    <t>Sun May 17 11:32:01 PDT 2009</t>
  </si>
  <si>
    <t>Sun May 17 11:32:06 PDT 2009</t>
  </si>
  <si>
    <t>Sun May 17 11:32:07 PDT 2009</t>
  </si>
  <si>
    <t>trackstar1639</t>
  </si>
  <si>
    <t>Sun May 17 11:32:08 PDT 2009</t>
  </si>
  <si>
    <t>Sun May 17 11:32:09 PDT 2009</t>
  </si>
  <si>
    <t>Sun May 17 11:32:10 PDT 2009</t>
  </si>
  <si>
    <t>chrisbygrave</t>
  </si>
  <si>
    <t>Sun May 17 11:32:15 PDT 2009</t>
  </si>
  <si>
    <t>leahtash</t>
  </si>
  <si>
    <t>Sun May 17 11:32:18 PDT 2009</t>
  </si>
  <si>
    <t>Sun May 17 11:32:20 PDT 2009</t>
  </si>
  <si>
    <t>ElisaMariee</t>
  </si>
  <si>
    <t>DayumThatsHott</t>
  </si>
  <si>
    <t>welshboy2008</t>
  </si>
  <si>
    <t>ilikedinosrawr</t>
  </si>
  <si>
    <t>Sun May 17 11:32:54 PDT 2009</t>
  </si>
  <si>
    <t>Sun May 17 11:32:59 PDT 2009</t>
  </si>
  <si>
    <t>Sun May 17 11:33:01 PDT 2009</t>
  </si>
  <si>
    <t>Sun May 17 11:33:02 PDT 2009</t>
  </si>
  <si>
    <t>Sun May 17 11:33:03 PDT 2009</t>
  </si>
  <si>
    <t>Sun May 17 11:33:04 PDT 2009</t>
  </si>
  <si>
    <t>Sun May 17 11:33:10 PDT 2009</t>
  </si>
  <si>
    <t>Sun May 17 11:33:11 PDT 2009</t>
  </si>
  <si>
    <t>Sun May 17 11:33:13 PDT 2009</t>
  </si>
  <si>
    <t>Sun May 17 11:33:14 PDT 2009</t>
  </si>
  <si>
    <t>Sun May 17 11:33:15 PDT 2009</t>
  </si>
  <si>
    <t>abieejoness</t>
  </si>
  <si>
    <t>Sun May 17 11:33:16 PDT 2009</t>
  </si>
  <si>
    <t>Sun May 17 11:33:18 PDT 2009</t>
  </si>
  <si>
    <t>Sun May 17 11:33:20 PDT 2009</t>
  </si>
  <si>
    <t>VictoriaBugler</t>
  </si>
  <si>
    <t>JennyRay28</t>
  </si>
  <si>
    <t>LvMitchie</t>
  </si>
  <si>
    <t>bethjonasxxx</t>
  </si>
  <si>
    <t>mj1992lfc</t>
  </si>
  <si>
    <t>Sun May 17 11:33:55 PDT 2009</t>
  </si>
  <si>
    <t>NaomiRawwrr</t>
  </si>
  <si>
    <t>Sun May 17 11:33:56 PDT 2009</t>
  </si>
  <si>
    <t>Sun May 17 11:34:05 PDT 2009</t>
  </si>
  <si>
    <t>NaturesAngel</t>
  </si>
  <si>
    <t>Sun May 17 11:34:06 PDT 2009</t>
  </si>
  <si>
    <t>Sun May 17 11:34:07 PDT 2009</t>
  </si>
  <si>
    <t>Sun May 17 11:34:08 PDT 2009</t>
  </si>
  <si>
    <t>Sun May 17 11:34:11 PDT 2009</t>
  </si>
  <si>
    <t>sashaalexandria</t>
  </si>
  <si>
    <t>Sun May 17 11:34:12 PDT 2009</t>
  </si>
  <si>
    <t>berto_jabula</t>
  </si>
  <si>
    <t>JodieWainwright</t>
  </si>
  <si>
    <t>opiated</t>
  </si>
  <si>
    <t>Melissa_Gibbs20</t>
  </si>
  <si>
    <t>cattcouto</t>
  </si>
  <si>
    <t>LParkit</t>
  </si>
  <si>
    <t>iamjustme</t>
  </si>
  <si>
    <t>kaylacountryfan</t>
  </si>
  <si>
    <t>Sun May 17 11:34:58 PDT 2009</t>
  </si>
  <si>
    <t>Sun May 17 11:35:01 PDT 2009</t>
  </si>
  <si>
    <t>Sun May 17 11:35:04 PDT 2009</t>
  </si>
  <si>
    <t>Sun May 17 11:35:11 PDT 2009</t>
  </si>
  <si>
    <t>Sun May 17 11:35:16 PDT 2009</t>
  </si>
  <si>
    <t>Sun May 17 11:35:17 PDT 2009</t>
  </si>
  <si>
    <t>Sun May 17 11:35:18 PDT 2009</t>
  </si>
  <si>
    <t>Sun May 17 11:35:21 PDT 2009</t>
  </si>
  <si>
    <t>cowboyeric</t>
  </si>
  <si>
    <t>Sun May 17 11:35:24 PDT 2009</t>
  </si>
  <si>
    <t>KianaB</t>
  </si>
  <si>
    <t>Sorabu</t>
  </si>
  <si>
    <t>Alchemist4</t>
  </si>
  <si>
    <t>jasonboche</t>
  </si>
  <si>
    <t>Sun May 17 11:35:56 PDT 2009</t>
  </si>
  <si>
    <t>Emma_Electric</t>
  </si>
  <si>
    <t>Sun May 17 11:35:59 PDT 2009</t>
  </si>
  <si>
    <t>Sun May 17 11:36:00 PDT 2009</t>
  </si>
  <si>
    <t>mightbeburnt</t>
  </si>
  <si>
    <t>Sun May 17 11:36:02 PDT 2009</t>
  </si>
  <si>
    <t>bonniespurple</t>
  </si>
  <si>
    <t>Sun May 17 11:36:03 PDT 2009</t>
  </si>
  <si>
    <t xml:space="preserve">I miss the boys </t>
  </si>
  <si>
    <t>Sun May 17 11:36:05 PDT 2009</t>
  </si>
  <si>
    <t>Sun May 17 11:36:06 PDT 2009</t>
  </si>
  <si>
    <t>Sun May 17 11:36:07 PDT 2009</t>
  </si>
  <si>
    <t>Sun May 17 11:36:11 PDT 2009</t>
  </si>
  <si>
    <t>Sun May 17 11:36:12 PDT 2009</t>
  </si>
  <si>
    <t>Sun May 17 11:36:13 PDT 2009</t>
  </si>
  <si>
    <t>Sun May 17 11:36:18 PDT 2009</t>
  </si>
  <si>
    <t>Sun May 17 11:36:19 PDT 2009</t>
  </si>
  <si>
    <t>Sun May 17 11:36:22 PDT 2009</t>
  </si>
  <si>
    <t>Sun May 17 11:36:23 PDT 2009</t>
  </si>
  <si>
    <t>SALLYhxX</t>
  </si>
  <si>
    <t>chelseaa</t>
  </si>
  <si>
    <t>Kristinanana</t>
  </si>
  <si>
    <t>qcmartinez</t>
  </si>
  <si>
    <t>jenisboss</t>
  </si>
  <si>
    <t>bethgreenfield</t>
  </si>
  <si>
    <t>yarrrrdley</t>
  </si>
  <si>
    <t>MegTheMalex</t>
  </si>
  <si>
    <t>Sun May 17 11:37:02 PDT 2009</t>
  </si>
  <si>
    <t>Sun May 17 11:37:04 PDT 2009</t>
  </si>
  <si>
    <t>Sun May 17 11:37:05 PDT 2009</t>
  </si>
  <si>
    <t>Sun May 17 11:37:08 PDT 2009</t>
  </si>
  <si>
    <t>M0PHP</t>
  </si>
  <si>
    <t>Sun May 17 11:37:11 PDT 2009</t>
  </si>
  <si>
    <t>MurMurss</t>
  </si>
  <si>
    <t>Sun May 17 11:37:12 PDT 2009</t>
  </si>
  <si>
    <t>Sun May 17 11:37:14 PDT 2009</t>
  </si>
  <si>
    <t>mckyliecooper</t>
  </si>
  <si>
    <t xml:space="preserve"> Uhm.. science! -.- Verrrry boring and LONG  Grrr.</t>
  </si>
  <si>
    <t>lisaphan</t>
  </si>
  <si>
    <t>Sun May 17 11:37:15 PDT 2009</t>
  </si>
  <si>
    <t>magma_girl</t>
  </si>
  <si>
    <t>Sun May 17 11:37:19 PDT 2009</t>
  </si>
  <si>
    <t>tylersorrells</t>
  </si>
  <si>
    <t>obandrews</t>
  </si>
  <si>
    <t>Sun May 17 11:37:20 PDT 2009</t>
  </si>
  <si>
    <t>Sun May 17 11:37:26 PDT 2009</t>
  </si>
  <si>
    <t>DLSS</t>
  </si>
  <si>
    <t>Theguyoverthere</t>
  </si>
  <si>
    <t>Sun May 17 11:38:02 PDT 2009</t>
  </si>
  <si>
    <t>Sun May 17 11:38:03 PDT 2009</t>
  </si>
  <si>
    <t>Sun May 17 11:38:10 PDT 2009</t>
  </si>
  <si>
    <t>Sun May 17 11:38:09 PDT 2009</t>
  </si>
  <si>
    <t>Sun May 17 11:38:12 PDT 2009</t>
  </si>
  <si>
    <t>@rileykendrick  Uhm.... science! Verrry boring and LONG  Grawrrrr.</t>
  </si>
  <si>
    <t>Sun May 17 11:38:13 PDT 2009</t>
  </si>
  <si>
    <t>Sun May 17 11:38:14 PDT 2009</t>
  </si>
  <si>
    <t>BlueEyedGirl18</t>
  </si>
  <si>
    <t>Sun May 17 11:38:16 PDT 2009</t>
  </si>
  <si>
    <t>MusicDanceLove_</t>
  </si>
  <si>
    <t>Sun May 17 11:38:17 PDT 2009</t>
  </si>
  <si>
    <t>Sun May 17 11:38:18 PDT 2009</t>
  </si>
  <si>
    <t>Sun May 17 11:38:23 PDT 2009</t>
  </si>
  <si>
    <t>DannydeWit</t>
  </si>
  <si>
    <t>hypnotized805</t>
  </si>
  <si>
    <t>probson</t>
  </si>
  <si>
    <t>bramveen</t>
  </si>
  <si>
    <t>benrichmusic</t>
  </si>
  <si>
    <t>sonia23</t>
  </si>
  <si>
    <t>javieraltman</t>
  </si>
  <si>
    <t>Sun May 17 11:39:05 PDT 2009</t>
  </si>
  <si>
    <t>DeborahWoehr</t>
  </si>
  <si>
    <t>Sun May 17 11:39:06 PDT 2009</t>
  </si>
  <si>
    <t>Sun May 17 11:39:08 PDT 2009</t>
  </si>
  <si>
    <t>Kaylerrs</t>
  </si>
  <si>
    <t>Sun May 17 11:39:11 PDT 2009</t>
  </si>
  <si>
    <t>Sun May 17 11:39:12 PDT 2009</t>
  </si>
  <si>
    <t>Sun May 17 11:39:14 PDT 2009</t>
  </si>
  <si>
    <t>Sun May 17 11:39:15 PDT 2009</t>
  </si>
  <si>
    <t>Sun May 17 11:39:21 PDT 2009</t>
  </si>
  <si>
    <t>Sun May 17 11:39:23 PDT 2009</t>
  </si>
  <si>
    <t>Sun May 17 11:39:25 PDT 2009</t>
  </si>
  <si>
    <t>Sun May 17 11:39:27 PDT 2009</t>
  </si>
  <si>
    <t>Sun May 17 11:39:28 PDT 2009</t>
  </si>
  <si>
    <t>Sun May 17 11:39:29 PDT 2009</t>
  </si>
  <si>
    <t>ruebluestar192</t>
  </si>
  <si>
    <t>pslick305</t>
  </si>
  <si>
    <t>ohyeaitsamanda</t>
  </si>
  <si>
    <t>Kaitia</t>
  </si>
  <si>
    <t>PrettyRaveGirlX</t>
  </si>
  <si>
    <t>Sun May 17 11:40:03 PDT 2009</t>
  </si>
  <si>
    <t>Sun May 17 11:40:09 PDT 2009</t>
  </si>
  <si>
    <t>Sun May 17 11:40:10 PDT 2009</t>
  </si>
  <si>
    <t>HotMess4CCNK</t>
  </si>
  <si>
    <t>Sun May 17 11:40:11 PDT 2009</t>
  </si>
  <si>
    <t>maryliz104</t>
  </si>
  <si>
    <t>Sun May 17 11:40:12 PDT 2009</t>
  </si>
  <si>
    <t>Sun May 17 11:40:14 PDT 2009</t>
  </si>
  <si>
    <t>Sun May 17 11:40:15 PDT 2009</t>
  </si>
  <si>
    <t>Sun May 17 11:40:18 PDT 2009</t>
  </si>
  <si>
    <t>Sun May 17 11:40:19 PDT 2009</t>
  </si>
  <si>
    <t>Sun May 17 11:40:21 PDT 2009</t>
  </si>
  <si>
    <t>Sun May 17 11:40:22 PDT 2009</t>
  </si>
  <si>
    <t>Sun May 17 11:40:23 PDT 2009</t>
  </si>
  <si>
    <t>Sun May 17 11:40:24 PDT 2009</t>
  </si>
  <si>
    <t>Sun May 17 11:40:26 PDT 2009</t>
  </si>
  <si>
    <t>Sun May 17 11:40:30 PDT 2009</t>
  </si>
  <si>
    <t>PaperCakes</t>
  </si>
  <si>
    <t>lovelylaura1982</t>
  </si>
  <si>
    <t>DSmith08</t>
  </si>
  <si>
    <t>LostMarilyn</t>
  </si>
  <si>
    <t>pennyylane</t>
  </si>
  <si>
    <t>ColoradoFoothil</t>
  </si>
  <si>
    <t>Sun May 17 11:41:11 PDT 2009</t>
  </si>
  <si>
    <t>Sun May 17 11:41:12 PDT 2009</t>
  </si>
  <si>
    <t>Sun May 17 11:41:15 PDT 2009</t>
  </si>
  <si>
    <t>Sun May 17 11:41:17 PDT 2009</t>
  </si>
  <si>
    <t>Sun May 17 11:41:20 PDT 2009</t>
  </si>
  <si>
    <t>NellyNellz00</t>
  </si>
  <si>
    <t>Sun May 17 11:41:21 PDT 2009</t>
  </si>
  <si>
    <t>Sun May 17 11:41:23 PDT 2009</t>
  </si>
  <si>
    <t>Sun May 17 11:41:24 PDT 2009</t>
  </si>
  <si>
    <t>Sun May 17 11:41:28 PDT 2009</t>
  </si>
  <si>
    <t>Jaffa16</t>
  </si>
  <si>
    <t>Sun May 17 11:41:30 PDT 2009</t>
  </si>
  <si>
    <t>Sun May 17 11:41:31 PDT 2009</t>
  </si>
  <si>
    <t>la_puta</t>
  </si>
  <si>
    <t>Sun May 17 11:41:32 PDT 2009</t>
  </si>
  <si>
    <t>dakotajohn</t>
  </si>
  <si>
    <t>clarissacorona</t>
  </si>
  <si>
    <t>Sun May 17 11:42:06 PDT 2009</t>
  </si>
  <si>
    <t>merrymax69</t>
  </si>
  <si>
    <t>Sun May 17 11:42:08 PDT 2009</t>
  </si>
  <si>
    <t>Sun May 17 11:42:09 PDT 2009</t>
  </si>
  <si>
    <t>Sun May 17 11:42:10 PDT 2009</t>
  </si>
  <si>
    <t>Anibla</t>
  </si>
  <si>
    <t>Sun May 17 11:42:11 PDT 2009</t>
  </si>
  <si>
    <t>Sun May 17 11:42:16 PDT 2009</t>
  </si>
  <si>
    <t>Sun May 17 11:42:20 PDT 2009</t>
  </si>
  <si>
    <t>Sun May 17 11:42:21 PDT 2009</t>
  </si>
  <si>
    <t>Sun May 17 11:42:24 PDT 2009</t>
  </si>
  <si>
    <t>Sun May 17 11:42:26 PDT 2009</t>
  </si>
  <si>
    <t>Sun May 17 11:42:27 PDT 2009</t>
  </si>
  <si>
    <t>Sun May 17 11:42:28 PDT 2009</t>
  </si>
  <si>
    <t>Dine7184</t>
  </si>
  <si>
    <t>Sun May 17 11:42:29 PDT 2009</t>
  </si>
  <si>
    <t>Sun May 17 11:42:30 PDT 2009</t>
  </si>
  <si>
    <t>mattpfoster</t>
  </si>
  <si>
    <t>LanaMarieW</t>
  </si>
  <si>
    <t>NeverEnoughShoe</t>
  </si>
  <si>
    <t>tiff_kinz</t>
  </si>
  <si>
    <t>tk4257</t>
  </si>
  <si>
    <t>Ellavemia</t>
  </si>
  <si>
    <t>CHLOElovesMCR</t>
  </si>
  <si>
    <t>LexiBlackman</t>
  </si>
  <si>
    <t>pinot</t>
  </si>
  <si>
    <t>ambleigh</t>
  </si>
  <si>
    <t>Sun May 17 11:43:09 PDT 2009</t>
  </si>
  <si>
    <t>Sun May 17 11:43:10 PDT 2009</t>
  </si>
  <si>
    <t>Sun May 17 11:43:11 PDT 2009</t>
  </si>
  <si>
    <t>Sun May 17 11:43:13 PDT 2009</t>
  </si>
  <si>
    <t>Sun May 17 11:43:15 PDT 2009</t>
  </si>
  <si>
    <t>Keryje</t>
  </si>
  <si>
    <t>Sun May 17 11:43:16 PDT 2009</t>
  </si>
  <si>
    <t>Sun May 17 11:43:17 PDT 2009</t>
  </si>
  <si>
    <t>Sun May 17 11:43:18 PDT 2009</t>
  </si>
  <si>
    <t>Sun May 17 11:43:20 PDT 2009</t>
  </si>
  <si>
    <t>Sun May 17 11:43:21 PDT 2009</t>
  </si>
  <si>
    <t>Sun May 17 11:43:24 PDT 2009</t>
  </si>
  <si>
    <t>QueenM81</t>
  </si>
  <si>
    <t>Sun May 17 11:43:25 PDT 2009</t>
  </si>
  <si>
    <t>Sun May 17 11:43:26 PDT 2009</t>
  </si>
  <si>
    <t>Sun May 17 11:43:27 PDT 2009</t>
  </si>
  <si>
    <t>Sun May 17 11:43:29 PDT 2009</t>
  </si>
  <si>
    <t>Sun May 17 11:43:33 PDT 2009</t>
  </si>
  <si>
    <t>BekaHernandez</t>
  </si>
  <si>
    <t>kkkdb</t>
  </si>
  <si>
    <t>arieldiniz</t>
  </si>
  <si>
    <t>morningsting</t>
  </si>
  <si>
    <t>KarissaFoley</t>
  </si>
  <si>
    <t>jayxskank</t>
  </si>
  <si>
    <t>Sun May 17 11:44:13 PDT 2009</t>
  </si>
  <si>
    <t>Sun May 17 11:44:15 PDT 2009</t>
  </si>
  <si>
    <t>Sun May 17 11:44:16 PDT 2009</t>
  </si>
  <si>
    <t>Sun May 17 11:44:18 PDT 2009</t>
  </si>
  <si>
    <t>Sun May 17 11:44:22 PDT 2009</t>
  </si>
  <si>
    <t>Sun May 17 11:44:23 PDT 2009</t>
  </si>
  <si>
    <t>Sun May 17 11:44:24 PDT 2009</t>
  </si>
  <si>
    <t>Sun May 17 11:44:25 PDT 2009</t>
  </si>
  <si>
    <t>Sun May 17 11:44:27 PDT 2009</t>
  </si>
  <si>
    <t>Sun May 17 11:44:30 PDT 2009</t>
  </si>
  <si>
    <t>Sun May 17 11:44:31 PDT 2009</t>
  </si>
  <si>
    <t>Sun May 17 11:44:32 PDT 2009</t>
  </si>
  <si>
    <t>Sun May 17 11:44:34 PDT 2009</t>
  </si>
  <si>
    <t>STFUppercut</t>
  </si>
  <si>
    <t>Sun May 17 11:44:35 PDT 2009</t>
  </si>
  <si>
    <t>Sun May 17 11:44:36 PDT 2009</t>
  </si>
  <si>
    <t>Sun May 17 11:44:37 PDT 2009</t>
  </si>
  <si>
    <t>SallyAnne64</t>
  </si>
  <si>
    <t>dennismason</t>
  </si>
  <si>
    <t>AryIrigoyen</t>
  </si>
  <si>
    <t>kattymckerdo</t>
  </si>
  <si>
    <t>Sun May 17 11:45:08 PDT 2009</t>
  </si>
  <si>
    <t>agirlnamed_elle</t>
  </si>
  <si>
    <t>Sun May 17 11:45:09 PDT 2009</t>
  </si>
  <si>
    <t>Sun May 17 11:45:10 PDT 2009</t>
  </si>
  <si>
    <t>Sun May 17 11:45:14 PDT 2009</t>
  </si>
  <si>
    <t>Teenamariee</t>
  </si>
  <si>
    <t>Sun May 17 11:45:15 PDT 2009</t>
  </si>
  <si>
    <t>K2Kyle</t>
  </si>
  <si>
    <t>Sun May 17 11:45:16 PDT 2009</t>
  </si>
  <si>
    <t>Sun May 17 11:45:22 PDT 2009</t>
  </si>
  <si>
    <t>Sun May 17 11:45:23 PDT 2009</t>
  </si>
  <si>
    <t>ChristenRose</t>
  </si>
  <si>
    <t>Sun May 17 11:45:31 PDT 2009</t>
  </si>
  <si>
    <t>rachaelblogs</t>
  </si>
  <si>
    <t>Sun May 17 11:45:32 PDT 2009</t>
  </si>
  <si>
    <t>candice202</t>
  </si>
  <si>
    <t>ciddow</t>
  </si>
  <si>
    <t>piastrom</t>
  </si>
  <si>
    <t>Sun May 17 11:46:10 PDT 2009</t>
  </si>
  <si>
    <t>Sun May 17 11:46:11 PDT 2009</t>
  </si>
  <si>
    <t>ucfchicka81</t>
  </si>
  <si>
    <t>Sun May 17 11:46:15 PDT 2009</t>
  </si>
  <si>
    <t>Sun May 17 11:46:19 PDT 2009</t>
  </si>
  <si>
    <t>Sun May 17 11:46:20 PDT 2009</t>
  </si>
  <si>
    <t>Sun May 17 11:46:21 PDT 2009</t>
  </si>
  <si>
    <t>Sun May 17 11:46:23 PDT 2009</t>
  </si>
  <si>
    <t>SeanWainman</t>
  </si>
  <si>
    <t>Sun May 17 11:46:24 PDT 2009</t>
  </si>
  <si>
    <t>Sun May 17 11:46:25 PDT 2009</t>
  </si>
  <si>
    <t>Sun May 17 11:46:27 PDT 2009</t>
  </si>
  <si>
    <t>xokissesfromlo</t>
  </si>
  <si>
    <t>Sun May 17 11:46:29 PDT 2009</t>
  </si>
  <si>
    <t>Sun May 17 11:46:33 PDT 2009</t>
  </si>
  <si>
    <t>Sun May 17 11:46:34 PDT 2009</t>
  </si>
  <si>
    <t>Sun May 17 11:46:37 PDT 2009</t>
  </si>
  <si>
    <t>ebarcus</t>
  </si>
  <si>
    <t>marky2222</t>
  </si>
  <si>
    <t>NYDavenport</t>
  </si>
  <si>
    <t>callmealaska</t>
  </si>
  <si>
    <t>Iesha_Nicole</t>
  </si>
  <si>
    <t>AspyRider</t>
  </si>
  <si>
    <t>wennie_s</t>
  </si>
  <si>
    <t>Sun May 17 11:47:15 PDT 2009</t>
  </si>
  <si>
    <t>Sun May 17 11:47:16 PDT 2009</t>
  </si>
  <si>
    <t>LovelyFantasyx3</t>
  </si>
  <si>
    <t>Sun May 17 11:47:17 PDT 2009</t>
  </si>
  <si>
    <t>Melissica</t>
  </si>
  <si>
    <t>Sun May 17 11:47:19 PDT 2009</t>
  </si>
  <si>
    <t>Sun May 17 11:47:20 PDT 2009</t>
  </si>
  <si>
    <t>Sun May 17 11:47:22 PDT 2009</t>
  </si>
  <si>
    <t>Sun May 17 11:47:24 PDT 2009</t>
  </si>
  <si>
    <t>Sun May 17 11:47:28 PDT 2009</t>
  </si>
  <si>
    <t>mobile_divide</t>
  </si>
  <si>
    <t>Sun May 17 11:47:29 PDT 2009</t>
  </si>
  <si>
    <t>MouseholeCat</t>
  </si>
  <si>
    <t>Sun May 17 11:47:31 PDT 2009</t>
  </si>
  <si>
    <t>SirJoshuaJones</t>
  </si>
  <si>
    <t>Sun May 17 11:47:32 PDT 2009</t>
  </si>
  <si>
    <t>kinaj</t>
  </si>
  <si>
    <t>Sun May 17 11:47:33 PDT 2009</t>
  </si>
  <si>
    <t>Sun May 17 11:47:34 PDT 2009</t>
  </si>
  <si>
    <t>Sun May 17 11:47:36 PDT 2009</t>
  </si>
  <si>
    <t>Sun May 17 11:47:40 PDT 2009</t>
  </si>
  <si>
    <t>Miley_Fabulous</t>
  </si>
  <si>
    <t>duhitscarla</t>
  </si>
  <si>
    <t>MandaMichele3</t>
  </si>
  <si>
    <t>shimmyshimmy__</t>
  </si>
  <si>
    <t>WildPaw</t>
  </si>
  <si>
    <t>Sun May 17 11:48:24 PDT 2009</t>
  </si>
  <si>
    <t>MSxBEMBUA</t>
  </si>
  <si>
    <t>Sun May 17 11:48:26 PDT 2009</t>
  </si>
  <si>
    <t>Sun May 17 11:48:27 PDT 2009</t>
  </si>
  <si>
    <t>Sun May 17 11:48:35 PDT 2009</t>
  </si>
  <si>
    <t>Sun May 17 11:48:36 PDT 2009</t>
  </si>
  <si>
    <t>Sun May 17 11:48:41 PDT 2009</t>
  </si>
  <si>
    <t>jwhairybob</t>
  </si>
  <si>
    <t xml:space="preserve">my foot hurts </t>
  </si>
  <si>
    <t>makaulitz</t>
  </si>
  <si>
    <t>Sun May 17 11:49:19 PDT 2009</t>
  </si>
  <si>
    <t>dagmaroon</t>
  </si>
  <si>
    <t>Sun May 17 11:49:20 PDT 2009</t>
  </si>
  <si>
    <t>Sun May 17 11:49:23 PDT 2009</t>
  </si>
  <si>
    <t>niksargent</t>
  </si>
  <si>
    <t>Sun May 17 11:49:24 PDT 2009</t>
  </si>
  <si>
    <t>Sun May 17 11:49:25 PDT 2009</t>
  </si>
  <si>
    <t>shawnee_dj</t>
  </si>
  <si>
    <t>Sun May 17 11:49:26 PDT 2009</t>
  </si>
  <si>
    <t>Sun May 17 11:49:29 PDT 2009</t>
  </si>
  <si>
    <t>Sun May 17 11:49:30 PDT 2009</t>
  </si>
  <si>
    <t>Sun May 17 11:49:31 PDT 2009</t>
  </si>
  <si>
    <t>Ricadym3diva</t>
  </si>
  <si>
    <t>paranoia_suxx</t>
  </si>
  <si>
    <t>Sun May 17 11:49:35 PDT 2009</t>
  </si>
  <si>
    <t>SolveMyMaze</t>
  </si>
  <si>
    <t>Sun May 17 11:49:38 PDT 2009</t>
  </si>
  <si>
    <t>Sun May 17 11:49:40 PDT 2009</t>
  </si>
  <si>
    <t>Sun May 17 11:49:43 PDT 2009</t>
  </si>
  <si>
    <t>Joseph_Mixon</t>
  </si>
  <si>
    <t>bre_elle22</t>
  </si>
  <si>
    <t>EricSchechter</t>
  </si>
  <si>
    <t>lil_meg_91</t>
  </si>
  <si>
    <t>damacproperties</t>
  </si>
  <si>
    <t>arjunRockz</t>
  </si>
  <si>
    <t>Sun May 17 11:50:20 PDT 2009</t>
  </si>
  <si>
    <t>Sun May 17 11:50:21 PDT 2009</t>
  </si>
  <si>
    <t>Sun May 17 11:50:25 PDT 2009</t>
  </si>
  <si>
    <t>Sun May 17 11:50:26 PDT 2009</t>
  </si>
  <si>
    <t>Sun May 17 11:50:29 PDT 2009</t>
  </si>
  <si>
    <t>Sun May 17 11:50:31 PDT 2009</t>
  </si>
  <si>
    <t>Sun May 17 11:50:32 PDT 2009</t>
  </si>
  <si>
    <t>Sun May 17 11:50:33 PDT 2009</t>
  </si>
  <si>
    <t>Sun May 17 11:50:34 PDT 2009</t>
  </si>
  <si>
    <t>Sun May 17 11:50:37 PDT 2009</t>
  </si>
  <si>
    <t>Syrana</t>
  </si>
  <si>
    <t>Sun May 17 11:50:38 PDT 2009</t>
  </si>
  <si>
    <t>Cre8iveone</t>
  </si>
  <si>
    <t>Sun May 17 11:50:41 PDT 2009</t>
  </si>
  <si>
    <t>Sun May 17 11:50:43 PDT 2009</t>
  </si>
  <si>
    <t>jenniferhuber</t>
  </si>
  <si>
    <t>Sun May 17 11:50:44 PDT 2009</t>
  </si>
  <si>
    <t>Sun May 17 11:50:46 PDT 2009</t>
  </si>
  <si>
    <t>KristinaForsyth</t>
  </si>
  <si>
    <t>ItzMeRenee</t>
  </si>
  <si>
    <t>TopherMade</t>
  </si>
  <si>
    <t>Sun May 17 11:51:26 PDT 2009</t>
  </si>
  <si>
    <t>Sun May 17 11:51:29 PDT 2009</t>
  </si>
  <si>
    <t>Sun May 17 11:51:32 PDT 2009</t>
  </si>
  <si>
    <t>arinicolelife</t>
  </si>
  <si>
    <t>Sun May 17 11:51:33 PDT 2009</t>
  </si>
  <si>
    <t>Sun May 17 11:51:40 PDT 2009</t>
  </si>
  <si>
    <t>Sun May 17 11:51:42 PDT 2009</t>
  </si>
  <si>
    <t>Sun May 17 11:51:44 PDT 2009</t>
  </si>
  <si>
    <t>Hollywoodheat</t>
  </si>
  <si>
    <t>Puddytatpurr</t>
  </si>
  <si>
    <t xml:space="preserve">Getting ready to work </t>
  </si>
  <si>
    <t>Sun May 17 11:51:46 PDT 2009</t>
  </si>
  <si>
    <t>Sun May 17 11:51:47 PDT 2009</t>
  </si>
  <si>
    <t>RenesmeeCullen9</t>
  </si>
  <si>
    <t>Sun May 17 11:51:48 PDT 2009</t>
  </si>
  <si>
    <t>KouRaGe</t>
  </si>
  <si>
    <t>Sun May 17 11:51:51 PDT 2009</t>
  </si>
  <si>
    <t>Dani_xo</t>
  </si>
  <si>
    <t>jdshanko</t>
  </si>
  <si>
    <t>sl161</t>
  </si>
  <si>
    <t>Sun May 17 11:52:26 PDT 2009</t>
  </si>
  <si>
    <t>Sun May 17 11:52:28 PDT 2009</t>
  </si>
  <si>
    <t>Sun May 17 11:52:29 PDT 2009</t>
  </si>
  <si>
    <t>mrisner</t>
  </si>
  <si>
    <t>Sun May 17 11:52:32 PDT 2009</t>
  </si>
  <si>
    <t>Sun May 17 11:52:34 PDT 2009</t>
  </si>
  <si>
    <t>raybooysen</t>
  </si>
  <si>
    <t>Sun May 17 11:52:36 PDT 2009</t>
  </si>
  <si>
    <t>Sun May 17 11:52:44 PDT 2009</t>
  </si>
  <si>
    <t>Sun May 17 11:52:45 PDT 2009</t>
  </si>
  <si>
    <t>Sun May 17 11:52:46 PDT 2009</t>
  </si>
  <si>
    <t>Sun May 17 11:52:47 PDT 2009</t>
  </si>
  <si>
    <t>breahstewart</t>
  </si>
  <si>
    <t>Sun May 17 11:52:48 PDT 2009</t>
  </si>
  <si>
    <t>NoNamesJustLo</t>
  </si>
  <si>
    <t>Sun May 17 11:52:49 PDT 2009</t>
  </si>
  <si>
    <t>Sun May 17 11:52:50 PDT 2009</t>
  </si>
  <si>
    <t>Sun May 17 11:52:51 PDT 2009</t>
  </si>
  <si>
    <t>Sun May 17 11:52:52 PDT 2009</t>
  </si>
  <si>
    <t>rrraihan</t>
  </si>
  <si>
    <t>glasswentsmash</t>
  </si>
  <si>
    <t>CarmaSez</t>
  </si>
  <si>
    <t>adav</t>
  </si>
  <si>
    <t>Sun May 17 11:53:30 PDT 2009</t>
  </si>
  <si>
    <t>stephanne730</t>
  </si>
  <si>
    <t xml:space="preserve">is studying!!  but only three more half days of school!! </t>
  </si>
  <si>
    <t>Sun May 17 11:53:31 PDT 2009</t>
  </si>
  <si>
    <t>Sun May 17 11:53:32 PDT 2009</t>
  </si>
  <si>
    <t>Sun May 17 11:53:34 PDT 2009</t>
  </si>
  <si>
    <t>Sun May 17 11:53:39 PDT 2009</t>
  </si>
  <si>
    <t>Sun May 17 11:53:40 PDT 2009</t>
  </si>
  <si>
    <t>Sun May 17 11:53:45 PDT 2009</t>
  </si>
  <si>
    <t>ganeshaxi</t>
  </si>
  <si>
    <t>Sun May 17 11:53:47 PDT 2009</t>
  </si>
  <si>
    <t>kellbell68</t>
  </si>
  <si>
    <t>pixiegirlkzs</t>
  </si>
  <si>
    <t>Sun May 17 11:53:48 PDT 2009</t>
  </si>
  <si>
    <t>heyitsafne</t>
  </si>
  <si>
    <t>Sun May 17 11:53:51 PDT 2009</t>
  </si>
  <si>
    <t>Sun May 17 11:53:52 PDT 2009</t>
  </si>
  <si>
    <t>Sun May 17 11:53:55 PDT 2009</t>
  </si>
  <si>
    <t>Sun May 17 11:53:56 PDT 2009</t>
  </si>
  <si>
    <t>SexyLiah</t>
  </si>
  <si>
    <t>adeeee</t>
  </si>
  <si>
    <t>debri</t>
  </si>
  <si>
    <t>Sun May 17 11:54:39 PDT 2009</t>
  </si>
  <si>
    <t>Sun May 17 11:54:40 PDT 2009</t>
  </si>
  <si>
    <t>Sun May 17 11:54:41 PDT 2009</t>
  </si>
  <si>
    <t>Filthy_August</t>
  </si>
  <si>
    <t>Sun May 17 11:54:42 PDT 2009</t>
  </si>
  <si>
    <t>lizziepalmer</t>
  </si>
  <si>
    <t>Sun May 17 11:54:43 PDT 2009</t>
  </si>
  <si>
    <t>Britt_Nichole_5</t>
  </si>
  <si>
    <t>Sun May 17 11:54:44 PDT 2009</t>
  </si>
  <si>
    <t>EquusFemina</t>
  </si>
  <si>
    <t>Sun May 17 11:54:47 PDT 2009</t>
  </si>
  <si>
    <t>Kbelleveau</t>
  </si>
  <si>
    <t>Sun May 17 11:54:51 PDT 2009</t>
  </si>
  <si>
    <t>harrietishere</t>
  </si>
  <si>
    <t>Sun May 17 11:54:52 PDT 2009</t>
  </si>
  <si>
    <t>Sun May 17 11:54:53 PDT 2009</t>
  </si>
  <si>
    <t>Sun May 17 11:54:54 PDT 2009</t>
  </si>
  <si>
    <t>Sun May 17 11:54:58 PDT 2009</t>
  </si>
  <si>
    <t>Sun May 17 11:55:00 PDT 2009</t>
  </si>
  <si>
    <t>Bobbles12</t>
  </si>
  <si>
    <t xml:space="preserve">Nothing </t>
  </si>
  <si>
    <t>mmmclay</t>
  </si>
  <si>
    <t>twikletwikle</t>
  </si>
  <si>
    <t>Nephratari</t>
  </si>
  <si>
    <t>Sun May 17 11:55:43 PDT 2009</t>
  </si>
  <si>
    <t>Sun May 17 11:55:44 PDT 2009</t>
  </si>
  <si>
    <t>Sun May 17 11:55:45 PDT 2009</t>
  </si>
  <si>
    <t>Sun May 17 11:55:46 PDT 2009</t>
  </si>
  <si>
    <t>Sun May 17 11:55:49 PDT 2009</t>
  </si>
  <si>
    <t>Sun May 17 11:55:50 PDT 2009</t>
  </si>
  <si>
    <t>Sun May 17 11:55:52 PDT 2009</t>
  </si>
  <si>
    <t>Sun May 17 11:55:53 PDT 2009</t>
  </si>
  <si>
    <t>Sun May 17 11:55:54 PDT 2009</t>
  </si>
  <si>
    <t>Sun May 17 11:55:55 PDT 2009</t>
  </si>
  <si>
    <t>Sun May 17 11:55:57 PDT 2009</t>
  </si>
  <si>
    <t>Sun May 17 11:55:58 PDT 2009</t>
  </si>
  <si>
    <t>Sun May 17 11:55:59 PDT 2009</t>
  </si>
  <si>
    <t>Sun May 17 11:56:02 PDT 2009</t>
  </si>
  <si>
    <t>Sun May 17 11:56:03 PDT 2009</t>
  </si>
  <si>
    <t>Sun May 17 11:56:04 PDT 2009</t>
  </si>
  <si>
    <t>jayba1269</t>
  </si>
  <si>
    <t>Sun May 17 11:56:43 PDT 2009</t>
  </si>
  <si>
    <t>Sun May 17 11:56:45 PDT 2009</t>
  </si>
  <si>
    <t>Gazina</t>
  </si>
  <si>
    <t>Sun May 17 11:56:47 PDT 2009</t>
  </si>
  <si>
    <t>howefitz</t>
  </si>
  <si>
    <t>Sun May 17 11:56:48 PDT 2009</t>
  </si>
  <si>
    <t>Sun May 17 11:56:52 PDT 2009</t>
  </si>
  <si>
    <t>Sun May 17 11:56:53 PDT 2009</t>
  </si>
  <si>
    <t>Sun May 17 11:56:55 PDT 2009</t>
  </si>
  <si>
    <t>Sun May 17 11:57:00 PDT 2009</t>
  </si>
  <si>
    <t>Sun May 17 11:57:01 PDT 2009</t>
  </si>
  <si>
    <t>Sun May 17 11:57:02 PDT 2009</t>
  </si>
  <si>
    <t>Sun May 17 11:57:03 PDT 2009</t>
  </si>
  <si>
    <t>lindsey_gayle</t>
  </si>
  <si>
    <t>beserious1</t>
  </si>
  <si>
    <t>Relli_Rell</t>
  </si>
  <si>
    <t>rockeye</t>
  </si>
  <si>
    <t>joelsfrecklysho</t>
  </si>
  <si>
    <t>alanabrown</t>
  </si>
  <si>
    <t>JuiiCyeffBaby</t>
  </si>
  <si>
    <t>Sun May 17 11:57:50 PDT 2009</t>
  </si>
  <si>
    <t>sup_ashley</t>
  </si>
  <si>
    <t>Sun May 17 11:57:51 PDT 2009</t>
  </si>
  <si>
    <t>Sun May 17 11:57:53 PDT 2009</t>
  </si>
  <si>
    <t>Sun May 17 11:57:54 PDT 2009</t>
  </si>
  <si>
    <t>wags5822</t>
  </si>
  <si>
    <t>Sun May 17 11:57:58 PDT 2009</t>
  </si>
  <si>
    <t>Sun May 17 11:58:01 PDT 2009</t>
  </si>
  <si>
    <t>Sun May 17 11:58:03 PDT 2009</t>
  </si>
  <si>
    <t>Sun May 17 11:58:04 PDT 2009</t>
  </si>
  <si>
    <t>Sun May 17 11:58:05 PDT 2009</t>
  </si>
  <si>
    <t>Sun May 17 11:58:07 PDT 2009</t>
  </si>
  <si>
    <t>Sun May 17 11:58:08 PDT 2009</t>
  </si>
  <si>
    <t>Sun May 17 11:58:11 PDT 2009</t>
  </si>
  <si>
    <t>CoreJas43</t>
  </si>
  <si>
    <t>megcaroline</t>
  </si>
  <si>
    <t>defragged</t>
  </si>
  <si>
    <t>Leah_Harden</t>
  </si>
  <si>
    <t>bostonmamas</t>
  </si>
  <si>
    <t>Sun May 17 11:58:41 PDT 2009</t>
  </si>
  <si>
    <t>Sun May 17 11:58:44 PDT 2009</t>
  </si>
  <si>
    <t>Sun May 17 11:58:45 PDT 2009</t>
  </si>
  <si>
    <t>Sun May 17 11:58:46 PDT 2009</t>
  </si>
  <si>
    <t>BeckTheBest</t>
  </si>
  <si>
    <t>Sun May 17 11:58:47 PDT 2009</t>
  </si>
  <si>
    <t>Sun May 17 11:58:49 PDT 2009</t>
  </si>
  <si>
    <t>Sun May 17 11:58:50 PDT 2009</t>
  </si>
  <si>
    <t>Gbedders</t>
  </si>
  <si>
    <t>Sun May 17 11:58:52 PDT 2009</t>
  </si>
  <si>
    <t>Sun May 17 11:58:54 PDT 2009</t>
  </si>
  <si>
    <t>Sun May 17 11:58:56 PDT 2009</t>
  </si>
  <si>
    <t>Mcbumrash</t>
  </si>
  <si>
    <t>Sun May 17 11:58:57 PDT 2009</t>
  </si>
  <si>
    <t>Sun May 17 11:58:58 PDT 2009</t>
  </si>
  <si>
    <t>Sun May 17 11:58:59 PDT 2009</t>
  </si>
  <si>
    <t>Chris_93</t>
  </si>
  <si>
    <t>Sun May 17 11:59:04 PDT 2009</t>
  </si>
  <si>
    <t>HappyItalian4U</t>
  </si>
  <si>
    <t>Sun May 17 11:59:05 PDT 2009</t>
  </si>
  <si>
    <t>EviLovesMcFly</t>
  </si>
  <si>
    <t>Sun May 17 11:59:06 PDT 2009</t>
  </si>
  <si>
    <t>Juli_Lou</t>
  </si>
  <si>
    <t>Sun May 17 11:59:07 PDT 2009</t>
  </si>
  <si>
    <t>Sun May 17 11:59:09 PDT 2009</t>
  </si>
  <si>
    <t>Sun May 17 11:59:12 PDT 2009</t>
  </si>
  <si>
    <t>Sun May 17 11:59:13 PDT 2009</t>
  </si>
  <si>
    <t>mileva</t>
  </si>
  <si>
    <t>StuartLivesey</t>
  </si>
  <si>
    <t>Sun May 17 11:59:36 PDT 2009</t>
  </si>
  <si>
    <t>ejfarino</t>
  </si>
  <si>
    <t>Sun May 17 11:59:37 PDT 2009</t>
  </si>
  <si>
    <t>Sun May 17 11:59:38 PDT 2009</t>
  </si>
  <si>
    <t>Sun May 17 11:59:39 PDT 2009</t>
  </si>
  <si>
    <t>Sun May 17 11:59:42 PDT 2009</t>
  </si>
  <si>
    <t>Sun May 17 11:59:44 PDT 2009</t>
  </si>
  <si>
    <t>yahxnikki</t>
  </si>
  <si>
    <t>Sun May 17 11:59:45 PDT 2009</t>
  </si>
  <si>
    <t>Sun May 17 11:59:46 PDT 2009</t>
  </si>
  <si>
    <t>Sun May 17 11:59:47 PDT 2009</t>
  </si>
  <si>
    <t>deniseavalos</t>
  </si>
  <si>
    <t>Sun May 17 11:59:48 PDT 2009</t>
  </si>
  <si>
    <t>Meggy2105</t>
  </si>
  <si>
    <t>Sun May 17 11:59:49 PDT 2009</t>
  </si>
  <si>
    <t>Sun May 17 11:59:50 PDT 2009</t>
  </si>
  <si>
    <t>DannieLovesYou</t>
  </si>
  <si>
    <t>@jojo_ponedandco ooh, yay!  It's not terrble?  lol</t>
  </si>
  <si>
    <t>Sun May 17 11:59:51 PDT 2009</t>
  </si>
  <si>
    <t>Sun May 17 11:59:53 PDT 2009</t>
  </si>
  <si>
    <t>Sun May 17 11:59:55 PDT 2009</t>
  </si>
  <si>
    <t>Sun May 17 11:59:56 PDT 2009</t>
  </si>
  <si>
    <t>Sun May 17 11:59:57 PDT 2009</t>
  </si>
  <si>
    <t>Sun May 17 11:59:58 PDT 2009</t>
  </si>
  <si>
    <t>Sun May 17 11:59:59 PDT 2009</t>
  </si>
  <si>
    <t>Sun May 17 12:00:04 PDT 2009</t>
  </si>
  <si>
    <t>breanne19</t>
  </si>
  <si>
    <t>xSophieSurprise</t>
  </si>
  <si>
    <t>Jamesnicholson1</t>
  </si>
  <si>
    <t>Sun May 17 12:00:52 PDT 2009</t>
  </si>
  <si>
    <t>Sun May 17 12:00:54 PDT 2009</t>
  </si>
  <si>
    <t>Sun May 17 12:00:55 PDT 2009</t>
  </si>
  <si>
    <t>Sun May 17 12:00:56 PDT 2009</t>
  </si>
  <si>
    <t>Sun May 17 12:00:59 PDT 2009</t>
  </si>
  <si>
    <t>christinang89</t>
  </si>
  <si>
    <t>Sun May 17 12:01:02 PDT 2009</t>
  </si>
  <si>
    <t>brookelovesyoux</t>
  </si>
  <si>
    <t>Sun May 17 12:01:03 PDT 2009</t>
  </si>
  <si>
    <t>Sun May 17 12:01:04 PDT 2009</t>
  </si>
  <si>
    <t>Sun May 17 12:01:06 PDT 2009</t>
  </si>
  <si>
    <t>mWouter</t>
  </si>
  <si>
    <t>Sun May 17 12:01:08 PDT 2009</t>
  </si>
  <si>
    <t>Sun May 17 12:01:10 PDT 2009</t>
  </si>
  <si>
    <t>Sun May 17 12:01:15 PDT 2009</t>
  </si>
  <si>
    <t>Sun May 17 12:01:17 PDT 2009</t>
  </si>
  <si>
    <t>Sun May 17 12:01:18 PDT 2009</t>
  </si>
  <si>
    <t>Sun May 17 12:01:19 PDT 2009</t>
  </si>
  <si>
    <t>PetulantTweets</t>
  </si>
  <si>
    <t>NikkiFbabyy</t>
  </si>
  <si>
    <t>camiroman93</t>
  </si>
  <si>
    <t>ChezzaDani</t>
  </si>
  <si>
    <t>QuantumEpiphany</t>
  </si>
  <si>
    <t>chelalala</t>
  </si>
  <si>
    <t>Ceilia_Aleen</t>
  </si>
  <si>
    <t>ronenk</t>
  </si>
  <si>
    <t>Sun May 17 12:02:01 PDT 2009</t>
  </si>
  <si>
    <t>Sun May 17 12:02:02 PDT 2009</t>
  </si>
  <si>
    <t>Sun May 17 12:02:06 PDT 2009</t>
  </si>
  <si>
    <t>Sun May 17 12:02:07 PDT 2009</t>
  </si>
  <si>
    <t>jillhanner</t>
  </si>
  <si>
    <t>Sun May 17 12:02:08 PDT 2009</t>
  </si>
  <si>
    <t>Sun May 17 12:02:09 PDT 2009</t>
  </si>
  <si>
    <t>Sun May 17 12:02:11 PDT 2009</t>
  </si>
  <si>
    <t>Sun May 17 12:02:12 PDT 2009</t>
  </si>
  <si>
    <t>abbiegayle10</t>
  </si>
  <si>
    <t>Sun May 17 12:02:13 PDT 2009</t>
  </si>
  <si>
    <t>Sun May 17 12:02:14 PDT 2009</t>
  </si>
  <si>
    <t>Sun May 17 12:02:16 PDT 2009</t>
  </si>
  <si>
    <t>Sun May 17 12:02:20 PDT 2009</t>
  </si>
  <si>
    <t>Sun May 17 12:02:21 PDT 2009</t>
  </si>
  <si>
    <t>Sun May 17 12:02:22 PDT 2009</t>
  </si>
  <si>
    <t>missemilyjane42</t>
  </si>
  <si>
    <t>Sun May 17 12:02:23 PDT 2009</t>
  </si>
  <si>
    <t>SimplyMarben</t>
  </si>
  <si>
    <t>SoSweetTT</t>
  </si>
  <si>
    <t>vickytkd</t>
  </si>
  <si>
    <t>cubangirl114</t>
  </si>
  <si>
    <t>clubdirthill</t>
  </si>
  <si>
    <t>joeljansson</t>
  </si>
  <si>
    <t>DebbieSeven30</t>
  </si>
  <si>
    <t>Sun May 17 12:03:08 PDT 2009</t>
  </si>
  <si>
    <t>Sun May 17 12:03:09 PDT 2009</t>
  </si>
  <si>
    <t>Sun May 17 12:03:14 PDT 2009</t>
  </si>
  <si>
    <t>Sun May 17 12:03:15 PDT 2009</t>
  </si>
  <si>
    <t>Sun May 17 12:03:17 PDT 2009</t>
  </si>
  <si>
    <t>Sun May 17 12:03:18 PDT 2009</t>
  </si>
  <si>
    <t>Sun May 17 12:03:22 PDT 2009</t>
  </si>
  <si>
    <t>Sun May 17 12:03:25 PDT 2009</t>
  </si>
  <si>
    <t>bremarie</t>
  </si>
  <si>
    <t>aiadriano</t>
  </si>
  <si>
    <t>KileyBrianne</t>
  </si>
  <si>
    <t>JessicaRosales</t>
  </si>
  <si>
    <t>moodymandyy</t>
  </si>
  <si>
    <t>caylaxnicole</t>
  </si>
  <si>
    <t>bradgal</t>
  </si>
  <si>
    <t>daisychain_69</t>
  </si>
  <si>
    <t>Laylibug</t>
  </si>
  <si>
    <t>Sun May 17 17:08:29 PDT 2009</t>
  </si>
  <si>
    <t>Sun May 17 17:08:30 PDT 2009</t>
  </si>
  <si>
    <t>Sun May 17 17:08:32 PDT 2009</t>
  </si>
  <si>
    <t>Sun May 17 17:08:33 PDT 2009</t>
  </si>
  <si>
    <t>Sun May 17 17:08:34 PDT 2009</t>
  </si>
  <si>
    <t>Sun May 17 17:08:36 PDT 2009</t>
  </si>
  <si>
    <t>Sun May 17 17:08:37 PDT 2009</t>
  </si>
  <si>
    <t>Sun May 17 17:08:38 PDT 2009</t>
  </si>
  <si>
    <t>Sun May 17 17:08:41 PDT 2009</t>
  </si>
  <si>
    <t>Sun May 17 17:08:42 PDT 2009</t>
  </si>
  <si>
    <t>Sun May 17 17:08:45 PDT 2009</t>
  </si>
  <si>
    <t>ThuWhiteRabbitt</t>
  </si>
  <si>
    <t>Sun May 17 17:08:44 PDT 2009</t>
  </si>
  <si>
    <t>Sun May 17 17:08:47 PDT 2009</t>
  </si>
  <si>
    <t>minu823</t>
  </si>
  <si>
    <t>schmiss</t>
  </si>
  <si>
    <t>sandrasrockinit</t>
  </si>
  <si>
    <t>imsowicked</t>
  </si>
  <si>
    <t>ErikaLehmann</t>
  </si>
  <si>
    <t>Jasmin_Norris</t>
  </si>
  <si>
    <t>shandi_archie</t>
  </si>
  <si>
    <t>matt231</t>
  </si>
  <si>
    <t>Karabella7_4</t>
  </si>
  <si>
    <t>vanitalo</t>
  </si>
  <si>
    <t>kleemoon</t>
  </si>
  <si>
    <t>smaksimo</t>
  </si>
  <si>
    <t>Jonafun</t>
  </si>
  <si>
    <t>jessikarae</t>
  </si>
  <si>
    <t>latikahh</t>
  </si>
  <si>
    <t>Delolida</t>
  </si>
  <si>
    <t>lykethebyrd</t>
  </si>
  <si>
    <t>demistylesource</t>
  </si>
  <si>
    <t>divinbell</t>
  </si>
  <si>
    <t>serenete</t>
  </si>
  <si>
    <t>Meldina</t>
  </si>
  <si>
    <t>swanies</t>
  </si>
  <si>
    <t>KARALFONSO</t>
  </si>
  <si>
    <t>xtinamarie8886</t>
  </si>
  <si>
    <t>iloveyoutoomuch</t>
  </si>
  <si>
    <t>amandahuggensxo</t>
  </si>
  <si>
    <t xml:space="preserve">Powers out </t>
  </si>
  <si>
    <t>Shizzat</t>
  </si>
  <si>
    <t>littlemissfabi</t>
  </si>
  <si>
    <t xml:space="preserve">Earthquake! </t>
  </si>
  <si>
    <t>themummyjournal</t>
  </si>
  <si>
    <t>Sun May 17 20:40:17 PDT 2009</t>
  </si>
  <si>
    <t>JoeRz</t>
  </si>
  <si>
    <t>Sun May 17 20:40:19 PDT 2009</t>
  </si>
  <si>
    <t>Sun May 17 20:40:20 PDT 2009</t>
  </si>
  <si>
    <t>Sun May 17 20:40:22 PDT 2009</t>
  </si>
  <si>
    <t>Sun May 17 20:40:23 PDT 2009</t>
  </si>
  <si>
    <t>Sun May 17 20:40:24 PDT 2009</t>
  </si>
  <si>
    <t xml:space="preserve">watching zathura  then gonna do some math homework </t>
  </si>
  <si>
    <t>Sun May 17 20:40:28 PDT 2009</t>
  </si>
  <si>
    <t>Sun May 17 20:40:29 PDT 2009</t>
  </si>
  <si>
    <t>KAYLEEVZ</t>
  </si>
  <si>
    <t>Sun May 17 20:40:30 PDT 2009</t>
  </si>
  <si>
    <t>Gilamuffin</t>
  </si>
  <si>
    <t>Sun May 17 20:40:31 PDT 2009</t>
  </si>
  <si>
    <t>Dodio</t>
  </si>
  <si>
    <t>roughlandingdev</t>
  </si>
  <si>
    <t>Sun May 17 20:40:33 PDT 2009</t>
  </si>
  <si>
    <t>Sun May 17 20:40:34 PDT 2009</t>
  </si>
  <si>
    <t>ricmunoz</t>
  </si>
  <si>
    <t>sharedbraincell</t>
  </si>
  <si>
    <t>Sun May 17 20:40:35 PDT 2009</t>
  </si>
  <si>
    <t>Sun May 17 20:40:36 PDT 2009</t>
  </si>
  <si>
    <t>madamedancealot</t>
  </si>
  <si>
    <t>Sun May 17 20:40:37 PDT 2009</t>
  </si>
  <si>
    <t>abe_a_ham</t>
  </si>
  <si>
    <t>Sun May 17 20:40:39 PDT 2009</t>
  </si>
  <si>
    <t>Sun May 17 20:40:40 PDT 2009</t>
  </si>
  <si>
    <t>Sun May 17 20:40:42 PDT 2009</t>
  </si>
  <si>
    <t>norys</t>
  </si>
  <si>
    <t xml:space="preserve">Had a great time at BQ at Jeff's new house in Gilroy! Beautiful home but it sure was a HOT, HOT, HOT, day!  I am still sweating. </t>
  </si>
  <si>
    <t>Sun May 17 20:40:43 PDT 2009</t>
  </si>
  <si>
    <t>noey1210</t>
  </si>
  <si>
    <t>labfly</t>
  </si>
  <si>
    <t>christineemarie</t>
  </si>
  <si>
    <t>lizhodgins</t>
  </si>
  <si>
    <t>AnastasiaVanite</t>
  </si>
  <si>
    <t>moniqueakacali</t>
  </si>
  <si>
    <t>binduwavell</t>
  </si>
  <si>
    <t>jlphotos</t>
  </si>
  <si>
    <t>Jediknight_siri</t>
  </si>
  <si>
    <t>stacyreeves</t>
  </si>
  <si>
    <t>ShapStack</t>
  </si>
  <si>
    <t>Gamio</t>
  </si>
  <si>
    <t>SassySandraa</t>
  </si>
  <si>
    <t>kirsteno</t>
  </si>
  <si>
    <t>spnmotel</t>
  </si>
  <si>
    <t>nickysavage</t>
  </si>
  <si>
    <t>tishh</t>
  </si>
  <si>
    <t>Raisaxx</t>
  </si>
  <si>
    <t>Sun May 17 21:27:50 PDT 2009</t>
  </si>
  <si>
    <t>Sun May 17 21:27:52 PDT 2009</t>
  </si>
  <si>
    <t>JessicaGottlieb</t>
  </si>
  <si>
    <t>ruSh_Me</t>
  </si>
  <si>
    <t>deadpresident</t>
  </si>
  <si>
    <t>Bex_the_Femme</t>
  </si>
  <si>
    <t>MellooYellow</t>
  </si>
  <si>
    <t>VegMeg</t>
  </si>
  <si>
    <t>TSOneTreeHillz</t>
  </si>
  <si>
    <t>VickiLuvzMcFly</t>
  </si>
  <si>
    <t>HannahhCarter</t>
  </si>
  <si>
    <t>alejandrasua</t>
  </si>
  <si>
    <t>rosaliebartlett</t>
  </si>
  <si>
    <t>himynameiscarol</t>
  </si>
  <si>
    <t>randialanah</t>
  </si>
  <si>
    <t>Puriity</t>
  </si>
  <si>
    <t>burnabiz</t>
  </si>
  <si>
    <t>zookieinps</t>
  </si>
  <si>
    <t>shissou</t>
  </si>
  <si>
    <t>Hurley22</t>
  </si>
  <si>
    <t>nelllbelll</t>
  </si>
  <si>
    <t>Moonbeam215</t>
  </si>
  <si>
    <t>angelovemiley</t>
  </si>
  <si>
    <t>sk8er112</t>
  </si>
  <si>
    <t>amirtalai</t>
  </si>
  <si>
    <t>thisisGH</t>
  </si>
  <si>
    <t>UniAustin</t>
  </si>
  <si>
    <t>EG_Rozon</t>
  </si>
  <si>
    <t>angelchick_det</t>
  </si>
  <si>
    <t>nbok</t>
  </si>
  <si>
    <t>solitarybelle</t>
  </si>
  <si>
    <t>HolliewoodLand</t>
  </si>
  <si>
    <t>Dameli</t>
  </si>
  <si>
    <t>TheMTM</t>
  </si>
  <si>
    <t>kpage17</t>
  </si>
  <si>
    <t>only_erin</t>
  </si>
  <si>
    <t>rachelreese</t>
  </si>
  <si>
    <t>sweetkisses277</t>
  </si>
  <si>
    <t>prdyflywhtguy</t>
  </si>
  <si>
    <t>writetoremember</t>
  </si>
  <si>
    <t>saraswati81</t>
  </si>
  <si>
    <t>KristiBice</t>
  </si>
  <si>
    <t>SimplyJulia</t>
  </si>
  <si>
    <t>DontYouEvah</t>
  </si>
  <si>
    <t>meganceciil</t>
  </si>
  <si>
    <t>schmmuck</t>
  </si>
  <si>
    <t>jenna_valentine</t>
  </si>
  <si>
    <t>ju5tinburt0n</t>
  </si>
  <si>
    <t>trishaglitzy</t>
  </si>
  <si>
    <t>kileyfreitas</t>
  </si>
  <si>
    <t>melodyhill23</t>
  </si>
  <si>
    <t>JoshKin</t>
  </si>
  <si>
    <t>RaeAnnRad</t>
  </si>
  <si>
    <t>weberchris16</t>
  </si>
  <si>
    <t>traptnamaze</t>
  </si>
  <si>
    <t>AvaAlcantara1</t>
  </si>
  <si>
    <t>annawees</t>
  </si>
  <si>
    <t>brittanydailey</t>
  </si>
  <si>
    <t>_Slamma_</t>
  </si>
  <si>
    <t>EdithOwnsU</t>
  </si>
  <si>
    <t>globetrotteri</t>
  </si>
  <si>
    <t>theblackpaws</t>
  </si>
  <si>
    <t>CHEFTONY</t>
  </si>
  <si>
    <t>aledropdead</t>
  </si>
  <si>
    <t>TheChrisChicago</t>
  </si>
  <si>
    <t>cassiezanone</t>
  </si>
  <si>
    <t>okotom</t>
  </si>
  <si>
    <t>robynauclair</t>
  </si>
  <si>
    <t>jackytran</t>
  </si>
  <si>
    <t>SarahCofer</t>
  </si>
  <si>
    <t>redLIGHTjoli</t>
  </si>
  <si>
    <t>Jenny907</t>
  </si>
  <si>
    <t>gabanti</t>
  </si>
  <si>
    <t>losamanda</t>
  </si>
  <si>
    <t>VIPforLife</t>
  </si>
  <si>
    <t>christyhamrick</t>
  </si>
  <si>
    <t>niaardhina</t>
  </si>
  <si>
    <t>mynameiskaye</t>
  </si>
  <si>
    <t>JAYMEY313</t>
  </si>
  <si>
    <t>xEvenstarx</t>
  </si>
  <si>
    <t>BLAKstarTalk</t>
  </si>
  <si>
    <t>VelvetLace</t>
  </si>
  <si>
    <t>Cabutter</t>
  </si>
  <si>
    <t>Last_Impression</t>
  </si>
  <si>
    <t>Sun May 17 22:40:08 PDT 2009</t>
  </si>
  <si>
    <t>nettekulet</t>
  </si>
  <si>
    <t>Sun May 17 22:40:11 PDT 2009</t>
  </si>
  <si>
    <t>Sun May 17 22:40:12 PDT 2009</t>
  </si>
  <si>
    <t>Sun May 17 22:40:14 PDT 2009</t>
  </si>
  <si>
    <t>betteroffalone</t>
  </si>
  <si>
    <t>Sun May 17 22:40:16 PDT 2009</t>
  </si>
  <si>
    <t>Sun May 17 22:40:17 PDT 2009</t>
  </si>
  <si>
    <t>BSpice</t>
  </si>
  <si>
    <t>Sun May 17 22:40:19 PDT 2009</t>
  </si>
  <si>
    <t>Sun May 17 22:40:20 PDT 2009</t>
  </si>
  <si>
    <t>Sun May 17 22:40:26 PDT 2009</t>
  </si>
  <si>
    <t>Sun May 17 22:40:27 PDT 2009</t>
  </si>
  <si>
    <t>megmichelle</t>
  </si>
  <si>
    <t>HennyDiiP</t>
  </si>
  <si>
    <t>Sun May 17 22:40:29 PDT 2009</t>
  </si>
  <si>
    <t>Sun May 17 22:40:31 PDT 2009</t>
  </si>
  <si>
    <t>jorgie_17</t>
  </si>
  <si>
    <t>Sun May 17 22:40:42 PDT 2009</t>
  </si>
  <si>
    <t>Sun May 17 22:40:49 PDT 2009</t>
  </si>
  <si>
    <t>Karamelb0dy</t>
  </si>
  <si>
    <t>epicwinmaster</t>
  </si>
  <si>
    <t>noisNkz</t>
  </si>
  <si>
    <t>smithjw</t>
  </si>
  <si>
    <t>WeRespectMiley</t>
  </si>
  <si>
    <t>tom_is_a_beast</t>
  </si>
  <si>
    <t>Muffinz_Sayz_Hi</t>
  </si>
  <si>
    <t>RufusHound</t>
  </si>
  <si>
    <t>KayTeaKupCake</t>
  </si>
  <si>
    <t>goldscors</t>
  </si>
  <si>
    <t>Sylar_22</t>
  </si>
  <si>
    <t>Satka</t>
  </si>
  <si>
    <t>itzaimster</t>
  </si>
  <si>
    <t>SillyJilly1989</t>
  </si>
  <si>
    <t>meowmistidawn</t>
  </si>
  <si>
    <t>jackley7</t>
  </si>
  <si>
    <t>hollycmills</t>
  </si>
  <si>
    <t>GadgetMan007</t>
  </si>
  <si>
    <t>raberd</t>
  </si>
  <si>
    <t>Hgiraffe</t>
  </si>
  <si>
    <t>rumparooz</t>
  </si>
  <si>
    <t>J_Dalgliesh</t>
  </si>
  <si>
    <t>davekooi</t>
  </si>
  <si>
    <t>Feliantique</t>
  </si>
  <si>
    <t>kateisoverthere</t>
  </si>
  <si>
    <t>Antiuse</t>
  </si>
  <si>
    <t>Mello_Love</t>
  </si>
  <si>
    <t>Giulianapb</t>
  </si>
  <si>
    <t>timejustine</t>
  </si>
  <si>
    <t>pleasurepalate</t>
  </si>
  <si>
    <t>trackris24</t>
  </si>
  <si>
    <t>ivonna_ardonjc</t>
  </si>
  <si>
    <t>claylevering</t>
  </si>
  <si>
    <t>jellyfishgirl67</t>
  </si>
  <si>
    <t>za</t>
  </si>
  <si>
    <t>khafiz</t>
  </si>
  <si>
    <t>jesseflorig</t>
  </si>
  <si>
    <t>shamrox</t>
  </si>
  <si>
    <t>relsqui</t>
  </si>
  <si>
    <t>hoshikogen</t>
  </si>
  <si>
    <t>letmesign</t>
  </si>
  <si>
    <t>RayRayD</t>
  </si>
  <si>
    <t>AircrewBuzz</t>
  </si>
  <si>
    <t>neeyan</t>
  </si>
  <si>
    <t>lefilleanglaise</t>
  </si>
  <si>
    <t>Sun May 17 22:57:38 PDT 2009</t>
  </si>
  <si>
    <t>aHUFFfoSHO</t>
  </si>
  <si>
    <t>Sun May 17 22:57:39 PDT 2009</t>
  </si>
  <si>
    <t>Sun May 17 22:57:40 PDT 2009</t>
  </si>
  <si>
    <t>Sun May 17 22:57:42 PDT 2009</t>
  </si>
  <si>
    <t>Sun May 17 22:57:44 PDT 2009</t>
  </si>
  <si>
    <t>Sun May 17 22:57:49 PDT 2009</t>
  </si>
  <si>
    <t>Sun May 17 22:57:57 PDT 2009</t>
  </si>
  <si>
    <t>Sun May 17 22:57:59 PDT 2009</t>
  </si>
  <si>
    <t>Sun May 17 22:58:01 PDT 2009</t>
  </si>
  <si>
    <t>djjoshk</t>
  </si>
  <si>
    <t>Sun May 17 22:58:05 PDT 2009</t>
  </si>
  <si>
    <t>Sun May 17 22:58:10 PDT 2009</t>
  </si>
  <si>
    <t>Sun May 17 22:58:12 PDT 2009</t>
  </si>
  <si>
    <t>Sun May 17 22:58:20 PDT 2009</t>
  </si>
  <si>
    <t>Sun May 17 22:58:22 PDT 2009</t>
  </si>
  <si>
    <t>Sun May 17 22:58:24 PDT 2009</t>
  </si>
  <si>
    <t>Chyrstis</t>
  </si>
  <si>
    <t>AlexandraaMegan</t>
  </si>
  <si>
    <t>SamSassy</t>
  </si>
  <si>
    <t>shailen</t>
  </si>
  <si>
    <t>ItzBeeLove</t>
  </si>
  <si>
    <t>BoogieTheMags</t>
  </si>
  <si>
    <t>sssayuri</t>
  </si>
  <si>
    <t>bigsby_b</t>
  </si>
  <si>
    <t>Sun May 17 23:03:48 PDT 2009</t>
  </si>
  <si>
    <t>Sun May 17 23:03:50 PDT 2009</t>
  </si>
  <si>
    <t>Sun May 17 23:03:54 PDT 2009</t>
  </si>
  <si>
    <t>Sun May 17 23:03:56 PDT 2009</t>
  </si>
  <si>
    <t>Sun May 17 23:03:59 PDT 2009</t>
  </si>
  <si>
    <t>Sun May 17 23:04:01 PDT 2009</t>
  </si>
  <si>
    <t>Sun May 17 23:04:04 PDT 2009</t>
  </si>
  <si>
    <t>stereojammy</t>
  </si>
  <si>
    <t>Sun May 17 23:04:05 PDT 2009</t>
  </si>
  <si>
    <t>Sun May 17 23:04:08 PDT 2009</t>
  </si>
  <si>
    <t>Sun May 17 23:04:13 PDT 2009</t>
  </si>
  <si>
    <t>Sun May 17 23:04:14 PDT 2009</t>
  </si>
  <si>
    <t>Sun May 17 23:04:18 PDT 2009</t>
  </si>
  <si>
    <t>Sun May 17 23:04:20 PDT 2009</t>
  </si>
  <si>
    <t>AlexTrup</t>
  </si>
  <si>
    <t>boygonewild</t>
  </si>
  <si>
    <t>sarahsalvador</t>
  </si>
  <si>
    <t>geekwrestler</t>
  </si>
  <si>
    <t>pastasauce</t>
  </si>
  <si>
    <t>mrated</t>
  </si>
  <si>
    <t>Sun May 17 23:05:44 PDT 2009</t>
  </si>
  <si>
    <t>bubblecat</t>
  </si>
  <si>
    <t>Ejla</t>
  </si>
  <si>
    <t>Sun May 17 23:05:46 PDT 2009</t>
  </si>
  <si>
    <t>Sun May 17 23:05:55 PDT 2009</t>
  </si>
  <si>
    <t>TEMPiiE</t>
  </si>
  <si>
    <t>Sun May 17 23:05:56 PDT 2009</t>
  </si>
  <si>
    <t>Sun May 17 23:05:58 PDT 2009</t>
  </si>
  <si>
    <t>twyce87</t>
  </si>
  <si>
    <t>Sun May 17 23:06:00 PDT 2009</t>
  </si>
  <si>
    <t>Sun May 17 23:06:01 PDT 2009</t>
  </si>
  <si>
    <t>HollywoodNoir</t>
  </si>
  <si>
    <t>Sun May 17 23:06:04 PDT 2009</t>
  </si>
  <si>
    <t>tjsr</t>
  </si>
  <si>
    <t>Sun May 17 23:06:05 PDT 2009</t>
  </si>
  <si>
    <t>Sun May 17 23:06:07 PDT 2009</t>
  </si>
  <si>
    <t>Sun May 17 23:06:08 PDT 2009</t>
  </si>
  <si>
    <t>Sun May 17 23:06:10 PDT 2009</t>
  </si>
  <si>
    <t>Sun May 17 23:06:11 PDT 2009</t>
  </si>
  <si>
    <t>Sun May 17 23:06:13 PDT 2009</t>
  </si>
  <si>
    <t>Sun May 17 23:06:17 PDT 2009</t>
  </si>
  <si>
    <t>Sun May 17 23:06:24 PDT 2009</t>
  </si>
  <si>
    <t>Sun May 17 23:06:25 PDT 2009</t>
  </si>
  <si>
    <t>SinKittyVixen</t>
  </si>
  <si>
    <t>Sun May 17 23:06:26 PDT 2009</t>
  </si>
  <si>
    <t>JayLune</t>
  </si>
  <si>
    <t>ra4xeden</t>
  </si>
  <si>
    <t>diannywanny</t>
  </si>
  <si>
    <t>carleetabonita</t>
  </si>
  <si>
    <t>kaaatieeee</t>
  </si>
  <si>
    <t>PapareBoy</t>
  </si>
  <si>
    <t>renemonney</t>
  </si>
  <si>
    <t>Sun May 17 23:07:43 PDT 2009</t>
  </si>
  <si>
    <t>Sun May 17 23:07:51 PDT 2009</t>
  </si>
  <si>
    <t>Sun May 17 23:07:53 PDT 2009</t>
  </si>
  <si>
    <t>Sun May 17 23:08:01 PDT 2009</t>
  </si>
  <si>
    <t>mykl4</t>
  </si>
  <si>
    <t>Sun May 17 23:08:15 PDT 2009</t>
  </si>
  <si>
    <t>Sun May 17 23:08:17 PDT 2009</t>
  </si>
  <si>
    <t>Sun May 17 23:08:20 PDT 2009</t>
  </si>
  <si>
    <t>Sun May 17 23:08:26 PDT 2009</t>
  </si>
  <si>
    <t>Sun May 17 23:08:27 PDT 2009</t>
  </si>
  <si>
    <t>TreasuredLove</t>
  </si>
  <si>
    <t>Pischina</t>
  </si>
  <si>
    <t>janinebeaufort</t>
  </si>
  <si>
    <t>adamtarca</t>
  </si>
  <si>
    <t>shadowcat</t>
  </si>
  <si>
    <t>archisgore</t>
  </si>
  <si>
    <t>Sun May 17 23:09:47 PDT 2009</t>
  </si>
  <si>
    <t>Sun May 17 23:09:49 PDT 2009</t>
  </si>
  <si>
    <t>Sun May 17 23:09:55 PDT 2009</t>
  </si>
  <si>
    <t>Sun May 17 23:10:00 PDT 2009</t>
  </si>
  <si>
    <t>travelfox</t>
  </si>
  <si>
    <t>Sun May 17 23:10:03 PDT 2009</t>
  </si>
  <si>
    <t>Sun May 17 23:10:05 PDT 2009</t>
  </si>
  <si>
    <t>Sun May 17 23:10:06 PDT 2009</t>
  </si>
  <si>
    <t>Sun May 17 23:10:07 PDT 2009</t>
  </si>
  <si>
    <t>Sun May 17 23:10:11 PDT 2009</t>
  </si>
  <si>
    <t>Sun May 17 23:10:12 PDT 2009</t>
  </si>
  <si>
    <t>Sun May 17 23:10:16 PDT 2009</t>
  </si>
  <si>
    <t>Sun May 17 23:10:18 PDT 2009</t>
  </si>
  <si>
    <t>Sun May 17 23:10:20 PDT 2009</t>
  </si>
  <si>
    <t>VictoriaReal25</t>
  </si>
  <si>
    <t>Sun May 17 23:10:21 PDT 2009</t>
  </si>
  <si>
    <t>Sun May 17 23:10:24 PDT 2009</t>
  </si>
  <si>
    <t>RochelleElaine</t>
  </si>
  <si>
    <t>Sun May 17 23:10:26 PDT 2009</t>
  </si>
  <si>
    <t>Angelfish42</t>
  </si>
  <si>
    <t>Sun May 17 23:10:28 PDT 2009</t>
  </si>
  <si>
    <t>zeenathendricks</t>
  </si>
  <si>
    <t>saulkza</t>
  </si>
  <si>
    <t>guaranteedjuicy</t>
  </si>
  <si>
    <t>shannanburbidge</t>
  </si>
  <si>
    <t>thatwas_newyork</t>
  </si>
  <si>
    <t>DavidHutto</t>
  </si>
  <si>
    <t>lizherself</t>
  </si>
  <si>
    <t>Sun May 17 23:11:42 PDT 2009</t>
  </si>
  <si>
    <t>Sun May 17 23:11:43 PDT 2009</t>
  </si>
  <si>
    <t>Sun May 17 23:11:45 PDT 2009</t>
  </si>
  <si>
    <t>kirstgsm</t>
  </si>
  <si>
    <t>Sun May 17 23:11:47 PDT 2009</t>
  </si>
  <si>
    <t>Sun May 17 23:11:51 PDT 2009</t>
  </si>
  <si>
    <t>Sun May 17 23:11:59 PDT 2009</t>
  </si>
  <si>
    <t>Sun May 17 23:12:04 PDT 2009</t>
  </si>
  <si>
    <t>Sun May 17 23:12:06 PDT 2009</t>
  </si>
  <si>
    <t>anubhavagarwal</t>
  </si>
  <si>
    <t>Sun May 17 23:12:09 PDT 2009</t>
  </si>
  <si>
    <t>Sun May 17 23:12:11 PDT 2009</t>
  </si>
  <si>
    <t>Sun May 17 23:12:13 PDT 2009</t>
  </si>
  <si>
    <t>Sun May 17 23:12:15 PDT 2009</t>
  </si>
  <si>
    <t>Sun May 17 23:12:16 PDT 2009</t>
  </si>
  <si>
    <t>Sun May 17 23:12:17 PDT 2009</t>
  </si>
  <si>
    <t>Sun May 17 23:12:19 PDT 2009</t>
  </si>
  <si>
    <t>Sun May 17 23:12:26 PDT 2009</t>
  </si>
  <si>
    <t>Sun May 17 23:12:28 PDT 2009</t>
  </si>
  <si>
    <t>journalistic</t>
  </si>
  <si>
    <t>Sun May 17 23:14:18 PDT 2009</t>
  </si>
  <si>
    <t>JoeeeNagy</t>
  </si>
  <si>
    <t>Sun May 17 23:14:28 PDT 2009</t>
  </si>
  <si>
    <t>Sun May 17 23:14:31 PDT 2009</t>
  </si>
  <si>
    <t>stasiiii</t>
  </si>
  <si>
    <t>thesecretparade</t>
  </si>
  <si>
    <t>abbymacabia</t>
  </si>
  <si>
    <t>momoferrari88</t>
  </si>
  <si>
    <t>caylabartolucci</t>
  </si>
  <si>
    <t>michelliebellie</t>
  </si>
  <si>
    <t>yazzybrohomie</t>
  </si>
  <si>
    <t>AmandaPrevette</t>
  </si>
  <si>
    <t>SteveNovak</t>
  </si>
  <si>
    <t>CameronSmith93</t>
  </si>
  <si>
    <t>Sun May 17 23:15:57 PDT 2009</t>
  </si>
  <si>
    <t>ktlovexx</t>
  </si>
  <si>
    <t>Sun May 17 23:15:59 PDT 2009</t>
  </si>
  <si>
    <t>Sun May 17 23:16:01 PDT 2009</t>
  </si>
  <si>
    <t>Sun May 17 23:16:02 PDT 2009</t>
  </si>
  <si>
    <t>Sun May 17 23:16:04 PDT 2009</t>
  </si>
  <si>
    <t>Sun May 17 23:16:07 PDT 2009</t>
  </si>
  <si>
    <t>Sun May 17 23:16:08 PDT 2009</t>
  </si>
  <si>
    <t>savsav</t>
  </si>
  <si>
    <t>Sun May 17 23:16:09 PDT 2009</t>
  </si>
  <si>
    <t>Sun May 17 23:16:10 PDT 2009</t>
  </si>
  <si>
    <t>cooan</t>
  </si>
  <si>
    <t>Sun May 17 23:16:13 PDT 2009</t>
  </si>
  <si>
    <t>Sun May 17 23:16:14 PDT 2009</t>
  </si>
  <si>
    <t>Sun May 17 23:16:27 PDT 2009</t>
  </si>
  <si>
    <t>Alex_V</t>
  </si>
  <si>
    <t>Sun May 17 23:16:29 PDT 2009</t>
  </si>
  <si>
    <t>Sun May 17 23:16:30 PDT 2009</t>
  </si>
  <si>
    <t>Sun May 17 23:16:36 PDT 2009</t>
  </si>
  <si>
    <t>MindayMornings</t>
  </si>
  <si>
    <t>TeoAghazarian</t>
  </si>
  <si>
    <t>jamixxii</t>
  </si>
  <si>
    <t>lynseybutterfly</t>
  </si>
  <si>
    <t>sing4mike</t>
  </si>
  <si>
    <t>chaitanya_gupta</t>
  </si>
  <si>
    <t>lds93</t>
  </si>
  <si>
    <t>Sun May 17 23:17:54 PDT 2009</t>
  </si>
  <si>
    <t>Sun May 17 23:18:00 PDT 2009</t>
  </si>
  <si>
    <t>Sun May 17 23:18:02 PDT 2009</t>
  </si>
  <si>
    <t>Sun May 17 23:18:03 PDT 2009</t>
  </si>
  <si>
    <t>Sun May 17 23:18:04 PDT 2009</t>
  </si>
  <si>
    <t>waffleygoodness</t>
  </si>
  <si>
    <t>Sun May 17 23:18:08 PDT 2009</t>
  </si>
  <si>
    <t>Sun May 17 23:18:10 PDT 2009</t>
  </si>
  <si>
    <t>moulton9</t>
  </si>
  <si>
    <t>Sun May 17 23:18:13 PDT 2009</t>
  </si>
  <si>
    <t>Lisssard</t>
  </si>
  <si>
    <t>Sun May 17 23:18:16 PDT 2009</t>
  </si>
  <si>
    <t>Sun May 17 23:18:20 PDT 2009</t>
  </si>
  <si>
    <t>Sun May 17 23:18:22 PDT 2009</t>
  </si>
  <si>
    <t>Sun May 17 23:18:26 PDT 2009</t>
  </si>
  <si>
    <t>josephranseth</t>
  </si>
  <si>
    <t>Sun May 17 23:18:30 PDT 2009</t>
  </si>
  <si>
    <t>Sun May 17 23:18:31 PDT 2009</t>
  </si>
  <si>
    <t>GeneTLJ</t>
  </si>
  <si>
    <t>JCCub1</t>
  </si>
  <si>
    <t>TheoKupo</t>
  </si>
  <si>
    <t>TimCelis</t>
  </si>
  <si>
    <t>margaretdraisey</t>
  </si>
  <si>
    <t>spuncher</t>
  </si>
  <si>
    <t>michelle_chaka</t>
  </si>
  <si>
    <t>_MissFitz_</t>
  </si>
  <si>
    <t>kbuech</t>
  </si>
  <si>
    <t>theLEEZ</t>
  </si>
  <si>
    <t>SAHMomsLife</t>
  </si>
  <si>
    <t>DivaDoesMakeup</t>
  </si>
  <si>
    <t>Sun May 17 23:21:55 PDT 2009</t>
  </si>
  <si>
    <t>Sun May 17 23:21:58 PDT 2009</t>
  </si>
  <si>
    <t>Sun May 17 23:22:04 PDT 2009</t>
  </si>
  <si>
    <t>Sun May 17 23:22:07 PDT 2009</t>
  </si>
  <si>
    <t>LorenzoEsparza</t>
  </si>
  <si>
    <t>Sun May 17 23:22:11 PDT 2009</t>
  </si>
  <si>
    <t>runaholickassy</t>
  </si>
  <si>
    <t>BetterThanMe</t>
  </si>
  <si>
    <t>Sun May 17 23:22:15 PDT 2009</t>
  </si>
  <si>
    <t>Sun May 17 23:22:16 PDT 2009</t>
  </si>
  <si>
    <t>Sun May 17 23:22:19 PDT 2009</t>
  </si>
  <si>
    <t>Sun May 17 23:22:24 PDT 2009</t>
  </si>
  <si>
    <t>Sun May 17 23:22:28 PDT 2009</t>
  </si>
  <si>
    <t>Sun May 17 23:22:33 PDT 2009</t>
  </si>
  <si>
    <t>T_oxygen</t>
  </si>
  <si>
    <t>Sun May 17 23:22:36 PDT 2009</t>
  </si>
  <si>
    <t>Sun May 17 23:24:00 PDT 2009</t>
  </si>
  <si>
    <t>joyroett</t>
  </si>
  <si>
    <t>Sun May 17 23:24:02 PDT 2009</t>
  </si>
  <si>
    <t>Sun May 17 23:24:03 PDT 2009</t>
  </si>
  <si>
    <t>Sun May 17 23:24:09 PDT 2009</t>
  </si>
  <si>
    <t>Sun May 17 23:24:19 PDT 2009</t>
  </si>
  <si>
    <t>Sun May 17 23:24:26 PDT 2009</t>
  </si>
  <si>
    <t>Sun May 17 23:24:30 PDT 2009</t>
  </si>
  <si>
    <t>Sun May 17 23:24:31 PDT 2009</t>
  </si>
  <si>
    <t>mailey0823</t>
  </si>
  <si>
    <t>Sun May 17 23:24:37 PDT 2009</t>
  </si>
  <si>
    <t>StephanieHoffy</t>
  </si>
  <si>
    <t>halomomo</t>
  </si>
  <si>
    <t>erinlynnnn</t>
  </si>
  <si>
    <t>Sun May 17 23:24:39 PDT 2009</t>
  </si>
  <si>
    <t>Maries</t>
  </si>
  <si>
    <t>abracadabraca</t>
  </si>
  <si>
    <t>Minster68</t>
  </si>
  <si>
    <t>srsrecordsuk</t>
  </si>
  <si>
    <t>Sun May 17 23:25:48 PDT 2009</t>
  </si>
  <si>
    <t>Sun May 17 23:25:54 PDT 2009</t>
  </si>
  <si>
    <t>Sun May 17 23:25:59 PDT 2009</t>
  </si>
  <si>
    <t>Sun May 17 23:26:02 PDT 2009</t>
  </si>
  <si>
    <t>Sun May 17 23:26:03 PDT 2009</t>
  </si>
  <si>
    <t>Sun May 17 23:26:05 PDT 2009</t>
  </si>
  <si>
    <t>Sun May 17 23:26:06 PDT 2009</t>
  </si>
  <si>
    <t>Sun May 17 23:26:12 PDT 2009</t>
  </si>
  <si>
    <t>Sun May 17 23:26:13 PDT 2009</t>
  </si>
  <si>
    <t>Sun May 17 23:26:14 PDT 2009</t>
  </si>
  <si>
    <t>aayjay</t>
  </si>
  <si>
    <t>Sun May 17 23:26:15 PDT 2009</t>
  </si>
  <si>
    <t>Sun May 17 23:26:25 PDT 2009</t>
  </si>
  <si>
    <t>peaceiscool</t>
  </si>
  <si>
    <t>natasharizzo</t>
  </si>
  <si>
    <t>Sun May 17 23:26:36 PDT 2009</t>
  </si>
  <si>
    <t>Sun May 17 23:26:38 PDT 2009</t>
  </si>
  <si>
    <t>inkromance</t>
  </si>
  <si>
    <t>Sun May 17 23:26:40 PDT 2009</t>
  </si>
  <si>
    <t>drcharlii</t>
  </si>
  <si>
    <t>sarakearney1</t>
  </si>
  <si>
    <t>highonlove</t>
  </si>
  <si>
    <t>alyssainescruz</t>
  </si>
  <si>
    <t>pattycalleja</t>
  </si>
  <si>
    <t>ebeekrac</t>
  </si>
  <si>
    <t>atulkedia</t>
  </si>
  <si>
    <t>o1_katie</t>
  </si>
  <si>
    <t>follownadine</t>
  </si>
  <si>
    <t>SirSmartin</t>
  </si>
  <si>
    <t>hype6477</t>
  </si>
  <si>
    <t>kimalba</t>
  </si>
  <si>
    <t>its_claire</t>
  </si>
  <si>
    <t>katoidcelebrity</t>
  </si>
  <si>
    <t>aileenabigail</t>
  </si>
  <si>
    <t>lovejuly22</t>
  </si>
  <si>
    <t>Sun May 17 23:29:57 PDT 2009</t>
  </si>
  <si>
    <t>Sun May 17 23:29:58 PDT 2009</t>
  </si>
  <si>
    <t>Sun May 17 23:30:05 PDT 2009</t>
  </si>
  <si>
    <t>Sun May 17 23:30:06 PDT 2009</t>
  </si>
  <si>
    <t>Sun May 17 23:30:07 PDT 2009</t>
  </si>
  <si>
    <t>Sun May 17 23:30:09 PDT 2009</t>
  </si>
  <si>
    <t>Sun May 17 23:30:10 PDT 2009</t>
  </si>
  <si>
    <t>Sun May 17 23:30:14 PDT 2009</t>
  </si>
  <si>
    <t>jaeteex</t>
  </si>
  <si>
    <t>Sun May 17 23:30:17 PDT 2009</t>
  </si>
  <si>
    <t>Sun May 17 23:30:18 PDT 2009</t>
  </si>
  <si>
    <t>AnnReyWil</t>
  </si>
  <si>
    <t>Sun May 17 23:30:19 PDT 2009</t>
  </si>
  <si>
    <t>Sun May 17 23:30:21 PDT 2009</t>
  </si>
  <si>
    <t>kalsangikid</t>
  </si>
  <si>
    <t>Sun May 17 23:30:24 PDT 2009</t>
  </si>
  <si>
    <t>Sun May 17 23:30:25 PDT 2009</t>
  </si>
  <si>
    <t>pinkstuf</t>
  </si>
  <si>
    <t>Sun May 17 23:30:26 PDT 2009</t>
  </si>
  <si>
    <t>Sun May 17 23:30:30 PDT 2009</t>
  </si>
  <si>
    <t>Sun May 17 23:30:37 PDT 2009</t>
  </si>
  <si>
    <t>Sun May 17 23:30:39 PDT 2009</t>
  </si>
  <si>
    <t>Sun May 17 23:32:00 PDT 2009</t>
  </si>
  <si>
    <t>vgay</t>
  </si>
  <si>
    <t>Sun May 17 23:32:01 PDT 2009</t>
  </si>
  <si>
    <t>ericaisrich</t>
  </si>
  <si>
    <t>Sun May 17 23:32:06 PDT 2009</t>
  </si>
  <si>
    <t>AshlieeDanielle</t>
  </si>
  <si>
    <t>sueannhan</t>
  </si>
  <si>
    <t>Sun May 17 23:32:20 PDT 2009</t>
  </si>
  <si>
    <t>Sun May 17 23:32:26 PDT 2009</t>
  </si>
  <si>
    <t>Sun May 17 23:32:32 PDT 2009</t>
  </si>
  <si>
    <t>Sun May 17 23:32:35 PDT 2009</t>
  </si>
  <si>
    <t>Sun May 17 23:32:38 PDT 2009</t>
  </si>
  <si>
    <t>davidcushman</t>
  </si>
  <si>
    <t>shellrawlins</t>
  </si>
  <si>
    <t>Nickonaa</t>
  </si>
  <si>
    <t>SarahBrowne</t>
  </si>
  <si>
    <t>tariquesani</t>
  </si>
  <si>
    <t>Brooke_Baldwin</t>
  </si>
  <si>
    <t>Suscov</t>
  </si>
  <si>
    <t>Sun May 17 23:33:59 PDT 2009</t>
  </si>
  <si>
    <t>Dannidakota</t>
  </si>
  <si>
    <t>Sun May 17 23:34:05 PDT 2009</t>
  </si>
  <si>
    <t>Sun May 17 23:34:09 PDT 2009</t>
  </si>
  <si>
    <t>Sun May 17 23:34:12 PDT 2009</t>
  </si>
  <si>
    <t>Sun May 17 23:34:22 PDT 2009</t>
  </si>
  <si>
    <t>idiophone</t>
  </si>
  <si>
    <t>Sun May 17 23:34:24 PDT 2009</t>
  </si>
  <si>
    <t>Sun May 17 23:34:25 PDT 2009</t>
  </si>
  <si>
    <t>Sun May 17 23:34:26 PDT 2009</t>
  </si>
  <si>
    <t>Sun May 17 23:34:29 PDT 2009</t>
  </si>
  <si>
    <t>Sun May 17 23:34:37 PDT 2009</t>
  </si>
  <si>
    <t>Sun May 17 23:34:40 PDT 2009</t>
  </si>
  <si>
    <t>OSK77</t>
  </si>
  <si>
    <t>alfonsso</t>
  </si>
  <si>
    <t>toputitaway</t>
  </si>
  <si>
    <t>LexiThaBoss</t>
  </si>
  <si>
    <t>grahamcracker</t>
  </si>
  <si>
    <t>PatrickatNOS</t>
  </si>
  <si>
    <t>Sun May 17 23:35:51 PDT 2009</t>
  </si>
  <si>
    <t>lisa_noelle</t>
  </si>
  <si>
    <t>Sun May 17 23:35:52 PDT 2009</t>
  </si>
  <si>
    <t>itsmaniacmaria</t>
  </si>
  <si>
    <t>Sun May 17 23:35:55 PDT 2009</t>
  </si>
  <si>
    <t>Nicola90277</t>
  </si>
  <si>
    <t>Sun May 17 23:35:56 PDT 2009</t>
  </si>
  <si>
    <t>Sun May 17 23:35:58 PDT 2009</t>
  </si>
  <si>
    <t>Sun May 17 23:35:59 PDT 2009</t>
  </si>
  <si>
    <t>Sun May 17 23:36:10 PDT 2009</t>
  </si>
  <si>
    <t>Sun May 17 23:36:12 PDT 2009</t>
  </si>
  <si>
    <t>Sun May 17 23:36:15 PDT 2009</t>
  </si>
  <si>
    <t>Sun May 17 23:36:16 PDT 2009</t>
  </si>
  <si>
    <t>elismaroets</t>
  </si>
  <si>
    <t>Sun May 17 23:36:20 PDT 2009</t>
  </si>
  <si>
    <t>Sun May 17 23:36:22 PDT 2009</t>
  </si>
  <si>
    <t>BethTN09</t>
  </si>
  <si>
    <t>Sun May 17 23:36:24 PDT 2009</t>
  </si>
  <si>
    <t>ohitsdawnlea</t>
  </si>
  <si>
    <t>Sun May 17 23:36:31 PDT 2009</t>
  </si>
  <si>
    <t>Sun May 17 23:36:33 PDT 2009</t>
  </si>
  <si>
    <t>Sun May 17 23:36:38 PDT 2009</t>
  </si>
  <si>
    <t>xiane_org</t>
  </si>
  <si>
    <t>Sun May 17 23:36:41 PDT 2009</t>
  </si>
  <si>
    <t>DrummerMal</t>
  </si>
  <si>
    <t>spazzyyarn</t>
  </si>
  <si>
    <t>CatherineLeeVA</t>
  </si>
  <si>
    <t>Sun May 17 23:38:01 PDT 2009</t>
  </si>
  <si>
    <t>Sun May 17 23:38:02 PDT 2009</t>
  </si>
  <si>
    <t>Sun May 17 23:38:03 PDT 2009</t>
  </si>
  <si>
    <t>Sun May 17 23:38:09 PDT 2009</t>
  </si>
  <si>
    <t>Sun May 17 23:38:11 PDT 2009</t>
  </si>
  <si>
    <t>TynzBoomPow</t>
  </si>
  <si>
    <t xml:space="preserve">Cried in school just now cos of Math results  Hate crying in public. Got 1st in class for English, though </t>
  </si>
  <si>
    <t>Sun May 17 23:38:14 PDT 2009</t>
  </si>
  <si>
    <t>Sun May 17 23:38:17 PDT 2009</t>
  </si>
  <si>
    <t>Sun May 17 23:38:18 PDT 2009</t>
  </si>
  <si>
    <t>Sun May 17 23:38:26 PDT 2009</t>
  </si>
  <si>
    <t>Sun May 17 23:38:28 PDT 2009</t>
  </si>
  <si>
    <t>Sun May 17 23:38:31 PDT 2009</t>
  </si>
  <si>
    <t>Sun May 17 23:38:35 PDT 2009</t>
  </si>
  <si>
    <t>Sun May 17 23:38:36 PDT 2009</t>
  </si>
  <si>
    <t>Milseyworks</t>
  </si>
  <si>
    <t>Sun May 17 23:38:38 PDT 2009</t>
  </si>
  <si>
    <t>randomgrl</t>
  </si>
  <si>
    <t>aninpradithia</t>
  </si>
  <si>
    <t>isabellabyrne</t>
  </si>
  <si>
    <t>MrKenLe</t>
  </si>
  <si>
    <t>kelsy77</t>
  </si>
  <si>
    <t>official_rachel</t>
  </si>
  <si>
    <t>DawnWorden</t>
  </si>
  <si>
    <t>Tas_E</t>
  </si>
  <si>
    <t>Sun May 17 23:40:03 PDT 2009</t>
  </si>
  <si>
    <t>Sun May 17 23:40:04 PDT 2009</t>
  </si>
  <si>
    <t>Sun May 17 23:40:05 PDT 2009</t>
  </si>
  <si>
    <t>Sun May 17 23:40:17 PDT 2009</t>
  </si>
  <si>
    <t>Sun May 17 23:40:18 PDT 2009</t>
  </si>
  <si>
    <t>Sun May 17 23:40:20 PDT 2009</t>
  </si>
  <si>
    <t>Sun May 17 23:40:22 PDT 2009</t>
  </si>
  <si>
    <t>Sun May 17 23:40:25 PDT 2009</t>
  </si>
  <si>
    <t>Sun May 17 23:40:27 PDT 2009</t>
  </si>
  <si>
    <t>Sun May 17 23:40:28 PDT 2009</t>
  </si>
  <si>
    <t>Sun May 17 23:40:33 PDT 2009</t>
  </si>
  <si>
    <t>Sun May 17 23:40:34 PDT 2009</t>
  </si>
  <si>
    <t>Sun May 17 23:40:43 PDT 2009</t>
  </si>
  <si>
    <t>Sun May 17 23:40:44 PDT 2009</t>
  </si>
  <si>
    <t>anjelayn</t>
  </si>
  <si>
    <t>stefarknee</t>
  </si>
  <si>
    <t>maljackson</t>
  </si>
  <si>
    <t>DeiondraSanders</t>
  </si>
  <si>
    <t>mistynoelle</t>
  </si>
  <si>
    <t>ConKuest</t>
  </si>
  <si>
    <t>sophie2dopex</t>
  </si>
  <si>
    <t>Sun May 17 23:41:47 PDT 2009</t>
  </si>
  <si>
    <t>Sun May 17 23:41:50 PDT 2009</t>
  </si>
  <si>
    <t>Sun May 17 23:41:55 PDT 2009</t>
  </si>
  <si>
    <t>Sun May 17 23:41:56 PDT 2009</t>
  </si>
  <si>
    <t>Sun May 17 23:41:58 PDT 2009</t>
  </si>
  <si>
    <t>dougdz1</t>
  </si>
  <si>
    <t>Sun May 17 23:42:04 PDT 2009</t>
  </si>
  <si>
    <t>JoelWestley</t>
  </si>
  <si>
    <t>Sun May 17 23:42:05 PDT 2009</t>
  </si>
  <si>
    <t>Sun May 17 23:42:08 PDT 2009</t>
  </si>
  <si>
    <t>Sun May 17 23:42:10 PDT 2009</t>
  </si>
  <si>
    <t>ricaaaa</t>
  </si>
  <si>
    <t>Sun May 17 23:42:12 PDT 2009</t>
  </si>
  <si>
    <t>Sun May 17 23:42:23 PDT 2009</t>
  </si>
  <si>
    <t>sasha_liz</t>
  </si>
  <si>
    <t>Sun May 17 23:42:24 PDT 2009</t>
  </si>
  <si>
    <t>Sun May 17 23:42:28 PDT 2009</t>
  </si>
  <si>
    <t>peacockbargrill</t>
  </si>
  <si>
    <t>AMLadlad</t>
  </si>
  <si>
    <t>Sun May 17 23:42:30 PDT 2009</t>
  </si>
  <si>
    <t>JazzBANGER</t>
  </si>
  <si>
    <t>Tegannnnnnn</t>
  </si>
  <si>
    <t>Sun May 17 23:42:34 PDT 2009</t>
  </si>
  <si>
    <t>Sun May 17 23:42:44 PDT 2009</t>
  </si>
  <si>
    <t>Sun May 17 23:42:46 PDT 2009</t>
  </si>
  <si>
    <t>Mafeex3</t>
  </si>
  <si>
    <t>Sun May 17 23:42:47 PDT 2009</t>
  </si>
  <si>
    <t>LoveLene</t>
  </si>
  <si>
    <t>MyKeiki</t>
  </si>
  <si>
    <t>leeroyglinchy</t>
  </si>
  <si>
    <t>micheleleonard</t>
  </si>
  <si>
    <t>shouvikpm</t>
  </si>
  <si>
    <t>26hours</t>
  </si>
  <si>
    <t>Sun May 17 23:44:02 PDT 2009</t>
  </si>
  <si>
    <t>Sun May 17 23:44:04 PDT 2009</t>
  </si>
  <si>
    <t>Sun May 17 23:44:05 PDT 2009</t>
  </si>
  <si>
    <t>Sun May 17 23:44:07 PDT 2009</t>
  </si>
  <si>
    <t>solandri</t>
  </si>
  <si>
    <t>Sun May 17 23:44:12 PDT 2009</t>
  </si>
  <si>
    <t>Sun May 17 23:44:13 PDT 2009</t>
  </si>
  <si>
    <t>Sun May 17 23:44:35 PDT 2009</t>
  </si>
  <si>
    <t>Sun May 17 23:44:36 PDT 2009</t>
  </si>
  <si>
    <t>lizok</t>
  </si>
  <si>
    <t>Sun May 17 23:44:39 PDT 2009</t>
  </si>
  <si>
    <t>MizzPlague</t>
  </si>
  <si>
    <t>Sun May 17 23:44:40 PDT 2009</t>
  </si>
  <si>
    <t>Sun May 17 23:44:50 PDT 2009</t>
  </si>
  <si>
    <t>Sun May 17 23:45:56 PDT 2009</t>
  </si>
  <si>
    <t>Der_Kyle</t>
  </si>
  <si>
    <t>Sun May 17 23:45:57 PDT 2009</t>
  </si>
  <si>
    <t>bewA</t>
  </si>
  <si>
    <t>Sun May 17 23:46:00 PDT 2009</t>
  </si>
  <si>
    <t>Sun May 17 23:46:04 PDT 2009</t>
  </si>
  <si>
    <t>Sun May 17 23:46:08 PDT 2009</t>
  </si>
  <si>
    <t>Maddy127</t>
  </si>
  <si>
    <t>Sun May 17 23:46:10 PDT 2009</t>
  </si>
  <si>
    <t>Sun May 17 23:46:25 PDT 2009</t>
  </si>
  <si>
    <t>Sun May 17 23:46:26 PDT 2009</t>
  </si>
  <si>
    <t>inuyaki</t>
  </si>
  <si>
    <t>Sun May 17 23:46:30 PDT 2009</t>
  </si>
  <si>
    <t>Sun May 17 23:46:31 PDT 2009</t>
  </si>
  <si>
    <t>blackarazzi</t>
  </si>
  <si>
    <t>Sun May 17 23:46:45 PDT 2009</t>
  </si>
  <si>
    <t>Sun May 17 23:46:49 PDT 2009</t>
  </si>
  <si>
    <t>shamhardy</t>
  </si>
  <si>
    <t>monmon17</t>
  </si>
  <si>
    <t>keynk</t>
  </si>
  <si>
    <t>Jesyanne</t>
  </si>
  <si>
    <t>mzsarcastic</t>
  </si>
  <si>
    <t>yssanav</t>
  </si>
  <si>
    <t>Nicslocker</t>
  </si>
  <si>
    <t>manicsocratic</t>
  </si>
  <si>
    <t>raydensaintsinn</t>
  </si>
  <si>
    <t>eszpee</t>
  </si>
  <si>
    <t>bruno_costa</t>
  </si>
  <si>
    <t>desired_waste</t>
  </si>
  <si>
    <t>karl_goddard</t>
  </si>
  <si>
    <t>Sun May 17 23:50:09 PDT 2009</t>
  </si>
  <si>
    <t>Sun May 17 23:50:11 PDT 2009</t>
  </si>
  <si>
    <t>Sun May 17 23:50:12 PDT 2009</t>
  </si>
  <si>
    <t>Sun May 17 23:50:14 PDT 2009</t>
  </si>
  <si>
    <t>Sun May 17 23:50:17 PDT 2009</t>
  </si>
  <si>
    <t>Sun May 17 23:50:19 PDT 2009</t>
  </si>
  <si>
    <t>Sun May 17 23:50:24 PDT 2009</t>
  </si>
  <si>
    <t>ChrisMW</t>
  </si>
  <si>
    <t>Sun May 17 23:50:27 PDT 2009</t>
  </si>
  <si>
    <t>Sun May 17 23:50:29 PDT 2009</t>
  </si>
  <si>
    <t>Sun May 17 23:50:30 PDT 2009</t>
  </si>
  <si>
    <t>Sun May 17 23:50:35 PDT 2009</t>
  </si>
  <si>
    <t>Romangod17</t>
  </si>
  <si>
    <t>Sun May 17 23:50:36 PDT 2009</t>
  </si>
  <si>
    <t>dushkii</t>
  </si>
  <si>
    <t>Sun May 17 23:50:39 PDT 2009</t>
  </si>
  <si>
    <t>Sun May 17 23:50:48 PDT 2009</t>
  </si>
  <si>
    <t>theaariffic</t>
  </si>
  <si>
    <t>boyhaunted</t>
  </si>
  <si>
    <t>ewebber</t>
  </si>
  <si>
    <t>Melyssavelez</t>
  </si>
  <si>
    <t>kingfamily</t>
  </si>
  <si>
    <t>cherrybez</t>
  </si>
  <si>
    <t>kiraling</t>
  </si>
  <si>
    <t>Toppsy7</t>
  </si>
  <si>
    <t>sparklyperson</t>
  </si>
  <si>
    <t>Spacegirlspif13</t>
  </si>
  <si>
    <t>KISStheBOY</t>
  </si>
  <si>
    <t>operationkiwi</t>
  </si>
  <si>
    <t>RobinPruitt</t>
  </si>
  <si>
    <t>evenstar84</t>
  </si>
  <si>
    <t>Sun May 17 23:52:09 PDT 2009</t>
  </si>
  <si>
    <t>JuRe1992</t>
  </si>
  <si>
    <t>Sun May 17 23:52:12 PDT 2009</t>
  </si>
  <si>
    <t>Sun May 17 23:52:13 PDT 2009</t>
  </si>
  <si>
    <t>Sun May 17 23:52:14 PDT 2009</t>
  </si>
  <si>
    <t>Sun May 17 23:52:18 PDT 2009</t>
  </si>
  <si>
    <t>Sun May 17 23:52:20 PDT 2009</t>
  </si>
  <si>
    <t>Sun May 17 23:52:22 PDT 2009</t>
  </si>
  <si>
    <t>Sun May 17 23:52:23 PDT 2009</t>
  </si>
  <si>
    <t>Sun May 17 23:52:26 PDT 2009</t>
  </si>
  <si>
    <t>Sun May 17 23:52:27 PDT 2009</t>
  </si>
  <si>
    <t>Sun May 17 23:52:29 PDT 2009</t>
  </si>
  <si>
    <t>boydchan</t>
  </si>
  <si>
    <t>Sun May 17 23:52:40 PDT 2009</t>
  </si>
  <si>
    <t>Sun May 17 23:52:42 PDT 2009</t>
  </si>
  <si>
    <t>Sun May 17 23:52:44 PDT 2009</t>
  </si>
  <si>
    <t>Nickerious</t>
  </si>
  <si>
    <t>Sun May 17 23:52:50 PDT 2009</t>
  </si>
  <si>
    <t>AlexanderKrag</t>
  </si>
  <si>
    <t>adrence</t>
  </si>
  <si>
    <t>melynnda3</t>
  </si>
  <si>
    <t>SakuraKasugano</t>
  </si>
  <si>
    <t>jackjack69</t>
  </si>
  <si>
    <t>Valkariepsp</t>
  </si>
  <si>
    <t>fobluv3r</t>
  </si>
  <si>
    <t>Sun May 17 23:54:00 PDT 2009</t>
  </si>
  <si>
    <t>rockinnrobynn</t>
  </si>
  <si>
    <t>Sun May 17 23:54:01 PDT 2009</t>
  </si>
  <si>
    <t>Sun May 17 23:54:02 PDT 2009</t>
  </si>
  <si>
    <t>Sun May 17 23:54:03 PDT 2009</t>
  </si>
  <si>
    <t>Sun May 17 23:54:04 PDT 2009</t>
  </si>
  <si>
    <t>Sun May 17 23:54:10 PDT 2009</t>
  </si>
  <si>
    <t>oceanup</t>
  </si>
  <si>
    <t>amandabomb</t>
  </si>
  <si>
    <t>Sun May 17 23:54:20 PDT 2009</t>
  </si>
  <si>
    <t>Sun May 17 23:54:28 PDT 2009</t>
  </si>
  <si>
    <t>Sun May 17 23:54:29 PDT 2009</t>
  </si>
  <si>
    <t>Sun May 17 23:54:31 PDT 2009</t>
  </si>
  <si>
    <t>Sun May 17 23:54:32 PDT 2009</t>
  </si>
  <si>
    <t>iwudhurtafly11</t>
  </si>
  <si>
    <t>Sun May 17 23:54:34 PDT 2009</t>
  </si>
  <si>
    <t>KylieMalchus</t>
  </si>
  <si>
    <t>Sun May 17 23:54:35 PDT 2009</t>
  </si>
  <si>
    <t>churlsy</t>
  </si>
  <si>
    <t>Sun May 17 23:54:36 PDT 2009</t>
  </si>
  <si>
    <t>Brenna_Bee</t>
  </si>
  <si>
    <t xml:space="preserve">off home no where i shall go straight bak to bed  i feel icky </t>
  </si>
  <si>
    <t>Sun May 17 23:54:39 PDT 2009</t>
  </si>
  <si>
    <t>mistornado</t>
  </si>
  <si>
    <t>Sun May 17 23:54:44 PDT 2009</t>
  </si>
  <si>
    <t>StupidBrainMan</t>
  </si>
  <si>
    <t>junk408</t>
  </si>
  <si>
    <t>iChad127</t>
  </si>
  <si>
    <t>Steven_Larson</t>
  </si>
  <si>
    <t>cassasaur</t>
  </si>
  <si>
    <t>Sun May 17 23:56:05 PDT 2009</t>
  </si>
  <si>
    <t>Sun May 17 23:56:06 PDT 2009</t>
  </si>
  <si>
    <t>Sun May 17 23:56:08 PDT 2009</t>
  </si>
  <si>
    <t>Sun May 17 23:56:09 PDT 2009</t>
  </si>
  <si>
    <t>Sun May 17 23:56:15 PDT 2009</t>
  </si>
  <si>
    <t>Danisidhe</t>
  </si>
  <si>
    <t>Sun May 17 23:56:17 PDT 2009</t>
  </si>
  <si>
    <t>camille815</t>
  </si>
  <si>
    <t>Sun May 17 23:56:19 PDT 2009</t>
  </si>
  <si>
    <t>Sun May 17 23:56:20 PDT 2009</t>
  </si>
  <si>
    <t>Sun May 17 23:56:26 PDT 2009</t>
  </si>
  <si>
    <t>OJAS_SHARMA</t>
  </si>
  <si>
    <t>Sun May 17 23:56:27 PDT 2009</t>
  </si>
  <si>
    <t>IGPNicki</t>
  </si>
  <si>
    <t>Sun May 17 23:56:28 PDT 2009</t>
  </si>
  <si>
    <t>Sun May 17 23:56:30 PDT 2009</t>
  </si>
  <si>
    <t>Sun May 17 23:56:31 PDT 2009</t>
  </si>
  <si>
    <t>Sun May 17 23:56:37 PDT 2009</t>
  </si>
  <si>
    <t>Sun May 17 23:56:38 PDT 2009</t>
  </si>
  <si>
    <t>Sun May 17 23:56:41 PDT 2009</t>
  </si>
  <si>
    <t>Sun May 17 23:56:44 PDT 2009</t>
  </si>
  <si>
    <t>Sun May 17 23:56:45 PDT 2009</t>
  </si>
  <si>
    <t>Sun May 17 23:56:48 PDT 2009</t>
  </si>
  <si>
    <t>Sun May 17 23:56:49 PDT 2009</t>
  </si>
  <si>
    <t>Sun May 17 23:56:50 PDT 2009</t>
  </si>
  <si>
    <t>Sun May 17 23:56:51 PDT 2009</t>
  </si>
  <si>
    <t>nichiwot</t>
  </si>
  <si>
    <t>Sun May 17 23:57:57 PDT 2009</t>
  </si>
  <si>
    <t>Sun May 17 23:58:00 PDT 2009</t>
  </si>
  <si>
    <t>Emi_xoxo</t>
  </si>
  <si>
    <t>Sun May 17 23:58:02 PDT 2009</t>
  </si>
  <si>
    <t>Sun May 17 23:58:04 PDT 2009</t>
  </si>
  <si>
    <t>Sun May 17 23:58:06 PDT 2009</t>
  </si>
  <si>
    <t>Sun May 17 23:58:07 PDT 2009</t>
  </si>
  <si>
    <t>Sun May 17 23:58:08 PDT 2009</t>
  </si>
  <si>
    <t>a_spacemonkey</t>
  </si>
  <si>
    <t>Sun May 17 23:58:09 PDT 2009</t>
  </si>
  <si>
    <t>Sun May 17 23:58:18 PDT 2009</t>
  </si>
  <si>
    <t>Houxdomm</t>
  </si>
  <si>
    <t>should stop waking up at 4  get to see sarah today  i think someones messed the keys up. gonna see who my real friends are today as well</t>
  </si>
  <si>
    <t>Sun May 17 23:58:21 PDT 2009</t>
  </si>
  <si>
    <t>_sarah_jane_199</t>
  </si>
  <si>
    <t>Sun May 17 23:58:25 PDT 2009</t>
  </si>
  <si>
    <t>Sun May 17 23:58:27 PDT 2009</t>
  </si>
  <si>
    <t>Sun May 17 23:58:28 PDT 2009</t>
  </si>
  <si>
    <t>Sun May 17 23:58:29 PDT 2009</t>
  </si>
  <si>
    <t>Sun May 17 23:58:31 PDT 2009</t>
  </si>
  <si>
    <t>Sun May 17 23:58:32 PDT 2009</t>
  </si>
  <si>
    <t>ellecsar1011</t>
  </si>
  <si>
    <t>Sun May 17 23:58:34 PDT 2009</t>
  </si>
  <si>
    <t>ErinMBrady</t>
  </si>
  <si>
    <t>Sun May 17 23:58:40 PDT 2009</t>
  </si>
  <si>
    <t>Sun May 17 23:58:41 PDT 2009</t>
  </si>
  <si>
    <t>Sun May 17 23:58:43 PDT 2009</t>
  </si>
  <si>
    <t>Sun May 17 23:58:46 PDT 2009</t>
  </si>
  <si>
    <t>rjb_brown18</t>
  </si>
  <si>
    <t>theesalina</t>
  </si>
  <si>
    <t>Sun May 17 23:58:49 PDT 2009</t>
  </si>
  <si>
    <t>Sun May 17 23:58:50 PDT 2009</t>
  </si>
  <si>
    <t>Sun May 17 23:58:51 PDT 2009</t>
  </si>
  <si>
    <t>superdelonge</t>
  </si>
  <si>
    <t>nechro65</t>
  </si>
  <si>
    <t>punkbunny05</t>
  </si>
  <si>
    <t>UKLisaW</t>
  </si>
  <si>
    <t>Sciarra05</t>
  </si>
  <si>
    <t>Mon May 18 00:00:02 PDT 2009</t>
  </si>
  <si>
    <t>Mon May 18 00:00:03 PDT 2009</t>
  </si>
  <si>
    <t>missxtatti</t>
  </si>
  <si>
    <t>Mon May 18 00:00:09 PDT 2009</t>
  </si>
  <si>
    <t>almaybrr</t>
  </si>
  <si>
    <t>Mon May 18 00:00:10 PDT 2009</t>
  </si>
  <si>
    <t>Mon May 18 00:00:13 PDT 2009</t>
  </si>
  <si>
    <t>Raboussamai</t>
  </si>
  <si>
    <t>Mon May 18 00:00:17 PDT 2009</t>
  </si>
  <si>
    <t>Hughes03</t>
  </si>
  <si>
    <t>Mon May 18 00:00:18 PDT 2009</t>
  </si>
  <si>
    <t>Mon May 18 00:00:22 PDT 2009</t>
  </si>
  <si>
    <t>Mon May 18 00:00:23 PDT 2009</t>
  </si>
  <si>
    <t>Mon May 18 00:00:28 PDT 2009</t>
  </si>
  <si>
    <t>Mon May 18 00:00:39 PDT 2009</t>
  </si>
  <si>
    <t>karina_rod09</t>
  </si>
  <si>
    <t xml:space="preserve">wow I need to update more often I dn't have the net at my place  I'll get it soon </t>
  </si>
  <si>
    <t>alannahwastell</t>
  </si>
  <si>
    <t>pclvbaby</t>
  </si>
  <si>
    <t>Mon May 18 00:00:47 PDT 2009</t>
  </si>
  <si>
    <t>Mon May 18 00:00:49 PDT 2009</t>
  </si>
  <si>
    <t>Mon May 18 00:00:50 PDT 2009</t>
  </si>
  <si>
    <t>Mon May 18 00:00:53 PDT 2009</t>
  </si>
  <si>
    <t>Mon May 18 00:00:54 PDT 2009</t>
  </si>
  <si>
    <t>Mon May 18 00:00:55 PDT 2009</t>
  </si>
  <si>
    <t>shy_sarah</t>
  </si>
  <si>
    <t>daniel87980</t>
  </si>
  <si>
    <t>maoneill</t>
  </si>
  <si>
    <t>CaliGirls</t>
  </si>
  <si>
    <t>Mon May 18 00:02:03 PDT 2009</t>
  </si>
  <si>
    <t>captain_erika</t>
  </si>
  <si>
    <t>Mon May 18 00:02:10 PDT 2009</t>
  </si>
  <si>
    <t>Mon May 18 00:02:13 PDT 2009</t>
  </si>
  <si>
    <t>Mon May 18 00:02:14 PDT 2009</t>
  </si>
  <si>
    <t>_kryshelle</t>
  </si>
  <si>
    <t>Mon May 18 00:02:23 PDT 2009</t>
  </si>
  <si>
    <t>Mon May 18 00:02:24 PDT 2009</t>
  </si>
  <si>
    <t>Mon May 18 00:02:25 PDT 2009</t>
  </si>
  <si>
    <t>maddie_d</t>
  </si>
  <si>
    <t>Mon May 18 00:02:37 PDT 2009</t>
  </si>
  <si>
    <t>TSG1899FAN</t>
  </si>
  <si>
    <t>Mon May 18 00:02:42 PDT 2009</t>
  </si>
  <si>
    <t>Mon May 18 00:02:43 PDT 2009</t>
  </si>
  <si>
    <t>Mon May 18 00:02:46 PDT 2009</t>
  </si>
  <si>
    <t>Mon May 18 00:02:47 PDT 2009</t>
  </si>
  <si>
    <t>Mon May 18 00:02:48 PDT 2009</t>
  </si>
  <si>
    <t>Mon May 18 00:02:49 PDT 2009</t>
  </si>
  <si>
    <t>JonnyClash</t>
  </si>
  <si>
    <t>Mon May 18 00:02:50 PDT 2009</t>
  </si>
  <si>
    <t>Mon May 18 00:02:52 PDT 2009</t>
  </si>
  <si>
    <t>Mon May 18 00:02:55 PDT 2009</t>
  </si>
  <si>
    <t>Mon May 18 00:02:56 PDT 2009</t>
  </si>
  <si>
    <t>siffy</t>
  </si>
  <si>
    <t>Drownme</t>
  </si>
  <si>
    <t>Kandygirl220</t>
  </si>
  <si>
    <t>YungGooD</t>
  </si>
  <si>
    <t>brendanconiam</t>
  </si>
  <si>
    <t>pd1001</t>
  </si>
  <si>
    <t>kanundra</t>
  </si>
  <si>
    <t>taaz</t>
  </si>
  <si>
    <t>Mon May 18 00:04:19 PDT 2009</t>
  </si>
  <si>
    <t>Mon May 18 00:04:23 PDT 2009</t>
  </si>
  <si>
    <t>Mon May 18 00:04:31 PDT 2009</t>
  </si>
  <si>
    <t>Mon May 18 00:04:35 PDT 2009</t>
  </si>
  <si>
    <t>Mon May 18 00:04:43 PDT 2009</t>
  </si>
  <si>
    <t>Mon May 18 00:04:45 PDT 2009</t>
  </si>
  <si>
    <t>Mon May 18 00:04:46 PDT 2009</t>
  </si>
  <si>
    <t>bree_clare</t>
  </si>
  <si>
    <t>Mon May 18 00:04:48 PDT 2009</t>
  </si>
  <si>
    <t>Mon May 18 00:04:50 PDT 2009</t>
  </si>
  <si>
    <t>Mon May 18 00:04:51 PDT 2009</t>
  </si>
  <si>
    <t>Mon May 18 00:04:53 PDT 2009</t>
  </si>
  <si>
    <t>Mon May 18 00:04:56 PDT 2009</t>
  </si>
  <si>
    <t>Mon May 18 00:04:57 PDT 2009</t>
  </si>
  <si>
    <t>Mon May 18 00:04:58 PDT 2009</t>
  </si>
  <si>
    <t>whotook</t>
  </si>
  <si>
    <t>sarahtheissen</t>
  </si>
  <si>
    <t>Mon May 18 00:06:16 PDT 2009</t>
  </si>
  <si>
    <t>Mon May 18 00:06:18 PDT 2009</t>
  </si>
  <si>
    <t>Mon May 18 00:06:20 PDT 2009</t>
  </si>
  <si>
    <t>Mon May 18 00:06:19 PDT 2009</t>
  </si>
  <si>
    <t>AudiRae</t>
  </si>
  <si>
    <t>Mon May 18 00:06:22 PDT 2009</t>
  </si>
  <si>
    <t>Mon May 18 00:06:25 PDT 2009</t>
  </si>
  <si>
    <t>Mon May 18 00:06:28 PDT 2009</t>
  </si>
  <si>
    <t>Mon May 18 00:06:31 PDT 2009</t>
  </si>
  <si>
    <t>Mon May 18 00:06:40 PDT 2009</t>
  </si>
  <si>
    <t>Mon May 18 00:06:42 PDT 2009</t>
  </si>
  <si>
    <t>Mon May 18 00:06:47 PDT 2009</t>
  </si>
  <si>
    <t>Mon May 18 00:06:50 PDT 2009</t>
  </si>
  <si>
    <t>margueritedotm</t>
  </si>
  <si>
    <t>Mon May 18 00:06:51 PDT 2009</t>
  </si>
  <si>
    <t>Mon May 18 00:06:52 PDT 2009</t>
  </si>
  <si>
    <t>Kieferireland</t>
  </si>
  <si>
    <t>Mon May 18 00:06:53 PDT 2009</t>
  </si>
  <si>
    <t>viviennehcw</t>
  </si>
  <si>
    <t>Mon May 18 00:06:54 PDT 2009</t>
  </si>
  <si>
    <t>StaceyMelissa</t>
  </si>
  <si>
    <t>maisesface</t>
  </si>
  <si>
    <t>DamnRight_UK</t>
  </si>
  <si>
    <t>celestinacarmen</t>
  </si>
  <si>
    <t>katieinthehat</t>
  </si>
  <si>
    <t>LoveCarmen</t>
  </si>
  <si>
    <t>Mon May 18 00:08:04 PDT 2009</t>
  </si>
  <si>
    <t>Mon May 18 00:08:06 PDT 2009</t>
  </si>
  <si>
    <t>KirstenJ77</t>
  </si>
  <si>
    <t>Mon May 18 00:08:09 PDT 2009</t>
  </si>
  <si>
    <t>Mon May 18 00:08:12 PDT 2009</t>
  </si>
  <si>
    <t>Mon May 18 00:08:16 PDT 2009</t>
  </si>
  <si>
    <t>Mon May 18 00:08:24 PDT 2009</t>
  </si>
  <si>
    <t>Mon May 18 00:08:26 PDT 2009</t>
  </si>
  <si>
    <t>Mon May 18 00:08:27 PDT 2009</t>
  </si>
  <si>
    <t>Mon May 18 00:08:28 PDT 2009</t>
  </si>
  <si>
    <t>xybil</t>
  </si>
  <si>
    <t>treytheterrible</t>
  </si>
  <si>
    <t>Mon May 18 00:08:38 PDT 2009</t>
  </si>
  <si>
    <t>Mon May 18 00:08:41 PDT 2009</t>
  </si>
  <si>
    <t>Mon May 18 00:08:42 PDT 2009</t>
  </si>
  <si>
    <t>Mon May 18 00:08:47 PDT 2009</t>
  </si>
  <si>
    <t>Mon May 18 00:08:49 PDT 2009</t>
  </si>
  <si>
    <t>Mon May 18 00:08:50 PDT 2009</t>
  </si>
  <si>
    <t>Mon May 18 00:08:52 PDT 2009</t>
  </si>
  <si>
    <t>Mon May 18 00:08:57 PDT 2009</t>
  </si>
  <si>
    <t>Mon May 18 00:08:58 PDT 2009</t>
  </si>
  <si>
    <t>mckelvaney</t>
  </si>
  <si>
    <t>ciaraneligan</t>
  </si>
  <si>
    <t>williams89</t>
  </si>
  <si>
    <t>Mon May 18 00:10:17 PDT 2009</t>
  </si>
  <si>
    <t>Vemsteroo</t>
  </si>
  <si>
    <t>Mon May 18 00:10:22 PDT 2009</t>
  </si>
  <si>
    <t>Mon May 18 00:10:26 PDT 2009</t>
  </si>
  <si>
    <t>Mon May 18 00:10:29 PDT 2009</t>
  </si>
  <si>
    <t>Mon May 18 00:10:30 PDT 2009</t>
  </si>
  <si>
    <t>Mon May 18 00:10:31 PDT 2009</t>
  </si>
  <si>
    <t>Mon May 18 00:10:32 PDT 2009</t>
  </si>
  <si>
    <t>Mon May 18 00:10:36 PDT 2009</t>
  </si>
  <si>
    <t>pinkedgloss</t>
  </si>
  <si>
    <t>Mon May 18 00:10:40 PDT 2009</t>
  </si>
  <si>
    <t>rebecabarreiro</t>
  </si>
  <si>
    <t>Mon May 18 00:10:44 PDT 2009</t>
  </si>
  <si>
    <t>Mon May 18 00:10:52 PDT 2009</t>
  </si>
  <si>
    <t>Mon May 18 00:10:58 PDT 2009</t>
  </si>
  <si>
    <t>KevinBlissett</t>
  </si>
  <si>
    <t>Mon May 18 00:10:59 PDT 2009</t>
  </si>
  <si>
    <t>AmandaCOHEN_</t>
  </si>
  <si>
    <t>Mon May 18 00:11:00 PDT 2009</t>
  </si>
  <si>
    <t>esteveban</t>
  </si>
  <si>
    <t>jakieee08</t>
  </si>
  <si>
    <t>burningdeck</t>
  </si>
  <si>
    <t>bunbunchan</t>
  </si>
  <si>
    <t>Mon May 18 00:12:08 PDT 2009</t>
  </si>
  <si>
    <t>Mon May 18 00:12:12 PDT 2009</t>
  </si>
  <si>
    <t>Mon May 18 00:12:15 PDT 2009</t>
  </si>
  <si>
    <t>Mon May 18 00:12:21 PDT 2009</t>
  </si>
  <si>
    <t>Mon May 18 00:12:23 PDT 2009</t>
  </si>
  <si>
    <t>missavaguava</t>
  </si>
  <si>
    <t>Mon May 18 00:12:27 PDT 2009</t>
  </si>
  <si>
    <t>Mon May 18 00:12:31 PDT 2009</t>
  </si>
  <si>
    <t>Mon May 18 00:12:34 PDT 2009</t>
  </si>
  <si>
    <t>Mon May 18 00:12:47 PDT 2009</t>
  </si>
  <si>
    <t>Mon May 18 00:12:50 PDT 2009</t>
  </si>
  <si>
    <t>Mon May 18 00:12:51 PDT 2009</t>
  </si>
  <si>
    <t>sunnyrocks</t>
  </si>
  <si>
    <t>molliemoo</t>
  </si>
  <si>
    <t>marenka3</t>
  </si>
  <si>
    <t>yasi89</t>
  </si>
  <si>
    <t>markwhiting</t>
  </si>
  <si>
    <t>_OptimusPrime_</t>
  </si>
  <si>
    <t>bigfatmaggot</t>
  </si>
  <si>
    <t>Xn00bXb00bX</t>
  </si>
  <si>
    <t>Mon May 18 00:14:18 PDT 2009</t>
  </si>
  <si>
    <t>Mon May 18 00:14:19 PDT 2009</t>
  </si>
  <si>
    <t>Mon May 18 00:14:20 PDT 2009</t>
  </si>
  <si>
    <t>Mon May 18 00:14:27 PDT 2009</t>
  </si>
  <si>
    <t>Mon May 18 00:14:28 PDT 2009</t>
  </si>
  <si>
    <t>chris_tin_e</t>
  </si>
  <si>
    <t>TheNewBradie</t>
  </si>
  <si>
    <t>Mon May 18 00:14:29 PDT 2009</t>
  </si>
  <si>
    <t>Mon May 18 00:14:33 PDT 2009</t>
  </si>
  <si>
    <t>carriebp</t>
  </si>
  <si>
    <t>Mon May 18 00:14:37 PDT 2009</t>
  </si>
  <si>
    <t>Liatttt_S</t>
  </si>
  <si>
    <t>Mon May 18 00:14:38 PDT 2009</t>
  </si>
  <si>
    <t>Mon May 18 00:14:39 PDT 2009</t>
  </si>
  <si>
    <t>lenimandell</t>
  </si>
  <si>
    <t>Mon May 18 00:14:42 PDT 2009</t>
  </si>
  <si>
    <t>Mon May 18 00:14:45 PDT 2009</t>
  </si>
  <si>
    <t>TheNolaChick</t>
  </si>
  <si>
    <t>Mon May 18 00:14:53 PDT 2009</t>
  </si>
  <si>
    <t>Mon May 18 00:14:58 PDT 2009</t>
  </si>
  <si>
    <t>Mon May 18 00:14:59 PDT 2009</t>
  </si>
  <si>
    <t>Mon May 18 00:15:00 PDT 2009</t>
  </si>
  <si>
    <t>matt_dizzle</t>
  </si>
  <si>
    <t>Hell6</t>
  </si>
  <si>
    <t>gcgreg</t>
  </si>
  <si>
    <t>chriscast</t>
  </si>
  <si>
    <t>HelloLeonie</t>
  </si>
  <si>
    <t>kartikakasih</t>
  </si>
  <si>
    <t>porridgebrain</t>
  </si>
  <si>
    <t>Mon May 18 00:16:18 PDT 2009</t>
  </si>
  <si>
    <t>Charmvive</t>
  </si>
  <si>
    <t>Mon May 18 00:16:28 PDT 2009</t>
  </si>
  <si>
    <t>Mon May 18 00:16:29 PDT 2009</t>
  </si>
  <si>
    <t>LynneHutcheson</t>
  </si>
  <si>
    <t>nealchambers</t>
  </si>
  <si>
    <t>Mon May 18 00:16:35 PDT 2009</t>
  </si>
  <si>
    <t>Mon May 18 00:16:41 PDT 2009</t>
  </si>
  <si>
    <t>damianq</t>
  </si>
  <si>
    <t>Mon May 18 00:16:45 PDT 2009</t>
  </si>
  <si>
    <t>Mon May 18 00:16:46 PDT 2009</t>
  </si>
  <si>
    <t>Mon May 18 00:16:50 PDT 2009</t>
  </si>
  <si>
    <t>Mon May 18 00:16:58 PDT 2009</t>
  </si>
  <si>
    <t>Mon May 18 00:16:59 PDT 2009</t>
  </si>
  <si>
    <t>Mon May 18 00:17:02 PDT 2009</t>
  </si>
  <si>
    <t>kiarastack</t>
  </si>
  <si>
    <t>kamelle</t>
  </si>
  <si>
    <t>seraphim_cry</t>
  </si>
  <si>
    <t>Beanbag121</t>
  </si>
  <si>
    <t>Mon May 18 00:18:13 PDT 2009</t>
  </si>
  <si>
    <t>justinetalag</t>
  </si>
  <si>
    <t>Mon May 18 00:18:14 PDT 2009</t>
  </si>
  <si>
    <t>Mon May 18 00:18:24 PDT 2009</t>
  </si>
  <si>
    <t>Mon May 18 00:18:27 PDT 2009</t>
  </si>
  <si>
    <t>jessica5483</t>
  </si>
  <si>
    <t>Mon May 18 00:18:33 PDT 2009</t>
  </si>
  <si>
    <t>Mon May 18 00:18:35 PDT 2009</t>
  </si>
  <si>
    <t>Mon May 18 00:18:36 PDT 2009</t>
  </si>
  <si>
    <t>Mon May 18 00:18:37 PDT 2009</t>
  </si>
  <si>
    <t>Mon May 18 00:18:38 PDT 2009</t>
  </si>
  <si>
    <t>Mon May 18 00:18:44 PDT 2009</t>
  </si>
  <si>
    <t>Mon May 18 00:18:54 PDT 2009</t>
  </si>
  <si>
    <t>Mon May 18 00:18:56 PDT 2009</t>
  </si>
  <si>
    <t>Mon May 18 00:18:57 PDT 2009</t>
  </si>
  <si>
    <t>CoolHandLucas</t>
  </si>
  <si>
    <t>Mon May 18 00:19:00 PDT 2009</t>
  </si>
  <si>
    <t>Mon May 18 00:19:03 PDT 2009</t>
  </si>
  <si>
    <t xml:space="preserve">work sucks </t>
  </si>
  <si>
    <t>alsutton</t>
  </si>
  <si>
    <t>Mays_</t>
  </si>
  <si>
    <t>silent_bigmouth</t>
  </si>
  <si>
    <t>AppleCryptMods</t>
  </si>
  <si>
    <t>AliConstantine</t>
  </si>
  <si>
    <t>Mon May 18 00:20:33 PDT 2009</t>
  </si>
  <si>
    <t>banoura</t>
  </si>
  <si>
    <t>Mon May 18 00:20:41 PDT 2009</t>
  </si>
  <si>
    <t>Mon May 18 00:20:43 PDT 2009</t>
  </si>
  <si>
    <t>Mon May 18 00:20:49 PDT 2009</t>
  </si>
  <si>
    <t>Mon May 18 00:20:53 PDT 2009</t>
  </si>
  <si>
    <t>Mon May 18 00:20:54 PDT 2009</t>
  </si>
  <si>
    <t>Mon May 18 00:21:00 PDT 2009</t>
  </si>
  <si>
    <t>naeemanazeer</t>
  </si>
  <si>
    <t>Mon May 18 00:21:03 PDT 2009</t>
  </si>
  <si>
    <t>beckybfc</t>
  </si>
  <si>
    <t>HettyElibet</t>
  </si>
  <si>
    <t>livefires</t>
  </si>
  <si>
    <t>sheryllrenata</t>
  </si>
  <si>
    <t>Sarinninja</t>
  </si>
  <si>
    <t>margoks</t>
  </si>
  <si>
    <t>CaliiChristian</t>
  </si>
  <si>
    <t>ppch1337</t>
  </si>
  <si>
    <t>azsunshinegirl7</t>
  </si>
  <si>
    <t>Mon May 18 00:22:12 PDT 2009</t>
  </si>
  <si>
    <t>Mon May 18 00:22:13 PDT 2009</t>
  </si>
  <si>
    <t>Mon May 18 00:22:15 PDT 2009</t>
  </si>
  <si>
    <t>beve0313</t>
  </si>
  <si>
    <t>Mon May 18 00:22:18 PDT 2009</t>
  </si>
  <si>
    <t>Mon May 18 00:22:19 PDT 2009</t>
  </si>
  <si>
    <t>phoenixseven</t>
  </si>
  <si>
    <t>Mon May 18 00:22:20 PDT 2009</t>
  </si>
  <si>
    <t>Talin49</t>
  </si>
  <si>
    <t>Mon May 18 00:22:27 PDT 2009</t>
  </si>
  <si>
    <t>dnuc</t>
  </si>
  <si>
    <t>Mon May 18 00:22:32 PDT 2009</t>
  </si>
  <si>
    <t>Mon May 18 00:22:37 PDT 2009</t>
  </si>
  <si>
    <t>MummyMunster138</t>
  </si>
  <si>
    <t>Mon May 18 00:22:39 PDT 2009</t>
  </si>
  <si>
    <t>belladonna786</t>
  </si>
  <si>
    <t>Mon May 18 00:22:49 PDT 2009</t>
  </si>
  <si>
    <t>Mon May 18 00:22:54 PDT 2009</t>
  </si>
  <si>
    <t>Mon May 18 00:22:57 PDT 2009</t>
  </si>
  <si>
    <t xml:space="preserve">@8leo  There is always a next time </t>
  </si>
  <si>
    <t>deniseology</t>
  </si>
  <si>
    <t>loryyy</t>
  </si>
  <si>
    <t>TJC2009</t>
  </si>
  <si>
    <t>Mon May 18 00:24:18 PDT 2009</t>
  </si>
  <si>
    <t>Mon May 18 00:24:21 PDT 2009</t>
  </si>
  <si>
    <t>Mon May 18 00:24:25 PDT 2009</t>
  </si>
  <si>
    <t>Mon May 18 00:24:27 PDT 2009</t>
  </si>
  <si>
    <t>nicwinton</t>
  </si>
  <si>
    <t xml:space="preserve">I'm on a bus again!  ohgod I remember why I don't like coming home at this time... cramped friend </t>
  </si>
  <si>
    <t>Mon May 18 00:24:38 PDT 2009</t>
  </si>
  <si>
    <t>Mon May 18 00:24:41 PDT 2009</t>
  </si>
  <si>
    <t>Mon May 18 00:24:46 PDT 2009</t>
  </si>
  <si>
    <t>Mon May 18 00:24:50 PDT 2009</t>
  </si>
  <si>
    <t>valentine83</t>
  </si>
  <si>
    <t>Mon May 18 00:24:52 PDT 2009</t>
  </si>
  <si>
    <t>Mon May 18 00:24:54 PDT 2009</t>
  </si>
  <si>
    <t>tanijoy</t>
  </si>
  <si>
    <t>Mon May 18 00:24:56 PDT 2009</t>
  </si>
  <si>
    <t>Mon May 18 00:25:06 PDT 2009</t>
  </si>
  <si>
    <t>jenyourfantasy</t>
  </si>
  <si>
    <t>krishnadas16</t>
  </si>
  <si>
    <t>fakerjonas</t>
  </si>
  <si>
    <t>Pie_4_U</t>
  </si>
  <si>
    <t>JacobG018</t>
  </si>
  <si>
    <t>Mon May 18 00:26:13 PDT 2009</t>
  </si>
  <si>
    <t>Mon May 18 00:26:14 PDT 2009</t>
  </si>
  <si>
    <t>Raia</t>
  </si>
  <si>
    <t>Mon May 18 00:26:18 PDT 2009</t>
  </si>
  <si>
    <t>Mon May 18 00:26:21 PDT 2009</t>
  </si>
  <si>
    <t>Mon May 18 00:26:37 PDT 2009</t>
  </si>
  <si>
    <t>TheoGB</t>
  </si>
  <si>
    <t>Mon May 18 00:26:44 PDT 2009</t>
  </si>
  <si>
    <t>Mon May 18 00:26:48 PDT 2009</t>
  </si>
  <si>
    <t>Mon May 18 00:26:50 PDT 2009</t>
  </si>
  <si>
    <t>Mon May 18 00:26:54 PDT 2009</t>
  </si>
  <si>
    <t>Mon May 18 00:26:57 PDT 2009</t>
  </si>
  <si>
    <t>Mon May 18 00:26:58 PDT 2009</t>
  </si>
  <si>
    <t>Mon May 18 00:27:00 PDT 2009</t>
  </si>
  <si>
    <t>Mon May 18 00:27:02 PDT 2009</t>
  </si>
  <si>
    <t>Mon May 18 00:27:04 PDT 2009</t>
  </si>
  <si>
    <t>alangoodenough</t>
  </si>
  <si>
    <t>Thayer</t>
  </si>
  <si>
    <t>malyssag</t>
  </si>
  <si>
    <t>lennilou</t>
  </si>
  <si>
    <t>Mon May 18 00:28:18 PDT 2009</t>
  </si>
  <si>
    <t>Mon May 18 00:28:20 PDT 2009</t>
  </si>
  <si>
    <t>Mon May 18 00:28:29 PDT 2009</t>
  </si>
  <si>
    <t>Mon May 18 00:28:30 PDT 2009</t>
  </si>
  <si>
    <t>danrlewis</t>
  </si>
  <si>
    <t>Mon May 18 00:28:31 PDT 2009</t>
  </si>
  <si>
    <t>Mon May 18 00:28:33 PDT 2009</t>
  </si>
  <si>
    <t>Mon May 18 00:28:37 PDT 2009</t>
  </si>
  <si>
    <t>Mon May 18 00:28:38 PDT 2009</t>
  </si>
  <si>
    <t>Mon May 18 00:28:39 PDT 2009</t>
  </si>
  <si>
    <t>Mon May 18 00:28:40 PDT 2009</t>
  </si>
  <si>
    <t>Mon May 18 00:28:42 PDT 2009</t>
  </si>
  <si>
    <t>Mon May 18 00:28:43 PDT 2009</t>
  </si>
  <si>
    <t>JAGnLA</t>
  </si>
  <si>
    <t>Mon May 18 00:28:45 PDT 2009</t>
  </si>
  <si>
    <t>Mon May 18 00:28:47 PDT 2009</t>
  </si>
  <si>
    <t>Mon May 18 00:28:50 PDT 2009</t>
  </si>
  <si>
    <t>RobAshton</t>
  </si>
  <si>
    <t>Mon May 18 00:29:00 PDT 2009</t>
  </si>
  <si>
    <t>Mon May 18 00:29:01 PDT 2009</t>
  </si>
  <si>
    <t>Mon May 18 00:29:02 PDT 2009</t>
  </si>
  <si>
    <t>rebeccaRAWR</t>
  </si>
  <si>
    <t>bored  and tired. and ill. and have exams all week. not good  i'm so glad i'm seeing cobra saturday to make up for the shit week  &amp;lt;333</t>
  </si>
  <si>
    <t>Mon May 18 00:29:04 PDT 2009</t>
  </si>
  <si>
    <t>Mon May 18 00:29:05 PDT 2009</t>
  </si>
  <si>
    <t>PixelScum</t>
  </si>
  <si>
    <t>Mon May 18 00:29:09 PDT 2009</t>
  </si>
  <si>
    <t>ILYmieke</t>
  </si>
  <si>
    <t>sugarenia</t>
  </si>
  <si>
    <t>Aysun29</t>
  </si>
  <si>
    <t>IvanaE</t>
  </si>
  <si>
    <t>esbecreative</t>
  </si>
  <si>
    <t>lostluna</t>
  </si>
  <si>
    <t>lovelckdwn</t>
  </si>
  <si>
    <t>Mon May 18 00:30:20 PDT 2009</t>
  </si>
  <si>
    <t>peterdierx</t>
  </si>
  <si>
    <t>Mon May 18 00:30:21 PDT 2009</t>
  </si>
  <si>
    <t>jonathan_cruz</t>
  </si>
  <si>
    <t>Mon May 18 00:30:22 PDT 2009</t>
  </si>
  <si>
    <t>Mon May 18 00:30:31 PDT 2009</t>
  </si>
  <si>
    <t>Mon May 18 00:30:33 PDT 2009</t>
  </si>
  <si>
    <t>Mon May 18 00:30:34 PDT 2009</t>
  </si>
  <si>
    <t>LisaJeynd</t>
  </si>
  <si>
    <t>Mon May 18 00:30:37 PDT 2009</t>
  </si>
  <si>
    <t>Mon May 18 00:30:45 PDT 2009</t>
  </si>
  <si>
    <t>JadeChadwick</t>
  </si>
  <si>
    <t>Mon May 18 00:30:53 PDT 2009</t>
  </si>
  <si>
    <t>Drummahqueen</t>
  </si>
  <si>
    <t>Mon May 18 00:30:58 PDT 2009</t>
  </si>
  <si>
    <t>Mon May 18 00:31:01 PDT 2009</t>
  </si>
  <si>
    <t>Mon May 18 00:31:08 PDT 2009</t>
  </si>
  <si>
    <t>KorganoS</t>
  </si>
  <si>
    <t>alyssayo2</t>
  </si>
  <si>
    <t>HolleebH</t>
  </si>
  <si>
    <t>thomasknoll</t>
  </si>
  <si>
    <t>Mon May 18 00:32:16 PDT 2009</t>
  </si>
  <si>
    <t>Mon May 18 00:32:17 PDT 2009</t>
  </si>
  <si>
    <t>NotaCougar</t>
  </si>
  <si>
    <t>Mon May 18 00:32:22 PDT 2009</t>
  </si>
  <si>
    <t>Mon May 18 00:32:25 PDT 2009</t>
  </si>
  <si>
    <t>Mon May 18 00:32:28 PDT 2009</t>
  </si>
  <si>
    <t>Mon May 18 00:32:32 PDT 2009</t>
  </si>
  <si>
    <t>Mon May 18 00:32:34 PDT 2009</t>
  </si>
  <si>
    <t>Mon May 18 00:32:35 PDT 2009</t>
  </si>
  <si>
    <t>Mon May 18 00:32:37 PDT 2009</t>
  </si>
  <si>
    <t>KR0b</t>
  </si>
  <si>
    <t>Mon May 18 00:32:40 PDT 2009</t>
  </si>
  <si>
    <t>patholio</t>
  </si>
  <si>
    <t>Mon May 18 00:32:42 PDT 2009</t>
  </si>
  <si>
    <t>loch_b</t>
  </si>
  <si>
    <t>Mon May 18 00:32:46 PDT 2009</t>
  </si>
  <si>
    <t>Mon May 18 00:32:48 PDT 2009</t>
  </si>
  <si>
    <t>icolleenc</t>
  </si>
  <si>
    <t>Mon May 18 00:32:56 PDT 2009</t>
  </si>
  <si>
    <t>Mon May 18 00:32:59 PDT 2009</t>
  </si>
  <si>
    <t>xchinkyx</t>
  </si>
  <si>
    <t>Mon May 18 00:33:00 PDT 2009</t>
  </si>
  <si>
    <t>eskimo_sparky</t>
  </si>
  <si>
    <t>Mon May 18 00:33:02 PDT 2009</t>
  </si>
  <si>
    <t>Mon May 18 00:33:05 PDT 2009</t>
  </si>
  <si>
    <t>Mon May 18 00:33:09 PDT 2009</t>
  </si>
  <si>
    <t>Mon May 18 00:33:10 PDT 2009</t>
  </si>
  <si>
    <t>clareday</t>
  </si>
  <si>
    <t>JazDCruz</t>
  </si>
  <si>
    <t>jbharris</t>
  </si>
  <si>
    <t>ashleigh92</t>
  </si>
  <si>
    <t>StefieLove</t>
  </si>
  <si>
    <t>lozzyjay</t>
  </si>
  <si>
    <t>chynagyrl1980</t>
  </si>
  <si>
    <t>Mon May 18 00:34:16 PDT 2009</t>
  </si>
  <si>
    <t>michellesantos</t>
  </si>
  <si>
    <t>Mon May 18 00:34:20 PDT 2009</t>
  </si>
  <si>
    <t>Mon May 18 00:34:25 PDT 2009</t>
  </si>
  <si>
    <t>Mon May 18 00:34:31 PDT 2009</t>
  </si>
  <si>
    <t>Mon May 18 00:34:33 PDT 2009</t>
  </si>
  <si>
    <t>Mon May 18 00:34:34 PDT 2009</t>
  </si>
  <si>
    <t>duskdiamond</t>
  </si>
  <si>
    <t>Mon May 18 00:34:38 PDT 2009</t>
  </si>
  <si>
    <t>Mon May 18 00:34:42 PDT 2009</t>
  </si>
  <si>
    <t>Mon May 18 00:34:44 PDT 2009</t>
  </si>
  <si>
    <t>veganavenger</t>
  </si>
  <si>
    <t>Mon May 18 00:34:49 PDT 2009</t>
  </si>
  <si>
    <t>Mon May 18 00:34:55 PDT 2009</t>
  </si>
  <si>
    <t>Mon May 18 00:35:07 PDT 2009</t>
  </si>
  <si>
    <t>Mon May 18 00:35:12 PDT 2009</t>
  </si>
  <si>
    <t>Mon May 18 00:35:13 PDT 2009</t>
  </si>
  <si>
    <t>millsy_73</t>
  </si>
  <si>
    <t>ajien_87</t>
  </si>
  <si>
    <t>Mon May 18 00:36:17 PDT 2009</t>
  </si>
  <si>
    <t>nigs</t>
  </si>
  <si>
    <t>Mon May 18 00:36:43 PDT 2009</t>
  </si>
  <si>
    <t>Mon May 18 00:36:45 PDT 2009</t>
  </si>
  <si>
    <t>Mon May 18 00:36:48 PDT 2009</t>
  </si>
  <si>
    <t>Mon May 18 00:36:50 PDT 2009</t>
  </si>
  <si>
    <t>Mon May 18 00:36:56 PDT 2009</t>
  </si>
  <si>
    <t>Mon May 18 00:36:57 PDT 2009</t>
  </si>
  <si>
    <t>jkington</t>
  </si>
  <si>
    <t>Mon May 18 00:37:05 PDT 2009</t>
  </si>
  <si>
    <t>Mon May 18 00:37:06 PDT 2009</t>
  </si>
  <si>
    <t>Mon May 18 00:37:07 PDT 2009</t>
  </si>
  <si>
    <t>kimberlygehl</t>
  </si>
  <si>
    <t>imdinnar</t>
  </si>
  <si>
    <t>Mon May 18 00:38:18 PDT 2009</t>
  </si>
  <si>
    <t>Mon May 18 00:38:20 PDT 2009</t>
  </si>
  <si>
    <t>Mon May 18 00:38:23 PDT 2009</t>
  </si>
  <si>
    <t>oliviabattyos</t>
  </si>
  <si>
    <t>Mon May 18 00:38:25 PDT 2009</t>
  </si>
  <si>
    <t>Mon May 18 00:38:26 PDT 2009</t>
  </si>
  <si>
    <t>inthebag</t>
  </si>
  <si>
    <t>Mon May 18 00:38:27 PDT 2009</t>
  </si>
  <si>
    <t>Mon May 18 00:38:35 PDT 2009</t>
  </si>
  <si>
    <t>Mon May 18 00:38:37 PDT 2009</t>
  </si>
  <si>
    <t>valeru</t>
  </si>
  <si>
    <t>Mon May 18 00:38:38 PDT 2009</t>
  </si>
  <si>
    <t>Mon May 18 00:38:42 PDT 2009</t>
  </si>
  <si>
    <t>Mon May 18 00:38:44 PDT 2009</t>
  </si>
  <si>
    <t>Mon May 18 00:38:55 PDT 2009</t>
  </si>
  <si>
    <t>Mon May 18 00:38:57 PDT 2009</t>
  </si>
  <si>
    <t>Mon May 18 00:38:59 PDT 2009</t>
  </si>
  <si>
    <t>Mon May 18 00:39:00 PDT 2009</t>
  </si>
  <si>
    <t>Mon May 18 00:39:03 PDT 2009</t>
  </si>
  <si>
    <t>Mon May 18 00:39:08 PDT 2009</t>
  </si>
  <si>
    <t>Mon May 18 00:39:09 PDT 2009</t>
  </si>
  <si>
    <t>PlusLadyG</t>
  </si>
  <si>
    <t>jessicacandra</t>
  </si>
  <si>
    <t>bsoler</t>
  </si>
  <si>
    <t>leonho</t>
  </si>
  <si>
    <t>Nsyncer81</t>
  </si>
  <si>
    <t>marwinGG</t>
  </si>
  <si>
    <t>missfaithlb</t>
  </si>
  <si>
    <t>Mon May 18 00:40:19 PDT 2009</t>
  </si>
  <si>
    <t>Mon May 18 00:40:23 PDT 2009</t>
  </si>
  <si>
    <t>Mon May 18 00:40:27 PDT 2009</t>
  </si>
  <si>
    <t>Mon May 18 00:40:31 PDT 2009</t>
  </si>
  <si>
    <t>LauriePettigrew</t>
  </si>
  <si>
    <t>Mon May 18 00:40:33 PDT 2009</t>
  </si>
  <si>
    <t>gasbrakediep</t>
  </si>
  <si>
    <t>Mon May 18 00:40:37 PDT 2009</t>
  </si>
  <si>
    <t>Mon May 18 00:40:43 PDT 2009</t>
  </si>
  <si>
    <t>Mon May 18 00:40:44 PDT 2009</t>
  </si>
  <si>
    <t>Mon May 18 00:40:47 PDT 2009</t>
  </si>
  <si>
    <t>Mon May 18 00:40:49 PDT 2009</t>
  </si>
  <si>
    <t>Mon May 18 00:40:52 PDT 2009</t>
  </si>
  <si>
    <t>Mon May 18 00:40:57 PDT 2009</t>
  </si>
  <si>
    <t>naughtyhaughty</t>
  </si>
  <si>
    <t>Mon May 18 00:40:56 PDT 2009</t>
  </si>
  <si>
    <t>Mon May 18 00:41:02 PDT 2009</t>
  </si>
  <si>
    <t>kai_2412</t>
  </si>
  <si>
    <t>Mon May 18 00:41:10 PDT 2009</t>
  </si>
  <si>
    <t>Mon May 18 00:41:15 PDT 2009</t>
  </si>
  <si>
    <t>MssMarilyn</t>
  </si>
  <si>
    <t>jessmao</t>
  </si>
  <si>
    <t>scottmalthouse</t>
  </si>
  <si>
    <t>Aw_Re_yA_</t>
  </si>
  <si>
    <t>foreverivy</t>
  </si>
  <si>
    <t>kararahmalina</t>
  </si>
  <si>
    <t>sinbaddylad</t>
  </si>
  <si>
    <t>mistress_demort</t>
  </si>
  <si>
    <t>lou_coates</t>
  </si>
  <si>
    <t>benndy</t>
  </si>
  <si>
    <t>Mon May 18 00:42:28 PDT 2009</t>
  </si>
  <si>
    <t>JillyCL</t>
  </si>
  <si>
    <t>Mon May 18 00:42:32 PDT 2009</t>
  </si>
  <si>
    <t>Mon May 18 00:42:33 PDT 2009</t>
  </si>
  <si>
    <t>Mon May 18 00:42:35 PDT 2009</t>
  </si>
  <si>
    <t>SophiaOfCourse</t>
  </si>
  <si>
    <t>Mon May 18 00:42:37 PDT 2009</t>
  </si>
  <si>
    <t>Mon May 18 00:42:40 PDT 2009</t>
  </si>
  <si>
    <t>beccaalmond</t>
  </si>
  <si>
    <t>Mon May 18 00:42:45 PDT 2009</t>
  </si>
  <si>
    <t>heynadia</t>
  </si>
  <si>
    <t>Mon May 18 00:42:50 PDT 2009</t>
  </si>
  <si>
    <t>Mon May 18 00:42:53 PDT 2009</t>
  </si>
  <si>
    <t>Mon May 18 00:42:57 PDT 2009</t>
  </si>
  <si>
    <t>ArmyofDolls</t>
  </si>
  <si>
    <t>Mon May 18 00:43:03 PDT 2009</t>
  </si>
  <si>
    <t>tonyzef</t>
  </si>
  <si>
    <t>Mon May 18 00:43:04 PDT 2009</t>
  </si>
  <si>
    <t>Mon May 18 00:43:05 PDT 2009</t>
  </si>
  <si>
    <t>Mon May 18 00:43:06 PDT 2009</t>
  </si>
  <si>
    <t>Mon May 18 00:43:07 PDT 2009</t>
  </si>
  <si>
    <t>MealieMeals</t>
  </si>
  <si>
    <t>Mon May 18 00:43:11 PDT 2009</t>
  </si>
  <si>
    <t>karolina_potopa</t>
  </si>
  <si>
    <t>Mon May 18 00:43:14 PDT 2009</t>
  </si>
  <si>
    <t>Cyberela</t>
  </si>
  <si>
    <t>ahalady89</t>
  </si>
  <si>
    <t>bikedolin</t>
  </si>
  <si>
    <t>zZeb</t>
  </si>
  <si>
    <t>Mon May 18 00:44:17 PDT 2009</t>
  </si>
  <si>
    <t>Mon May 18 00:44:21 PDT 2009</t>
  </si>
  <si>
    <t>Patty_G</t>
  </si>
  <si>
    <t>Mon May 18 00:44:25 PDT 2009</t>
  </si>
  <si>
    <t>LucySiebens</t>
  </si>
  <si>
    <t>Mon May 18 00:44:39 PDT 2009</t>
  </si>
  <si>
    <t>ddcullen</t>
  </si>
  <si>
    <t>Mon May 18 00:44:40 PDT 2009</t>
  </si>
  <si>
    <t>Mon May 18 00:44:42 PDT 2009</t>
  </si>
  <si>
    <t>Mon May 18 00:44:45 PDT 2009</t>
  </si>
  <si>
    <t>Mon May 18 00:44:54 PDT 2009</t>
  </si>
  <si>
    <t>the_photo_boy</t>
  </si>
  <si>
    <t>Mon May 18 00:44:58 PDT 2009</t>
  </si>
  <si>
    <t>Mon May 18 00:45:03 PDT 2009</t>
  </si>
  <si>
    <t>Mon May 18 00:45:06 PDT 2009</t>
  </si>
  <si>
    <t>Mon May 18 00:45:08 PDT 2009</t>
  </si>
  <si>
    <t>Mon May 18 00:45:11 PDT 2009</t>
  </si>
  <si>
    <t>superbadking</t>
  </si>
  <si>
    <t>lurkey</t>
  </si>
  <si>
    <t>StacyJMT</t>
  </si>
  <si>
    <t>bitebackx</t>
  </si>
  <si>
    <t>Mon May 18 00:46:23 PDT 2009</t>
  </si>
  <si>
    <t>judithsthoughts</t>
  </si>
  <si>
    <t>Mon May 18 00:46:27 PDT 2009</t>
  </si>
  <si>
    <t>Mon May 18 00:46:28 PDT 2009</t>
  </si>
  <si>
    <t>carebear0990</t>
  </si>
  <si>
    <t>Mon May 18 00:46:33 PDT 2009</t>
  </si>
  <si>
    <t>Mon May 18 00:46:37 PDT 2009</t>
  </si>
  <si>
    <t>Mon May 18 00:46:40 PDT 2009</t>
  </si>
  <si>
    <t>Mon May 18 00:46:42 PDT 2009</t>
  </si>
  <si>
    <t>Mon May 18 00:46:45 PDT 2009</t>
  </si>
  <si>
    <t>Mon May 18 00:46:48 PDT 2009</t>
  </si>
  <si>
    <t>Mon May 18 00:46:49 PDT 2009</t>
  </si>
  <si>
    <t>katjatrijber</t>
  </si>
  <si>
    <t>Mon May 18 00:47:03 PDT 2009</t>
  </si>
  <si>
    <t>Mon May 18 00:47:07 PDT 2009</t>
  </si>
  <si>
    <t>Mon May 18 00:47:12 PDT 2009</t>
  </si>
  <si>
    <t>Nikkixxx</t>
  </si>
  <si>
    <t>Mon May 18 00:47:18 PDT 2009</t>
  </si>
  <si>
    <t>lazze</t>
  </si>
  <si>
    <t>windowcurtain</t>
  </si>
  <si>
    <t>TH_devil</t>
  </si>
  <si>
    <t>DeliciousLunch</t>
  </si>
  <si>
    <t>CraftyNikki</t>
  </si>
  <si>
    <t>Caroline_S</t>
  </si>
  <si>
    <t>Blueclefairy</t>
  </si>
  <si>
    <t>CulturalSnow</t>
  </si>
  <si>
    <t>Mon May 18 00:48:20 PDT 2009</t>
  </si>
  <si>
    <t>Mon May 18 00:48:26 PDT 2009</t>
  </si>
  <si>
    <t>Mon May 18 00:48:31 PDT 2009</t>
  </si>
  <si>
    <t>Mon May 18 00:48:33 PDT 2009</t>
  </si>
  <si>
    <t>Mon May 18 00:48:39 PDT 2009</t>
  </si>
  <si>
    <t>Mon May 18 00:48:40 PDT 2009</t>
  </si>
  <si>
    <t>Milch_Heute</t>
  </si>
  <si>
    <t>Mon May 18 00:48:45 PDT 2009</t>
  </si>
  <si>
    <t>sags72</t>
  </si>
  <si>
    <t>Mon May 18 00:48:47 PDT 2009</t>
  </si>
  <si>
    <t>Mon May 18 00:48:51 PDT 2009</t>
  </si>
  <si>
    <t>Mon May 18 00:48:58 PDT 2009</t>
  </si>
  <si>
    <t>Mon May 18 00:49:03 PDT 2009</t>
  </si>
  <si>
    <t>Mon May 18 00:49:04 PDT 2009</t>
  </si>
  <si>
    <t>Yollday</t>
  </si>
  <si>
    <t>Mon May 18 00:49:05 PDT 2009</t>
  </si>
  <si>
    <t>Mon May 18 00:49:06 PDT 2009</t>
  </si>
  <si>
    <t>Mon May 18 00:49:08 PDT 2009</t>
  </si>
  <si>
    <t>ememilynoelle</t>
  </si>
  <si>
    <t>Mon May 18 00:49:13 PDT 2009</t>
  </si>
  <si>
    <t>Mon May 18 00:49:14 PDT 2009</t>
  </si>
  <si>
    <t>Mon May 18 00:49:16 PDT 2009</t>
  </si>
  <si>
    <t>Mon May 18 00:49:17 PDT 2009</t>
  </si>
  <si>
    <t>prettyprunes</t>
  </si>
  <si>
    <t>Mon May 18 00:49:18 PDT 2009</t>
  </si>
  <si>
    <t>SnowBear</t>
  </si>
  <si>
    <t>RichardPorter24</t>
  </si>
  <si>
    <t>mk_cisforcookie</t>
  </si>
  <si>
    <t>brightisdan</t>
  </si>
  <si>
    <t>Mon May 18 00:50:25 PDT 2009</t>
  </si>
  <si>
    <t>Mon May 18 00:50:26 PDT 2009</t>
  </si>
  <si>
    <t>Mon May 18 00:50:28 PDT 2009</t>
  </si>
  <si>
    <t>Mon May 18 00:50:35 PDT 2009</t>
  </si>
  <si>
    <t>Mon May 18 00:50:43 PDT 2009</t>
  </si>
  <si>
    <t>Mon May 18 00:50:45 PDT 2009</t>
  </si>
  <si>
    <t>Mon May 18 00:50:48 PDT 2009</t>
  </si>
  <si>
    <t>Mon May 18 00:50:49 PDT 2009</t>
  </si>
  <si>
    <t>Mon May 18 00:50:52 PDT 2009</t>
  </si>
  <si>
    <t>Mon May 18 00:50:53 PDT 2009</t>
  </si>
  <si>
    <t>Mon May 18 00:50:55 PDT 2009</t>
  </si>
  <si>
    <t>Mon May 18 00:51:03 PDT 2009</t>
  </si>
  <si>
    <t>Mon May 18 00:51:04 PDT 2009</t>
  </si>
  <si>
    <t>Mon May 18 00:51:08 PDT 2009</t>
  </si>
  <si>
    <t>AthiraTurner</t>
  </si>
  <si>
    <t>Mon May 18 00:51:12 PDT 2009</t>
  </si>
  <si>
    <t>mmmitsryan</t>
  </si>
  <si>
    <t xml:space="preserve">im all stuffed up!  we should do something tommorow. lets go play frisbee and go on a walk and just relax! i think the answer is yes! </t>
  </si>
  <si>
    <t>Mon May 18 00:51:16 PDT 2009</t>
  </si>
  <si>
    <t>Mon May 18 00:51:17 PDT 2009</t>
  </si>
  <si>
    <t>Mon May 18 00:51:20 PDT 2009</t>
  </si>
  <si>
    <t>Mrattardio</t>
  </si>
  <si>
    <t>Meohw</t>
  </si>
  <si>
    <t>theroughguide</t>
  </si>
  <si>
    <t>inkscapemag</t>
  </si>
  <si>
    <t>asxofxlately</t>
  </si>
  <si>
    <t>bushontheradio</t>
  </si>
  <si>
    <t>foladastar</t>
  </si>
  <si>
    <t>Danninyelle</t>
  </si>
  <si>
    <t>Mon May 18 00:52:16 PDT 2009</t>
  </si>
  <si>
    <t>Mon May 18 00:52:18 PDT 2009</t>
  </si>
  <si>
    <t>Mon May 18 00:52:19 PDT 2009</t>
  </si>
  <si>
    <t>SineadHolohan</t>
  </si>
  <si>
    <t>Jameshereandnow</t>
  </si>
  <si>
    <t>londicreations</t>
  </si>
  <si>
    <t>Mon May 18 00:52:36 PDT 2009</t>
  </si>
  <si>
    <t>Mon May 18 00:52:37 PDT 2009</t>
  </si>
  <si>
    <t>iamrehman</t>
  </si>
  <si>
    <t>Mon May 18 00:52:39 PDT 2009</t>
  </si>
  <si>
    <t>LyndseyDavis</t>
  </si>
  <si>
    <t>Mon May 18 00:52:43 PDT 2009</t>
  </si>
  <si>
    <t>Mon May 18 00:52:44 PDT 2009</t>
  </si>
  <si>
    <t>Mon May 18 00:52:46 PDT 2009</t>
  </si>
  <si>
    <t>charletron</t>
  </si>
  <si>
    <t>Mon May 18 00:52:50 PDT 2009</t>
  </si>
  <si>
    <t>Mon May 18 00:52:51 PDT 2009</t>
  </si>
  <si>
    <t>Mon May 18 00:52:55 PDT 2009</t>
  </si>
  <si>
    <t>Mon May 18 00:52:59 PDT 2009</t>
  </si>
  <si>
    <t>Mon May 18 00:53:00 PDT 2009</t>
  </si>
  <si>
    <t>nisfornikkii</t>
  </si>
  <si>
    <t>Mon May 18 00:53:01 PDT 2009</t>
  </si>
  <si>
    <t>Mon May 18 00:53:05 PDT 2009</t>
  </si>
  <si>
    <t>Mon May 18 00:53:08 PDT 2009</t>
  </si>
  <si>
    <t>Mon May 18 00:53:09 PDT 2009</t>
  </si>
  <si>
    <t>Mon May 18 00:53:10 PDT 2009</t>
  </si>
  <si>
    <t>meladiaz</t>
  </si>
  <si>
    <t>robcollingridge</t>
  </si>
  <si>
    <t>Mon May 18 00:54:28 PDT 2009</t>
  </si>
  <si>
    <t>Mon May 18 00:54:30 PDT 2009</t>
  </si>
  <si>
    <t>datinjehan</t>
  </si>
  <si>
    <t>Mon May 18 00:54:31 PDT 2009</t>
  </si>
  <si>
    <t>Mon May 18 00:54:36 PDT 2009</t>
  </si>
  <si>
    <t>chommanee</t>
  </si>
  <si>
    <t>Mon May 18 00:54:43 PDT 2009</t>
  </si>
  <si>
    <t>Mon May 18 00:54:44 PDT 2009</t>
  </si>
  <si>
    <t>Mon May 18 00:54:46 PDT 2009</t>
  </si>
  <si>
    <t>Mon May 18 00:54:53 PDT 2009</t>
  </si>
  <si>
    <t>Mon May 18 00:54:54 PDT 2009</t>
  </si>
  <si>
    <t>wulanwulan</t>
  </si>
  <si>
    <t>Mon May 18 00:55:04 PDT 2009</t>
  </si>
  <si>
    <t>Mon May 18 00:55:07 PDT 2009</t>
  </si>
  <si>
    <t>Mon May 18 00:55:08 PDT 2009</t>
  </si>
  <si>
    <t>Mon May 18 00:55:15 PDT 2009</t>
  </si>
  <si>
    <t>Mon May 18 00:55:19 PDT 2009</t>
  </si>
  <si>
    <t>blackdarkness51</t>
  </si>
  <si>
    <t>LoveLevanaxx</t>
  </si>
  <si>
    <t>ianrstubbs</t>
  </si>
  <si>
    <t>Relz</t>
  </si>
  <si>
    <t>Mon May 18 00:56:35 PDT 2009</t>
  </si>
  <si>
    <t>Mon May 18 00:56:38 PDT 2009</t>
  </si>
  <si>
    <t>kalylkadri</t>
  </si>
  <si>
    <t>Mon May 18 00:56:49 PDT 2009</t>
  </si>
  <si>
    <t>jaellao</t>
  </si>
  <si>
    <t>Mon May 18 00:56:54 PDT 2009</t>
  </si>
  <si>
    <t>Mon May 18 00:56:58 PDT 2009</t>
  </si>
  <si>
    <t>Mon May 18 00:56:59 PDT 2009</t>
  </si>
  <si>
    <t>Mon May 18 00:57:00 PDT 2009</t>
  </si>
  <si>
    <t>Mon May 18 00:57:02 PDT 2009</t>
  </si>
  <si>
    <t>ACTS</t>
  </si>
  <si>
    <t>mollydot</t>
  </si>
  <si>
    <t>Mon May 18 00:57:05 PDT 2009</t>
  </si>
  <si>
    <t>Mon May 18 00:57:12 PDT 2009</t>
  </si>
  <si>
    <t>Mon May 18 00:57:14 PDT 2009</t>
  </si>
  <si>
    <t>Mon May 18 00:57:21 PDT 2009</t>
  </si>
  <si>
    <t>iWayne</t>
  </si>
  <si>
    <t>geoffsays</t>
  </si>
  <si>
    <t>MzStephieMarie</t>
  </si>
  <si>
    <t>feiyie</t>
  </si>
  <si>
    <t>Mon May 18 00:58:22 PDT 2009</t>
  </si>
  <si>
    <t>Mon May 18 00:58:23 PDT 2009</t>
  </si>
  <si>
    <t>Mon May 18 00:58:25 PDT 2009</t>
  </si>
  <si>
    <t>Kshatriy</t>
  </si>
  <si>
    <t>Mon May 18 00:58:32 PDT 2009</t>
  </si>
  <si>
    <t>VictoriaMystery</t>
  </si>
  <si>
    <t>Mon May 18 00:58:41 PDT 2009</t>
  </si>
  <si>
    <t>Mon May 18 00:58:44 PDT 2009</t>
  </si>
  <si>
    <t>carolineze</t>
  </si>
  <si>
    <t>Mon May 18 00:58:45 PDT 2009</t>
  </si>
  <si>
    <t>Mon May 18 00:58:46 PDT 2009</t>
  </si>
  <si>
    <t>Mon May 18 00:58:52 PDT 2009</t>
  </si>
  <si>
    <t>Mon May 18 00:59:03 PDT 2009</t>
  </si>
  <si>
    <t>Mon May 18 00:59:06 PDT 2009</t>
  </si>
  <si>
    <t>sergeb</t>
  </si>
  <si>
    <t>Mon May 18 00:59:07 PDT 2009</t>
  </si>
  <si>
    <t>Mon May 18 00:59:15 PDT 2009</t>
  </si>
  <si>
    <t>Mon May 18 00:59:20 PDT 2009</t>
  </si>
  <si>
    <t>thepippo</t>
  </si>
  <si>
    <t>PinkCandyCross</t>
  </si>
  <si>
    <t>romanrijkers</t>
  </si>
  <si>
    <t>ryannai</t>
  </si>
  <si>
    <t>Mon May 18 01:00:36 PDT 2009</t>
  </si>
  <si>
    <t>Mon May 18 01:00:38 PDT 2009</t>
  </si>
  <si>
    <t>Mon May 18 01:00:40 PDT 2009</t>
  </si>
  <si>
    <t>thegiftoflife</t>
  </si>
  <si>
    <t>Mon May 18 01:00:42 PDT 2009</t>
  </si>
  <si>
    <t>Mon May 18 01:00:44 PDT 2009</t>
  </si>
  <si>
    <t>Mon May 18 01:00:49 PDT 2009</t>
  </si>
  <si>
    <t>Mon May 18 01:00:52 PDT 2009</t>
  </si>
  <si>
    <t>Mon May 18 01:00:59 PDT 2009</t>
  </si>
  <si>
    <t>Moni7dSHEGETDOE</t>
  </si>
  <si>
    <t>Mon May 18 01:01:00 PDT 2009</t>
  </si>
  <si>
    <t>summero</t>
  </si>
  <si>
    <t>Mon May 18 01:01:03 PDT 2009</t>
  </si>
  <si>
    <t>Mon May 18 01:01:04 PDT 2009</t>
  </si>
  <si>
    <t>Mon May 18 01:01:09 PDT 2009</t>
  </si>
  <si>
    <t>Mon May 18 01:01:12 PDT 2009</t>
  </si>
  <si>
    <t>Mon May 18 01:01:13 PDT 2009</t>
  </si>
  <si>
    <t>stef</t>
  </si>
  <si>
    <t>Mon May 18 01:01:14 PDT 2009</t>
  </si>
  <si>
    <t>Mon May 18 01:01:15 PDT 2009</t>
  </si>
  <si>
    <t>Mon May 18 01:01:16 PDT 2009</t>
  </si>
  <si>
    <t>Mon May 18 01:01:18 PDT 2009</t>
  </si>
  <si>
    <t>Mon May 18 01:01:19 PDT 2009</t>
  </si>
  <si>
    <t>paul_az520</t>
  </si>
  <si>
    <t>nadiranasution</t>
  </si>
  <si>
    <t>DKJ63</t>
  </si>
  <si>
    <t>ratherironic</t>
  </si>
  <si>
    <t>Laura82N</t>
  </si>
  <si>
    <t>Irishcreamy</t>
  </si>
  <si>
    <t>Mon May 18 01:02:32 PDT 2009</t>
  </si>
  <si>
    <t>Mon May 18 01:02:34 PDT 2009</t>
  </si>
  <si>
    <t>Mon May 18 01:02:35 PDT 2009</t>
  </si>
  <si>
    <t>Mon May 18 01:02:37 PDT 2009</t>
  </si>
  <si>
    <t>Mon May 18 01:02:38 PDT 2009</t>
  </si>
  <si>
    <t>Mon May 18 01:02:39 PDT 2009</t>
  </si>
  <si>
    <t>Mon May 18 01:02:42 PDT 2009</t>
  </si>
  <si>
    <t>Mon May 18 01:02:44 PDT 2009</t>
  </si>
  <si>
    <t>Mon May 18 01:02:51 PDT 2009</t>
  </si>
  <si>
    <t>Mon May 18 01:02:55 PDT 2009</t>
  </si>
  <si>
    <t>Mon May 18 01:02:57 PDT 2009</t>
  </si>
  <si>
    <t>Gay_Torso</t>
  </si>
  <si>
    <t>Mon May 18 01:03:00 PDT 2009</t>
  </si>
  <si>
    <t>Mon May 18 01:03:03 PDT 2009</t>
  </si>
  <si>
    <t>Mon May 18 01:03:05 PDT 2009</t>
  </si>
  <si>
    <t>_p_e_a_n_u_t_</t>
  </si>
  <si>
    <t>Mon May 18 01:03:09 PDT 2009</t>
  </si>
  <si>
    <t>Mon May 18 01:03:12 PDT 2009</t>
  </si>
  <si>
    <t>Mon May 18 01:03:14 PDT 2009</t>
  </si>
  <si>
    <t>Mon May 18 01:03:15 PDT 2009</t>
  </si>
  <si>
    <t>kidcrayola</t>
  </si>
  <si>
    <t>Mon May 18 01:03:20 PDT 2009</t>
  </si>
  <si>
    <t>Mon May 18 01:03:25 PDT 2009</t>
  </si>
  <si>
    <t>moochymoochy</t>
  </si>
  <si>
    <t>cydonian</t>
  </si>
  <si>
    <t>Mon May 18 01:04:22 PDT 2009</t>
  </si>
  <si>
    <t>Mon May 18 01:04:24 PDT 2009</t>
  </si>
  <si>
    <t>Mon May 18 01:04:27 PDT 2009</t>
  </si>
  <si>
    <t>Mon May 18 01:04:35 PDT 2009</t>
  </si>
  <si>
    <t>nuttystar</t>
  </si>
  <si>
    <t>Mon May 18 01:04:38 PDT 2009</t>
  </si>
  <si>
    <t>redlightmikey</t>
  </si>
  <si>
    <t>Mon May 18 01:04:40 PDT 2009</t>
  </si>
  <si>
    <t>Cassysomething</t>
  </si>
  <si>
    <t>Mon May 18 01:04:41 PDT 2009</t>
  </si>
  <si>
    <t>all3n_y</t>
  </si>
  <si>
    <t>Mon May 18 01:04:49 PDT 2009</t>
  </si>
  <si>
    <t>Mon May 18 01:04:55 PDT 2009</t>
  </si>
  <si>
    <t>Mon May 18 01:04:56 PDT 2009</t>
  </si>
  <si>
    <t>Mon May 18 01:04:57 PDT 2009</t>
  </si>
  <si>
    <t>iamntz</t>
  </si>
  <si>
    <t>Mon May 18 01:04:59 PDT 2009</t>
  </si>
  <si>
    <t>edmarno</t>
  </si>
  <si>
    <t>Mon May 18 01:05:02 PDT 2009</t>
  </si>
  <si>
    <t>Mon May 18 01:05:03 PDT 2009</t>
  </si>
  <si>
    <t>Mon May 18 01:05:12 PDT 2009</t>
  </si>
  <si>
    <t>Mon May 18 01:05:13 PDT 2009</t>
  </si>
  <si>
    <t>Mon May 18 01:05:15 PDT 2009</t>
  </si>
  <si>
    <t>Mon May 18 01:05:21 PDT 2009</t>
  </si>
  <si>
    <t>Mon May 18 01:05:23 PDT 2009</t>
  </si>
  <si>
    <t>hayleyjfoster</t>
  </si>
  <si>
    <t>laurax4trees</t>
  </si>
  <si>
    <t>TalieBev</t>
  </si>
  <si>
    <t>alisonbertolina</t>
  </si>
  <si>
    <t>Mon May 18 01:06:19 PDT 2009</t>
  </si>
  <si>
    <t>Mon May 18 01:06:22 PDT 2009</t>
  </si>
  <si>
    <t>sarablake99</t>
  </si>
  <si>
    <t>Mon May 18 01:06:34 PDT 2009</t>
  </si>
  <si>
    <t>Mon May 18 01:06:37 PDT 2009</t>
  </si>
  <si>
    <t>Mon May 18 01:06:42 PDT 2009</t>
  </si>
  <si>
    <t>Mon May 18 01:06:47 PDT 2009</t>
  </si>
  <si>
    <t>murielskaf</t>
  </si>
  <si>
    <t>Mon May 18 01:06:49 PDT 2009</t>
  </si>
  <si>
    <t>Mon May 18 01:06:59 PDT 2009</t>
  </si>
  <si>
    <t>aheritier</t>
  </si>
  <si>
    <t>Mon May 18 01:07:04 PDT 2009</t>
  </si>
  <si>
    <t>aellaboudy</t>
  </si>
  <si>
    <t>Mon May 18 01:07:06 PDT 2009</t>
  </si>
  <si>
    <t>stay_awake</t>
  </si>
  <si>
    <t>Mon May 18 01:07:17 PDT 2009</t>
  </si>
  <si>
    <t>kashaan</t>
  </si>
  <si>
    <t>Mon May 18 01:07:20 PDT 2009</t>
  </si>
  <si>
    <t>Mon May 18 01:07:22 PDT 2009</t>
  </si>
  <si>
    <t>piceth</t>
  </si>
  <si>
    <t>Mon May 18 01:07:26 PDT 2009</t>
  </si>
  <si>
    <t>nilla</t>
  </si>
  <si>
    <t>heirtotheempire</t>
  </si>
  <si>
    <t>bamboo101</t>
  </si>
  <si>
    <t>zydah</t>
  </si>
  <si>
    <t>aliciamallen</t>
  </si>
  <si>
    <t>bucksatan666</t>
  </si>
  <si>
    <t>sophieholly</t>
  </si>
  <si>
    <t>carltimms</t>
  </si>
  <si>
    <t>Mon May 18 01:08:25 PDT 2009</t>
  </si>
  <si>
    <t>Mon May 18 01:08:34 PDT 2009</t>
  </si>
  <si>
    <t>Mon May 18 01:08:35 PDT 2009</t>
  </si>
  <si>
    <t>6_natz_9</t>
  </si>
  <si>
    <t>Mon May 18 01:08:38 PDT 2009</t>
  </si>
  <si>
    <t>Mon May 18 01:08:47 PDT 2009</t>
  </si>
  <si>
    <t>NikkiStarr</t>
  </si>
  <si>
    <t>Mon May 18 01:08:50 PDT 2009</t>
  </si>
  <si>
    <t>xoxoALESSAxoxo</t>
  </si>
  <si>
    <t>Mon May 18 01:08:59 PDT 2009</t>
  </si>
  <si>
    <t>Mon May 18 01:09:02 PDT 2009</t>
  </si>
  <si>
    <t>Mon May 18 01:09:06 PDT 2009</t>
  </si>
  <si>
    <t>Mon May 18 01:09:09 PDT 2009</t>
  </si>
  <si>
    <t>Mon May 18 01:09:15 PDT 2009</t>
  </si>
  <si>
    <t>Mon May 18 01:09:18 PDT 2009</t>
  </si>
  <si>
    <t>melfneerg</t>
  </si>
  <si>
    <t>eddiesilvanus</t>
  </si>
  <si>
    <t>kreamysaverz</t>
  </si>
  <si>
    <t>mm_lo</t>
  </si>
  <si>
    <t>jonnycraig4L</t>
  </si>
  <si>
    <t>14_10_2004</t>
  </si>
  <si>
    <t>Mon May 18 01:10:40 PDT 2009</t>
  </si>
  <si>
    <t>Mon May 18 01:10:41 PDT 2009</t>
  </si>
  <si>
    <t>Hyperopia</t>
  </si>
  <si>
    <t>Mon May 18 01:10:45 PDT 2009</t>
  </si>
  <si>
    <t>Mon May 18 01:10:47 PDT 2009</t>
  </si>
  <si>
    <t>Mon May 18 01:10:54 PDT 2009</t>
  </si>
  <si>
    <t>Mon May 18 01:10:56 PDT 2009</t>
  </si>
  <si>
    <t>Mon May 18 01:10:57 PDT 2009</t>
  </si>
  <si>
    <t>Mon May 18 01:10:58 PDT 2009</t>
  </si>
  <si>
    <t>Mon May 18 01:10:59 PDT 2009</t>
  </si>
  <si>
    <t>Mon May 18 01:11:08 PDT 2009</t>
  </si>
  <si>
    <t>Mon May 18 01:11:09 PDT 2009</t>
  </si>
  <si>
    <t>Mon May 18 01:11:11 PDT 2009</t>
  </si>
  <si>
    <t>Mon May 18 01:11:13 PDT 2009</t>
  </si>
  <si>
    <t>Mon May 18 01:11:14 PDT 2009</t>
  </si>
  <si>
    <t>Mon May 18 01:11:16 PDT 2009</t>
  </si>
  <si>
    <t>Mon May 18 01:11:25 PDT 2009</t>
  </si>
  <si>
    <t>FireFlyFashion</t>
  </si>
  <si>
    <t>Mon May 18 01:12:38 PDT 2009</t>
  </si>
  <si>
    <t>steviex19</t>
  </si>
  <si>
    <t>Mon May 18 01:12:41 PDT 2009</t>
  </si>
  <si>
    <t>Mon May 18 01:12:45 PDT 2009</t>
  </si>
  <si>
    <t>Mon May 18 01:12:46 PDT 2009</t>
  </si>
  <si>
    <t>epideme</t>
  </si>
  <si>
    <t>Mon May 18 01:12:48 PDT 2009</t>
  </si>
  <si>
    <t>chhavi_adtani</t>
  </si>
  <si>
    <t>Mon May 18 01:12:49 PDT 2009</t>
  </si>
  <si>
    <t>Mon May 18 01:12:53 PDT 2009</t>
  </si>
  <si>
    <t>Mon May 18 01:12:58 PDT 2009</t>
  </si>
  <si>
    <t>Mon May 18 01:13:00 PDT 2009</t>
  </si>
  <si>
    <t>Mon May 18 01:13:02 PDT 2009</t>
  </si>
  <si>
    <t>Mon May 18 01:13:04 PDT 2009</t>
  </si>
  <si>
    <t>Mon May 18 01:13:05 PDT 2009</t>
  </si>
  <si>
    <t>arymojo</t>
  </si>
  <si>
    <t>Mon May 18 01:13:06 PDT 2009</t>
  </si>
  <si>
    <t>elephantlove</t>
  </si>
  <si>
    <t>Mon May 18 01:13:14 PDT 2009</t>
  </si>
  <si>
    <t>Mon May 18 01:13:21 PDT 2009</t>
  </si>
  <si>
    <t>pete_flynn</t>
  </si>
  <si>
    <t>danaaa</t>
  </si>
  <si>
    <t>Mon May 18 01:14:31 PDT 2009</t>
  </si>
  <si>
    <t>Mon May 18 01:14:33 PDT 2009</t>
  </si>
  <si>
    <t>tealightshoppe</t>
  </si>
  <si>
    <t>Mon May 18 01:14:36 PDT 2009</t>
  </si>
  <si>
    <t>liannecab</t>
  </si>
  <si>
    <t>Mon May 18 01:14:47 PDT 2009</t>
  </si>
  <si>
    <t xml:space="preserve">:-O i cant even get ma ebooks!!! first bebo and now this  college truley is the workst :-| hopefully get this job an then im outta here </t>
  </si>
  <si>
    <t>Mon May 18 01:14:50 PDT 2009</t>
  </si>
  <si>
    <t>Mon May 18 01:14:51 PDT 2009</t>
  </si>
  <si>
    <t>Mon May 18 01:14:53 PDT 2009</t>
  </si>
  <si>
    <t>Mon May 18 01:14:59 PDT 2009</t>
  </si>
  <si>
    <t>Mon May 18 01:15:06 PDT 2009</t>
  </si>
  <si>
    <t>Josie_Jo_x</t>
  </si>
  <si>
    <t>veriette</t>
  </si>
  <si>
    <t>Mon May 18 01:15:22 PDT 2009</t>
  </si>
  <si>
    <t>Mon May 18 01:15:26 PDT 2009</t>
  </si>
  <si>
    <t>Absalicious</t>
  </si>
  <si>
    <t>Mon May 18 01:15:30 PDT 2009</t>
  </si>
  <si>
    <t>jhaninah25</t>
  </si>
  <si>
    <t>BeckHarkin</t>
  </si>
  <si>
    <t>RodDuncan</t>
  </si>
  <si>
    <t>Mon May 18 01:16:33 PDT 2009</t>
  </si>
  <si>
    <t>Mon May 18 01:16:34 PDT 2009</t>
  </si>
  <si>
    <t>eliburford</t>
  </si>
  <si>
    <t>Mon May 18 01:16:38 PDT 2009</t>
  </si>
  <si>
    <t>Mon May 18 01:16:39 PDT 2009</t>
  </si>
  <si>
    <t>Mon May 18 01:16:44 PDT 2009</t>
  </si>
  <si>
    <t>Mon May 18 01:16:49 PDT 2009</t>
  </si>
  <si>
    <t>Mon May 18 01:16:50 PDT 2009</t>
  </si>
  <si>
    <t>iluisaaa</t>
  </si>
  <si>
    <t>Mon May 18 01:16:51 PDT 2009</t>
  </si>
  <si>
    <t>Mon May 18 01:16:53 PDT 2009</t>
  </si>
  <si>
    <t>danielpmatthews</t>
  </si>
  <si>
    <t>Mon May 18 01:16:58 PDT 2009</t>
  </si>
  <si>
    <t>hellosillyjilly</t>
  </si>
  <si>
    <t>aankha</t>
  </si>
  <si>
    <t>Musicalandy</t>
  </si>
  <si>
    <t>Mon May 18 01:17:03 PDT 2009</t>
  </si>
  <si>
    <t>amourfati</t>
  </si>
  <si>
    <t>ChuckReally</t>
  </si>
  <si>
    <t>Mon May 18 01:17:08 PDT 2009</t>
  </si>
  <si>
    <t xml:space="preserve">@ErEf Yay for Chuck!  Half boo for Sarah Connor's death </t>
  </si>
  <si>
    <t>Mon May 18 01:17:23 PDT 2009</t>
  </si>
  <si>
    <t>EmmaaLouu</t>
  </si>
  <si>
    <t>katebudd</t>
  </si>
  <si>
    <t>biseskisses</t>
  </si>
  <si>
    <t>made_2_impress</t>
  </si>
  <si>
    <t>Mon May 18 01:18:36 PDT 2009</t>
  </si>
  <si>
    <t>mixmasterfestus</t>
  </si>
  <si>
    <t>Mon May 18 01:18:43 PDT 2009</t>
  </si>
  <si>
    <t>Mon May 18 01:18:46 PDT 2009</t>
  </si>
  <si>
    <t>Mon May 18 01:18:56 PDT 2009</t>
  </si>
  <si>
    <t>Mon May 18 01:18:59 PDT 2009</t>
  </si>
  <si>
    <t>Mon May 18 01:19:05 PDT 2009</t>
  </si>
  <si>
    <t>Mon May 18 01:19:07 PDT 2009</t>
  </si>
  <si>
    <t>Mon May 18 01:19:08 PDT 2009</t>
  </si>
  <si>
    <t>Mon May 18 01:19:11 PDT 2009</t>
  </si>
  <si>
    <t>Mon May 18 01:19:12 PDT 2009</t>
  </si>
  <si>
    <t>ivan86</t>
  </si>
  <si>
    <t>Mon May 18 01:19:19 PDT 2009</t>
  </si>
  <si>
    <t>MsFefe</t>
  </si>
  <si>
    <t>Mon May 18 01:19:20 PDT 2009</t>
  </si>
  <si>
    <t>Mon May 18 01:19:21 PDT 2009</t>
  </si>
  <si>
    <t>Mon May 18 01:19:22 PDT 2009</t>
  </si>
  <si>
    <t>Mon May 18 01:19:23 PDT 2009</t>
  </si>
  <si>
    <t>Mon May 18 01:19:29 PDT 2009</t>
  </si>
  <si>
    <t>Mero18</t>
  </si>
  <si>
    <t>SusieBrindley</t>
  </si>
  <si>
    <t>Mon May 18 01:20:35 PDT 2009</t>
  </si>
  <si>
    <t>Mon May 18 01:20:39 PDT 2009</t>
  </si>
  <si>
    <t>Mon May 18 01:20:41 PDT 2009</t>
  </si>
  <si>
    <t>Mon May 18 01:20:42 PDT 2009</t>
  </si>
  <si>
    <t>Mon May 18 01:20:46 PDT 2009</t>
  </si>
  <si>
    <t>Mon May 18 01:20:50 PDT 2009</t>
  </si>
  <si>
    <t>Mon May 18 01:20:51 PDT 2009</t>
  </si>
  <si>
    <t>Mon May 18 01:20:52 PDT 2009</t>
  </si>
  <si>
    <t>Mon May 18 01:20:55 PDT 2009</t>
  </si>
  <si>
    <t>Mon May 18 01:21:00 PDT 2009</t>
  </si>
  <si>
    <t>kariselow</t>
  </si>
  <si>
    <t>Mon May 18 01:21:01 PDT 2009</t>
  </si>
  <si>
    <t>heyclement</t>
  </si>
  <si>
    <t>Mon May 18 01:21:02 PDT 2009</t>
  </si>
  <si>
    <t>Mon May 18 01:21:04 PDT 2009</t>
  </si>
  <si>
    <t>Mon May 18 01:21:12 PDT 2009</t>
  </si>
  <si>
    <t>Mon May 18 01:21:13 PDT 2009</t>
  </si>
  <si>
    <t>audrey_79</t>
  </si>
  <si>
    <t>saucysara24</t>
  </si>
  <si>
    <t>Mon May 18 01:21:24 PDT 2009</t>
  </si>
  <si>
    <t>Mon May 18 01:21:25 PDT 2009</t>
  </si>
  <si>
    <t>DaveParris</t>
  </si>
  <si>
    <t xml:space="preserve">Monday morning and back to work  Not to worry, bank holiday next Monday and off to Disneyland Paris with the family </t>
  </si>
  <si>
    <t>Mon May 18 01:21:29 PDT 2009</t>
  </si>
  <si>
    <t>KishanGoyal</t>
  </si>
  <si>
    <t>AMPRGROUP</t>
  </si>
  <si>
    <t>jayohsee</t>
  </si>
  <si>
    <t>Crichton_Kicks</t>
  </si>
  <si>
    <t>mickywilson</t>
  </si>
  <si>
    <t>AJlovesmusic</t>
  </si>
  <si>
    <t>smileonmydreams</t>
  </si>
  <si>
    <t>theknickermafia</t>
  </si>
  <si>
    <t>Mon May 18 01:22:36 PDT 2009</t>
  </si>
  <si>
    <t>Mon May 18 01:22:44 PDT 2009</t>
  </si>
  <si>
    <t>Mon May 18 01:22:45 PDT 2009</t>
  </si>
  <si>
    <t>Mon May 18 01:22:47 PDT 2009</t>
  </si>
  <si>
    <t>Mon May 18 01:22:48 PDT 2009</t>
  </si>
  <si>
    <t>Mon May 18 01:22:50 PDT 2009</t>
  </si>
  <si>
    <t>weipah</t>
  </si>
  <si>
    <t>Mon May 18 01:22:51 PDT 2009</t>
  </si>
  <si>
    <t>michaeljritchie</t>
  </si>
  <si>
    <t>Mon May 18 01:22:52 PDT 2009</t>
  </si>
  <si>
    <t>Mon May 18 01:22:55 PDT 2009</t>
  </si>
  <si>
    <t>Mon May 18 01:22:57 PDT 2009</t>
  </si>
  <si>
    <t>thedogreporter</t>
  </si>
  <si>
    <t>Mon May 18 01:23:05 PDT 2009</t>
  </si>
  <si>
    <t>Mon May 18 01:23:11 PDT 2009</t>
  </si>
  <si>
    <t>Mon May 18 01:23:14 PDT 2009</t>
  </si>
  <si>
    <t>EtherGirl</t>
  </si>
  <si>
    <t>I'm home alone!!!  But I gotta study!  Lets Git it!!</t>
  </si>
  <si>
    <t>Mon May 18 01:23:22 PDT 2009</t>
  </si>
  <si>
    <t>Mon May 18 01:23:27 PDT 2009</t>
  </si>
  <si>
    <t>Mon May 18 01:23:32 PDT 2009</t>
  </si>
  <si>
    <t>sweets_89</t>
  </si>
  <si>
    <t>BaybeehDoll</t>
  </si>
  <si>
    <t>Saaamanthaaa</t>
  </si>
  <si>
    <t>Mon May 18 01:24:20 PDT 2009</t>
  </si>
  <si>
    <t>Mon May 18 01:24:30 PDT 2009</t>
  </si>
  <si>
    <t>rorambenjimouse</t>
  </si>
  <si>
    <t>Mon May 18 01:24:33 PDT 2009</t>
  </si>
  <si>
    <t>Mon May 18 01:24:35 PDT 2009</t>
  </si>
  <si>
    <t>mysweetprince_</t>
  </si>
  <si>
    <t>Mon May 18 01:25:11 PDT 2009</t>
  </si>
  <si>
    <t>kirstyrawrr</t>
  </si>
  <si>
    <t>Mon May 18 01:25:18 PDT 2009</t>
  </si>
  <si>
    <t>Mon May 18 01:25:20 PDT 2009</t>
  </si>
  <si>
    <t>Mon May 18 01:25:26 PDT 2009</t>
  </si>
  <si>
    <t>Mon May 18 01:25:32 PDT 2009</t>
  </si>
  <si>
    <t>WandererMusic</t>
  </si>
  <si>
    <t>robots_</t>
  </si>
  <si>
    <t>kacsaful</t>
  </si>
  <si>
    <t>pilyamakulit</t>
  </si>
  <si>
    <t>gummidge</t>
  </si>
  <si>
    <t>Mon May 18 01:26:40 PDT 2009</t>
  </si>
  <si>
    <t>Mon May 18 01:26:42 PDT 2009</t>
  </si>
  <si>
    <t>EnvyAmor</t>
  </si>
  <si>
    <t>Mon May 18 01:26:45 PDT 2009</t>
  </si>
  <si>
    <t>LaurenDockrell</t>
  </si>
  <si>
    <t xml:space="preserve">@huntermoore  why thank you..idk how to send messages on here </t>
  </si>
  <si>
    <t>Mon May 18 01:26:46 PDT 2009</t>
  </si>
  <si>
    <t>KelBell123</t>
  </si>
  <si>
    <t>Mon May 18 01:26:51 PDT 2009</t>
  </si>
  <si>
    <t>Mon May 18 01:26:52 PDT 2009</t>
  </si>
  <si>
    <t>MDCore</t>
  </si>
  <si>
    <t>Mon May 18 01:26:53 PDT 2009</t>
  </si>
  <si>
    <t>Mon May 18 01:26:58 PDT 2009</t>
  </si>
  <si>
    <t>Mon May 18 01:27:02 PDT 2009</t>
  </si>
  <si>
    <t>Mon May 18 01:27:04 PDT 2009</t>
  </si>
  <si>
    <t>KarenTweet</t>
  </si>
  <si>
    <t>Mon May 18 01:27:08 PDT 2009</t>
  </si>
  <si>
    <t>Mon May 18 01:27:09 PDT 2009</t>
  </si>
  <si>
    <t>SandyLovesMiley</t>
  </si>
  <si>
    <t>Mon May 18 01:27:15 PDT 2009</t>
  </si>
  <si>
    <t>Mon May 18 01:27:16 PDT 2009</t>
  </si>
  <si>
    <t>Mon May 18 01:27:17 PDT 2009</t>
  </si>
  <si>
    <t>Mon May 18 01:27:19 PDT 2009</t>
  </si>
  <si>
    <t>Mon May 18 01:27:24 PDT 2009</t>
  </si>
  <si>
    <t>Mon May 18 01:27:27 PDT 2009</t>
  </si>
  <si>
    <t>Mon May 18 01:27:28 PDT 2009</t>
  </si>
  <si>
    <t>Mz_tAwNygEe</t>
  </si>
  <si>
    <t>Mon May 18 01:27:30 PDT 2009</t>
  </si>
  <si>
    <t>Mon May 18 01:27:35 PDT 2009</t>
  </si>
  <si>
    <t>mikiburgess</t>
  </si>
  <si>
    <t>Mon May 18 01:28:26 PDT 2009</t>
  </si>
  <si>
    <t>Mon May 18 01:28:27 PDT 2009</t>
  </si>
  <si>
    <t>Mon May 18 01:28:30 PDT 2009</t>
  </si>
  <si>
    <t>Mon May 18 01:28:31 PDT 2009</t>
  </si>
  <si>
    <t>Mon May 18 01:28:32 PDT 2009</t>
  </si>
  <si>
    <t>WickyFox</t>
  </si>
  <si>
    <t>Mon May 18 01:28:34 PDT 2009</t>
  </si>
  <si>
    <t>whirlwindlou88</t>
  </si>
  <si>
    <t>Mon May 18 01:28:36 PDT 2009</t>
  </si>
  <si>
    <t>Mon May 18 01:28:38 PDT 2009</t>
  </si>
  <si>
    <t>Mon May 18 01:28:39 PDT 2009</t>
  </si>
  <si>
    <t>thekayls</t>
  </si>
  <si>
    <t>JohnnyCullen</t>
  </si>
  <si>
    <t>Mon May 18 01:28:42 PDT 2009</t>
  </si>
  <si>
    <t>tysonwray</t>
  </si>
  <si>
    <t>Mon May 18 01:28:53 PDT 2009</t>
  </si>
  <si>
    <t>romannikoles</t>
  </si>
  <si>
    <t>Mon May 18 01:28:59 PDT 2009</t>
  </si>
  <si>
    <t>behxbasepringle</t>
  </si>
  <si>
    <t>HollieRCopson</t>
  </si>
  <si>
    <t>Mon May 18 01:29:02 PDT 2009</t>
  </si>
  <si>
    <t>Mon May 18 01:29:03 PDT 2009</t>
  </si>
  <si>
    <t>rtaibah</t>
  </si>
  <si>
    <t>emmurdoch</t>
  </si>
  <si>
    <t>Mon May 18 01:29:25 PDT 2009</t>
  </si>
  <si>
    <t>Mon May 18 01:29:27 PDT 2009</t>
  </si>
  <si>
    <t>imsocurvy</t>
  </si>
  <si>
    <t>Mon May 18 01:29:33 PDT 2009</t>
  </si>
  <si>
    <t>wenightswam</t>
  </si>
  <si>
    <t>ysabeljanine</t>
  </si>
  <si>
    <t>AuntieSueOR</t>
  </si>
  <si>
    <t>fia_xoxo</t>
  </si>
  <si>
    <t>GlennW</t>
  </si>
  <si>
    <t>ashuyeah</t>
  </si>
  <si>
    <t>rukakun</t>
  </si>
  <si>
    <t>Mon May 18 01:30:41 PDT 2009</t>
  </si>
  <si>
    <t>Mon May 18 01:30:53 PDT 2009</t>
  </si>
  <si>
    <t>alicetragedy</t>
  </si>
  <si>
    <t>Mon May 18 01:31:08 PDT 2009</t>
  </si>
  <si>
    <t>Mon May 18 01:31:13 PDT 2009</t>
  </si>
  <si>
    <t>tanayaclare</t>
  </si>
  <si>
    <t>Mon May 18 01:31:14 PDT 2009</t>
  </si>
  <si>
    <t>Mon May 18 01:31:16 PDT 2009</t>
  </si>
  <si>
    <t>gotCJ</t>
  </si>
  <si>
    <t>Mon May 18 01:31:25 PDT 2009</t>
  </si>
  <si>
    <t>Mon May 18 01:31:31 PDT 2009</t>
  </si>
  <si>
    <t>VanBird</t>
  </si>
  <si>
    <t>Mon May 18 01:31:32 PDT 2009</t>
  </si>
  <si>
    <t>Mon May 18 01:31:33 PDT 2009</t>
  </si>
  <si>
    <t>Mon May 18 01:31:35 PDT 2009</t>
  </si>
  <si>
    <t>Mon May 18 01:31:37 PDT 2009</t>
  </si>
  <si>
    <t>evilbladeuk</t>
  </si>
  <si>
    <t>brend0</t>
  </si>
  <si>
    <t>Veinte_y_Uno</t>
  </si>
  <si>
    <t>El_Kapitan</t>
  </si>
  <si>
    <t>ynycy</t>
  </si>
  <si>
    <t>vixenite69</t>
  </si>
  <si>
    <t>Mon May 18 01:32:54 PDT 2009</t>
  </si>
  <si>
    <t>vivalaemily</t>
  </si>
  <si>
    <t>Mon May 18 01:32:55 PDT 2009</t>
  </si>
  <si>
    <t>patvandiest</t>
  </si>
  <si>
    <t>Mon May 18 01:32:57 PDT 2009</t>
  </si>
  <si>
    <t>Stockers23</t>
  </si>
  <si>
    <t>Mon May 18 01:32:59 PDT 2009</t>
  </si>
  <si>
    <t>Mon May 18 01:33:02 PDT 2009</t>
  </si>
  <si>
    <t>Mon May 18 01:33:24 PDT 2009</t>
  </si>
  <si>
    <t>Mon May 18 01:33:29 PDT 2009</t>
  </si>
  <si>
    <t>Mon May 18 01:33:30 PDT 2009</t>
  </si>
  <si>
    <t>lilmisslauren</t>
  </si>
  <si>
    <t>Mon May 18 01:33:36 PDT 2009</t>
  </si>
  <si>
    <t>wysiwygjt</t>
  </si>
  <si>
    <t>fuzzydragons</t>
  </si>
  <si>
    <t>AcidDust</t>
  </si>
  <si>
    <t>Chipmunkartist</t>
  </si>
  <si>
    <t>ecomba</t>
  </si>
  <si>
    <t>karishhhh</t>
  </si>
  <si>
    <t>techvillage</t>
  </si>
  <si>
    <t>misswired</t>
  </si>
  <si>
    <t>Mon May 18 01:34:43 PDT 2009</t>
  </si>
  <si>
    <t>Mon May 18 01:34:45 PDT 2009</t>
  </si>
  <si>
    <t>Mon May 18 01:34:49 PDT 2009</t>
  </si>
  <si>
    <t>Mon May 18 01:34:51 PDT 2009</t>
  </si>
  <si>
    <t>Mon May 18 01:34:58 PDT 2009</t>
  </si>
  <si>
    <t>Mon May 18 01:34:59 PDT 2009</t>
  </si>
  <si>
    <t>Mon May 18 01:35:01 PDT 2009</t>
  </si>
  <si>
    <t>Mon May 18 01:35:05 PDT 2009</t>
  </si>
  <si>
    <t>heyimjess</t>
  </si>
  <si>
    <t xml:space="preserve">Revising for maths that starts in about 3 hours  Cadburys Hazelnut Brunch Bar </t>
  </si>
  <si>
    <t>Mon May 18 01:35:09 PDT 2009</t>
  </si>
  <si>
    <t>Rogues_Gallery</t>
  </si>
  <si>
    <t>Mon May 18 01:35:10 PDT 2009</t>
  </si>
  <si>
    <t>Mon May 18 01:35:19 PDT 2009</t>
  </si>
  <si>
    <t>Mon May 18 01:35:21 PDT 2009</t>
  </si>
  <si>
    <t>Mon May 18 01:35:25 PDT 2009</t>
  </si>
  <si>
    <t>Mon May 18 01:35:29 PDT 2009</t>
  </si>
  <si>
    <t>Mon May 18 01:35:31 PDT 2009</t>
  </si>
  <si>
    <t>Mon May 18 01:35:34 PDT 2009</t>
  </si>
  <si>
    <t>TheMeddlingMatt</t>
  </si>
  <si>
    <t>mariakaffa</t>
  </si>
  <si>
    <t>davepdotorg</t>
  </si>
  <si>
    <t>Pixxum</t>
  </si>
  <si>
    <t>lauraclark23</t>
  </si>
  <si>
    <t>Mon May 18 01:36:46 PDT 2009</t>
  </si>
  <si>
    <t>Mon May 18 01:36:48 PDT 2009</t>
  </si>
  <si>
    <t>Mon May 18 01:36:49 PDT 2009</t>
  </si>
  <si>
    <t>Mon May 18 01:36:50 PDT 2009</t>
  </si>
  <si>
    <t>nettegg</t>
  </si>
  <si>
    <t>Mon May 18 01:37:03 PDT 2009</t>
  </si>
  <si>
    <t>Mon May 18 01:37:05 PDT 2009</t>
  </si>
  <si>
    <t>Mon May 18 01:37:15 PDT 2009</t>
  </si>
  <si>
    <t>Mon May 18 01:37:19 PDT 2009</t>
  </si>
  <si>
    <t>Mon May 18 01:37:21 PDT 2009</t>
  </si>
  <si>
    <t>Mon May 18 01:37:24 PDT 2009</t>
  </si>
  <si>
    <t>Mon May 18 01:37:25 PDT 2009</t>
  </si>
  <si>
    <t>Mon May 18 01:37:28 PDT 2009</t>
  </si>
  <si>
    <t>Mon May 18 01:37:31 PDT 2009</t>
  </si>
  <si>
    <t>Mon May 18 01:37:34 PDT 2009</t>
  </si>
  <si>
    <t>Mon May 18 01:37:36 PDT 2009</t>
  </si>
  <si>
    <t>Mon May 18 01:37:37 PDT 2009</t>
  </si>
  <si>
    <t>Mon May 18 01:37:39 PDT 2009</t>
  </si>
  <si>
    <t>emmacathro</t>
  </si>
  <si>
    <t>aptronym</t>
  </si>
  <si>
    <t>bussobabe88</t>
  </si>
  <si>
    <t>Mon May 18 01:38:24 PDT 2009</t>
  </si>
  <si>
    <t>Mon May 18 01:38:43 PDT 2009</t>
  </si>
  <si>
    <t>todaydream</t>
  </si>
  <si>
    <t>yannabraham</t>
  </si>
  <si>
    <t>Mon May 18 01:38:48 PDT 2009</t>
  </si>
  <si>
    <t>Mon May 18 01:38:52 PDT 2009</t>
  </si>
  <si>
    <t>Mon May 18 01:38:54 PDT 2009</t>
  </si>
  <si>
    <t>EllieMo1</t>
  </si>
  <si>
    <t>Mon May 18 01:38:57 PDT 2009</t>
  </si>
  <si>
    <t>Mon May 18 01:39:08 PDT 2009</t>
  </si>
  <si>
    <t>Mon May 18 01:39:10 PDT 2009</t>
  </si>
  <si>
    <t>sandybanks</t>
  </si>
  <si>
    <t>Mon May 18 01:39:15 PDT 2009</t>
  </si>
  <si>
    <t>jessiejames27</t>
  </si>
  <si>
    <t>xHelloCallie</t>
  </si>
  <si>
    <t>Mon May 18 01:39:34 PDT 2009</t>
  </si>
  <si>
    <t>MissPolaris</t>
  </si>
  <si>
    <t>Mon May 18 01:39:37 PDT 2009</t>
  </si>
  <si>
    <t>OwenRockGod</t>
  </si>
  <si>
    <t>Mon May 18 01:39:38 PDT 2009</t>
  </si>
  <si>
    <t>benjihaworth</t>
  </si>
  <si>
    <t>shermaineee</t>
  </si>
  <si>
    <t>Mon May 18 01:40:48 PDT 2009</t>
  </si>
  <si>
    <t>Mon May 18 01:40:53 PDT 2009</t>
  </si>
  <si>
    <t>Qeelalito</t>
  </si>
  <si>
    <t>Mon May 18 01:40:55 PDT 2009</t>
  </si>
  <si>
    <t>Mon May 18 01:40:57 PDT 2009</t>
  </si>
  <si>
    <t>Wriggy</t>
  </si>
  <si>
    <t>Mon May 18 01:41:01 PDT 2009</t>
  </si>
  <si>
    <t>Mon May 18 01:41:03 PDT 2009</t>
  </si>
  <si>
    <t>Mon May 18 01:41:04 PDT 2009</t>
  </si>
  <si>
    <t>Mon May 18 01:41:10 PDT 2009</t>
  </si>
  <si>
    <t>zomb1etron</t>
  </si>
  <si>
    <t>Mon May 18 01:41:13 PDT 2009</t>
  </si>
  <si>
    <t>Mon May 18 01:41:14 PDT 2009</t>
  </si>
  <si>
    <t>Mon May 18 01:41:15 PDT 2009</t>
  </si>
  <si>
    <t>Mon May 18 01:41:16 PDT 2009</t>
  </si>
  <si>
    <t>Mon May 18 01:41:17 PDT 2009</t>
  </si>
  <si>
    <t>Mon May 18 01:41:19 PDT 2009</t>
  </si>
  <si>
    <t>Mon May 18 01:41:21 PDT 2009</t>
  </si>
  <si>
    <t>Mon May 18 01:41:27 PDT 2009</t>
  </si>
  <si>
    <t>BeLiBelz</t>
  </si>
  <si>
    <t>Mon May 18 01:41:37 PDT 2009</t>
  </si>
  <si>
    <t>Mon May 18 01:41:40 PDT 2009</t>
  </si>
  <si>
    <t>Mon May 18 01:41:42 PDT 2009</t>
  </si>
  <si>
    <t>joeylondon</t>
  </si>
  <si>
    <t>Anesia</t>
  </si>
  <si>
    <t>dmvega</t>
  </si>
  <si>
    <t>Eenalove</t>
  </si>
  <si>
    <t>DivinemLee</t>
  </si>
  <si>
    <t>ryanscene</t>
  </si>
  <si>
    <t>miri_912</t>
  </si>
  <si>
    <t>EmilyJayneD</t>
  </si>
  <si>
    <t>Mon May 18 01:43:06 PDT 2009</t>
  </si>
  <si>
    <t>Mon May 18 01:43:07 PDT 2009</t>
  </si>
  <si>
    <t>Mon May 18 01:43:10 PDT 2009</t>
  </si>
  <si>
    <t>Mon May 18 01:43:11 PDT 2009</t>
  </si>
  <si>
    <t>_milquetoast</t>
  </si>
  <si>
    <t>Mon May 18 01:43:16 PDT 2009</t>
  </si>
  <si>
    <t xml:space="preserve">I'm going to bed.  It's WAY too late   On the plus side, I got to use The Union in my final paper for Social Ethics </t>
  </si>
  <si>
    <t>Mon May 18 01:43:19 PDT 2009</t>
  </si>
  <si>
    <t>Mon May 18 01:43:21 PDT 2009</t>
  </si>
  <si>
    <t>Mon May 18 01:43:22 PDT 2009</t>
  </si>
  <si>
    <t>PrincessHaru</t>
  </si>
  <si>
    <t>Mon May 18 01:43:23 PDT 2009</t>
  </si>
  <si>
    <t>Mon May 18 01:43:28 PDT 2009</t>
  </si>
  <si>
    <t>Mon May 18 01:43:35 PDT 2009</t>
  </si>
  <si>
    <t>Mon May 18 01:43:38 PDT 2009</t>
  </si>
  <si>
    <t>stace0528</t>
  </si>
  <si>
    <t>UggGirlie</t>
  </si>
  <si>
    <t>moodybrunette</t>
  </si>
  <si>
    <t>bindymack</t>
  </si>
  <si>
    <t>Ssarah_Hereee</t>
  </si>
  <si>
    <t>bronmarshall</t>
  </si>
  <si>
    <t>jelly__bean</t>
  </si>
  <si>
    <t>Reefman</t>
  </si>
  <si>
    <t>Mon May 18 01:44:57 PDT 2009</t>
  </si>
  <si>
    <t>Mon May 18 01:44:58 PDT 2009</t>
  </si>
  <si>
    <t>Mon May 18 01:45:00 PDT 2009</t>
  </si>
  <si>
    <t>Mon May 18 01:45:01 PDT 2009</t>
  </si>
  <si>
    <t>Mon May 18 01:45:02 PDT 2009</t>
  </si>
  <si>
    <t>Mon May 18 01:45:03 PDT 2009</t>
  </si>
  <si>
    <t>flickity19</t>
  </si>
  <si>
    <t>Mon May 18 01:45:04 PDT 2009</t>
  </si>
  <si>
    <t>Mon May 18 01:45:05 PDT 2009</t>
  </si>
  <si>
    <t>DarkestDreams</t>
  </si>
  <si>
    <t>Mon May 18 01:45:14 PDT 2009</t>
  </si>
  <si>
    <t>Mon May 18 01:45:20 PDT 2009</t>
  </si>
  <si>
    <t>NicolaLim</t>
  </si>
  <si>
    <t>Neris_k</t>
  </si>
  <si>
    <t>Mon May 18 01:45:26 PDT 2009</t>
  </si>
  <si>
    <t>Mon May 18 01:45:28 PDT 2009</t>
  </si>
  <si>
    <t>Mon May 18 01:45:30 PDT 2009</t>
  </si>
  <si>
    <t>zendee_vintage</t>
  </si>
  <si>
    <t>Mon May 18 01:45:32 PDT 2009</t>
  </si>
  <si>
    <t>Mon May 18 01:45:36 PDT 2009</t>
  </si>
  <si>
    <t>Mon May 18 01:45:42 PDT 2009</t>
  </si>
  <si>
    <t>Mon May 18 01:45:43 PDT 2009</t>
  </si>
  <si>
    <t>fefetaktak</t>
  </si>
  <si>
    <t>msdiva98</t>
  </si>
  <si>
    <t>Its_SiAN</t>
  </si>
  <si>
    <t>elainesnowden</t>
  </si>
  <si>
    <t>jessyflores</t>
  </si>
  <si>
    <t>Fnitterfitta</t>
  </si>
  <si>
    <t>Mon May 18 01:46:47 PDT 2009</t>
  </si>
  <si>
    <t>Mon May 18 01:46:53 PDT 2009</t>
  </si>
  <si>
    <t>Mon May 18 01:46:54 PDT 2009</t>
  </si>
  <si>
    <t>Mon May 18 01:46:55 PDT 2009</t>
  </si>
  <si>
    <t>Christinaadalia</t>
  </si>
  <si>
    <t>sherrie_cake</t>
  </si>
  <si>
    <t>xoxoniqui</t>
  </si>
  <si>
    <t>Mon May 18 01:47:03 PDT 2009</t>
  </si>
  <si>
    <t>Mon May 18 01:47:05 PDT 2009</t>
  </si>
  <si>
    <t>Mon May 18 01:47:14 PDT 2009</t>
  </si>
  <si>
    <t>hollymarie28</t>
  </si>
  <si>
    <t>Mon May 18 01:47:20 PDT 2009</t>
  </si>
  <si>
    <t>Mon May 18 01:47:27 PDT 2009</t>
  </si>
  <si>
    <t>BiancaJWood</t>
  </si>
  <si>
    <t>Mon May 18 01:47:34 PDT 2009</t>
  </si>
  <si>
    <t>BayyBeeAmyy</t>
  </si>
  <si>
    <t>Mon May 18 01:47:37 PDT 2009</t>
  </si>
  <si>
    <t>Mon May 18 01:47:43 PDT 2009</t>
  </si>
  <si>
    <t>Mon May 18 01:47:42 PDT 2009</t>
  </si>
  <si>
    <t>neiltring</t>
  </si>
  <si>
    <t>djkeza</t>
  </si>
  <si>
    <t>ivonamcfly</t>
  </si>
  <si>
    <t>shane_murphy</t>
  </si>
  <si>
    <t>Tamsin123</t>
  </si>
  <si>
    <t>Mon May 18 01:48:48 PDT 2009</t>
  </si>
  <si>
    <t>Mon May 18 01:48:56 PDT 2009</t>
  </si>
  <si>
    <t>Mon May 18 01:49:04 PDT 2009</t>
  </si>
  <si>
    <t>secret_thoughts</t>
  </si>
  <si>
    <t>Mon May 18 01:49:11 PDT 2009</t>
  </si>
  <si>
    <t>Mon May 18 01:49:16 PDT 2009</t>
  </si>
  <si>
    <t>Mon May 18 01:49:17 PDT 2009</t>
  </si>
  <si>
    <t>Mon May 18 01:49:33 PDT 2009</t>
  </si>
  <si>
    <t>robinduckett</t>
  </si>
  <si>
    <t>Mon May 18 01:49:37 PDT 2009</t>
  </si>
  <si>
    <t>Mon May 18 01:49:41 PDT 2009</t>
  </si>
  <si>
    <t>Thomie4</t>
  </si>
  <si>
    <t>Mon May 18 01:49:42 PDT 2009</t>
  </si>
  <si>
    <t>Mon May 18 01:49:46 PDT 2009</t>
  </si>
  <si>
    <t>BiancaisHere</t>
  </si>
  <si>
    <t>Alexsmith10</t>
  </si>
  <si>
    <t>Soulseeker500</t>
  </si>
  <si>
    <t>Mon May 18 01:50:51 PDT 2009</t>
  </si>
  <si>
    <t>Mon May 18 01:50:53 PDT 2009</t>
  </si>
  <si>
    <t>Mon May 18 01:50:57 PDT 2009</t>
  </si>
  <si>
    <t>Mon May 18 01:50:58 PDT 2009</t>
  </si>
  <si>
    <t>Mon May 18 01:51:03 PDT 2009</t>
  </si>
  <si>
    <t>Mon May 18 01:51:06 PDT 2009</t>
  </si>
  <si>
    <t>Mon May 18 01:51:08 PDT 2009</t>
  </si>
  <si>
    <t>velofille</t>
  </si>
  <si>
    <t>Mon May 18 01:51:19 PDT 2009</t>
  </si>
  <si>
    <t>shaidermask</t>
  </si>
  <si>
    <t>Mon May 18 01:51:20 PDT 2009</t>
  </si>
  <si>
    <t>Mon May 18 01:51:21 PDT 2009</t>
  </si>
  <si>
    <t>niicooooole</t>
  </si>
  <si>
    <t>Mon May 18 01:51:28 PDT 2009</t>
  </si>
  <si>
    <t>Mon May 18 01:51:29 PDT 2009</t>
  </si>
  <si>
    <t>Mon May 18 01:51:30 PDT 2009</t>
  </si>
  <si>
    <t>Mon May 18 01:51:33 PDT 2009</t>
  </si>
  <si>
    <t>Mon May 18 01:51:31 PDT 2009</t>
  </si>
  <si>
    <t>Ainav</t>
  </si>
  <si>
    <t>Mon May 18 01:51:34 PDT 2009</t>
  </si>
  <si>
    <t>jezlyn</t>
  </si>
  <si>
    <t>Mon May 18 01:51:38 PDT 2009</t>
  </si>
  <si>
    <t>Presariofu</t>
  </si>
  <si>
    <t>Mon May 18 01:51:43 PDT 2009</t>
  </si>
  <si>
    <t>shermincheong</t>
  </si>
  <si>
    <t>mantismat</t>
  </si>
  <si>
    <t>Mon May 18 01:52:58 PDT 2009</t>
  </si>
  <si>
    <t>Mon May 18 01:53:01 PDT 2009</t>
  </si>
  <si>
    <t>tormodh</t>
  </si>
  <si>
    <t>Mon May 18 01:53:02 PDT 2009</t>
  </si>
  <si>
    <t>Mon May 18 01:53:04 PDT 2009</t>
  </si>
  <si>
    <t>Mon May 18 01:53:06 PDT 2009</t>
  </si>
  <si>
    <t>Mon May 18 01:53:10 PDT 2009</t>
  </si>
  <si>
    <t>Mon May 18 01:53:11 PDT 2009</t>
  </si>
  <si>
    <t>Mon May 18 01:53:13 PDT 2009</t>
  </si>
  <si>
    <t>Jaydeyn</t>
  </si>
  <si>
    <t>Mon May 18 01:53:16 PDT 2009</t>
  </si>
  <si>
    <t>Mon May 18 01:53:19 PDT 2009</t>
  </si>
  <si>
    <t>Mon May 18 01:53:25 PDT 2009</t>
  </si>
  <si>
    <t>Mon May 18 01:53:26 PDT 2009</t>
  </si>
  <si>
    <t>Mon May 18 01:53:27 PDT 2009</t>
  </si>
  <si>
    <t>xodk</t>
  </si>
  <si>
    <t>Mon May 18 01:53:36 PDT 2009</t>
  </si>
  <si>
    <t>Mon May 18 01:53:40 PDT 2009</t>
  </si>
  <si>
    <t>fabfas</t>
  </si>
  <si>
    <t>mmla40</t>
  </si>
  <si>
    <t>suzysmiles</t>
  </si>
  <si>
    <t>Mon May 18 01:54:50 PDT 2009</t>
  </si>
  <si>
    <t>Mon May 18 01:54:59 PDT 2009</t>
  </si>
  <si>
    <t>Mon May 18 01:55:01 PDT 2009</t>
  </si>
  <si>
    <t xml:space="preserve">@aditya oh, hmm... didn't pay attenshun  thanks @swarooph yes, that too </t>
  </si>
  <si>
    <t>obkstm</t>
  </si>
  <si>
    <t>Mon May 18 01:55:11 PDT 2009</t>
  </si>
  <si>
    <t>Mon May 18 01:55:17 PDT 2009</t>
  </si>
  <si>
    <t>Mon May 18 01:55:43 PDT 2009</t>
  </si>
  <si>
    <t>Mon May 18 01:55:46 PDT 2009</t>
  </si>
  <si>
    <t>sexy_sophia</t>
  </si>
  <si>
    <t>Mon May 18 01:55:48 PDT 2009</t>
  </si>
  <si>
    <t>JessicaBooth</t>
  </si>
  <si>
    <t>paperlanterns</t>
  </si>
  <si>
    <t>Mon May 18 01:56:54 PDT 2009</t>
  </si>
  <si>
    <t>Mon May 18 01:56:56 PDT 2009</t>
  </si>
  <si>
    <t>Mon May 18 01:56:58 PDT 2009</t>
  </si>
  <si>
    <t>Mon May 18 01:57:06 PDT 2009</t>
  </si>
  <si>
    <t>Mon May 18 01:57:08 PDT 2009</t>
  </si>
  <si>
    <t>lovatogomez</t>
  </si>
  <si>
    <t>Mon May 18 01:57:12 PDT 2009</t>
  </si>
  <si>
    <t>Mon May 18 01:57:13 PDT 2009</t>
  </si>
  <si>
    <t>julieahh</t>
  </si>
  <si>
    <t xml:space="preserve">@xoxonemo i know, i miss you too  when's the next time we can chill? </t>
  </si>
  <si>
    <t>Mon May 18 01:57:18 PDT 2009</t>
  </si>
  <si>
    <t>Mon May 18 01:57:28 PDT 2009</t>
  </si>
  <si>
    <t>Pedur</t>
  </si>
  <si>
    <t>eliescha</t>
  </si>
  <si>
    <t>Mon May 18 01:57:43 PDT 2009</t>
  </si>
  <si>
    <t>Mon May 18 01:57:44 PDT 2009</t>
  </si>
  <si>
    <t>janelle_u</t>
  </si>
  <si>
    <t>PeterBell</t>
  </si>
  <si>
    <t>Mon May 18 01:58:48 PDT 2009</t>
  </si>
  <si>
    <t>Mon May 18 01:58:49 PDT 2009</t>
  </si>
  <si>
    <t>Mon May 18 01:58:52 PDT 2009</t>
  </si>
  <si>
    <t>Mon May 18 01:58:53 PDT 2009</t>
  </si>
  <si>
    <t>Mon May 18 01:58:57 PDT 2009</t>
  </si>
  <si>
    <t>craiglparker</t>
  </si>
  <si>
    <t>Mon May 18 01:58:58 PDT 2009</t>
  </si>
  <si>
    <t>Mon May 18 01:59:01 PDT 2009</t>
  </si>
  <si>
    <t>Mon May 18 01:59:07 PDT 2009</t>
  </si>
  <si>
    <t>Mon May 18 01:59:15 PDT 2009</t>
  </si>
  <si>
    <t>Mon May 18 01:59:18 PDT 2009</t>
  </si>
  <si>
    <t>emdobz</t>
  </si>
  <si>
    <t>Mon May 18 01:59:20 PDT 2009</t>
  </si>
  <si>
    <t>Mon May 18 01:59:22 PDT 2009</t>
  </si>
  <si>
    <t>Mon May 18 01:59:23 PDT 2009</t>
  </si>
  <si>
    <t>welch11</t>
  </si>
  <si>
    <t>Mon May 18 01:59:27 PDT 2009</t>
  </si>
  <si>
    <t>alex_poole</t>
  </si>
  <si>
    <t>SteffenMichels</t>
  </si>
  <si>
    <t>Mon May 18 01:59:35 PDT 2009</t>
  </si>
  <si>
    <t>Mon May 18 01:59:41 PDT 2009</t>
  </si>
  <si>
    <t>shanaaz007</t>
  </si>
  <si>
    <t>Mon May 18 01:59:45 PDT 2009</t>
  </si>
  <si>
    <t>AbbyT2009</t>
  </si>
  <si>
    <t>hutchouse</t>
  </si>
  <si>
    <t>cheth</t>
  </si>
  <si>
    <t>samclarke</t>
  </si>
  <si>
    <t>Clinton316</t>
  </si>
  <si>
    <t>melissamischief</t>
  </si>
  <si>
    <t>Mon May 18 02:01:02 PDT 2009</t>
  </si>
  <si>
    <t>edm4rtin</t>
  </si>
  <si>
    <t>Mon May 18 02:01:06 PDT 2009</t>
  </si>
  <si>
    <t>Mon May 18 02:01:10 PDT 2009</t>
  </si>
  <si>
    <t>Mon May 18 02:01:12 PDT 2009</t>
  </si>
  <si>
    <t>eliesheva</t>
  </si>
  <si>
    <t>Mon May 18 02:01:18 PDT 2009</t>
  </si>
  <si>
    <t>Mon May 18 02:01:20 PDT 2009</t>
  </si>
  <si>
    <t>Angry23</t>
  </si>
  <si>
    <t>Mon May 18 02:01:22 PDT 2009</t>
  </si>
  <si>
    <t>Mon May 18 02:01:23 PDT 2009</t>
  </si>
  <si>
    <t>grjsmith</t>
  </si>
  <si>
    <t>Mon May 18 02:01:27 PDT 2009</t>
  </si>
  <si>
    <t>Mon May 18 02:01:28 PDT 2009</t>
  </si>
  <si>
    <t>Mon May 18 02:01:32 PDT 2009</t>
  </si>
  <si>
    <t>spiderogumi_</t>
  </si>
  <si>
    <t>dino_bino</t>
  </si>
  <si>
    <t>Mon May 18 02:01:38 PDT 2009</t>
  </si>
  <si>
    <t>Mon May 18 02:01:45 PDT 2009</t>
  </si>
  <si>
    <t>leahjohn</t>
  </si>
  <si>
    <t>Mon May 18 02:01:49 PDT 2009</t>
  </si>
  <si>
    <t>Mon May 18 02:01:50 PDT 2009</t>
  </si>
  <si>
    <t>Mon May 18 02:01:52 PDT 2009</t>
  </si>
  <si>
    <t>Zordey</t>
  </si>
  <si>
    <t>stevetheblack</t>
  </si>
  <si>
    <t>vintagefabric</t>
  </si>
  <si>
    <t>BritneeHadlee</t>
  </si>
  <si>
    <t>omglolhi</t>
  </si>
  <si>
    <t>Mon May 18 02:02:55 PDT 2009</t>
  </si>
  <si>
    <t>MendyCMY</t>
  </si>
  <si>
    <t>Mon May 18 02:02:58 PDT 2009</t>
  </si>
  <si>
    <t>jools_dk</t>
  </si>
  <si>
    <t>Mon May 18 02:03:00 PDT 2009</t>
  </si>
  <si>
    <t>Mon May 18 02:03:01 PDT 2009</t>
  </si>
  <si>
    <t>Mon May 18 02:03:05 PDT 2009</t>
  </si>
  <si>
    <t>lexus_33</t>
  </si>
  <si>
    <t>Mon May 18 02:03:07 PDT 2009</t>
  </si>
  <si>
    <t>Mon May 18 02:03:08 PDT 2009</t>
  </si>
  <si>
    <t>Mon May 18 02:03:22 PDT 2009</t>
  </si>
  <si>
    <t>marisa_jane</t>
  </si>
  <si>
    <t>Mon May 18 02:03:23 PDT 2009</t>
  </si>
  <si>
    <t>Mon May 18 02:03:24 PDT 2009</t>
  </si>
  <si>
    <t>TheBreakingPig</t>
  </si>
  <si>
    <t>Mon May 18 02:03:29 PDT 2009</t>
  </si>
  <si>
    <t>Mon May 18 02:03:30 PDT 2009</t>
  </si>
  <si>
    <t>Mon May 18 02:03:31 PDT 2009</t>
  </si>
  <si>
    <t>Mon May 18 02:03:36 PDT 2009</t>
  </si>
  <si>
    <t>Mon May 18 02:03:42 PDT 2009</t>
  </si>
  <si>
    <t>XAprilZX</t>
  </si>
  <si>
    <t>Mon May 18 02:03:46 PDT 2009</t>
  </si>
  <si>
    <t>Mon May 18 02:03:53 PDT 2009</t>
  </si>
  <si>
    <t>AvantImages</t>
  </si>
  <si>
    <t>pcuenca</t>
  </si>
  <si>
    <t>fartingpen</t>
  </si>
  <si>
    <t>LittleHOtNIss</t>
  </si>
  <si>
    <t>ilovejimmychoo</t>
  </si>
  <si>
    <t>Mon May 18 02:04:54 PDT 2009</t>
  </si>
  <si>
    <t>Mon May 18 02:04:59 PDT 2009</t>
  </si>
  <si>
    <t>Mon May 18 02:05:02 PDT 2009</t>
  </si>
  <si>
    <t>Mon May 18 02:05:06 PDT 2009</t>
  </si>
  <si>
    <t>Mon May 18 02:05:10 PDT 2009</t>
  </si>
  <si>
    <t>Mon May 18 02:05:12 PDT 2009</t>
  </si>
  <si>
    <t>JDNX</t>
  </si>
  <si>
    <t>Mon May 18 02:05:16 PDT 2009</t>
  </si>
  <si>
    <t>Mon May 18 02:05:17 PDT 2009</t>
  </si>
  <si>
    <t>catherinebuca</t>
  </si>
  <si>
    <t>Mon May 18 02:05:30 PDT 2009</t>
  </si>
  <si>
    <t>Mon May 18 02:05:37 PDT 2009</t>
  </si>
  <si>
    <t>Mon May 18 02:05:39 PDT 2009</t>
  </si>
  <si>
    <t>Mon May 18 02:05:44 PDT 2009</t>
  </si>
  <si>
    <t>MajaPiraja</t>
  </si>
  <si>
    <t>Mon May 18 02:05:47 PDT 2009</t>
  </si>
  <si>
    <t>Mon May 18 02:05:48 PDT 2009</t>
  </si>
  <si>
    <t>Mon May 18 02:05:49 PDT 2009</t>
  </si>
  <si>
    <t>dimrac</t>
  </si>
  <si>
    <t>narugasawa</t>
  </si>
  <si>
    <t>ohhiamjeffrey</t>
  </si>
  <si>
    <t>jaackyy</t>
  </si>
  <si>
    <t>SarahWurrey</t>
  </si>
  <si>
    <t>Mon May 18 02:07:04 PDT 2009</t>
  </si>
  <si>
    <t>Mon May 18 02:07:05 PDT 2009</t>
  </si>
  <si>
    <t>Mon May 18 02:07:07 PDT 2009</t>
  </si>
  <si>
    <t>Mon May 18 02:07:13 PDT 2009</t>
  </si>
  <si>
    <t>SoFlyCEO</t>
  </si>
  <si>
    <t>Mon May 18 02:07:17 PDT 2009</t>
  </si>
  <si>
    <t>Mon May 18 02:07:18 PDT 2009</t>
  </si>
  <si>
    <t>Mon May 18 02:07:25 PDT 2009</t>
  </si>
  <si>
    <t>Mon May 18 02:07:34 PDT 2009</t>
  </si>
  <si>
    <t>meiyah</t>
  </si>
  <si>
    <t>Sometimes_Alex</t>
  </si>
  <si>
    <t>codem</t>
  </si>
  <si>
    <t>Mon May 18 02:08:56 PDT 2009</t>
  </si>
  <si>
    <t>cardboardrocks</t>
  </si>
  <si>
    <t>Mon May 18 02:09:07 PDT 2009</t>
  </si>
  <si>
    <t>Mon May 18 02:09:08 PDT 2009</t>
  </si>
  <si>
    <t>Mon May 18 02:09:18 PDT 2009</t>
  </si>
  <si>
    <t>Mon May 18 02:09:19 PDT 2009</t>
  </si>
  <si>
    <t>KatrinaWoodrow2</t>
  </si>
  <si>
    <t>Mon May 18 02:09:21 PDT 2009</t>
  </si>
  <si>
    <t>Mon May 18 02:09:23 PDT 2009</t>
  </si>
  <si>
    <t>Mon May 18 02:09:26 PDT 2009</t>
  </si>
  <si>
    <t>Mon May 18 02:09:27 PDT 2009</t>
  </si>
  <si>
    <t>Mon May 18 02:09:29 PDT 2009</t>
  </si>
  <si>
    <t>Mon May 18 02:09:34 PDT 2009</t>
  </si>
  <si>
    <t>Mon May 18 02:09:37 PDT 2009</t>
  </si>
  <si>
    <t>Mon May 18 02:09:40 PDT 2009</t>
  </si>
  <si>
    <t>Mon May 18 02:09:43 PDT 2009</t>
  </si>
  <si>
    <t>Mon May 18 02:09:44 PDT 2009</t>
  </si>
  <si>
    <t>Mon May 18 02:09:47 PDT 2009</t>
  </si>
  <si>
    <t>davedr</t>
  </si>
  <si>
    <t>DorothyPollock</t>
  </si>
  <si>
    <t>Mon May 18 02:10:55 PDT 2009</t>
  </si>
  <si>
    <t>Mon May 18 02:10:56 PDT 2009</t>
  </si>
  <si>
    <t>Mon May 18 02:11:03 PDT 2009</t>
  </si>
  <si>
    <t>Mon May 18 02:11:04 PDT 2009</t>
  </si>
  <si>
    <t>vikkichowney</t>
  </si>
  <si>
    <t>Mon May 18 02:11:13 PDT 2009</t>
  </si>
  <si>
    <t>Mon May 18 02:11:16 PDT 2009</t>
  </si>
  <si>
    <t>Mon May 18 02:11:18 PDT 2009</t>
  </si>
  <si>
    <t>Mon May 18 02:11:22 PDT 2009</t>
  </si>
  <si>
    <t>Mon May 18 02:11:27 PDT 2009</t>
  </si>
  <si>
    <t>Mon May 18 02:11:36 PDT 2009</t>
  </si>
  <si>
    <t>Gurlstrange</t>
  </si>
  <si>
    <t>Mon May 18 02:11:37 PDT 2009</t>
  </si>
  <si>
    <t>Mon May 18 02:11:40 PDT 2009</t>
  </si>
  <si>
    <t>rehna_tu</t>
  </si>
  <si>
    <t>Mon May 18 02:11:56 PDT 2009</t>
  </si>
  <si>
    <t>girlstoys</t>
  </si>
  <si>
    <t>aulia</t>
  </si>
  <si>
    <t>jaredletolover</t>
  </si>
  <si>
    <t>Mon May 18 02:12:51 PDT 2009</t>
  </si>
  <si>
    <t>Mon May 18 02:12:52 PDT 2009</t>
  </si>
  <si>
    <t>ashleyhealy</t>
  </si>
  <si>
    <t>Mon May 18 02:12:54 PDT 2009</t>
  </si>
  <si>
    <t>Mon May 18 02:12:56 PDT 2009</t>
  </si>
  <si>
    <t>Mon May 18 02:12:57 PDT 2009</t>
  </si>
  <si>
    <t>Mon May 18 02:13:02 PDT 2009</t>
  </si>
  <si>
    <t>VanessaMadge</t>
  </si>
  <si>
    <t>Mon May 18 02:13:15 PDT 2009</t>
  </si>
  <si>
    <t>Mon May 18 02:13:18 PDT 2009</t>
  </si>
  <si>
    <t>Mon May 18 02:13:20 PDT 2009</t>
  </si>
  <si>
    <t>Mon May 18 02:13:21 PDT 2009</t>
  </si>
  <si>
    <t>juderivera</t>
  </si>
  <si>
    <t>Mon May 18 02:13:34 PDT 2009</t>
  </si>
  <si>
    <t>Mon May 18 02:13:35 PDT 2009</t>
  </si>
  <si>
    <t>Mon May 18 02:13:40 PDT 2009</t>
  </si>
  <si>
    <t>Mon May 18 02:13:51 PDT 2009</t>
  </si>
  <si>
    <t>BevBeaver</t>
  </si>
  <si>
    <t>RayTNartey</t>
  </si>
  <si>
    <t>EphedraLoon</t>
  </si>
  <si>
    <t>roshinroy</t>
  </si>
  <si>
    <t>Mon May 18 02:15:02 PDT 2009</t>
  </si>
  <si>
    <t>Mon May 18 02:15:03 PDT 2009</t>
  </si>
  <si>
    <t>enix3k</t>
  </si>
  <si>
    <t>Mon May 18 02:15:05 PDT 2009</t>
  </si>
  <si>
    <t>Mon May 18 02:15:06 PDT 2009</t>
  </si>
  <si>
    <t>Mon May 18 02:15:08 PDT 2009</t>
  </si>
  <si>
    <t>Mon May 18 02:15:09 PDT 2009</t>
  </si>
  <si>
    <t>Mon May 18 02:15:11 PDT 2009</t>
  </si>
  <si>
    <t>Mon May 18 02:15:26 PDT 2009</t>
  </si>
  <si>
    <t>Mon May 18 02:15:30 PDT 2009</t>
  </si>
  <si>
    <t>teenafoefina</t>
  </si>
  <si>
    <t>Mon May 18 02:15:46 PDT 2009</t>
  </si>
  <si>
    <t>Mon May 18 02:15:47 PDT 2009</t>
  </si>
  <si>
    <t>nicolared</t>
  </si>
  <si>
    <t>YoDaddy1</t>
  </si>
  <si>
    <t>CarlaMeow_xo</t>
  </si>
  <si>
    <t>blackbelldandy</t>
  </si>
  <si>
    <t>Mon May 18 02:16:54 PDT 2009</t>
  </si>
  <si>
    <t>Mon May 18 02:17:03 PDT 2009</t>
  </si>
  <si>
    <t>Mon May 18 02:17:10 PDT 2009</t>
  </si>
  <si>
    <t>Mon May 18 02:17:11 PDT 2009</t>
  </si>
  <si>
    <t>Mon May 18 02:17:14 PDT 2009</t>
  </si>
  <si>
    <t>Mon May 18 02:17:15 PDT 2009</t>
  </si>
  <si>
    <t>fitSpirit</t>
  </si>
  <si>
    <t>Mon May 18 02:17:16 PDT 2009</t>
  </si>
  <si>
    <t>Mon May 18 02:17:22 PDT 2009</t>
  </si>
  <si>
    <t>alecthomas</t>
  </si>
  <si>
    <t>Mon May 18 02:17:29 PDT 2009</t>
  </si>
  <si>
    <t>Mon May 18 02:17:30 PDT 2009</t>
  </si>
  <si>
    <t>Mon May 18 02:17:40 PDT 2009</t>
  </si>
  <si>
    <t>Mon May 18 02:17:42 PDT 2009</t>
  </si>
  <si>
    <t>Mon May 18 02:17:54 PDT 2009</t>
  </si>
  <si>
    <t>laydee_sara</t>
  </si>
  <si>
    <t>josiedorgu</t>
  </si>
  <si>
    <t>renzhieJonas311</t>
  </si>
  <si>
    <t>gisellegix</t>
  </si>
  <si>
    <t>gilabot</t>
  </si>
  <si>
    <t>Falkork</t>
  </si>
  <si>
    <t>Mon May 18 02:19:09 PDT 2009</t>
  </si>
  <si>
    <t>Mon May 18 02:19:11 PDT 2009</t>
  </si>
  <si>
    <t>Mon May 18 02:19:12 PDT 2009</t>
  </si>
  <si>
    <t>Mon May 18 02:19:13 PDT 2009</t>
  </si>
  <si>
    <t>Mon May 18 02:19:15 PDT 2009</t>
  </si>
  <si>
    <t>Mon May 18 02:19:16 PDT 2009</t>
  </si>
  <si>
    <t>Carooooo</t>
  </si>
  <si>
    <t>Mon May 18 02:19:17 PDT 2009</t>
  </si>
  <si>
    <t>Mon May 18 02:19:22 PDT 2009</t>
  </si>
  <si>
    <t>sodapoplv</t>
  </si>
  <si>
    <t>Mon May 18 02:19:26 PDT 2009</t>
  </si>
  <si>
    <t>LizzieyTish</t>
  </si>
  <si>
    <t>Mon May 18 02:19:27 PDT 2009</t>
  </si>
  <si>
    <t>vmadrian</t>
  </si>
  <si>
    <t>Mon May 18 02:19:29 PDT 2009</t>
  </si>
  <si>
    <t>Mon May 18 02:19:30 PDT 2009</t>
  </si>
  <si>
    <t>Mon May 18 02:19:31 PDT 2009</t>
  </si>
  <si>
    <t>Mon May 18 02:19:39 PDT 2009</t>
  </si>
  <si>
    <t>Mon May 18 02:19:41 PDT 2009</t>
  </si>
  <si>
    <t>Dan_Russell</t>
  </si>
  <si>
    <t>Mon May 18 02:19:42 PDT 2009</t>
  </si>
  <si>
    <t>catesaunders</t>
  </si>
  <si>
    <t>Mon May 18 02:19:52 PDT 2009</t>
  </si>
  <si>
    <t>SamRoddy</t>
  </si>
  <si>
    <t>Mon May 18 02:19:59 PDT 2009</t>
  </si>
  <si>
    <t>morganmg</t>
  </si>
  <si>
    <t>heymantmalik</t>
  </si>
  <si>
    <t>albiea</t>
  </si>
  <si>
    <t>jyssbnme</t>
  </si>
  <si>
    <t>ardenkhan</t>
  </si>
  <si>
    <t>tony_tin</t>
  </si>
  <si>
    <t>Gilly_D87</t>
  </si>
  <si>
    <t>Mon May 18 02:21:14 PDT 2009</t>
  </si>
  <si>
    <t>Mon May 18 02:21:15 PDT 2009</t>
  </si>
  <si>
    <t>Mon May 18 02:21:16 PDT 2009</t>
  </si>
  <si>
    <t>Mon May 18 02:21:18 PDT 2009</t>
  </si>
  <si>
    <t>Mon May 18 02:21:21 PDT 2009</t>
  </si>
  <si>
    <t>Mon May 18 02:21:24 PDT 2009</t>
  </si>
  <si>
    <t>Mon May 18 02:21:27 PDT 2009</t>
  </si>
  <si>
    <t>Mon May 18 02:21:29 PDT 2009</t>
  </si>
  <si>
    <t>Fastcars800</t>
  </si>
  <si>
    <t>Mon May 18 02:21:32 PDT 2009</t>
  </si>
  <si>
    <t>shabbir_a</t>
  </si>
  <si>
    <t>Mon May 18 02:21:36 PDT 2009</t>
  </si>
  <si>
    <t>lucyrowse</t>
  </si>
  <si>
    <t>Mon May 18 02:21:39 PDT 2009</t>
  </si>
  <si>
    <t>Mon May 18 02:21:52 PDT 2009</t>
  </si>
  <si>
    <t>Mon May 18 02:21:53 PDT 2009</t>
  </si>
  <si>
    <t>Mon May 18 02:21:57 PDT 2009</t>
  </si>
  <si>
    <t>Mon May 18 02:21:58 PDT 2009</t>
  </si>
  <si>
    <t>vixyash</t>
  </si>
  <si>
    <t>swaaaq</t>
  </si>
  <si>
    <t>karlmageddon</t>
  </si>
  <si>
    <t>sarinsuares</t>
  </si>
  <si>
    <t>Mon May 18 02:23:06 PDT 2009</t>
  </si>
  <si>
    <t>Mon May 18 02:23:08 PDT 2009</t>
  </si>
  <si>
    <t>Mon May 18 02:23:16 PDT 2009</t>
  </si>
  <si>
    <t>Mon May 18 02:23:20 PDT 2009</t>
  </si>
  <si>
    <t>Mon May 18 02:23:22 PDT 2009</t>
  </si>
  <si>
    <t>Mon May 18 02:23:24 PDT 2009</t>
  </si>
  <si>
    <t>tayyabajoyia</t>
  </si>
  <si>
    <t>Mon May 18 02:23:25 PDT 2009</t>
  </si>
  <si>
    <t>Mon May 18 02:23:28 PDT 2009</t>
  </si>
  <si>
    <t>Mon May 18 02:23:32 PDT 2009</t>
  </si>
  <si>
    <t>Mon May 18 02:23:44 PDT 2009</t>
  </si>
  <si>
    <t>steamedbeetle</t>
  </si>
  <si>
    <t>Mon May 18 02:23:51 PDT 2009</t>
  </si>
  <si>
    <t>Mon May 18 02:23:54 PDT 2009</t>
  </si>
  <si>
    <t>Mon May 18 02:23:56 PDT 2009</t>
  </si>
  <si>
    <t>mseveyvee</t>
  </si>
  <si>
    <t>Mon May 18 02:23:59 PDT 2009</t>
  </si>
  <si>
    <t>kawb1970</t>
  </si>
  <si>
    <t>thezvoner</t>
  </si>
  <si>
    <t>Mon May 18 02:25:18 PDT 2009</t>
  </si>
  <si>
    <t>needforfashion</t>
  </si>
  <si>
    <t>Mon May 18 02:25:35 PDT 2009</t>
  </si>
  <si>
    <t>Mon May 18 02:25:37 PDT 2009</t>
  </si>
  <si>
    <t>Mon May 18 02:25:39 PDT 2009</t>
  </si>
  <si>
    <t>Mon May 18 02:25:41 PDT 2009</t>
  </si>
  <si>
    <t>megan2154</t>
  </si>
  <si>
    <t>Mon May 18 02:25:43 PDT 2009</t>
  </si>
  <si>
    <t>Mon May 18 02:25:44 PDT 2009</t>
  </si>
  <si>
    <t>Mon May 18 02:25:45 PDT 2009</t>
  </si>
  <si>
    <t>granfalloon</t>
  </si>
  <si>
    <t>Mon May 18 02:25:48 PDT 2009</t>
  </si>
  <si>
    <t>Mon May 18 02:25:53 PDT 2009</t>
  </si>
  <si>
    <t>Mon May 18 02:25:55 PDT 2009</t>
  </si>
  <si>
    <t>Mon May 18 02:25:56 PDT 2009</t>
  </si>
  <si>
    <t>Mon May 18 02:25:57 PDT 2009</t>
  </si>
  <si>
    <t>Mon May 18 02:26:01 PDT 2009</t>
  </si>
  <si>
    <t>Mon May 18 02:26:05 PDT 2009</t>
  </si>
  <si>
    <t>ActiveLife</t>
  </si>
  <si>
    <t>mhottikins</t>
  </si>
  <si>
    <t>moggy99</t>
  </si>
  <si>
    <t>Mon May 18 02:27:15 PDT 2009</t>
  </si>
  <si>
    <t>Mon May 18 02:27:19 PDT 2009</t>
  </si>
  <si>
    <t>Mon May 18 02:27:22 PDT 2009</t>
  </si>
  <si>
    <t>Mon May 18 02:27:31 PDT 2009</t>
  </si>
  <si>
    <t>myss225</t>
  </si>
  <si>
    <t>Mon May 18 02:27:32 PDT 2009</t>
  </si>
  <si>
    <t>Mon May 18 02:27:38 PDT 2009</t>
  </si>
  <si>
    <t>Mon May 18 02:27:40 PDT 2009</t>
  </si>
  <si>
    <t>Mon May 18 02:27:42 PDT 2009</t>
  </si>
  <si>
    <t>DeathBats</t>
  </si>
  <si>
    <t>Mon May 18 02:27:47 PDT 2009</t>
  </si>
  <si>
    <t>Mon May 18 02:27:50 PDT 2009</t>
  </si>
  <si>
    <t>Mon May 18 02:27:51 PDT 2009</t>
  </si>
  <si>
    <t>kim_paomerly</t>
  </si>
  <si>
    <t>Mon May 18 02:27:53 PDT 2009</t>
  </si>
  <si>
    <t>Mon May 18 02:27:57 PDT 2009</t>
  </si>
  <si>
    <t>Mon May 18 02:28:01 PDT 2009</t>
  </si>
  <si>
    <t>jahed</t>
  </si>
  <si>
    <t>GlassyDusty</t>
  </si>
  <si>
    <t>Mon May 18 02:29:11 PDT 2009</t>
  </si>
  <si>
    <t>silly1kay</t>
  </si>
  <si>
    <t>Mon May 18 02:29:12 PDT 2009</t>
  </si>
  <si>
    <t>veroooo</t>
  </si>
  <si>
    <t>Mon May 18 02:29:19 PDT 2009</t>
  </si>
  <si>
    <t>Mon May 18 02:29:23 PDT 2009</t>
  </si>
  <si>
    <t>Mon May 18 02:29:24 PDT 2009</t>
  </si>
  <si>
    <t>Mon May 18 02:29:27 PDT 2009</t>
  </si>
  <si>
    <t>Mon May 18 02:29:32 PDT 2009</t>
  </si>
  <si>
    <t>Mon May 18 02:29:38 PDT 2009</t>
  </si>
  <si>
    <t>jembie</t>
  </si>
  <si>
    <t>MaccieD</t>
  </si>
  <si>
    <t>Mon May 18 02:29:46 PDT 2009</t>
  </si>
  <si>
    <t>Mon May 18 02:29:47 PDT 2009</t>
  </si>
  <si>
    <t xml:space="preserve">@smanjunath @karthikbr can't you see that  face? </t>
  </si>
  <si>
    <t>Mon May 18 02:29:48 PDT 2009</t>
  </si>
  <si>
    <t>Mon May 18 02:29:56 PDT 2009</t>
  </si>
  <si>
    <t>Mon May 18 02:30:01 PDT 2009</t>
  </si>
  <si>
    <t>bethontop</t>
  </si>
  <si>
    <t>johnbayliss</t>
  </si>
  <si>
    <t>hey_amelia</t>
  </si>
  <si>
    <t>Oofxx</t>
  </si>
  <si>
    <t>Mon May 18 02:31:22 PDT 2009</t>
  </si>
  <si>
    <t>Mon May 18 02:31:23 PDT 2009</t>
  </si>
  <si>
    <t>Mon May 18 02:31:28 PDT 2009</t>
  </si>
  <si>
    <t>Easy_J</t>
  </si>
  <si>
    <t>Mon May 18 02:31:30 PDT 2009</t>
  </si>
  <si>
    <t>Mon May 18 02:31:32 PDT 2009</t>
  </si>
  <si>
    <t>Mon May 18 02:31:42 PDT 2009</t>
  </si>
  <si>
    <t>Mon May 18 02:31:44 PDT 2009</t>
  </si>
  <si>
    <t>Mon May 18 02:31:51 PDT 2009</t>
  </si>
  <si>
    <t>Mon May 18 02:31:52 PDT 2009</t>
  </si>
  <si>
    <t>Mon May 18 02:31:55 PDT 2009</t>
  </si>
  <si>
    <t>Mon May 18 02:31:56 PDT 2009</t>
  </si>
  <si>
    <t>PandaHarassment</t>
  </si>
  <si>
    <t>Mon May 18 02:32:01 PDT 2009</t>
  </si>
  <si>
    <t>Mon May 18 02:32:02 PDT 2009</t>
  </si>
  <si>
    <t>Mon May 18 02:32:04 PDT 2009</t>
  </si>
  <si>
    <t>Mon May 18 02:32:05 PDT 2009</t>
  </si>
  <si>
    <t>simonbarker</t>
  </si>
  <si>
    <t>Mon May 18 02:32:10 PDT 2009</t>
  </si>
  <si>
    <t>kenbrady</t>
  </si>
  <si>
    <t>jensenemma</t>
  </si>
  <si>
    <t>TerribleD_UOE</t>
  </si>
  <si>
    <t>Litto_Lozzie1</t>
  </si>
  <si>
    <t>marshymelly</t>
  </si>
  <si>
    <t>Mon May 18 02:33:21 PDT 2009</t>
  </si>
  <si>
    <t>Mon May 18 02:33:23 PDT 2009</t>
  </si>
  <si>
    <t>Mon May 18 02:33:27 PDT 2009</t>
  </si>
  <si>
    <t>Mon May 18 02:33:28 PDT 2009</t>
  </si>
  <si>
    <t>Mon May 18 02:33:30 PDT 2009</t>
  </si>
  <si>
    <t>Mon May 18 02:33:40 PDT 2009</t>
  </si>
  <si>
    <t>Mon May 18 02:33:44 PDT 2009</t>
  </si>
  <si>
    <t>Mon May 18 02:33:48 PDT 2009</t>
  </si>
  <si>
    <t>Mon May 18 02:33:51 PDT 2009</t>
  </si>
  <si>
    <t>Mon May 18 02:33:55 PDT 2009</t>
  </si>
  <si>
    <t>Mon May 18 02:33:56 PDT 2009</t>
  </si>
  <si>
    <t>Mon May 18 02:34:03 PDT 2009</t>
  </si>
  <si>
    <t>Mon May 18 02:34:08 PDT 2009</t>
  </si>
  <si>
    <t>Mon May 18 02:34:09 PDT 2009</t>
  </si>
  <si>
    <t>natashia421</t>
  </si>
  <si>
    <t>Mon May 18 02:34:10 PDT 2009</t>
  </si>
  <si>
    <t>doofesHuhn</t>
  </si>
  <si>
    <t>stc043</t>
  </si>
  <si>
    <t>kazamigorical</t>
  </si>
  <si>
    <t>hannahradford</t>
  </si>
  <si>
    <t>kerimcinerney</t>
  </si>
  <si>
    <t>Abishmabi</t>
  </si>
  <si>
    <t>shamalicious88</t>
  </si>
  <si>
    <t>Mon May 18 02:35:29 PDT 2009</t>
  </si>
  <si>
    <t>abbysaga</t>
  </si>
  <si>
    <t>Mon May 18 02:35:35 PDT 2009</t>
  </si>
  <si>
    <t>Mon May 18 02:35:42 PDT 2009</t>
  </si>
  <si>
    <t>Mon May 18 02:35:45 PDT 2009</t>
  </si>
  <si>
    <t>Mon May 18 02:35:46 PDT 2009</t>
  </si>
  <si>
    <t>Mon May 18 02:35:51 PDT 2009</t>
  </si>
  <si>
    <t>SASSS09</t>
  </si>
  <si>
    <t>Mon May 18 02:35:52 PDT 2009</t>
  </si>
  <si>
    <t>Mon May 18 02:35:53 PDT 2009</t>
  </si>
  <si>
    <t>TheMakeUpMuse</t>
  </si>
  <si>
    <t>Mon May 18 02:35:56 PDT 2009</t>
  </si>
  <si>
    <t>Mon May 18 02:36:03 PDT 2009</t>
  </si>
  <si>
    <t>Mon May 18 02:36:04 PDT 2009</t>
  </si>
  <si>
    <t>Mon May 18 02:36:10 PDT 2009</t>
  </si>
  <si>
    <t>Terkss</t>
  </si>
  <si>
    <t>danielhunt</t>
  </si>
  <si>
    <t>evdub</t>
  </si>
  <si>
    <t>hollymae20</t>
  </si>
  <si>
    <t>cubedweller</t>
  </si>
  <si>
    <t>Mon May 18 02:37:03 PDT 2009</t>
  </si>
  <si>
    <t>Mon May 18 02:37:15 PDT 2009</t>
  </si>
  <si>
    <t>Mon May 18 02:37:29 PDT 2009</t>
  </si>
  <si>
    <t>seamusandmaggie</t>
  </si>
  <si>
    <t>kirstieyvette</t>
  </si>
  <si>
    <t>Mon May 18 02:37:34 PDT 2009</t>
  </si>
  <si>
    <t>Mon May 18 02:37:35 PDT 2009</t>
  </si>
  <si>
    <t>Mon May 18 02:37:39 PDT 2009</t>
  </si>
  <si>
    <t>Mon May 18 02:37:44 PDT 2009</t>
  </si>
  <si>
    <t>xlovesongx</t>
  </si>
  <si>
    <t>Mon May 18 02:37:49 PDT 2009</t>
  </si>
  <si>
    <t>Mon May 18 02:37:55 PDT 2009</t>
  </si>
  <si>
    <t>Mon May 18 02:37:57 PDT 2009</t>
  </si>
  <si>
    <t>solee</t>
  </si>
  <si>
    <t>Mon May 18 02:38:01 PDT 2009</t>
  </si>
  <si>
    <t>Mon May 18 02:38:05 PDT 2009</t>
  </si>
  <si>
    <t>Mon May 18 02:38:09 PDT 2009</t>
  </si>
  <si>
    <t>AlyceMadden</t>
  </si>
  <si>
    <t>NATANIAAA</t>
  </si>
  <si>
    <t>xs69</t>
  </si>
  <si>
    <t>Mon May 18 02:39:12 PDT 2009</t>
  </si>
  <si>
    <t>Mon May 18 02:39:14 PDT 2009</t>
  </si>
  <si>
    <t>Mon May 18 02:39:19 PDT 2009</t>
  </si>
  <si>
    <t>Mon May 18 02:39:32 PDT 2009</t>
  </si>
  <si>
    <t>Mon May 18 02:39:34 PDT 2009</t>
  </si>
  <si>
    <t>Mon May 18 02:39:36 PDT 2009</t>
  </si>
  <si>
    <t>Mon May 18 02:39:37 PDT 2009</t>
  </si>
  <si>
    <t>daveisanidiot</t>
  </si>
  <si>
    <t>Mon May 18 02:39:43 PDT 2009</t>
  </si>
  <si>
    <t>Mon May 18 02:39:44 PDT 2009</t>
  </si>
  <si>
    <t>Mon May 18 02:39:48 PDT 2009</t>
  </si>
  <si>
    <t>Mon May 18 02:39:52 PDT 2009</t>
  </si>
  <si>
    <t>iszzzcaringal</t>
  </si>
  <si>
    <t>Mon May 18 02:39:54 PDT 2009</t>
  </si>
  <si>
    <t>Mon May 18 02:39:57 PDT 2009</t>
  </si>
  <si>
    <t>Mon May 18 02:40:07 PDT 2009</t>
  </si>
  <si>
    <t>Waqqar</t>
  </si>
  <si>
    <t>Mon May 18 02:40:09 PDT 2009</t>
  </si>
  <si>
    <t>DarkLucia13</t>
  </si>
  <si>
    <t>brockensmiles</t>
  </si>
  <si>
    <t>Tish019</t>
  </si>
  <si>
    <t>Mon May 18 02:41:21 PDT 2009</t>
  </si>
  <si>
    <t>Mon May 18 02:41:28 PDT 2009</t>
  </si>
  <si>
    <t>Mon May 18 02:41:29 PDT 2009</t>
  </si>
  <si>
    <t>Mon May 18 02:41:46 PDT 2009</t>
  </si>
  <si>
    <t>Mon May 18 02:41:47 PDT 2009</t>
  </si>
  <si>
    <t>sp2hari</t>
  </si>
  <si>
    <t>Mon May 18 02:41:48 PDT 2009</t>
  </si>
  <si>
    <t>Mon May 18 02:41:50 PDT 2009</t>
  </si>
  <si>
    <t>Mon May 18 02:41:53 PDT 2009</t>
  </si>
  <si>
    <t>Mon May 18 02:41:57 PDT 2009</t>
  </si>
  <si>
    <t>_G_G_</t>
  </si>
  <si>
    <t>Mon May 18 02:42:01 PDT 2009</t>
  </si>
  <si>
    <t>Mon May 18 02:42:02 PDT 2009</t>
  </si>
  <si>
    <t>Mon May 18 02:42:09 PDT 2009</t>
  </si>
  <si>
    <t>byhuy</t>
  </si>
  <si>
    <t>timtjun</t>
  </si>
  <si>
    <t>Mon May 18 02:43:17 PDT 2009</t>
  </si>
  <si>
    <t>willnotshutup</t>
  </si>
  <si>
    <t>Mon May 18 02:43:21 PDT 2009</t>
  </si>
  <si>
    <t>Mon May 18 02:43:23 PDT 2009</t>
  </si>
  <si>
    <t>nisatu</t>
  </si>
  <si>
    <t>Mon May 18 02:43:35 PDT 2009</t>
  </si>
  <si>
    <t>itsdoro</t>
  </si>
  <si>
    <t>Mon May 18 02:43:42 PDT 2009</t>
  </si>
  <si>
    <t>Mon May 18 02:43:44 PDT 2009</t>
  </si>
  <si>
    <t>Mon May 18 02:43:47 PDT 2009</t>
  </si>
  <si>
    <t>Mon May 18 02:43:49 PDT 2009</t>
  </si>
  <si>
    <t>lize_kay</t>
  </si>
  <si>
    <t>Mon May 18 02:43:51 PDT 2009</t>
  </si>
  <si>
    <t>cartwright118</t>
  </si>
  <si>
    <t>Mon May 18 02:43:54 PDT 2009</t>
  </si>
  <si>
    <t>jaychannel4</t>
  </si>
  <si>
    <t>Mon May 18 02:43:57 PDT 2009</t>
  </si>
  <si>
    <t>Mon May 18 02:44:01 PDT 2009</t>
  </si>
  <si>
    <t>Mon May 18 02:44:07 PDT 2009</t>
  </si>
  <si>
    <t>tigscreations</t>
  </si>
  <si>
    <t>Mon May 18 02:44:11 PDT 2009</t>
  </si>
  <si>
    <t>YellowLlama</t>
  </si>
  <si>
    <t>Mon May 18 02:44:13 PDT 2009</t>
  </si>
  <si>
    <t>marycag</t>
  </si>
  <si>
    <t>kahunageezer</t>
  </si>
  <si>
    <t>Mon May 18 02:45:09 PDT 2009</t>
  </si>
  <si>
    <t>Mon May 18 02:45:10 PDT 2009</t>
  </si>
  <si>
    <t>Mon May 18 02:45:20 PDT 2009</t>
  </si>
  <si>
    <t>juneeeee</t>
  </si>
  <si>
    <t>Mon May 18 02:45:28 PDT 2009</t>
  </si>
  <si>
    <t>Mon May 18 02:45:29 PDT 2009</t>
  </si>
  <si>
    <t>AugustGrrl</t>
  </si>
  <si>
    <t>uktvaddict</t>
  </si>
  <si>
    <t>Mon May 18 02:45:43 PDT 2009</t>
  </si>
  <si>
    <t>iKarimah</t>
  </si>
  <si>
    <t>Mon May 18 02:45:46 PDT 2009</t>
  </si>
  <si>
    <t>Mon May 18 02:45:48 PDT 2009</t>
  </si>
  <si>
    <t>KatharineNicole</t>
  </si>
  <si>
    <t>Mon May 18 02:45:54 PDT 2009</t>
  </si>
  <si>
    <t>Mon May 18 02:45:57 PDT 2009</t>
  </si>
  <si>
    <t>Mon May 18 02:45:58 PDT 2009</t>
  </si>
  <si>
    <t>Mon May 18 02:46:00 PDT 2009</t>
  </si>
  <si>
    <t>Mon May 18 02:46:10 PDT 2009</t>
  </si>
  <si>
    <t>bethharperwalsh</t>
  </si>
  <si>
    <t>Mon May 18 02:46:14 PDT 2009</t>
  </si>
  <si>
    <t>Luna07</t>
  </si>
  <si>
    <t>Mon May 18 02:46:16 PDT 2009</t>
  </si>
  <si>
    <t>Mon May 18 02:46:17 PDT 2009</t>
  </si>
  <si>
    <t>andy_lamb</t>
  </si>
  <si>
    <t>allison6071</t>
  </si>
  <si>
    <t>madinakerry</t>
  </si>
  <si>
    <t>mcshelleyshell</t>
  </si>
  <si>
    <t>Mon May 18 02:47:17 PDT 2009</t>
  </si>
  <si>
    <t>Mon May 18 02:47:19 PDT 2009</t>
  </si>
  <si>
    <t>Mon May 18 02:47:20 PDT 2009</t>
  </si>
  <si>
    <t>Mon May 18 02:47:21 PDT 2009</t>
  </si>
  <si>
    <t>Mon May 18 02:47:22 PDT 2009</t>
  </si>
  <si>
    <t>Mon May 18 02:47:25 PDT 2009</t>
  </si>
  <si>
    <t>Mon May 18 02:47:27 PDT 2009</t>
  </si>
  <si>
    <t>Mon May 18 02:47:41 PDT 2009</t>
  </si>
  <si>
    <t>Mon May 18 02:47:42 PDT 2009</t>
  </si>
  <si>
    <t>eikke</t>
  </si>
  <si>
    <t>MeagaNerd</t>
  </si>
  <si>
    <t>Mon May 18 02:47:44 PDT 2009</t>
  </si>
  <si>
    <t>PenDraggon</t>
  </si>
  <si>
    <t>Mon May 18 02:47:49 PDT 2009</t>
  </si>
  <si>
    <t>Mon May 18 02:47:50 PDT 2009</t>
  </si>
  <si>
    <t>broganss</t>
  </si>
  <si>
    <t>Mon May 18 02:47:56 PDT 2009</t>
  </si>
  <si>
    <t>Mon May 18 02:47:59 PDT 2009</t>
  </si>
  <si>
    <t>Ascension2012</t>
  </si>
  <si>
    <t>Julia_Luby</t>
  </si>
  <si>
    <t>narain</t>
  </si>
  <si>
    <t>xryleexriotx</t>
  </si>
  <si>
    <t>ClaireBear92</t>
  </si>
  <si>
    <t>randompunter</t>
  </si>
  <si>
    <t>KhairulHaq</t>
  </si>
  <si>
    <t>Mon May 18 02:49:22 PDT 2009</t>
  </si>
  <si>
    <t>Mon May 18 02:49:26 PDT 2009</t>
  </si>
  <si>
    <t>Mon May 18 02:49:36 PDT 2009</t>
  </si>
  <si>
    <t>Mon May 18 02:49:40 PDT 2009</t>
  </si>
  <si>
    <t>WillSpringfield</t>
  </si>
  <si>
    <t>Mon May 18 02:49:41 PDT 2009</t>
  </si>
  <si>
    <t>Mon May 18 02:49:48 PDT 2009</t>
  </si>
  <si>
    <t>Mon May 18 02:50:01 PDT 2009</t>
  </si>
  <si>
    <t>vicariouslyme</t>
  </si>
  <si>
    <t>Mon May 18 02:50:02 PDT 2009</t>
  </si>
  <si>
    <t>Mon May 18 02:50:06 PDT 2009</t>
  </si>
  <si>
    <t>Mon May 18 02:50:08 PDT 2009</t>
  </si>
  <si>
    <t>erinbornin80s</t>
  </si>
  <si>
    <t>moafie</t>
  </si>
  <si>
    <t>webdesigngirl</t>
  </si>
  <si>
    <t>jamil_ahmed</t>
  </si>
  <si>
    <t>vonbourbon</t>
  </si>
  <si>
    <t>hoonie08</t>
  </si>
  <si>
    <t>Swinnee</t>
  </si>
  <si>
    <t>spanx</t>
  </si>
  <si>
    <t>Mon May 18 02:51:32 PDT 2009</t>
  </si>
  <si>
    <t>Mon May 18 02:51:38 PDT 2009</t>
  </si>
  <si>
    <t>Mon May 18 02:51:43 PDT 2009</t>
  </si>
  <si>
    <t>PamelaGlasner</t>
  </si>
  <si>
    <t>Mon May 18 02:52:00 PDT 2009</t>
  </si>
  <si>
    <t>Mon May 18 02:52:04 PDT 2009</t>
  </si>
  <si>
    <t>Mon May 18 02:52:05 PDT 2009</t>
  </si>
  <si>
    <t>Mon May 18 02:52:09 PDT 2009</t>
  </si>
  <si>
    <t>Mon May 18 02:52:13 PDT 2009</t>
  </si>
  <si>
    <t>Cvetka</t>
  </si>
  <si>
    <t>Mon May 18 02:52:18 PDT 2009</t>
  </si>
  <si>
    <t>Mon May 18 02:52:20 PDT 2009</t>
  </si>
  <si>
    <t>scottishemma123</t>
  </si>
  <si>
    <t>Mon May 18 02:53:18 PDT 2009</t>
  </si>
  <si>
    <t>Mon May 18 02:53:23 PDT 2009</t>
  </si>
  <si>
    <t>Mon May 18 02:53:26 PDT 2009</t>
  </si>
  <si>
    <t>Mon May 18 02:53:28 PDT 2009</t>
  </si>
  <si>
    <t>Mon May 18 02:53:29 PDT 2009</t>
  </si>
  <si>
    <t>Mon May 18 02:53:31 PDT 2009</t>
  </si>
  <si>
    <t>Mon May 18 02:53:33 PDT 2009</t>
  </si>
  <si>
    <t>Mon May 18 02:53:37 PDT 2009</t>
  </si>
  <si>
    <t>Mon May 18 02:53:45 PDT 2009</t>
  </si>
  <si>
    <t>Mon May 18 02:53:52 PDT 2009</t>
  </si>
  <si>
    <t>Mon May 18 02:53:53 PDT 2009</t>
  </si>
  <si>
    <t>Mon May 18 02:53:55 PDT 2009</t>
  </si>
  <si>
    <t>Mon May 18 02:54:00 PDT 2009</t>
  </si>
  <si>
    <t>groovymag</t>
  </si>
  <si>
    <t>Mon May 18 02:54:01 PDT 2009</t>
  </si>
  <si>
    <t>Mon May 18 02:54:03 PDT 2009</t>
  </si>
  <si>
    <t>Mon May 18 02:54:06 PDT 2009</t>
  </si>
  <si>
    <t>Mon May 18 02:54:07 PDT 2009</t>
  </si>
  <si>
    <t>kevinyeoh</t>
  </si>
  <si>
    <t>alansuspect</t>
  </si>
  <si>
    <t>Paulpb</t>
  </si>
  <si>
    <t>sgirl79</t>
  </si>
  <si>
    <t>Mon May 18 02:55:29 PDT 2009</t>
  </si>
  <si>
    <t>Mon May 18 02:55:30 PDT 2009</t>
  </si>
  <si>
    <t>Mon May 18 02:55:33 PDT 2009</t>
  </si>
  <si>
    <t>Mon May 18 02:55:41 PDT 2009</t>
  </si>
  <si>
    <t>Mon May 18 02:55:43 PDT 2009</t>
  </si>
  <si>
    <t>Mon May 18 02:55:53 PDT 2009</t>
  </si>
  <si>
    <t>Mon May 18 02:55:57 PDT 2009</t>
  </si>
  <si>
    <t>Mon May 18 02:55:58 PDT 2009</t>
  </si>
  <si>
    <t>Mon May 18 02:56:01 PDT 2009</t>
  </si>
  <si>
    <t>Mon May 18 02:56:03 PDT 2009</t>
  </si>
  <si>
    <t>Mon May 18 02:56:05 PDT 2009</t>
  </si>
  <si>
    <t>therealsim_o</t>
  </si>
  <si>
    <t>Mon May 18 02:56:08 PDT 2009</t>
  </si>
  <si>
    <t>Mon May 18 02:56:14 PDT 2009</t>
  </si>
  <si>
    <t>Mon May 18 02:56:20 PDT 2009</t>
  </si>
  <si>
    <t>Mon May 18 02:56:21 PDT 2009</t>
  </si>
  <si>
    <t>DJHiiDef</t>
  </si>
  <si>
    <t>Good_times08</t>
  </si>
  <si>
    <t>AustGr3m</t>
  </si>
  <si>
    <t>corruptedsmile</t>
  </si>
  <si>
    <t>Mon May 18 02:57:21 PDT 2009</t>
  </si>
  <si>
    <t xml:space="preserve">i got a nice nap again. dreamt of archey again  always. since after the 16 </t>
  </si>
  <si>
    <t>Mon May 18 02:57:25 PDT 2009</t>
  </si>
  <si>
    <t>EmelineB</t>
  </si>
  <si>
    <t>Mon May 18 02:57:28 PDT 2009</t>
  </si>
  <si>
    <t>Mon May 18 02:57:53 PDT 2009</t>
  </si>
  <si>
    <t>Mon May 18 02:57:58 PDT 2009</t>
  </si>
  <si>
    <t>Mon May 18 02:58:08 PDT 2009</t>
  </si>
  <si>
    <t>Mon May 18 02:58:12 PDT 2009</t>
  </si>
  <si>
    <t>Mon May 18 02:58:20 PDT 2009</t>
  </si>
  <si>
    <t>Mon May 18 02:58:21 PDT 2009</t>
  </si>
  <si>
    <t>wittytinygirl</t>
  </si>
  <si>
    <t>ptabe</t>
  </si>
  <si>
    <t>StephiieG</t>
  </si>
  <si>
    <t>bekisbest</t>
  </si>
  <si>
    <t>HouseHistorian</t>
  </si>
  <si>
    <t>Mon May 18 02:59:21 PDT 2009</t>
  </si>
  <si>
    <t xml:space="preserve">Dinner Was Good  Dont Wanna Do History Homework </t>
  </si>
  <si>
    <t>Mon May 18 02:59:25 PDT 2009</t>
  </si>
  <si>
    <t>Mon May 18 02:59:26 PDT 2009</t>
  </si>
  <si>
    <t>Nnardelli</t>
  </si>
  <si>
    <t>Mon May 18 02:59:33 PDT 2009</t>
  </si>
  <si>
    <t>Mon May 18 02:59:35 PDT 2009</t>
  </si>
  <si>
    <t>Mon May 18 02:59:40 PDT 2009</t>
  </si>
  <si>
    <t>lilbears</t>
  </si>
  <si>
    <t>Mon May 18 02:59:43 PDT 2009</t>
  </si>
  <si>
    <t>Mon May 18 02:59:44 PDT 2009</t>
  </si>
  <si>
    <t>Mon May 18 02:59:46 PDT 2009</t>
  </si>
  <si>
    <t>marcuscleaver</t>
  </si>
  <si>
    <t>Mon May 18 02:59:54 PDT 2009</t>
  </si>
  <si>
    <t>Mon May 18 03:00:08 PDT 2009</t>
  </si>
  <si>
    <t>Mon May 18 03:00:10 PDT 2009</t>
  </si>
  <si>
    <t>Mon May 18 03:00:12 PDT 2009</t>
  </si>
  <si>
    <t>SneddonAu</t>
  </si>
  <si>
    <t xml:space="preserve">Still unhappy at my lack Of Guitar String, I really wanna play,..  Oh well hopefully someone exciting will come on MSN </t>
  </si>
  <si>
    <t>Mon May 18 03:00:17 PDT 2009</t>
  </si>
  <si>
    <t>hgreilly</t>
  </si>
  <si>
    <t>MandyBookLover</t>
  </si>
  <si>
    <t>sofehh</t>
  </si>
  <si>
    <t>Mon May 18 03:01:28 PDT 2009</t>
  </si>
  <si>
    <t>Mon May 18 03:01:37 PDT 2009</t>
  </si>
  <si>
    <t>Mon May 18 03:01:41 PDT 2009</t>
  </si>
  <si>
    <t>Mon May 18 03:01:43 PDT 2009</t>
  </si>
  <si>
    <t>Mon May 18 03:01:47 PDT 2009</t>
  </si>
  <si>
    <t>taylorxD</t>
  </si>
  <si>
    <t>Mon May 18 03:01:51 PDT 2009</t>
  </si>
  <si>
    <t>Mon May 18 03:01:55 PDT 2009</t>
  </si>
  <si>
    <t>kingbeerpong</t>
  </si>
  <si>
    <t>Mon May 18 03:01:57 PDT 2009</t>
  </si>
  <si>
    <t>Mon May 18 03:02:00 PDT 2009</t>
  </si>
  <si>
    <t>Mon May 18 03:02:03 PDT 2009</t>
  </si>
  <si>
    <t>Mon May 18 03:02:05 PDT 2009</t>
  </si>
  <si>
    <t>Mon May 18 03:02:06 PDT 2009</t>
  </si>
  <si>
    <t>Mon May 18 03:02:08 PDT 2009</t>
  </si>
  <si>
    <t>Mon May 18 03:02:11 PDT 2009</t>
  </si>
  <si>
    <t>Mon May 18 03:02:12 PDT 2009</t>
  </si>
  <si>
    <t>andypandyjones</t>
  </si>
  <si>
    <t>Mon May 18 03:02:14 PDT 2009</t>
  </si>
  <si>
    <t>goodbyelevity</t>
  </si>
  <si>
    <t>Mon May 18 03:02:17 PDT 2009</t>
  </si>
  <si>
    <t>b3xx0r</t>
  </si>
  <si>
    <t>Dozeymagz</t>
  </si>
  <si>
    <t>Ma3hem</t>
  </si>
  <si>
    <t>truespin</t>
  </si>
  <si>
    <t>Mon May 18 03:03:29 PDT 2009</t>
  </si>
  <si>
    <t>Mon May 18 03:03:32 PDT 2009</t>
  </si>
  <si>
    <t>Mon May 18 03:03:35 PDT 2009</t>
  </si>
  <si>
    <t>christianward</t>
  </si>
  <si>
    <t>Mon May 18 03:03:39 PDT 2009</t>
  </si>
  <si>
    <t>JackChookubs</t>
  </si>
  <si>
    <t>Mon May 18 03:03:46 PDT 2009</t>
  </si>
  <si>
    <t>Mon May 18 03:03:48 PDT 2009</t>
  </si>
  <si>
    <t>Mon May 18 03:03:54 PDT 2009</t>
  </si>
  <si>
    <t>Mon May 18 03:03:55 PDT 2009</t>
  </si>
  <si>
    <t>Mon May 18 03:04:00 PDT 2009</t>
  </si>
  <si>
    <t>Abbie_xD</t>
  </si>
  <si>
    <t>Mon May 18 03:04:12 PDT 2009</t>
  </si>
  <si>
    <t>Mon May 18 03:04:15 PDT 2009</t>
  </si>
  <si>
    <t>Mon May 18 03:04:16 PDT 2009</t>
  </si>
  <si>
    <t>Mon May 18 03:04:24 PDT 2009</t>
  </si>
  <si>
    <t>Mon May 18 03:04:25 PDT 2009</t>
  </si>
  <si>
    <t>ruthiemckinnon</t>
  </si>
  <si>
    <t>emilytheunicorn</t>
  </si>
  <si>
    <t>Ms_Affair</t>
  </si>
  <si>
    <t>KhimCarla</t>
  </si>
  <si>
    <t>rkartha</t>
  </si>
  <si>
    <t>tiffanicolai</t>
  </si>
  <si>
    <t>Mon May 18 03:05:32 PDT 2009</t>
  </si>
  <si>
    <t>Mon May 18 03:05:38 PDT 2009</t>
  </si>
  <si>
    <t>Mon May 18 03:05:47 PDT 2009</t>
  </si>
  <si>
    <t>Mon May 18 03:05:52 PDT 2009</t>
  </si>
  <si>
    <t>Mon May 18 03:06:07 PDT 2009</t>
  </si>
  <si>
    <t>Mon May 18 03:06:10 PDT 2009</t>
  </si>
  <si>
    <t>Mon May 18 03:06:19 PDT 2009</t>
  </si>
  <si>
    <t>Mon May 18 03:06:21 PDT 2009</t>
  </si>
  <si>
    <t>Mon May 18 03:06:22 PDT 2009</t>
  </si>
  <si>
    <t>Mon May 18 03:06:23 PDT 2009</t>
  </si>
  <si>
    <t>Chickenwitch</t>
  </si>
  <si>
    <t>rolandmillward</t>
  </si>
  <si>
    <t>Mon May 18 03:07:36 PDT 2009</t>
  </si>
  <si>
    <t>Mon May 18 03:07:39 PDT 2009</t>
  </si>
  <si>
    <t>Mon May 18 03:07:42 PDT 2009</t>
  </si>
  <si>
    <t>Mon May 18 03:07:47 PDT 2009</t>
  </si>
  <si>
    <t>Mon May 18 03:07:50 PDT 2009</t>
  </si>
  <si>
    <t>Mon May 18 03:07:51 PDT 2009</t>
  </si>
  <si>
    <t>deathbyillusion</t>
  </si>
  <si>
    <t>Mon May 18 03:07:53 PDT 2009</t>
  </si>
  <si>
    <t>rehmxo</t>
  </si>
  <si>
    <t xml:space="preserve">@shaunjumpnow </t>
  </si>
  <si>
    <t>Mon May 18 03:07:55 PDT 2009</t>
  </si>
  <si>
    <t>Mon May 18 03:07:59 PDT 2009</t>
  </si>
  <si>
    <t>Mon May 18 03:08:00 PDT 2009</t>
  </si>
  <si>
    <t>Mon May 18 03:08:05 PDT 2009</t>
  </si>
  <si>
    <t>Mon May 18 03:08:06 PDT 2009</t>
  </si>
  <si>
    <t>Mon May 18 03:08:10 PDT 2009</t>
  </si>
  <si>
    <t>edubag</t>
  </si>
  <si>
    <t>Mon May 18 03:08:18 PDT 2009</t>
  </si>
  <si>
    <t>Mon May 18 03:08:31 PDT 2009</t>
  </si>
  <si>
    <t>bspencer10</t>
  </si>
  <si>
    <t>LivvieHill</t>
  </si>
  <si>
    <t>marcstyles</t>
  </si>
  <si>
    <t>Mon May 18 03:09:38 PDT 2009</t>
  </si>
  <si>
    <t>Mon May 18 03:09:40 PDT 2009</t>
  </si>
  <si>
    <t>Mon May 18 03:09:51 PDT 2009</t>
  </si>
  <si>
    <t>Mon May 18 03:10:00 PDT 2009</t>
  </si>
  <si>
    <t xml:space="preserve">so tired . school was alrights but it went by pretty quick . tennis was fun  gotta study for exams </t>
  </si>
  <si>
    <t>Mon May 18 03:10:06 PDT 2009</t>
  </si>
  <si>
    <t>Mon May 18 03:10:09 PDT 2009</t>
  </si>
  <si>
    <t>Mon May 18 03:10:14 PDT 2009</t>
  </si>
  <si>
    <t>Mon May 18 03:10:15 PDT 2009</t>
  </si>
  <si>
    <t>Mamapack</t>
  </si>
  <si>
    <t>Mon May 18 03:10:19 PDT 2009</t>
  </si>
  <si>
    <t>markoo</t>
  </si>
  <si>
    <t>Mon May 18 03:10:20 PDT 2009</t>
  </si>
  <si>
    <t>Mon May 18 03:10:25 PDT 2009</t>
  </si>
  <si>
    <t>DanaLoux</t>
  </si>
  <si>
    <t>GraceMaryLove</t>
  </si>
  <si>
    <t>yummymammy</t>
  </si>
  <si>
    <t>rachaelann</t>
  </si>
  <si>
    <t>claudiallama</t>
  </si>
  <si>
    <t>soberchic</t>
  </si>
  <si>
    <t>Mon May 18 03:11:44 PDT 2009</t>
  </si>
  <si>
    <t>Mon May 18 03:11:45 PDT 2009</t>
  </si>
  <si>
    <t>Mon May 18 03:11:53 PDT 2009</t>
  </si>
  <si>
    <t>Mon May 18 03:11:54 PDT 2009</t>
  </si>
  <si>
    <t>AWinch</t>
  </si>
  <si>
    <t>Mon May 18 03:12:03 PDT 2009</t>
  </si>
  <si>
    <t>robin_parker</t>
  </si>
  <si>
    <t>Mon May 18 03:12:04 PDT 2009</t>
  </si>
  <si>
    <t>CheyanneBrae</t>
  </si>
  <si>
    <t>Mon May 18 03:12:09 PDT 2009</t>
  </si>
  <si>
    <t>SerenaMcFLY</t>
  </si>
  <si>
    <t>Mon May 18 03:12:11 PDT 2009</t>
  </si>
  <si>
    <t>Mon May 18 03:12:14 PDT 2009</t>
  </si>
  <si>
    <t>Mon May 18 03:12:16 PDT 2009</t>
  </si>
  <si>
    <t>Mon May 18 03:12:22 PDT 2009</t>
  </si>
  <si>
    <t>Mon May 18 03:12:27 PDT 2009</t>
  </si>
  <si>
    <t>Mon May 18 03:12:31 PDT 2009</t>
  </si>
  <si>
    <t>debarouchi</t>
  </si>
  <si>
    <t>icadspeaks</t>
  </si>
  <si>
    <t>michaeltunney</t>
  </si>
  <si>
    <t>Ahjinae</t>
  </si>
  <si>
    <t>Mon May 18 03:13:24 PDT 2009</t>
  </si>
  <si>
    <t>Mon May 18 03:13:27 PDT 2009</t>
  </si>
  <si>
    <t>willwybrow</t>
  </si>
  <si>
    <t>Mon May 18 03:13:29 PDT 2009</t>
  </si>
  <si>
    <t>Mon May 18 03:13:34 PDT 2009</t>
  </si>
  <si>
    <t>Mon May 18 03:13:36 PDT 2009</t>
  </si>
  <si>
    <t>bellaLFC</t>
  </si>
  <si>
    <t>Mon May 18 03:13:58 PDT 2009</t>
  </si>
  <si>
    <t>highjaxxaplane</t>
  </si>
  <si>
    <t>Mon May 18 03:13:59 PDT 2009</t>
  </si>
  <si>
    <t>siriuslyhazzap</t>
  </si>
  <si>
    <t>Mon May 18 03:14:26 PDT 2009</t>
  </si>
  <si>
    <t>ajibahajibah</t>
  </si>
  <si>
    <t>Suze2oo9</t>
  </si>
  <si>
    <t>autopsy01</t>
  </si>
  <si>
    <t>Webmonkie</t>
  </si>
  <si>
    <t>HollyBoatright1</t>
  </si>
  <si>
    <t>maupuia</t>
  </si>
  <si>
    <t>Mon May 18 03:15:33 PDT 2009</t>
  </si>
  <si>
    <t>Mon May 18 03:15:37 PDT 2009</t>
  </si>
  <si>
    <t>NathanDarker</t>
  </si>
  <si>
    <t>Mon May 18 03:15:41 PDT 2009</t>
  </si>
  <si>
    <t>pumpkin</t>
  </si>
  <si>
    <t>Mon May 18 03:15:42 PDT 2009</t>
  </si>
  <si>
    <t>Mon May 18 03:15:46 PDT 2009</t>
  </si>
  <si>
    <t>Mon May 18 03:15:47 PDT 2009</t>
  </si>
  <si>
    <t>Mon May 18 03:15:56 PDT 2009</t>
  </si>
  <si>
    <t>Mon May 18 03:15:57 PDT 2009</t>
  </si>
  <si>
    <t>Mon May 18 03:15:58 PDT 2009</t>
  </si>
  <si>
    <t>Mon May 18 03:16:00 PDT 2009</t>
  </si>
  <si>
    <t>Mon May 18 03:16:01 PDT 2009</t>
  </si>
  <si>
    <t>Mon May 18 03:16:13 PDT 2009</t>
  </si>
  <si>
    <t>Mon May 18 03:16:18 PDT 2009</t>
  </si>
  <si>
    <t>jellybean_jadey</t>
  </si>
  <si>
    <t>Mon May 18 03:16:20 PDT 2009</t>
  </si>
  <si>
    <t>Mon May 18 03:16:22 PDT 2009</t>
  </si>
  <si>
    <t>Mon May 18 03:16:29 PDT 2009</t>
  </si>
  <si>
    <t>TomBishopp</t>
  </si>
  <si>
    <t>azuwanjuna</t>
  </si>
  <si>
    <t>kirstylegg</t>
  </si>
  <si>
    <t>UnaKaludjerovic</t>
  </si>
  <si>
    <t>black_dragonfly</t>
  </si>
  <si>
    <t>LozzT</t>
  </si>
  <si>
    <t>angelynewolfe</t>
  </si>
  <si>
    <t>Mon May 18 03:17:35 PDT 2009</t>
  </si>
  <si>
    <t>JennyGnow</t>
  </si>
  <si>
    <t>Mon May 18 03:17:38 PDT 2009</t>
  </si>
  <si>
    <t>Mon May 18 03:17:41 PDT 2009</t>
  </si>
  <si>
    <t>Mon May 18 03:17:45 PDT 2009</t>
  </si>
  <si>
    <t>Mon May 18 03:17:51 PDT 2009</t>
  </si>
  <si>
    <t>Extralien</t>
  </si>
  <si>
    <t>Mon May 18 03:17:52 PDT 2009</t>
  </si>
  <si>
    <t>ajpalm</t>
  </si>
  <si>
    <t>Mon May 18 03:18:04 PDT 2009</t>
  </si>
  <si>
    <t>identicaupdates</t>
  </si>
  <si>
    <t>lollipopswirl</t>
  </si>
  <si>
    <t>Mon May 18 03:18:16 PDT 2009</t>
  </si>
  <si>
    <t>Mon May 18 03:18:17 PDT 2009</t>
  </si>
  <si>
    <t>Mon May 18 03:18:19 PDT 2009</t>
  </si>
  <si>
    <t>Mon May 18 03:18:25 PDT 2009</t>
  </si>
  <si>
    <t>RuggerLace</t>
  </si>
  <si>
    <t>Mon May 18 03:18:29 PDT 2009</t>
  </si>
  <si>
    <t>dubh1967</t>
  </si>
  <si>
    <t>Mon May 18 03:18:33 PDT 2009</t>
  </si>
  <si>
    <t>mimeheart</t>
  </si>
  <si>
    <t>Fritziii</t>
  </si>
  <si>
    <t>sophs_3</t>
  </si>
  <si>
    <t>robincapper</t>
  </si>
  <si>
    <t>urbanvox</t>
  </si>
  <si>
    <t>hyper_lunatic42</t>
  </si>
  <si>
    <t>sarahlouiseyo</t>
  </si>
  <si>
    <t>ILUVBRADIEWEBB</t>
  </si>
  <si>
    <t>Mon May 18 03:19:35 PDT 2009</t>
  </si>
  <si>
    <t>davidtreynolds</t>
  </si>
  <si>
    <t>Mon May 18 03:19:36 PDT 2009</t>
  </si>
  <si>
    <t>Mon May 18 03:19:49 PDT 2009</t>
  </si>
  <si>
    <t>Digivigindaga</t>
  </si>
  <si>
    <t>Mon May 18 03:19:51 PDT 2009</t>
  </si>
  <si>
    <t>Mon May 18 03:19:54 PDT 2009</t>
  </si>
  <si>
    <t>boyaloud</t>
  </si>
  <si>
    <t>Mon May 18 03:20:03 PDT 2009</t>
  </si>
  <si>
    <t>Mon May 18 03:20:05 PDT 2009</t>
  </si>
  <si>
    <t>Mon May 18 03:20:23 PDT 2009</t>
  </si>
  <si>
    <t>silvernik</t>
  </si>
  <si>
    <t>AdamIrish</t>
  </si>
  <si>
    <t>misterhari</t>
  </si>
  <si>
    <t>saruhsapien</t>
  </si>
  <si>
    <t>PodRED</t>
  </si>
  <si>
    <t>LittleMissNat</t>
  </si>
  <si>
    <t>Mon May 18 03:21:47 PDT 2009</t>
  </si>
  <si>
    <t>Mon May 18 03:21:49 PDT 2009</t>
  </si>
  <si>
    <t>Mon May 18 03:21:57 PDT 2009</t>
  </si>
  <si>
    <t>Gypseewoman</t>
  </si>
  <si>
    <t>Mon May 18 03:22:00 PDT 2009</t>
  </si>
  <si>
    <t>leighyeahhh</t>
  </si>
  <si>
    <t>Mon May 18 03:22:03 PDT 2009</t>
  </si>
  <si>
    <t>Mon May 18 03:22:04 PDT 2009</t>
  </si>
  <si>
    <t>Mon May 18 03:22:05 PDT 2009</t>
  </si>
  <si>
    <t>sara_keele</t>
  </si>
  <si>
    <t xml:space="preserve">Exams this week, tomorrow and wednesday  Looking forward to my weekend break in Newcastle </t>
  </si>
  <si>
    <t>Mon May 18 03:22:06 PDT 2009</t>
  </si>
  <si>
    <t>Mon May 18 03:22:07 PDT 2009</t>
  </si>
  <si>
    <t>Mon May 18 03:22:09 PDT 2009</t>
  </si>
  <si>
    <t>Mon May 18 03:22:14 PDT 2009</t>
  </si>
  <si>
    <t>lalalauraxo</t>
  </si>
  <si>
    <t>Mon May 18 03:22:15 PDT 2009</t>
  </si>
  <si>
    <t>Mon May 18 03:22:20 PDT 2009</t>
  </si>
  <si>
    <t>syazwishahif</t>
  </si>
  <si>
    <t>Mon May 18 03:22:31 PDT 2009</t>
  </si>
  <si>
    <t>Mon May 18 03:22:33 PDT 2009</t>
  </si>
  <si>
    <t>Kendylahlah</t>
  </si>
  <si>
    <t>jiarhwei</t>
  </si>
  <si>
    <t>BecEvans</t>
  </si>
  <si>
    <t>antidote</t>
  </si>
  <si>
    <t>emily_paterson</t>
  </si>
  <si>
    <t>LiN0</t>
  </si>
  <si>
    <t>Mon May 18 03:23:35 PDT 2009</t>
  </si>
  <si>
    <t>Mon May 18 03:23:36 PDT 2009</t>
  </si>
  <si>
    <t>Mon May 18 03:23:39 PDT 2009</t>
  </si>
  <si>
    <t>Mon May 18 03:23:42 PDT 2009</t>
  </si>
  <si>
    <t>spancha</t>
  </si>
  <si>
    <t>Mon May 18 03:23:44 PDT 2009</t>
  </si>
  <si>
    <t>Mon May 18 03:23:53 PDT 2009</t>
  </si>
  <si>
    <t>Mon May 18 03:23:57 PDT 2009</t>
  </si>
  <si>
    <t>Mon May 18 03:24:05 PDT 2009</t>
  </si>
  <si>
    <t>Mon May 18 03:24:07 PDT 2009</t>
  </si>
  <si>
    <t>Mon May 18 03:24:13 PDT 2009</t>
  </si>
  <si>
    <t>nikkitastic</t>
  </si>
  <si>
    <t>Mon May 18 03:24:16 PDT 2009</t>
  </si>
  <si>
    <t>Mon May 18 03:24:17 PDT 2009</t>
  </si>
  <si>
    <t>Mon May 18 03:24:19 PDT 2009</t>
  </si>
  <si>
    <t>Mon May 18 03:24:24 PDT 2009</t>
  </si>
  <si>
    <t>Mon May 18 03:24:34 PDT 2009</t>
  </si>
  <si>
    <t>DeannaKicksAss</t>
  </si>
  <si>
    <t>rscorer</t>
  </si>
  <si>
    <t>mrs_wallace</t>
  </si>
  <si>
    <t>felk21</t>
  </si>
  <si>
    <t>DamianLewisWeb</t>
  </si>
  <si>
    <t>TDKnuckle</t>
  </si>
  <si>
    <t>anthonyjohnston</t>
  </si>
  <si>
    <t>Mon May 18 03:25:54 PDT 2009</t>
  </si>
  <si>
    <t>Mon May 18 03:25:59 PDT 2009</t>
  </si>
  <si>
    <t>Mon May 18 03:26:04 PDT 2009</t>
  </si>
  <si>
    <t>Mon May 18 03:26:07 PDT 2009</t>
  </si>
  <si>
    <t>Mon May 18 03:26:09 PDT 2009</t>
  </si>
  <si>
    <t>Mon May 18 03:26:10 PDT 2009</t>
  </si>
  <si>
    <t>Mon May 18 03:26:19 PDT 2009</t>
  </si>
  <si>
    <t>Mon May 18 03:26:22 PDT 2009</t>
  </si>
  <si>
    <t>Mon May 18 03:26:35 PDT 2009</t>
  </si>
  <si>
    <t>teaganxoxo</t>
  </si>
  <si>
    <t>salandpepper</t>
  </si>
  <si>
    <t>dobbyisnotdead</t>
  </si>
  <si>
    <t>zeeblet</t>
  </si>
  <si>
    <t>Mon May 18 03:27:37 PDT 2009</t>
  </si>
  <si>
    <t>olliandlime</t>
  </si>
  <si>
    <t>Mon May 18 03:27:39 PDT 2009</t>
  </si>
  <si>
    <t>Mon May 18 03:27:40 PDT 2009</t>
  </si>
  <si>
    <t>mmmanders</t>
  </si>
  <si>
    <t>Mon May 18 03:27:41 PDT 2009</t>
  </si>
  <si>
    <t>Mon May 18 03:27:42 PDT 2009</t>
  </si>
  <si>
    <t>marksimpkins</t>
  </si>
  <si>
    <t>Mon May 18 03:27:43 PDT 2009</t>
  </si>
  <si>
    <t>Mon May 18 03:27:46 PDT 2009</t>
  </si>
  <si>
    <t>Mon May 18 03:27:52 PDT 2009</t>
  </si>
  <si>
    <t>xoliney</t>
  </si>
  <si>
    <t>Mon May 18 03:27:55 PDT 2009</t>
  </si>
  <si>
    <t>Mon May 18 03:27:56 PDT 2009</t>
  </si>
  <si>
    <t>Mon May 18 03:27:58 PDT 2009</t>
  </si>
  <si>
    <t>angel5768</t>
  </si>
  <si>
    <t>Mon May 18 03:28:00 PDT 2009</t>
  </si>
  <si>
    <t>Mon May 18 03:28:07 PDT 2009</t>
  </si>
  <si>
    <t>cjzlovesjonas</t>
  </si>
  <si>
    <t>Mon May 18 03:28:09 PDT 2009</t>
  </si>
  <si>
    <t>Mon May 18 03:28:11 PDT 2009</t>
  </si>
  <si>
    <t>Mon May 18 03:28:18 PDT 2009</t>
  </si>
  <si>
    <t>Mon May 18 03:28:24 PDT 2009</t>
  </si>
  <si>
    <t>Mon May 18 03:28:33 PDT 2009</t>
  </si>
  <si>
    <t>Mon May 18 03:28:34 PDT 2009</t>
  </si>
  <si>
    <t>Mon May 18 03:28:37 PDT 2009</t>
  </si>
  <si>
    <t>JacopoGio</t>
  </si>
  <si>
    <t>FionaFlame</t>
  </si>
  <si>
    <t>RiddlerMusic</t>
  </si>
  <si>
    <t>BlackestMambo</t>
  </si>
  <si>
    <t>NeilFairburn</t>
  </si>
  <si>
    <t>Mon May 18 03:29:49 PDT 2009</t>
  </si>
  <si>
    <t>Mon May 18 03:29:55 PDT 2009</t>
  </si>
  <si>
    <t>Mon May 18 03:29:57 PDT 2009</t>
  </si>
  <si>
    <t>Mon May 18 03:30:02 PDT 2009</t>
  </si>
  <si>
    <t>AmberDeal</t>
  </si>
  <si>
    <t>Mon May 18 03:30:03 PDT 2009</t>
  </si>
  <si>
    <t>Mon May 18 03:30:04 PDT 2009</t>
  </si>
  <si>
    <t>Mon May 18 03:30:14 PDT 2009</t>
  </si>
  <si>
    <t>Mon May 18 03:30:15 PDT 2009</t>
  </si>
  <si>
    <t>Mon May 18 03:30:17 PDT 2009</t>
  </si>
  <si>
    <t>Mon May 18 03:30:23 PDT 2009</t>
  </si>
  <si>
    <t>Mon May 18 03:30:24 PDT 2009</t>
  </si>
  <si>
    <t>Mon May 18 03:30:26 PDT 2009</t>
  </si>
  <si>
    <t>Mon May 18 03:30:27 PDT 2009</t>
  </si>
  <si>
    <t>Mon May 18 03:30:28 PDT 2009</t>
  </si>
  <si>
    <t>Mon May 18 03:30:29 PDT 2009</t>
  </si>
  <si>
    <t>Mon May 18 03:30:32 PDT 2009</t>
  </si>
  <si>
    <t>Mon May 18 03:30:40 PDT 2009</t>
  </si>
  <si>
    <t>peterfawcett</t>
  </si>
  <si>
    <t>irwansa</t>
  </si>
  <si>
    <t>tinydanser</t>
  </si>
  <si>
    <t>KDketchum</t>
  </si>
  <si>
    <t>MomRogan</t>
  </si>
  <si>
    <t>Mon May 18 03:31:53 PDT 2009</t>
  </si>
  <si>
    <t>Mon May 18 03:31:58 PDT 2009</t>
  </si>
  <si>
    <t>EmmaPetaMary</t>
  </si>
  <si>
    <t>Mon May 18 03:32:02 PDT 2009</t>
  </si>
  <si>
    <t>Mon May 18 03:32:05 PDT 2009</t>
  </si>
  <si>
    <t>Mon May 18 03:32:08 PDT 2009</t>
  </si>
  <si>
    <t>Mon May 18 03:32:09 PDT 2009</t>
  </si>
  <si>
    <t>Mon May 18 03:32:10 PDT 2009</t>
  </si>
  <si>
    <t>yousmelllots</t>
  </si>
  <si>
    <t>Mon May 18 03:32:11 PDT 2009</t>
  </si>
  <si>
    <t>Mon May 18 03:32:13 PDT 2009</t>
  </si>
  <si>
    <t>Mon May 18 03:32:18 PDT 2009</t>
  </si>
  <si>
    <t>Mon May 18 03:32:19 PDT 2009</t>
  </si>
  <si>
    <t>Mon May 18 03:32:24 PDT 2009</t>
  </si>
  <si>
    <t>ambern1984</t>
  </si>
  <si>
    <t>Mon May 18 03:32:27 PDT 2009</t>
  </si>
  <si>
    <t>Mon May 18 03:32:34 PDT 2009</t>
  </si>
  <si>
    <t>Mon May 18 03:32:39 PDT 2009</t>
  </si>
  <si>
    <t>Mon May 18 03:32:41 PDT 2009</t>
  </si>
  <si>
    <t>crustydolphin</t>
  </si>
  <si>
    <t>fatimarose</t>
  </si>
  <si>
    <t>thathoo</t>
  </si>
  <si>
    <t>EmilyLautner</t>
  </si>
  <si>
    <t>JoeLovesGrapes</t>
  </si>
  <si>
    <t xml:space="preserve">science revision </t>
  </si>
  <si>
    <t>cameo1172</t>
  </si>
  <si>
    <t>Inselaeffchen</t>
  </si>
  <si>
    <t>Mon May 18 03:33:46 PDT 2009</t>
  </si>
  <si>
    <t>Mon May 18 03:33:48 PDT 2009</t>
  </si>
  <si>
    <t xml:space="preserve">I'm so dirty tday   can't wait for fiesta </t>
  </si>
  <si>
    <t>Mon May 18 03:33:51 PDT 2009</t>
  </si>
  <si>
    <t>Mon May 18 03:33:53 PDT 2009</t>
  </si>
  <si>
    <t>Mon May 18 03:33:56 PDT 2009</t>
  </si>
  <si>
    <t>Mon May 18 03:33:57 PDT 2009</t>
  </si>
  <si>
    <t>Mon May 18 03:33:59 PDT 2009</t>
  </si>
  <si>
    <t>Mon May 18 03:34:02 PDT 2009</t>
  </si>
  <si>
    <t>Mon May 18 03:34:03 PDT 2009</t>
  </si>
  <si>
    <t>nikanth</t>
  </si>
  <si>
    <t>Mon May 18 03:34:06 PDT 2009</t>
  </si>
  <si>
    <t>Mon May 18 03:34:08 PDT 2009</t>
  </si>
  <si>
    <t>Mon May 18 03:34:09 PDT 2009</t>
  </si>
  <si>
    <t>Mon May 18 03:34:13 PDT 2009</t>
  </si>
  <si>
    <t>Mon May 18 03:34:17 PDT 2009</t>
  </si>
  <si>
    <t>Mon May 18 03:34:20 PDT 2009</t>
  </si>
  <si>
    <t xml:space="preserve">@stickypop  | Wish I was eating dinner whilst watching Dragons Den rather than revising for the maths exam </t>
  </si>
  <si>
    <t>pascale3206</t>
  </si>
  <si>
    <t>Mon May 18 03:34:33 PDT 2009</t>
  </si>
  <si>
    <t>shiftcomma3</t>
  </si>
  <si>
    <t>Mon May 18 03:34:40 PDT 2009</t>
  </si>
  <si>
    <t>Mon May 18 03:34:41 PDT 2009</t>
  </si>
  <si>
    <t>sovicaryn</t>
  </si>
  <si>
    <t>Bluewolfie</t>
  </si>
  <si>
    <t>pevansgreenwood</t>
  </si>
  <si>
    <t>kmadriffd</t>
  </si>
  <si>
    <t>Mon May 18 03:35:42 PDT 2009</t>
  </si>
  <si>
    <t>PJayB</t>
  </si>
  <si>
    <t>Mon May 18 03:35:44 PDT 2009</t>
  </si>
  <si>
    <t>Mon May 18 03:35:47 PDT 2009</t>
  </si>
  <si>
    <t>Mon May 18 03:35:54 PDT 2009</t>
  </si>
  <si>
    <t>Mon May 18 03:35:55 PDT 2009</t>
  </si>
  <si>
    <t>SianBeeton</t>
  </si>
  <si>
    <t>Mon May 18 03:36:02 PDT 2009</t>
  </si>
  <si>
    <t>teagslove</t>
  </si>
  <si>
    <t>Mon May 18 03:36:10 PDT 2009</t>
  </si>
  <si>
    <t>Amity_Cafe</t>
  </si>
  <si>
    <t>Mon May 18 03:36:19 PDT 2009</t>
  </si>
  <si>
    <t>Mon May 18 03:36:25 PDT 2009</t>
  </si>
  <si>
    <t>Mon May 18 03:36:28 PDT 2009</t>
  </si>
  <si>
    <t>Mon May 18 03:36:30 PDT 2009</t>
  </si>
  <si>
    <t>Mon May 18 03:36:31 PDT 2009</t>
  </si>
  <si>
    <t>Mon May 18 03:36:36 PDT 2009</t>
  </si>
  <si>
    <t>xo_nessa</t>
  </si>
  <si>
    <t>Mon May 18 03:36:40 PDT 2009</t>
  </si>
  <si>
    <t>Mon May 18 03:36:41 PDT 2009</t>
  </si>
  <si>
    <t>Meas74</t>
  </si>
  <si>
    <t>daaarling</t>
  </si>
  <si>
    <t>abisawyer</t>
  </si>
  <si>
    <t>iLikefatkids</t>
  </si>
  <si>
    <t>Mon May 18 03:37:53 PDT 2009</t>
  </si>
  <si>
    <t>narvikstar</t>
  </si>
  <si>
    <t>Mon May 18 03:38:00 PDT 2009</t>
  </si>
  <si>
    <t>Mon May 18 03:38:05 PDT 2009</t>
  </si>
  <si>
    <t>Mon May 18 03:38:12 PDT 2009</t>
  </si>
  <si>
    <t>Mon May 18 03:38:15 PDT 2009</t>
  </si>
  <si>
    <t>Mon May 18 03:38:21 PDT 2009</t>
  </si>
  <si>
    <t>Mon May 18 03:38:22 PDT 2009</t>
  </si>
  <si>
    <t>Mon May 18 03:38:25 PDT 2009</t>
  </si>
  <si>
    <t>Mon May 18 03:38:27 PDT 2009</t>
  </si>
  <si>
    <t>Mon May 18 03:38:29 PDT 2009</t>
  </si>
  <si>
    <t>Mon May 18 03:38:32 PDT 2009</t>
  </si>
  <si>
    <t>Mon May 18 03:38:36 PDT 2009</t>
  </si>
  <si>
    <t>Mon May 18 03:38:37 PDT 2009</t>
  </si>
  <si>
    <t>victoria_kate</t>
  </si>
  <si>
    <t>anniea89</t>
  </si>
  <si>
    <t>FakerLoveJuice</t>
  </si>
  <si>
    <t>frankparker</t>
  </si>
  <si>
    <t>Jennywren93</t>
  </si>
  <si>
    <t>garseys</t>
  </si>
  <si>
    <t>Mon May 18 03:40:03 PDT 2009</t>
  </si>
  <si>
    <t>Mon May 18 03:40:06 PDT 2009</t>
  </si>
  <si>
    <t>Mon May 18 03:40:07 PDT 2009</t>
  </si>
  <si>
    <t>Mon May 18 03:40:11 PDT 2009</t>
  </si>
  <si>
    <t>Mon May 18 03:40:13 PDT 2009</t>
  </si>
  <si>
    <t>DoroLala</t>
  </si>
  <si>
    <t>Mon May 18 03:40:17 PDT 2009</t>
  </si>
  <si>
    <t>Mon May 18 03:40:18 PDT 2009</t>
  </si>
  <si>
    <t>Mon May 18 03:40:20 PDT 2009</t>
  </si>
  <si>
    <t>likegallows</t>
  </si>
  <si>
    <t>Mon May 18 03:40:23 PDT 2009</t>
  </si>
  <si>
    <t>Mon May 18 03:40:25 PDT 2009</t>
  </si>
  <si>
    <t>Mon May 18 03:40:26 PDT 2009</t>
  </si>
  <si>
    <t>Mon May 18 03:40:34 PDT 2009</t>
  </si>
  <si>
    <t>xhilyx</t>
  </si>
  <si>
    <t>Mon May 18 03:40:35 PDT 2009</t>
  </si>
  <si>
    <t>flexd</t>
  </si>
  <si>
    <t xml:space="preserve">practising for math exam tomorrow, yaaay math!  Atleast i dodged a bullet called Norwegian! </t>
  </si>
  <si>
    <t>Mon May 18 03:40:37 PDT 2009</t>
  </si>
  <si>
    <t>BaileyBlair</t>
  </si>
  <si>
    <t>Mon May 18 03:40:38 PDT 2009</t>
  </si>
  <si>
    <t>olzord</t>
  </si>
  <si>
    <t>Mon May 18 03:42:00 PDT 2009</t>
  </si>
  <si>
    <t>Mon May 18 03:42:07 PDT 2009</t>
  </si>
  <si>
    <t>shezzah81</t>
  </si>
  <si>
    <t>Mon May 18 03:42:09 PDT 2009</t>
  </si>
  <si>
    <t>HannahSutker</t>
  </si>
  <si>
    <t>Mon May 18 03:42:12 PDT 2009</t>
  </si>
  <si>
    <t>Mon May 18 03:42:13 PDT 2009</t>
  </si>
  <si>
    <t>Mon May 18 03:42:19 PDT 2009</t>
  </si>
  <si>
    <t>Mon May 18 03:42:21 PDT 2009</t>
  </si>
  <si>
    <t>Mon May 18 03:42:24 PDT 2009</t>
  </si>
  <si>
    <t>Mon May 18 03:42:28 PDT 2009</t>
  </si>
  <si>
    <t>Mon May 18 03:42:29 PDT 2009</t>
  </si>
  <si>
    <t>Mon May 18 03:42:34 PDT 2009</t>
  </si>
  <si>
    <t>Mon May 18 03:42:36 PDT 2009</t>
  </si>
  <si>
    <t>Mon May 18 03:42:41 PDT 2009</t>
  </si>
  <si>
    <t>StefansBelle</t>
  </si>
  <si>
    <t>TheSims3News</t>
  </si>
  <si>
    <t>lafauxvaisienne</t>
  </si>
  <si>
    <t>xtrigger</t>
  </si>
  <si>
    <t>k8mtbc</t>
  </si>
  <si>
    <t>kmegzz1</t>
  </si>
  <si>
    <t>Mon May 18 03:43:54 PDT 2009</t>
  </si>
  <si>
    <t>Mon May 18 03:43:56 PDT 2009</t>
  </si>
  <si>
    <t>Mon May 18 03:43:57 PDT 2009</t>
  </si>
  <si>
    <t>madamezenaida</t>
  </si>
  <si>
    <t>Mon May 18 03:44:04 PDT 2009</t>
  </si>
  <si>
    <t>Mon May 18 03:44:05 PDT 2009</t>
  </si>
  <si>
    <t>Mon May 18 03:44:06 PDT 2009</t>
  </si>
  <si>
    <t>sashhx</t>
  </si>
  <si>
    <t>Mon May 18 03:44:09 PDT 2009</t>
  </si>
  <si>
    <t>Mon May 18 03:44:10 PDT 2009</t>
  </si>
  <si>
    <t>Mon May 18 03:44:11 PDT 2009</t>
  </si>
  <si>
    <t>Mon May 18 03:44:13 PDT 2009</t>
  </si>
  <si>
    <t>Mon May 18 03:44:19 PDT 2009</t>
  </si>
  <si>
    <t>Kishlaw</t>
  </si>
  <si>
    <t>Mon May 18 03:44:23 PDT 2009</t>
  </si>
  <si>
    <t>TalhaSK</t>
  </si>
  <si>
    <t>Mon May 18 03:44:24 PDT 2009</t>
  </si>
  <si>
    <t>thenameslizzie</t>
  </si>
  <si>
    <t>Mon May 18 03:44:31 PDT 2009</t>
  </si>
  <si>
    <t>Mon May 18 03:44:32 PDT 2009</t>
  </si>
  <si>
    <t>Kelzykins</t>
  </si>
  <si>
    <t>Mon May 18 03:44:36 PDT 2009</t>
  </si>
  <si>
    <t>Mon May 18 03:44:38 PDT 2009</t>
  </si>
  <si>
    <t>Mon May 18 03:44:40 PDT 2009</t>
  </si>
  <si>
    <t>Mon May 18 03:44:43 PDT 2009</t>
  </si>
  <si>
    <t>sncanter</t>
  </si>
  <si>
    <t>rocker384</t>
  </si>
  <si>
    <t>gordybroon</t>
  </si>
  <si>
    <t>mimenceto</t>
  </si>
  <si>
    <t>Ashleighpink</t>
  </si>
  <si>
    <t>Beyonkers</t>
  </si>
  <si>
    <t>daveingland</t>
  </si>
  <si>
    <t>erdufylla</t>
  </si>
  <si>
    <t>prince_alex17</t>
  </si>
  <si>
    <t>Mon May 18 03:45:59 PDT 2009</t>
  </si>
  <si>
    <t>DaneyKakes</t>
  </si>
  <si>
    <t>GeordieEK</t>
  </si>
  <si>
    <t>Mon May 18 03:46:05 PDT 2009</t>
  </si>
  <si>
    <t>Mon May 18 03:46:06 PDT 2009</t>
  </si>
  <si>
    <t>Mon May 18 03:46:10 PDT 2009</t>
  </si>
  <si>
    <t>xweejodeex</t>
  </si>
  <si>
    <t>Mon May 18 03:46:21 PDT 2009</t>
  </si>
  <si>
    <t>Mon May 18 03:46:23 PDT 2009</t>
  </si>
  <si>
    <t>Mon May 18 03:46:28 PDT 2009</t>
  </si>
  <si>
    <t>Mon May 18 03:46:29 PDT 2009</t>
  </si>
  <si>
    <t>Mon May 18 03:46:33 PDT 2009</t>
  </si>
  <si>
    <t>Mon May 18 03:46:36 PDT 2009</t>
  </si>
  <si>
    <t>Mon May 18 03:46:41 PDT 2009</t>
  </si>
  <si>
    <t>Mon May 18 03:46:42 PDT 2009</t>
  </si>
  <si>
    <t>Mon May 18 03:46:44 PDT 2009</t>
  </si>
  <si>
    <t>Mon May 18 03:46:45 PDT 2009</t>
  </si>
  <si>
    <t>Lajeski_Moss</t>
  </si>
  <si>
    <t>TraceyMmm</t>
  </si>
  <si>
    <t>upleftdown</t>
  </si>
  <si>
    <t>BonesManiac</t>
  </si>
  <si>
    <t>dawn90</t>
  </si>
  <si>
    <t>bLoOMeRrOoNeY</t>
  </si>
  <si>
    <t>Mon May 18 03:48:08 PDT 2009</t>
  </si>
  <si>
    <t>Mon May 18 03:48:12 PDT 2009</t>
  </si>
  <si>
    <t>Mon May 18 03:48:13 PDT 2009</t>
  </si>
  <si>
    <t>Mon May 18 03:48:14 PDT 2009</t>
  </si>
  <si>
    <t>Mon May 18 03:48:15 PDT 2009</t>
  </si>
  <si>
    <t>Mon May 18 03:48:16 PDT 2009</t>
  </si>
  <si>
    <t>karenchurch</t>
  </si>
  <si>
    <t>Mon May 18 03:48:19 PDT 2009</t>
  </si>
  <si>
    <t>WitchofWolves</t>
  </si>
  <si>
    <t>Mon May 18 03:48:21 PDT 2009</t>
  </si>
  <si>
    <t>Mon May 18 03:48:23 PDT 2009</t>
  </si>
  <si>
    <t>Mon May 18 03:48:27 PDT 2009</t>
  </si>
  <si>
    <t>Mon May 18 03:48:30 PDT 2009</t>
  </si>
  <si>
    <t>Mon May 18 03:48:34 PDT 2009</t>
  </si>
  <si>
    <t>Mon May 18 03:48:38 PDT 2009</t>
  </si>
  <si>
    <t>Mon May 18 03:48:39 PDT 2009</t>
  </si>
  <si>
    <t>Mon May 18 03:48:44 PDT 2009</t>
  </si>
  <si>
    <t>d00m3d</t>
  </si>
  <si>
    <t>rbonini</t>
  </si>
  <si>
    <t>LaughingLeaf</t>
  </si>
  <si>
    <t>Axelsrose</t>
  </si>
  <si>
    <t>bartTC</t>
  </si>
  <si>
    <t>AllieCee</t>
  </si>
  <si>
    <t>Mon May 18 03:50:06 PDT 2009</t>
  </si>
  <si>
    <t>Mon May 18 03:50:14 PDT 2009</t>
  </si>
  <si>
    <t>Breanna11</t>
  </si>
  <si>
    <t>Mon May 18 03:50:16 PDT 2009</t>
  </si>
  <si>
    <t>Mon May 18 03:50:17 PDT 2009</t>
  </si>
  <si>
    <t>Mon May 18 03:50:20 PDT 2009</t>
  </si>
  <si>
    <t>Mon May 18 03:50:28 PDT 2009</t>
  </si>
  <si>
    <t>Mon May 18 03:50:42 PDT 2009</t>
  </si>
  <si>
    <t>Mon May 18 03:50:45 PDT 2009</t>
  </si>
  <si>
    <t>Mon May 18 03:50:47 PDT 2009</t>
  </si>
  <si>
    <t>_janine_</t>
  </si>
  <si>
    <t>Ohfrick</t>
  </si>
  <si>
    <t>h1brd</t>
  </si>
  <si>
    <t>zachreza</t>
  </si>
  <si>
    <t>rach_solomon</t>
  </si>
  <si>
    <t>Mon May 18 03:52:02 PDT 2009</t>
  </si>
  <si>
    <t>Mon May 18 03:52:03 PDT 2009</t>
  </si>
  <si>
    <t>Mon May 18 03:52:05 PDT 2009</t>
  </si>
  <si>
    <t>limkmike</t>
  </si>
  <si>
    <t>Mon May 18 03:52:06 PDT 2009</t>
  </si>
  <si>
    <t>Mon May 18 03:52:07 PDT 2009</t>
  </si>
  <si>
    <t>MODwife</t>
  </si>
  <si>
    <t>Mon May 18 03:52:10 PDT 2009</t>
  </si>
  <si>
    <t>Mon May 18 03:52:17 PDT 2009</t>
  </si>
  <si>
    <t>Mon May 18 03:52:18 PDT 2009</t>
  </si>
  <si>
    <t>Mon May 18 03:52:23 PDT 2009</t>
  </si>
  <si>
    <t>Mon May 18 03:52:27 PDT 2009</t>
  </si>
  <si>
    <t>Mon May 18 03:52:28 PDT 2009</t>
  </si>
  <si>
    <t>Mon May 18 03:52:32 PDT 2009</t>
  </si>
  <si>
    <t>Mon May 18 03:52:35 PDT 2009</t>
  </si>
  <si>
    <t>Mon May 18 03:52:36 PDT 2009</t>
  </si>
  <si>
    <t>Mon May 18 03:52:38 PDT 2009</t>
  </si>
  <si>
    <t>Mon May 18 03:52:42 PDT 2009</t>
  </si>
  <si>
    <t>Mon May 18 03:52:43 PDT 2009</t>
  </si>
  <si>
    <t>Mon May 18 03:52:45 PDT 2009</t>
  </si>
  <si>
    <t>laurxx210</t>
  </si>
  <si>
    <t>idlhnds</t>
  </si>
  <si>
    <t>Santiago_Steph</t>
  </si>
  <si>
    <t xml:space="preserve">Back at work </t>
  </si>
  <si>
    <t>hannahhurricane</t>
  </si>
  <si>
    <t>ptwentzplswtch1</t>
  </si>
  <si>
    <t>IRNRYN</t>
  </si>
  <si>
    <t>LauStack</t>
  </si>
  <si>
    <t xml:space="preserve">It's cold outside </t>
  </si>
  <si>
    <t>alexleonard</t>
  </si>
  <si>
    <t>Tarnbop</t>
  </si>
  <si>
    <t>LoveODT</t>
  </si>
  <si>
    <t>Mon May 18 03:54:12 PDT 2009</t>
  </si>
  <si>
    <t>Mon May 18 03:54:14 PDT 2009</t>
  </si>
  <si>
    <t>Mon May 18 03:54:19 PDT 2009</t>
  </si>
  <si>
    <t>Mon May 18 03:54:20 PDT 2009</t>
  </si>
  <si>
    <t>Mon May 18 03:54:30 PDT 2009</t>
  </si>
  <si>
    <t>Mon May 18 03:54:33 PDT 2009</t>
  </si>
  <si>
    <t>PaigePassion</t>
  </si>
  <si>
    <t>Mon May 18 03:54:37 PDT 2009</t>
  </si>
  <si>
    <t>Mon May 18 03:54:38 PDT 2009</t>
  </si>
  <si>
    <t>toki_san</t>
  </si>
  <si>
    <t>Mon May 18 03:54:39 PDT 2009</t>
  </si>
  <si>
    <t>Mon May 18 03:54:44 PDT 2009</t>
  </si>
  <si>
    <t>Mon May 18 03:54:45 PDT 2009</t>
  </si>
  <si>
    <t>afalcy</t>
  </si>
  <si>
    <t>Mon May 18 03:54:50 PDT 2009</t>
  </si>
  <si>
    <t>CMuffin34</t>
  </si>
  <si>
    <t>Mon May 18 03:54:51 PDT 2009</t>
  </si>
  <si>
    <t>syneryder</t>
  </si>
  <si>
    <t>agsteele</t>
  </si>
  <si>
    <t>MisshapenDreams</t>
  </si>
  <si>
    <t>tgwright</t>
  </si>
  <si>
    <t>Fuckyouernest</t>
  </si>
  <si>
    <t>aliceisamuggle</t>
  </si>
  <si>
    <t>Mon May 18 03:56:00 PDT 2009</t>
  </si>
  <si>
    <t>Mon May 18 03:56:02 PDT 2009</t>
  </si>
  <si>
    <t>jephilip</t>
  </si>
  <si>
    <t>Mon May 18 03:56:08 PDT 2009</t>
  </si>
  <si>
    <t>TheBigStride</t>
  </si>
  <si>
    <t>Dinosgorawrr123</t>
  </si>
  <si>
    <t>Mon May 18 03:56:10 PDT 2009</t>
  </si>
  <si>
    <t>Mon May 18 03:56:12 PDT 2009</t>
  </si>
  <si>
    <t>Mon May 18 03:56:20 PDT 2009</t>
  </si>
  <si>
    <t>Mon May 18 03:56:26 PDT 2009</t>
  </si>
  <si>
    <t>Mon May 18 03:56:29 PDT 2009</t>
  </si>
  <si>
    <t>Mon May 18 03:56:31 PDT 2009</t>
  </si>
  <si>
    <t>Mon May 18 03:56:36 PDT 2009</t>
  </si>
  <si>
    <t>Mon May 18 03:56:41 PDT 2009</t>
  </si>
  <si>
    <t>Mon May 18 03:56:45 PDT 2009</t>
  </si>
  <si>
    <t>Mon May 18 03:56:46 PDT 2009</t>
  </si>
  <si>
    <t>Mon May 18 03:56:48 PDT 2009</t>
  </si>
  <si>
    <t>lastkaled</t>
  </si>
  <si>
    <t>Scubadviser</t>
  </si>
  <si>
    <t>DearA</t>
  </si>
  <si>
    <t>barog</t>
  </si>
  <si>
    <t>marmaladegirl</t>
  </si>
  <si>
    <t>lollialollipop</t>
  </si>
  <si>
    <t>brackety_swift</t>
  </si>
  <si>
    <t>faithe113001</t>
  </si>
  <si>
    <t>OoooohSheSays</t>
  </si>
  <si>
    <t>Mon May 18 03:58:11 PDT 2009</t>
  </si>
  <si>
    <t>Mon May 18 03:58:15 PDT 2009</t>
  </si>
  <si>
    <t>Mon May 18 03:58:19 PDT 2009</t>
  </si>
  <si>
    <t>coolabeans</t>
  </si>
  <si>
    <t>Mon May 18 03:58:21 PDT 2009</t>
  </si>
  <si>
    <t>Mon May 18 03:58:22 PDT 2009</t>
  </si>
  <si>
    <t>Mon May 18 03:58:25 PDT 2009</t>
  </si>
  <si>
    <t>avnim247</t>
  </si>
  <si>
    <t>Mon May 18 03:58:29 PDT 2009</t>
  </si>
  <si>
    <t>Mon May 18 03:58:34 PDT 2009</t>
  </si>
  <si>
    <t>Mon May 18 03:58:36 PDT 2009</t>
  </si>
  <si>
    <t>Mon May 18 03:58:37 PDT 2009</t>
  </si>
  <si>
    <t>Mon May 18 03:58:40 PDT 2009</t>
  </si>
  <si>
    <t>Mon May 18 03:58:41 PDT 2009</t>
  </si>
  <si>
    <t>Mon May 18 03:58:42 PDT 2009</t>
  </si>
  <si>
    <t>Mon May 18 03:58:43 PDT 2009</t>
  </si>
  <si>
    <t>Mon May 18 03:58:44 PDT 2009</t>
  </si>
  <si>
    <t>Mon May 18 03:58:46 PDT 2009</t>
  </si>
  <si>
    <t>Mon May 18 03:58:48 PDT 2009</t>
  </si>
  <si>
    <t>Mon May 18 03:58:49 PDT 2009</t>
  </si>
  <si>
    <t>PETAEurope</t>
  </si>
  <si>
    <t>3americalove</t>
  </si>
  <si>
    <t>gellivictor</t>
  </si>
  <si>
    <t>darkknight_101</t>
  </si>
  <si>
    <t>HeyItsGrant</t>
  </si>
  <si>
    <t>Lizzi_85</t>
  </si>
  <si>
    <t>xjncass</t>
  </si>
  <si>
    <t xml:space="preserve">Don't feel good. </t>
  </si>
  <si>
    <t>Mon May 18 04:00:03 PDT 2009</t>
  </si>
  <si>
    <t>Kathleen_D</t>
  </si>
  <si>
    <t>Mon May 18 04:00:04 PDT 2009</t>
  </si>
  <si>
    <t xml:space="preserve">@IamIli you have to! it gets interesting! hahahaha! just twittering. dang, i have history test tomorrow  let's hope my teacher forgets </t>
  </si>
  <si>
    <t>Mon May 18 04:00:12 PDT 2009</t>
  </si>
  <si>
    <t>merejames</t>
  </si>
  <si>
    <t>Mon May 18 04:00:13 PDT 2009</t>
  </si>
  <si>
    <t>1992Me</t>
  </si>
  <si>
    <t>Mon May 18 04:00:16 PDT 2009</t>
  </si>
  <si>
    <t>Mon May 18 04:00:22 PDT 2009</t>
  </si>
  <si>
    <t>bearpupuk</t>
  </si>
  <si>
    <t>Mon May 18 04:00:27 PDT 2009</t>
  </si>
  <si>
    <t>Mon May 18 04:00:31 PDT 2009</t>
  </si>
  <si>
    <t>smsalam</t>
  </si>
  <si>
    <t>Mon May 18 04:00:34 PDT 2009</t>
  </si>
  <si>
    <t>veraa_</t>
  </si>
  <si>
    <t>Machine15</t>
  </si>
  <si>
    <t>Mon May 18 04:00:42 PDT 2009</t>
  </si>
  <si>
    <t>xmaureeennx3</t>
  </si>
  <si>
    <t>iPhoneMe</t>
  </si>
  <si>
    <t>Mon May 18 04:00:45 PDT 2009</t>
  </si>
  <si>
    <t>Mon May 18 04:00:46 PDT 2009</t>
  </si>
  <si>
    <t>Mon May 18 04:00:49 PDT 2009</t>
  </si>
  <si>
    <t>Mon May 18 04:00:51 PDT 2009</t>
  </si>
  <si>
    <t>Mon May 18 04:00:52 PDT 2009</t>
  </si>
  <si>
    <t>ClaireJJohnson</t>
  </si>
  <si>
    <t>MrsDarkside</t>
  </si>
  <si>
    <t>Tori1818</t>
  </si>
  <si>
    <t>Mon May 18 04:02:11 PDT 2009</t>
  </si>
  <si>
    <t>Mon May 18 04:02:39 PDT 2009</t>
  </si>
  <si>
    <t>Mon May 18 04:02:41 PDT 2009</t>
  </si>
  <si>
    <t>Mon May 18 04:02:44 PDT 2009</t>
  </si>
  <si>
    <t>Mon May 18 04:02:45 PDT 2009</t>
  </si>
  <si>
    <t>BeautyMarked19</t>
  </si>
  <si>
    <t>Mon May 18 04:02:47 PDT 2009</t>
  </si>
  <si>
    <t>Mon May 18 04:02:48 PDT 2009</t>
  </si>
  <si>
    <t>Mon May 18 04:02:52 PDT 2009</t>
  </si>
  <si>
    <t>joanna8555</t>
  </si>
  <si>
    <t>Amanda_sara</t>
  </si>
  <si>
    <t>DawnSandomeno</t>
  </si>
  <si>
    <t>ceruleanbreeze</t>
  </si>
  <si>
    <t>Kyra028</t>
  </si>
  <si>
    <t>julierockaholic</t>
  </si>
  <si>
    <t>itslauraduggan</t>
  </si>
  <si>
    <t>Mon May 18 04:03:57 PDT 2009</t>
  </si>
  <si>
    <t>Mon May 18 04:03:59 PDT 2009</t>
  </si>
  <si>
    <t>Mon May 18 04:04:05 PDT 2009</t>
  </si>
  <si>
    <t>53xwz</t>
  </si>
  <si>
    <t xml:space="preserve">Agama exam tomorrow, haven't studied.  ; longest post ever today! :p ; uuuuh, music class tomorrow? ; and i got no idea </t>
  </si>
  <si>
    <t>Mon May 18 04:04:11 PDT 2009</t>
  </si>
  <si>
    <t>Mon May 18 04:04:14 PDT 2009</t>
  </si>
  <si>
    <t>Mon May 18 04:04:17 PDT 2009</t>
  </si>
  <si>
    <t>Mon May 18 04:04:18 PDT 2009</t>
  </si>
  <si>
    <t>Mon May 18 04:04:19 PDT 2009</t>
  </si>
  <si>
    <t>Mon May 18 04:04:23 PDT 2009</t>
  </si>
  <si>
    <t>Mon May 18 04:04:25 PDT 2009</t>
  </si>
  <si>
    <t>Mon May 18 04:04:28 PDT 2009</t>
  </si>
  <si>
    <t>Mon May 18 04:04:33 PDT 2009</t>
  </si>
  <si>
    <t xml:space="preserve">@simsslovenija Awww that's too bad  Right now I have comments off because of spammers - will go open again in the Summer </t>
  </si>
  <si>
    <t>Mon May 18 04:04:39 PDT 2009</t>
  </si>
  <si>
    <t>Mon May 18 04:04:42 PDT 2009</t>
  </si>
  <si>
    <t>tonyrad1</t>
  </si>
  <si>
    <t>iamfatimaa</t>
  </si>
  <si>
    <t>Janneke8</t>
  </si>
  <si>
    <t>NFNiTM</t>
  </si>
  <si>
    <t>jenniegee</t>
  </si>
  <si>
    <t>Mon May 18 04:06:07 PDT 2009</t>
  </si>
  <si>
    <t>lisamanna</t>
  </si>
  <si>
    <t>Misses_Gola</t>
  </si>
  <si>
    <t>Mon May 18 04:06:24 PDT 2009</t>
  </si>
  <si>
    <t>Mon May 18 04:06:26 PDT 2009</t>
  </si>
  <si>
    <t>Mon May 18 04:06:29 PDT 2009</t>
  </si>
  <si>
    <t>Mon May 18 04:06:32 PDT 2009</t>
  </si>
  <si>
    <t>Mon May 18 04:06:41 PDT 2009</t>
  </si>
  <si>
    <t>zeldman</t>
  </si>
  <si>
    <t>hair_peace</t>
  </si>
  <si>
    <t>Mon May 18 04:06:44 PDT 2009</t>
  </si>
  <si>
    <t>bec_love</t>
  </si>
  <si>
    <t>Mon May 18 04:06:49 PDT 2009</t>
  </si>
  <si>
    <t>Mon May 18 04:06:52 PDT 2009</t>
  </si>
  <si>
    <t>Mon May 18 04:06:53 PDT 2009</t>
  </si>
  <si>
    <t>Galadriel1010</t>
  </si>
  <si>
    <t>iamkeir</t>
  </si>
  <si>
    <t>Scar68</t>
  </si>
  <si>
    <t>ShannDizzle</t>
  </si>
  <si>
    <t>nickyminski</t>
  </si>
  <si>
    <t>roseanthonette</t>
  </si>
  <si>
    <t>Mon May 18 04:08:11 PDT 2009</t>
  </si>
  <si>
    <t>Mon May 18 04:08:12 PDT 2009</t>
  </si>
  <si>
    <t>weboword</t>
  </si>
  <si>
    <t>Mon May 18 04:08:14 PDT 2009</t>
  </si>
  <si>
    <t>Mon May 18 04:08:15 PDT 2009</t>
  </si>
  <si>
    <t>Mon May 18 04:08:20 PDT 2009</t>
  </si>
  <si>
    <t xml:space="preserve">@GothixHalo he's not been well  but he's doing dishes and other such. Im just picking up a bit </t>
  </si>
  <si>
    <t>Mon May 18 04:08:24 PDT 2009</t>
  </si>
  <si>
    <t>Mon May 18 04:08:28 PDT 2009</t>
  </si>
  <si>
    <t>Mon May 18 04:08:37 PDT 2009</t>
  </si>
  <si>
    <t>lynyke</t>
  </si>
  <si>
    <t>Mon May 18 04:08:43 PDT 2009</t>
  </si>
  <si>
    <t>Ktwht</t>
  </si>
  <si>
    <t>Had a gr8 day Saturday I won ï¿½10 on lotto yippee spent it now tho  oh well easy come easy go lol  Kt x</t>
  </si>
  <si>
    <t>joonieb</t>
  </si>
  <si>
    <t>Mon May 18 04:08:52 PDT 2009</t>
  </si>
  <si>
    <t>Mon May 18 04:08:54 PDT 2009</t>
  </si>
  <si>
    <t>Mon May 18 04:08:56 PDT 2009</t>
  </si>
  <si>
    <t>bobalove</t>
  </si>
  <si>
    <t>BeOWT</t>
  </si>
  <si>
    <t>sarahlay</t>
  </si>
  <si>
    <t>katsyy</t>
  </si>
  <si>
    <t>RaeganMallette</t>
  </si>
  <si>
    <t>aminahibrahim</t>
  </si>
  <si>
    <t>aalokpandit</t>
  </si>
  <si>
    <t>Mon May 18 04:10:16 PDT 2009</t>
  </si>
  <si>
    <t>Natalie__xo</t>
  </si>
  <si>
    <t>@jolliehaybowes You looked really pretty at soap awards! And your scene was only one tht made everyone laugh! You should have won   x</t>
  </si>
  <si>
    <t>popprincess13</t>
  </si>
  <si>
    <t>Mon May 18 04:10:23 PDT 2009</t>
  </si>
  <si>
    <t>Mon May 18 04:10:27 PDT 2009</t>
  </si>
  <si>
    <t>Mon May 18 04:10:33 PDT 2009</t>
  </si>
  <si>
    <t>Mon May 18 04:10:36 PDT 2009</t>
  </si>
  <si>
    <t>MrsRaynes</t>
  </si>
  <si>
    <t>Mon May 18 04:10:37 PDT 2009</t>
  </si>
  <si>
    <t>Miss3na</t>
  </si>
  <si>
    <t>DeliveryDemon</t>
  </si>
  <si>
    <t>Mon May 18 04:10:48 PDT 2009</t>
  </si>
  <si>
    <t>kirsty_415</t>
  </si>
  <si>
    <t>Mon May 18 04:10:53 PDT 2009</t>
  </si>
  <si>
    <t>Mon May 18 04:10:54 PDT 2009</t>
  </si>
  <si>
    <t>Mon May 18 04:10:57 PDT 2009</t>
  </si>
  <si>
    <t>Liferuiner</t>
  </si>
  <si>
    <t>KenzieLynn2314</t>
  </si>
  <si>
    <t>Enjhae</t>
  </si>
  <si>
    <t>porky_xO</t>
  </si>
  <si>
    <t>andrettixo</t>
  </si>
  <si>
    <t>Mon May 18 04:12:13 PDT 2009</t>
  </si>
  <si>
    <t>chrismou</t>
  </si>
  <si>
    <t>Mon May 18 04:12:17 PDT 2009</t>
  </si>
  <si>
    <t>lisy16</t>
  </si>
  <si>
    <t xml:space="preserve">. what's everyones up to? really tired! watching depersate housewives  needs a hug!!! </t>
  </si>
  <si>
    <t>Mon May 18 04:12:19 PDT 2009</t>
  </si>
  <si>
    <t>Mon May 18 04:12:20 PDT 2009</t>
  </si>
  <si>
    <t>Mon May 18 04:12:21 PDT 2009</t>
  </si>
  <si>
    <t>Mon May 18 04:12:24 PDT 2009</t>
  </si>
  <si>
    <t>Mon May 18 04:12:30 PDT 2009</t>
  </si>
  <si>
    <t>Mon May 18 04:12:34 PDT 2009</t>
  </si>
  <si>
    <t>Mon May 18 04:12:37 PDT 2009</t>
  </si>
  <si>
    <t>Mon May 18 04:12:38 PDT 2009</t>
  </si>
  <si>
    <t>sezzlesays</t>
  </si>
  <si>
    <t>Mon May 18 04:12:43 PDT 2009</t>
  </si>
  <si>
    <t>Mon May 18 04:12:47 PDT 2009</t>
  </si>
  <si>
    <t>ephram_</t>
  </si>
  <si>
    <t>Mon May 18 04:12:48 PDT 2009</t>
  </si>
  <si>
    <t>Mon May 18 04:12:50 PDT 2009</t>
  </si>
  <si>
    <t>Mon May 18 04:12:55 PDT 2009</t>
  </si>
  <si>
    <t>Triscal2000</t>
  </si>
  <si>
    <t>RangerSi</t>
  </si>
  <si>
    <t>wordsmith451</t>
  </si>
  <si>
    <t>cherryrock</t>
  </si>
  <si>
    <t>stanleymwc</t>
  </si>
  <si>
    <t>Belindo</t>
  </si>
  <si>
    <t>ilovenickjonas8</t>
  </si>
  <si>
    <t>Mon May 18 04:14:17 PDT 2009</t>
  </si>
  <si>
    <t>Mon May 18 04:14:19 PDT 2009</t>
  </si>
  <si>
    <t>Mon May 18 04:14:32 PDT 2009</t>
  </si>
  <si>
    <t>Mon May 18 04:14:34 PDT 2009</t>
  </si>
  <si>
    <t>Mon May 18 04:14:37 PDT 2009</t>
  </si>
  <si>
    <t>Mon May 18 04:14:46 PDT 2009</t>
  </si>
  <si>
    <t>Mon May 18 04:14:55 PDT 2009</t>
  </si>
  <si>
    <t>Mon May 18 04:14:57 PDT 2009</t>
  </si>
  <si>
    <t>CeciLucy</t>
  </si>
  <si>
    <t>Mon May 18 04:15:01 PDT 2009</t>
  </si>
  <si>
    <t xml:space="preserve">missing my babe </t>
  </si>
  <si>
    <t xml:space="preserve">Work, work, work </t>
  </si>
  <si>
    <t>avec_moi</t>
  </si>
  <si>
    <t>mrstotten</t>
  </si>
  <si>
    <t>Mon May 18 04:16:16 PDT 2009</t>
  </si>
  <si>
    <t>lilmisspixi</t>
  </si>
  <si>
    <t>Mon May 18 04:16:22 PDT 2009</t>
  </si>
  <si>
    <t>Mon May 18 04:16:23 PDT 2009</t>
  </si>
  <si>
    <t>Mon May 18 04:16:25 PDT 2009</t>
  </si>
  <si>
    <t>Mon May 18 04:16:31 PDT 2009</t>
  </si>
  <si>
    <t>Mon May 18 04:16:32 PDT 2009</t>
  </si>
  <si>
    <t>Mon May 18 04:16:37 PDT 2009</t>
  </si>
  <si>
    <t>Mon May 18 04:16:52 PDT 2009</t>
  </si>
  <si>
    <t>Mon May 18 04:16:58 PDT 2009</t>
  </si>
  <si>
    <t>Mon May 18 04:16:59 PDT 2009</t>
  </si>
  <si>
    <t>Mon May 18 04:17:03 PDT 2009</t>
  </si>
  <si>
    <t>adoniablue</t>
  </si>
  <si>
    <t>sanchothefat</t>
  </si>
  <si>
    <t>mariwithani</t>
  </si>
  <si>
    <t>lnBpun</t>
  </si>
  <si>
    <t>HkYQP2</t>
  </si>
  <si>
    <t>HENhyc</t>
  </si>
  <si>
    <t>ChrisKPHall</t>
  </si>
  <si>
    <t>Mon May 18 04:18:15 PDT 2009</t>
  </si>
  <si>
    <t>Mon May 18 04:18:16 PDT 2009</t>
  </si>
  <si>
    <t>JRsrWj</t>
  </si>
  <si>
    <t>Mon May 18 04:18:17 PDT 2009</t>
  </si>
  <si>
    <t>Mon May 18 04:18:19 PDT 2009</t>
  </si>
  <si>
    <t>Mon May 18 04:18:22 PDT 2009</t>
  </si>
  <si>
    <t>3zlyca</t>
  </si>
  <si>
    <t>Mon May 18 04:18:24 PDT 2009</t>
  </si>
  <si>
    <t>vZrJ7w</t>
  </si>
  <si>
    <t>Mon May 18 04:18:30 PDT 2009</t>
  </si>
  <si>
    <t>Mon May 18 04:18:32 PDT 2009</t>
  </si>
  <si>
    <t>SarahFTW</t>
  </si>
  <si>
    <t>Mon May 18 04:18:34 PDT 2009</t>
  </si>
  <si>
    <t>chopstock</t>
  </si>
  <si>
    <t xml:space="preserve">@loriannl Meeting dickheads it seems.  Did go through Chelmo on the train though - rad! </t>
  </si>
  <si>
    <t>Mon May 18 04:18:39 PDT 2009</t>
  </si>
  <si>
    <t>Mon May 18 04:18:46 PDT 2009</t>
  </si>
  <si>
    <t>Mon May 18 04:18:47 PDT 2009</t>
  </si>
  <si>
    <t>amylizzie01</t>
  </si>
  <si>
    <t>Mon May 18 04:18:48 PDT 2009</t>
  </si>
  <si>
    <t>Mon May 18 04:18:50 PDT 2009</t>
  </si>
  <si>
    <t>Mon May 18 04:18:51 PDT 2009</t>
  </si>
  <si>
    <t>Mon May 18 04:18:55 PDT 2009</t>
  </si>
  <si>
    <t>Mon May 18 04:19:03 PDT 2009</t>
  </si>
  <si>
    <t>sparksflyy</t>
  </si>
  <si>
    <t>rmappleby</t>
  </si>
  <si>
    <t>runforamsterdam</t>
  </si>
  <si>
    <t>lawactually</t>
  </si>
  <si>
    <t>teclo</t>
  </si>
  <si>
    <t>sarzahhh</t>
  </si>
  <si>
    <t>FyQiF7</t>
  </si>
  <si>
    <t>LulababeFFM2009</t>
  </si>
  <si>
    <t>ptekelly</t>
  </si>
  <si>
    <t>nyarlwriter</t>
  </si>
  <si>
    <t>locusmeus</t>
  </si>
  <si>
    <t>Mon May 18 04:20:16 PDT 2009</t>
  </si>
  <si>
    <t>Mon May 18 04:20:17 PDT 2009</t>
  </si>
  <si>
    <t>Mon May 18 04:20:18 PDT 2009</t>
  </si>
  <si>
    <t>LoVe150</t>
  </si>
  <si>
    <t>Mon May 18 04:20:19 PDT 2009</t>
  </si>
  <si>
    <t>Mon May 18 04:20:22 PDT 2009</t>
  </si>
  <si>
    <t>Mon May 18 04:20:25 PDT 2009</t>
  </si>
  <si>
    <t>Mon May 18 04:20:29 PDT 2009</t>
  </si>
  <si>
    <t>Mon May 18 04:20:30 PDT 2009</t>
  </si>
  <si>
    <t>Mon May 18 04:20:36 PDT 2009</t>
  </si>
  <si>
    <t>DEBauslaugh</t>
  </si>
  <si>
    <t>Mon May 18 04:20:38 PDT 2009</t>
  </si>
  <si>
    <t>Mon May 18 04:20:41 PDT 2009</t>
  </si>
  <si>
    <t>Mon May 18 04:20:48 PDT 2009</t>
  </si>
  <si>
    <t>EatStarch</t>
  </si>
  <si>
    <t>Mon May 18 04:20:56 PDT 2009</t>
  </si>
  <si>
    <t>Mon May 18 04:20:57 PDT 2009</t>
  </si>
  <si>
    <t>Mon May 18 04:20:58 PDT 2009</t>
  </si>
  <si>
    <t>Laineymc</t>
  </si>
  <si>
    <t>Mon May 18 04:21:02 PDT 2009</t>
  </si>
  <si>
    <t>Mon May 18 04:21:03 PDT 2009</t>
  </si>
  <si>
    <t>Piluso12</t>
  </si>
  <si>
    <t>ash677</t>
  </si>
  <si>
    <t>Mon May 18 04:22:13 PDT 2009</t>
  </si>
  <si>
    <t>Mon May 18 04:22:15 PDT 2009</t>
  </si>
  <si>
    <t>Mon May 18 04:22:18 PDT 2009</t>
  </si>
  <si>
    <t>Mon May 18 04:22:19 PDT 2009</t>
  </si>
  <si>
    <t>Mon May 18 04:22:20 PDT 2009</t>
  </si>
  <si>
    <t>Mon May 18 04:22:21 PDT 2009</t>
  </si>
  <si>
    <t>Mon May 18 04:22:26 PDT 2009</t>
  </si>
  <si>
    <t>Mon May 18 04:22:30 PDT 2009</t>
  </si>
  <si>
    <t>Mon May 18 04:22:31 PDT 2009</t>
  </si>
  <si>
    <t>Mon May 18 04:22:36 PDT 2009</t>
  </si>
  <si>
    <t>Mon May 18 04:22:38 PDT 2009</t>
  </si>
  <si>
    <t>Mon May 18 04:22:45 PDT 2009</t>
  </si>
  <si>
    <t>Mon May 18 04:22:51 PDT 2009</t>
  </si>
  <si>
    <t>Mon May 18 04:22:54 PDT 2009</t>
  </si>
  <si>
    <t>CourtneyTaylor7</t>
  </si>
  <si>
    <t>Mon May 18 04:23:01 PDT 2009</t>
  </si>
  <si>
    <t>poijakosalem</t>
  </si>
  <si>
    <t>ratnor</t>
  </si>
  <si>
    <t xml:space="preserve">is not very well </t>
  </si>
  <si>
    <t>mictoaad</t>
  </si>
  <si>
    <t>SamiboiCC</t>
  </si>
  <si>
    <t>AlmatyorBust</t>
  </si>
  <si>
    <t>Mon May 18 04:24:19 PDT 2009</t>
  </si>
  <si>
    <t>Mon May 18 04:24:20 PDT 2009</t>
  </si>
  <si>
    <t>Mon May 18 04:24:21 PDT 2009</t>
  </si>
  <si>
    <t>Mon May 18 04:24:27 PDT 2009</t>
  </si>
  <si>
    <t>cassn</t>
  </si>
  <si>
    <t>TinkerBell_makp</t>
  </si>
  <si>
    <t>Mon May 18 04:24:29 PDT 2009</t>
  </si>
  <si>
    <t>Mon May 18 04:24:33 PDT 2009</t>
  </si>
  <si>
    <t>dontspeakliar</t>
  </si>
  <si>
    <t>Mon May 18 04:24:38 PDT 2009</t>
  </si>
  <si>
    <t>rualthan</t>
  </si>
  <si>
    <t>Mon May 18 04:24:40 PDT 2009</t>
  </si>
  <si>
    <t>Mon May 18 04:24:42 PDT 2009</t>
  </si>
  <si>
    <t>Mon May 18 04:24:44 PDT 2009</t>
  </si>
  <si>
    <t>Mon May 18 04:24:46 PDT 2009</t>
  </si>
  <si>
    <t>MadTriadz</t>
  </si>
  <si>
    <t>Mon May 18 04:24:47 PDT 2009</t>
  </si>
  <si>
    <t>Mon May 18 04:24:49 PDT 2009</t>
  </si>
  <si>
    <t>Mon May 18 04:25:01 PDT 2009</t>
  </si>
  <si>
    <t>failwatcher</t>
  </si>
  <si>
    <t>dj2ntenz</t>
  </si>
  <si>
    <t>BabyVanessa093</t>
  </si>
  <si>
    <t>AmeliiaaJ</t>
  </si>
  <si>
    <t>DevLano</t>
  </si>
  <si>
    <t>ALtieLady</t>
  </si>
  <si>
    <t>Sweet_salt</t>
  </si>
  <si>
    <t>Jessaywhat</t>
  </si>
  <si>
    <t>kloeee</t>
  </si>
  <si>
    <t>amaznmastermind</t>
  </si>
  <si>
    <t>Gaminegirlie</t>
  </si>
  <si>
    <t>Mon May 18 04:26:36 PDT 2009</t>
  </si>
  <si>
    <t>Mon May 18 04:26:37 PDT 2009</t>
  </si>
  <si>
    <t>Mon May 18 04:26:41 PDT 2009</t>
  </si>
  <si>
    <t>MissSunshiiiine</t>
  </si>
  <si>
    <t>Mon May 18 04:26:42 PDT 2009</t>
  </si>
  <si>
    <t>Mon May 18 04:26:48 PDT 2009</t>
  </si>
  <si>
    <t>Mon May 18 04:26:49 PDT 2009</t>
  </si>
  <si>
    <t>Mon May 18 04:26:50 PDT 2009</t>
  </si>
  <si>
    <t>missymissymissy</t>
  </si>
  <si>
    <t>Mon May 18 04:26:51 PDT 2009</t>
  </si>
  <si>
    <t>Mon May 18 04:26:55 PDT 2009</t>
  </si>
  <si>
    <t>Mon May 18 04:26:57 PDT 2009</t>
  </si>
  <si>
    <t>Mon May 18 04:26:58 PDT 2009</t>
  </si>
  <si>
    <t>Mon May 18 04:27:03 PDT 2009</t>
  </si>
  <si>
    <t>maggddapie</t>
  </si>
  <si>
    <t>Mon May 18 04:27:06 PDT 2009</t>
  </si>
  <si>
    <t>barnarl</t>
  </si>
  <si>
    <t>Mon May 18 04:27:07 PDT 2009</t>
  </si>
  <si>
    <t>idmoore</t>
  </si>
  <si>
    <t>LiannaKnight</t>
  </si>
  <si>
    <t>fionaa003</t>
  </si>
  <si>
    <t>contactnaveen</t>
  </si>
  <si>
    <t>samofoz</t>
  </si>
  <si>
    <t>gkjohn</t>
  </si>
  <si>
    <t>Celinabobeena</t>
  </si>
  <si>
    <t>Mon May 18 04:28:27 PDT 2009</t>
  </si>
  <si>
    <t>Mon May 18 04:28:32 PDT 2009</t>
  </si>
  <si>
    <t>Mon May 18 04:28:33 PDT 2009</t>
  </si>
  <si>
    <t>Melanie_XOXO</t>
  </si>
  <si>
    <t>Mon May 18 04:28:38 PDT 2009</t>
  </si>
  <si>
    <t>Mon May 18 04:28:41 PDT 2009</t>
  </si>
  <si>
    <t>Mon May 18 04:28:42 PDT 2009</t>
  </si>
  <si>
    <t>Mon May 18 04:28:43 PDT 2009</t>
  </si>
  <si>
    <t>Mon May 18 04:28:45 PDT 2009</t>
  </si>
  <si>
    <t>Mon May 18 04:28:47 PDT 2009</t>
  </si>
  <si>
    <t>Mon May 18 04:28:50 PDT 2009</t>
  </si>
  <si>
    <t>Mon May 18 04:28:51 PDT 2009</t>
  </si>
  <si>
    <t>Mon May 18 04:28:53 PDT 2009</t>
  </si>
  <si>
    <t>Mon May 18 04:28:54 PDT 2009</t>
  </si>
  <si>
    <t>Mon May 18 04:28:55 PDT 2009</t>
  </si>
  <si>
    <t>Mon May 18 04:28:57 PDT 2009</t>
  </si>
  <si>
    <t>Mon May 18 04:29:01 PDT 2009</t>
  </si>
  <si>
    <t>Mon May 18 04:29:09 PDT 2009</t>
  </si>
  <si>
    <t>weelissa</t>
  </si>
  <si>
    <t>saaaaaarah15</t>
  </si>
  <si>
    <t>paulclark72</t>
  </si>
  <si>
    <t>emilyelectric0</t>
  </si>
  <si>
    <t>Mon May 18 04:30:21 PDT 2009</t>
  </si>
  <si>
    <t>Mon May 18 04:30:22 PDT 2009</t>
  </si>
  <si>
    <t>Mon May 18 04:30:24 PDT 2009</t>
  </si>
  <si>
    <t>Mon May 18 04:30:30 PDT 2009</t>
  </si>
  <si>
    <t>Mon May 18 04:30:33 PDT 2009</t>
  </si>
  <si>
    <t>Mon May 18 04:30:36 PDT 2009</t>
  </si>
  <si>
    <t>Mon May 18 04:30:38 PDT 2009</t>
  </si>
  <si>
    <t>Mon May 18 04:30:39 PDT 2009</t>
  </si>
  <si>
    <t>Mon May 18 04:30:46 PDT 2009</t>
  </si>
  <si>
    <t>Mon May 18 04:30:48 PDT 2009</t>
  </si>
  <si>
    <t>Mon May 18 04:30:53 PDT 2009</t>
  </si>
  <si>
    <t>KaitlynAJackson</t>
  </si>
  <si>
    <t>Mon May 18 04:30:58 PDT 2009</t>
  </si>
  <si>
    <t>Mon May 18 04:30:59 PDT 2009</t>
  </si>
  <si>
    <t>Mon May 18 04:31:00 PDT 2009</t>
  </si>
  <si>
    <t>Mon May 18 04:31:03 PDT 2009</t>
  </si>
  <si>
    <t>kentao95</t>
  </si>
  <si>
    <t>Mon May 18 04:31:05 PDT 2009</t>
  </si>
  <si>
    <t>Mon May 18 04:31:06 PDT 2009</t>
  </si>
  <si>
    <t>EvanZinser</t>
  </si>
  <si>
    <t>Mon May 18 04:31:07 PDT 2009</t>
  </si>
  <si>
    <t>Mon May 18 04:31:08 PDT 2009</t>
  </si>
  <si>
    <t>merrycaper</t>
  </si>
  <si>
    <t>huttah</t>
  </si>
  <si>
    <t>jacobcurry</t>
  </si>
  <si>
    <t>mcoopers81</t>
  </si>
  <si>
    <t>stelfa</t>
  </si>
  <si>
    <t>helenrf</t>
  </si>
  <si>
    <t>stickynikky</t>
  </si>
  <si>
    <t>Mon May 18 04:32:21 PDT 2009</t>
  </si>
  <si>
    <t>cutestmidget</t>
  </si>
  <si>
    <t>say2vj</t>
  </si>
  <si>
    <t>yort14</t>
  </si>
  <si>
    <t>Mon May 18 04:32:27 PDT 2009</t>
  </si>
  <si>
    <t>Mon May 18 04:32:32 PDT 2009</t>
  </si>
  <si>
    <t>dnf007</t>
  </si>
  <si>
    <t>jamesheart24</t>
  </si>
  <si>
    <t>Mon May 18 04:32:36 PDT 2009</t>
  </si>
  <si>
    <t>Mon May 18 04:32:39 PDT 2009</t>
  </si>
  <si>
    <t>Mon May 18 04:32:43 PDT 2009</t>
  </si>
  <si>
    <t>Mon May 18 04:32:47 PDT 2009</t>
  </si>
  <si>
    <t>BBespokeDesigns</t>
  </si>
  <si>
    <t>Mon May 18 04:32:48 PDT 2009</t>
  </si>
  <si>
    <t>jorisse</t>
  </si>
  <si>
    <t>Mon May 18 04:32:49 PDT 2009</t>
  </si>
  <si>
    <t>Mon May 18 04:32:51 PDT 2009</t>
  </si>
  <si>
    <t>Mon May 18 04:32:52 PDT 2009</t>
  </si>
  <si>
    <t>rhys_isterix</t>
  </si>
  <si>
    <t>Mon May 18 04:32:53 PDT 2009</t>
  </si>
  <si>
    <t>Mon May 18 04:32:58 PDT 2009</t>
  </si>
  <si>
    <t>Mon May 18 04:33:00 PDT 2009</t>
  </si>
  <si>
    <t>Mon May 18 04:33:03 PDT 2009</t>
  </si>
  <si>
    <t>kathrynATL</t>
  </si>
  <si>
    <t>Mon May 18 04:33:11 PDT 2009</t>
  </si>
  <si>
    <t>geenshnee</t>
  </si>
  <si>
    <t>JeffreyCotto</t>
  </si>
  <si>
    <t>lonelycoo</t>
  </si>
  <si>
    <t>limers</t>
  </si>
  <si>
    <t>Mon May 18 04:34:26 PDT 2009</t>
  </si>
  <si>
    <t>Mon May 18 04:34:30 PDT 2009</t>
  </si>
  <si>
    <t>Mon May 18 04:34:31 PDT 2009</t>
  </si>
  <si>
    <t>Mon May 18 04:34:32 PDT 2009</t>
  </si>
  <si>
    <t>oceanjewels</t>
  </si>
  <si>
    <t>Mon May 18 04:34:35 PDT 2009</t>
  </si>
  <si>
    <t>Mon May 18 04:34:36 PDT 2009</t>
  </si>
  <si>
    <t>ratusyura</t>
  </si>
  <si>
    <t>Pale_Jewel</t>
  </si>
  <si>
    <t>Mon May 18 04:34:39 PDT 2009</t>
  </si>
  <si>
    <t>Mon May 18 04:34:40 PDT 2009</t>
  </si>
  <si>
    <t>gMok</t>
  </si>
  <si>
    <t>Mon May 18 04:34:49 PDT 2009</t>
  </si>
  <si>
    <t>Mon May 18 04:34:50 PDT 2009</t>
  </si>
  <si>
    <t>Mon May 18 04:34:52 PDT 2009</t>
  </si>
  <si>
    <t>Mon May 18 04:34:53 PDT 2009</t>
  </si>
  <si>
    <t>stephthorpeuk</t>
  </si>
  <si>
    <t>Mon May 18 04:34:56 PDT 2009</t>
  </si>
  <si>
    <t>Mon May 18 04:34:57 PDT 2009</t>
  </si>
  <si>
    <t>othblogchat</t>
  </si>
  <si>
    <t>Mon May 18 04:34:58 PDT 2009</t>
  </si>
  <si>
    <t>Mon May 18 04:35:00 PDT 2009</t>
  </si>
  <si>
    <t>Tam_B</t>
  </si>
  <si>
    <t>Mon May 18 04:35:02 PDT 2009</t>
  </si>
  <si>
    <t>Mon May 18 04:35:03 PDT 2009</t>
  </si>
  <si>
    <t>kyelewis</t>
  </si>
  <si>
    <t>Mon May 18 04:35:04 PDT 2009</t>
  </si>
  <si>
    <t>Mon May 18 04:35:08 PDT 2009</t>
  </si>
  <si>
    <t>Mon May 18 04:35:09 PDT 2009</t>
  </si>
  <si>
    <t>JCODrums</t>
  </si>
  <si>
    <t>beckar</t>
  </si>
  <si>
    <t>sydneyyves</t>
  </si>
  <si>
    <t>foreverdazzled</t>
  </si>
  <si>
    <t>Emoras</t>
  </si>
  <si>
    <t>yellobirds</t>
  </si>
  <si>
    <t>Annie_Lang</t>
  </si>
  <si>
    <t xml:space="preserve">I miss my long hair </t>
  </si>
  <si>
    <t>Mon May 18 04:36:29 PDT 2009</t>
  </si>
  <si>
    <t>Mon May 18 04:36:33 PDT 2009</t>
  </si>
  <si>
    <t>Mon May 18 04:36:34 PDT 2009</t>
  </si>
  <si>
    <t>Mon May 18 04:36:35 PDT 2009</t>
  </si>
  <si>
    <t>Mon May 18 04:36:38 PDT 2009</t>
  </si>
  <si>
    <t>Mon May 18 04:36:40 PDT 2009</t>
  </si>
  <si>
    <t>Mon May 18 04:36:43 PDT 2009</t>
  </si>
  <si>
    <t>Mon May 18 04:36:44 PDT 2009</t>
  </si>
  <si>
    <t>Mon May 18 04:36:46 PDT 2009</t>
  </si>
  <si>
    <t>Mon May 18 04:36:47 PDT 2009</t>
  </si>
  <si>
    <t>Mon May 18 04:36:48 PDT 2009</t>
  </si>
  <si>
    <t>Mon May 18 04:36:49 PDT 2009</t>
  </si>
  <si>
    <t>Mon May 18 04:36:50 PDT 2009</t>
  </si>
  <si>
    <t>Mon May 18 04:36:53 PDT 2009</t>
  </si>
  <si>
    <t>lovingyouiseasy</t>
  </si>
  <si>
    <t>Mon May 18 04:36:56 PDT 2009</t>
  </si>
  <si>
    <t xml:space="preserve">shall be working at Step Ahead as a mentor again  woooo but Em's gone, n his mobile still hasn't turned up </t>
  </si>
  <si>
    <t>Mon May 18 04:36:58 PDT 2009</t>
  </si>
  <si>
    <t>sarahnd</t>
  </si>
  <si>
    <t>lipserviceradio</t>
  </si>
  <si>
    <t>Mon May 18 04:37:02 PDT 2009</t>
  </si>
  <si>
    <t>Mon May 18 04:37:04 PDT 2009</t>
  </si>
  <si>
    <t>Mon May 18 04:37:09 PDT 2009</t>
  </si>
  <si>
    <t>JimmyJazzPhotog</t>
  </si>
  <si>
    <t>Mon May 18 04:37:13 PDT 2009</t>
  </si>
  <si>
    <t>LindaNofficial</t>
  </si>
  <si>
    <t>Neilly_Bhoy</t>
  </si>
  <si>
    <t>crushe</t>
  </si>
  <si>
    <t>Mon May 18 04:38:27 PDT 2009</t>
  </si>
  <si>
    <t>mystic_megs</t>
  </si>
  <si>
    <t>Mon May 18 04:38:34 PDT 2009</t>
  </si>
  <si>
    <t>Mon May 18 04:38:38 PDT 2009</t>
  </si>
  <si>
    <t>Mon May 18 04:38:39 PDT 2009</t>
  </si>
  <si>
    <t>Mon May 18 04:38:45 PDT 2009</t>
  </si>
  <si>
    <t>Mon May 18 04:38:46 PDT 2009</t>
  </si>
  <si>
    <t>Mon May 18 04:38:48 PDT 2009</t>
  </si>
  <si>
    <t>Mon May 18 04:38:51 PDT 2009</t>
  </si>
  <si>
    <t>Mon May 18 04:38:52 PDT 2009</t>
  </si>
  <si>
    <t>lolacola89</t>
  </si>
  <si>
    <t>Mon May 18 04:38:56 PDT 2009</t>
  </si>
  <si>
    <t>Mon May 18 04:39:00 PDT 2009</t>
  </si>
  <si>
    <t>poposhika</t>
  </si>
  <si>
    <t>Mon May 18 04:39:08 PDT 2009</t>
  </si>
  <si>
    <t>Mon May 18 04:39:13 PDT 2009</t>
  </si>
  <si>
    <t>Mon May 18 04:39:14 PDT 2009</t>
  </si>
  <si>
    <t>Mon May 18 04:39:15 PDT 2009</t>
  </si>
  <si>
    <t>candysnap</t>
  </si>
  <si>
    <t>Mon May 18 04:39:16 PDT 2009</t>
  </si>
  <si>
    <t>gabbybirnbaum</t>
  </si>
  <si>
    <t>GirlLizzie17</t>
  </si>
  <si>
    <t>MetroBoy</t>
  </si>
  <si>
    <t>la0dr3y</t>
  </si>
  <si>
    <t>Mon May 18 04:40:29 PDT 2009</t>
  </si>
  <si>
    <t>LinziVictoria</t>
  </si>
  <si>
    <t>Mon May 18 04:40:34 PDT 2009</t>
  </si>
  <si>
    <t>Mon May 18 04:40:35 PDT 2009</t>
  </si>
  <si>
    <t>Mon May 18 04:40:38 PDT 2009</t>
  </si>
  <si>
    <t>bradwhiteau</t>
  </si>
  <si>
    <t>Mon May 18 04:40:40 PDT 2009</t>
  </si>
  <si>
    <t>Mon May 18 04:40:41 PDT 2009</t>
  </si>
  <si>
    <t>Mon May 18 04:40:51 PDT 2009</t>
  </si>
  <si>
    <t>zilla_darling</t>
  </si>
  <si>
    <t>Mon May 18 04:40:56 PDT 2009</t>
  </si>
  <si>
    <t>Mon May 18 04:40:57 PDT 2009</t>
  </si>
  <si>
    <t>Mon May 18 04:40:58 PDT 2009</t>
  </si>
  <si>
    <t>Mon May 18 04:40:59 PDT 2009</t>
  </si>
  <si>
    <t>Mon May 18 04:41:04 PDT 2009</t>
  </si>
  <si>
    <t>mattmaloney</t>
  </si>
  <si>
    <t>Jbjackie</t>
  </si>
  <si>
    <t>Mon May 18 04:41:06 PDT 2009</t>
  </si>
  <si>
    <t>Mon May 18 04:41:07 PDT 2009</t>
  </si>
  <si>
    <t>muffyvan</t>
  </si>
  <si>
    <t>Mon May 18 04:41:11 PDT 2009</t>
  </si>
  <si>
    <t>Mon May 18 04:41:14 PDT 2009</t>
  </si>
  <si>
    <t>Mon May 18 04:41:15 PDT 2009</t>
  </si>
  <si>
    <t>Shannon_Lea</t>
  </si>
  <si>
    <t>SaraLouiseFTW</t>
  </si>
  <si>
    <t>Mr_tanguma</t>
  </si>
  <si>
    <t>Emm_aa</t>
  </si>
  <si>
    <t>jessallen09</t>
  </si>
  <si>
    <t>titakosivilma</t>
  </si>
  <si>
    <t>Mon May 18 04:42:24 PDT 2009</t>
  </si>
  <si>
    <t>Mon May 18 04:42:26 PDT 2009</t>
  </si>
  <si>
    <t>Mon May 18 04:42:31 PDT 2009</t>
  </si>
  <si>
    <t>Mon May 18 04:42:32 PDT 2009</t>
  </si>
  <si>
    <t>fcolaco</t>
  </si>
  <si>
    <t>Mon May 18 04:42:38 PDT 2009</t>
  </si>
  <si>
    <t>Mon May 18 04:42:39 PDT 2009</t>
  </si>
  <si>
    <t>Mon May 18 04:42:42 PDT 2009</t>
  </si>
  <si>
    <t>xoxokaye</t>
  </si>
  <si>
    <t>Mon May 18 04:42:44 PDT 2009</t>
  </si>
  <si>
    <t>Mon May 18 04:42:48 PDT 2009</t>
  </si>
  <si>
    <t>Mon May 18 04:42:50 PDT 2009</t>
  </si>
  <si>
    <t>Mon May 18 04:42:51 PDT 2009</t>
  </si>
  <si>
    <t>Mon May 18 04:42:55 PDT 2009</t>
  </si>
  <si>
    <t>Mon May 18 04:42:57 PDT 2009</t>
  </si>
  <si>
    <t>disang</t>
  </si>
  <si>
    <t>fcoehoorn</t>
  </si>
  <si>
    <t>Mon May 18 04:43:00 PDT 2009</t>
  </si>
  <si>
    <t>Mon May 18 04:43:05 PDT 2009</t>
  </si>
  <si>
    <t>Mon May 18 04:43:06 PDT 2009</t>
  </si>
  <si>
    <t>Mon May 18 04:43:10 PDT 2009</t>
  </si>
  <si>
    <t>Mon May 18 04:43:13 PDT 2009</t>
  </si>
  <si>
    <t>random_c</t>
  </si>
  <si>
    <t>FollowAmelda</t>
  </si>
  <si>
    <t>NiCOlEPEtRARCA</t>
  </si>
  <si>
    <t>Mark_H_Swansea</t>
  </si>
  <si>
    <t>AnsamsKitchen</t>
  </si>
  <si>
    <t>krn_lee09</t>
  </si>
  <si>
    <t>PixelTreason</t>
  </si>
  <si>
    <t>Kumekucha</t>
  </si>
  <si>
    <t>Mon May 18 04:44:38 PDT 2009</t>
  </si>
  <si>
    <t>Singularity</t>
  </si>
  <si>
    <t>Mon May 18 04:44:39 PDT 2009</t>
  </si>
  <si>
    <t>Mon May 18 04:44:42 PDT 2009</t>
  </si>
  <si>
    <t>Mon May 18 04:44:43 PDT 2009</t>
  </si>
  <si>
    <t>adebradley</t>
  </si>
  <si>
    <t>Mon May 18 04:44:47 PDT 2009</t>
  </si>
  <si>
    <t>ciutank</t>
  </si>
  <si>
    <t>Mon May 18 04:44:50 PDT 2009</t>
  </si>
  <si>
    <t>Rebecca505</t>
  </si>
  <si>
    <t>Mon May 18 04:44:52 PDT 2009</t>
  </si>
  <si>
    <t>Mon May 18 04:44:53 PDT 2009</t>
  </si>
  <si>
    <t>Mon May 18 04:44:55 PDT 2009</t>
  </si>
  <si>
    <t>matiface</t>
  </si>
  <si>
    <t>Mon May 18 04:44:57 PDT 2009</t>
  </si>
  <si>
    <t>Mon May 18 04:44:58 PDT 2009</t>
  </si>
  <si>
    <t>Mon May 18 04:44:59 PDT 2009</t>
  </si>
  <si>
    <t>Mon May 18 04:45:03 PDT 2009</t>
  </si>
  <si>
    <t>Mon May 18 04:45:04 PDT 2009</t>
  </si>
  <si>
    <t>Mon May 18 04:45:05 PDT 2009</t>
  </si>
  <si>
    <t>Mon May 18 04:45:06 PDT 2009</t>
  </si>
  <si>
    <t>gabyyyyyyy</t>
  </si>
  <si>
    <t>Mon May 18 04:45:11 PDT 2009</t>
  </si>
  <si>
    <t>Vanilla_Kiss</t>
  </si>
  <si>
    <t>Mon May 18 04:45:16 PDT 2009</t>
  </si>
  <si>
    <t>Mon May 18 04:45:17 PDT 2009</t>
  </si>
  <si>
    <t>maggietwated</t>
  </si>
  <si>
    <t>nstefan</t>
  </si>
  <si>
    <t>callieannamae</t>
  </si>
  <si>
    <t>peachlucienne</t>
  </si>
  <si>
    <t>Mon May 18 04:46:37 PDT 2009</t>
  </si>
  <si>
    <t>Mon May 18 04:46:38 PDT 2009</t>
  </si>
  <si>
    <t>peachcupcake</t>
  </si>
  <si>
    <t>Mon May 18 04:46:39 PDT 2009</t>
  </si>
  <si>
    <t>Mon May 18 04:46:48 PDT 2009</t>
  </si>
  <si>
    <t>Mon May 18 04:46:53 PDT 2009</t>
  </si>
  <si>
    <t>Mon May 18 04:46:58 PDT 2009</t>
  </si>
  <si>
    <t>Mon May 18 04:47:02 PDT 2009</t>
  </si>
  <si>
    <t>Mon May 18 04:47:06 PDT 2009</t>
  </si>
  <si>
    <t>Mon May 18 04:47:07 PDT 2009</t>
  </si>
  <si>
    <t>cazp09</t>
  </si>
  <si>
    <t>Mon May 18 04:47:08 PDT 2009</t>
  </si>
  <si>
    <t>Mon May 18 04:47:11 PDT 2009</t>
  </si>
  <si>
    <t>Mon May 18 04:47:12 PDT 2009</t>
  </si>
  <si>
    <t>mikeshkpatel</t>
  </si>
  <si>
    <t>burntbroccoli</t>
  </si>
  <si>
    <t>Mon May 18 04:47:17 PDT 2009</t>
  </si>
  <si>
    <t>Mon May 18 04:47:20 PDT 2009</t>
  </si>
  <si>
    <t>JRLife</t>
  </si>
  <si>
    <t>elishacasas</t>
  </si>
  <si>
    <t>Tom__S</t>
  </si>
  <si>
    <t>agriggs8</t>
  </si>
  <si>
    <t>loveTwinnie</t>
  </si>
  <si>
    <t>Teradawn</t>
  </si>
  <si>
    <t>ALEXANDERCLARKE</t>
  </si>
  <si>
    <t>Mon May 18 04:48:43 PDT 2009</t>
  </si>
  <si>
    <t>Mon May 18 04:48:51 PDT 2009</t>
  </si>
  <si>
    <t>Mon May 18 04:48:55 PDT 2009</t>
  </si>
  <si>
    <t>Mon May 18 04:48:57 PDT 2009</t>
  </si>
  <si>
    <t>Mon May 18 04:49:01 PDT 2009</t>
  </si>
  <si>
    <t>Mon May 18 04:49:04 PDT 2009</t>
  </si>
  <si>
    <t>Mon May 18 04:49:09 PDT 2009</t>
  </si>
  <si>
    <t>Mon May 18 04:49:10 PDT 2009</t>
  </si>
  <si>
    <t>Mon May 18 04:49:11 PDT 2009</t>
  </si>
  <si>
    <t>Mon May 18 04:49:13 PDT 2009</t>
  </si>
  <si>
    <t>LYRUH</t>
  </si>
  <si>
    <t>Mon May 18 04:49:16 PDT 2009</t>
  </si>
  <si>
    <t>joshs_baby84</t>
  </si>
  <si>
    <t>Mon May 18 04:49:17 PDT 2009</t>
  </si>
  <si>
    <t>Mon May 18 04:49:20 PDT 2009</t>
  </si>
  <si>
    <t>chorgi</t>
  </si>
  <si>
    <t>omgjk</t>
  </si>
  <si>
    <t>dilligaf1701</t>
  </si>
  <si>
    <t>bethcreighton</t>
  </si>
  <si>
    <t>LadyLeshurr</t>
  </si>
  <si>
    <t>kati814m</t>
  </si>
  <si>
    <t>Mon May 18 04:50:49 PDT 2009</t>
  </si>
  <si>
    <t>Mon May 18 04:50:50 PDT 2009</t>
  </si>
  <si>
    <t>Mon May 18 04:50:51 PDT 2009</t>
  </si>
  <si>
    <t>Mon May 18 04:50:52 PDT 2009</t>
  </si>
  <si>
    <t>valentmustamin</t>
  </si>
  <si>
    <t>Mon May 18 04:50:57 PDT 2009</t>
  </si>
  <si>
    <t>MiriamP</t>
  </si>
  <si>
    <t>Mon May 18 04:50:58 PDT 2009</t>
  </si>
  <si>
    <t>Mon May 18 04:50:59 PDT 2009</t>
  </si>
  <si>
    <t>Mon May 18 04:51:01 PDT 2009</t>
  </si>
  <si>
    <t>jrJULIEjr</t>
  </si>
  <si>
    <t>Mon May 18 04:51:07 PDT 2009</t>
  </si>
  <si>
    <t>bt16</t>
  </si>
  <si>
    <t>Mon May 18 04:51:08 PDT 2009</t>
  </si>
  <si>
    <t>Mon May 18 04:51:12 PDT 2009</t>
  </si>
  <si>
    <t>coastieslove</t>
  </si>
  <si>
    <t>Mon May 18 04:51:16 PDT 2009</t>
  </si>
  <si>
    <t>Mon May 18 04:51:17 PDT 2009</t>
  </si>
  <si>
    <t>Mon May 18 04:51:18 PDT 2009</t>
  </si>
  <si>
    <t>Mon May 18 04:51:23 PDT 2009</t>
  </si>
  <si>
    <t>anguillabeaches</t>
  </si>
  <si>
    <t>markalexwalton</t>
  </si>
  <si>
    <t>Mon May 18 04:52:44 PDT 2009</t>
  </si>
  <si>
    <t>ehmceeyehm</t>
  </si>
  <si>
    <t>Mon May 18 04:52:45 PDT 2009</t>
  </si>
  <si>
    <t>Mon May 18 04:52:47 PDT 2009</t>
  </si>
  <si>
    <t>Mon May 18 04:52:48 PDT 2009</t>
  </si>
  <si>
    <t>Mon May 18 04:52:51 PDT 2009</t>
  </si>
  <si>
    <t>Mon May 18 04:52:54 PDT 2009</t>
  </si>
  <si>
    <t>Mon May 18 04:52:57 PDT 2009</t>
  </si>
  <si>
    <t>Mon May 18 04:52:59 PDT 2009</t>
  </si>
  <si>
    <t>Mon May 18 04:53:04 PDT 2009</t>
  </si>
  <si>
    <t>Mon May 18 04:53:16 PDT 2009</t>
  </si>
  <si>
    <t>Mon May 18 04:53:21 PDT 2009</t>
  </si>
  <si>
    <t>syminn</t>
  </si>
  <si>
    <t>Mon May 18 04:53:25 PDT 2009</t>
  </si>
  <si>
    <t>Susi_Garcia</t>
  </si>
  <si>
    <t>AliPickup</t>
  </si>
  <si>
    <t>LucieLKS</t>
  </si>
  <si>
    <t>Babe777</t>
  </si>
  <si>
    <t>JujuKatz</t>
  </si>
  <si>
    <t>Grimmie</t>
  </si>
  <si>
    <t>Mon May 18 04:54:40 PDT 2009</t>
  </si>
  <si>
    <t>Mon May 18 04:54:41 PDT 2009</t>
  </si>
  <si>
    <t>Mon May 18 04:54:45 PDT 2009</t>
  </si>
  <si>
    <t>Mon May 18 04:54:49 PDT 2009</t>
  </si>
  <si>
    <t>Mon May 18 04:54:53 PDT 2009</t>
  </si>
  <si>
    <t>Mon May 18 04:54:54 PDT 2009</t>
  </si>
  <si>
    <t>Mon May 18 04:54:56 PDT 2009</t>
  </si>
  <si>
    <t>Mon May 18 04:54:58 PDT 2009</t>
  </si>
  <si>
    <t>Mon May 18 04:55:04 PDT 2009</t>
  </si>
  <si>
    <t>Mon May 18 04:55:07 PDT 2009</t>
  </si>
  <si>
    <t>Mon May 18 04:55:09 PDT 2009</t>
  </si>
  <si>
    <t>Mon May 18 04:55:18 PDT 2009</t>
  </si>
  <si>
    <t>Mon May 18 04:55:19 PDT 2009</t>
  </si>
  <si>
    <t>snarkle</t>
  </si>
  <si>
    <t>Mon May 18 04:55:21 PDT 2009</t>
  </si>
  <si>
    <t>cunabula</t>
  </si>
  <si>
    <t>Mon May 18 04:55:27 PDT 2009</t>
  </si>
  <si>
    <t>Mon May 18 04:55:28 PDT 2009</t>
  </si>
  <si>
    <t>KyranGlyn</t>
  </si>
  <si>
    <t>ChalkyCandy</t>
  </si>
  <si>
    <t>SteveGodbold</t>
  </si>
  <si>
    <t>chainoffools</t>
  </si>
  <si>
    <t>yadikeith</t>
  </si>
  <si>
    <t>gailywonder</t>
  </si>
  <si>
    <t>PlastisWafer</t>
  </si>
  <si>
    <t>ormayBE</t>
  </si>
  <si>
    <t>Bianca257</t>
  </si>
  <si>
    <t>tk4721</t>
  </si>
  <si>
    <t>Mon May 18 04:56:41 PDT 2009</t>
  </si>
  <si>
    <t>Mon May 18 04:56:43 PDT 2009</t>
  </si>
  <si>
    <t>Mon May 18 04:56:45 PDT 2009</t>
  </si>
  <si>
    <t>gabespears</t>
  </si>
  <si>
    <t>Mon May 18 04:56:48 PDT 2009</t>
  </si>
  <si>
    <t>Mon May 18 04:56:49 PDT 2009</t>
  </si>
  <si>
    <t>Mon May 18 04:56:53 PDT 2009</t>
  </si>
  <si>
    <t>Mon May 18 04:56:54 PDT 2009</t>
  </si>
  <si>
    <t>Mon May 18 04:56:55 PDT 2009</t>
  </si>
  <si>
    <t>Mon May 18 04:56:57 PDT 2009</t>
  </si>
  <si>
    <t>Kieran_Nelson</t>
  </si>
  <si>
    <t>Mon May 18 04:56:59 PDT 2009</t>
  </si>
  <si>
    <t>Mon May 18 04:57:07 PDT 2009</t>
  </si>
  <si>
    <t>Mon May 18 04:57:13 PDT 2009</t>
  </si>
  <si>
    <t>Mon May 18 04:57:17 PDT 2009</t>
  </si>
  <si>
    <t>Mon May 18 04:57:19 PDT 2009</t>
  </si>
  <si>
    <t>Mon May 18 04:57:21 PDT 2009</t>
  </si>
  <si>
    <t xml:space="preserve">@yoko71 yeah I'm surprised too  @Tisyonk I would love to have the punishment. Ok, back to rehab. My neck hurts so bad </t>
  </si>
  <si>
    <t>Mon May 18 04:57:27 PDT 2009</t>
  </si>
  <si>
    <t>Mon May 18 04:57:28 PDT 2009</t>
  </si>
  <si>
    <t>aims_</t>
  </si>
  <si>
    <t>FoolProofDiva</t>
  </si>
  <si>
    <t>missmass</t>
  </si>
  <si>
    <t>ainsnie</t>
  </si>
  <si>
    <t>rains7</t>
  </si>
  <si>
    <t>zarahlim</t>
  </si>
  <si>
    <t>ferluffy</t>
  </si>
  <si>
    <t>Mon May 18 04:58:42 PDT 2009</t>
  </si>
  <si>
    <t>Mon May 18 04:58:45 PDT 2009</t>
  </si>
  <si>
    <t>Mon May 18 04:58:50 PDT 2009</t>
  </si>
  <si>
    <t>Mon May 18 04:58:53 PDT 2009</t>
  </si>
  <si>
    <t>Mon May 18 04:58:56 PDT 2009</t>
  </si>
  <si>
    <t>Mon May 18 04:58:58 PDT 2009</t>
  </si>
  <si>
    <t>Mon May 18 04:58:59 PDT 2009</t>
  </si>
  <si>
    <t>Mon May 18 04:59:02 PDT 2009</t>
  </si>
  <si>
    <t>Mon May 18 04:59:04 PDT 2009</t>
  </si>
  <si>
    <t>Mon May 18 04:59:08 PDT 2009</t>
  </si>
  <si>
    <t>Mon May 18 04:59:09 PDT 2009</t>
  </si>
  <si>
    <t>Mon May 18 04:59:10 PDT 2009</t>
  </si>
  <si>
    <t>tomfindlay1976</t>
  </si>
  <si>
    <t>Mon May 18 04:59:16 PDT 2009</t>
  </si>
  <si>
    <t>Mon May 18 04:59:18 PDT 2009</t>
  </si>
  <si>
    <t>georgina_anne</t>
  </si>
  <si>
    <t>Mon May 18 04:59:24 PDT 2009</t>
  </si>
  <si>
    <t>lady_bo</t>
  </si>
  <si>
    <t>SpreadGaGaLove</t>
  </si>
  <si>
    <t>sexymercedes</t>
  </si>
  <si>
    <t>benfulghum</t>
  </si>
  <si>
    <t>Drew_Gardner</t>
  </si>
  <si>
    <t>chazico</t>
  </si>
  <si>
    <t>ANTONIOJOHNSON1</t>
  </si>
  <si>
    <t>nicsta</t>
  </si>
  <si>
    <t>Mon May 18 05:00:49 PDT 2009</t>
  </si>
  <si>
    <t>Mon May 18 05:00:55 PDT 2009</t>
  </si>
  <si>
    <t>Mon May 18 05:00:57 PDT 2009</t>
  </si>
  <si>
    <t>Mon May 18 05:01:01 PDT 2009</t>
  </si>
  <si>
    <t>Mon May 18 05:01:04 PDT 2009</t>
  </si>
  <si>
    <t>LadyLeebra</t>
  </si>
  <si>
    <t>Mon May 18 05:01:06 PDT 2009</t>
  </si>
  <si>
    <t>Mon May 18 05:01:10 PDT 2009</t>
  </si>
  <si>
    <t>Mon May 18 05:01:11 PDT 2009</t>
  </si>
  <si>
    <t>Mon May 18 05:01:12 PDT 2009</t>
  </si>
  <si>
    <t>Mon May 18 05:01:14 PDT 2009</t>
  </si>
  <si>
    <t>Mon May 18 05:01:16 PDT 2009</t>
  </si>
  <si>
    <t>Mon May 18 05:01:22 PDT 2009</t>
  </si>
  <si>
    <t>Mon May 18 05:01:25 PDT 2009</t>
  </si>
  <si>
    <t>Mon May 18 05:01:27 PDT 2009</t>
  </si>
  <si>
    <t>Mon May 18 05:01:32 PDT 2009</t>
  </si>
  <si>
    <t>Mon May 18 05:01:33 PDT 2009</t>
  </si>
  <si>
    <t>garypickett</t>
  </si>
  <si>
    <t>lalalaurie</t>
  </si>
  <si>
    <t>vanniedinh</t>
  </si>
  <si>
    <t>pshhitscaty</t>
  </si>
  <si>
    <t>djdiamondkuts</t>
  </si>
  <si>
    <t>UrtePO</t>
  </si>
  <si>
    <t>flukewoman</t>
  </si>
  <si>
    <t>Ashleyyy57</t>
  </si>
  <si>
    <t>delboydare</t>
  </si>
  <si>
    <t>Philip5150</t>
  </si>
  <si>
    <t>Mon May 18 05:02:55 PDT 2009</t>
  </si>
  <si>
    <t>Mizzmae</t>
  </si>
  <si>
    <t>Mon May 18 05:02:59 PDT 2009</t>
  </si>
  <si>
    <t>kjgriffin18</t>
  </si>
  <si>
    <t>Mon May 18 05:03:04 PDT 2009</t>
  </si>
  <si>
    <t>Mon May 18 05:03:05 PDT 2009</t>
  </si>
  <si>
    <t>Mon May 18 05:03:06 PDT 2009</t>
  </si>
  <si>
    <t>MakeMeMusic</t>
  </si>
  <si>
    <t>Mon May 18 05:03:11 PDT 2009</t>
  </si>
  <si>
    <t>Mon May 18 05:03:16 PDT 2009</t>
  </si>
  <si>
    <t>scootz99</t>
  </si>
  <si>
    <t>Mon May 18 05:03:19 PDT 2009</t>
  </si>
  <si>
    <t>Mon May 18 05:03:29 PDT 2009</t>
  </si>
  <si>
    <t>Mon May 18 05:03:30 PDT 2009</t>
  </si>
  <si>
    <t>kylahortaleza</t>
  </si>
  <si>
    <t>Mon May 18 05:03:31 PDT 2009</t>
  </si>
  <si>
    <t>Mon May 18 05:03:32 PDT 2009</t>
  </si>
  <si>
    <t>masashitogami</t>
  </si>
  <si>
    <t>Mon May 18 05:03:33 PDT 2009</t>
  </si>
  <si>
    <t>danastump</t>
  </si>
  <si>
    <t>bekkalynnerks</t>
  </si>
  <si>
    <t>pcasupreme</t>
  </si>
  <si>
    <t>eistrom</t>
  </si>
  <si>
    <t>Ivana22</t>
  </si>
  <si>
    <t>rachaar</t>
  </si>
  <si>
    <t>im_the_martian</t>
  </si>
  <si>
    <t>cdleedsfan</t>
  </si>
  <si>
    <t>malinki</t>
  </si>
  <si>
    <t>Freakiix</t>
  </si>
  <si>
    <t>Scharisse</t>
  </si>
  <si>
    <t>Mon May 18 05:05:02 PDT 2009</t>
  </si>
  <si>
    <t>Mon May 18 05:05:07 PDT 2009</t>
  </si>
  <si>
    <t>Mon May 18 05:05:12 PDT 2009</t>
  </si>
  <si>
    <t>Mon May 18 05:05:19 PDT 2009</t>
  </si>
  <si>
    <t>Mon May 18 05:05:23 PDT 2009</t>
  </si>
  <si>
    <t>Mon May 18 05:05:28 PDT 2009</t>
  </si>
  <si>
    <t>Mon May 18 05:05:29 PDT 2009</t>
  </si>
  <si>
    <t>Mon May 18 05:05:31 PDT 2009</t>
  </si>
  <si>
    <t>dramalho</t>
  </si>
  <si>
    <t>pokapolas</t>
  </si>
  <si>
    <t>kaitey</t>
  </si>
  <si>
    <t>Mon May 18 05:06:55 PDT 2009</t>
  </si>
  <si>
    <t>Mon May 18 05:06:57 PDT 2009</t>
  </si>
  <si>
    <t>Mon May 18 05:06:59 PDT 2009</t>
  </si>
  <si>
    <t>Mon May 18 05:07:00 PDT 2009</t>
  </si>
  <si>
    <t>Mon May 18 05:07:05 PDT 2009</t>
  </si>
  <si>
    <t>Mon May 18 05:07:07 PDT 2009</t>
  </si>
  <si>
    <t>Mon May 18 05:07:16 PDT 2009</t>
  </si>
  <si>
    <t>jonezy</t>
  </si>
  <si>
    <t>Mon May 18 05:07:21 PDT 2009</t>
  </si>
  <si>
    <t>Mon May 18 05:07:22 PDT 2009</t>
  </si>
  <si>
    <t>Mon May 18 05:07:25 PDT 2009</t>
  </si>
  <si>
    <t>Mon May 18 05:07:26 PDT 2009</t>
  </si>
  <si>
    <t>daisychainbaby</t>
  </si>
  <si>
    <t>Mon May 18 05:07:27 PDT 2009</t>
  </si>
  <si>
    <t>Mon May 18 05:07:29 PDT 2009</t>
  </si>
  <si>
    <t>Mon May 18 05:07:31 PDT 2009</t>
  </si>
  <si>
    <t>PuterPrsn</t>
  </si>
  <si>
    <t>Mon May 18 05:07:34 PDT 2009</t>
  </si>
  <si>
    <t>lumpadoodles</t>
  </si>
  <si>
    <t>wererabbit</t>
  </si>
  <si>
    <t>urban_empress</t>
  </si>
  <si>
    <t>themadtrucker</t>
  </si>
  <si>
    <t>yellowdaisygirl</t>
  </si>
  <si>
    <t>_Lauren_Mallory</t>
  </si>
  <si>
    <t>itsbrinabitch</t>
  </si>
  <si>
    <t>desmondmerapoh</t>
  </si>
  <si>
    <t>Mon May 18 05:08:49 PDT 2009</t>
  </si>
  <si>
    <t>Mon May 18 05:08:52 PDT 2009</t>
  </si>
  <si>
    <t>Mon May 18 05:08:53 PDT 2009</t>
  </si>
  <si>
    <t>Mon May 18 05:08:54 PDT 2009</t>
  </si>
  <si>
    <t>jords_</t>
  </si>
  <si>
    <t>Mon May 18 05:08:55 PDT 2009</t>
  </si>
  <si>
    <t>Mon May 18 05:08:57 PDT 2009</t>
  </si>
  <si>
    <t>Mon May 18 05:08:59 PDT 2009</t>
  </si>
  <si>
    <t>Mon May 18 05:09:05 PDT 2009</t>
  </si>
  <si>
    <t>rangerous</t>
  </si>
  <si>
    <t>Mon May 18 05:09:11 PDT 2009</t>
  </si>
  <si>
    <t>Mon May 18 05:09:12 PDT 2009</t>
  </si>
  <si>
    <t>Mon May 18 05:09:14 PDT 2009</t>
  </si>
  <si>
    <t>Mon May 18 05:09:19 PDT 2009</t>
  </si>
  <si>
    <t>Mon May 18 05:09:20 PDT 2009</t>
  </si>
  <si>
    <t xml:space="preserve">I am dying for a Chicken Royale  yumyum, pity the nearest burger king is a bout half an hour away </t>
  </si>
  <si>
    <t>Mon May 18 05:09:22 PDT 2009</t>
  </si>
  <si>
    <t>Mon May 18 05:09:23 PDT 2009</t>
  </si>
  <si>
    <t>janellapua</t>
  </si>
  <si>
    <t>Mon May 18 05:09:26 PDT 2009</t>
  </si>
  <si>
    <t>Mon May 18 05:09:32 PDT 2009</t>
  </si>
  <si>
    <t>ukslc</t>
  </si>
  <si>
    <t>Jophesine77</t>
  </si>
  <si>
    <t>ursirius</t>
  </si>
  <si>
    <t>herromelissa</t>
  </si>
  <si>
    <t>luis_sp</t>
  </si>
  <si>
    <t>onlyjude</t>
  </si>
  <si>
    <t>Kendra311</t>
  </si>
  <si>
    <t>erinbethcurtis</t>
  </si>
  <si>
    <t>Mon May 18 05:10:44 PDT 2009</t>
  </si>
  <si>
    <t>Mon May 18 05:10:46 PDT 2009</t>
  </si>
  <si>
    <t>Mon May 18 05:10:48 PDT 2009</t>
  </si>
  <si>
    <t>Mon May 18 05:10:54 PDT 2009</t>
  </si>
  <si>
    <t>incaseyoucare</t>
  </si>
  <si>
    <t>Mon May 18 05:10:55 PDT 2009</t>
  </si>
  <si>
    <t>laurenwhitney</t>
  </si>
  <si>
    <t>Mon May 18 05:10:58 PDT 2009</t>
  </si>
  <si>
    <t>Mon May 18 05:11:00 PDT 2009</t>
  </si>
  <si>
    <t>helga_hansen</t>
  </si>
  <si>
    <t>Mon May 18 05:11:11 PDT 2009</t>
  </si>
  <si>
    <t>Mon May 18 05:11:12 PDT 2009</t>
  </si>
  <si>
    <t>Mon May 18 05:11:13 PDT 2009</t>
  </si>
  <si>
    <t>Mon May 18 05:11:16 PDT 2009</t>
  </si>
  <si>
    <t>Mon May 18 05:11:19 PDT 2009</t>
  </si>
  <si>
    <t>Mon May 18 05:11:21 PDT 2009</t>
  </si>
  <si>
    <t>RAFLiveBecky</t>
  </si>
  <si>
    <t>Mon May 18 05:11:23 PDT 2009</t>
  </si>
  <si>
    <t>Mon May 18 05:11:25 PDT 2009</t>
  </si>
  <si>
    <t>Mon May 18 05:11:29 PDT 2009</t>
  </si>
  <si>
    <t>Mon May 18 05:11:35 PDT 2009</t>
  </si>
  <si>
    <t>danslatts</t>
  </si>
  <si>
    <t>Mon May 18 05:11:36 PDT 2009</t>
  </si>
  <si>
    <t>Mon May 18 05:11:38 PDT 2009</t>
  </si>
  <si>
    <t>JONSGIRL6769</t>
  </si>
  <si>
    <t>xoxoGGxoxo</t>
  </si>
  <si>
    <t>Moonpoppy</t>
  </si>
  <si>
    <t>maeveypoop</t>
  </si>
  <si>
    <t>Mon May 18 05:12:58 PDT 2009</t>
  </si>
  <si>
    <t>Mon May 18 05:12:59 PDT 2009</t>
  </si>
  <si>
    <t>Mon May 18 05:13:03 PDT 2009</t>
  </si>
  <si>
    <t>Mon May 18 05:13:06 PDT 2009</t>
  </si>
  <si>
    <t>Mon May 18 05:13:07 PDT 2009</t>
  </si>
  <si>
    <t>Mon May 18 05:13:10 PDT 2009</t>
  </si>
  <si>
    <t>Mon May 18 05:13:11 PDT 2009</t>
  </si>
  <si>
    <t>purvapar</t>
  </si>
  <si>
    <t>Mon May 18 05:13:12 PDT 2009</t>
  </si>
  <si>
    <t>Mon May 18 05:13:14 PDT 2009</t>
  </si>
  <si>
    <t>jjesskaa</t>
  </si>
  <si>
    <t>Mon May 18 05:13:15 PDT 2009</t>
  </si>
  <si>
    <t>breee</t>
  </si>
  <si>
    <t>Mon May 18 05:13:16 PDT 2009</t>
  </si>
  <si>
    <t>Mon May 18 05:13:22 PDT 2009</t>
  </si>
  <si>
    <t>Mon May 18 05:13:23 PDT 2009</t>
  </si>
  <si>
    <t>madaday</t>
  </si>
  <si>
    <t>Mon May 18 05:13:24 PDT 2009</t>
  </si>
  <si>
    <t>Mon May 18 05:13:25 PDT 2009</t>
  </si>
  <si>
    <t>Mon May 18 05:13:28 PDT 2009</t>
  </si>
  <si>
    <t>Mon May 18 05:13:29 PDT 2009</t>
  </si>
  <si>
    <t>Mon May 18 05:13:30 PDT 2009</t>
  </si>
  <si>
    <t>Marie1870</t>
  </si>
  <si>
    <t>Mon May 18 05:13:31 PDT 2009</t>
  </si>
  <si>
    <t>Mon May 18 05:13:32 PDT 2009</t>
  </si>
  <si>
    <t>Mon May 18 05:13:35 PDT 2009</t>
  </si>
  <si>
    <t>BridgetSupple</t>
  </si>
  <si>
    <t>Yajnavalkya</t>
  </si>
  <si>
    <t>zoe_lauren1990</t>
  </si>
  <si>
    <t>Rob_Kemp</t>
  </si>
  <si>
    <t>Kimberlytweetz</t>
  </si>
  <si>
    <t>ewa_marine</t>
  </si>
  <si>
    <t>yennipenni</t>
  </si>
  <si>
    <t>GlamourFrog</t>
  </si>
  <si>
    <t>heidihollywood</t>
  </si>
  <si>
    <t>razedinwhite</t>
  </si>
  <si>
    <t>Mon May 18 05:15:03 PDT 2009</t>
  </si>
  <si>
    <t>Mon May 18 05:15:05 PDT 2009</t>
  </si>
  <si>
    <t>machinegunhand</t>
  </si>
  <si>
    <t>Mon May 18 05:15:21 PDT 2009</t>
  </si>
  <si>
    <t>celinieee</t>
  </si>
  <si>
    <t>Mon May 18 05:15:25 PDT 2009</t>
  </si>
  <si>
    <t>me&amp;amp;nikkihad sum laugh in religon  :L:L &amp;quot;SISTER&amp;quot; &amp;quot;you just...&amp;quot; on my own there  :L:L  lets go G.N.O. wooohooo :L:L:L love you</t>
  </si>
  <si>
    <t>Mon May 18 05:15:29 PDT 2009</t>
  </si>
  <si>
    <t>Mon May 18 05:15:30 PDT 2009</t>
  </si>
  <si>
    <t>Mon May 18 05:15:33 PDT 2009</t>
  </si>
  <si>
    <t>Mon May 18 05:15:34 PDT 2009</t>
  </si>
  <si>
    <t>Mon May 18 05:15:36 PDT 2009</t>
  </si>
  <si>
    <t>Mon May 18 05:15:38 PDT 2009</t>
  </si>
  <si>
    <t>Mon May 18 05:15:40 PDT 2009</t>
  </si>
  <si>
    <t>Louisasmudge</t>
  </si>
  <si>
    <t>lisa617</t>
  </si>
  <si>
    <t>TylerTew</t>
  </si>
  <si>
    <t>cameronolivier</t>
  </si>
  <si>
    <t>HiToYou</t>
  </si>
  <si>
    <t>gravity508</t>
  </si>
  <si>
    <t>jasonhockey</t>
  </si>
  <si>
    <t>_StephL_</t>
  </si>
  <si>
    <t>Mon May 18 05:17:08 PDT 2009</t>
  </si>
  <si>
    <t>Mon May 18 05:17:10 PDT 2009</t>
  </si>
  <si>
    <t>Mon May 18 05:17:11 PDT 2009</t>
  </si>
  <si>
    <t>Mon May 18 05:17:14 PDT 2009</t>
  </si>
  <si>
    <t>Mon May 18 05:17:16 PDT 2009</t>
  </si>
  <si>
    <t>angelfisherjo</t>
  </si>
  <si>
    <t>Mon May 18 05:17:17 PDT 2009</t>
  </si>
  <si>
    <t>Mon May 18 05:17:19 PDT 2009</t>
  </si>
  <si>
    <t>Mon May 18 05:17:20 PDT 2009</t>
  </si>
  <si>
    <t>Mon May 18 05:17:21 PDT 2009</t>
  </si>
  <si>
    <t>Mon May 18 05:17:23 PDT 2009</t>
  </si>
  <si>
    <t>Mon May 18 05:17:25 PDT 2009</t>
  </si>
  <si>
    <t>Mon May 18 05:17:27 PDT 2009</t>
  </si>
  <si>
    <t>Mon May 18 05:17:29 PDT 2009</t>
  </si>
  <si>
    <t>Mon May 18 05:17:30 PDT 2009</t>
  </si>
  <si>
    <t>Mon May 18 05:17:31 PDT 2009</t>
  </si>
  <si>
    <t>BloggingKristin</t>
  </si>
  <si>
    <t>Mon May 18 05:17:32 PDT 2009</t>
  </si>
  <si>
    <t>Mon May 18 05:17:34 PDT 2009</t>
  </si>
  <si>
    <t>Mon May 18 05:17:35 PDT 2009</t>
  </si>
  <si>
    <t>Mon May 18 05:17:36 PDT 2009</t>
  </si>
  <si>
    <t>Mon May 18 05:17:39 PDT 2009</t>
  </si>
  <si>
    <t>bellamama9906</t>
  </si>
  <si>
    <t>KILLcade</t>
  </si>
  <si>
    <t>erikreagan</t>
  </si>
  <si>
    <t>tabraz</t>
  </si>
  <si>
    <t>LynneKaren</t>
  </si>
  <si>
    <t>sprthompson</t>
  </si>
  <si>
    <t>carleelane</t>
  </si>
  <si>
    <t>lindsaylovell</t>
  </si>
  <si>
    <t>Mon May 18 05:19:05 PDT 2009</t>
  </si>
  <si>
    <t>Mon May 18 05:19:07 PDT 2009</t>
  </si>
  <si>
    <t>SphericalN</t>
  </si>
  <si>
    <t>Mon May 18 05:19:08 PDT 2009</t>
  </si>
  <si>
    <t>Mon May 18 05:19:09 PDT 2009</t>
  </si>
  <si>
    <t>Mon May 18 05:19:15 PDT 2009</t>
  </si>
  <si>
    <t>Mon May 18 05:19:16 PDT 2009</t>
  </si>
  <si>
    <t>Mon May 18 05:19:17 PDT 2009</t>
  </si>
  <si>
    <t>Mon May 18 05:19:19 PDT 2009</t>
  </si>
  <si>
    <t>Mon May 18 05:19:21 PDT 2009</t>
  </si>
  <si>
    <t>Mon May 18 05:19:28 PDT 2009</t>
  </si>
  <si>
    <t>Mon May 18 05:19:29 PDT 2009</t>
  </si>
  <si>
    <t>misskely</t>
  </si>
  <si>
    <t>Mon May 18 05:19:31 PDT 2009</t>
  </si>
  <si>
    <t>Mon May 18 05:19:32 PDT 2009</t>
  </si>
  <si>
    <t>Mon May 18 05:19:35 PDT 2009</t>
  </si>
  <si>
    <t>Mon May 18 05:19:36 PDT 2009</t>
  </si>
  <si>
    <t>Mon May 18 05:19:37 PDT 2009</t>
  </si>
  <si>
    <t>masalaskeptic</t>
  </si>
  <si>
    <t>Mon May 18 05:19:38 PDT 2009</t>
  </si>
  <si>
    <t>Mon May 18 05:19:41 PDT 2009</t>
  </si>
  <si>
    <t>Mon May 18 05:19:42 PDT 2009</t>
  </si>
  <si>
    <t>rosacutri23</t>
  </si>
  <si>
    <t>Mon May 18 05:19:43 PDT 2009</t>
  </si>
  <si>
    <t>JustineRBI</t>
  </si>
  <si>
    <t>simandsim</t>
  </si>
  <si>
    <t>anniesayshii</t>
  </si>
  <si>
    <t>XxPixieRayxX</t>
  </si>
  <si>
    <t>DivaBenindra</t>
  </si>
  <si>
    <t>zachmalcer</t>
  </si>
  <si>
    <t>noreendoreen</t>
  </si>
  <si>
    <t>frreshly</t>
  </si>
  <si>
    <t>AmandaCordell</t>
  </si>
  <si>
    <t>samtaters</t>
  </si>
  <si>
    <t>cbsiskin</t>
  </si>
  <si>
    <t>Mon May 18 05:21:16 PDT 2009</t>
  </si>
  <si>
    <t>curious_cat09</t>
  </si>
  <si>
    <t>Mon May 18 05:21:18 PDT 2009</t>
  </si>
  <si>
    <t>Mon May 18 05:21:22 PDT 2009</t>
  </si>
  <si>
    <t>nomichaud</t>
  </si>
  <si>
    <t>Mon May 18 05:21:24 PDT 2009</t>
  </si>
  <si>
    <t>Mon May 18 05:21:26 PDT 2009</t>
  </si>
  <si>
    <t>Mon May 18 05:21:27 PDT 2009</t>
  </si>
  <si>
    <t>Mon May 18 05:21:29 PDT 2009</t>
  </si>
  <si>
    <t>DJPrincessKitty</t>
  </si>
  <si>
    <t>Mon May 18 05:21:32 PDT 2009</t>
  </si>
  <si>
    <t>Mon May 18 05:21:33 PDT 2009</t>
  </si>
  <si>
    <t>Mon May 18 05:21:34 PDT 2009</t>
  </si>
  <si>
    <t>Mon May 18 05:21:37 PDT 2009</t>
  </si>
  <si>
    <t>Mon May 18 05:21:38 PDT 2009</t>
  </si>
  <si>
    <t>Mon May 18 05:21:42 PDT 2009</t>
  </si>
  <si>
    <t>SolitaryThunder</t>
  </si>
  <si>
    <t>cmanholla</t>
  </si>
  <si>
    <t>ChinaBlue79</t>
  </si>
  <si>
    <t>victoria_mag</t>
  </si>
  <si>
    <t>simplytwisted</t>
  </si>
  <si>
    <t>Mon May 18 05:23:04 PDT 2009</t>
  </si>
  <si>
    <t>marissavogt</t>
  </si>
  <si>
    <t>Mon May 18 05:23:06 PDT 2009</t>
  </si>
  <si>
    <t>Mon May 18 05:23:09 PDT 2009</t>
  </si>
  <si>
    <t>LindaVig</t>
  </si>
  <si>
    <t>Mon May 18 05:23:12 PDT 2009</t>
  </si>
  <si>
    <t>stetlaw</t>
  </si>
  <si>
    <t>Mon May 18 05:23:13 PDT 2009</t>
  </si>
  <si>
    <t>Mon May 18 05:23:16 PDT 2009</t>
  </si>
  <si>
    <t>Mon May 18 05:23:17 PDT 2009</t>
  </si>
  <si>
    <t>aronala</t>
  </si>
  <si>
    <t>Mon May 18 05:23:18 PDT 2009</t>
  </si>
  <si>
    <t>Mon May 18 05:23:19 PDT 2009</t>
  </si>
  <si>
    <t>piroteknix</t>
  </si>
  <si>
    <t>Mon May 18 05:23:22 PDT 2009</t>
  </si>
  <si>
    <t>Mon May 18 05:23:27 PDT 2009</t>
  </si>
  <si>
    <t>Jen_Murnane</t>
  </si>
  <si>
    <t>Mon May 18 05:23:28 PDT 2009</t>
  </si>
  <si>
    <t>Mon May 18 05:23:33 PDT 2009</t>
  </si>
  <si>
    <t>Mon May 18 05:23:40 PDT 2009</t>
  </si>
  <si>
    <t>Mon May 18 05:23:42 PDT 2009</t>
  </si>
  <si>
    <t>Mon May 18 05:23:43 PDT 2009</t>
  </si>
  <si>
    <t>Mon May 18 05:23:44 PDT 2009</t>
  </si>
  <si>
    <t>CarmRoberts</t>
  </si>
  <si>
    <t>LeeshLeesh</t>
  </si>
  <si>
    <t>ClaireT_U2</t>
  </si>
  <si>
    <t>gabriellaopaz</t>
  </si>
  <si>
    <t>terrijane</t>
  </si>
  <si>
    <t>LeighAnnMol</t>
  </si>
  <si>
    <t>KColquhoun</t>
  </si>
  <si>
    <t>do0dlebugdebz</t>
  </si>
  <si>
    <t>NaturalesqueNHC</t>
  </si>
  <si>
    <t>MrAndyPuppy</t>
  </si>
  <si>
    <t>Mon May 18 05:25:09 PDT 2009</t>
  </si>
  <si>
    <t>Mon May 18 05:25:11 PDT 2009</t>
  </si>
  <si>
    <t>Mon May 18 05:25:12 PDT 2009</t>
  </si>
  <si>
    <t>Mon May 18 05:25:15 PDT 2009</t>
  </si>
  <si>
    <t>Mon May 18 05:25:19 PDT 2009</t>
  </si>
  <si>
    <t>Mon May 18 05:25:20 PDT 2009</t>
  </si>
  <si>
    <t>Mon May 18 05:25:22 PDT 2009</t>
  </si>
  <si>
    <t>Mon May 18 05:25:23 PDT 2009</t>
  </si>
  <si>
    <t>Dilster3000</t>
  </si>
  <si>
    <t xml:space="preserve">@LucasCruikshank why Thursday? Fans gotta wait like 3 days  </t>
  </si>
  <si>
    <t>Mon May 18 05:25:24 PDT 2009</t>
  </si>
  <si>
    <t>LaGraphixGirl</t>
  </si>
  <si>
    <t>Mon May 18 05:25:28 PDT 2009</t>
  </si>
  <si>
    <t>sweiswei</t>
  </si>
  <si>
    <t>Mon May 18 05:25:31 PDT 2009</t>
  </si>
  <si>
    <t>Mon May 18 05:25:35 PDT 2009</t>
  </si>
  <si>
    <t>Mon May 18 05:25:37 PDT 2009</t>
  </si>
  <si>
    <t>Mon May 18 05:25:38 PDT 2009</t>
  </si>
  <si>
    <t>Mon May 18 05:25:41 PDT 2009</t>
  </si>
  <si>
    <t>Mon May 18 05:25:42 PDT 2009</t>
  </si>
  <si>
    <t>Mon May 18 05:25:43 PDT 2009</t>
  </si>
  <si>
    <t>Mon May 18 05:25:45 PDT 2009</t>
  </si>
  <si>
    <t>LaNaNaSensation</t>
  </si>
  <si>
    <t>xMoonlightGirlx</t>
  </si>
  <si>
    <t>jwpl</t>
  </si>
  <si>
    <t>officialSPfan</t>
  </si>
  <si>
    <t>RenL2010</t>
  </si>
  <si>
    <t>bethanysb</t>
  </si>
  <si>
    <t>BKLYN_BBACH</t>
  </si>
  <si>
    <t>HayleyNewland</t>
  </si>
  <si>
    <t>cad</t>
  </si>
  <si>
    <t>IbrahimmbI</t>
  </si>
  <si>
    <t>inflekt</t>
  </si>
  <si>
    <t>Mon May 18 05:27:08 PDT 2009</t>
  </si>
  <si>
    <t>Mon May 18 05:27:16 PDT 2009</t>
  </si>
  <si>
    <t>Mon May 18 05:27:19 PDT 2009</t>
  </si>
  <si>
    <t>Mon May 18 05:27:21 PDT 2009</t>
  </si>
  <si>
    <t>Mon May 18 05:27:26 PDT 2009</t>
  </si>
  <si>
    <t>Applecored</t>
  </si>
  <si>
    <t>Mon May 18 05:27:29 PDT 2009</t>
  </si>
  <si>
    <t>Mon May 18 05:27:30 PDT 2009</t>
  </si>
  <si>
    <t>MiaVee</t>
  </si>
  <si>
    <t>Mon May 18 05:27:32 PDT 2009</t>
  </si>
  <si>
    <t>Mon May 18 05:27:37 PDT 2009</t>
  </si>
  <si>
    <t>Mon May 18 05:27:39 PDT 2009</t>
  </si>
  <si>
    <t>Mon May 18 05:27:47 PDT 2009</t>
  </si>
  <si>
    <t>risxuh</t>
  </si>
  <si>
    <t>Kicsi4</t>
  </si>
  <si>
    <t>Andreeezy</t>
  </si>
  <si>
    <t>Burkazoid</t>
  </si>
  <si>
    <t>nikkieniks</t>
  </si>
  <si>
    <t>MaFt</t>
  </si>
  <si>
    <t>anechups</t>
  </si>
  <si>
    <t>Mon May 18 05:29:13 PDT 2009</t>
  </si>
  <si>
    <t>Mon May 18 05:29:17 PDT 2009</t>
  </si>
  <si>
    <t>daniesq</t>
  </si>
  <si>
    <t xml:space="preserve">@jayboss  @UberTwitter http://bit.ly/3oLpY but @TweetGenius is a for pay, no trial version, sorry.   UT is my preference anyway. </t>
  </si>
  <si>
    <t>Mon May 18 05:29:21 PDT 2009</t>
  </si>
  <si>
    <t>SaintAcid</t>
  </si>
  <si>
    <t>Mon May 18 05:29:22 PDT 2009</t>
  </si>
  <si>
    <t>Mon May 18 05:29:23 PDT 2009</t>
  </si>
  <si>
    <t>radsujanto</t>
  </si>
  <si>
    <t>Mon May 18 05:29:24 PDT 2009</t>
  </si>
  <si>
    <t>Mon May 18 05:29:25 PDT 2009</t>
  </si>
  <si>
    <t>amitbhawani</t>
  </si>
  <si>
    <t>Mon May 18 05:29:26 PDT 2009</t>
  </si>
  <si>
    <t>Mon May 18 05:29:27 PDT 2009</t>
  </si>
  <si>
    <t>Mon May 18 05:29:28 PDT 2009</t>
  </si>
  <si>
    <t>zyozyfounder</t>
  </si>
  <si>
    <t>Mon May 18 05:29:29 PDT 2009</t>
  </si>
  <si>
    <t>Mon May 18 05:29:30 PDT 2009</t>
  </si>
  <si>
    <t>Mon May 18 05:29:32 PDT 2009</t>
  </si>
  <si>
    <t>Syro228</t>
  </si>
  <si>
    <t>Mon May 18 05:29:33 PDT 2009</t>
  </si>
  <si>
    <t>Mon May 18 05:29:39 PDT 2009</t>
  </si>
  <si>
    <t>Mon May 18 05:29:42 PDT 2009</t>
  </si>
  <si>
    <t>Mon May 18 05:29:44 PDT 2009</t>
  </si>
  <si>
    <t>oskr_nyc</t>
  </si>
  <si>
    <t>Mookiema</t>
  </si>
  <si>
    <t>fra66le</t>
  </si>
  <si>
    <t>gmousted21</t>
  </si>
  <si>
    <t>Mon May 18 05:31:12 PDT 2009</t>
  </si>
  <si>
    <t xml:space="preserve">lunch time has been jokes  double chemistry next :| fun timesss </t>
  </si>
  <si>
    <t>Mon May 18 05:31:14 PDT 2009</t>
  </si>
  <si>
    <t>Mon May 18 05:31:17 PDT 2009</t>
  </si>
  <si>
    <t>Mon May 18 05:31:18 PDT 2009</t>
  </si>
  <si>
    <t>TehKraken</t>
  </si>
  <si>
    <t>Mon May 18 05:31:19 PDT 2009</t>
  </si>
  <si>
    <t>Mon May 18 05:31:21 PDT 2009</t>
  </si>
  <si>
    <t>Mon May 18 05:31:24 PDT 2009</t>
  </si>
  <si>
    <t>Mon May 18 05:31:28 PDT 2009</t>
  </si>
  <si>
    <t>Mon May 18 05:31:30 PDT 2009</t>
  </si>
  <si>
    <t>Mon May 18 05:31:32 PDT 2009</t>
  </si>
  <si>
    <t>Mon May 18 05:31:34 PDT 2009</t>
  </si>
  <si>
    <t>Mon May 18 05:31:35 PDT 2009</t>
  </si>
  <si>
    <t>meganstarzyk</t>
  </si>
  <si>
    <t>Mon May 18 05:31:41 PDT 2009</t>
  </si>
  <si>
    <t>OlafurArnalds</t>
  </si>
  <si>
    <t>Mon May 18 05:31:42 PDT 2009</t>
  </si>
  <si>
    <t>dontodd</t>
  </si>
  <si>
    <t>Mon May 18 05:31:45 PDT 2009</t>
  </si>
  <si>
    <t>Mon May 18 05:31:47 PDT 2009</t>
  </si>
  <si>
    <t>Diana_Lim</t>
  </si>
  <si>
    <t>lovelyAdave</t>
  </si>
  <si>
    <t>absolutsilver</t>
  </si>
  <si>
    <t>AmandaJansson</t>
  </si>
  <si>
    <t>craigy1</t>
  </si>
  <si>
    <t>stephaniemcg</t>
  </si>
  <si>
    <t>toosilnet</t>
  </si>
  <si>
    <t>BoxxxyBabeee</t>
  </si>
  <si>
    <t>JustShyann</t>
  </si>
  <si>
    <t>RawVeganFoodie</t>
  </si>
  <si>
    <t>Solstan</t>
  </si>
  <si>
    <t>Mon May 18 05:33:17 PDT 2009</t>
  </si>
  <si>
    <t>Mon May 18 05:33:18 PDT 2009</t>
  </si>
  <si>
    <t>JimniKricket</t>
  </si>
  <si>
    <t>Mon May 18 05:33:19 PDT 2009</t>
  </si>
  <si>
    <t>Mon May 18 05:33:21 PDT 2009</t>
  </si>
  <si>
    <t>hedahed_xo</t>
  </si>
  <si>
    <t>Mon May 18 05:33:23 PDT 2009</t>
  </si>
  <si>
    <t>Mon May 18 05:33:25 PDT 2009</t>
  </si>
  <si>
    <t>Mon May 18 05:33:28 PDT 2009</t>
  </si>
  <si>
    <t>Mon May 18 05:33:29 PDT 2009</t>
  </si>
  <si>
    <t>Mon May 18 05:33:31 PDT 2009</t>
  </si>
  <si>
    <t>Mon May 18 05:33:33 PDT 2009</t>
  </si>
  <si>
    <t>Mon May 18 05:33:35 PDT 2009</t>
  </si>
  <si>
    <t>Mon May 18 05:33:37 PDT 2009</t>
  </si>
  <si>
    <t>Sianz</t>
  </si>
  <si>
    <t>Mon May 18 05:33:38 PDT 2009</t>
  </si>
  <si>
    <t>Mon May 18 05:33:40 PDT 2009</t>
  </si>
  <si>
    <t>Mon May 18 05:33:41 PDT 2009</t>
  </si>
  <si>
    <t>Mon May 18 05:33:45 PDT 2009</t>
  </si>
  <si>
    <t>pattidigh</t>
  </si>
  <si>
    <t>Mon May 18 05:33:48 PDT 2009</t>
  </si>
  <si>
    <t>toesoxluver</t>
  </si>
  <si>
    <t>Mon May 18 05:33:49 PDT 2009</t>
  </si>
  <si>
    <t>KirstyWirstyx</t>
  </si>
  <si>
    <t>McRiddlahpants</t>
  </si>
  <si>
    <t>a_musing</t>
  </si>
  <si>
    <t>barryfinlayson</t>
  </si>
  <si>
    <t>tassboogie</t>
  </si>
  <si>
    <t>DJSuperDre</t>
  </si>
  <si>
    <t>bflad</t>
  </si>
  <si>
    <t>Teh_Slipkn0t</t>
  </si>
  <si>
    <t>HeartofFire</t>
  </si>
  <si>
    <t>iheartlambert</t>
  </si>
  <si>
    <t>cooldiva1</t>
  </si>
  <si>
    <t>madiivee</t>
  </si>
  <si>
    <t>sebastianparis</t>
  </si>
  <si>
    <t>TaralDurham</t>
  </si>
  <si>
    <t>jc_millson</t>
  </si>
  <si>
    <t>Mon May 18 05:35:20 PDT 2009</t>
  </si>
  <si>
    <t>Liicii</t>
  </si>
  <si>
    <t>Mon May 18 05:35:27 PDT 2009</t>
  </si>
  <si>
    <t>TripleJ18</t>
  </si>
  <si>
    <t>Mon May 18 05:35:28 PDT 2009</t>
  </si>
  <si>
    <t>Mon May 18 05:35:29 PDT 2009</t>
  </si>
  <si>
    <t>Mon May 18 05:35:31 PDT 2009</t>
  </si>
  <si>
    <t>beccasetz</t>
  </si>
  <si>
    <t>Mon May 18 05:35:32 PDT 2009</t>
  </si>
  <si>
    <t>Mon May 18 05:35:35 PDT 2009</t>
  </si>
  <si>
    <t>nobbypisswick</t>
  </si>
  <si>
    <t>Mon May 18 05:35:39 PDT 2009</t>
  </si>
  <si>
    <t>Mon May 18 05:35:40 PDT 2009</t>
  </si>
  <si>
    <t>Mon May 18 05:35:41 PDT 2009</t>
  </si>
  <si>
    <t>Mon May 18 05:35:43 PDT 2009</t>
  </si>
  <si>
    <t>Mon May 18 05:35:45 PDT 2009</t>
  </si>
  <si>
    <t>Mon May 18 05:35:46 PDT 2009</t>
  </si>
  <si>
    <t>Mon May 18 05:35:52 PDT 2009</t>
  </si>
  <si>
    <t>CateP36</t>
  </si>
  <si>
    <t>ros100</t>
  </si>
  <si>
    <t>elanamh</t>
  </si>
  <si>
    <t>Kimbot1984</t>
  </si>
  <si>
    <t>Peteyy2610</t>
  </si>
  <si>
    <t>hannah_perez</t>
  </si>
  <si>
    <t>Mon May 18 05:37:12 PDT 2009</t>
  </si>
  <si>
    <t>Mon May 18 05:37:17 PDT 2009</t>
  </si>
  <si>
    <t>Mon May 18 05:37:18 PDT 2009</t>
  </si>
  <si>
    <t>Mon May 18 05:37:19 PDT 2009</t>
  </si>
  <si>
    <t>Mon May 18 05:37:20 PDT 2009</t>
  </si>
  <si>
    <t>gearstudios</t>
  </si>
  <si>
    <t>Mon May 18 05:37:21 PDT 2009</t>
  </si>
  <si>
    <t>Mon May 18 05:37:22 PDT 2009</t>
  </si>
  <si>
    <t>Mon May 18 05:37:24 PDT 2009</t>
  </si>
  <si>
    <t>Andersj75</t>
  </si>
  <si>
    <t>Mon May 18 05:37:27 PDT 2009</t>
  </si>
  <si>
    <t>Finestangel1</t>
  </si>
  <si>
    <t>Mon May 18 05:37:31 PDT 2009</t>
  </si>
  <si>
    <t>Mon May 18 05:37:32 PDT 2009</t>
  </si>
  <si>
    <t>Mon May 18 05:37:35 PDT 2009</t>
  </si>
  <si>
    <t>mikelucas1</t>
  </si>
  <si>
    <t>Mon May 18 05:37:36 PDT 2009</t>
  </si>
  <si>
    <t>Mon May 18 05:37:45 PDT 2009</t>
  </si>
  <si>
    <t>Mon May 18 05:37:47 PDT 2009</t>
  </si>
  <si>
    <t>cupcakemafia</t>
  </si>
  <si>
    <t>Mon May 18 05:37:49 PDT 2009</t>
  </si>
  <si>
    <t>Mon May 18 05:37:50 PDT 2009</t>
  </si>
  <si>
    <t>Mon May 18 05:37:52 PDT 2009</t>
  </si>
  <si>
    <t>besidemyside</t>
  </si>
  <si>
    <t>iheartjenny</t>
  </si>
  <si>
    <t>mirjambg</t>
  </si>
  <si>
    <t>lpfmfan</t>
  </si>
  <si>
    <t>TanmoyDas</t>
  </si>
  <si>
    <t>ymaethetrinket</t>
  </si>
  <si>
    <t>financelyblonde</t>
  </si>
  <si>
    <t>peacluvtwilight</t>
  </si>
  <si>
    <t>nailmusic</t>
  </si>
  <si>
    <t>Mon May 18 05:39:25 PDT 2009</t>
  </si>
  <si>
    <t>Mon May 18 05:39:27 PDT 2009</t>
  </si>
  <si>
    <t>Mon May 18 05:39:30 PDT 2009</t>
  </si>
  <si>
    <t>Mon May 18 05:39:31 PDT 2009</t>
  </si>
  <si>
    <t>Mon May 18 05:39:32 PDT 2009</t>
  </si>
  <si>
    <t>Mon May 18 05:39:37 PDT 2009</t>
  </si>
  <si>
    <t>Mon May 18 05:39:38 PDT 2009</t>
  </si>
  <si>
    <t>Mon May 18 05:39:43 PDT 2009</t>
  </si>
  <si>
    <t>Mon May 18 05:39:51 PDT 2009</t>
  </si>
  <si>
    <t>jmarrero8</t>
  </si>
  <si>
    <t>hendo13</t>
  </si>
  <si>
    <t>restylestari</t>
  </si>
  <si>
    <t>MoMoneyMoPrada</t>
  </si>
  <si>
    <t>PinkM</t>
  </si>
  <si>
    <t>atariboy</t>
  </si>
  <si>
    <t>WeTheTravis</t>
  </si>
  <si>
    <t>Mon May 18 05:41:23 PDT 2009</t>
  </si>
  <si>
    <t>Mon May 18 05:41:25 PDT 2009</t>
  </si>
  <si>
    <t>Mon May 18 05:41:26 PDT 2009</t>
  </si>
  <si>
    <t>Mon May 18 05:41:27 PDT 2009</t>
  </si>
  <si>
    <t>Mon May 18 05:41:28 PDT 2009</t>
  </si>
  <si>
    <t>Amy113456</t>
  </si>
  <si>
    <t>Mon May 18 05:41:30 PDT 2009</t>
  </si>
  <si>
    <t>Mon May 18 05:41:31 PDT 2009</t>
  </si>
  <si>
    <t>Mon May 18 05:41:32 PDT 2009</t>
  </si>
  <si>
    <t>Mon May 18 05:41:33 PDT 2009</t>
  </si>
  <si>
    <t>Mon May 18 05:41:35 PDT 2009</t>
  </si>
  <si>
    <t>glassdahl</t>
  </si>
  <si>
    <t>Mon May 18 05:41:39 PDT 2009</t>
  </si>
  <si>
    <t>Tressa1970</t>
  </si>
  <si>
    <t>Mon May 18 05:41:45 PDT 2009</t>
  </si>
  <si>
    <t xml:space="preserve">Spooks was awesome  very satisfied. Now back to my report </t>
  </si>
  <si>
    <t>Mon May 18 05:41:46 PDT 2009</t>
  </si>
  <si>
    <t>Chocolatedonout</t>
  </si>
  <si>
    <t xml:space="preserve">No school until Wednesday!  ..and then exam on Friday </t>
  </si>
  <si>
    <t>Mon May 18 05:41:47 PDT 2009</t>
  </si>
  <si>
    <t>Mon May 18 05:41:48 PDT 2009</t>
  </si>
  <si>
    <t>Mon May 18 05:41:51 PDT 2009</t>
  </si>
  <si>
    <t>Mon May 18 05:41:52 PDT 2009</t>
  </si>
  <si>
    <t>DeniseNolasco</t>
  </si>
  <si>
    <t>LovePoynter</t>
  </si>
  <si>
    <t>IreneeMartin</t>
  </si>
  <si>
    <t>clauwa</t>
  </si>
  <si>
    <t>Clarkee21</t>
  </si>
  <si>
    <t>Hannah_Cubana</t>
  </si>
  <si>
    <t>maciana</t>
  </si>
  <si>
    <t>Mon May 18 05:43:28 PDT 2009</t>
  </si>
  <si>
    <t>Star_Violet</t>
  </si>
  <si>
    <t>Mon May 18 05:43:30 PDT 2009</t>
  </si>
  <si>
    <t>Mon May 18 05:43:31 PDT 2009</t>
  </si>
  <si>
    <t>beckettga</t>
  </si>
  <si>
    <t>@wetheTRAVIS oh no  I hope it doesn't hurt. Get a lollipop! i do everytime i go  yay ruining teeth after they fix them!</t>
  </si>
  <si>
    <t>Mon May 18 05:43:34 PDT 2009</t>
  </si>
  <si>
    <t>Mon May 18 05:43:37 PDT 2009</t>
  </si>
  <si>
    <t>Mon May 18 05:43:38 PDT 2009</t>
  </si>
  <si>
    <t>Mon May 18 05:43:40 PDT 2009</t>
  </si>
  <si>
    <t>Mon May 18 05:43:44 PDT 2009</t>
  </si>
  <si>
    <t>FatDaddySweets</t>
  </si>
  <si>
    <t>Mon May 18 05:43:45 PDT 2009</t>
  </si>
  <si>
    <t>Mon May 18 05:43:46 PDT 2009</t>
  </si>
  <si>
    <t>Mon May 18 05:43:47 PDT 2009</t>
  </si>
  <si>
    <t>paval</t>
  </si>
  <si>
    <t>Mon May 18 05:43:51 PDT 2009</t>
  </si>
  <si>
    <t>Mon May 18 05:43:52 PDT 2009</t>
  </si>
  <si>
    <t>Mon May 18 05:43:54 PDT 2009</t>
  </si>
  <si>
    <t>Mon May 18 05:43:55 PDT 2009</t>
  </si>
  <si>
    <t>Mon May 18 05:43:56 PDT 2009</t>
  </si>
  <si>
    <t>Mon May 18 05:43:59 PDT 2009</t>
  </si>
  <si>
    <t>carmelr</t>
  </si>
  <si>
    <t>hayleey_j</t>
  </si>
  <si>
    <t>trvlitch</t>
  </si>
  <si>
    <t>bloggingrocket</t>
  </si>
  <si>
    <t>Kylieeann</t>
  </si>
  <si>
    <t>leslieerinw</t>
  </si>
  <si>
    <t>carolineguzman</t>
  </si>
  <si>
    <t>itsmatthewryan</t>
  </si>
  <si>
    <t>Mon May 18 05:45:28 PDT 2009</t>
  </si>
  <si>
    <t>Mon May 18 05:45:29 PDT 2009</t>
  </si>
  <si>
    <t>Mon May 18 05:45:32 PDT 2009</t>
  </si>
  <si>
    <t>Mon May 18 05:45:34 PDT 2009</t>
  </si>
  <si>
    <t>sahra_t</t>
  </si>
  <si>
    <t>Mon May 18 05:45:39 PDT 2009</t>
  </si>
  <si>
    <t>anilbpai</t>
  </si>
  <si>
    <t xml:space="preserve">@skusunam : Thanks  just realized 60 day trail of Flex is over  </t>
  </si>
  <si>
    <t>Mon May 18 05:45:40 PDT 2009</t>
  </si>
  <si>
    <t>Mon May 18 05:45:41 PDT 2009</t>
  </si>
  <si>
    <t>Mon May 18 05:45:48 PDT 2009</t>
  </si>
  <si>
    <t>Mon May 18 05:45:50 PDT 2009</t>
  </si>
  <si>
    <t>lorilorita</t>
  </si>
  <si>
    <t>Mon May 18 05:45:51 PDT 2009</t>
  </si>
  <si>
    <t>Mon May 18 05:45:52 PDT 2009</t>
  </si>
  <si>
    <t>Mon May 18 05:45:53 PDT 2009</t>
  </si>
  <si>
    <t>Mon May 18 05:45:55 PDT 2009</t>
  </si>
  <si>
    <t>Mon May 18 05:45:57 PDT 2009</t>
  </si>
  <si>
    <t>Mon May 18 05:46:00 PDT 2009</t>
  </si>
  <si>
    <t>Mon May 18 05:45:59 PDT 2009</t>
  </si>
  <si>
    <t>MacNeila</t>
  </si>
  <si>
    <t>hopeless</t>
  </si>
  <si>
    <t>Mon May 18 05:47:36 PDT 2009</t>
  </si>
  <si>
    <t>Mon May 18 05:47:38 PDT 2009</t>
  </si>
  <si>
    <t xml:space="preserve">@cakiiebakiie It would be. That's one of the reasons I want one. I find the touch screen awesome.  Doubt it'll ever happen though </t>
  </si>
  <si>
    <t>Mon May 18 05:47:41 PDT 2009</t>
  </si>
  <si>
    <t>Mon May 18 05:47:43 PDT 2009</t>
  </si>
  <si>
    <t>Upstatemomof3</t>
  </si>
  <si>
    <t>Mon May 18 05:47:45 PDT 2009</t>
  </si>
  <si>
    <t>Mon May 18 05:47:46 PDT 2009</t>
  </si>
  <si>
    <t>Mon May 18 05:47:48 PDT 2009</t>
  </si>
  <si>
    <t>mmmicaela</t>
  </si>
  <si>
    <t>Mon May 18 05:47:50 PDT 2009</t>
  </si>
  <si>
    <t>Mon May 18 05:47:51 PDT 2009</t>
  </si>
  <si>
    <t>Mon May 18 05:47:52 PDT 2009</t>
  </si>
  <si>
    <t>Mon May 18 05:47:54 PDT 2009</t>
  </si>
  <si>
    <t>Mon May 18 05:47:56 PDT 2009</t>
  </si>
  <si>
    <t>Mon May 18 05:47:57 PDT 2009</t>
  </si>
  <si>
    <t>Mon May 18 05:47:58 PDT 2009</t>
  </si>
  <si>
    <t>Mon May 18 05:48:03 PDT 2009</t>
  </si>
  <si>
    <t>pontusolin</t>
  </si>
  <si>
    <t>Mon May 18 05:48:06 PDT 2009</t>
  </si>
  <si>
    <t>Nicki_</t>
  </si>
  <si>
    <t>TomiJoSmith</t>
  </si>
  <si>
    <t>chrisbrogan</t>
  </si>
  <si>
    <t>Mon May 18 05:49:37 PDT 2009</t>
  </si>
  <si>
    <t>Mon May 18 05:49:42 PDT 2009</t>
  </si>
  <si>
    <t>Mon May 18 05:49:44 PDT 2009</t>
  </si>
  <si>
    <t>andytpowell</t>
  </si>
  <si>
    <t>Mon May 18 05:49:45 PDT 2009</t>
  </si>
  <si>
    <t>Mon May 18 05:49:46 PDT 2009</t>
  </si>
  <si>
    <t>Mon May 18 05:49:47 PDT 2009</t>
  </si>
  <si>
    <t>Mon May 18 05:49:48 PDT 2009</t>
  </si>
  <si>
    <t>Mon May 18 05:49:49 PDT 2009</t>
  </si>
  <si>
    <t>Mon May 18 05:49:51 PDT 2009</t>
  </si>
  <si>
    <t>aliceyeaaah</t>
  </si>
  <si>
    <t>lissymarie</t>
  </si>
  <si>
    <t>Mon May 18 05:49:52 PDT 2009</t>
  </si>
  <si>
    <t>Mon May 18 05:49:57 PDT 2009</t>
  </si>
  <si>
    <t>Mon May 18 05:49:59 PDT 2009</t>
  </si>
  <si>
    <t>Torontonian_Fan</t>
  </si>
  <si>
    <t>marcellerby</t>
  </si>
  <si>
    <t>GBOX85</t>
  </si>
  <si>
    <t>Joey_Smith</t>
  </si>
  <si>
    <t>Mon May 18 05:51:32 PDT 2009</t>
  </si>
  <si>
    <t>Mon May 18 05:51:33 PDT 2009</t>
  </si>
  <si>
    <t>Mon May 18 05:51:34 PDT 2009</t>
  </si>
  <si>
    <t>Mon May 18 05:51:37 PDT 2009</t>
  </si>
  <si>
    <t>Mon May 18 05:51:41 PDT 2009</t>
  </si>
  <si>
    <t>ShopperAnnie</t>
  </si>
  <si>
    <t>Mon May 18 05:51:44 PDT 2009</t>
  </si>
  <si>
    <t>Mon May 18 05:51:46 PDT 2009</t>
  </si>
  <si>
    <t>Mon May 18 05:51:47 PDT 2009</t>
  </si>
  <si>
    <t>Mon May 18 05:51:50 PDT 2009</t>
  </si>
  <si>
    <t>PeteMcQ</t>
  </si>
  <si>
    <t xml:space="preserve">@Heidistephens wow Heidi! I've just read the Guardian apology for your blog.  Crazy! We loved it when we read it on Sunday morning! </t>
  </si>
  <si>
    <t>Mon May 18 05:51:53 PDT 2009</t>
  </si>
  <si>
    <t>bbsipodtouchelp</t>
  </si>
  <si>
    <t>Mon May 18 05:51:54 PDT 2009</t>
  </si>
  <si>
    <t>Mon May 18 05:51:57 PDT 2009</t>
  </si>
  <si>
    <t>Mon May 18 05:52:00 PDT 2009</t>
  </si>
  <si>
    <t>Mon May 18 05:52:02 PDT 2009</t>
  </si>
  <si>
    <t>Mon May 18 05:52:07 PDT 2009</t>
  </si>
  <si>
    <t>Ashhhleyy</t>
  </si>
  <si>
    <t>Miss_Neci</t>
  </si>
  <si>
    <t>JamesProud</t>
  </si>
  <si>
    <t>adreeanna</t>
  </si>
  <si>
    <t>thetiniestspark</t>
  </si>
  <si>
    <t>VanceStudios</t>
  </si>
  <si>
    <t>emzi_x</t>
  </si>
  <si>
    <t>BuffyGroupie</t>
  </si>
  <si>
    <t>nicholas90</t>
  </si>
  <si>
    <t>Mon May 18 05:53:36 PDT 2009</t>
  </si>
  <si>
    <t>als1</t>
  </si>
  <si>
    <t>Mon May 18 05:53:37 PDT 2009</t>
  </si>
  <si>
    <t>Mon May 18 05:53:38 PDT 2009</t>
  </si>
  <si>
    <t>Mon May 18 05:53:39 PDT 2009</t>
  </si>
  <si>
    <t>Mon May 18 05:53:42 PDT 2009</t>
  </si>
  <si>
    <t>Mon May 18 05:53:44 PDT 2009</t>
  </si>
  <si>
    <t>tinawebanalytic</t>
  </si>
  <si>
    <t>Mon May 18 05:53:49 PDT 2009</t>
  </si>
  <si>
    <t>Mon May 18 05:53:51 PDT 2009</t>
  </si>
  <si>
    <t>Mon May 18 05:53:58 PDT 2009</t>
  </si>
  <si>
    <t>Mon May 18 05:54:00 PDT 2009</t>
  </si>
  <si>
    <t>Mon May 18 05:54:04 PDT 2009</t>
  </si>
  <si>
    <t>davseas</t>
  </si>
  <si>
    <t>Mon May 18 05:54:05 PDT 2009</t>
  </si>
  <si>
    <t>Mon May 18 05:54:07 PDT 2009</t>
  </si>
  <si>
    <t>fanfrkntastic</t>
  </si>
  <si>
    <t>Mon May 18 05:54:08 PDT 2009</t>
  </si>
  <si>
    <t>calethea</t>
  </si>
  <si>
    <t>halfgirl</t>
  </si>
  <si>
    <t>tworal</t>
  </si>
  <si>
    <t>Kaizidorfa</t>
  </si>
  <si>
    <t>SexySierra</t>
  </si>
  <si>
    <t>BlackBarbie26</t>
  </si>
  <si>
    <t>MeowMeowHotMix</t>
  </si>
  <si>
    <t>marcofratelli</t>
  </si>
  <si>
    <t>joannageary</t>
  </si>
  <si>
    <t>premierePOET</t>
  </si>
  <si>
    <t>Mon May 18 05:55:35 PDT 2009</t>
  </si>
  <si>
    <t>Mon May 18 05:55:37 PDT 2009</t>
  </si>
  <si>
    <t>Mon May 18 05:55:39 PDT 2009</t>
  </si>
  <si>
    <t>ShizzleLizzle</t>
  </si>
  <si>
    <t>Mon May 18 05:55:41 PDT 2009</t>
  </si>
  <si>
    <t>nkvanhoosier</t>
  </si>
  <si>
    <t>Mon May 18 05:55:42 PDT 2009</t>
  </si>
  <si>
    <t>Mon May 18 05:55:45 PDT 2009</t>
  </si>
  <si>
    <t>Mon May 18 05:55:46 PDT 2009</t>
  </si>
  <si>
    <t>Mon May 18 05:55:47 PDT 2009</t>
  </si>
  <si>
    <t>Mon May 18 05:55:49 PDT 2009</t>
  </si>
  <si>
    <t>Mon May 18 05:55:50 PDT 2009</t>
  </si>
  <si>
    <t>Mon May 18 05:55:57 PDT 2009</t>
  </si>
  <si>
    <t>Mon May 18 05:56:01 PDT 2009</t>
  </si>
  <si>
    <t>Mon May 18 05:56:04 PDT 2009</t>
  </si>
  <si>
    <t>Mon May 18 05:56:05 PDT 2009</t>
  </si>
  <si>
    <t>Mon May 18 05:56:06 PDT 2009</t>
  </si>
  <si>
    <t>Mon May 18 05:56:08 PDT 2009</t>
  </si>
  <si>
    <t>aintnuthinneo</t>
  </si>
  <si>
    <t>Natacakes</t>
  </si>
  <si>
    <t>MMelissa</t>
  </si>
  <si>
    <t>fenritz</t>
  </si>
  <si>
    <t>MzDayDream</t>
  </si>
  <si>
    <t>bikerdreamlady</t>
  </si>
  <si>
    <t>hippie542</t>
  </si>
  <si>
    <t>mytvnetwork</t>
  </si>
  <si>
    <t>JonathanSyer</t>
  </si>
  <si>
    <t>jennattack</t>
  </si>
  <si>
    <t>Mon May 18 05:57:39 PDT 2009</t>
  </si>
  <si>
    <t>Mon May 18 05:57:42 PDT 2009</t>
  </si>
  <si>
    <t>Mon May 18 05:57:43 PDT 2009</t>
  </si>
  <si>
    <t>Mon May 18 05:57:46 PDT 2009</t>
  </si>
  <si>
    <t>Mon May 18 05:57:47 PDT 2009</t>
  </si>
  <si>
    <t>Mon May 18 05:57:48 PDT 2009</t>
  </si>
  <si>
    <t>kiki_the_lam</t>
  </si>
  <si>
    <t>Mon May 18 05:57:49 PDT 2009</t>
  </si>
  <si>
    <t>Mon May 18 05:57:51 PDT 2009</t>
  </si>
  <si>
    <t>Mon May 18 05:57:52 PDT 2009</t>
  </si>
  <si>
    <t>ambersturgis</t>
  </si>
  <si>
    <t>Mon May 18 05:57:55 PDT 2009</t>
  </si>
  <si>
    <t>Mon May 18 05:57:57 PDT 2009</t>
  </si>
  <si>
    <t>Mon May 18 05:58:01 PDT 2009</t>
  </si>
  <si>
    <t>Mon May 18 05:58:03 PDT 2009</t>
  </si>
  <si>
    <t>Mon May 18 05:58:04 PDT 2009</t>
  </si>
  <si>
    <t>Mon May 18 05:58:06 PDT 2009</t>
  </si>
  <si>
    <t>alzmart</t>
  </si>
  <si>
    <t>colinhowe</t>
  </si>
  <si>
    <t>ariollites</t>
  </si>
  <si>
    <t>QwertyManiac</t>
  </si>
  <si>
    <t>nokism</t>
  </si>
  <si>
    <t>collinskiprono</t>
  </si>
  <si>
    <t>JoKnowles</t>
  </si>
  <si>
    <t>rywalter</t>
  </si>
  <si>
    <t>GeniussBunny</t>
  </si>
  <si>
    <t>Mon May 18 05:59:30 PDT 2009</t>
  </si>
  <si>
    <t>Mon May 18 05:59:31 PDT 2009</t>
  </si>
  <si>
    <t>Mon May 18 05:59:33 PDT 2009</t>
  </si>
  <si>
    <t>Mon May 18 05:59:34 PDT 2009</t>
  </si>
  <si>
    <t>Mon May 18 05:59:36 PDT 2009</t>
  </si>
  <si>
    <t>Mon May 18 05:59:40 PDT 2009</t>
  </si>
  <si>
    <t>Mon May 18 05:59:43 PDT 2009</t>
  </si>
  <si>
    <t>Mon May 18 05:59:45 PDT 2009</t>
  </si>
  <si>
    <t>AprilLynn</t>
  </si>
  <si>
    <t>Mon May 18 05:59:46 PDT 2009</t>
  </si>
  <si>
    <t>Mon May 18 05:59:48 PDT 2009</t>
  </si>
  <si>
    <t>Mon May 18 05:59:50 PDT 2009</t>
  </si>
  <si>
    <t>Mon May 18 05:59:52 PDT 2009</t>
  </si>
  <si>
    <t>DaisyReyes</t>
  </si>
  <si>
    <t>Mon May 18 05:59:57 PDT 2009</t>
  </si>
  <si>
    <t>Mon May 18 05:59:58 PDT 2009</t>
  </si>
  <si>
    <t>Mon May 18 05:59:59 PDT 2009</t>
  </si>
  <si>
    <t>Mon May 18 06:00:03 PDT 2009</t>
  </si>
  <si>
    <t>Mon May 18 06:00:04 PDT 2009</t>
  </si>
  <si>
    <t>Mon May 18 06:00:05 PDT 2009</t>
  </si>
  <si>
    <t>JoyceJustice</t>
  </si>
  <si>
    <t>mireiwen</t>
  </si>
  <si>
    <t>GabbyLucia</t>
  </si>
  <si>
    <t>kellyisakilla</t>
  </si>
  <si>
    <t>Pixeljunkie202</t>
  </si>
  <si>
    <t>Mon May 18 06:01:38 PDT 2009</t>
  </si>
  <si>
    <t>Mon May 18 06:01:42 PDT 2009</t>
  </si>
  <si>
    <t>Mon May 18 06:01:43 PDT 2009</t>
  </si>
  <si>
    <t>Mon May 18 06:01:48 PDT 2009</t>
  </si>
  <si>
    <t>Mon May 18 06:01:52 PDT 2009</t>
  </si>
  <si>
    <t>Mon May 18 06:01:53 PDT 2009</t>
  </si>
  <si>
    <t>Mon May 18 06:01:56 PDT 2009</t>
  </si>
  <si>
    <t>GeriWagner</t>
  </si>
  <si>
    <t>Mon May 18 06:01:57 PDT 2009</t>
  </si>
  <si>
    <t>Mon May 18 06:01:58 PDT 2009</t>
  </si>
  <si>
    <t>Mon May 18 06:01:59 PDT 2009</t>
  </si>
  <si>
    <t>juliasiddle</t>
  </si>
  <si>
    <t>Mon May 18 06:02:01 PDT 2009</t>
  </si>
  <si>
    <t>Mon May 18 06:02:02 PDT 2009</t>
  </si>
  <si>
    <t>Mon May 18 06:02:06 PDT 2009</t>
  </si>
  <si>
    <t>Mon May 18 06:02:07 PDT 2009</t>
  </si>
  <si>
    <t>Gemma742</t>
  </si>
  <si>
    <t>Mon May 18 06:02:12 PDT 2009</t>
  </si>
  <si>
    <t>kisekiaoi</t>
  </si>
  <si>
    <t>Mon May 18 06:02:14 PDT 2009</t>
  </si>
  <si>
    <t>cymberrain</t>
  </si>
  <si>
    <t xml:space="preserve">had a really bad dream </t>
  </si>
  <si>
    <t>barbd00</t>
  </si>
  <si>
    <t>Jamie_Cheroske</t>
  </si>
  <si>
    <t>muhammadriduan</t>
  </si>
  <si>
    <t>SoniaYasminAli</t>
  </si>
  <si>
    <t>roder</t>
  </si>
  <si>
    <t>fulltimecasual</t>
  </si>
  <si>
    <t>ivylovemusic</t>
  </si>
  <si>
    <t>le_estee</t>
  </si>
  <si>
    <t>Bea_Marie</t>
  </si>
  <si>
    <t>louloulou</t>
  </si>
  <si>
    <t>vickymoon</t>
  </si>
  <si>
    <t>avilewin</t>
  </si>
  <si>
    <t>xx_Megan_xx</t>
  </si>
  <si>
    <t>Skinbro</t>
  </si>
  <si>
    <t>Mon May 18 06:03:47 PDT 2009</t>
  </si>
  <si>
    <t>emma_cutler</t>
  </si>
  <si>
    <t>Mon May 18 06:03:49 PDT 2009</t>
  </si>
  <si>
    <t>Mon May 18 06:03:52 PDT 2009</t>
  </si>
  <si>
    <t>Mon May 18 06:03:53 PDT 2009</t>
  </si>
  <si>
    <t>EMILYGMILLIE</t>
  </si>
  <si>
    <t>Mon May 18 06:03:55 PDT 2009</t>
  </si>
  <si>
    <t>Mon May 18 06:03:59 PDT 2009</t>
  </si>
  <si>
    <t>Mon May 18 06:04:00 PDT 2009</t>
  </si>
  <si>
    <t>Mon May 18 06:04:01 PDT 2009</t>
  </si>
  <si>
    <t>Mon May 18 06:04:04 PDT 2009</t>
  </si>
  <si>
    <t>Mon May 18 06:04:05 PDT 2009</t>
  </si>
  <si>
    <t>Mon May 18 06:04:07 PDT 2009</t>
  </si>
  <si>
    <t>Mon May 18 06:04:09 PDT 2009</t>
  </si>
  <si>
    <t>Mon May 18 06:04:11 PDT 2009</t>
  </si>
  <si>
    <t>Mon May 18 06:04:12 PDT 2009</t>
  </si>
  <si>
    <t>Mon May 18 06:04:17 PDT 2009</t>
  </si>
  <si>
    <t>MsKaylaRae</t>
  </si>
  <si>
    <t>jaymi</t>
  </si>
  <si>
    <t>timvox</t>
  </si>
  <si>
    <t>Mon May 18 06:05:55 PDT 2009</t>
  </si>
  <si>
    <t>CynthiaY29</t>
  </si>
  <si>
    <t>Mon May 18 06:05:58 PDT 2009</t>
  </si>
  <si>
    <t>lyssajade07</t>
  </si>
  <si>
    <t>Mon May 18 06:05:59 PDT 2009</t>
  </si>
  <si>
    <t>Mon May 18 06:06:03 PDT 2009</t>
  </si>
  <si>
    <t>Mon May 18 06:06:05 PDT 2009</t>
  </si>
  <si>
    <t>Mon May 18 06:06:07 PDT 2009</t>
  </si>
  <si>
    <t>Mon May 18 06:06:08 PDT 2009</t>
  </si>
  <si>
    <t>Mon May 18 06:06:11 PDT 2009</t>
  </si>
  <si>
    <t>Mon May 18 06:06:12 PDT 2009</t>
  </si>
  <si>
    <t>Mon May 18 06:06:18 PDT 2009</t>
  </si>
  <si>
    <t>Mon May 18 06:06:22 PDT 2009</t>
  </si>
  <si>
    <t>Tudors_girlie</t>
  </si>
  <si>
    <t>henkvanrijssen</t>
  </si>
  <si>
    <t>duckybutt</t>
  </si>
  <si>
    <t>Heamamabama</t>
  </si>
  <si>
    <t>sjnaughton</t>
  </si>
  <si>
    <t>marcosc</t>
  </si>
  <si>
    <t>soveren</t>
  </si>
  <si>
    <t>pipistrello</t>
  </si>
  <si>
    <t>wunmic</t>
  </si>
  <si>
    <t>Mon May 18 06:07:53 PDT 2009</t>
  </si>
  <si>
    <t>Mon May 18 06:07:56 PDT 2009</t>
  </si>
  <si>
    <t>tiffany_dunagan</t>
  </si>
  <si>
    <t>Mon May 18 06:07:59 PDT 2009</t>
  </si>
  <si>
    <t>KansasCraig</t>
  </si>
  <si>
    <t xml:space="preserve">wow the stuff you can find on youtube  ....and the stuff you can't </t>
  </si>
  <si>
    <t>Mon May 18 06:08:00 PDT 2009</t>
  </si>
  <si>
    <t>owenblacker</t>
  </si>
  <si>
    <t>Mon May 18 06:08:04 PDT 2009</t>
  </si>
  <si>
    <t>Mon May 18 06:08:06 PDT 2009</t>
  </si>
  <si>
    <t>Mon May 18 06:08:07 PDT 2009</t>
  </si>
  <si>
    <t>Mon May 18 06:08:08 PDT 2009</t>
  </si>
  <si>
    <t>Mon May 18 06:08:09 PDT 2009</t>
  </si>
  <si>
    <t>Mon May 18 06:08:11 PDT 2009</t>
  </si>
  <si>
    <t>Mon May 18 06:08:12 PDT 2009</t>
  </si>
  <si>
    <t>Mon May 18 06:08:13 PDT 2009</t>
  </si>
  <si>
    <t>Mon May 18 06:08:16 PDT 2009</t>
  </si>
  <si>
    <t>Mon May 18 06:08:20 PDT 2009</t>
  </si>
  <si>
    <t>Manda_Lay</t>
  </si>
  <si>
    <t>neechers</t>
  </si>
  <si>
    <t>fashionista2005</t>
  </si>
  <si>
    <t>hardballskunky</t>
  </si>
  <si>
    <t>Heyfareesha</t>
  </si>
  <si>
    <t>tee_tha</t>
  </si>
  <si>
    <t>samanthajpage</t>
  </si>
  <si>
    <t>charlottealder</t>
  </si>
  <si>
    <t>redfive202</t>
  </si>
  <si>
    <t>blondieebabe</t>
  </si>
  <si>
    <t>thisisameliaxx</t>
  </si>
  <si>
    <t>CosmosGirl</t>
  </si>
  <si>
    <t>lildumblondie</t>
  </si>
  <si>
    <t>Mon May 18 06:09:55 PDT 2009</t>
  </si>
  <si>
    <t>Mon May 18 06:09:56 PDT 2009</t>
  </si>
  <si>
    <t>alexmotu</t>
  </si>
  <si>
    <t xml:space="preserve">Noshit party was great  working in a new track now .... and it's raining in Amsterdam </t>
  </si>
  <si>
    <t>_harley</t>
  </si>
  <si>
    <t>Mon May 18 06:09:58 PDT 2009</t>
  </si>
  <si>
    <t>Mon May 18 06:10:04 PDT 2009</t>
  </si>
  <si>
    <t>Mon May 18 06:10:07 PDT 2009</t>
  </si>
  <si>
    <t>Mon May 18 06:10:09 PDT 2009</t>
  </si>
  <si>
    <t>Mon May 18 06:10:11 PDT 2009</t>
  </si>
  <si>
    <t>eleni__</t>
  </si>
  <si>
    <t>Mon May 18 06:10:12 PDT 2009</t>
  </si>
  <si>
    <t>Mon May 18 06:10:14 PDT 2009</t>
  </si>
  <si>
    <t>Mon May 18 06:10:15 PDT 2009</t>
  </si>
  <si>
    <t>Mon May 18 06:10:16 PDT 2009</t>
  </si>
  <si>
    <t>Mon May 18 06:10:19 PDT 2009</t>
  </si>
  <si>
    <t>Mon May 18 06:10:20 PDT 2009</t>
  </si>
  <si>
    <t>Mon May 18 06:10:23 PDT 2009</t>
  </si>
  <si>
    <t>Mon May 18 06:10:25 PDT 2009</t>
  </si>
  <si>
    <t>bilbea</t>
  </si>
  <si>
    <t>Doctor005</t>
  </si>
  <si>
    <t>ishbel</t>
  </si>
  <si>
    <t>javicakes</t>
  </si>
  <si>
    <t>Mentazm</t>
  </si>
  <si>
    <t>Mon May 18 06:11:56 PDT 2009</t>
  </si>
  <si>
    <t>Mon May 18 06:11:58 PDT 2009</t>
  </si>
  <si>
    <t>Mon May 18 06:11:59 PDT 2009</t>
  </si>
  <si>
    <t>Mon May 18 06:12:00 PDT 2009</t>
  </si>
  <si>
    <t>Mon May 18 06:12:03 PDT 2009</t>
  </si>
  <si>
    <t>Mon May 18 06:12:08 PDT 2009</t>
  </si>
  <si>
    <t xml:space="preserve">Noshit party was great !!  Working on a new track now .... and it's raining in Amsterdam </t>
  </si>
  <si>
    <t>Mon May 18 06:12:11 PDT 2009</t>
  </si>
  <si>
    <t>Mon May 18 06:12:12 PDT 2009</t>
  </si>
  <si>
    <t>Mon May 18 06:12:14 PDT 2009</t>
  </si>
  <si>
    <t>Mon May 18 06:12:16 PDT 2009</t>
  </si>
  <si>
    <t>Mon May 18 06:12:18 PDT 2009</t>
  </si>
  <si>
    <t>SnowLady62</t>
  </si>
  <si>
    <t>Mon May 18 06:12:20 PDT 2009</t>
  </si>
  <si>
    <t>Mon May 18 06:12:21 PDT 2009</t>
  </si>
  <si>
    <t>Mon May 18 06:12:23 PDT 2009</t>
  </si>
  <si>
    <t>wendy_uk</t>
  </si>
  <si>
    <t>Mon May 18 06:12:25 PDT 2009</t>
  </si>
  <si>
    <t>Mon May 18 06:12:26 PDT 2009</t>
  </si>
  <si>
    <t>stephfeakes</t>
  </si>
  <si>
    <t>Eddieman1</t>
  </si>
  <si>
    <t>chaosteil</t>
  </si>
  <si>
    <t>dream_thedream</t>
  </si>
  <si>
    <t>JKgirl1988</t>
  </si>
  <si>
    <t>W0utR</t>
  </si>
  <si>
    <t>JaneFated</t>
  </si>
  <si>
    <t>Mon May 18 06:14:01 PDT 2009</t>
  </si>
  <si>
    <t>Mon May 18 06:14:03 PDT 2009</t>
  </si>
  <si>
    <t>talkingjade</t>
  </si>
  <si>
    <t>Mon May 18 06:14:04 PDT 2009</t>
  </si>
  <si>
    <t>secretlondon</t>
  </si>
  <si>
    <t>Mon May 18 06:14:05 PDT 2009</t>
  </si>
  <si>
    <t>Mon May 18 06:14:06 PDT 2009</t>
  </si>
  <si>
    <t>Mon May 18 06:14:08 PDT 2009</t>
  </si>
  <si>
    <t>joethemusician</t>
  </si>
  <si>
    <t>Mon May 18 06:14:18 PDT 2009</t>
  </si>
  <si>
    <t>Mon May 18 06:14:19 PDT 2009</t>
  </si>
  <si>
    <t>Mon May 18 06:14:21 PDT 2009</t>
  </si>
  <si>
    <t>Mon May 18 06:14:22 PDT 2009</t>
  </si>
  <si>
    <t>Mon May 18 06:14:24 PDT 2009</t>
  </si>
  <si>
    <t>Mon May 18 06:14:25 PDT 2009</t>
  </si>
  <si>
    <t>jesshibb</t>
  </si>
  <si>
    <t>Mon May 18 06:14:26 PDT 2009</t>
  </si>
  <si>
    <t>Mon May 18 06:14:27 PDT 2009</t>
  </si>
  <si>
    <t>DRiNuS</t>
  </si>
  <si>
    <t>Mon May 18 06:14:28 PDT 2009</t>
  </si>
  <si>
    <t>Mon May 18 06:14:30 PDT 2009</t>
  </si>
  <si>
    <t>zenbuffy</t>
  </si>
  <si>
    <t>leanoir</t>
  </si>
  <si>
    <t>c_benz</t>
  </si>
  <si>
    <t>Fullearths</t>
  </si>
  <si>
    <t>bipinu</t>
  </si>
  <si>
    <t>toriavalon</t>
  </si>
  <si>
    <t>Bambolina_rm</t>
  </si>
  <si>
    <t>GamerAimes</t>
  </si>
  <si>
    <t>tyefighter</t>
  </si>
  <si>
    <t>docky</t>
  </si>
  <si>
    <t>Mon May 18 06:16:02 PDT 2009</t>
  </si>
  <si>
    <t>Hutchlou</t>
  </si>
  <si>
    <t>Mon May 18 06:16:07 PDT 2009</t>
  </si>
  <si>
    <t>Mon May 18 06:16:11 PDT 2009</t>
  </si>
  <si>
    <t>bendorf</t>
  </si>
  <si>
    <t>Mon May 18 06:16:12 PDT 2009</t>
  </si>
  <si>
    <t>Berto12</t>
  </si>
  <si>
    <t>Mon May 18 06:16:14 PDT 2009</t>
  </si>
  <si>
    <t>Mon May 18 06:16:23 PDT 2009</t>
  </si>
  <si>
    <t>Mon May 18 06:16:24 PDT 2009</t>
  </si>
  <si>
    <t>Mon May 18 06:16:26 PDT 2009</t>
  </si>
  <si>
    <t>Mon May 18 06:16:28 PDT 2009</t>
  </si>
  <si>
    <t>Mon May 18 06:16:30 PDT 2009</t>
  </si>
  <si>
    <t>MissShivi</t>
  </si>
  <si>
    <t>Mon May 18 06:16:32 PDT 2009</t>
  </si>
  <si>
    <t>TIBlockhead</t>
  </si>
  <si>
    <t>beelovely</t>
  </si>
  <si>
    <t>TYJspeaks</t>
  </si>
  <si>
    <t>msmack9871</t>
  </si>
  <si>
    <t>LolaLollipop</t>
  </si>
  <si>
    <t>Imi__x</t>
  </si>
  <si>
    <t>kingtexas</t>
  </si>
  <si>
    <t>Tish_B</t>
  </si>
  <si>
    <t>HeatherBAustin</t>
  </si>
  <si>
    <t>twin_rach</t>
  </si>
  <si>
    <t>Mon May 18 06:18:10 PDT 2009</t>
  </si>
  <si>
    <t>xLaurenDx</t>
  </si>
  <si>
    <t>Mon May 18 06:18:12 PDT 2009</t>
  </si>
  <si>
    <t>Mon May 18 06:18:13 PDT 2009</t>
  </si>
  <si>
    <t>Mon May 18 06:18:14 PDT 2009</t>
  </si>
  <si>
    <t>brandingdavid</t>
  </si>
  <si>
    <t>Mon May 18 06:18:15 PDT 2009</t>
  </si>
  <si>
    <t>Mon May 18 06:18:16 PDT 2009</t>
  </si>
  <si>
    <t>Mon May 18 06:18:18 PDT 2009</t>
  </si>
  <si>
    <t>Mon May 18 06:18:21 PDT 2009</t>
  </si>
  <si>
    <t>Mon May 18 06:18:25 PDT 2009</t>
  </si>
  <si>
    <t>Mon May 18 06:18:27 PDT 2009</t>
  </si>
  <si>
    <t>Mon May 18 06:18:30 PDT 2009</t>
  </si>
  <si>
    <t>triciaaakayla</t>
  </si>
  <si>
    <t>Mon May 18 06:18:33 PDT 2009</t>
  </si>
  <si>
    <t>crazykriz106</t>
  </si>
  <si>
    <t>Mon May 18 06:18:37 PDT 2009</t>
  </si>
  <si>
    <t>xXrckrgrlXx</t>
  </si>
  <si>
    <t>Cowseye</t>
  </si>
  <si>
    <t>thatsolomon</t>
  </si>
  <si>
    <t>officialjule</t>
  </si>
  <si>
    <t>TastyTaste</t>
  </si>
  <si>
    <t>LindseyBrooke_</t>
  </si>
  <si>
    <t>Mon May 18 06:20:05 PDT 2009</t>
  </si>
  <si>
    <t>Mon May 18 06:20:08 PDT 2009</t>
  </si>
  <si>
    <t>Mon May 18 06:20:09 PDT 2009</t>
  </si>
  <si>
    <t>Mon May 18 06:20:10 PDT 2009</t>
  </si>
  <si>
    <t>Mon May 18 06:20:11 PDT 2009</t>
  </si>
  <si>
    <t>iFroggy</t>
  </si>
  <si>
    <t>Mon May 18 06:20:12 PDT 2009</t>
  </si>
  <si>
    <t>ASOS_Nat</t>
  </si>
  <si>
    <t>Mon May 18 06:20:17 PDT 2009</t>
  </si>
  <si>
    <t>Mon May 18 06:20:19 PDT 2009</t>
  </si>
  <si>
    <t>Mon May 18 06:20:21 PDT 2009</t>
  </si>
  <si>
    <t>Mon May 18 06:20:28 PDT 2009</t>
  </si>
  <si>
    <t>Mon May 18 06:20:31 PDT 2009</t>
  </si>
  <si>
    <t>Mon May 18 06:20:32 PDT 2009</t>
  </si>
  <si>
    <t>Mon May 18 06:20:33 PDT 2009</t>
  </si>
  <si>
    <t>Mon May 18 06:20:35 PDT 2009</t>
  </si>
  <si>
    <t>RhysC</t>
  </si>
  <si>
    <t>galleysmith</t>
  </si>
  <si>
    <t>leeshrock1</t>
  </si>
  <si>
    <t>KahlaTheSailor</t>
  </si>
  <si>
    <t>TheMeatloafy</t>
  </si>
  <si>
    <t>deirdreryan</t>
  </si>
  <si>
    <t>KimSawRed</t>
  </si>
  <si>
    <t>xaleahx</t>
  </si>
  <si>
    <t>SakuraKi</t>
  </si>
  <si>
    <t>Mon May 18 06:22:20 PDT 2009</t>
  </si>
  <si>
    <t>Mon May 18 06:22:21 PDT 2009</t>
  </si>
  <si>
    <t>Mon May 18 06:22:23 PDT 2009</t>
  </si>
  <si>
    <t>Mon May 18 06:22:24 PDT 2009</t>
  </si>
  <si>
    <t>my3musicalnotes</t>
  </si>
  <si>
    <t>Mon May 18 06:22:25 PDT 2009</t>
  </si>
  <si>
    <t>Mon May 18 06:22:28 PDT 2009</t>
  </si>
  <si>
    <t>Mon May 18 06:22:29 PDT 2009</t>
  </si>
  <si>
    <t>kobo21</t>
  </si>
  <si>
    <t>gone to lena's  ...how boring...but i may see my favorite aunt and uncle and their chewauhah....  ...</t>
  </si>
  <si>
    <t>Mon May 18 06:22:33 PDT 2009</t>
  </si>
  <si>
    <t>Mon May 18 06:22:34 PDT 2009</t>
  </si>
  <si>
    <t>minispalla</t>
  </si>
  <si>
    <t>Mon May 18 06:22:35 PDT 2009</t>
  </si>
  <si>
    <t>Mon May 18 06:22:37 PDT 2009</t>
  </si>
  <si>
    <t>Mon May 18 06:22:38 PDT 2009</t>
  </si>
  <si>
    <t>Mon May 18 06:22:39 PDT 2009</t>
  </si>
  <si>
    <t>Mon May 18 06:22:40 PDT 2009</t>
  </si>
  <si>
    <t>Mon May 18 06:22:41 PDT 2009</t>
  </si>
  <si>
    <t>Mon May 18 06:22:42 PDT 2009</t>
  </si>
  <si>
    <t>brocja01</t>
  </si>
  <si>
    <t>CheMerf</t>
  </si>
  <si>
    <t>LMFAOWUT</t>
  </si>
  <si>
    <t xml:space="preserve">has nothing to do today </t>
  </si>
  <si>
    <t>john_hunter</t>
  </si>
  <si>
    <t>tideturns</t>
  </si>
  <si>
    <t>tealeg</t>
  </si>
  <si>
    <t>Mon May 18 06:24:15 PDT 2009</t>
  </si>
  <si>
    <t>Mon May 18 06:24:16 PDT 2009</t>
  </si>
  <si>
    <t>Mon May 18 06:24:17 PDT 2009</t>
  </si>
  <si>
    <t>Mon May 18 06:24:20 PDT 2009</t>
  </si>
  <si>
    <t>Mon May 18 06:24:21 PDT 2009</t>
  </si>
  <si>
    <t>Mon May 18 06:24:22 PDT 2009</t>
  </si>
  <si>
    <t>Mon May 18 06:24:24 PDT 2009</t>
  </si>
  <si>
    <t>Mon May 18 06:24:25 PDT 2009</t>
  </si>
  <si>
    <t>Mon May 18 06:24:26 PDT 2009</t>
  </si>
  <si>
    <t>Mon May 18 06:24:27 PDT 2009</t>
  </si>
  <si>
    <t>Mon May 18 06:24:29 PDT 2009</t>
  </si>
  <si>
    <t>JenovaPainting</t>
  </si>
  <si>
    <t>Mon May 18 06:24:30 PDT 2009</t>
  </si>
  <si>
    <t>madilewison</t>
  </si>
  <si>
    <t>lauracsws615</t>
  </si>
  <si>
    <t>Mon May 18 06:24:32 PDT 2009</t>
  </si>
  <si>
    <t>Mon May 18 06:24:37 PDT 2009</t>
  </si>
  <si>
    <t>shanesgirl7503</t>
  </si>
  <si>
    <t>Mon May 18 06:24:40 PDT 2009</t>
  </si>
  <si>
    <t>Mon May 18 06:24:41 PDT 2009</t>
  </si>
  <si>
    <t>Mon May 18 06:24:44 PDT 2009</t>
  </si>
  <si>
    <t>tehezzy</t>
  </si>
  <si>
    <t>gillianne17</t>
  </si>
  <si>
    <t>jordenamber</t>
  </si>
  <si>
    <t>mybutterflydmz</t>
  </si>
  <si>
    <t>makeupbynumbers</t>
  </si>
  <si>
    <t>stuartma</t>
  </si>
  <si>
    <t>Mon May 18 06:26:15 PDT 2009</t>
  </si>
  <si>
    <t>Mon May 18 06:26:16 PDT 2009</t>
  </si>
  <si>
    <t>MWPayne</t>
  </si>
  <si>
    <t>Mon May 18 06:26:18 PDT 2009</t>
  </si>
  <si>
    <t>Mon May 18 06:26:20 PDT 2009</t>
  </si>
  <si>
    <t>Mon May 18 06:26:21 PDT 2009</t>
  </si>
  <si>
    <t>lordmuttley</t>
  </si>
  <si>
    <t>Mon May 18 06:26:30 PDT 2009</t>
  </si>
  <si>
    <t>Mon May 18 06:26:31 PDT 2009</t>
  </si>
  <si>
    <t>kristineq</t>
  </si>
  <si>
    <t xml:space="preserve">alone again </t>
  </si>
  <si>
    <t>Mon May 18 06:26:38 PDT 2009</t>
  </si>
  <si>
    <t>Mon May 18 06:26:41 PDT 2009</t>
  </si>
  <si>
    <t>allaboutg</t>
  </si>
  <si>
    <t>Mon May 18 06:26:43 PDT 2009</t>
  </si>
  <si>
    <t>Mon May 18 06:26:45 PDT 2009</t>
  </si>
  <si>
    <t>emmamarycarson</t>
  </si>
  <si>
    <t>Mon May 18 06:26:47 PDT 2009</t>
  </si>
  <si>
    <t>Mon May 18 06:26:48 PDT 2009</t>
  </si>
  <si>
    <t>chiptaker1099</t>
  </si>
  <si>
    <t>zainyk</t>
  </si>
  <si>
    <t>shortstack09</t>
  </si>
  <si>
    <t>tercowas</t>
  </si>
  <si>
    <t>queenvee</t>
  </si>
  <si>
    <t>Belinda_Bee</t>
  </si>
  <si>
    <t>ltomuta</t>
  </si>
  <si>
    <t>YoBemis</t>
  </si>
  <si>
    <t>yurhighness</t>
  </si>
  <si>
    <t>cobrastarfish</t>
  </si>
  <si>
    <t>Mon May 18 06:28:22 PDT 2009</t>
  </si>
  <si>
    <t>Mon May 18 06:28:23 PDT 2009</t>
  </si>
  <si>
    <t>Mon May 18 06:28:24 PDT 2009</t>
  </si>
  <si>
    <t>Mon May 18 06:28:28 PDT 2009</t>
  </si>
  <si>
    <t>Mon May 18 06:28:31 PDT 2009</t>
  </si>
  <si>
    <t>Mon May 18 06:28:32 PDT 2009</t>
  </si>
  <si>
    <t>heathersel</t>
  </si>
  <si>
    <t>Mon May 18 06:28:34 PDT 2009</t>
  </si>
  <si>
    <t>amackinlay</t>
  </si>
  <si>
    <t>Mon May 18 06:28:37 PDT 2009</t>
  </si>
  <si>
    <t>jessxsnyder</t>
  </si>
  <si>
    <t>Mon May 18 06:28:38 PDT 2009</t>
  </si>
  <si>
    <t>Mon May 18 06:28:39 PDT 2009</t>
  </si>
  <si>
    <t>Mon May 18 06:28:40 PDT 2009</t>
  </si>
  <si>
    <t>Mon May 18 06:28:41 PDT 2009</t>
  </si>
  <si>
    <t>Mon May 18 06:28:42 PDT 2009</t>
  </si>
  <si>
    <t>Mon May 18 06:28:44 PDT 2009</t>
  </si>
  <si>
    <t>chitowngal82</t>
  </si>
  <si>
    <t>Azlen</t>
  </si>
  <si>
    <t>kkivett</t>
  </si>
  <si>
    <t>Cade_One</t>
  </si>
  <si>
    <t>lwescott</t>
  </si>
  <si>
    <t>SavvyAuntie</t>
  </si>
  <si>
    <t>eb0204</t>
  </si>
  <si>
    <t>Rubyonwheels</t>
  </si>
  <si>
    <t>FrenchBeatsInt</t>
  </si>
  <si>
    <t>jankk93</t>
  </si>
  <si>
    <t>JennyD82</t>
  </si>
  <si>
    <t>AyeBloodyRight</t>
  </si>
  <si>
    <t>Mon May 18 06:30:21 PDT 2009</t>
  </si>
  <si>
    <t>demilliken</t>
  </si>
  <si>
    <t>Mon May 18 06:30:24 PDT 2009</t>
  </si>
  <si>
    <t>edelr</t>
  </si>
  <si>
    <t>Mon May 18 06:30:29 PDT 2009</t>
  </si>
  <si>
    <t>thewilleffect</t>
  </si>
  <si>
    <t>Mon May 18 06:30:30 PDT 2009</t>
  </si>
  <si>
    <t>Mon May 18 06:30:31 PDT 2009</t>
  </si>
  <si>
    <t>Mon May 18 06:30:33 PDT 2009</t>
  </si>
  <si>
    <t>Mon May 18 06:30:37 PDT 2009</t>
  </si>
  <si>
    <t>Mon May 18 06:30:38 PDT 2009</t>
  </si>
  <si>
    <t>Mon May 18 06:30:40 PDT 2009</t>
  </si>
  <si>
    <t>Mon May 18 06:30:42 PDT 2009</t>
  </si>
  <si>
    <t>Mon May 18 06:30:44 PDT 2009</t>
  </si>
  <si>
    <t>Mon May 18 06:30:45 PDT 2009</t>
  </si>
  <si>
    <t>Mon May 18 06:30:47 PDT 2009</t>
  </si>
  <si>
    <t>Mon May 18 06:30:50 PDT 2009</t>
  </si>
  <si>
    <t>JBFDR</t>
  </si>
  <si>
    <t>Kellli</t>
  </si>
  <si>
    <t>wayneboxmiller</t>
  </si>
  <si>
    <t>GemMoore</t>
  </si>
  <si>
    <t>purple_peace</t>
  </si>
  <si>
    <t>justashley</t>
  </si>
  <si>
    <t>Mon May 18 06:32:26 PDT 2009</t>
  </si>
  <si>
    <t>davekerpen</t>
  </si>
  <si>
    <t>firebirdhouse</t>
  </si>
  <si>
    <t>Mon May 18 06:32:27 PDT 2009</t>
  </si>
  <si>
    <t>Mon May 18 06:32:28 PDT 2009</t>
  </si>
  <si>
    <t>Mon May 18 06:32:31 PDT 2009</t>
  </si>
  <si>
    <t>Mon May 18 06:32:33 PDT 2009</t>
  </si>
  <si>
    <t>Mon May 18 06:32:36 PDT 2009</t>
  </si>
  <si>
    <t>beautyblackdiva</t>
  </si>
  <si>
    <t>Mon May 18 06:32:48 PDT 2009</t>
  </si>
  <si>
    <t>Sweezle</t>
  </si>
  <si>
    <t>Mon May 18 06:32:50 PDT 2009</t>
  </si>
  <si>
    <t>Mon May 18 06:32:52 PDT 2009</t>
  </si>
  <si>
    <t>Mrs_Unger</t>
  </si>
  <si>
    <t>Mon May 18 06:32:53 PDT 2009</t>
  </si>
  <si>
    <t>FrodoUK</t>
  </si>
  <si>
    <t>arthur01022</t>
  </si>
  <si>
    <t>djreddz</t>
  </si>
  <si>
    <t>_Janet_</t>
  </si>
  <si>
    <t>fedelights</t>
  </si>
  <si>
    <t>iFlashsam</t>
  </si>
  <si>
    <t>ultratumba</t>
  </si>
  <si>
    <t>Mon May 18 06:34:24 PDT 2009</t>
  </si>
  <si>
    <t>Mon May 18 06:34:25 PDT 2009</t>
  </si>
  <si>
    <t>Mon May 18 06:34:26 PDT 2009</t>
  </si>
  <si>
    <t>Mon May 18 06:34:27 PDT 2009</t>
  </si>
  <si>
    <t>two_socks</t>
  </si>
  <si>
    <t>Mon May 18 06:34:31 PDT 2009</t>
  </si>
  <si>
    <t>Mon May 18 06:34:35 PDT 2009</t>
  </si>
  <si>
    <t>Mon May 18 06:34:37 PDT 2009</t>
  </si>
  <si>
    <t>Mon May 18 06:34:38 PDT 2009</t>
  </si>
  <si>
    <t>Mon May 18 06:34:39 PDT 2009</t>
  </si>
  <si>
    <t>polaroidgirl</t>
  </si>
  <si>
    <t>Mon May 18 06:34:41 PDT 2009</t>
  </si>
  <si>
    <t>Mon May 18 06:34:42 PDT 2009</t>
  </si>
  <si>
    <t>heyCorrine</t>
  </si>
  <si>
    <t>Mon May 18 06:34:44 PDT 2009</t>
  </si>
  <si>
    <t>Mon May 18 06:34:45 PDT 2009</t>
  </si>
  <si>
    <t>12gaBrowningGal</t>
  </si>
  <si>
    <t>Mon May 18 06:34:50 PDT 2009</t>
  </si>
  <si>
    <t>Mon May 18 06:34:53 PDT 2009</t>
  </si>
  <si>
    <t>tonejon</t>
  </si>
  <si>
    <t>Mon May 18 06:34:56 PDT 2009</t>
  </si>
  <si>
    <t>Mon May 18 06:34:57 PDT 2009</t>
  </si>
  <si>
    <t>CathElliott</t>
  </si>
  <si>
    <t>Jenne1989</t>
  </si>
  <si>
    <t>itwasonlyakiss</t>
  </si>
  <si>
    <t>LittleLaura</t>
  </si>
  <si>
    <t>Tleaving</t>
  </si>
  <si>
    <t>Melissaismyname</t>
  </si>
  <si>
    <t>sleepyhead026</t>
  </si>
  <si>
    <t>Becci_McFry</t>
  </si>
  <si>
    <t>Mon May 18 06:36:28 PDT 2009</t>
  </si>
  <si>
    <t>Mon May 18 06:36:30 PDT 2009</t>
  </si>
  <si>
    <t>Mon May 18 06:36:31 PDT 2009</t>
  </si>
  <si>
    <t>tweetsforniki</t>
  </si>
  <si>
    <t>KirseeR</t>
  </si>
  <si>
    <t>Mon May 18 06:36:32 PDT 2009</t>
  </si>
  <si>
    <t>Mon May 18 06:36:35 PDT 2009</t>
  </si>
  <si>
    <t>vanxiaoyi</t>
  </si>
  <si>
    <t>Mon May 18 06:36:39 PDT 2009</t>
  </si>
  <si>
    <t>aiiathehero</t>
  </si>
  <si>
    <t>Mon May 18 06:36:42 PDT 2009</t>
  </si>
  <si>
    <t>Mon May 18 06:36:47 PDT 2009</t>
  </si>
  <si>
    <t>Mon May 18 06:36:48 PDT 2009</t>
  </si>
  <si>
    <t>Mon May 18 06:36:49 PDT 2009</t>
  </si>
  <si>
    <t>Mon May 18 06:36:50 PDT 2009</t>
  </si>
  <si>
    <t>StalidzaneElza</t>
  </si>
  <si>
    <t>Mon May 18 06:36:52 PDT 2009</t>
  </si>
  <si>
    <t>Mon May 18 06:36:53 PDT 2009</t>
  </si>
  <si>
    <t>Mon May 18 06:36:55 PDT 2009</t>
  </si>
  <si>
    <t>Mon May 18 06:36:59 PDT 2009</t>
  </si>
  <si>
    <t>Mon May 18 06:37:00 PDT 2009</t>
  </si>
  <si>
    <t>Mon May 18 06:37:02 PDT 2009</t>
  </si>
  <si>
    <t>katiecerar</t>
  </si>
  <si>
    <t>sammcheese</t>
  </si>
  <si>
    <t>walls6</t>
  </si>
  <si>
    <t>aLeX_28</t>
  </si>
  <si>
    <t>laurasolomon</t>
  </si>
  <si>
    <t>ShottaCorrey</t>
  </si>
  <si>
    <t>Jubilance1922</t>
  </si>
  <si>
    <t>jtalG</t>
  </si>
  <si>
    <t>Mon May 18 06:38:36 PDT 2009</t>
  </si>
  <si>
    <t>5timeschamps</t>
  </si>
  <si>
    <t>Mon May 18 06:38:37 PDT 2009</t>
  </si>
  <si>
    <t>Mon May 18 06:38:39 PDT 2009</t>
  </si>
  <si>
    <t>Mon May 18 06:38:42 PDT 2009</t>
  </si>
  <si>
    <t>Mon May 18 06:38:43 PDT 2009</t>
  </si>
  <si>
    <t>Mon May 18 06:38:45 PDT 2009</t>
  </si>
  <si>
    <t>Mon May 18 06:38:46 PDT 2009</t>
  </si>
  <si>
    <t>Mon May 18 06:38:48 PDT 2009</t>
  </si>
  <si>
    <t>Mon May 18 06:38:49 PDT 2009</t>
  </si>
  <si>
    <t>Mon May 18 06:38:51 PDT 2009</t>
  </si>
  <si>
    <t>Mon May 18 06:38:53 PDT 2009</t>
  </si>
  <si>
    <t>Mon May 18 06:38:54 PDT 2009</t>
  </si>
  <si>
    <t>Mon May 18 06:38:58 PDT 2009</t>
  </si>
  <si>
    <t>HeatherBeeman</t>
  </si>
  <si>
    <t>FaithInDreams</t>
  </si>
  <si>
    <t>Mon May 18 06:39:00 PDT 2009</t>
  </si>
  <si>
    <t>XxxamycxxX</t>
  </si>
  <si>
    <t>Mon May 18 06:39:02 PDT 2009</t>
  </si>
  <si>
    <t>Mon May 18 06:39:03 PDT 2009</t>
  </si>
  <si>
    <t>hummeline</t>
  </si>
  <si>
    <t>HollysHobby</t>
  </si>
  <si>
    <t>JnRny</t>
  </si>
  <si>
    <t>Leigha3318</t>
  </si>
  <si>
    <t>blondechicken</t>
  </si>
  <si>
    <t>sleabo</t>
  </si>
  <si>
    <t>MissSunTan</t>
  </si>
  <si>
    <t>kari_mcleod</t>
  </si>
  <si>
    <t>Mon May 18 06:40:41 PDT 2009</t>
  </si>
  <si>
    <t>claire__</t>
  </si>
  <si>
    <t>Mon May 18 06:40:42 PDT 2009</t>
  </si>
  <si>
    <t>Mon May 18 06:40:43 PDT 2009</t>
  </si>
  <si>
    <t>Mon May 18 06:40:45 PDT 2009</t>
  </si>
  <si>
    <t>DreeEllie</t>
  </si>
  <si>
    <t>Mon May 18 06:40:46 PDT 2009</t>
  </si>
  <si>
    <t>alphaxion</t>
  </si>
  <si>
    <t>Mon May 18 06:40:48 PDT 2009</t>
  </si>
  <si>
    <t>Mon May 18 06:40:50 PDT 2009</t>
  </si>
  <si>
    <t>Christiane_09</t>
  </si>
  <si>
    <t>Mon May 18 06:40:53 PDT 2009</t>
  </si>
  <si>
    <t>tinkhanson</t>
  </si>
  <si>
    <t>Mon May 18 06:40:54 PDT 2009</t>
  </si>
  <si>
    <t>esmeg</t>
  </si>
  <si>
    <t>Mon May 18 06:40:56 PDT 2009</t>
  </si>
  <si>
    <t>Mon May 18 06:40:57 PDT 2009</t>
  </si>
  <si>
    <t>Mon May 18 06:40:59 PDT 2009</t>
  </si>
  <si>
    <t>Mon May 18 06:41:02 PDT 2009</t>
  </si>
  <si>
    <t>YagoKun</t>
  </si>
  <si>
    <t>Mon May 18 06:41:03 PDT 2009</t>
  </si>
  <si>
    <t>BethanyJP</t>
  </si>
  <si>
    <t>Mon May 18 06:41:04 PDT 2009</t>
  </si>
  <si>
    <t>Mon May 18 06:41:05 PDT 2009</t>
  </si>
  <si>
    <t>talulala</t>
  </si>
  <si>
    <t>ash_leigh</t>
  </si>
  <si>
    <t>mascaralove</t>
  </si>
  <si>
    <t>rmzullo</t>
  </si>
  <si>
    <t>toasty33</t>
  </si>
  <si>
    <t>ooLallioo</t>
  </si>
  <si>
    <t>StevieBohevie</t>
  </si>
  <si>
    <t>projektchaos</t>
  </si>
  <si>
    <t>poinktoinkdoink</t>
  </si>
  <si>
    <t>Mon May 18 06:42:40 PDT 2009</t>
  </si>
  <si>
    <t>Mon May 18 06:42:41 PDT 2009</t>
  </si>
  <si>
    <t>Mon May 18 06:42:42 PDT 2009</t>
  </si>
  <si>
    <t>Mon May 18 06:42:44 PDT 2009</t>
  </si>
  <si>
    <t>Mon May 18 06:42:46 PDT 2009</t>
  </si>
  <si>
    <t>Mon May 18 06:42:49 PDT 2009</t>
  </si>
  <si>
    <t>Mon May 18 06:42:50 PDT 2009</t>
  </si>
  <si>
    <t>Mon May 18 06:42:51 PDT 2009</t>
  </si>
  <si>
    <t>Mon May 18 06:42:53 PDT 2009</t>
  </si>
  <si>
    <t xml:space="preserve">@ImInLoveWithMJ bored  lol how are you today? </t>
  </si>
  <si>
    <t>Mon May 18 06:42:54 PDT 2009</t>
  </si>
  <si>
    <t>Mon May 18 06:42:56 PDT 2009</t>
  </si>
  <si>
    <t>Mon May 18 06:42:57 PDT 2009</t>
  </si>
  <si>
    <t>Mon May 18 06:42:58 PDT 2009</t>
  </si>
  <si>
    <t>Mon May 18 06:42:59 PDT 2009</t>
  </si>
  <si>
    <t>abbaspour</t>
  </si>
  <si>
    <t>Mon May 18 06:43:01 PDT 2009</t>
  </si>
  <si>
    <t>Mon May 18 06:43:03 PDT 2009</t>
  </si>
  <si>
    <t>DesiaVerdad</t>
  </si>
  <si>
    <t>Mon May 18 06:43:05 PDT 2009</t>
  </si>
  <si>
    <t>Mon May 18 06:43:07 PDT 2009</t>
  </si>
  <si>
    <t>Mon May 18 06:43:09 PDT 2009</t>
  </si>
  <si>
    <t>JenElliott</t>
  </si>
  <si>
    <t>marthawright</t>
  </si>
  <si>
    <t>drmomentum</t>
  </si>
  <si>
    <t>Colure</t>
  </si>
  <si>
    <t>iheartrendering</t>
  </si>
  <si>
    <t>inasnaider</t>
  </si>
  <si>
    <t>Shnugglebug</t>
  </si>
  <si>
    <t>mink23</t>
  </si>
  <si>
    <t>usman131</t>
  </si>
  <si>
    <t>Houly</t>
  </si>
  <si>
    <t xml:space="preserve">First day of work </t>
  </si>
  <si>
    <t>Mon May 18 06:44:35 PDT 2009</t>
  </si>
  <si>
    <t>Mon May 18 06:44:36 PDT 2009</t>
  </si>
  <si>
    <t>Mon May 18 06:44:40 PDT 2009</t>
  </si>
  <si>
    <t>ritalimehouse</t>
  </si>
  <si>
    <t>Mon May 18 06:44:42 PDT 2009</t>
  </si>
  <si>
    <t>Mon May 18 06:44:48 PDT 2009</t>
  </si>
  <si>
    <t>wrecktify</t>
  </si>
  <si>
    <t>Mon May 18 06:44:51 PDT 2009</t>
  </si>
  <si>
    <t>Mon May 18 06:44:52 PDT 2009</t>
  </si>
  <si>
    <t>Eazy__E</t>
  </si>
  <si>
    <t>Mon May 18 06:44:53 PDT 2009</t>
  </si>
  <si>
    <t>JstKdngButSrsly</t>
  </si>
  <si>
    <t>Mon May 18 06:44:55 PDT 2009</t>
  </si>
  <si>
    <t>michelletrent</t>
  </si>
  <si>
    <t>Mon May 18 06:44:56 PDT 2009</t>
  </si>
  <si>
    <t>Mon May 18 06:44:57 PDT 2009</t>
  </si>
  <si>
    <t>Nancypantstown</t>
  </si>
  <si>
    <t>MorganRenwick</t>
  </si>
  <si>
    <t>keli_h</t>
  </si>
  <si>
    <t>xoxozanessa101</t>
  </si>
  <si>
    <t>yvonnesoundsoff</t>
  </si>
  <si>
    <t>Mon May 18 06:46:50 PDT 2009</t>
  </si>
  <si>
    <t>Mon May 18 06:46:54 PDT 2009</t>
  </si>
  <si>
    <t>joemsak</t>
  </si>
  <si>
    <t>Mon May 18 06:46:58 PDT 2009</t>
  </si>
  <si>
    <t>Mon May 18 06:46:59 PDT 2009</t>
  </si>
  <si>
    <t>Mon May 18 06:47:00 PDT 2009</t>
  </si>
  <si>
    <t>Mon May 18 06:47:01 PDT 2009</t>
  </si>
  <si>
    <t>Mon May 18 06:47:04 PDT 2009</t>
  </si>
  <si>
    <t>Mon May 18 06:47:05 PDT 2009</t>
  </si>
  <si>
    <t>Mon May 18 06:47:07 PDT 2009</t>
  </si>
  <si>
    <t>Mon May 18 06:47:08 PDT 2009</t>
  </si>
  <si>
    <t>Mon May 18 06:47:11 PDT 2009</t>
  </si>
  <si>
    <t>Mon May 18 06:47:14 PDT 2009</t>
  </si>
  <si>
    <t>Mon May 18 06:47:16 PDT 2009</t>
  </si>
  <si>
    <t>iphonelite</t>
  </si>
  <si>
    <t>Starbar</t>
  </si>
  <si>
    <t>officiallysam</t>
  </si>
  <si>
    <t>jearle</t>
  </si>
  <si>
    <t>DangerWill42</t>
  </si>
  <si>
    <t>lexpretend</t>
  </si>
  <si>
    <t>Mon May 18 06:48:49 PDT 2009</t>
  </si>
  <si>
    <t>Mon May 18 06:48:51 PDT 2009</t>
  </si>
  <si>
    <t>craigyd</t>
  </si>
  <si>
    <t>Mon May 18 06:48:52 PDT 2009</t>
  </si>
  <si>
    <t>Mon May 18 06:48:53 PDT 2009</t>
  </si>
  <si>
    <t>Mon May 18 06:48:55 PDT 2009</t>
  </si>
  <si>
    <t>pixiexlee</t>
  </si>
  <si>
    <t>Mon May 18 06:48:56 PDT 2009</t>
  </si>
  <si>
    <t>Mon May 18 06:48:58 PDT 2009</t>
  </si>
  <si>
    <t>Lizzle09</t>
  </si>
  <si>
    <t>Mon May 18 06:49:00 PDT 2009</t>
  </si>
  <si>
    <t>Mon May 18 06:49:04 PDT 2009</t>
  </si>
  <si>
    <t>Mon May 18 06:49:12 PDT 2009</t>
  </si>
  <si>
    <t>Mon May 18 06:49:14 PDT 2009</t>
  </si>
  <si>
    <t>Mon May 18 06:49:15 PDT 2009</t>
  </si>
  <si>
    <t>Mon May 18 06:49:16 PDT 2009</t>
  </si>
  <si>
    <t>Mon May 18 06:49:19 PDT 2009</t>
  </si>
  <si>
    <t>beadmaker</t>
  </si>
  <si>
    <t>cmblough</t>
  </si>
  <si>
    <t>box_uh_rox</t>
  </si>
  <si>
    <t>dhskee</t>
  </si>
  <si>
    <t>swinhoe</t>
  </si>
  <si>
    <t>twilightsmarie</t>
  </si>
  <si>
    <t>autumn_blonde</t>
  </si>
  <si>
    <t>BobBishop</t>
  </si>
  <si>
    <t>johncarlgozun</t>
  </si>
  <si>
    <t>Jem_x</t>
  </si>
  <si>
    <t>genehayes</t>
  </si>
  <si>
    <t>MarioPadilla</t>
  </si>
  <si>
    <t>heathercawte</t>
  </si>
  <si>
    <t>Mon May 18 06:50:56 PDT 2009</t>
  </si>
  <si>
    <t>Mon May 18 06:50:57 PDT 2009</t>
  </si>
  <si>
    <t>Mon May 18 06:50:59 PDT 2009</t>
  </si>
  <si>
    <t>Mon May 18 06:51:00 PDT 2009</t>
  </si>
  <si>
    <t>Mon May 18 06:51:02 PDT 2009</t>
  </si>
  <si>
    <t>Mon May 18 06:51:06 PDT 2009</t>
  </si>
  <si>
    <t>Mon May 18 06:51:07 PDT 2009</t>
  </si>
  <si>
    <t>Mon May 18 06:51:09 PDT 2009</t>
  </si>
  <si>
    <t>Mon May 18 06:51:10 PDT 2009</t>
  </si>
  <si>
    <t>Mon May 18 06:51:13 PDT 2009</t>
  </si>
  <si>
    <t>MsMagdalena</t>
  </si>
  <si>
    <t>Mon May 18 06:51:14 PDT 2009</t>
  </si>
  <si>
    <t>MusikFan85</t>
  </si>
  <si>
    <t>Mon May 18 06:51:15 PDT 2009</t>
  </si>
  <si>
    <t>Mon May 18 06:51:16 PDT 2009</t>
  </si>
  <si>
    <t>lakeshoremac</t>
  </si>
  <si>
    <t>Mon May 18 06:51:17 PDT 2009</t>
  </si>
  <si>
    <t>Mon May 18 06:51:22 PDT 2009</t>
  </si>
  <si>
    <t>andysowards</t>
  </si>
  <si>
    <t>loveseldemjonas</t>
  </si>
  <si>
    <t>_nina5</t>
  </si>
  <si>
    <t>SweetOne76</t>
  </si>
  <si>
    <t>SpunkeyMama</t>
  </si>
  <si>
    <t>Maxci_J</t>
  </si>
  <si>
    <t>Mon May 18 06:52:47 PDT 2009</t>
  </si>
  <si>
    <t>Mon May 18 06:52:50 PDT 2009</t>
  </si>
  <si>
    <t>Mon May 18 06:52:53 PDT 2009</t>
  </si>
  <si>
    <t>misstetz</t>
  </si>
  <si>
    <t>Mon May 18 06:52:56 PDT 2009</t>
  </si>
  <si>
    <t>Mon May 18 06:52:58 PDT 2009</t>
  </si>
  <si>
    <t>Mon May 18 06:53:02 PDT 2009</t>
  </si>
  <si>
    <t>Sobk13</t>
  </si>
  <si>
    <t>Mon May 18 06:53:03 PDT 2009</t>
  </si>
  <si>
    <t>DMJoe</t>
  </si>
  <si>
    <t>Mon May 18 06:53:04 PDT 2009</t>
  </si>
  <si>
    <t>Mon May 18 06:53:06 PDT 2009</t>
  </si>
  <si>
    <t>Mon May 18 06:53:10 PDT 2009</t>
  </si>
  <si>
    <t>Mon May 18 06:53:11 PDT 2009</t>
  </si>
  <si>
    <t>Mon May 18 06:53:12 PDT 2009</t>
  </si>
  <si>
    <t>Mon May 18 06:53:13 PDT 2009</t>
  </si>
  <si>
    <t>Mon May 18 06:53:15 PDT 2009</t>
  </si>
  <si>
    <t>Mon May 18 06:53:16 PDT 2009</t>
  </si>
  <si>
    <t>Mon May 18 06:53:17 PDT 2009</t>
  </si>
  <si>
    <t>ChelieRodriguez</t>
  </si>
  <si>
    <t>Mon May 18 06:53:18 PDT 2009</t>
  </si>
  <si>
    <t>Mon May 18 06:53:20 PDT 2009</t>
  </si>
  <si>
    <t>Mon May 18 06:53:23 PDT 2009</t>
  </si>
  <si>
    <t>diva70</t>
  </si>
  <si>
    <t>TurtleV</t>
  </si>
  <si>
    <t>SweetChhavvi</t>
  </si>
  <si>
    <t>craigworrell</t>
  </si>
  <si>
    <t>manfascott</t>
  </si>
  <si>
    <t>snowylife</t>
  </si>
  <si>
    <t>mollieann</t>
  </si>
  <si>
    <t>PixieDee</t>
  </si>
  <si>
    <t>science619</t>
  </si>
  <si>
    <t>Mon May 18 06:55:02 PDT 2009</t>
  </si>
  <si>
    <t>Mon May 18 06:55:03 PDT 2009</t>
  </si>
  <si>
    <t>Mon May 18 06:55:08 PDT 2009</t>
  </si>
  <si>
    <t>Mon May 18 06:55:12 PDT 2009</t>
  </si>
  <si>
    <t>DigitalDiva107</t>
  </si>
  <si>
    <t>Mon May 18 06:55:13 PDT 2009</t>
  </si>
  <si>
    <t>Mon May 18 06:55:15 PDT 2009</t>
  </si>
  <si>
    <t>Mon May 18 06:55:16 PDT 2009</t>
  </si>
  <si>
    <t>Mon May 18 06:55:18 PDT 2009</t>
  </si>
  <si>
    <t>Mon May 18 06:55:19 PDT 2009</t>
  </si>
  <si>
    <t>nedia</t>
  </si>
  <si>
    <t>Mon May 18 06:55:21 PDT 2009</t>
  </si>
  <si>
    <t>lillekerohus</t>
  </si>
  <si>
    <t xml:space="preserve">I'm so nervous about my guitar exam tomorrow.  &amp;amp;I can't believe I got sucked into Twitter-world! Ofc, I pulled @Banaalne into it too </t>
  </si>
  <si>
    <t>Mon May 18 06:55:22 PDT 2009</t>
  </si>
  <si>
    <t>Mon May 18 06:55:23 PDT 2009</t>
  </si>
  <si>
    <t>Mon May 18 06:55:24 PDT 2009</t>
  </si>
  <si>
    <t>celinejuerdens</t>
  </si>
  <si>
    <t>shanamia</t>
  </si>
  <si>
    <t>Div3rse</t>
  </si>
  <si>
    <t>kreeshaturner</t>
  </si>
  <si>
    <t>Yaybren</t>
  </si>
  <si>
    <t>liljohnny323</t>
  </si>
  <si>
    <t>nonsequitir</t>
  </si>
  <si>
    <t>moodyje2</t>
  </si>
  <si>
    <t>fotokees</t>
  </si>
  <si>
    <t>Mon May 18 06:57:00 PDT 2009</t>
  </si>
  <si>
    <t>Mon May 18 06:57:06 PDT 2009</t>
  </si>
  <si>
    <t>Mon May 18 06:57:08 PDT 2009</t>
  </si>
  <si>
    <t>Mon May 18 06:57:09 PDT 2009</t>
  </si>
  <si>
    <t>Mon May 18 06:57:10 PDT 2009</t>
  </si>
  <si>
    <t>Mon May 18 06:57:12 PDT 2009</t>
  </si>
  <si>
    <t>Mon May 18 06:57:19 PDT 2009</t>
  </si>
  <si>
    <t>Mon May 18 06:57:21 PDT 2009</t>
  </si>
  <si>
    <t>rehab_fairy</t>
  </si>
  <si>
    <t>Mon May 18 06:57:22 PDT 2009</t>
  </si>
  <si>
    <t>thesomeex</t>
  </si>
  <si>
    <t>Mon May 18 06:57:24 PDT 2009</t>
  </si>
  <si>
    <t>Mon May 18 06:57:26 PDT 2009</t>
  </si>
  <si>
    <t>drixenol88</t>
  </si>
  <si>
    <t>Mon May 18 06:57:28 PDT 2009</t>
  </si>
  <si>
    <t>Wendspix1</t>
  </si>
  <si>
    <t>iamabirdgirl</t>
  </si>
  <si>
    <t>claireprocter</t>
  </si>
  <si>
    <t>lys47</t>
  </si>
  <si>
    <t>Eiley_Cyrus</t>
  </si>
  <si>
    <t>JoJoPotato</t>
  </si>
  <si>
    <t>puleen</t>
  </si>
  <si>
    <t>MariaTricoli</t>
  </si>
  <si>
    <t>Mon May 18 06:59:08 PDT 2009</t>
  </si>
  <si>
    <t>Mon May 18 06:59:09 PDT 2009</t>
  </si>
  <si>
    <t>Mon May 18 06:59:10 PDT 2009</t>
  </si>
  <si>
    <t>Mon May 18 06:59:12 PDT 2009</t>
  </si>
  <si>
    <t>Mon May 18 06:59:14 PDT 2009</t>
  </si>
  <si>
    <t>Mon May 18 06:59:15 PDT 2009</t>
  </si>
  <si>
    <t>Mon May 18 06:59:17 PDT 2009</t>
  </si>
  <si>
    <t>Mon May 18 06:59:18 PDT 2009</t>
  </si>
  <si>
    <t>Mon May 18 06:59:20 PDT 2009</t>
  </si>
  <si>
    <t>ctrubbicco</t>
  </si>
  <si>
    <t>Mon May 18 06:59:21 PDT 2009</t>
  </si>
  <si>
    <t>m3php</t>
  </si>
  <si>
    <t>ohrebecca</t>
  </si>
  <si>
    <t>Flip_C</t>
  </si>
  <si>
    <t>carmenaline</t>
  </si>
  <si>
    <t>taylorxjane</t>
  </si>
  <si>
    <t>kltowery</t>
  </si>
  <si>
    <t>nsalad</t>
  </si>
  <si>
    <t>Mon May 18 07:01:16 PDT 2009</t>
  </si>
  <si>
    <t>Mon May 18 07:01:17 PDT 2009</t>
  </si>
  <si>
    <t>Mon May 18 07:01:18 PDT 2009</t>
  </si>
  <si>
    <t>Mon May 18 07:01:21 PDT 2009</t>
  </si>
  <si>
    <t>Mon May 18 07:01:22 PDT 2009</t>
  </si>
  <si>
    <t>perksofbeingme</t>
  </si>
  <si>
    <t>Mon May 18 07:01:25 PDT 2009</t>
  </si>
  <si>
    <t>jamienelson_</t>
  </si>
  <si>
    <t>Mon May 18 07:01:26 PDT 2009</t>
  </si>
  <si>
    <t>Mon May 18 07:01:27 PDT 2009</t>
  </si>
  <si>
    <t>Mon May 18 07:01:28 PDT 2009</t>
  </si>
  <si>
    <t>thepoetsfire</t>
  </si>
  <si>
    <t>Mon May 18 07:01:29 PDT 2009</t>
  </si>
  <si>
    <t>MicheleWalker11</t>
  </si>
  <si>
    <t>Mon May 18 07:01:30 PDT 2009</t>
  </si>
  <si>
    <t>Mon May 18 07:01:31 PDT 2009</t>
  </si>
  <si>
    <t>Mon May 18 07:01:35 PDT 2009</t>
  </si>
  <si>
    <t>Mon May 18 07:01:36 PDT 2009</t>
  </si>
  <si>
    <t>Mon May 18 07:01:38 PDT 2009</t>
  </si>
  <si>
    <t>angelarubianna</t>
  </si>
  <si>
    <t>DottieDuncan</t>
  </si>
  <si>
    <t xml:space="preserve">Disappointed </t>
  </si>
  <si>
    <t>fluffydbunny</t>
  </si>
  <si>
    <t>pennyessex</t>
  </si>
  <si>
    <t>seffie</t>
  </si>
  <si>
    <t>optimarcusprime</t>
  </si>
  <si>
    <t>Mon May 18 07:03:13 PDT 2009</t>
  </si>
  <si>
    <t>grumpiegrandpa</t>
  </si>
  <si>
    <t>Saudi</t>
  </si>
  <si>
    <t>Mon May 18 07:03:15 PDT 2009</t>
  </si>
  <si>
    <t>Mon May 18 07:03:16 PDT 2009</t>
  </si>
  <si>
    <t>Mon May 18 07:03:21 PDT 2009</t>
  </si>
  <si>
    <t>Mon May 18 07:03:27 PDT 2009</t>
  </si>
  <si>
    <t>unkledad</t>
  </si>
  <si>
    <t>Mon May 18 07:03:28 PDT 2009</t>
  </si>
  <si>
    <t>Mon May 18 07:03:30 PDT 2009</t>
  </si>
  <si>
    <t>Mon May 18 07:03:32 PDT 2009</t>
  </si>
  <si>
    <t xml:space="preserve">I don't wanna go back to work </t>
  </si>
  <si>
    <t>Mon May 18 07:03:37 PDT 2009</t>
  </si>
  <si>
    <t>Mon May 18 07:03:38 PDT 2009</t>
  </si>
  <si>
    <t>Mon May 18 07:03:40 PDT 2009</t>
  </si>
  <si>
    <t>Mon May 18 07:03:41 PDT 2009</t>
  </si>
  <si>
    <t>Mon May 18 07:03:42 PDT 2009</t>
  </si>
  <si>
    <t>naga_rna</t>
  </si>
  <si>
    <t>Atarimonkey</t>
  </si>
  <si>
    <t>PankakeMunky</t>
  </si>
  <si>
    <t>calebsimpson</t>
  </si>
  <si>
    <t>Mon May 18 07:05:12 PDT 2009</t>
  </si>
  <si>
    <t>jeanie1212</t>
  </si>
  <si>
    <t>Mon May 18 07:05:14 PDT 2009</t>
  </si>
  <si>
    <t>Mon May 18 07:05:15 PDT 2009</t>
  </si>
  <si>
    <t>Mon May 18 07:05:16 PDT 2009</t>
  </si>
  <si>
    <t>momo10louj</t>
  </si>
  <si>
    <t>Mon May 18 07:05:28 PDT 2009</t>
  </si>
  <si>
    <t>Mon May 18 07:05:30 PDT 2009</t>
  </si>
  <si>
    <t>Mon May 18 07:05:34 PDT 2009</t>
  </si>
  <si>
    <t>Mon May 18 07:05:35 PDT 2009</t>
  </si>
  <si>
    <t>blancalovesyoo</t>
  </si>
  <si>
    <t>Mon May 18 07:05:37 PDT 2009</t>
  </si>
  <si>
    <t>Mon May 18 07:05:38 PDT 2009</t>
  </si>
  <si>
    <t>Mon May 18 07:05:45 PDT 2009</t>
  </si>
  <si>
    <t>jimmywim</t>
  </si>
  <si>
    <t>shelbymartel</t>
  </si>
  <si>
    <t>DJJTR3Y</t>
  </si>
  <si>
    <t>mick_the_real1</t>
  </si>
  <si>
    <t>kieranmasterton</t>
  </si>
  <si>
    <t>Bianca4Life</t>
  </si>
  <si>
    <t>severed_rose</t>
  </si>
  <si>
    <t>dublinblondie</t>
  </si>
  <si>
    <t>randirooks</t>
  </si>
  <si>
    <t>Mon May 18 07:07:21 PDT 2009</t>
  </si>
  <si>
    <t>Mon May 18 07:07:23 PDT 2009</t>
  </si>
  <si>
    <t>Mon May 18 07:07:24 PDT 2009</t>
  </si>
  <si>
    <t>Mon May 18 07:07:25 PDT 2009</t>
  </si>
  <si>
    <t>Mon May 18 07:07:26 PDT 2009</t>
  </si>
  <si>
    <t>Mon May 18 07:07:27 PDT 2009</t>
  </si>
  <si>
    <t>Mon May 18 07:07:30 PDT 2009</t>
  </si>
  <si>
    <t>Mon May 18 07:07:34 PDT 2009</t>
  </si>
  <si>
    <t>Mon May 18 07:07:36 PDT 2009</t>
  </si>
  <si>
    <t>broksgurl717</t>
  </si>
  <si>
    <t>Mon May 18 07:07:37 PDT 2009</t>
  </si>
  <si>
    <t>Mon May 18 07:07:38 PDT 2009</t>
  </si>
  <si>
    <t>Mon May 18 07:07:39 PDT 2009</t>
  </si>
  <si>
    <t>Mon May 18 07:07:40 PDT 2009</t>
  </si>
  <si>
    <t>Mon May 18 07:07:41 PDT 2009</t>
  </si>
  <si>
    <t>Matt_Rey</t>
  </si>
  <si>
    <t>Mon May 18 07:07:42 PDT 2009</t>
  </si>
  <si>
    <t>sofsterrawr</t>
  </si>
  <si>
    <t>Mon May 18 07:07:43 PDT 2009</t>
  </si>
  <si>
    <t>Mon May 18 07:07:44 PDT 2009</t>
  </si>
  <si>
    <t>gmak101</t>
  </si>
  <si>
    <t>Mon May 18 07:07:45 PDT 2009</t>
  </si>
  <si>
    <t>Mon May 18 07:07:49 PDT 2009</t>
  </si>
  <si>
    <t>NathanTheBoy</t>
  </si>
  <si>
    <t>theyellowstereo</t>
  </si>
  <si>
    <t>chrisguitar89</t>
  </si>
  <si>
    <t>leni_lava</t>
  </si>
  <si>
    <t>twm2912</t>
  </si>
  <si>
    <t>lgesin</t>
  </si>
  <si>
    <t>mikeydoc</t>
  </si>
  <si>
    <t>MusikFareak</t>
  </si>
  <si>
    <t>renzzee</t>
  </si>
  <si>
    <t>tarannau20</t>
  </si>
  <si>
    <t>Mon May 18 07:09:18 PDT 2009</t>
  </si>
  <si>
    <t>freakygirl83</t>
  </si>
  <si>
    <t>Mon May 18 07:09:20 PDT 2009</t>
  </si>
  <si>
    <t>wickedground</t>
  </si>
  <si>
    <t xml:space="preserve">@burnbright well, can't wait  no one on my flist has star trek layout yet, so sad </t>
  </si>
  <si>
    <t>Mon May 18 07:09:21 PDT 2009</t>
  </si>
  <si>
    <t>Mon May 18 07:09:23 PDT 2009</t>
  </si>
  <si>
    <t>Mon May 18 07:09:24 PDT 2009</t>
  </si>
  <si>
    <t>Mon May 18 07:09:27 PDT 2009</t>
  </si>
  <si>
    <t>Mon May 18 07:09:31 PDT 2009</t>
  </si>
  <si>
    <t>Mon May 18 07:09:32 PDT 2009</t>
  </si>
  <si>
    <t>Mon May 18 07:09:35 PDT 2009</t>
  </si>
  <si>
    <t>Mon May 18 07:09:36 PDT 2009</t>
  </si>
  <si>
    <t>Mon May 18 07:09:37 PDT 2009</t>
  </si>
  <si>
    <t>laurlita</t>
  </si>
  <si>
    <t>Mon May 18 07:09:40 PDT 2009</t>
  </si>
  <si>
    <t>Mon May 18 07:09:41 PDT 2009</t>
  </si>
  <si>
    <t>Mon May 18 07:09:42 PDT 2009</t>
  </si>
  <si>
    <t>Mon May 18 07:09:45 PDT 2009</t>
  </si>
  <si>
    <t>sugarprinces</t>
  </si>
  <si>
    <t>Mon May 18 07:09:47 PDT 2009</t>
  </si>
  <si>
    <t>Mon May 18 07:09:52 PDT 2009</t>
  </si>
  <si>
    <t>XxSilentSoundxX</t>
  </si>
  <si>
    <t>nilatanzil</t>
  </si>
  <si>
    <t>theta1138</t>
  </si>
  <si>
    <t>imintulsa</t>
  </si>
  <si>
    <t>jennyc28</t>
  </si>
  <si>
    <t>OctaneComics</t>
  </si>
  <si>
    <t>MarieC09</t>
  </si>
  <si>
    <t>snackqueen</t>
  </si>
  <si>
    <t>AikaIshii</t>
  </si>
  <si>
    <t>NIKERACLOTHING</t>
  </si>
  <si>
    <t>melitami</t>
  </si>
  <si>
    <t>silkeanne</t>
  </si>
  <si>
    <t>8RKS8</t>
  </si>
  <si>
    <t>TastyKisses</t>
  </si>
  <si>
    <t>fredrikth</t>
  </si>
  <si>
    <t>Bandade</t>
  </si>
  <si>
    <t>colourmatrix13</t>
  </si>
  <si>
    <t>Mon May 18 07:11:30 PDT 2009</t>
  </si>
  <si>
    <t>Mon May 18 07:11:33 PDT 2009</t>
  </si>
  <si>
    <t>peeebeee</t>
  </si>
  <si>
    <t>Mon May 18 07:11:34 PDT 2009</t>
  </si>
  <si>
    <t>Mon May 18 07:11:35 PDT 2009</t>
  </si>
  <si>
    <t>Mon May 18 07:11:37 PDT 2009</t>
  </si>
  <si>
    <t>Mon May 18 07:11:38 PDT 2009</t>
  </si>
  <si>
    <t>Mon May 18 07:11:44 PDT 2009</t>
  </si>
  <si>
    <t>Mon May 18 07:11:45 PDT 2009</t>
  </si>
  <si>
    <t>Mon May 18 07:11:49 PDT 2009</t>
  </si>
  <si>
    <t>JadeLovesJB</t>
  </si>
  <si>
    <t>Mon May 18 07:11:51 PDT 2009</t>
  </si>
  <si>
    <t>suraya83</t>
  </si>
  <si>
    <t>Mon May 18 07:11:53 PDT 2009</t>
  </si>
  <si>
    <t>Mon May 18 07:11:54 PDT 2009</t>
  </si>
  <si>
    <t>Mon May 18 07:11:56 PDT 2009</t>
  </si>
  <si>
    <t>princessvii</t>
  </si>
  <si>
    <t>arinlove</t>
  </si>
  <si>
    <t>2008blockhead</t>
  </si>
  <si>
    <t>prawnstar</t>
  </si>
  <si>
    <t>Jason_Smuvrd</t>
  </si>
  <si>
    <t>lafour</t>
  </si>
  <si>
    <t>RossStevens</t>
  </si>
  <si>
    <t>SarahHarries</t>
  </si>
  <si>
    <t>GRIMACHU</t>
  </si>
  <si>
    <t>rosie_16</t>
  </si>
  <si>
    <t>BalderKongen</t>
  </si>
  <si>
    <t>vnangia</t>
  </si>
  <si>
    <t>broylesa</t>
  </si>
  <si>
    <t>Genosworld</t>
  </si>
  <si>
    <t>amazingXadam</t>
  </si>
  <si>
    <t>Jocelynlemay</t>
  </si>
  <si>
    <t>criana</t>
  </si>
  <si>
    <t>antonia09</t>
  </si>
  <si>
    <t>Mon May 18 07:13:26 PDT 2009</t>
  </si>
  <si>
    <t>TheWarbeast</t>
  </si>
  <si>
    <t>Mon May 18 07:13:28 PDT 2009</t>
  </si>
  <si>
    <t>rockapalindrome</t>
  </si>
  <si>
    <t>Mon May 18 07:13:31 PDT 2009</t>
  </si>
  <si>
    <t>Shortyssw</t>
  </si>
  <si>
    <t>Mon May 18 07:13:37 PDT 2009</t>
  </si>
  <si>
    <t>Mon May 18 07:13:39 PDT 2009</t>
  </si>
  <si>
    <t>Mon May 18 07:13:40 PDT 2009</t>
  </si>
  <si>
    <t>Mon May 18 07:13:41 PDT 2009</t>
  </si>
  <si>
    <t>Mon May 18 07:13:42 PDT 2009</t>
  </si>
  <si>
    <t>Mon May 18 07:13:45 PDT 2009</t>
  </si>
  <si>
    <t>justinewalshe</t>
  </si>
  <si>
    <t>Mon May 18 07:13:46 PDT 2009</t>
  </si>
  <si>
    <t>Mon May 18 07:13:47 PDT 2009</t>
  </si>
  <si>
    <t>Mon May 18 07:13:49 PDT 2009</t>
  </si>
  <si>
    <t>Jessburt</t>
  </si>
  <si>
    <t>Mon May 18 07:13:50 PDT 2009</t>
  </si>
  <si>
    <t>tswicegood</t>
  </si>
  <si>
    <t>katyyhiyaa</t>
  </si>
  <si>
    <t>Mon May 18 07:13:53 PDT 2009</t>
  </si>
  <si>
    <t>Mon May 18 07:13:55 PDT 2009</t>
  </si>
  <si>
    <t>Mon May 18 07:13:57 PDT 2009</t>
  </si>
  <si>
    <t>Kathi_Jolie</t>
  </si>
  <si>
    <t xml:space="preserve">working today </t>
  </si>
  <si>
    <t>yddy</t>
  </si>
  <si>
    <t>Rockstar_Aimz</t>
  </si>
  <si>
    <t>ascigan</t>
  </si>
  <si>
    <t>kateweb</t>
  </si>
  <si>
    <t>Mon May 18 07:15:28 PDT 2009</t>
  </si>
  <si>
    <t>Mon May 18 07:15:29 PDT 2009</t>
  </si>
  <si>
    <t>Mon May 18 07:15:31 PDT 2009</t>
  </si>
  <si>
    <t>Mon May 18 07:15:36 PDT 2009</t>
  </si>
  <si>
    <t>Mon May 18 07:15:39 PDT 2009</t>
  </si>
  <si>
    <t>Mon May 18 07:15:41 PDT 2009</t>
  </si>
  <si>
    <t>sarah_carter</t>
  </si>
  <si>
    <t>Mon May 18 07:15:42 PDT 2009</t>
  </si>
  <si>
    <t>Mon May 18 07:15:43 PDT 2009</t>
  </si>
  <si>
    <t>corewarrior</t>
  </si>
  <si>
    <t>#Chuck: Renewed!  Rumored to be heading to Friday  Good news: with a ratings boost there is the possibility of a 9 episode pickup!</t>
  </si>
  <si>
    <t>Mon May 18 07:15:45 PDT 2009</t>
  </si>
  <si>
    <t>Mon May 18 07:15:47 PDT 2009</t>
  </si>
  <si>
    <t>Mon May 18 07:15:49 PDT 2009</t>
  </si>
  <si>
    <t>i_can_deal</t>
  </si>
  <si>
    <t>Mon May 18 07:15:52 PDT 2009</t>
  </si>
  <si>
    <t>Mon May 18 07:15:54 PDT 2009</t>
  </si>
  <si>
    <t>Mon May 18 07:15:59 PDT 2009</t>
  </si>
  <si>
    <t>Curiosafmmb</t>
  </si>
  <si>
    <t>Mon May 18 07:16:01 PDT 2009</t>
  </si>
  <si>
    <t>CourtneyChesley</t>
  </si>
  <si>
    <t>mikeyavila</t>
  </si>
  <si>
    <t>bloodyironist</t>
  </si>
  <si>
    <t>TrueHeritage</t>
  </si>
  <si>
    <t>kookijhe</t>
  </si>
  <si>
    <t>Dangzkeee</t>
  </si>
  <si>
    <t>ChasityLaneigha</t>
  </si>
  <si>
    <t>Mon May 18 07:17:46 PDT 2009</t>
  </si>
  <si>
    <t>Mon May 18 07:17:47 PDT 2009</t>
  </si>
  <si>
    <t>Mon May 18 07:17:48 PDT 2009</t>
  </si>
  <si>
    <t>Mon May 18 07:17:49 PDT 2009</t>
  </si>
  <si>
    <t>kitten16</t>
  </si>
  <si>
    <t>Mon May 18 07:17:50 PDT 2009</t>
  </si>
  <si>
    <t>Mon May 18 07:17:53 PDT 2009</t>
  </si>
  <si>
    <t>Mon May 18 07:17:54 PDT 2009</t>
  </si>
  <si>
    <t>Mon May 18 07:18:00 PDT 2009</t>
  </si>
  <si>
    <t>Mon May 18 07:18:01 PDT 2009</t>
  </si>
  <si>
    <t>Mon May 18 07:18:02 PDT 2009</t>
  </si>
  <si>
    <t>Mon May 18 07:18:04 PDT 2009</t>
  </si>
  <si>
    <t>Mon May 18 07:18:05 PDT 2009</t>
  </si>
  <si>
    <t>Mon May 18 07:18:07 PDT 2009</t>
  </si>
  <si>
    <t>jyotigill</t>
  </si>
  <si>
    <t>plzfollow</t>
  </si>
  <si>
    <t>donthedon</t>
  </si>
  <si>
    <t>TomSau</t>
  </si>
  <si>
    <t>edwinalui</t>
  </si>
  <si>
    <t>GoreSecretStar</t>
  </si>
  <si>
    <t>evilhappy</t>
  </si>
  <si>
    <t>chuchutrain</t>
  </si>
  <si>
    <t>gchapiewski</t>
  </si>
  <si>
    <t>K8TeeB</t>
  </si>
  <si>
    <t>MommyMe</t>
  </si>
  <si>
    <t>Mon May 18 07:19:39 PDT 2009</t>
  </si>
  <si>
    <t>Mon May 18 07:19:40 PDT 2009</t>
  </si>
  <si>
    <t>Mon May 18 07:19:41 PDT 2009</t>
  </si>
  <si>
    <t>Mon May 18 07:19:43 PDT 2009</t>
  </si>
  <si>
    <t>tammy_babe</t>
  </si>
  <si>
    <t>Ivryblak</t>
  </si>
  <si>
    <t>Mon May 18 07:19:44 PDT 2009</t>
  </si>
  <si>
    <t>biancapastrana</t>
  </si>
  <si>
    <t>Mon May 18 07:19:47 PDT 2009</t>
  </si>
  <si>
    <t>Mon May 18 07:19:48 PDT 2009</t>
  </si>
  <si>
    <t>Mon May 18 07:19:52 PDT 2009</t>
  </si>
  <si>
    <t>Nick7782</t>
  </si>
  <si>
    <t>Mon May 18 07:19:53 PDT 2009</t>
  </si>
  <si>
    <t>Mon May 18 07:19:55 PDT 2009</t>
  </si>
  <si>
    <t>wish i was in LA  . Writting something sweeet  . 2 Days till birthdDayyyyyy!!</t>
  </si>
  <si>
    <t>Mon May 18 07:19:56 PDT 2009</t>
  </si>
  <si>
    <t>Mon May 18 07:19:58 PDT 2009</t>
  </si>
  <si>
    <t>Mon May 18 07:19:59 PDT 2009</t>
  </si>
  <si>
    <t>Mon May 18 07:20:02 PDT 2009</t>
  </si>
  <si>
    <t>Mon May 18 07:20:03 PDT 2009</t>
  </si>
  <si>
    <t>Mon May 18 07:20:04 PDT 2009</t>
  </si>
  <si>
    <t>Mon May 18 07:20:06 PDT 2009</t>
  </si>
  <si>
    <t>Mon May 18 07:20:07 PDT 2009</t>
  </si>
  <si>
    <t>CarmenACDS</t>
  </si>
  <si>
    <t>KikoNightmare</t>
  </si>
  <si>
    <t>fashunvictum</t>
  </si>
  <si>
    <t>ThisismeGeorgie</t>
  </si>
  <si>
    <t>zeljkofilipin</t>
  </si>
  <si>
    <t>LeeAnne_Mae</t>
  </si>
  <si>
    <t>snuggleduck</t>
  </si>
  <si>
    <t>Mon May 18 07:21:53 PDT 2009</t>
  </si>
  <si>
    <t>Mon May 18 07:21:55 PDT 2009</t>
  </si>
  <si>
    <t>Mon May 18 07:21:56 PDT 2009</t>
  </si>
  <si>
    <t>Mon May 18 07:21:57 PDT 2009</t>
  </si>
  <si>
    <t>Mon May 18 07:22:00 PDT 2009</t>
  </si>
  <si>
    <t>Mon May 18 07:22:02 PDT 2009</t>
  </si>
  <si>
    <t>Mon May 18 07:22:03 PDT 2009</t>
  </si>
  <si>
    <t>HelenHRSC</t>
  </si>
  <si>
    <t>Mon May 18 07:22:05 PDT 2009</t>
  </si>
  <si>
    <t>Mon May 18 07:22:07 PDT 2009</t>
  </si>
  <si>
    <t>Mon May 18 07:22:09 PDT 2009</t>
  </si>
  <si>
    <t>Mon May 18 07:22:13 PDT 2009</t>
  </si>
  <si>
    <t>DizzyAngel</t>
  </si>
  <si>
    <t>TheriLynne</t>
  </si>
  <si>
    <t>Kira91</t>
  </si>
  <si>
    <t>justatitch</t>
  </si>
  <si>
    <t>2cute_2001</t>
  </si>
  <si>
    <t>StephanieN1991</t>
  </si>
  <si>
    <t>PRCog</t>
  </si>
  <si>
    <t>JBRose3</t>
  </si>
  <si>
    <t>iScrewg</t>
  </si>
  <si>
    <t>consultingbob</t>
  </si>
  <si>
    <t>Mon May 18 07:23:55 PDT 2009</t>
  </si>
  <si>
    <t>Mon May 18 07:23:59 PDT 2009</t>
  </si>
  <si>
    <t>Mon May 18 07:24:02 PDT 2009</t>
  </si>
  <si>
    <t>Mon May 18 07:24:04 PDT 2009</t>
  </si>
  <si>
    <t>Mon May 18 07:24:05 PDT 2009</t>
  </si>
  <si>
    <t>Mon May 18 07:24:07 PDT 2009</t>
  </si>
  <si>
    <t>lilmisshollie</t>
  </si>
  <si>
    <t>Mon May 18 07:24:08 PDT 2009</t>
  </si>
  <si>
    <t>Mon May 18 07:24:11 PDT 2009</t>
  </si>
  <si>
    <t>Mon May 18 07:24:12 PDT 2009</t>
  </si>
  <si>
    <t>Mon May 18 07:24:15 PDT 2009</t>
  </si>
  <si>
    <t>Mon May 18 07:24:18 PDT 2009</t>
  </si>
  <si>
    <t>Mon May 18 07:24:20 PDT 2009</t>
  </si>
  <si>
    <t>extraspecial</t>
  </si>
  <si>
    <t>BricePaige</t>
  </si>
  <si>
    <t>tatosmusic</t>
  </si>
  <si>
    <t>JimmyTIght</t>
  </si>
  <si>
    <t>SammiKnapp</t>
  </si>
  <si>
    <t>snlszk</t>
  </si>
  <si>
    <t>ViSiTeach</t>
  </si>
  <si>
    <t>acouna</t>
  </si>
  <si>
    <t>mcsaks</t>
  </si>
  <si>
    <t>jenni_jehanne</t>
  </si>
  <si>
    <t>The_Real_Dannie</t>
  </si>
  <si>
    <t>TooKoolKay</t>
  </si>
  <si>
    <t>SueWhitehead</t>
  </si>
  <si>
    <t>Mon May 18 07:26:07 PDT 2009</t>
  </si>
  <si>
    <t>BerlinKitchen</t>
  </si>
  <si>
    <t>adelinapadula</t>
  </si>
  <si>
    <t>Mon May 18 07:26:11 PDT 2009</t>
  </si>
  <si>
    <t>Mon May 18 07:26:12 PDT 2009</t>
  </si>
  <si>
    <t>Doc_Buso</t>
  </si>
  <si>
    <t>Mon May 18 07:26:15 PDT 2009</t>
  </si>
  <si>
    <t>Mon May 18 07:26:17 PDT 2009</t>
  </si>
  <si>
    <t>ayanyanks</t>
  </si>
  <si>
    <t>Mon May 18 07:26:19 PDT 2009</t>
  </si>
  <si>
    <t>StewieB</t>
  </si>
  <si>
    <t>Mon May 18 07:26:20 PDT 2009</t>
  </si>
  <si>
    <t>Mon May 18 07:26:21 PDT 2009</t>
  </si>
  <si>
    <t>Mon May 18 07:26:23 PDT 2009</t>
  </si>
  <si>
    <t>Mon May 18 07:26:24 PDT 2009</t>
  </si>
  <si>
    <t>weeznet</t>
  </si>
  <si>
    <t>Mon May 18 07:26:25 PDT 2009</t>
  </si>
  <si>
    <t>mezaflicks</t>
  </si>
  <si>
    <t>Missnikki24</t>
  </si>
  <si>
    <t>simon_bell19</t>
  </si>
  <si>
    <t>GlobeAlone74</t>
  </si>
  <si>
    <t>cait14</t>
  </si>
  <si>
    <t>etod</t>
  </si>
  <si>
    <t>Jeslikeme</t>
  </si>
  <si>
    <t>ViolaMaths</t>
  </si>
  <si>
    <t>princesspooh90</t>
  </si>
  <si>
    <t>Dianne_</t>
  </si>
  <si>
    <t>LupieStardust</t>
  </si>
  <si>
    <t>NewPorkCity</t>
  </si>
  <si>
    <t>Dwatson783</t>
  </si>
  <si>
    <t>Mon May 18 07:28:08 PDT 2009</t>
  </si>
  <si>
    <t>Mon May 18 07:28:11 PDT 2009</t>
  </si>
  <si>
    <t>Mon May 18 07:28:12 PDT 2009</t>
  </si>
  <si>
    <t>mmm_gash</t>
  </si>
  <si>
    <t>jesgunn</t>
  </si>
  <si>
    <t>Mon May 18 07:28:13 PDT 2009</t>
  </si>
  <si>
    <t>Mon May 18 07:28:15 PDT 2009</t>
  </si>
  <si>
    <t>Mon May 18 07:28:18 PDT 2009</t>
  </si>
  <si>
    <t>Mon May 18 07:28:19 PDT 2009</t>
  </si>
  <si>
    <t>Berend</t>
  </si>
  <si>
    <t>Mon May 18 07:28:25 PDT 2009</t>
  </si>
  <si>
    <t>dawnstaley</t>
  </si>
  <si>
    <t>Mon May 18 07:28:26 PDT 2009</t>
  </si>
  <si>
    <t>AbishekSridhar</t>
  </si>
  <si>
    <t>Mon May 18 07:28:28 PDT 2009</t>
  </si>
  <si>
    <t>Mon May 18 07:28:29 PDT 2009</t>
  </si>
  <si>
    <t>Mon May 18 07:28:31 PDT 2009</t>
  </si>
  <si>
    <t>Mon May 18 07:28:32 PDT 2009</t>
  </si>
  <si>
    <t>mariyeah</t>
  </si>
  <si>
    <t>huggerdog</t>
  </si>
  <si>
    <t>kimberley_ann</t>
  </si>
  <si>
    <t>MIZZWALKER</t>
  </si>
  <si>
    <t>SteveWiilliams</t>
  </si>
  <si>
    <t>00vicky00</t>
  </si>
  <si>
    <t>mbhulo</t>
  </si>
  <si>
    <t>timobuffon</t>
  </si>
  <si>
    <t>sc430girl</t>
  </si>
  <si>
    <t>Mon May 18 07:29:59 PDT 2009</t>
  </si>
  <si>
    <t>Mon May 18 07:30:00 PDT 2009</t>
  </si>
  <si>
    <t>Mon May 18 07:30:03 PDT 2009</t>
  </si>
  <si>
    <t>Mon May 18 07:30:07 PDT 2009</t>
  </si>
  <si>
    <t>Mon May 18 07:30:08 PDT 2009</t>
  </si>
  <si>
    <t>saima1986</t>
  </si>
  <si>
    <t>Mon May 18 07:30:09 PDT 2009</t>
  </si>
  <si>
    <t>Mon May 18 07:30:10 PDT 2009</t>
  </si>
  <si>
    <t>Mon May 18 07:30:12 PDT 2009</t>
  </si>
  <si>
    <t>Mon May 18 07:30:15 PDT 2009</t>
  </si>
  <si>
    <t>Mon May 18 07:30:17 PDT 2009</t>
  </si>
  <si>
    <t>Mon May 18 07:30:18 PDT 2009</t>
  </si>
  <si>
    <t>Mon May 18 07:30:19 PDT 2009</t>
  </si>
  <si>
    <t>Mon May 18 07:30:22 PDT 2009</t>
  </si>
  <si>
    <t>chic734</t>
  </si>
  <si>
    <t>Mon May 18 07:30:23 PDT 2009</t>
  </si>
  <si>
    <t>Mz_Nessa</t>
  </si>
  <si>
    <t>Mon May 18 07:30:25 PDT 2009</t>
  </si>
  <si>
    <t>Orlovsky</t>
  </si>
  <si>
    <t>asdosanjh</t>
  </si>
  <si>
    <t>emlyrica</t>
  </si>
  <si>
    <t>iWentzClndstne</t>
  </si>
  <si>
    <t>Mon May 18 07:32:16 PDT 2009</t>
  </si>
  <si>
    <t>Mon May 18 07:32:18 PDT 2009</t>
  </si>
  <si>
    <t>Mon May 18 07:32:19 PDT 2009</t>
  </si>
  <si>
    <t>Mon May 18 07:32:24 PDT 2009</t>
  </si>
  <si>
    <t>Mon May 18 07:32:31 PDT 2009</t>
  </si>
  <si>
    <t>Mon May 18 07:32:34 PDT 2009</t>
  </si>
  <si>
    <t>Mon May 18 07:32:35 PDT 2009</t>
  </si>
  <si>
    <t>Mon May 18 07:32:37 PDT 2009</t>
  </si>
  <si>
    <t>RoxiMcflyManiac</t>
  </si>
  <si>
    <t>Mon May 18 07:32:39 PDT 2009</t>
  </si>
  <si>
    <t>Mon May 18 07:32:42 PDT 2009</t>
  </si>
  <si>
    <t>Mon May 18 07:32:43 PDT 2009</t>
  </si>
  <si>
    <t>nicolamillichip</t>
  </si>
  <si>
    <t>JodiBredekamp</t>
  </si>
  <si>
    <t>Carolyncairns</t>
  </si>
  <si>
    <t>niceguy2</t>
  </si>
  <si>
    <t>genXdesigner</t>
  </si>
  <si>
    <t>Poisonlove17</t>
  </si>
  <si>
    <t>Feelgood84</t>
  </si>
  <si>
    <t>bigcitydreams2</t>
  </si>
  <si>
    <t>AliGraysAnatomy</t>
  </si>
  <si>
    <t>michael_1010</t>
  </si>
  <si>
    <t>Mon May 18 07:34:27 PDT 2009</t>
  </si>
  <si>
    <t>beccalovesmj</t>
  </si>
  <si>
    <t>Mon May 18 07:34:29 PDT 2009</t>
  </si>
  <si>
    <t>bukotart21</t>
  </si>
  <si>
    <t>Mon May 18 07:34:30 PDT 2009</t>
  </si>
  <si>
    <t>Mon May 18 07:34:34 PDT 2009</t>
  </si>
  <si>
    <t>Mon May 18 07:34:35 PDT 2009</t>
  </si>
  <si>
    <t>LyssaBrooke</t>
  </si>
  <si>
    <t>Mon May 18 07:34:36 PDT 2009</t>
  </si>
  <si>
    <t>Mon May 18 07:34:42 PDT 2009</t>
  </si>
  <si>
    <t>Mon May 18 07:34:43 PDT 2009</t>
  </si>
  <si>
    <t>retomeier</t>
  </si>
  <si>
    <t>Mon May 18 07:34:47 PDT 2009</t>
  </si>
  <si>
    <t>iamtommy101</t>
  </si>
  <si>
    <t>SelenaBabyXOXO</t>
  </si>
  <si>
    <t>johnsomers</t>
  </si>
  <si>
    <t xml:space="preserve">Off to the dentist </t>
  </si>
  <si>
    <t>blackwind</t>
  </si>
  <si>
    <t>darksilvercat</t>
  </si>
  <si>
    <t>Oh_BubbleTrumps</t>
  </si>
  <si>
    <t>ellembez</t>
  </si>
  <si>
    <t>trialia</t>
  </si>
  <si>
    <t>huihuis</t>
  </si>
  <si>
    <t>hiithurshawn</t>
  </si>
  <si>
    <t>Mon May 18 07:36:39 PDT 2009</t>
  </si>
  <si>
    <t>Mon May 18 07:36:40 PDT 2009</t>
  </si>
  <si>
    <t>Mon May 18 07:36:41 PDT 2009</t>
  </si>
  <si>
    <t>Mon May 18 07:36:42 PDT 2009</t>
  </si>
  <si>
    <t>Mon May 18 07:36:44 PDT 2009</t>
  </si>
  <si>
    <t>drkdstryer</t>
  </si>
  <si>
    <t>Mon May 18 07:36:45 PDT 2009</t>
  </si>
  <si>
    <t>Mon May 18 07:36:47 PDT 2009</t>
  </si>
  <si>
    <t>Mon May 18 07:36:48 PDT 2009</t>
  </si>
  <si>
    <t>Mon May 18 07:36:49 PDT 2009</t>
  </si>
  <si>
    <t>Mon May 18 07:36:50 PDT 2009</t>
  </si>
  <si>
    <t>PaulGrahamRaven</t>
  </si>
  <si>
    <t>Mon May 18 07:36:51 PDT 2009</t>
  </si>
  <si>
    <t>Cezly</t>
  </si>
  <si>
    <t>sarasquares</t>
  </si>
  <si>
    <t>emmacandlish</t>
  </si>
  <si>
    <t>rachelellenw</t>
  </si>
  <si>
    <t>aracelerysticks</t>
  </si>
  <si>
    <t xml:space="preserve">Sore throat </t>
  </si>
  <si>
    <t>allieoop95</t>
  </si>
  <si>
    <t>jamesterph</t>
  </si>
  <si>
    <t>CTaquechel17</t>
  </si>
  <si>
    <t>theelfinpoet</t>
  </si>
  <si>
    <t>BrookeBryannn</t>
  </si>
  <si>
    <t>Mon May 18 07:38:34 PDT 2009</t>
  </si>
  <si>
    <t>Mon May 18 07:38:36 PDT 2009</t>
  </si>
  <si>
    <t>Mon May 18 07:38:40 PDT 2009</t>
  </si>
  <si>
    <t>Mon May 18 07:38:42 PDT 2009</t>
  </si>
  <si>
    <t>Mon May 18 07:38:43 PDT 2009</t>
  </si>
  <si>
    <t>Mon May 18 07:38:44 PDT 2009</t>
  </si>
  <si>
    <t>Mon May 18 07:38:45 PDT 2009</t>
  </si>
  <si>
    <t>Mon May 18 07:38:46 PDT 2009</t>
  </si>
  <si>
    <t>Mon May 18 07:38:48 PDT 2009</t>
  </si>
  <si>
    <t>Mon May 18 07:38:49 PDT 2009</t>
  </si>
  <si>
    <t>Mon May 18 07:38:50 PDT 2009</t>
  </si>
  <si>
    <t>Mon May 18 07:38:51 PDT 2009</t>
  </si>
  <si>
    <t>Mon May 18 07:38:52 PDT 2009</t>
  </si>
  <si>
    <t>Mon May 18 07:38:53 PDT 2009</t>
  </si>
  <si>
    <t>Mon May 18 07:38:56 PDT 2009</t>
  </si>
  <si>
    <t>Mon May 18 07:38:58 PDT 2009</t>
  </si>
  <si>
    <t>Mon May 18 07:39:01 PDT 2009</t>
  </si>
  <si>
    <t>CassidyWalker91</t>
  </si>
  <si>
    <t>nancypub</t>
  </si>
  <si>
    <t>TheBog1</t>
  </si>
  <si>
    <t>mmmmmshell</t>
  </si>
  <si>
    <t>azulaco</t>
  </si>
  <si>
    <t>SoFarAway31</t>
  </si>
  <si>
    <t>Prince_Affy</t>
  </si>
  <si>
    <t>Chrissy_Roberts</t>
  </si>
  <si>
    <t>xHillyx</t>
  </si>
  <si>
    <t>gemmastephens</t>
  </si>
  <si>
    <t>joestrouth</t>
  </si>
  <si>
    <t>Nin85</t>
  </si>
  <si>
    <t>iheartart</t>
  </si>
  <si>
    <t>Misshehehe</t>
  </si>
  <si>
    <t>Mon May 18 07:40:47 PDT 2009</t>
  </si>
  <si>
    <t>Mon May 18 07:40:50 PDT 2009</t>
  </si>
  <si>
    <t>TIERRA226</t>
  </si>
  <si>
    <t>Mon May 18 07:40:52 PDT 2009</t>
  </si>
  <si>
    <t>Mon May 18 07:40:53 PDT 2009</t>
  </si>
  <si>
    <t>Obelina220</t>
  </si>
  <si>
    <t>Mon May 18 07:40:56 PDT 2009</t>
  </si>
  <si>
    <t>Mon May 18 07:41:01 PDT 2009</t>
  </si>
  <si>
    <t>xOlivia_</t>
  </si>
  <si>
    <t xml:space="preserve">i now have sky in my room, i love it!    i really do have the cold now </t>
  </si>
  <si>
    <t>Mon May 18 07:41:03 PDT 2009</t>
  </si>
  <si>
    <t>Mon May 18 07:41:04 PDT 2009</t>
  </si>
  <si>
    <t>Mon May 18 07:41:05 PDT 2009</t>
  </si>
  <si>
    <t>Mon May 18 07:41:06 PDT 2009</t>
  </si>
  <si>
    <t>amyk27</t>
  </si>
  <si>
    <t>MakeupBag</t>
  </si>
  <si>
    <t>iaagustin</t>
  </si>
  <si>
    <t>sporrana</t>
  </si>
  <si>
    <t>divadoll21285</t>
  </si>
  <si>
    <t>gennielynn</t>
  </si>
  <si>
    <t>maebrake</t>
  </si>
  <si>
    <t>TheAtomicMommy</t>
  </si>
  <si>
    <t>mandy111992</t>
  </si>
  <si>
    <t>katewinney</t>
  </si>
  <si>
    <t>TexasFella68</t>
  </si>
  <si>
    <t>x_Fantus_x</t>
  </si>
  <si>
    <t>JessKahn</t>
  </si>
  <si>
    <t>Mon May 18 07:42:54 PDT 2009</t>
  </si>
  <si>
    <t>Mon May 18 07:43:00 PDT 2009</t>
  </si>
  <si>
    <t>duskyblueskies</t>
  </si>
  <si>
    <t>Mon May 18 07:43:01 PDT 2009</t>
  </si>
  <si>
    <t>Mon May 18 07:43:09 PDT 2009</t>
  </si>
  <si>
    <t>Mon May 18 07:43:10 PDT 2009</t>
  </si>
  <si>
    <t>swilkinsons</t>
  </si>
  <si>
    <t>mscaitlyn</t>
  </si>
  <si>
    <t>Chandise</t>
  </si>
  <si>
    <t>mandyjirouxprvt</t>
  </si>
  <si>
    <t>allioneill</t>
  </si>
  <si>
    <t>mileysofsof</t>
  </si>
  <si>
    <t>Mon May 18 07:44:39 PDT 2009</t>
  </si>
  <si>
    <t>Mon May 18 07:44:44 PDT 2009</t>
  </si>
  <si>
    <t>Mon May 18 07:44:45 PDT 2009</t>
  </si>
  <si>
    <t>Ayvii</t>
  </si>
  <si>
    <t>Mon May 18 07:44:47 PDT 2009</t>
  </si>
  <si>
    <t>Mon May 18 07:44:53 PDT 2009</t>
  </si>
  <si>
    <t>Mon May 18 07:44:54 PDT 2009</t>
  </si>
  <si>
    <t>Mon May 18 07:44:56 PDT 2009</t>
  </si>
  <si>
    <t>Mon May 18 07:44:57 PDT 2009</t>
  </si>
  <si>
    <t>Mon May 18 07:44:58 PDT 2009</t>
  </si>
  <si>
    <t>rockandrollchic</t>
  </si>
  <si>
    <t>Mon May 18 07:44:59 PDT 2009</t>
  </si>
  <si>
    <t>Mon May 18 07:45:01 PDT 2009</t>
  </si>
  <si>
    <t>Mon May 18 07:45:03 PDT 2009</t>
  </si>
  <si>
    <t>Mon May 18 07:45:04 PDT 2009</t>
  </si>
  <si>
    <t>Mon May 18 07:45:06 PDT 2009</t>
  </si>
  <si>
    <t>idokan</t>
  </si>
  <si>
    <t>Mon May 18 07:45:07 PDT 2009</t>
  </si>
  <si>
    <t>amanda_3289</t>
  </si>
  <si>
    <t>nursejennifer</t>
  </si>
  <si>
    <t>Alexc26</t>
  </si>
  <si>
    <t>jesuscandelario</t>
  </si>
  <si>
    <t>OnlySin</t>
  </si>
  <si>
    <t>cameron_crazy</t>
  </si>
  <si>
    <t>Ms1stLady</t>
  </si>
  <si>
    <t>cherokeesita</t>
  </si>
  <si>
    <t>Broncoholic</t>
  </si>
  <si>
    <t>cmcintos</t>
  </si>
  <si>
    <t>tpietruszynski</t>
  </si>
  <si>
    <t>Natalie_ScottX</t>
  </si>
  <si>
    <t>ASUS2004</t>
  </si>
  <si>
    <t>Mon May 18 07:46:22 PDT 2009</t>
  </si>
  <si>
    <t>robotmatsuri</t>
  </si>
  <si>
    <t>Mon May 18 07:46:23 PDT 2009</t>
  </si>
  <si>
    <t>Mon May 18 07:46:24 PDT 2009</t>
  </si>
  <si>
    <t>Mon May 18 07:46:25 PDT 2009</t>
  </si>
  <si>
    <t>Mon May 18 07:46:26 PDT 2009</t>
  </si>
  <si>
    <t>Mon May 18 07:46:31 PDT 2009</t>
  </si>
  <si>
    <t>Mon May 18 07:46:38 PDT 2009</t>
  </si>
  <si>
    <t>Mon May 18 07:46:39 PDT 2009</t>
  </si>
  <si>
    <t>Mon May 18 07:46:40 PDT 2009</t>
  </si>
  <si>
    <t>Mon May 18 07:46:41 PDT 2009</t>
  </si>
  <si>
    <t>Mon May 18 07:46:42 PDT 2009</t>
  </si>
  <si>
    <t>ClareOz</t>
  </si>
  <si>
    <t>Mon May 18 07:46:43 PDT 2009</t>
  </si>
  <si>
    <t>yourmomisKATE</t>
  </si>
  <si>
    <t>kayceeee</t>
  </si>
  <si>
    <t>itsJOiii</t>
  </si>
  <si>
    <t>TaraMuldoon</t>
  </si>
  <si>
    <t>Mon May 18 07:49:12 PDT 2009</t>
  </si>
  <si>
    <t>Mon May 18 07:49:13 PDT 2009</t>
  </si>
  <si>
    <t>Mon May 18 07:49:14 PDT 2009</t>
  </si>
  <si>
    <t>Mon May 18 07:49:15 PDT 2009</t>
  </si>
  <si>
    <t>Mon May 18 07:49:16 PDT 2009</t>
  </si>
  <si>
    <t>Mon May 18 07:49:17 PDT 2009</t>
  </si>
  <si>
    <t>elzbeth</t>
  </si>
  <si>
    <t>Mon May 18 07:49:18 PDT 2009</t>
  </si>
  <si>
    <t>Mon May 18 07:49:20 PDT 2009</t>
  </si>
  <si>
    <t>Mon May 18 07:49:21 PDT 2009</t>
  </si>
  <si>
    <t>Mon May 18 07:49:24 PDT 2009</t>
  </si>
  <si>
    <t>Mon May 18 07:49:27 PDT 2009</t>
  </si>
  <si>
    <t>Mon May 18 07:49:31 PDT 2009</t>
  </si>
  <si>
    <t>Mon May 18 07:49:33 PDT 2009</t>
  </si>
  <si>
    <t>Nuffing</t>
  </si>
  <si>
    <t>erinkarenina</t>
  </si>
  <si>
    <t>Mon May 18 07:50:23 PDT 2009</t>
  </si>
  <si>
    <t>Mon May 18 07:50:24 PDT 2009</t>
  </si>
  <si>
    <t>Mon May 18 07:50:30 PDT 2009</t>
  </si>
  <si>
    <t>Mon May 18 07:50:31 PDT 2009</t>
  </si>
  <si>
    <t>JustJon</t>
  </si>
  <si>
    <t>Mon May 18 07:50:36 PDT 2009</t>
  </si>
  <si>
    <t>Mon May 18 07:50:37 PDT 2009</t>
  </si>
  <si>
    <t>Mon May 18 07:50:38 PDT 2009</t>
  </si>
  <si>
    <t>Mon May 18 07:50:41 PDT 2009</t>
  </si>
  <si>
    <t>TonyWade</t>
  </si>
  <si>
    <t>Mon May 18 07:50:43 PDT 2009</t>
  </si>
  <si>
    <t>Mon May 18 07:50:44 PDT 2009</t>
  </si>
  <si>
    <t>Mon May 18 07:50:45 PDT 2009</t>
  </si>
  <si>
    <t>Mon May 18 07:50:46 PDT 2009</t>
  </si>
  <si>
    <t>Mon May 18 07:50:49 PDT 2009</t>
  </si>
  <si>
    <t>Mon May 18 07:50:51 PDT 2009</t>
  </si>
  <si>
    <t>JLUVNR360</t>
  </si>
  <si>
    <t>tomlambe</t>
  </si>
  <si>
    <t>glenn350z</t>
  </si>
  <si>
    <t>MoraeByRE</t>
  </si>
  <si>
    <t>lingfromTO</t>
  </si>
  <si>
    <t>profound_feline</t>
  </si>
  <si>
    <t>JohnnyArmonk</t>
  </si>
  <si>
    <t>Chris_Kasten</t>
  </si>
  <si>
    <t>audreythebaby</t>
  </si>
  <si>
    <t>Mon May 18 07:53:21 PDT 2009</t>
  </si>
  <si>
    <t>Mon May 18 07:53:24 PDT 2009</t>
  </si>
  <si>
    <t>Mon May 18 07:53:26 PDT 2009</t>
  </si>
  <si>
    <t>Mon May 18 07:53:28 PDT 2009</t>
  </si>
  <si>
    <t>Mon May 18 07:53:30 PDT 2009</t>
  </si>
  <si>
    <t>Mon May 18 07:53:31 PDT 2009</t>
  </si>
  <si>
    <t>Mon May 18 07:53:34 PDT 2009</t>
  </si>
  <si>
    <t>Mon May 18 07:53:36 PDT 2009</t>
  </si>
  <si>
    <t>Mon May 18 07:53:41 PDT 2009</t>
  </si>
  <si>
    <t>Mon May 18 07:53:42 PDT 2009</t>
  </si>
  <si>
    <t>melissaashburn</t>
  </si>
  <si>
    <t>jimclbn</t>
  </si>
  <si>
    <t>tullymars22</t>
  </si>
  <si>
    <t>Ashleymetro</t>
  </si>
  <si>
    <t>jodymazer</t>
  </si>
  <si>
    <t>GmrGirl</t>
  </si>
  <si>
    <t>MattLewisMusic</t>
  </si>
  <si>
    <t>missucr</t>
  </si>
  <si>
    <t>MyssBModeLme</t>
  </si>
  <si>
    <t>lycanprime</t>
  </si>
  <si>
    <t>Mon May 18 07:55:23 PDT 2009</t>
  </si>
  <si>
    <t>Mon May 18 07:55:24 PDT 2009</t>
  </si>
  <si>
    <t>llordllama</t>
  </si>
  <si>
    <t>Mon May 18 07:55:27 PDT 2009</t>
  </si>
  <si>
    <t>Mon May 18 07:55:28 PDT 2009</t>
  </si>
  <si>
    <t>Mon May 18 07:55:32 PDT 2009</t>
  </si>
  <si>
    <t>Mon May 18 07:55:34 PDT 2009</t>
  </si>
  <si>
    <t>Mon May 18 07:55:38 PDT 2009</t>
  </si>
  <si>
    <t>Mon May 18 07:55:39 PDT 2009</t>
  </si>
  <si>
    <t>Mon May 18 07:55:41 PDT 2009</t>
  </si>
  <si>
    <t>CryingHero</t>
  </si>
  <si>
    <t>Mon May 18 07:55:43 PDT 2009</t>
  </si>
  <si>
    <t>Mon May 18 07:55:44 PDT 2009</t>
  </si>
  <si>
    <t>ifahmi</t>
  </si>
  <si>
    <t>KitaChristine</t>
  </si>
  <si>
    <t>alex_mccoy</t>
  </si>
  <si>
    <t>Msladeebug</t>
  </si>
  <si>
    <t>Anthony_y_Tony</t>
  </si>
  <si>
    <t>MaybeMyBaby</t>
  </si>
  <si>
    <t>PhoenixAshies</t>
  </si>
  <si>
    <t>exframebuilder</t>
  </si>
  <si>
    <t>BBBlogger</t>
  </si>
  <si>
    <t>PENACOCOLADA</t>
  </si>
  <si>
    <t>lostmanifesto</t>
  </si>
  <si>
    <t>luckythirteen13</t>
  </si>
  <si>
    <t>holapjay</t>
  </si>
  <si>
    <t>gliitterx3</t>
  </si>
  <si>
    <t>Lauren_maniaci</t>
  </si>
  <si>
    <t>tejano76</t>
  </si>
  <si>
    <t>geolarson2</t>
  </si>
  <si>
    <t>Mon May 18 07:57:22 PDT 2009</t>
  </si>
  <si>
    <t>Mon May 18 07:57:23 PDT 2009</t>
  </si>
  <si>
    <t>Mon May 18 07:57:26 PDT 2009</t>
  </si>
  <si>
    <t>Chevyguyforlife</t>
  </si>
  <si>
    <t>Mon May 18 07:57:27 PDT 2009</t>
  </si>
  <si>
    <t>Mon May 18 07:57:28 PDT 2009</t>
  </si>
  <si>
    <t>Mon May 18 07:57:29 PDT 2009</t>
  </si>
  <si>
    <t>deafjess</t>
  </si>
  <si>
    <t>Mon May 18 07:57:30 PDT 2009</t>
  </si>
  <si>
    <t>cameh</t>
  </si>
  <si>
    <t>Mon May 18 07:57:31 PDT 2009</t>
  </si>
  <si>
    <t>Mon May 18 07:57:33 PDT 2009</t>
  </si>
  <si>
    <t>Mon May 18 07:57:39 PDT 2009</t>
  </si>
  <si>
    <t>Mon May 18 07:57:40 PDT 2009</t>
  </si>
  <si>
    <t>Mon May 18 07:57:43 PDT 2009</t>
  </si>
  <si>
    <t>Mon May 18 07:57:44 PDT 2009</t>
  </si>
  <si>
    <t>Mon May 18 07:57:46 PDT 2009</t>
  </si>
  <si>
    <t>Pauline_x</t>
  </si>
  <si>
    <t>Vanceey</t>
  </si>
  <si>
    <t>suzysellout</t>
  </si>
  <si>
    <t>yuliakatkova</t>
  </si>
  <si>
    <t>Arinsky</t>
  </si>
  <si>
    <t>shell9683</t>
  </si>
  <si>
    <t>Mon May 18 07:59:31 PDT 2009</t>
  </si>
  <si>
    <t>Mon May 18 07:59:32 PDT 2009</t>
  </si>
  <si>
    <t>Sovietrich</t>
  </si>
  <si>
    <t>Mon May 18 07:59:33 PDT 2009</t>
  </si>
  <si>
    <t>Mon May 18 07:59:35 PDT 2009</t>
  </si>
  <si>
    <t>Mon May 18 07:59:37 PDT 2009</t>
  </si>
  <si>
    <t>Ash1701</t>
  </si>
  <si>
    <t>saudiwannabe</t>
  </si>
  <si>
    <t>Mon May 18 07:59:38 PDT 2009</t>
  </si>
  <si>
    <t>RMurray89</t>
  </si>
  <si>
    <t>Mon May 18 07:59:46 PDT 2009</t>
  </si>
  <si>
    <t>suzukigsxr29</t>
  </si>
  <si>
    <t>Mon May 18 07:59:47 PDT 2009</t>
  </si>
  <si>
    <t>Mon May 18 07:59:50 PDT 2009</t>
  </si>
  <si>
    <t>Mon May 18 07:59:51 PDT 2009</t>
  </si>
  <si>
    <t>Mon May 18 07:59:52 PDT 2009</t>
  </si>
  <si>
    <t>greengeeek</t>
  </si>
  <si>
    <t>onlynoor</t>
  </si>
  <si>
    <t>mathieunouzaret</t>
  </si>
  <si>
    <t>jacobdexter</t>
  </si>
  <si>
    <t>cupcake_nyc</t>
  </si>
  <si>
    <t>blackc2004</t>
  </si>
  <si>
    <t>NAomIENAomIE</t>
  </si>
  <si>
    <t>Mrmario92</t>
  </si>
  <si>
    <t>researchgoddess</t>
  </si>
  <si>
    <t>dillydaff</t>
  </si>
  <si>
    <t>danhugga</t>
  </si>
  <si>
    <t>Mon May 18 08:01:47 PDT 2009</t>
  </si>
  <si>
    <t>Mon May 18 08:01:48 PDT 2009</t>
  </si>
  <si>
    <t>Mon May 18 08:01:49 PDT 2009</t>
  </si>
  <si>
    <t>Mon May 18 08:01:50 PDT 2009</t>
  </si>
  <si>
    <t>Mon May 18 08:01:51 PDT 2009</t>
  </si>
  <si>
    <t>Mon May 18 08:01:52 PDT 2009</t>
  </si>
  <si>
    <t>Mon May 18 08:01:53 PDT 2009</t>
  </si>
  <si>
    <t>bobbibillard</t>
  </si>
  <si>
    <t>jmeburnett</t>
  </si>
  <si>
    <t>Mon May 18 08:01:55 PDT 2009</t>
  </si>
  <si>
    <t>Allieandra</t>
  </si>
  <si>
    <t>Mon May 18 08:01:58 PDT 2009</t>
  </si>
  <si>
    <t>Mon May 18 08:02:00 PDT 2009</t>
  </si>
  <si>
    <t>perchee</t>
  </si>
  <si>
    <t>Mon May 18 08:02:01 PDT 2009</t>
  </si>
  <si>
    <t>LiLMissLeighann</t>
  </si>
  <si>
    <t>Lolth</t>
  </si>
  <si>
    <t>clariku</t>
  </si>
  <si>
    <t>angelxwarrior</t>
  </si>
  <si>
    <t>lytysha05</t>
  </si>
  <si>
    <t>lslemond</t>
  </si>
  <si>
    <t>shinybetty</t>
  </si>
  <si>
    <t>EmilyClaree</t>
  </si>
  <si>
    <t>amk195</t>
  </si>
  <si>
    <t>phistolemon</t>
  </si>
  <si>
    <t>Mon May 18 08:04:13 PDT 2009</t>
  </si>
  <si>
    <t>Mon May 18 08:04:14 PDT 2009</t>
  </si>
  <si>
    <t>Mon May 18 08:04:17 PDT 2009</t>
  </si>
  <si>
    <t>Mon May 18 08:04:18 PDT 2009</t>
  </si>
  <si>
    <t>leleleo</t>
  </si>
  <si>
    <t>Mon May 18 08:04:20 PDT 2009</t>
  </si>
  <si>
    <t>Mon May 18 08:04:21 PDT 2009</t>
  </si>
  <si>
    <t>Mon May 18 08:04:23 PDT 2009</t>
  </si>
  <si>
    <t>Mon May 18 08:04:25 PDT 2009</t>
  </si>
  <si>
    <t>Mon May 18 08:04:26 PDT 2009</t>
  </si>
  <si>
    <t>Mon May 18 08:04:27 PDT 2009</t>
  </si>
  <si>
    <t>Mon May 18 08:04:29 PDT 2009</t>
  </si>
  <si>
    <t>Mon May 18 08:04:31 PDT 2009</t>
  </si>
  <si>
    <t>sashafierce91</t>
  </si>
  <si>
    <t>windysardjan</t>
  </si>
  <si>
    <t>SiobhanC1</t>
  </si>
  <si>
    <t>hailey_letang</t>
  </si>
  <si>
    <t>Waffcakes</t>
  </si>
  <si>
    <t>Mon May 18 08:06:13 PDT 2009</t>
  </si>
  <si>
    <t>Mon May 18 08:06:16 PDT 2009</t>
  </si>
  <si>
    <t>Mon May 18 08:06:18 PDT 2009</t>
  </si>
  <si>
    <t>LizetteBattles</t>
  </si>
  <si>
    <t>Mon May 18 08:06:20 PDT 2009</t>
  </si>
  <si>
    <t>Mon May 18 08:06:21 PDT 2009</t>
  </si>
  <si>
    <t>Mon May 18 08:06:22 PDT 2009</t>
  </si>
  <si>
    <t>Mon May 18 08:06:23 PDT 2009</t>
  </si>
  <si>
    <t>Mon May 18 08:06:24 PDT 2009</t>
  </si>
  <si>
    <t>Mon May 18 08:06:25 PDT 2009</t>
  </si>
  <si>
    <t>Mon May 18 08:06:26 PDT 2009</t>
  </si>
  <si>
    <t>Mon May 18 08:06:28 PDT 2009</t>
  </si>
  <si>
    <t>Mon May 18 08:06:32 PDT 2009</t>
  </si>
  <si>
    <t>kendroboto</t>
  </si>
  <si>
    <t>Mon May 18 08:06:33 PDT 2009</t>
  </si>
  <si>
    <t>Mon May 18 08:06:34 PDT 2009</t>
  </si>
  <si>
    <t>Mon May 18 08:06:35 PDT 2009</t>
  </si>
  <si>
    <t>jazwheel</t>
  </si>
  <si>
    <t>LJCaveney</t>
  </si>
  <si>
    <t>Mon May 18 08:06:36 PDT 2009</t>
  </si>
  <si>
    <t>johnprew</t>
  </si>
  <si>
    <t>Mon May 18 08:06:38 PDT 2009</t>
  </si>
  <si>
    <t>Mon May 18 08:06:39 PDT 2009</t>
  </si>
  <si>
    <t>Mon May 18 08:06:40 PDT 2009</t>
  </si>
  <si>
    <t>Mon May 18 08:06:41 PDT 2009</t>
  </si>
  <si>
    <t>Mon May 18 08:06:42 PDT 2009</t>
  </si>
  <si>
    <t>Makniel</t>
  </si>
  <si>
    <t>alfaj0r</t>
  </si>
  <si>
    <t>11yebbea</t>
  </si>
  <si>
    <t>sammiekay18</t>
  </si>
  <si>
    <t>BananasMel</t>
  </si>
  <si>
    <t>natalieavendano</t>
  </si>
  <si>
    <t>Kenny_Florian</t>
  </si>
  <si>
    <t>PrincessNMS</t>
  </si>
  <si>
    <t>crazehkitteh</t>
  </si>
  <si>
    <t>CrazyAldo</t>
  </si>
  <si>
    <t>kmlesch</t>
  </si>
  <si>
    <t>Mon May 18 08:08:27 PDT 2009</t>
  </si>
  <si>
    <t>Mon May 18 08:08:28 PDT 2009</t>
  </si>
  <si>
    <t>Mon May 18 08:08:29 PDT 2009</t>
  </si>
  <si>
    <t>Mon May 18 08:08:30 PDT 2009</t>
  </si>
  <si>
    <t>Mon May 18 08:08:32 PDT 2009</t>
  </si>
  <si>
    <t>gflores5261</t>
  </si>
  <si>
    <t>Mon May 18 08:08:33 PDT 2009</t>
  </si>
  <si>
    <t>Mon May 18 08:08:35 PDT 2009</t>
  </si>
  <si>
    <t>BrightMeadow</t>
  </si>
  <si>
    <t>Mon May 18 08:08:37 PDT 2009</t>
  </si>
  <si>
    <t>Mon May 18 08:08:39 PDT 2009</t>
  </si>
  <si>
    <t>Mon May 18 08:08:40 PDT 2009</t>
  </si>
  <si>
    <t>Mon May 18 08:08:41 PDT 2009</t>
  </si>
  <si>
    <t>Mon May 18 08:08:42 PDT 2009</t>
  </si>
  <si>
    <t>Mon May 18 08:08:43 PDT 2009</t>
  </si>
  <si>
    <t>Mon May 18 08:08:46 PDT 2009</t>
  </si>
  <si>
    <t>Mon May 18 08:08:48 PDT 2009</t>
  </si>
  <si>
    <t>honeyinlove</t>
  </si>
  <si>
    <t>melaniejustine</t>
  </si>
  <si>
    <t>esavard</t>
  </si>
  <si>
    <t>Hatseflats89</t>
  </si>
  <si>
    <t>Meghan_Lynn</t>
  </si>
  <si>
    <t>SherylIbbotson</t>
  </si>
  <si>
    <t>veronica922</t>
  </si>
  <si>
    <t>rlwokc</t>
  </si>
  <si>
    <t>CharleyLack</t>
  </si>
  <si>
    <t>annieonline</t>
  </si>
  <si>
    <t>sgtmatrix</t>
  </si>
  <si>
    <t>emmagilchrist</t>
  </si>
  <si>
    <t>iamdownloader</t>
  </si>
  <si>
    <t>shogunr</t>
  </si>
  <si>
    <t>Laveeza</t>
  </si>
  <si>
    <t>dudeitsmanda</t>
  </si>
  <si>
    <t>teenius</t>
  </si>
  <si>
    <t>cdotniK</t>
  </si>
  <si>
    <t>Ambere_Lynn</t>
  </si>
  <si>
    <t>tendulkarz</t>
  </si>
  <si>
    <t>Amy_leigh14</t>
  </si>
  <si>
    <t>caitlinkeely</t>
  </si>
  <si>
    <t>Thu May 21 23:31:54 PDT 2009</t>
  </si>
  <si>
    <t>Thu May 21 23:31:55 PDT 2009</t>
  </si>
  <si>
    <t>tlcillustration</t>
  </si>
  <si>
    <t>Thu May 21 23:31:56 PDT 2009</t>
  </si>
  <si>
    <t>Thu May 21 23:31:57 PDT 2009</t>
  </si>
  <si>
    <t>laurengrifoni</t>
  </si>
  <si>
    <t>Thu May 21 23:32:05 PDT 2009</t>
  </si>
  <si>
    <t>Thu May 21 23:32:09 PDT 2009</t>
  </si>
  <si>
    <t>Thu May 21 23:32:12 PDT 2009</t>
  </si>
  <si>
    <t>Thu May 21 23:32:16 PDT 2009</t>
  </si>
  <si>
    <t>kellz_bells</t>
  </si>
  <si>
    <t>Thu May 21 23:32:23 PDT 2009</t>
  </si>
  <si>
    <t>Thu May 21 23:32:25 PDT 2009</t>
  </si>
  <si>
    <t>Thu May 21 23:32:26 PDT 2009</t>
  </si>
  <si>
    <t>Thu May 21 23:32:29 PDT 2009</t>
  </si>
  <si>
    <t>Thu May 21 23:32:32 PDT 2009</t>
  </si>
  <si>
    <t>Thu May 21 23:32:33 PDT 2009</t>
  </si>
  <si>
    <t>Thu May 21 23:32:35 PDT 2009</t>
  </si>
  <si>
    <t>thngwhtsqks</t>
  </si>
  <si>
    <t>GadgetVirtuoso</t>
  </si>
  <si>
    <t>Trish_B</t>
  </si>
  <si>
    <t>dyanyanyan</t>
  </si>
  <si>
    <t>babbyb23</t>
  </si>
  <si>
    <t>TheLimousines</t>
  </si>
  <si>
    <t>Thu May 21 23:33:57 PDT 2009</t>
  </si>
  <si>
    <t>Thu May 21 23:33:58 PDT 2009</t>
  </si>
  <si>
    <t>LNott7</t>
  </si>
  <si>
    <t>Thu May 21 23:34:04 PDT 2009</t>
  </si>
  <si>
    <t>Thu May 21 23:34:07 PDT 2009</t>
  </si>
  <si>
    <t>Thu May 21 23:34:08 PDT 2009</t>
  </si>
  <si>
    <t>amyiscool</t>
  </si>
  <si>
    <t>Thu May 21 23:34:09 PDT 2009</t>
  </si>
  <si>
    <t>Thu May 21 23:34:10 PDT 2009</t>
  </si>
  <si>
    <t>Thu May 21 23:34:19 PDT 2009</t>
  </si>
  <si>
    <t>Thu May 21 23:34:20 PDT 2009</t>
  </si>
  <si>
    <t>Thu May 21 23:34:22 PDT 2009</t>
  </si>
  <si>
    <t>Thu May 21 23:34:23 PDT 2009</t>
  </si>
  <si>
    <t xml:space="preserve">TF2 has updated but its way to late to play.  looks like I'll be spying and sniping my heart out tomorrow </t>
  </si>
  <si>
    <t>Thu May 21 23:34:24 PDT 2009</t>
  </si>
  <si>
    <t>waaaida</t>
  </si>
  <si>
    <t>Thu May 21 23:34:26 PDT 2009</t>
  </si>
  <si>
    <t>Thu May 21 23:34:28 PDT 2009</t>
  </si>
  <si>
    <t>Thu May 21 23:34:30 PDT 2009</t>
  </si>
  <si>
    <t>Thu May 21 23:34:33 PDT 2009</t>
  </si>
  <si>
    <t>Thu May 21 23:34:35 PDT 2009</t>
  </si>
  <si>
    <t>TKfan27</t>
  </si>
  <si>
    <t>jmarr0688</t>
  </si>
  <si>
    <t>lisaxjbx3</t>
  </si>
  <si>
    <t>Hildy77</t>
  </si>
  <si>
    <t>ShainaW</t>
  </si>
  <si>
    <t>Thu May 21 23:35:45 PDT 2009</t>
  </si>
  <si>
    <t>Thu May 21 23:35:48 PDT 2009</t>
  </si>
  <si>
    <t>davetownsendme</t>
  </si>
  <si>
    <t>Thu May 21 23:35:52 PDT 2009</t>
  </si>
  <si>
    <t>Thu May 21 23:35:55 PDT 2009</t>
  </si>
  <si>
    <t>elysah87</t>
  </si>
  <si>
    <t>Thu May 21 23:35:56 PDT 2009</t>
  </si>
  <si>
    <t>Thu May 21 23:35:59 PDT 2009</t>
  </si>
  <si>
    <t>winniemzembe</t>
  </si>
  <si>
    <t>Thu May 21 23:36:00 PDT 2009</t>
  </si>
  <si>
    <t xml:space="preserve">@NaniWaialeale No, not Keith Olbermann, he annoy me   Anyhow, I'm hitting the hey. We will continue our tweat tmrw.  Sweet Dream </t>
  </si>
  <si>
    <t>Thu May 21 23:36:01 PDT 2009</t>
  </si>
  <si>
    <t>Thu May 21 23:36:03 PDT 2009</t>
  </si>
  <si>
    <t>Thu May 21 23:36:07 PDT 2009</t>
  </si>
  <si>
    <t>Thu May 21 23:36:09 PDT 2009</t>
  </si>
  <si>
    <t>cyberiagirl</t>
  </si>
  <si>
    <t>Thu May 21 23:36:14 PDT 2009</t>
  </si>
  <si>
    <t>Thu May 21 23:36:15 PDT 2009</t>
  </si>
  <si>
    <t>niboswald</t>
  </si>
  <si>
    <t>Thu May 21 23:36:20 PDT 2009</t>
  </si>
  <si>
    <t>Thu May 21 23:36:27 PDT 2009</t>
  </si>
  <si>
    <t>Thu May 21 23:36:28 PDT 2009</t>
  </si>
  <si>
    <t>patchh</t>
  </si>
  <si>
    <t>joeyguerra</t>
  </si>
  <si>
    <t>ThePatient94</t>
  </si>
  <si>
    <t>Thu May 21 23:37:51 PDT 2009</t>
  </si>
  <si>
    <t>coffeegeek</t>
  </si>
  <si>
    <t>Thu May 21 23:37:53 PDT 2009</t>
  </si>
  <si>
    <t>NiamhSkinner</t>
  </si>
  <si>
    <t>Thu May 21 23:38:01 PDT 2009</t>
  </si>
  <si>
    <t>Thu May 21 23:38:07 PDT 2009</t>
  </si>
  <si>
    <t>Thu May 21 23:38:08 PDT 2009</t>
  </si>
  <si>
    <t>james__buckley</t>
  </si>
  <si>
    <t>Thu May 21 23:38:09 PDT 2009</t>
  </si>
  <si>
    <t>Thu May 21 23:38:11 PDT 2009</t>
  </si>
  <si>
    <t>hunniebits</t>
  </si>
  <si>
    <t>Thu May 21 23:38:13 PDT 2009</t>
  </si>
  <si>
    <t>Thu May 21 23:38:14 PDT 2009</t>
  </si>
  <si>
    <t>Thu May 21 23:38:15 PDT 2009</t>
  </si>
  <si>
    <t>Thu May 21 23:38:16 PDT 2009</t>
  </si>
  <si>
    <t>Thu May 21 23:38:28 PDT 2009</t>
  </si>
  <si>
    <t>Thu May 21 23:38:31 PDT 2009</t>
  </si>
  <si>
    <t>christiinnaa</t>
  </si>
  <si>
    <t>Thu May 21 23:38:37 PDT 2009</t>
  </si>
  <si>
    <t>TehStalker</t>
  </si>
  <si>
    <t>navinmangalat</t>
  </si>
  <si>
    <t>Terry_McFly</t>
  </si>
  <si>
    <t>Keonismama</t>
  </si>
  <si>
    <t>iamapotatosack</t>
  </si>
  <si>
    <t>Diva_LadyAngel</t>
  </si>
  <si>
    <t>TallLean</t>
  </si>
  <si>
    <t>columnbreak</t>
  </si>
  <si>
    <t>RobinBarr</t>
  </si>
  <si>
    <t>chingerspy</t>
  </si>
  <si>
    <t>blitzkilla</t>
  </si>
  <si>
    <t>gnucath</t>
  </si>
  <si>
    <t>jakeyboy26</t>
  </si>
  <si>
    <t>Thu May 21 23:40:03 PDT 2009</t>
  </si>
  <si>
    <t>Thu May 21 23:40:06 PDT 2009</t>
  </si>
  <si>
    <t>Thu May 21 23:40:10 PDT 2009</t>
  </si>
  <si>
    <t>Thu May 21 23:40:12 PDT 2009</t>
  </si>
  <si>
    <t>Thu May 21 23:40:19 PDT 2009</t>
  </si>
  <si>
    <t>Thu May 21 23:40:23 PDT 2009</t>
  </si>
  <si>
    <t>SoulAfrodisiac</t>
  </si>
  <si>
    <t>Thu May 21 23:40:24 PDT 2009</t>
  </si>
  <si>
    <t>sarahsarah94</t>
  </si>
  <si>
    <t>Thu May 21 23:40:30 PDT 2009</t>
  </si>
  <si>
    <t>Crensci</t>
  </si>
  <si>
    <t>Thu May 21 23:40:32 PDT 2009</t>
  </si>
  <si>
    <t>Thu May 21 23:40:35 PDT 2009</t>
  </si>
  <si>
    <t>Thu May 21 23:40:36 PDT 2009</t>
  </si>
  <si>
    <t>Thu May 21 23:40:38 PDT 2009</t>
  </si>
  <si>
    <t>ozinn</t>
  </si>
  <si>
    <t>Thu May 21 23:40:40 PDT 2009</t>
  </si>
  <si>
    <t>drnoise</t>
  </si>
  <si>
    <t>Thu May 21 23:40:41 PDT 2009</t>
  </si>
  <si>
    <t>phatrisha</t>
  </si>
  <si>
    <t>nadhiyamali</t>
  </si>
  <si>
    <t>brittajohnson</t>
  </si>
  <si>
    <t>tcsced</t>
  </si>
  <si>
    <t>Lupoloui</t>
  </si>
  <si>
    <t>sharper4343</t>
  </si>
  <si>
    <t>saydiemason</t>
  </si>
  <si>
    <t>Thu May 21 23:42:01 PDT 2009</t>
  </si>
  <si>
    <t>Thu May 21 23:42:02 PDT 2009</t>
  </si>
  <si>
    <t>Thu May 21 23:42:06 PDT 2009</t>
  </si>
  <si>
    <t>emonky</t>
  </si>
  <si>
    <t>Thu May 21 23:42:08 PDT 2009</t>
  </si>
  <si>
    <t>Thu May 21 23:42:10 PDT 2009</t>
  </si>
  <si>
    <t>smoothstyles</t>
  </si>
  <si>
    <t>veza</t>
  </si>
  <si>
    <t>Thu May 21 23:42:14 PDT 2009</t>
  </si>
  <si>
    <t>Thu May 21 23:42:16 PDT 2009</t>
  </si>
  <si>
    <t>Thu May 21 23:42:18 PDT 2009</t>
  </si>
  <si>
    <t>Thu May 21 23:42:27 PDT 2009</t>
  </si>
  <si>
    <t>Thu May 21 23:42:30 PDT 2009</t>
  </si>
  <si>
    <t>Thu May 21 23:42:38 PDT 2009</t>
  </si>
  <si>
    <t>Thu May 21 23:42:39 PDT 2009</t>
  </si>
  <si>
    <t>alen4ik2003</t>
  </si>
  <si>
    <t>missamazing1</t>
  </si>
  <si>
    <t>throughthenight</t>
  </si>
  <si>
    <t>_ayoobeez</t>
  </si>
  <si>
    <t>MrLDavis</t>
  </si>
  <si>
    <t>dreaheartsmusic</t>
  </si>
  <si>
    <t>crucialcolin</t>
  </si>
  <si>
    <t>Thu May 21 23:44:01 PDT 2009</t>
  </si>
  <si>
    <t>hellaMOKE</t>
  </si>
  <si>
    <t>Thu May 21 23:44:03 PDT 2009</t>
  </si>
  <si>
    <t>Thu May 21 23:44:10 PDT 2009</t>
  </si>
  <si>
    <t>Thu May 21 23:44:11 PDT 2009</t>
  </si>
  <si>
    <t>Thu May 21 23:44:14 PDT 2009</t>
  </si>
  <si>
    <t>Thu May 21 23:44:17 PDT 2009</t>
  </si>
  <si>
    <t>Thu May 21 23:44:19 PDT 2009</t>
  </si>
  <si>
    <t>catcatherino</t>
  </si>
  <si>
    <t>Thu May 21 23:44:21 PDT 2009</t>
  </si>
  <si>
    <t>Thu May 21 23:44:23 PDT 2009</t>
  </si>
  <si>
    <t>Thu May 21 23:44:24 PDT 2009</t>
  </si>
  <si>
    <t>Thu May 21 23:44:26 PDT 2009</t>
  </si>
  <si>
    <t>Thu May 21 23:44:29 PDT 2009</t>
  </si>
  <si>
    <t>Thu May 21 23:44:37 PDT 2009</t>
  </si>
  <si>
    <t>Thu May 21 23:44:39 PDT 2009</t>
  </si>
  <si>
    <t>Thu May 21 23:44:41 PDT 2009</t>
  </si>
  <si>
    <t>Thu May 21 23:44:42 PDT 2009</t>
  </si>
  <si>
    <t>aingeal_girl</t>
  </si>
  <si>
    <t>dynastyla24</t>
  </si>
  <si>
    <t>roxanne2332233</t>
  </si>
  <si>
    <t>KellyCkss</t>
  </si>
  <si>
    <t>Matt122004</t>
  </si>
  <si>
    <t>cmbowen122</t>
  </si>
  <si>
    <t>Thu May 21 23:45:54 PDT 2009</t>
  </si>
  <si>
    <t>Infantry11bdub</t>
  </si>
  <si>
    <t>Thu May 21 23:45:56 PDT 2009</t>
  </si>
  <si>
    <t>KrisSelfDstruct</t>
  </si>
  <si>
    <t>Thu May 21 23:46:00 PDT 2009</t>
  </si>
  <si>
    <t>lill_</t>
  </si>
  <si>
    <t>Thu May 21 23:46:03 PDT 2009</t>
  </si>
  <si>
    <t>Thu May 21 23:46:11 PDT 2009</t>
  </si>
  <si>
    <t>Thu May 21 23:46:13 PDT 2009</t>
  </si>
  <si>
    <t>Thu May 21 23:46:14 PDT 2009</t>
  </si>
  <si>
    <t>yay i dont have glandular fever!  but i do have bad tonsilitis...  at least its not a kissing disease! yes tayla i heard u told teachers</t>
  </si>
  <si>
    <t>Thu May 21 23:46:17 PDT 2009</t>
  </si>
  <si>
    <t>K_Lee5</t>
  </si>
  <si>
    <t>Thu May 21 23:46:18 PDT 2009</t>
  </si>
  <si>
    <t>Thu May 21 23:46:20 PDT 2009</t>
  </si>
  <si>
    <t>Thu May 21 23:46:26 PDT 2009</t>
  </si>
  <si>
    <t>Thu May 21 23:46:27 PDT 2009</t>
  </si>
  <si>
    <t>mizzd27</t>
  </si>
  <si>
    <t>Thu May 21 23:46:30 PDT 2009</t>
  </si>
  <si>
    <t>Thu May 21 23:46:32 PDT 2009</t>
  </si>
  <si>
    <t>xestiex</t>
  </si>
  <si>
    <t>Thu May 21 23:46:38 PDT 2009</t>
  </si>
  <si>
    <t>TheRealJames</t>
  </si>
  <si>
    <t>Thu May 21 23:46:39 PDT 2009</t>
  </si>
  <si>
    <t>SharlzG</t>
  </si>
  <si>
    <t>lissetet</t>
  </si>
  <si>
    <t>jessmarrieee</t>
  </si>
  <si>
    <t>AmbyValent</t>
  </si>
  <si>
    <t>Thu May 21 23:48:02 PDT 2009</t>
  </si>
  <si>
    <t>Gorjess87</t>
  </si>
  <si>
    <t>Thu May 21 23:48:04 PDT 2009</t>
  </si>
  <si>
    <t>bea808</t>
  </si>
  <si>
    <t>Thu May 21 23:48:05 PDT 2009</t>
  </si>
  <si>
    <t>Thu May 21 23:48:08 PDT 2009</t>
  </si>
  <si>
    <t>Thu May 21 23:48:13 PDT 2009</t>
  </si>
  <si>
    <t>Thu May 21 23:48:19 PDT 2009</t>
  </si>
  <si>
    <t>Thu May 21 23:48:24 PDT 2009</t>
  </si>
  <si>
    <t>twentyteacups</t>
  </si>
  <si>
    <t>Thu May 21 23:48:25 PDT 2009</t>
  </si>
  <si>
    <t>Thu May 21 23:48:26 PDT 2009</t>
  </si>
  <si>
    <t>Thu May 21 23:48:28 PDT 2009</t>
  </si>
  <si>
    <t>Thu May 21 23:48:29 PDT 2009</t>
  </si>
  <si>
    <t>Thu May 21 23:48:40 PDT 2009</t>
  </si>
  <si>
    <t>gary_kirk</t>
  </si>
  <si>
    <t>pony_hooves</t>
  </si>
  <si>
    <t>talameovee</t>
  </si>
  <si>
    <t>tylershamy</t>
  </si>
  <si>
    <t>C_DIG</t>
  </si>
  <si>
    <t>Thu May 21 23:50:08 PDT 2009</t>
  </si>
  <si>
    <t>Thu May 21 23:50:09 PDT 2009</t>
  </si>
  <si>
    <t>Jacobwaco</t>
  </si>
  <si>
    <t>Thu May 21 23:50:11 PDT 2009</t>
  </si>
  <si>
    <t>allancredible</t>
  </si>
  <si>
    <t>Thu May 21 23:50:16 PDT 2009</t>
  </si>
  <si>
    <t>Thu May 21 23:50:25 PDT 2009</t>
  </si>
  <si>
    <t>aaj83</t>
  </si>
  <si>
    <t xml:space="preserve">@pursebuzz aawww..!!   oh well...atleast you won't get sad over the fact that you spent more than what it was now </t>
  </si>
  <si>
    <t>Thu May 21 23:50:27 PDT 2009</t>
  </si>
  <si>
    <t>Thu May 21 23:50:29 PDT 2009</t>
  </si>
  <si>
    <t>Thu May 21 23:50:35 PDT 2009</t>
  </si>
  <si>
    <t>alwayscandace</t>
  </si>
  <si>
    <t>Thu May 21 23:50:36 PDT 2009</t>
  </si>
  <si>
    <t>Thu May 21 23:50:40 PDT 2009</t>
  </si>
  <si>
    <t>Thu May 21 23:50:41 PDT 2009</t>
  </si>
  <si>
    <t>figibank</t>
  </si>
  <si>
    <t>Thu May 21 23:50:46 PDT 2009</t>
  </si>
  <si>
    <t>Espinoza_</t>
  </si>
  <si>
    <t>rmat0n</t>
  </si>
  <si>
    <t>lovecoffe</t>
  </si>
  <si>
    <t>neryguzman</t>
  </si>
  <si>
    <t>tweetheart7</t>
  </si>
  <si>
    <t>themoviebuff</t>
  </si>
  <si>
    <t>Datboidr3w</t>
  </si>
  <si>
    <t>spinningteacups</t>
  </si>
  <si>
    <t>NicJJ</t>
  </si>
  <si>
    <t>Thu May 21 23:51:58 PDT 2009</t>
  </si>
  <si>
    <t>Karina_Escobar</t>
  </si>
  <si>
    <t>Thu May 21 23:52:05 PDT 2009</t>
  </si>
  <si>
    <t>Thu May 21 23:52:11 PDT 2009</t>
  </si>
  <si>
    <t>Thu May 21 23:52:16 PDT 2009</t>
  </si>
  <si>
    <t>rocksmyworld</t>
  </si>
  <si>
    <t>Thu May 21 23:52:18 PDT 2009</t>
  </si>
  <si>
    <t>Thu May 21 23:52:19 PDT 2009</t>
  </si>
  <si>
    <t>Thu May 21 23:52:25 PDT 2009</t>
  </si>
  <si>
    <t>Thu May 21 23:52:30 PDT 2009</t>
  </si>
  <si>
    <t>Thu May 21 23:52:31 PDT 2009</t>
  </si>
  <si>
    <t>Thu May 21 23:52:33 PDT 2009</t>
  </si>
  <si>
    <t>bexodus</t>
  </si>
  <si>
    <t>Thu May 21 23:52:34 PDT 2009</t>
  </si>
  <si>
    <t>HelloAnnette</t>
  </si>
  <si>
    <t>Thu May 21 23:52:36 PDT 2009</t>
  </si>
  <si>
    <t>Thu May 21 23:52:39 PDT 2009</t>
  </si>
  <si>
    <t>Thu May 21 23:52:40 PDT 2009</t>
  </si>
  <si>
    <t>Thu May 21 23:52:41 PDT 2009</t>
  </si>
  <si>
    <t>Thu May 21 23:52:42 PDT 2009</t>
  </si>
  <si>
    <t>Thu May 21 23:52:45 PDT 2009</t>
  </si>
  <si>
    <t>nakovac</t>
  </si>
  <si>
    <t>PipSatrini</t>
  </si>
  <si>
    <t>uliwitness</t>
  </si>
  <si>
    <t>giannasmiley</t>
  </si>
  <si>
    <t>Thu May 21 23:53:50 PDT 2009</t>
  </si>
  <si>
    <t>Thu May 21 23:53:51 PDT 2009</t>
  </si>
  <si>
    <t>Thu May 21 23:53:52 PDT 2009</t>
  </si>
  <si>
    <t>SammiieXD</t>
  </si>
  <si>
    <t>Thu May 21 23:53:57 PDT 2009</t>
  </si>
  <si>
    <t>Thu May 21 23:53:59 PDT 2009</t>
  </si>
  <si>
    <t>Thu May 21 23:54:06 PDT 2009</t>
  </si>
  <si>
    <t>thraseia</t>
  </si>
  <si>
    <t>Thu May 21 23:54:09 PDT 2009</t>
  </si>
  <si>
    <t>Thu May 21 23:54:11 PDT 2009</t>
  </si>
  <si>
    <t>Thu May 21 23:54:12 PDT 2009</t>
  </si>
  <si>
    <t>Thu May 21 23:54:14 PDT 2009</t>
  </si>
  <si>
    <t>ifooch</t>
  </si>
  <si>
    <t>Thu May 21 23:54:19 PDT 2009</t>
  </si>
  <si>
    <t>Thu May 21 23:54:25 PDT 2009</t>
  </si>
  <si>
    <t>SweetHeatherMo</t>
  </si>
  <si>
    <t>Thu May 21 23:54:27 PDT 2009</t>
  </si>
  <si>
    <t>Thu May 21 23:54:32 PDT 2009</t>
  </si>
  <si>
    <t>Thu May 21 23:54:38 PDT 2009</t>
  </si>
  <si>
    <t>Thu May 21 23:54:44 PDT 2009</t>
  </si>
  <si>
    <t>knitster</t>
  </si>
  <si>
    <t>fiona_mackenzie</t>
  </si>
  <si>
    <t>Renholder</t>
  </si>
  <si>
    <t>honeytree87</t>
  </si>
  <si>
    <t>DesireeDoe</t>
  </si>
  <si>
    <t>JL_DESIGNS</t>
  </si>
  <si>
    <t>Ashkayk</t>
  </si>
  <si>
    <t>18percentgrey</t>
  </si>
  <si>
    <t>Thu May 21 23:56:06 PDT 2009</t>
  </si>
  <si>
    <t>davidwenban</t>
  </si>
  <si>
    <t>Thu May 21 23:56:07 PDT 2009</t>
  </si>
  <si>
    <t>Thu May 21 23:56:09 PDT 2009</t>
  </si>
  <si>
    <t>Thu May 21 23:56:10 PDT 2009</t>
  </si>
  <si>
    <t>Thu May 21 23:56:12 PDT 2009</t>
  </si>
  <si>
    <t>Thu May 21 23:56:14 PDT 2009</t>
  </si>
  <si>
    <t>Thu May 21 23:56:15 PDT 2009</t>
  </si>
  <si>
    <t>Thu May 21 23:56:19 PDT 2009</t>
  </si>
  <si>
    <t>Thu May 21 23:56:21 PDT 2009</t>
  </si>
  <si>
    <t>Thu May 21 23:56:25 PDT 2009</t>
  </si>
  <si>
    <t>Thu May 21 23:56:26 PDT 2009</t>
  </si>
  <si>
    <t>Thu May 21 23:56:27 PDT 2009</t>
  </si>
  <si>
    <t>Thu May 21 23:56:33 PDT 2009</t>
  </si>
  <si>
    <t>Thu May 21 23:56:34 PDT 2009</t>
  </si>
  <si>
    <t>Lucilu</t>
  </si>
  <si>
    <t>Thu May 21 23:56:37 PDT 2009</t>
  </si>
  <si>
    <t>cindydisaster</t>
  </si>
  <si>
    <t>Thu May 21 23:56:38 PDT 2009</t>
  </si>
  <si>
    <t>Thu May 21 23:56:40 PDT 2009</t>
  </si>
  <si>
    <t>Thu May 21 23:56:41 PDT 2009</t>
  </si>
  <si>
    <t>Thu May 21 23:56:43 PDT 2009</t>
  </si>
  <si>
    <t>Thu May 21 23:56:45 PDT 2009</t>
  </si>
  <si>
    <t>BernatMommy</t>
  </si>
  <si>
    <t>MissNP</t>
  </si>
  <si>
    <t>sonyakeith</t>
  </si>
  <si>
    <t>youngcobris</t>
  </si>
  <si>
    <t>wptavern</t>
  </si>
  <si>
    <t>AliceeXD</t>
  </si>
  <si>
    <t>Bonkajs</t>
  </si>
  <si>
    <t>Venus30</t>
  </si>
  <si>
    <t>Thu May 21 23:58:07 PDT 2009</t>
  </si>
  <si>
    <t>Thu May 21 23:58:10 PDT 2009</t>
  </si>
  <si>
    <t>Thu May 21 23:58:11 PDT 2009</t>
  </si>
  <si>
    <t>jessyybrahh</t>
  </si>
  <si>
    <t>Thu May 21 23:58:13 PDT 2009</t>
  </si>
  <si>
    <t>karatekid_</t>
  </si>
  <si>
    <t>Thu May 21 23:58:15 PDT 2009</t>
  </si>
  <si>
    <t>Thu May 21 23:58:20 PDT 2009</t>
  </si>
  <si>
    <t>Thu May 21 23:58:21 PDT 2009</t>
  </si>
  <si>
    <t>Thu May 21 23:58:25 PDT 2009</t>
  </si>
  <si>
    <t>Thu May 21 23:58:28 PDT 2009</t>
  </si>
  <si>
    <t>Thu May 21 23:58:29 PDT 2009</t>
  </si>
  <si>
    <t>Thu May 21 23:58:31 PDT 2009</t>
  </si>
  <si>
    <t>Thu May 21 23:58:34 PDT 2009</t>
  </si>
  <si>
    <t>bitchRix</t>
  </si>
  <si>
    <t>Thu May 21 23:58:42 PDT 2009</t>
  </si>
  <si>
    <t>Thu May 21 23:58:43 PDT 2009</t>
  </si>
  <si>
    <t>chadfu</t>
  </si>
  <si>
    <t>Fri May 22 00:00:15 PDT 2009</t>
  </si>
  <si>
    <t>Fri May 22 00:00:18 PDT 2009</t>
  </si>
  <si>
    <t>ravikanth</t>
  </si>
  <si>
    <t>Fri May 22 00:00:19 PDT 2009</t>
  </si>
  <si>
    <t>Fri May 22 00:00:20 PDT 2009</t>
  </si>
  <si>
    <t>Mandyboo92</t>
  </si>
  <si>
    <t>Fri May 22 00:00:22 PDT 2009</t>
  </si>
  <si>
    <t>Fri May 22 00:00:27 PDT 2009</t>
  </si>
  <si>
    <t>Fri May 22 00:00:29 PDT 2009</t>
  </si>
  <si>
    <t>Fri May 22 00:00:30 PDT 2009</t>
  </si>
  <si>
    <t>Fri May 22 00:00:34 PDT 2009</t>
  </si>
  <si>
    <t>Mona26</t>
  </si>
  <si>
    <t>Fri May 22 00:00:38 PDT 2009</t>
  </si>
  <si>
    <t>Fri May 22 00:00:39 PDT 2009</t>
  </si>
  <si>
    <t>STeFF722</t>
  </si>
  <si>
    <t>Fri May 22 00:00:41 PDT 2009</t>
  </si>
  <si>
    <t>stealthpixie</t>
  </si>
  <si>
    <t>@chriswindram rumours are not nice  don't be sad, you are a wonderful person  xxx</t>
  </si>
  <si>
    <t>Fri May 22 00:00:44 PDT 2009</t>
  </si>
  <si>
    <t>Fri May 22 00:00:43 PDT 2009</t>
  </si>
  <si>
    <t>Fri May 22 00:00:48 PDT 2009</t>
  </si>
  <si>
    <t>senoshi</t>
  </si>
  <si>
    <t xml:space="preserve">@laienne hgskfhkfhk!!! OMG, you look gorgeous in that piratey outfit!    Also, I am so jealous of your pancakes </t>
  </si>
  <si>
    <t>bekkka_</t>
  </si>
  <si>
    <t>Jasselle</t>
  </si>
  <si>
    <t>kellycdb</t>
  </si>
  <si>
    <t>dunkdaft</t>
  </si>
  <si>
    <t>craigalexander</t>
  </si>
  <si>
    <t>Fri May 22 00:02:07 PDT 2009</t>
  </si>
  <si>
    <t>Fri May 22 00:02:09 PDT 2009</t>
  </si>
  <si>
    <t>kbal24</t>
  </si>
  <si>
    <t>Fri May 22 00:02:16 PDT 2009</t>
  </si>
  <si>
    <t>Fri May 22 00:02:18 PDT 2009</t>
  </si>
  <si>
    <t>Fri May 22 00:02:23 PDT 2009</t>
  </si>
  <si>
    <t>Daveuk12001</t>
  </si>
  <si>
    <t>Fri May 22 00:02:26 PDT 2009</t>
  </si>
  <si>
    <t>Fri May 22 00:02:27 PDT 2009</t>
  </si>
  <si>
    <t>Fri May 22 00:02:28 PDT 2009</t>
  </si>
  <si>
    <t>Fri May 22 00:02:29 PDT 2009</t>
  </si>
  <si>
    <t>Fri May 22 00:02:31 PDT 2009</t>
  </si>
  <si>
    <t>Fri May 22 00:02:32 PDT 2009</t>
  </si>
  <si>
    <t>Fri May 22 00:02:37 PDT 2009</t>
  </si>
  <si>
    <t>Fri May 22 00:02:38 PDT 2009</t>
  </si>
  <si>
    <t>Fri May 22 00:02:40 PDT 2009</t>
  </si>
  <si>
    <t>Fri May 22 00:02:42 PDT 2009</t>
  </si>
  <si>
    <t>Fri May 22 00:02:44 PDT 2009</t>
  </si>
  <si>
    <t>Fri May 22 00:02:46 PDT 2009</t>
  </si>
  <si>
    <t>Fri May 22 00:02:52 PDT 2009</t>
  </si>
  <si>
    <t>Fri May 22 00:02:54 PDT 2009</t>
  </si>
  <si>
    <t>_izzy_</t>
  </si>
  <si>
    <t>MigSSaavedra</t>
  </si>
  <si>
    <t>holycrap09</t>
  </si>
  <si>
    <t>lydiacaitlin</t>
  </si>
  <si>
    <t>bells911</t>
  </si>
  <si>
    <t>teacupcoeur</t>
  </si>
  <si>
    <t>jessisabellB</t>
  </si>
  <si>
    <t>LizBloxsom</t>
  </si>
  <si>
    <t>MeganPSHouston</t>
  </si>
  <si>
    <t>heymcmuffin</t>
  </si>
  <si>
    <t>Fri May 22 00:04:04 PDT 2009</t>
  </si>
  <si>
    <t>SankofaSoul77</t>
  </si>
  <si>
    <t>Fri May 22 00:04:12 PDT 2009</t>
  </si>
  <si>
    <t>raefon12</t>
  </si>
  <si>
    <t>Fri May 22 00:04:18 PDT 2009</t>
  </si>
  <si>
    <t>Fri May 22 00:04:23 PDT 2009</t>
  </si>
  <si>
    <t>LynziMarie</t>
  </si>
  <si>
    <t>Fri May 22 00:04:24 PDT 2009</t>
  </si>
  <si>
    <t>1Ele</t>
  </si>
  <si>
    <t>Fri May 22 00:04:25 PDT 2009</t>
  </si>
  <si>
    <t>Fri May 22 00:04:26 PDT 2009</t>
  </si>
  <si>
    <t>scenariogirl</t>
  </si>
  <si>
    <t>Fri May 22 00:04:30 PDT 2009</t>
  </si>
  <si>
    <t>Fri May 22 00:04:37 PDT 2009</t>
  </si>
  <si>
    <t>Fri May 22 00:04:39 PDT 2009</t>
  </si>
  <si>
    <t>Fri May 22 00:04:47 PDT 2009</t>
  </si>
  <si>
    <t>Fri May 22 00:04:48 PDT 2009</t>
  </si>
  <si>
    <t>Fri May 22 00:04:50 PDT 2009</t>
  </si>
  <si>
    <t>writer2day</t>
  </si>
  <si>
    <t>cmoore09</t>
  </si>
  <si>
    <t>DawgOnU</t>
  </si>
  <si>
    <t>henhenmom</t>
  </si>
  <si>
    <t>infectedarea</t>
  </si>
  <si>
    <t>frockandroll</t>
  </si>
  <si>
    <t>melodyee</t>
  </si>
  <si>
    <t>SimmieeStar</t>
  </si>
  <si>
    <t>lachlanhardy</t>
  </si>
  <si>
    <t>abideinlove</t>
  </si>
  <si>
    <t>lokte</t>
  </si>
  <si>
    <t>laura47</t>
  </si>
  <si>
    <t>Fri May 22 00:06:18 PDT 2009</t>
  </si>
  <si>
    <t>Young_SoulBlade</t>
  </si>
  <si>
    <t>Fri May 22 00:06:20 PDT 2009</t>
  </si>
  <si>
    <t>rachaelcaine</t>
  </si>
  <si>
    <t>Fri May 22 00:06:24 PDT 2009</t>
  </si>
  <si>
    <t>Fri May 22 00:06:27 PDT 2009</t>
  </si>
  <si>
    <t>Fri May 22 00:06:28 PDT 2009</t>
  </si>
  <si>
    <t>kirROCKS</t>
  </si>
  <si>
    <t>Fri May 22 00:06:30 PDT 2009</t>
  </si>
  <si>
    <t>Fri May 22 00:06:43 PDT 2009</t>
  </si>
  <si>
    <t>vickymoontree</t>
  </si>
  <si>
    <t>Fri May 22 00:06:45 PDT 2009</t>
  </si>
  <si>
    <t>Fri May 22 00:06:49 PDT 2009</t>
  </si>
  <si>
    <t>Fri May 22 00:06:50 PDT 2009</t>
  </si>
  <si>
    <t>Aleesha_</t>
  </si>
  <si>
    <t>fernandasymonds</t>
  </si>
  <si>
    <t>jpxdude</t>
  </si>
  <si>
    <t>dreadw</t>
  </si>
  <si>
    <t>Fri May 22 00:08:15 PDT 2009</t>
  </si>
  <si>
    <t>Fri May 22 00:08:16 PDT 2009</t>
  </si>
  <si>
    <t>Fri May 22 00:08:21 PDT 2009</t>
  </si>
  <si>
    <t>yhuraddiction</t>
  </si>
  <si>
    <t>movie time  then sleep mha kiddy jumped out thee windOw  now I have no baby[wTf]:'(</t>
  </si>
  <si>
    <t>Fri May 22 00:08:22 PDT 2009</t>
  </si>
  <si>
    <t>Fri May 22 00:08:33 PDT 2009</t>
  </si>
  <si>
    <t>Fri May 22 00:08:34 PDT 2009</t>
  </si>
  <si>
    <t>xohanna</t>
  </si>
  <si>
    <t>Fri May 22 00:08:40 PDT 2009</t>
  </si>
  <si>
    <t>Fri May 22 00:08:43 PDT 2009</t>
  </si>
  <si>
    <t>sarial</t>
  </si>
  <si>
    <t>Fri May 22 00:08:44 PDT 2009</t>
  </si>
  <si>
    <t>Fri May 22 00:08:46 PDT 2009</t>
  </si>
  <si>
    <t>Fri May 22 00:08:47 PDT 2009</t>
  </si>
  <si>
    <t>Fri May 22 00:08:48 PDT 2009</t>
  </si>
  <si>
    <t>Fri May 22 00:08:52 PDT 2009</t>
  </si>
  <si>
    <t>elangjordan</t>
  </si>
  <si>
    <t>tomhoward</t>
  </si>
  <si>
    <t>TimeOutMom</t>
  </si>
  <si>
    <t>CEOofShegetdoe</t>
  </si>
  <si>
    <t>PtitBout</t>
  </si>
  <si>
    <t>gambuzino</t>
  </si>
  <si>
    <t>kitch95</t>
  </si>
  <si>
    <t>Bella_81</t>
  </si>
  <si>
    <t>Fri May 22 00:10:15 PDT 2009</t>
  </si>
  <si>
    <t>Fri May 22 00:10:24 PDT 2009</t>
  </si>
  <si>
    <t>RoonskyRiot</t>
  </si>
  <si>
    <t>Fri May 22 00:10:26 PDT 2009</t>
  </si>
  <si>
    <t>onesian</t>
  </si>
  <si>
    <t>Fri May 22 00:10:27 PDT 2009</t>
  </si>
  <si>
    <t>Fri May 22 00:10:30 PDT 2009</t>
  </si>
  <si>
    <t>Fri May 22 00:10:32 PDT 2009</t>
  </si>
  <si>
    <t>Fri May 22 00:10:37 PDT 2009</t>
  </si>
  <si>
    <t>Fri May 22 00:10:44 PDT 2009</t>
  </si>
  <si>
    <t>Fri May 22 00:10:46 PDT 2009</t>
  </si>
  <si>
    <t>Fri May 22 00:10:47 PDT 2009</t>
  </si>
  <si>
    <t>Fri May 22 00:10:50 PDT 2009</t>
  </si>
  <si>
    <t>Fri May 22 00:10:51 PDT 2009</t>
  </si>
  <si>
    <t>supajulz</t>
  </si>
  <si>
    <t>MyCentralCoast</t>
  </si>
  <si>
    <t>JulesVel</t>
  </si>
  <si>
    <t>Vic773</t>
  </si>
  <si>
    <t>Looseend</t>
  </si>
  <si>
    <t>Fri May 22 00:12:16 PDT 2009</t>
  </si>
  <si>
    <t>Fri May 22 00:12:19 PDT 2009</t>
  </si>
  <si>
    <t>Fri May 22 00:12:30 PDT 2009</t>
  </si>
  <si>
    <t>Fri May 22 00:12:32 PDT 2009</t>
  </si>
  <si>
    <t>Fri May 22 00:12:35 PDT 2009</t>
  </si>
  <si>
    <t>Fri May 22 00:12:36 PDT 2009</t>
  </si>
  <si>
    <t>Vaderboi</t>
  </si>
  <si>
    <t>Fri May 22 00:12:40 PDT 2009</t>
  </si>
  <si>
    <t>Fri May 22 00:12:45 PDT 2009</t>
  </si>
  <si>
    <t>bethanie</t>
  </si>
  <si>
    <t>dhelios</t>
  </si>
  <si>
    <t>Fri May 22 00:12:46 PDT 2009</t>
  </si>
  <si>
    <t>utouchmyheart</t>
  </si>
  <si>
    <t>Fri May 22 00:12:49 PDT 2009</t>
  </si>
  <si>
    <t>Justdoiitxx</t>
  </si>
  <si>
    <t>AblativMeatshld</t>
  </si>
  <si>
    <t>Fri May 22 00:14:12 PDT 2009</t>
  </si>
  <si>
    <t>Fri May 22 00:14:16 PDT 2009</t>
  </si>
  <si>
    <t>karaisintx</t>
  </si>
  <si>
    <t xml:space="preserve">headache. </t>
  </si>
  <si>
    <t>Fri May 22 00:14:18 PDT 2009</t>
  </si>
  <si>
    <t>Fri May 22 00:14:21 PDT 2009</t>
  </si>
  <si>
    <t>theendtime</t>
  </si>
  <si>
    <t>Fri May 22 00:14:22 PDT 2009</t>
  </si>
  <si>
    <t>Fri May 22 00:14:23 PDT 2009</t>
  </si>
  <si>
    <t>Fri May 22 00:14:24 PDT 2009</t>
  </si>
  <si>
    <t>Fri May 22 00:14:28 PDT 2009</t>
  </si>
  <si>
    <t>mooseboy101</t>
  </si>
  <si>
    <t>got some decent sleep! Whoooo! No vocal training today, Kyle's got flu!  Hopefully next week!  Oh, i also got a keyboard!</t>
  </si>
  <si>
    <t>Fri May 22 00:14:29 PDT 2009</t>
  </si>
  <si>
    <t>HollyEden</t>
  </si>
  <si>
    <t>Fri May 22 00:14:32 PDT 2009</t>
  </si>
  <si>
    <t>Fri May 22 00:14:33 PDT 2009</t>
  </si>
  <si>
    <t>Fri May 22 00:14:37 PDT 2009</t>
  </si>
  <si>
    <t>Sofokles</t>
  </si>
  <si>
    <t>Fri May 22 00:14:39 PDT 2009</t>
  </si>
  <si>
    <t>aziajs_</t>
  </si>
  <si>
    <t>Fri May 22 00:14:44 PDT 2009</t>
  </si>
  <si>
    <t>Fri May 22 00:14:47 PDT 2009</t>
  </si>
  <si>
    <t>Fri May 22 00:14:48 PDT 2009</t>
  </si>
  <si>
    <t>Fri May 22 00:14:50 PDT 2009</t>
  </si>
  <si>
    <t>Fri May 22 00:14:55 PDT 2009</t>
  </si>
  <si>
    <t>olouar</t>
  </si>
  <si>
    <t>crebeke</t>
  </si>
  <si>
    <t>christie430</t>
  </si>
  <si>
    <t>jodieworld</t>
  </si>
  <si>
    <t>naomicupcakes</t>
  </si>
  <si>
    <t>PrizzyG</t>
  </si>
  <si>
    <t>redmovedin</t>
  </si>
  <si>
    <t>Fri May 22 00:16:12 PDT 2009</t>
  </si>
  <si>
    <t>RachIP</t>
  </si>
  <si>
    <t>youlovenornor</t>
  </si>
  <si>
    <t>Fri May 22 00:16:15 PDT 2009</t>
  </si>
  <si>
    <t>elisevasquez</t>
  </si>
  <si>
    <t>Fri May 22 00:16:20 PDT 2009</t>
  </si>
  <si>
    <t>KeyzFabLife</t>
  </si>
  <si>
    <t>Fri May 22 00:16:26 PDT 2009</t>
  </si>
  <si>
    <t>Fri May 22 00:16:27 PDT 2009</t>
  </si>
  <si>
    <t>SarahBodyArt</t>
  </si>
  <si>
    <t>Fri May 22 00:16:28 PDT 2009</t>
  </si>
  <si>
    <t>Fri May 22 00:16:31 PDT 2009</t>
  </si>
  <si>
    <t>marieangelica</t>
  </si>
  <si>
    <t>Fri May 22 00:16:41 PDT 2009</t>
  </si>
  <si>
    <t>jopineapple</t>
  </si>
  <si>
    <t>Fri May 22 00:16:42 PDT 2009</t>
  </si>
  <si>
    <t>anjelique__</t>
  </si>
  <si>
    <t>Fri May 22 00:16:46 PDT 2009</t>
  </si>
  <si>
    <t>Fri May 22 00:16:49 PDT 2009</t>
  </si>
  <si>
    <t>Fri May 22 00:16:51 PDT 2009</t>
  </si>
  <si>
    <t>Fri May 22 00:16:53 PDT 2009</t>
  </si>
  <si>
    <t>amreet</t>
  </si>
  <si>
    <t>alexxvi</t>
  </si>
  <si>
    <t>alanbamber123</t>
  </si>
  <si>
    <t>Fri May 22 00:18:13 PDT 2009</t>
  </si>
  <si>
    <t>Fri May 22 00:18:16 PDT 2009</t>
  </si>
  <si>
    <t>Fri May 22 00:18:19 PDT 2009</t>
  </si>
  <si>
    <t>Fri May 22 00:18:21 PDT 2009</t>
  </si>
  <si>
    <t>Fri May 22 00:18:25 PDT 2009</t>
  </si>
  <si>
    <t>quinaking</t>
  </si>
  <si>
    <t>Fri May 22 00:18:26 PDT 2009</t>
  </si>
  <si>
    <t>Fri May 22 00:18:27 PDT 2009</t>
  </si>
  <si>
    <t>Fri May 22 00:18:32 PDT 2009</t>
  </si>
  <si>
    <t>Fri May 22 00:18:33 PDT 2009</t>
  </si>
  <si>
    <t>Fri May 22 00:18:34 PDT 2009</t>
  </si>
  <si>
    <t>dangadanga</t>
  </si>
  <si>
    <t>Fri May 22 00:18:36 PDT 2009</t>
  </si>
  <si>
    <t>Fri May 22 00:18:38 PDT 2009</t>
  </si>
  <si>
    <t>Fri May 22 00:18:40 PDT 2009</t>
  </si>
  <si>
    <t>Fri May 22 00:18:42 PDT 2009</t>
  </si>
  <si>
    <t>Fri May 22 00:18:49 PDT 2009</t>
  </si>
  <si>
    <t>labprim8</t>
  </si>
  <si>
    <t>agentwhiskers</t>
  </si>
  <si>
    <t>destroytheearth</t>
  </si>
  <si>
    <t>feefyefoefum</t>
  </si>
  <si>
    <t>Fri May 22 00:20:11 PDT 2009</t>
  </si>
  <si>
    <t>Fri May 22 00:20:10 PDT 2009</t>
  </si>
  <si>
    <t>Fri May 22 00:20:13 PDT 2009</t>
  </si>
  <si>
    <t>Fri May 22 00:20:17 PDT 2009</t>
  </si>
  <si>
    <t>Fri May 22 00:20:19 PDT 2009</t>
  </si>
  <si>
    <t>Fri May 22 00:20:21 PDT 2009</t>
  </si>
  <si>
    <t>Fri May 22 00:20:25 PDT 2009</t>
  </si>
  <si>
    <t>Kittycat01</t>
  </si>
  <si>
    <t>Fri May 22 00:20:34 PDT 2009</t>
  </si>
  <si>
    <t>Fri May 22 00:20:39 PDT 2009</t>
  </si>
  <si>
    <t>@aimzsta Glad you found the store  I keep walking past it over the weekend. Everytime I gone past, it been closed  But love the styles</t>
  </si>
  <si>
    <t>Fri May 22 00:20:43 PDT 2009</t>
  </si>
  <si>
    <t>papadimitriou</t>
  </si>
  <si>
    <t>Fri May 22 00:20:44 PDT 2009</t>
  </si>
  <si>
    <t>Fri May 22 00:20:52 PDT 2009</t>
  </si>
  <si>
    <t>Fri May 22 00:20:53 PDT 2009</t>
  </si>
  <si>
    <t>Fri May 22 00:20:54 PDT 2009</t>
  </si>
  <si>
    <t>Fri May 22 00:20:55 PDT 2009</t>
  </si>
  <si>
    <t>Fri May 22 00:20:57 PDT 2009</t>
  </si>
  <si>
    <t>Fri May 22 00:20:58 PDT 2009</t>
  </si>
  <si>
    <t>christinelace</t>
  </si>
  <si>
    <t>ukdivorce</t>
  </si>
  <si>
    <t>Aftashok</t>
  </si>
  <si>
    <t>jacqmagi</t>
  </si>
  <si>
    <t>overhope</t>
  </si>
  <si>
    <t>chowmut</t>
  </si>
  <si>
    <t>Megab_xox</t>
  </si>
  <si>
    <t>Fri May 22 00:22:05 PDT 2009</t>
  </si>
  <si>
    <t>Fri May 22 00:22:08 PDT 2009</t>
  </si>
  <si>
    <t>Fri May 22 00:22:19 PDT 2009</t>
  </si>
  <si>
    <t>Fri May 22 00:22:21 PDT 2009</t>
  </si>
  <si>
    <t>Fri May 22 00:22:25 PDT 2009</t>
  </si>
  <si>
    <t>suecharlton</t>
  </si>
  <si>
    <t>Fri May 22 00:22:26 PDT 2009</t>
  </si>
  <si>
    <t>Fri May 22 00:22:27 PDT 2009</t>
  </si>
  <si>
    <t>Fri May 22 00:22:28 PDT 2009</t>
  </si>
  <si>
    <t>Fri May 22 00:22:32 PDT 2009</t>
  </si>
  <si>
    <t>Fri May 22 00:22:36 PDT 2009</t>
  </si>
  <si>
    <t>Fri May 22 00:22:42 PDT 2009</t>
  </si>
  <si>
    <t>irenekoehler</t>
  </si>
  <si>
    <t>kendra_bunch</t>
  </si>
  <si>
    <t>Fri May 22 00:22:48 PDT 2009</t>
  </si>
  <si>
    <t>bits_pankaj</t>
  </si>
  <si>
    <t>Fri May 22 00:22:50 PDT 2009</t>
  </si>
  <si>
    <t>Fri May 22 00:22:53 PDT 2009</t>
  </si>
  <si>
    <t>ohohcita</t>
  </si>
  <si>
    <t>Fri May 22 00:22:57 PDT 2009</t>
  </si>
  <si>
    <t>Sazzle0903</t>
  </si>
  <si>
    <t>Fri May 22 00:23:00 PDT 2009</t>
  </si>
  <si>
    <t>YolyBaby</t>
  </si>
  <si>
    <t>Daves_Cornbread</t>
  </si>
  <si>
    <t>papapaorocks</t>
  </si>
  <si>
    <t>Fri May 22 00:24:13 PDT 2009</t>
  </si>
  <si>
    <t>Fri May 22 00:24:15 PDT 2009</t>
  </si>
  <si>
    <t>Fri May 22 00:24:17 PDT 2009</t>
  </si>
  <si>
    <t>Fri May 22 00:24:22 PDT 2009</t>
  </si>
  <si>
    <t>Fri May 22 00:24:25 PDT 2009</t>
  </si>
  <si>
    <t xml:space="preserve">@JoshSemans yup!  you back in the north west by then? i hope its not crap weather! </t>
  </si>
  <si>
    <t>Fri May 22 00:24:26 PDT 2009</t>
  </si>
  <si>
    <t>intelligentSHAY</t>
  </si>
  <si>
    <t>xchezzacx</t>
  </si>
  <si>
    <t>Fri May 22 00:24:27 PDT 2009</t>
  </si>
  <si>
    <t>Fri May 22 00:24:28 PDT 2009</t>
  </si>
  <si>
    <t>bobthomson70</t>
  </si>
  <si>
    <t>Fri May 22 00:24:33 PDT 2009</t>
  </si>
  <si>
    <t>Fri May 22 00:24:46 PDT 2009</t>
  </si>
  <si>
    <t>lalalove42</t>
  </si>
  <si>
    <t>Fri May 22 00:24:47 PDT 2009</t>
  </si>
  <si>
    <t>Fri May 22 00:24:53 PDT 2009</t>
  </si>
  <si>
    <t>cassidymckinney</t>
  </si>
  <si>
    <t>Fri May 22 00:24:54 PDT 2009</t>
  </si>
  <si>
    <t>PocketSmith</t>
  </si>
  <si>
    <t>Fri May 22 00:25:02 PDT 2009</t>
  </si>
  <si>
    <t>Fri May 22 00:25:01 PDT 2009</t>
  </si>
  <si>
    <t>LulingMarie</t>
  </si>
  <si>
    <t>nirrimi</t>
  </si>
  <si>
    <t>BenjaminReid</t>
  </si>
  <si>
    <t>jowalshy</t>
  </si>
  <si>
    <t>Sophie_Barker</t>
  </si>
  <si>
    <t>marizrachele</t>
  </si>
  <si>
    <t>jsmnv</t>
  </si>
  <si>
    <t>Fri May 22 00:26:22 PDT 2009</t>
  </si>
  <si>
    <t>Fri May 22 00:26:28 PDT 2009</t>
  </si>
  <si>
    <t>Fri May 22 00:26:29 PDT 2009</t>
  </si>
  <si>
    <t>Fri May 22 00:26:34 PDT 2009</t>
  </si>
  <si>
    <t>Danacea</t>
  </si>
  <si>
    <t>Fri May 22 00:26:36 PDT 2009</t>
  </si>
  <si>
    <t>Fri May 22 00:26:39 PDT 2009</t>
  </si>
  <si>
    <t>Fri May 22 00:26:48 PDT 2009</t>
  </si>
  <si>
    <t>Fri May 22 00:26:50 PDT 2009</t>
  </si>
  <si>
    <t>Biee</t>
  </si>
  <si>
    <t>jamieharrop</t>
  </si>
  <si>
    <t>benlimphoto</t>
  </si>
  <si>
    <t>michelledh</t>
  </si>
  <si>
    <t>vickydinka</t>
  </si>
  <si>
    <t>AchimMuellers</t>
  </si>
  <si>
    <t>JyotiBella</t>
  </si>
  <si>
    <t>Fri May 22 00:28:10 PDT 2009</t>
  </si>
  <si>
    <t>Fri May 22 00:28:18 PDT 2009</t>
  </si>
  <si>
    <t>StevenJames86</t>
  </si>
  <si>
    <t>Fri May 22 00:28:25 PDT 2009</t>
  </si>
  <si>
    <t>Miss_Becca</t>
  </si>
  <si>
    <t>Fri May 22 00:28:28 PDT 2009</t>
  </si>
  <si>
    <t>Fri May 22 00:28:26 PDT 2009</t>
  </si>
  <si>
    <t>Fri May 22 00:28:31 PDT 2009</t>
  </si>
  <si>
    <t>Fri May 22 00:28:34 PDT 2009</t>
  </si>
  <si>
    <t>Fri May 22 00:28:35 PDT 2009</t>
  </si>
  <si>
    <t>Fri May 22 00:28:36 PDT 2009</t>
  </si>
  <si>
    <t>Fri May 22 00:28:41 PDT 2009</t>
  </si>
  <si>
    <t>amyjbwagner</t>
  </si>
  <si>
    <t>Fri May 22 00:28:42 PDT 2009</t>
  </si>
  <si>
    <t>Fri May 22 00:28:43 PDT 2009</t>
  </si>
  <si>
    <t>Fri May 22 00:28:44 PDT 2009</t>
  </si>
  <si>
    <t>Fri May 22 00:28:46 PDT 2009</t>
  </si>
  <si>
    <t>Fri May 22 00:28:55 PDT 2009</t>
  </si>
  <si>
    <t>clonii</t>
  </si>
  <si>
    <t>Fri May 22 00:28:57 PDT 2009</t>
  </si>
  <si>
    <t>googlesket</t>
  </si>
  <si>
    <t>x_babydee_x</t>
  </si>
  <si>
    <t>siphotwit</t>
  </si>
  <si>
    <t>EvieStubbsy</t>
  </si>
  <si>
    <t>csakura</t>
  </si>
  <si>
    <t>iambelinda</t>
  </si>
  <si>
    <t>xashxley</t>
  </si>
  <si>
    <t>KNAN</t>
  </si>
  <si>
    <t>Fri May 22 00:30:26 PDT 2009</t>
  </si>
  <si>
    <t>seanslater</t>
  </si>
  <si>
    <t>Fri May 22 00:30:32 PDT 2009</t>
  </si>
  <si>
    <t>annaliese_sarah</t>
  </si>
  <si>
    <t>Fri May 22 00:30:39 PDT 2009</t>
  </si>
  <si>
    <t>Fri May 22 00:30:42 PDT 2009</t>
  </si>
  <si>
    <t>Fri May 22 00:30:46 PDT 2009</t>
  </si>
  <si>
    <t>Fri May 22 00:30:48 PDT 2009</t>
  </si>
  <si>
    <t>Fri May 22 00:30:49 PDT 2009</t>
  </si>
  <si>
    <t>timmonzon</t>
  </si>
  <si>
    <t>Fri May 22 00:30:57 PDT 2009</t>
  </si>
  <si>
    <t>TaqiyyaLuvLa</t>
  </si>
  <si>
    <t>ohirome</t>
  </si>
  <si>
    <t>Fri May 22 00:32:18 PDT 2009</t>
  </si>
  <si>
    <t>mttttt</t>
  </si>
  <si>
    <t>Fri May 22 00:32:19 PDT 2009</t>
  </si>
  <si>
    <t>Fri May 22 00:32:20 PDT 2009</t>
  </si>
  <si>
    <t>freeman1993</t>
  </si>
  <si>
    <t>awesomejenna</t>
  </si>
  <si>
    <t>Fri May 22 00:32:26 PDT 2009</t>
  </si>
  <si>
    <t>Fri May 22 00:32:37 PDT 2009</t>
  </si>
  <si>
    <t>Fri May 22 00:32:40 PDT 2009</t>
  </si>
  <si>
    <t>Fri May 22 00:32:42 PDT 2009</t>
  </si>
  <si>
    <t>Fri May 22 00:32:43 PDT 2009</t>
  </si>
  <si>
    <t>ohheyjaz</t>
  </si>
  <si>
    <t>Fri May 22 00:32:48 PDT 2009</t>
  </si>
  <si>
    <t>dskjfhklgvirley</t>
  </si>
  <si>
    <t>Fri May 22 00:32:50 PDT 2009</t>
  </si>
  <si>
    <t>Fri May 22 00:32:57 PDT 2009</t>
  </si>
  <si>
    <t>melaniemprados</t>
  </si>
  <si>
    <t>Fri May 22 00:32:58 PDT 2009</t>
  </si>
  <si>
    <t>Fri May 22 00:33:01 PDT 2009</t>
  </si>
  <si>
    <t>Fri May 22 00:33:02 PDT 2009</t>
  </si>
  <si>
    <t>jessieos</t>
  </si>
  <si>
    <t>garybc</t>
  </si>
  <si>
    <t>sally9055</t>
  </si>
  <si>
    <t>alexaguarni</t>
  </si>
  <si>
    <t>xxlindi</t>
  </si>
  <si>
    <t>SuheanAlliePark</t>
  </si>
  <si>
    <t>mounira</t>
  </si>
  <si>
    <t>sarahcfuller</t>
  </si>
  <si>
    <t>PlatMack</t>
  </si>
  <si>
    <t>Fri May 22 00:34:30 PDT 2009</t>
  </si>
  <si>
    <t>Fri May 22 00:34:31 PDT 2009</t>
  </si>
  <si>
    <t>Fri May 22 00:34:36 PDT 2009</t>
  </si>
  <si>
    <t>Fri May 22 00:34:39 PDT 2009</t>
  </si>
  <si>
    <t>ashleyguess</t>
  </si>
  <si>
    <t>Fri May 22 00:34:40 PDT 2009</t>
  </si>
  <si>
    <t>jasmineward</t>
  </si>
  <si>
    <t>Fri May 22 00:34:41 PDT 2009</t>
  </si>
  <si>
    <t>Fri May 22 00:34:48 PDT 2009</t>
  </si>
  <si>
    <t>Ellie_mcgrath91</t>
  </si>
  <si>
    <t>Fri May 22 00:34:54 PDT 2009</t>
  </si>
  <si>
    <t>MrTHill</t>
  </si>
  <si>
    <t>Fri May 22 00:34:56 PDT 2009</t>
  </si>
  <si>
    <t>Fri May 22 00:34:58 PDT 2009</t>
  </si>
  <si>
    <t>Fri May 22 00:34:59 PDT 2009</t>
  </si>
  <si>
    <t>Fri May 22 00:35:04 PDT 2009</t>
  </si>
  <si>
    <t>arikasato</t>
  </si>
  <si>
    <t>rominafahem</t>
  </si>
  <si>
    <t>bens44</t>
  </si>
  <si>
    <t>alersa</t>
  </si>
  <si>
    <t>jayadore</t>
  </si>
  <si>
    <t>mitchrodriguez</t>
  </si>
  <si>
    <t>luckystarsUT</t>
  </si>
  <si>
    <t>princessy</t>
  </si>
  <si>
    <t>Bodanjon</t>
  </si>
  <si>
    <t>Fri May 22 00:36:18 PDT 2009</t>
  </si>
  <si>
    <t>Fri May 22 00:36:19 PDT 2009</t>
  </si>
  <si>
    <t>Fri May 22 00:36:20 PDT 2009</t>
  </si>
  <si>
    <t>Antonio_RIT</t>
  </si>
  <si>
    <t>Fri May 22 00:36:21 PDT 2009</t>
  </si>
  <si>
    <t>Fri May 22 00:36:22 PDT 2009</t>
  </si>
  <si>
    <t>Fri May 22 00:36:29 PDT 2009</t>
  </si>
  <si>
    <t>Rosinacarley</t>
  </si>
  <si>
    <t>Fri May 22 00:36:32 PDT 2009</t>
  </si>
  <si>
    <t>Fri May 22 00:36:36 PDT 2009</t>
  </si>
  <si>
    <t>Fri May 22 00:36:40 PDT 2009</t>
  </si>
  <si>
    <t>Fri May 22 00:36:42 PDT 2009</t>
  </si>
  <si>
    <t>Fri May 22 00:36:46 PDT 2009</t>
  </si>
  <si>
    <t>Fri May 22 00:36:48 PDT 2009</t>
  </si>
  <si>
    <t>Fri May 22 00:36:57 PDT 2009</t>
  </si>
  <si>
    <t>Fri May 22 00:37:01 PDT 2009</t>
  </si>
  <si>
    <t>Fri May 22 00:37:02 PDT 2009</t>
  </si>
  <si>
    <t>Fri May 22 00:37:05 PDT 2009</t>
  </si>
  <si>
    <t>alextj</t>
  </si>
  <si>
    <t>cwtch</t>
  </si>
  <si>
    <t>DJMarilyn</t>
  </si>
  <si>
    <t>Arken_thell</t>
  </si>
  <si>
    <t>karlihenriquez</t>
  </si>
  <si>
    <t>Fri May 22 00:38:12 PDT 2009</t>
  </si>
  <si>
    <t>Fri May 22 00:38:16 PDT 2009</t>
  </si>
  <si>
    <t>Fri May 22 00:38:25 PDT 2009</t>
  </si>
  <si>
    <t>Fri May 22 00:38:26 PDT 2009</t>
  </si>
  <si>
    <t>Fri May 22 00:38:28 PDT 2009</t>
  </si>
  <si>
    <t>justhollly</t>
  </si>
  <si>
    <t>Fri May 22 00:38:36 PDT 2009</t>
  </si>
  <si>
    <t>mr_magnet0812</t>
  </si>
  <si>
    <t>Fri May 22 00:38:38 PDT 2009</t>
  </si>
  <si>
    <t>Fri May 22 00:38:40 PDT 2009</t>
  </si>
  <si>
    <t>Fri May 22 00:38:43 PDT 2009</t>
  </si>
  <si>
    <t>Fri May 22 00:38:46 PDT 2009</t>
  </si>
  <si>
    <t>oneblackbear</t>
  </si>
  <si>
    <t>Fri May 22 00:38:47 PDT 2009</t>
  </si>
  <si>
    <t>Fri May 22 00:38:48 PDT 2009</t>
  </si>
  <si>
    <t>Fri May 22 00:38:58 PDT 2009</t>
  </si>
  <si>
    <t>Fri May 22 00:38:59 PDT 2009</t>
  </si>
  <si>
    <t>Fri May 22 00:39:01 PDT 2009</t>
  </si>
  <si>
    <t>Fri May 22 00:39:02 PDT 2009</t>
  </si>
  <si>
    <t>_alps</t>
  </si>
  <si>
    <t>Fri May 22 00:39:04 PDT 2009</t>
  </si>
  <si>
    <t>captainboo</t>
  </si>
  <si>
    <t>pizzalover89</t>
  </si>
  <si>
    <t>mudandgears</t>
  </si>
  <si>
    <t>Reefie</t>
  </si>
  <si>
    <t>alicerachelneo</t>
  </si>
  <si>
    <t>thehawaiitrader</t>
  </si>
  <si>
    <t>tooonico</t>
  </si>
  <si>
    <t>fromthesamesky</t>
  </si>
  <si>
    <t>82kg</t>
  </si>
  <si>
    <t>Fri May 22 00:40:13 PDT 2009</t>
  </si>
  <si>
    <t>Fri May 22 00:40:15 PDT 2009</t>
  </si>
  <si>
    <t>Fri May 22 00:40:19 PDT 2009</t>
  </si>
  <si>
    <t>Tes_InYourRoom</t>
  </si>
  <si>
    <t>Fri May 22 00:40:20 PDT 2009</t>
  </si>
  <si>
    <t>Fri May 22 00:40:28 PDT 2009</t>
  </si>
  <si>
    <t>Fri May 22 00:40:32 PDT 2009</t>
  </si>
  <si>
    <t>Fri May 22 00:40:34 PDT 2009</t>
  </si>
  <si>
    <t>Fri May 22 00:40:37 PDT 2009</t>
  </si>
  <si>
    <t>Fri May 22 00:40:40 PDT 2009</t>
  </si>
  <si>
    <t>Fri May 22 00:40:46 PDT 2009</t>
  </si>
  <si>
    <t>popazrael</t>
  </si>
  <si>
    <t>Gorgouse96</t>
  </si>
  <si>
    <t>Fri May 22 00:42:28 PDT 2009</t>
  </si>
  <si>
    <t>Fri May 22 00:42:30 PDT 2009</t>
  </si>
  <si>
    <t>Fri May 22 00:42:31 PDT 2009</t>
  </si>
  <si>
    <t>Fri May 22 00:42:35 PDT 2009</t>
  </si>
  <si>
    <t>Fri May 22 00:42:37 PDT 2009</t>
  </si>
  <si>
    <t xml:space="preserve">@LaurenConrad omg Lauren u watch Gossip Girl too?!?! haha! NICE!  Too bad Kris Allen won and not Adam </t>
  </si>
  <si>
    <t>Fri May 22 00:42:40 PDT 2009</t>
  </si>
  <si>
    <t>Fri May 22 00:42:44 PDT 2009</t>
  </si>
  <si>
    <t>Fri May 22 00:42:52 PDT 2009</t>
  </si>
  <si>
    <t>Fri May 22 00:42:58 PDT 2009</t>
  </si>
  <si>
    <t>Fri May 22 00:43:03 PDT 2009</t>
  </si>
  <si>
    <t>WeFlySpitfires</t>
  </si>
  <si>
    <t>livio162</t>
  </si>
  <si>
    <t>Miserem</t>
  </si>
  <si>
    <t>Fri May 22 00:44:13 PDT 2009</t>
  </si>
  <si>
    <t>Fri May 22 00:44:14 PDT 2009</t>
  </si>
  <si>
    <t>Fri May 22 00:44:16 PDT 2009</t>
  </si>
  <si>
    <t>Fri May 22 00:44:17 PDT 2009</t>
  </si>
  <si>
    <t>Fri May 22 00:44:21 PDT 2009</t>
  </si>
  <si>
    <t>Fri May 22 00:44:24 PDT 2009</t>
  </si>
  <si>
    <t>Fri May 22 00:44:26 PDT 2009</t>
  </si>
  <si>
    <t>Fri May 22 00:44:30 PDT 2009</t>
  </si>
  <si>
    <t>Fri May 22 00:44:32 PDT 2009</t>
  </si>
  <si>
    <t>Fri May 22 00:44:43 PDT 2009</t>
  </si>
  <si>
    <t>Fri May 22 00:44:47 PDT 2009</t>
  </si>
  <si>
    <t>Fri May 22 00:44:50 PDT 2009</t>
  </si>
  <si>
    <t>Fri May 22 00:44:53 PDT 2009</t>
  </si>
  <si>
    <t>Fri May 22 00:45:02 PDT 2009</t>
  </si>
  <si>
    <t>Kayleighxo_</t>
  </si>
  <si>
    <t xml:space="preserve">Power cut </t>
  </si>
  <si>
    <t>siscalovely</t>
  </si>
  <si>
    <t>Fri May 22 00:46:19 PDT 2009</t>
  </si>
  <si>
    <t>Fri May 22 00:46:20 PDT 2009</t>
  </si>
  <si>
    <t>Fri May 22 00:46:31 PDT 2009</t>
  </si>
  <si>
    <t>Fri May 22 00:46:37 PDT 2009</t>
  </si>
  <si>
    <t>Fri May 22 00:46:49 PDT 2009</t>
  </si>
  <si>
    <t>Fri May 22 00:46:56 PDT 2009</t>
  </si>
  <si>
    <t>stashacolin</t>
  </si>
  <si>
    <t>Fri May 22 00:47:04 PDT 2009</t>
  </si>
  <si>
    <t>Fri May 22 00:47:08 PDT 2009</t>
  </si>
  <si>
    <t>Erica_Kay</t>
  </si>
  <si>
    <t>JazzyPrincess</t>
  </si>
  <si>
    <t>tiessaaudia</t>
  </si>
  <si>
    <t>tyronotron</t>
  </si>
  <si>
    <t>pinkfroggg</t>
  </si>
  <si>
    <t>TonyStar09</t>
  </si>
  <si>
    <t>scottalanmiller</t>
  </si>
  <si>
    <t>Fri May 22 00:48:17 PDT 2009</t>
  </si>
  <si>
    <t>Fri May 22 00:48:20 PDT 2009</t>
  </si>
  <si>
    <t>Fri May 22 00:48:21 PDT 2009</t>
  </si>
  <si>
    <t>Fri May 22 00:48:24 PDT 2009</t>
  </si>
  <si>
    <t>Fri May 22 00:48:34 PDT 2009</t>
  </si>
  <si>
    <t>Fri May 22 00:48:55 PDT 2009</t>
  </si>
  <si>
    <t>Fri May 22 00:48:59 PDT 2009</t>
  </si>
  <si>
    <t>Fri May 22 00:49:00 PDT 2009</t>
  </si>
  <si>
    <t>Fri May 22 00:49:02 PDT 2009</t>
  </si>
  <si>
    <t>Fri May 22 00:49:05 PDT 2009</t>
  </si>
  <si>
    <t>marhgil</t>
  </si>
  <si>
    <t>Fri May 22 00:49:08 PDT 2009</t>
  </si>
  <si>
    <t>IAmDunketh</t>
  </si>
  <si>
    <t>bohyne</t>
  </si>
  <si>
    <t>Jibril85</t>
  </si>
  <si>
    <t>ailish79</t>
  </si>
  <si>
    <t>lollingtons</t>
  </si>
  <si>
    <t>stephenwing</t>
  </si>
  <si>
    <t>ErneX</t>
  </si>
  <si>
    <t>Fri May 22 00:50:26 PDT 2009</t>
  </si>
  <si>
    <t>Fri May 22 00:50:32 PDT 2009</t>
  </si>
  <si>
    <t>Fri May 22 00:50:40 PDT 2009</t>
  </si>
  <si>
    <t>Fri May 22 00:50:44 PDT 2009</t>
  </si>
  <si>
    <t>gwenkocot</t>
  </si>
  <si>
    <t>Fri May 22 00:50:49 PDT 2009</t>
  </si>
  <si>
    <t>Fri May 22 00:50:50 PDT 2009</t>
  </si>
  <si>
    <t>Fri May 22 00:50:51 PDT 2009</t>
  </si>
  <si>
    <t>Fri May 22 00:50:56 PDT 2009</t>
  </si>
  <si>
    <t>Fri May 22 00:51:07 PDT 2009</t>
  </si>
  <si>
    <t>Fri May 22 00:51:08 PDT 2009</t>
  </si>
  <si>
    <t>GuerillaBass</t>
  </si>
  <si>
    <t>IanQuigley</t>
  </si>
  <si>
    <t>SimplyUnique007</t>
  </si>
  <si>
    <t>chloethelwell</t>
  </si>
  <si>
    <t>emzmoments</t>
  </si>
  <si>
    <t>stevengsaunders</t>
  </si>
  <si>
    <t>mightytracks</t>
  </si>
  <si>
    <t>henny_</t>
  </si>
  <si>
    <t>sage_in_spain</t>
  </si>
  <si>
    <t>Fri May 22 00:52:22 PDT 2009</t>
  </si>
  <si>
    <t>Fri May 22 00:52:27 PDT 2009</t>
  </si>
  <si>
    <t>Fri May 22 00:52:38 PDT 2009</t>
  </si>
  <si>
    <t>Fri May 22 00:52:41 PDT 2009</t>
  </si>
  <si>
    <t>Fri May 22 00:52:42 PDT 2009</t>
  </si>
  <si>
    <t>liz920</t>
  </si>
  <si>
    <t>Fri May 22 00:52:46 PDT 2009</t>
  </si>
  <si>
    <t>Fri May 22 00:52:49 PDT 2009</t>
  </si>
  <si>
    <t xml:space="preserve">I am bored </t>
  </si>
  <si>
    <t>Fri May 22 00:52:51 PDT 2009</t>
  </si>
  <si>
    <t>Fri May 22 00:52:54 PDT 2009</t>
  </si>
  <si>
    <t>Fri May 22 00:52:56 PDT 2009</t>
  </si>
  <si>
    <t>izzyszklo</t>
  </si>
  <si>
    <t>Fri May 22 00:52:57 PDT 2009</t>
  </si>
  <si>
    <t>Fri May 22 00:53:01 PDT 2009</t>
  </si>
  <si>
    <t>Fri May 22 00:53:03 PDT 2009</t>
  </si>
  <si>
    <t>Fri May 22 00:53:04 PDT 2009</t>
  </si>
  <si>
    <t>Fri May 22 00:53:05 PDT 2009</t>
  </si>
  <si>
    <t>sportysab</t>
  </si>
  <si>
    <t>macxcited</t>
  </si>
  <si>
    <t>smokedbeefjerky</t>
  </si>
  <si>
    <t>tonydeanxo</t>
  </si>
  <si>
    <t>corinawashere</t>
  </si>
  <si>
    <t>joannlim</t>
  </si>
  <si>
    <t>Fri May 22 00:54:25 PDT 2009</t>
  </si>
  <si>
    <t>Fri May 22 00:54:29 PDT 2009</t>
  </si>
  <si>
    <t>Fri May 22 00:54:30 PDT 2009</t>
  </si>
  <si>
    <t>Fri May 22 00:54:40 PDT 2009</t>
  </si>
  <si>
    <t>HeriCabral</t>
  </si>
  <si>
    <t>Fri May 22 00:54:44 PDT 2009</t>
  </si>
  <si>
    <t>Fri May 22 00:54:45 PDT 2009</t>
  </si>
  <si>
    <t>Fri May 22 00:54:50 PDT 2009</t>
  </si>
  <si>
    <t>Fri May 22 00:54:51 PDT 2009</t>
  </si>
  <si>
    <t>Fri May 22 00:54:53 PDT 2009</t>
  </si>
  <si>
    <t>Fri May 22 00:54:55 PDT 2009</t>
  </si>
  <si>
    <t>Fri May 22 00:54:56 PDT 2009</t>
  </si>
  <si>
    <t>Fri May 22 00:54:57 PDT 2009</t>
  </si>
  <si>
    <t>Fri May 22 00:55:02 PDT 2009</t>
  </si>
  <si>
    <t>Shanoya3783</t>
  </si>
  <si>
    <t>Fri May 22 00:55:05 PDT 2009</t>
  </si>
  <si>
    <t>darkessenceZzZ</t>
  </si>
  <si>
    <t>Fri May 22 00:55:07 PDT 2009</t>
  </si>
  <si>
    <t>Fri May 22 00:55:08 PDT 2009</t>
  </si>
  <si>
    <t>PeculiarPeach</t>
  </si>
  <si>
    <t>Liz_Hammond</t>
  </si>
  <si>
    <t>ElodieMoreels</t>
  </si>
  <si>
    <t>GdohV</t>
  </si>
  <si>
    <t>mzprettieyez</t>
  </si>
  <si>
    <t>brokenthemes</t>
  </si>
  <si>
    <t>Fri May 22 00:56:24 PDT 2009</t>
  </si>
  <si>
    <t>Fri May 22 00:56:30 PDT 2009</t>
  </si>
  <si>
    <t>igberry</t>
  </si>
  <si>
    <t>Fri May 22 00:56:32 PDT 2009</t>
  </si>
  <si>
    <t>Fri May 22 00:56:37 PDT 2009</t>
  </si>
  <si>
    <t>Fri May 22 00:56:38 PDT 2009</t>
  </si>
  <si>
    <t>Fri May 22 00:56:40 PDT 2009</t>
  </si>
  <si>
    <t>SpaceKace01</t>
  </si>
  <si>
    <t>Fri May 22 00:56:41 PDT 2009</t>
  </si>
  <si>
    <t xml:space="preserve">@Redheadmad Yes! Nighmare! Now I can't sleep  But I'll be fine. </t>
  </si>
  <si>
    <t>Fri May 22 00:56:43 PDT 2009</t>
  </si>
  <si>
    <t>Fri May 22 00:56:52 PDT 2009</t>
  </si>
  <si>
    <t>Fri May 22 00:56:58 PDT 2009</t>
  </si>
  <si>
    <t>Fri May 22 00:57:06 PDT 2009</t>
  </si>
  <si>
    <t>Fri May 22 00:57:08 PDT 2009</t>
  </si>
  <si>
    <t>Fri May 22 00:57:11 PDT 2009</t>
  </si>
  <si>
    <t>Richelle27</t>
  </si>
  <si>
    <t>RayleneOrnelas</t>
  </si>
  <si>
    <t>DamiaRose</t>
  </si>
  <si>
    <t>amiller80</t>
  </si>
  <si>
    <t>Fri May 22 00:58:28 PDT 2009</t>
  </si>
  <si>
    <t>Fri May 22 00:58:31 PDT 2009</t>
  </si>
  <si>
    <t>Fri May 22 00:58:33 PDT 2009</t>
  </si>
  <si>
    <t>Lara_Croft1</t>
  </si>
  <si>
    <t>Fri May 22 00:58:39 PDT 2009</t>
  </si>
  <si>
    <t>Fri May 22 00:58:41 PDT 2009</t>
  </si>
  <si>
    <t>Fri May 22 00:58:44 PDT 2009</t>
  </si>
  <si>
    <t>Fri May 22 00:58:46 PDT 2009</t>
  </si>
  <si>
    <t>Fri May 22 00:58:52 PDT 2009</t>
  </si>
  <si>
    <t>Fri May 22 00:58:56 PDT 2009</t>
  </si>
  <si>
    <t>Fri May 22 00:58:58 PDT 2009</t>
  </si>
  <si>
    <t>Fri May 22 00:58:59 PDT 2009</t>
  </si>
  <si>
    <t>Fri May 22 00:59:01 PDT 2009</t>
  </si>
  <si>
    <t>Fri May 22 00:59:04 PDT 2009</t>
  </si>
  <si>
    <t>BillyBrahhh</t>
  </si>
  <si>
    <t>Fri May 22 00:59:05 PDT 2009</t>
  </si>
  <si>
    <t>Fri May 22 00:59:06 PDT 2009</t>
  </si>
  <si>
    <t>mitchie1312</t>
  </si>
  <si>
    <t>Fri May 22 00:59:07 PDT 2009</t>
  </si>
  <si>
    <t>endgel</t>
  </si>
  <si>
    <t>zatilaqmar</t>
  </si>
  <si>
    <t>deathangel3030</t>
  </si>
  <si>
    <t>andyheadworth</t>
  </si>
  <si>
    <t>Reynolds_x</t>
  </si>
  <si>
    <t>angelenefay</t>
  </si>
  <si>
    <t>owl79</t>
  </si>
  <si>
    <t>tijan_x</t>
  </si>
  <si>
    <t>Missqueenellie</t>
  </si>
  <si>
    <t>Fri May 22 01:00:25 PDT 2009</t>
  </si>
  <si>
    <t>Fri May 22 01:00:26 PDT 2009</t>
  </si>
  <si>
    <t>Fri May 22 01:00:47 PDT 2009</t>
  </si>
  <si>
    <t>Fri May 22 01:00:58 PDT 2009</t>
  </si>
  <si>
    <t>Fri May 22 01:01:05 PDT 2009</t>
  </si>
  <si>
    <t>haileyeliah</t>
  </si>
  <si>
    <t>parboo</t>
  </si>
  <si>
    <t>xtiarn</t>
  </si>
  <si>
    <t>s4sukhdeep</t>
  </si>
  <si>
    <t>Fri May 22 01:02:18 PDT 2009</t>
  </si>
  <si>
    <t>asheshwor</t>
  </si>
  <si>
    <t>Fri May 22 01:02:21 PDT 2009</t>
  </si>
  <si>
    <t>ballski</t>
  </si>
  <si>
    <t>ingridsinclair</t>
  </si>
  <si>
    <t>Fri May 22 01:02:23 PDT 2009</t>
  </si>
  <si>
    <t>Fri May 22 01:02:25 PDT 2009</t>
  </si>
  <si>
    <t>Fri May 22 01:02:26 PDT 2009</t>
  </si>
  <si>
    <t>keeperbinns</t>
  </si>
  <si>
    <t>Fri May 22 01:02:34 PDT 2009</t>
  </si>
  <si>
    <t>Fri May 22 01:02:38 PDT 2009</t>
  </si>
  <si>
    <t>Fri May 22 01:02:43 PDT 2009</t>
  </si>
  <si>
    <t>mrsbrightsidex</t>
  </si>
  <si>
    <t>Fri May 22 01:02:46 PDT 2009</t>
  </si>
  <si>
    <t>Fri May 22 01:02:47 PDT 2009</t>
  </si>
  <si>
    <t>vrtualme</t>
  </si>
  <si>
    <t>Fri May 22 01:02:48 PDT 2009</t>
  </si>
  <si>
    <t>patriciannroque</t>
  </si>
  <si>
    <t>jennifershubby</t>
  </si>
  <si>
    <t>Fri May 22 01:02:49 PDT 2009</t>
  </si>
  <si>
    <t>Fri May 22 01:02:51 PDT 2009</t>
  </si>
  <si>
    <t>Fri May 22 01:02:55 PDT 2009</t>
  </si>
  <si>
    <t>Fri May 22 01:02:56 PDT 2009</t>
  </si>
  <si>
    <t>Fri May 22 01:03:02 PDT 2009</t>
  </si>
  <si>
    <t>Fri May 22 01:03:04 PDT 2009</t>
  </si>
  <si>
    <t>Fri May 22 01:03:08 PDT 2009</t>
  </si>
  <si>
    <t>Fri May 22 01:03:10 PDT 2009</t>
  </si>
  <si>
    <t>adinala</t>
  </si>
  <si>
    <t>Fri May 22 01:03:12 PDT 2009</t>
  </si>
  <si>
    <t>samanthajeans</t>
  </si>
  <si>
    <t>killerqueen90</t>
  </si>
  <si>
    <t>shannonjohll</t>
  </si>
  <si>
    <t>Fri May 22 01:04:26 PDT 2009</t>
  </si>
  <si>
    <t>Fri May 22 01:04:27 PDT 2009</t>
  </si>
  <si>
    <t>Fri May 22 01:04:33 PDT 2009</t>
  </si>
  <si>
    <t>kristinekay</t>
  </si>
  <si>
    <t>ryandrews</t>
  </si>
  <si>
    <t>Fri May 22 01:04:40 PDT 2009</t>
  </si>
  <si>
    <t>Fri May 22 01:04:44 PDT 2009</t>
  </si>
  <si>
    <t>Fri May 22 01:04:48 PDT 2009</t>
  </si>
  <si>
    <t>Fri May 22 01:04:51 PDT 2009</t>
  </si>
  <si>
    <t>Fri May 22 01:04:56 PDT 2009</t>
  </si>
  <si>
    <t>Fri May 22 01:05:00 PDT 2009</t>
  </si>
  <si>
    <t>alexoiu</t>
  </si>
  <si>
    <t>Fri May 22 01:05:04 PDT 2009</t>
  </si>
  <si>
    <t>SarahHorvat</t>
  </si>
  <si>
    <t>Fri May 22 01:05:05 PDT 2009</t>
  </si>
  <si>
    <t>Fri May 22 01:05:07 PDT 2009</t>
  </si>
  <si>
    <t>MaZeH2O</t>
  </si>
  <si>
    <t>Fri May 22 01:05:09 PDT 2009</t>
  </si>
  <si>
    <t>Fri May 22 01:05:10 PDT 2009</t>
  </si>
  <si>
    <t>aimizubouken</t>
  </si>
  <si>
    <t>_jas_</t>
  </si>
  <si>
    <t>TreeceDanielle</t>
  </si>
  <si>
    <t>nurdayana</t>
  </si>
  <si>
    <t>Fri May 22 01:06:15 PDT 2009</t>
  </si>
  <si>
    <t>Fri May 22 01:06:16 PDT 2009</t>
  </si>
  <si>
    <t>Fri May 22 01:06:21 PDT 2009</t>
  </si>
  <si>
    <t>Fri May 22 01:06:31 PDT 2009</t>
  </si>
  <si>
    <t>Fri May 22 01:06:32 PDT 2009</t>
  </si>
  <si>
    <t>Fri May 22 01:06:33 PDT 2009</t>
  </si>
  <si>
    <t>Fri May 22 01:06:34 PDT 2009</t>
  </si>
  <si>
    <t>checkyesmegan</t>
  </si>
  <si>
    <t>Fri May 22 01:06:35 PDT 2009</t>
  </si>
  <si>
    <t>freecloud</t>
  </si>
  <si>
    <t>Fri May 22 01:06:46 PDT 2009</t>
  </si>
  <si>
    <t>jspanger</t>
  </si>
  <si>
    <t>Fri May 22 01:06:47 PDT 2009</t>
  </si>
  <si>
    <t>Fri May 22 01:06:50 PDT 2009</t>
  </si>
  <si>
    <t>Fri May 22 01:06:55 PDT 2009</t>
  </si>
  <si>
    <t>Fri May 22 01:07:03 PDT 2009</t>
  </si>
  <si>
    <t>serenebabe</t>
  </si>
  <si>
    <t>Fri May 22 01:07:13 PDT 2009</t>
  </si>
  <si>
    <t>viherrera</t>
  </si>
  <si>
    <t>LinziMG</t>
  </si>
  <si>
    <t>Fri May 22 01:08:30 PDT 2009</t>
  </si>
  <si>
    <t>Fri May 22 01:08:33 PDT 2009</t>
  </si>
  <si>
    <t>Fri May 22 01:08:35 PDT 2009</t>
  </si>
  <si>
    <t>Fri May 22 01:08:37 PDT 2009</t>
  </si>
  <si>
    <t>Fri May 22 01:08:47 PDT 2009</t>
  </si>
  <si>
    <t>Fri May 22 01:08:48 PDT 2009</t>
  </si>
  <si>
    <t>Fri May 22 01:08:51 PDT 2009</t>
  </si>
  <si>
    <t>Nebthet</t>
  </si>
  <si>
    <t>Fri May 22 01:08:53 PDT 2009</t>
  </si>
  <si>
    <t>kararitaclarita</t>
  </si>
  <si>
    <t xml:space="preserve">@walkingmushroom sabar  i know how disappointing that is   have fun dong masi ada temen&amp;quot; hohoho have fuun yaaaa , have a nice prom </t>
  </si>
  <si>
    <t>Fri May 22 01:08:54 PDT 2009</t>
  </si>
  <si>
    <t>Fri May 22 01:08:59 PDT 2009</t>
  </si>
  <si>
    <t>Fri May 22 01:09:01 PDT 2009</t>
  </si>
  <si>
    <t>Fri May 22 01:09:07 PDT 2009</t>
  </si>
  <si>
    <t>brittnyjean</t>
  </si>
  <si>
    <t>Fri May 22 01:09:14 PDT 2009</t>
  </si>
  <si>
    <t>Fri May 22 01:09:16 PDT 2009</t>
  </si>
  <si>
    <t>nicholas_scott</t>
  </si>
  <si>
    <t>magicphobic</t>
  </si>
  <si>
    <t>Fri May 22 01:10:32 PDT 2009</t>
  </si>
  <si>
    <t>Fri May 22 01:10:33 PDT 2009</t>
  </si>
  <si>
    <t>Fri May 22 01:10:36 PDT 2009</t>
  </si>
  <si>
    <t>Fri May 22 01:10:37 PDT 2009</t>
  </si>
  <si>
    <t>Fri May 22 01:10:41 PDT 2009</t>
  </si>
  <si>
    <t>Mr_Aguilera</t>
  </si>
  <si>
    <t>Fri May 22 01:10:48 PDT 2009</t>
  </si>
  <si>
    <t>Fri May 22 01:10:50 PDT 2009</t>
  </si>
  <si>
    <t>Fri May 22 01:10:52 PDT 2009</t>
  </si>
  <si>
    <t>Fri May 22 01:10:54 PDT 2009</t>
  </si>
  <si>
    <t>mojorainmaker</t>
  </si>
  <si>
    <t>Fri May 22 01:11:03 PDT 2009</t>
  </si>
  <si>
    <t>Fri May 22 01:11:04 PDT 2009</t>
  </si>
  <si>
    <t xml:space="preserve">@rishil I think I'm the bigger geek as I found that genuinely amusing  I LOLd </t>
  </si>
  <si>
    <t>Fri May 22 01:11:08 PDT 2009</t>
  </si>
  <si>
    <t>Fri May 22 01:11:10 PDT 2009</t>
  </si>
  <si>
    <t>Fri May 22 01:11:12 PDT 2009</t>
  </si>
  <si>
    <t>Fri May 22 01:11:14 PDT 2009</t>
  </si>
  <si>
    <t>nikkithomson</t>
  </si>
  <si>
    <t>Fri May 22 01:11:17 PDT 2009</t>
  </si>
  <si>
    <t>jacquelinelarin</t>
  </si>
  <si>
    <t>jmguardia</t>
  </si>
  <si>
    <t>jessbecauseiam</t>
  </si>
  <si>
    <t>emiliee_94</t>
  </si>
  <si>
    <t>mehlissah</t>
  </si>
  <si>
    <t>alexsawyerr</t>
  </si>
  <si>
    <t>Fri May 22 01:12:30 PDT 2009</t>
  </si>
  <si>
    <t xml:space="preserve">At work again </t>
  </si>
  <si>
    <t>Fri May 22 01:12:37 PDT 2009</t>
  </si>
  <si>
    <t>Fri May 22 01:12:40 PDT 2009</t>
  </si>
  <si>
    <t>Fri May 22 01:12:42 PDT 2009</t>
  </si>
  <si>
    <t>Fri May 22 01:12:47 PDT 2009</t>
  </si>
  <si>
    <t>Fri May 22 01:12:54 PDT 2009</t>
  </si>
  <si>
    <t>Fri May 22 01:13:03 PDT 2009</t>
  </si>
  <si>
    <t>Fri May 22 01:13:05 PDT 2009</t>
  </si>
  <si>
    <t>Fri May 22 01:13:07 PDT 2009</t>
  </si>
  <si>
    <t>Fri May 22 01:13:09 PDT 2009</t>
  </si>
  <si>
    <t>Fri May 22 01:13:10 PDT 2009</t>
  </si>
  <si>
    <t>Fri May 22 01:13:12 PDT 2009</t>
  </si>
  <si>
    <t>Fri May 22 01:13:18 PDT 2009</t>
  </si>
  <si>
    <t>queenkv</t>
  </si>
  <si>
    <t>midgebird</t>
  </si>
  <si>
    <t>Fri May 22 01:14:32 PDT 2009</t>
  </si>
  <si>
    <t>SGisler</t>
  </si>
  <si>
    <t>Fri May 22 01:14:33 PDT 2009</t>
  </si>
  <si>
    <t>RamonAtQUEST</t>
  </si>
  <si>
    <t>Fri May 22 01:14:34 PDT 2009</t>
  </si>
  <si>
    <t>marta_CG</t>
  </si>
  <si>
    <t>Fri May 22 01:14:35 PDT 2009</t>
  </si>
  <si>
    <t>Fri May 22 01:14:42 PDT 2009</t>
  </si>
  <si>
    <t>Fri May 22 01:14:50 PDT 2009</t>
  </si>
  <si>
    <t>Fri May 22 01:14:53 PDT 2009</t>
  </si>
  <si>
    <t>timmmers</t>
  </si>
  <si>
    <t>@bashywah i soooo wish i was there  lawaaaaaaaaaaaaaaaaa! you guys loooked so fab!  hahaha. who did the make up?</t>
  </si>
  <si>
    <t>Fri May 22 01:14:57 PDT 2009</t>
  </si>
  <si>
    <t>Fri May 22 01:14:59 PDT 2009</t>
  </si>
  <si>
    <t>Fri May 22 01:15:03 PDT 2009</t>
  </si>
  <si>
    <t>tabitca</t>
  </si>
  <si>
    <t>Fri May 22 01:15:06 PDT 2009</t>
  </si>
  <si>
    <t>SarahTweet</t>
  </si>
  <si>
    <t>Fri May 22 01:15:12 PDT 2009</t>
  </si>
  <si>
    <t>Fri May 22 01:15:13 PDT 2009</t>
  </si>
  <si>
    <t>isty</t>
  </si>
  <si>
    <t>Tizzalicious</t>
  </si>
  <si>
    <t>haccodk</t>
  </si>
  <si>
    <t>lauralovesart</t>
  </si>
  <si>
    <t>Pheeby</t>
  </si>
  <si>
    <t>peterc83</t>
  </si>
  <si>
    <t>KirtySinha</t>
  </si>
  <si>
    <t>simarquette</t>
  </si>
  <si>
    <t>Fri May 22 01:16:33 PDT 2009</t>
  </si>
  <si>
    <t>Fri May 22 01:16:35 PDT 2009</t>
  </si>
  <si>
    <t>Fri May 22 01:16:40 PDT 2009</t>
  </si>
  <si>
    <t>Fri May 22 01:16:47 PDT 2009</t>
  </si>
  <si>
    <t>Fri May 22 01:16:51 PDT 2009</t>
  </si>
  <si>
    <t>Fri May 22 01:16:57 PDT 2009</t>
  </si>
  <si>
    <t>Fri May 22 01:17:00 PDT 2009</t>
  </si>
  <si>
    <t>Martin_Jansen</t>
  </si>
  <si>
    <t>ambienteer</t>
  </si>
  <si>
    <t>Fri May 22 01:17:02 PDT 2009</t>
  </si>
  <si>
    <t>Fri May 22 01:17:03 PDT 2009</t>
  </si>
  <si>
    <t>Fri May 22 01:17:04 PDT 2009</t>
  </si>
  <si>
    <t>Fri May 22 01:17:10 PDT 2009</t>
  </si>
  <si>
    <t>Fri May 22 01:17:19 PDT 2009</t>
  </si>
  <si>
    <t>fpprincess</t>
  </si>
  <si>
    <t>lulululucas</t>
  </si>
  <si>
    <t>ichacannenburg</t>
  </si>
  <si>
    <t>gfitzger</t>
  </si>
  <si>
    <t>Stu_D0gg</t>
  </si>
  <si>
    <t>JungyWungy</t>
  </si>
  <si>
    <t>Fri May 22 01:18:38 PDT 2009</t>
  </si>
  <si>
    <t>Fri May 22 01:18:41 PDT 2009</t>
  </si>
  <si>
    <t>Fri May 22 01:18:46 PDT 2009</t>
  </si>
  <si>
    <t>Fri May 22 01:18:47 PDT 2009</t>
  </si>
  <si>
    <t>Fri May 22 01:18:54 PDT 2009</t>
  </si>
  <si>
    <t>Dan2552</t>
  </si>
  <si>
    <t>Fri May 22 01:18:55 PDT 2009</t>
  </si>
  <si>
    <t>MissMeliss1216</t>
  </si>
  <si>
    <t>Fri May 22 01:18:56 PDT 2009</t>
  </si>
  <si>
    <t>iamjohnmartinez</t>
  </si>
  <si>
    <t>Fri May 22 01:18:59 PDT 2009</t>
  </si>
  <si>
    <t>Fri May 22 01:19:01 PDT 2009</t>
  </si>
  <si>
    <t>Fri May 22 01:19:02 PDT 2009</t>
  </si>
  <si>
    <t>Fri May 22 01:19:07 PDT 2009</t>
  </si>
  <si>
    <t>ChrisDuhamel</t>
  </si>
  <si>
    <t>Fri May 22 01:19:09 PDT 2009</t>
  </si>
  <si>
    <t>Fri May 22 01:19:13 PDT 2009</t>
  </si>
  <si>
    <t>Betaknight</t>
  </si>
  <si>
    <t>acnirahs</t>
  </si>
  <si>
    <t>n00rtje</t>
  </si>
  <si>
    <t>Fri May 22 01:20:28 PDT 2009</t>
  </si>
  <si>
    <t>Fri May 22 01:20:29 PDT 2009</t>
  </si>
  <si>
    <t>Fri May 22 01:20:32 PDT 2009</t>
  </si>
  <si>
    <t>Fri May 22 01:20:33 PDT 2009</t>
  </si>
  <si>
    <t>Fri May 22 01:20:39 PDT 2009</t>
  </si>
  <si>
    <t>Fri May 22 01:20:45 PDT 2009</t>
  </si>
  <si>
    <t>Widgetty</t>
  </si>
  <si>
    <t>Fri May 22 01:20:53 PDT 2009</t>
  </si>
  <si>
    <t>Fri May 22 01:21:10 PDT 2009</t>
  </si>
  <si>
    <t>Fri May 22 01:21:15 PDT 2009</t>
  </si>
  <si>
    <t>tia_marie</t>
  </si>
  <si>
    <t>ameyjaney</t>
  </si>
  <si>
    <t>dreaming_aloud</t>
  </si>
  <si>
    <t>Fri May 22 01:22:31 PDT 2009</t>
  </si>
  <si>
    <t>Fri May 22 01:22:39 PDT 2009</t>
  </si>
  <si>
    <t>Fri May 22 01:22:41 PDT 2009</t>
  </si>
  <si>
    <t>Fri May 22 01:22:51 PDT 2009</t>
  </si>
  <si>
    <t>Fri May 22 01:22:54 PDT 2009</t>
  </si>
  <si>
    <t>Fri May 22 01:22:57 PDT 2009</t>
  </si>
  <si>
    <t>Fri May 22 01:22:58 PDT 2009</t>
  </si>
  <si>
    <t>Fri May 22 01:23:01 PDT 2009</t>
  </si>
  <si>
    <t>emmabberg</t>
  </si>
  <si>
    <t>Fri May 22 01:23:02 PDT 2009</t>
  </si>
  <si>
    <t>Fri May 22 01:23:05 PDT 2009</t>
  </si>
  <si>
    <t>Fri May 22 01:23:08 PDT 2009</t>
  </si>
  <si>
    <t>Fri May 22 01:23:17 PDT 2009</t>
  </si>
  <si>
    <t>jepoyeng</t>
  </si>
  <si>
    <t>tanyarhh</t>
  </si>
  <si>
    <t>ying729</t>
  </si>
  <si>
    <t>Rellacafa</t>
  </si>
  <si>
    <t>nowthatsmint</t>
  </si>
  <si>
    <t>pogmohoin</t>
  </si>
  <si>
    <t>martinatherton</t>
  </si>
  <si>
    <t>Fri May 22 01:24:21 PDT 2009</t>
  </si>
  <si>
    <t>Fri May 22 01:24:24 PDT 2009</t>
  </si>
  <si>
    <t>Fri May 22 01:24:25 PDT 2009</t>
  </si>
  <si>
    <t>Amie_Bailey</t>
  </si>
  <si>
    <t>Fri May 22 01:24:26 PDT 2009</t>
  </si>
  <si>
    <t>Dewy78</t>
  </si>
  <si>
    <t>Lorca_015</t>
  </si>
  <si>
    <t>Fri May 22 01:24:29 PDT 2009</t>
  </si>
  <si>
    <t>Fri May 22 01:24:31 PDT 2009</t>
  </si>
  <si>
    <t>Fri May 22 01:24:38 PDT 2009</t>
  </si>
  <si>
    <t>Fri May 22 01:24:49 PDT 2009</t>
  </si>
  <si>
    <t>Fri May 22 01:24:52 PDT 2009</t>
  </si>
  <si>
    <t>Fri May 22 01:24:57 PDT 2009</t>
  </si>
  <si>
    <t>Fri May 22 01:24:59 PDT 2009</t>
  </si>
  <si>
    <t>Fri May 22 01:25:06 PDT 2009</t>
  </si>
  <si>
    <t>Fri May 22 01:25:18 PDT 2009</t>
  </si>
  <si>
    <t>bering</t>
  </si>
  <si>
    <t>leeaannee</t>
  </si>
  <si>
    <t>hanantwix</t>
  </si>
  <si>
    <t>twistingaether</t>
  </si>
  <si>
    <t>veronikasain</t>
  </si>
  <si>
    <t>Fri May 22 01:26:40 PDT 2009</t>
  </si>
  <si>
    <t>Fri May 22 01:26:43 PDT 2009</t>
  </si>
  <si>
    <t>foldedmemos</t>
  </si>
  <si>
    <t>Fri May 22 01:26:51 PDT 2009</t>
  </si>
  <si>
    <t>HoggCirclestop</t>
  </si>
  <si>
    <t>Fri May 22 01:26:52 PDT 2009</t>
  </si>
  <si>
    <t>Fri May 22 01:26:53 PDT 2009</t>
  </si>
  <si>
    <t>HRdogtraining</t>
  </si>
  <si>
    <t>Fri May 22 01:26:55 PDT 2009</t>
  </si>
  <si>
    <t>Christio_</t>
  </si>
  <si>
    <t>Fri May 22 01:27:03 PDT 2009</t>
  </si>
  <si>
    <t>Fri May 22 01:27:05 PDT 2009</t>
  </si>
  <si>
    <t>Fri May 22 01:27:06 PDT 2009</t>
  </si>
  <si>
    <t>Fri May 22 01:27:07 PDT 2009</t>
  </si>
  <si>
    <t>Morganxx</t>
  </si>
  <si>
    <t>Fri May 22 01:27:08 PDT 2009</t>
  </si>
  <si>
    <t>Fri May 22 01:27:11 PDT 2009</t>
  </si>
  <si>
    <t>Fri May 22 01:27:15 PDT 2009</t>
  </si>
  <si>
    <t>zoziekins</t>
  </si>
  <si>
    <t>Fri May 22 01:27:17 PDT 2009</t>
  </si>
  <si>
    <t>Fri May 22 01:27:19 PDT 2009</t>
  </si>
  <si>
    <t>Fri May 22 01:27:20 PDT 2009</t>
  </si>
  <si>
    <t>readora</t>
  </si>
  <si>
    <t>Vixy_Lix</t>
  </si>
  <si>
    <t>mishashi</t>
  </si>
  <si>
    <t>TrippyPip</t>
  </si>
  <si>
    <t>Fri May 22 01:28:37 PDT 2009</t>
  </si>
  <si>
    <t>Fri May 22 01:28:39 PDT 2009</t>
  </si>
  <si>
    <t>Mitchell_Laura</t>
  </si>
  <si>
    <t>_unicorn</t>
  </si>
  <si>
    <t>Fri May 22 01:28:45 PDT 2009</t>
  </si>
  <si>
    <t>Fri May 22 01:28:51 PDT 2009</t>
  </si>
  <si>
    <t>Fri May 22 01:28:54 PDT 2009</t>
  </si>
  <si>
    <t>Fri May 22 01:29:06 PDT 2009</t>
  </si>
  <si>
    <t>Fri May 22 01:29:14 PDT 2009</t>
  </si>
  <si>
    <t>Fri May 22 01:29:19 PDT 2009</t>
  </si>
  <si>
    <t>siovene</t>
  </si>
  <si>
    <t>loversnothaters</t>
  </si>
  <si>
    <t>digitaldolphin</t>
  </si>
  <si>
    <t>AmyleeEdith</t>
  </si>
  <si>
    <t>martinigyrl79</t>
  </si>
  <si>
    <t>Fri May 22 01:30:34 PDT 2009</t>
  </si>
  <si>
    <t>Fri May 22 01:30:37 PDT 2009</t>
  </si>
  <si>
    <t>Fri May 22 01:30:38 PDT 2009</t>
  </si>
  <si>
    <t>Fri May 22 01:30:39 PDT 2009</t>
  </si>
  <si>
    <t>Fri May 22 01:30:42 PDT 2009</t>
  </si>
  <si>
    <t>Fri May 22 01:30:43 PDT 2009</t>
  </si>
  <si>
    <t>Fri May 22 01:30:48 PDT 2009</t>
  </si>
  <si>
    <t>cldk</t>
  </si>
  <si>
    <t>Fri May 22 01:30:53 PDT 2009</t>
  </si>
  <si>
    <t>bbcomebck2me</t>
  </si>
  <si>
    <t>Fri May 22 01:31:00 PDT 2009</t>
  </si>
  <si>
    <t>Fri May 22 01:31:02 PDT 2009</t>
  </si>
  <si>
    <t>savvypai</t>
  </si>
  <si>
    <t>Fri May 22 01:31:07 PDT 2009</t>
  </si>
  <si>
    <t>Fri May 22 01:31:10 PDT 2009</t>
  </si>
  <si>
    <t>Fri May 22 01:31:12 PDT 2009</t>
  </si>
  <si>
    <t>Fri May 22 01:31:18 PDT 2009</t>
  </si>
  <si>
    <t>Fri May 22 01:31:22 PDT 2009</t>
  </si>
  <si>
    <t>Fri May 22 01:31:23 PDT 2009</t>
  </si>
  <si>
    <t>jeayese</t>
  </si>
  <si>
    <t>88nat88</t>
  </si>
  <si>
    <t>Knyazoo</t>
  </si>
  <si>
    <t>Fri May 22 01:32:29 PDT 2009</t>
  </si>
  <si>
    <t>Fri May 22 01:32:32 PDT 2009</t>
  </si>
  <si>
    <t>Fri May 22 01:32:33 PDT 2009</t>
  </si>
  <si>
    <t>simonwien</t>
  </si>
  <si>
    <t>Fri May 22 01:32:39 PDT 2009</t>
  </si>
  <si>
    <t>Fri May 22 01:32:53 PDT 2009</t>
  </si>
  <si>
    <t>Fri May 22 01:32:56 PDT 2009</t>
  </si>
  <si>
    <t>Fri May 22 01:33:03 PDT 2009</t>
  </si>
  <si>
    <t>Fri May 22 01:33:06 PDT 2009</t>
  </si>
  <si>
    <t>Fri May 22 01:33:09 PDT 2009</t>
  </si>
  <si>
    <t>@chadfu pfft. hes a man, he chould be able to stay awake.  ...i wont be around forever!!! damn it  ( heheh)</t>
  </si>
  <si>
    <t>Fri May 22 01:33:11 PDT 2009</t>
  </si>
  <si>
    <t>Soph4Soph</t>
  </si>
  <si>
    <t>Fri May 22 01:33:17 PDT 2009</t>
  </si>
  <si>
    <t>Fri May 22 01:33:20 PDT 2009</t>
  </si>
  <si>
    <t>MichelleO154</t>
  </si>
  <si>
    <t>CiaoVino</t>
  </si>
  <si>
    <t>horvathjanos</t>
  </si>
  <si>
    <t>openhappiness</t>
  </si>
  <si>
    <t>shamzleroc</t>
  </si>
  <si>
    <t>BrittnaayB</t>
  </si>
  <si>
    <t>Fri May 22 01:34:30 PDT 2009</t>
  </si>
  <si>
    <t>Fri May 22 01:34:34 PDT 2009</t>
  </si>
  <si>
    <t>Fri May 22 01:34:36 PDT 2009</t>
  </si>
  <si>
    <t>swiftkaratechop</t>
  </si>
  <si>
    <t>Fri May 22 01:34:38 PDT 2009</t>
  </si>
  <si>
    <t>Fri May 22 01:34:42 PDT 2009</t>
  </si>
  <si>
    <t>Fri May 22 01:34:43 PDT 2009</t>
  </si>
  <si>
    <t>Fri May 22 01:34:48 PDT 2009</t>
  </si>
  <si>
    <t>Fri May 22 01:34:50 PDT 2009</t>
  </si>
  <si>
    <t>maikeru76</t>
  </si>
  <si>
    <t>Fri May 22 01:34:55 PDT 2009</t>
  </si>
  <si>
    <t>Fri May 22 01:34:58 PDT 2009</t>
  </si>
  <si>
    <t>Fri May 22 01:34:59 PDT 2009</t>
  </si>
  <si>
    <t>Fri May 22 01:35:01 PDT 2009</t>
  </si>
  <si>
    <t>Fri May 22 01:35:02 PDT 2009</t>
  </si>
  <si>
    <t>Fri May 22 01:35:03 PDT 2009</t>
  </si>
  <si>
    <t>Fri May 22 01:35:06 PDT 2009</t>
  </si>
  <si>
    <t>annzhou</t>
  </si>
  <si>
    <t>poconnor</t>
  </si>
  <si>
    <t>Fri May 22 01:35:11 PDT 2009</t>
  </si>
  <si>
    <t>Fri May 22 01:35:22 PDT 2009</t>
  </si>
  <si>
    <t>rocksolidhair</t>
  </si>
  <si>
    <t>patsRADIO</t>
  </si>
  <si>
    <t>iwantmyduchovny</t>
  </si>
  <si>
    <t>makeyourmark</t>
  </si>
  <si>
    <t>TheHeyLyn23</t>
  </si>
  <si>
    <t>SynGamer</t>
  </si>
  <si>
    <t>tankyknight</t>
  </si>
  <si>
    <t>ZialouMae</t>
  </si>
  <si>
    <t>Fri May 22 01:36:40 PDT 2009</t>
  </si>
  <si>
    <t>jorindechang</t>
  </si>
  <si>
    <t>Fri May 22 01:36:44 PDT 2009</t>
  </si>
  <si>
    <t>Fri May 22 01:36:46 PDT 2009</t>
  </si>
  <si>
    <t>Laurena_x</t>
  </si>
  <si>
    <t>Fri May 22 01:36:56 PDT 2009</t>
  </si>
  <si>
    <t>Fri May 22 01:36:58 PDT 2009</t>
  </si>
  <si>
    <t>sarahespiritu</t>
  </si>
  <si>
    <t>Fri May 22 01:37:06 PDT 2009</t>
  </si>
  <si>
    <t>Fri May 22 01:37:09 PDT 2009</t>
  </si>
  <si>
    <t>Fri May 22 01:37:10 PDT 2009</t>
  </si>
  <si>
    <t>Fri May 22 01:37:16 PDT 2009</t>
  </si>
  <si>
    <t>Fri May 22 01:37:21 PDT 2009</t>
  </si>
  <si>
    <t>Fri May 22 01:37:22 PDT 2009</t>
  </si>
  <si>
    <t>dimoss</t>
  </si>
  <si>
    <t>Fri May 22 01:37:24 PDT 2009</t>
  </si>
  <si>
    <t>Fri May 22 01:37:25 PDT 2009</t>
  </si>
  <si>
    <t>alexismp</t>
  </si>
  <si>
    <t>1000hours</t>
  </si>
  <si>
    <t>TheYsaTantoco</t>
  </si>
  <si>
    <t>gautamghosh</t>
  </si>
  <si>
    <t>Fri May 22 01:38:52 PDT 2009</t>
  </si>
  <si>
    <t>Fri May 22 01:39:02 PDT 2009</t>
  </si>
  <si>
    <t>Fri May 22 01:39:04 PDT 2009</t>
  </si>
  <si>
    <t>oneofthosefaces</t>
  </si>
  <si>
    <t>Fri May 22 01:39:09 PDT 2009</t>
  </si>
  <si>
    <t>ifyoucanmeet</t>
  </si>
  <si>
    <t xml:space="preserve">@bia_rf Aww i am so sorry for Maria  Girl your page is great !!! I love Roger too ! Maybe mine shows it too ahah </t>
  </si>
  <si>
    <t>Fri May 22 01:39:16 PDT 2009</t>
  </si>
  <si>
    <t>Fri May 22 01:39:17 PDT 2009</t>
  </si>
  <si>
    <t>Fri May 22 01:39:18 PDT 2009</t>
  </si>
  <si>
    <t>Fri May 22 01:39:23 PDT 2009</t>
  </si>
  <si>
    <t>Fri May 22 01:39:27 PDT 2009</t>
  </si>
  <si>
    <t>AJuOnLiNE</t>
  </si>
  <si>
    <t>fionad_sos</t>
  </si>
  <si>
    <t>iLYWENdYK</t>
  </si>
  <si>
    <t>dubbins</t>
  </si>
  <si>
    <t>paavani</t>
  </si>
  <si>
    <t>kublakai</t>
  </si>
  <si>
    <t>Fri May 22 01:40:38 PDT 2009</t>
  </si>
  <si>
    <t>Fri May 22 01:40:51 PDT 2009</t>
  </si>
  <si>
    <t>rishil</t>
  </si>
  <si>
    <t>Fri May 22 01:41:18 PDT 2009</t>
  </si>
  <si>
    <t>Fri May 22 01:41:19 PDT 2009</t>
  </si>
  <si>
    <t>shuyi89</t>
  </si>
  <si>
    <t>Fri May 22 01:41:21 PDT 2009</t>
  </si>
  <si>
    <t>Fri May 22 01:41:27 PDT 2009</t>
  </si>
  <si>
    <t>mick_rooney</t>
  </si>
  <si>
    <t>MukulJoshi</t>
  </si>
  <si>
    <t>sexlexis</t>
  </si>
  <si>
    <t>poglad</t>
  </si>
  <si>
    <t>jayherself</t>
  </si>
  <si>
    <t>Fri May 22 01:42:41 PDT 2009</t>
  </si>
  <si>
    <t>Fri May 22 01:42:42 PDT 2009</t>
  </si>
  <si>
    <t>Fri May 22 01:42:55 PDT 2009</t>
  </si>
  <si>
    <t>Fri May 22 01:43:00 PDT 2009</t>
  </si>
  <si>
    <t>Fri May 22 01:43:05 PDT 2009</t>
  </si>
  <si>
    <t>Fri May 22 01:43:13 PDT 2009</t>
  </si>
  <si>
    <t>Fri May 22 01:43:15 PDT 2009</t>
  </si>
  <si>
    <t>Fri May 22 01:43:16 PDT 2009</t>
  </si>
  <si>
    <t>Fri May 22 01:43:17 PDT 2009</t>
  </si>
  <si>
    <t>jennawenna</t>
  </si>
  <si>
    <t>Fri May 22 01:43:18 PDT 2009</t>
  </si>
  <si>
    <t>Fri May 22 01:43:19 PDT 2009</t>
  </si>
  <si>
    <t>KtyB</t>
  </si>
  <si>
    <t>Fri May 22 01:43:23 PDT 2009</t>
  </si>
  <si>
    <t>Fri May 22 01:43:27 PDT 2009</t>
  </si>
  <si>
    <t>rich97</t>
  </si>
  <si>
    <t>hellomirv</t>
  </si>
  <si>
    <t>HeatherFelicity</t>
  </si>
  <si>
    <t>kathlynanne</t>
  </si>
  <si>
    <t>Fri May 22 01:44:50 PDT 2009</t>
  </si>
  <si>
    <t>Fri May 22 01:44:51 PDT 2009</t>
  </si>
  <si>
    <t>Super_Pea</t>
  </si>
  <si>
    <t>MissKsyn</t>
  </si>
  <si>
    <t>Fri May 22 01:44:57 PDT 2009</t>
  </si>
  <si>
    <t>Fri May 22 01:45:14 PDT 2009</t>
  </si>
  <si>
    <t>Fri May 22 01:45:28 PDT 2009</t>
  </si>
  <si>
    <t>Fri May 22 01:45:26 PDT 2009</t>
  </si>
  <si>
    <t>DramaticLegs</t>
  </si>
  <si>
    <t>highonhealth</t>
  </si>
  <si>
    <t>Nancy_White</t>
  </si>
  <si>
    <t>motoko34</t>
  </si>
  <si>
    <t>Happiness_love</t>
  </si>
  <si>
    <t>Fri May 22 01:46:29 PDT 2009</t>
  </si>
  <si>
    <t>Fri May 22 01:46:32 PDT 2009</t>
  </si>
  <si>
    <t>Igiggles</t>
  </si>
  <si>
    <t>Fri May 22 01:46:33 PDT 2009</t>
  </si>
  <si>
    <t>Fri May 22 01:46:37 PDT 2009</t>
  </si>
  <si>
    <t>Fri May 22 01:46:38 PDT 2009</t>
  </si>
  <si>
    <t>Fri May 22 01:46:41 PDT 2009</t>
  </si>
  <si>
    <t>Fri May 22 01:46:42 PDT 2009</t>
  </si>
  <si>
    <t>Fri May 22 01:46:43 PDT 2009</t>
  </si>
  <si>
    <t>Fri May 22 01:46:45 PDT 2009</t>
  </si>
  <si>
    <t>Fri May 22 01:46:52 PDT 2009</t>
  </si>
  <si>
    <t>DivaTomboy</t>
  </si>
  <si>
    <t>Fri May 22 01:46:59 PDT 2009</t>
  </si>
  <si>
    <t>Fri May 22 01:47:04 PDT 2009</t>
  </si>
  <si>
    <t>Fri May 22 01:47:08 PDT 2009</t>
  </si>
  <si>
    <t>Fri May 22 01:47:20 PDT 2009</t>
  </si>
  <si>
    <t xml:space="preserve">Before I have to check out the new TTR Dave Matthews Band .. just loaded it, but that takes some time  .. ready for the beats now </t>
  </si>
  <si>
    <t>Fri May 22 01:47:21 PDT 2009</t>
  </si>
  <si>
    <t>persianshadow</t>
  </si>
  <si>
    <t>Fri May 22 01:47:22 PDT 2009</t>
  </si>
  <si>
    <t>Fri May 22 01:47:28 PDT 2009</t>
  </si>
  <si>
    <t>papiropapirus</t>
  </si>
  <si>
    <t>bianca2712</t>
  </si>
  <si>
    <t>manda</t>
  </si>
  <si>
    <t>preludetolife</t>
  </si>
  <si>
    <t>benpeers</t>
  </si>
  <si>
    <t>SiHillDanJoe</t>
  </si>
  <si>
    <t>Fri May 22 01:48:46 PDT 2009</t>
  </si>
  <si>
    <t>Fri May 22 01:48:55 PDT 2009</t>
  </si>
  <si>
    <t>Fri May 22 01:48:58 PDT 2009</t>
  </si>
  <si>
    <t>Fri May 22 01:49:08 PDT 2009</t>
  </si>
  <si>
    <t>Fri May 22 01:49:11 PDT 2009</t>
  </si>
  <si>
    <t>Fri May 22 01:49:13 PDT 2009</t>
  </si>
  <si>
    <t>Fri May 22 01:49:14 PDT 2009</t>
  </si>
  <si>
    <t>Fri May 22 01:49:15 PDT 2009</t>
  </si>
  <si>
    <t>Fri May 22 01:49:18 PDT 2009</t>
  </si>
  <si>
    <t>Fri May 22 01:49:22 PDT 2009</t>
  </si>
  <si>
    <t>AnnaJJB</t>
  </si>
  <si>
    <t>cruisair</t>
  </si>
  <si>
    <t>Fri May 22 01:49:24 PDT 2009</t>
  </si>
  <si>
    <t>Fri May 22 01:49:28 PDT 2009</t>
  </si>
  <si>
    <t>Fri May 22 01:49:29 PDT 2009</t>
  </si>
  <si>
    <t>o_carrie</t>
  </si>
  <si>
    <t>krithikan</t>
  </si>
  <si>
    <t>rollingcherry</t>
  </si>
  <si>
    <t>Fri May 22 01:50:34 PDT 2009</t>
  </si>
  <si>
    <t>Fri May 22 01:50:37 PDT 2009</t>
  </si>
  <si>
    <t>Fri May 22 01:50:45 PDT 2009</t>
  </si>
  <si>
    <t>Fri May 22 01:50:48 PDT 2009</t>
  </si>
  <si>
    <t>Fri May 22 01:50:51 PDT 2009</t>
  </si>
  <si>
    <t>anoopan</t>
  </si>
  <si>
    <t>Fri May 22 01:50:54 PDT 2009</t>
  </si>
  <si>
    <t>Fri May 22 01:50:55 PDT 2009</t>
  </si>
  <si>
    <t>normanmckeown</t>
  </si>
  <si>
    <t>Fri May 22 01:51:03 PDT 2009</t>
  </si>
  <si>
    <t>Fri May 22 01:51:04 PDT 2009</t>
  </si>
  <si>
    <t>Fri May 22 01:51:05 PDT 2009</t>
  </si>
  <si>
    <t>Fri May 22 01:51:07 PDT 2009</t>
  </si>
  <si>
    <t>Fri May 22 01:51:08 PDT 2009</t>
  </si>
  <si>
    <t>hinjowarwi</t>
  </si>
  <si>
    <t>Fri May 22 01:51:12 PDT 2009</t>
  </si>
  <si>
    <t>Fri May 22 01:51:14 PDT 2009</t>
  </si>
  <si>
    <t>Fri May 22 01:51:19 PDT 2009</t>
  </si>
  <si>
    <t>vighnesh</t>
  </si>
  <si>
    <t>Fri May 22 01:51:23 PDT 2009</t>
  </si>
  <si>
    <t>Fri May 22 01:51:29 PDT 2009</t>
  </si>
  <si>
    <t>KMorland</t>
  </si>
  <si>
    <t>jameschau</t>
  </si>
  <si>
    <t>jessiiemcfly</t>
  </si>
  <si>
    <t>Disgrapejuice</t>
  </si>
  <si>
    <t>davidt_50</t>
  </si>
  <si>
    <t>Fri May 22 01:52:39 PDT 2009</t>
  </si>
  <si>
    <t>Fri May 22 01:52:47 PDT 2009</t>
  </si>
  <si>
    <t>caiwingfield</t>
  </si>
  <si>
    <t>Fri May 22 01:52:53 PDT 2009</t>
  </si>
  <si>
    <t>Fri May 22 01:53:00 PDT 2009</t>
  </si>
  <si>
    <t>Fri May 22 01:53:01 PDT 2009</t>
  </si>
  <si>
    <t>Fri May 22 01:53:05 PDT 2009</t>
  </si>
  <si>
    <t>Fri May 22 01:53:08 PDT 2009</t>
  </si>
  <si>
    <t>Fri May 22 01:53:18 PDT 2009</t>
  </si>
  <si>
    <t>Fri May 22 01:53:22 PDT 2009</t>
  </si>
  <si>
    <t>aatifh</t>
  </si>
  <si>
    <t>Fri May 22 01:53:26 PDT 2009</t>
  </si>
  <si>
    <t>Fri May 22 01:53:28 PDT 2009</t>
  </si>
  <si>
    <t>StephenLacy</t>
  </si>
  <si>
    <t>lockylisa</t>
  </si>
  <si>
    <t>wabbitz18</t>
  </si>
  <si>
    <t>BeatlesLane</t>
  </si>
  <si>
    <t>laurahyde</t>
  </si>
  <si>
    <t>Fri May 22 01:54:45 PDT 2009</t>
  </si>
  <si>
    <t>AlBiNoBoY_81</t>
  </si>
  <si>
    <t>Fri May 22 01:54:48 PDT 2009</t>
  </si>
  <si>
    <t>Fri May 22 01:54:53 PDT 2009</t>
  </si>
  <si>
    <t>Fri May 22 01:54:56 PDT 2009</t>
  </si>
  <si>
    <t>Fri May 22 01:54:57 PDT 2009</t>
  </si>
  <si>
    <t>Fri May 22 01:54:59 PDT 2009</t>
  </si>
  <si>
    <t>Fri May 22 01:55:01 PDT 2009</t>
  </si>
  <si>
    <t>Fri May 22 01:55:13 PDT 2009</t>
  </si>
  <si>
    <t>reszzpati</t>
  </si>
  <si>
    <t>Fri May 22 01:55:17 PDT 2009</t>
  </si>
  <si>
    <t>Fri May 22 01:55:18 PDT 2009</t>
  </si>
  <si>
    <t>Fri May 22 01:55:24 PDT 2009</t>
  </si>
  <si>
    <t>colintuohy</t>
  </si>
  <si>
    <t>Sheryl07</t>
  </si>
  <si>
    <t>Fri May 22 01:56:37 PDT 2009</t>
  </si>
  <si>
    <t>Fri May 22 01:56:38 PDT 2009</t>
  </si>
  <si>
    <t>Fri May 22 01:56:39 PDT 2009</t>
  </si>
  <si>
    <t>Fri May 22 01:56:41 PDT 2009</t>
  </si>
  <si>
    <t>Mizuyes</t>
  </si>
  <si>
    <t>Fri May 22 01:56:43 PDT 2009</t>
  </si>
  <si>
    <t>Fri May 22 01:56:49 PDT 2009</t>
  </si>
  <si>
    <t>Fri May 22 01:57:03 PDT 2009</t>
  </si>
  <si>
    <t>TransFkMeat4Use</t>
  </si>
  <si>
    <t>Fri May 22 01:57:04 PDT 2009</t>
  </si>
  <si>
    <t>kayroms</t>
  </si>
  <si>
    <t>Fri May 22 01:57:19 PDT 2009</t>
  </si>
  <si>
    <t>Fri May 22 01:57:21 PDT 2009</t>
  </si>
  <si>
    <t>Fri May 22 01:57:29 PDT 2009</t>
  </si>
  <si>
    <t>lollipoplady</t>
  </si>
  <si>
    <t>theresac</t>
  </si>
  <si>
    <t>icednyior</t>
  </si>
  <si>
    <t>Fri May 22 01:58:39 PDT 2009</t>
  </si>
  <si>
    <t>Fri May 22 01:58:42 PDT 2009</t>
  </si>
  <si>
    <t>Fri May 22 01:58:43 PDT 2009</t>
  </si>
  <si>
    <t>Fri May 22 01:59:01 PDT 2009</t>
  </si>
  <si>
    <t>Fri May 22 01:59:03 PDT 2009</t>
  </si>
  <si>
    <t>Fri May 22 01:59:18 PDT 2009</t>
  </si>
  <si>
    <t>Fri May 22 01:59:19 PDT 2009</t>
  </si>
  <si>
    <t>Fri May 22 01:59:22 PDT 2009</t>
  </si>
  <si>
    <t>shellorente</t>
  </si>
  <si>
    <t>Fri May 22 01:59:27 PDT 2009</t>
  </si>
  <si>
    <t>Fri May 22 01:59:29 PDT 2009</t>
  </si>
  <si>
    <t>Fri May 22 01:59:32 PDT 2009</t>
  </si>
  <si>
    <t>katecocaine</t>
  </si>
  <si>
    <t>Iloveyou1516</t>
  </si>
  <si>
    <t>Fri May 22 02:00:38 PDT 2009</t>
  </si>
  <si>
    <t>Teeahhforbradie</t>
  </si>
  <si>
    <t>Fri May 22 02:00:46 PDT 2009</t>
  </si>
  <si>
    <t>Fri May 22 02:00:51 PDT 2009</t>
  </si>
  <si>
    <t>hassinaaa</t>
  </si>
  <si>
    <t>Fri May 22 02:00:52 PDT 2009</t>
  </si>
  <si>
    <t>Fri May 22 02:00:53 PDT 2009</t>
  </si>
  <si>
    <t>Fri May 22 02:00:56 PDT 2009</t>
  </si>
  <si>
    <t>Fri May 22 02:00:59 PDT 2009</t>
  </si>
  <si>
    <t>Fri May 22 02:01:02 PDT 2009</t>
  </si>
  <si>
    <t>Fri May 22 02:01:03 PDT 2009</t>
  </si>
  <si>
    <t>clairebear14t</t>
  </si>
  <si>
    <t>SytskeK</t>
  </si>
  <si>
    <t xml:space="preserve">Woke up cuz of my back  this is my last day of painkillers tho...but it WILL heal, just cuz JC lives </t>
  </si>
  <si>
    <t>Fri May 22 02:01:12 PDT 2009</t>
  </si>
  <si>
    <t>SUPERskimzYUUUP</t>
  </si>
  <si>
    <t>_Tinnie_</t>
  </si>
  <si>
    <t>redbeanjon</t>
  </si>
  <si>
    <t>bradwilson</t>
  </si>
  <si>
    <t>PrinceMarkieDee</t>
  </si>
  <si>
    <t>ClaireBonney</t>
  </si>
  <si>
    <t>Fri May 22 02:02:42 PDT 2009</t>
  </si>
  <si>
    <t>Fri May 22 02:02:47 PDT 2009</t>
  </si>
  <si>
    <t>Fri May 22 02:02:52 PDT 2009</t>
  </si>
  <si>
    <t>Fri May 22 02:03:01 PDT 2009</t>
  </si>
  <si>
    <t>Fri May 22 02:03:03 PDT 2009</t>
  </si>
  <si>
    <t>Fri May 22 02:03:06 PDT 2009</t>
  </si>
  <si>
    <t>Fri May 22 02:03:09 PDT 2009</t>
  </si>
  <si>
    <t>Fri May 22 02:03:13 PDT 2009</t>
  </si>
  <si>
    <t>Danielle86h</t>
  </si>
  <si>
    <t xml:space="preserve">@Amanda253 @forcerdj god i know we were on our way this time last fri.  its sad isn't it! yeah cant wait to chill out. </t>
  </si>
  <si>
    <t>Fri May 22 02:03:20 PDT 2009</t>
  </si>
  <si>
    <t>TJ6106</t>
  </si>
  <si>
    <t>Fri May 22 02:03:31 PDT 2009</t>
  </si>
  <si>
    <t xml:space="preserve">Jean Michel Jarre concert tomorrow  gotta work 7-3 before though </t>
  </si>
  <si>
    <t>StanRaah</t>
  </si>
  <si>
    <t>KimbrielleNatay</t>
  </si>
  <si>
    <t>TenealeStack</t>
  </si>
  <si>
    <t>jullal91</t>
  </si>
  <si>
    <t>JoyrexJ9</t>
  </si>
  <si>
    <t>posephoto</t>
  </si>
  <si>
    <t>reeladvice</t>
  </si>
  <si>
    <t>Fri May 22 02:04:43 PDT 2009</t>
  </si>
  <si>
    <t>Fri May 22 02:04:47 PDT 2009</t>
  </si>
  <si>
    <t>Fri May 22 02:04:51 PDT 2009</t>
  </si>
  <si>
    <t>Fri May 22 02:04:54 PDT 2009</t>
  </si>
  <si>
    <t>Fri May 22 02:04:58 PDT 2009</t>
  </si>
  <si>
    <t>Fri May 22 02:05:03 PDT 2009</t>
  </si>
  <si>
    <t>Fri May 22 02:05:04 PDT 2009</t>
  </si>
  <si>
    <t>Fri May 22 02:05:07 PDT 2009</t>
  </si>
  <si>
    <t>Fri May 22 02:05:15 PDT 2009</t>
  </si>
  <si>
    <t>schmung</t>
  </si>
  <si>
    <t>Fri May 22 02:05:20 PDT 2009</t>
  </si>
  <si>
    <t>ClaudiahMcFly</t>
  </si>
  <si>
    <t>Fri May 22 02:05:22 PDT 2009</t>
  </si>
  <si>
    <t>Fri May 22 02:05:25 PDT 2009</t>
  </si>
  <si>
    <t>Fri May 22 02:05:29 PDT 2009</t>
  </si>
  <si>
    <t>Fri May 22 02:05:30 PDT 2009</t>
  </si>
  <si>
    <t>Fri May 22 02:05:31 PDT 2009</t>
  </si>
  <si>
    <t>Fri May 22 02:05:32 PDT 2009</t>
  </si>
  <si>
    <t>Fri May 22 02:05:34 PDT 2009</t>
  </si>
  <si>
    <t>Carrie_owen_182</t>
  </si>
  <si>
    <t>kate_currey</t>
  </si>
  <si>
    <t>ciara73</t>
  </si>
  <si>
    <t>M_G1</t>
  </si>
  <si>
    <t>JKeith1982</t>
  </si>
  <si>
    <t>Fri May 22 02:06:30 PDT 2009</t>
  </si>
  <si>
    <t>RoryWallace</t>
  </si>
  <si>
    <t>Fri May 22 02:06:31 PDT 2009</t>
  </si>
  <si>
    <t>Fri May 22 02:06:34 PDT 2009</t>
  </si>
  <si>
    <t>Fri May 22 02:06:38 PDT 2009</t>
  </si>
  <si>
    <t>RHYSAHUGHES</t>
  </si>
  <si>
    <t>Fri May 22 02:06:43 PDT 2009</t>
  </si>
  <si>
    <t>Fri May 22 02:06:51 PDT 2009</t>
  </si>
  <si>
    <t>Fri May 22 02:06:54 PDT 2009</t>
  </si>
  <si>
    <t>Flo5</t>
  </si>
  <si>
    <t>Fri May 22 02:07:04 PDT 2009</t>
  </si>
  <si>
    <t>Fri May 22 02:07:11 PDT 2009</t>
  </si>
  <si>
    <t>DareYouToMove</t>
  </si>
  <si>
    <t>Fri May 22 02:07:13 PDT 2009</t>
  </si>
  <si>
    <t>francescageary</t>
  </si>
  <si>
    <t>Fri May 22 02:07:19 PDT 2009</t>
  </si>
  <si>
    <t>Fri May 22 02:07:34 PDT 2009</t>
  </si>
  <si>
    <t>Olian_V</t>
  </si>
  <si>
    <t xml:space="preserve">I love my followers!  But I don't need an D Message from U. I don't like it. Sorry  But thnx for doing it anyway </t>
  </si>
  <si>
    <t>ayekaygee</t>
  </si>
  <si>
    <t>AndrewWoody</t>
  </si>
  <si>
    <t>Fri May 22 02:08:42 PDT 2009</t>
  </si>
  <si>
    <t>Fri May 22 02:08:48 PDT 2009</t>
  </si>
  <si>
    <t>Fri May 22 02:08:49 PDT 2009</t>
  </si>
  <si>
    <t>Fri May 22 02:08:52 PDT 2009</t>
  </si>
  <si>
    <t>Fri May 22 02:08:58 PDT 2009</t>
  </si>
  <si>
    <t>Fri May 22 02:09:00 PDT 2009</t>
  </si>
  <si>
    <t>Fri May 22 02:09:12 PDT 2009</t>
  </si>
  <si>
    <t>Fri May 22 02:09:13 PDT 2009</t>
  </si>
  <si>
    <t>joannacooperx</t>
  </si>
  <si>
    <t>having a good weekend so faar  too bad ive gotta start revising for my exams  :\</t>
  </si>
  <si>
    <t>Fri May 22 02:09:14 PDT 2009</t>
  </si>
  <si>
    <t>Fri May 22 02:09:17 PDT 2009</t>
  </si>
  <si>
    <t>cutedesigns</t>
  </si>
  <si>
    <t>Fri May 22 02:09:26 PDT 2009</t>
  </si>
  <si>
    <t>Norbie6</t>
  </si>
  <si>
    <t>Fri May 22 02:09:28 PDT 2009</t>
  </si>
  <si>
    <t>Fri May 22 02:09:32 PDT 2009</t>
  </si>
  <si>
    <t>seanzageek</t>
  </si>
  <si>
    <t>rahulrakesh</t>
  </si>
  <si>
    <t>piratecsibi</t>
  </si>
  <si>
    <t>Fri May 22 02:10:44 PDT 2009</t>
  </si>
  <si>
    <t>Fri May 22 02:10:53 PDT 2009</t>
  </si>
  <si>
    <t>Fri May 22 02:10:59 PDT 2009</t>
  </si>
  <si>
    <t>kiwilala</t>
  </si>
  <si>
    <t>aliciawoodfin</t>
  </si>
  <si>
    <t>Fri May 22 02:11:14 PDT 2009</t>
  </si>
  <si>
    <t>sekarnakula</t>
  </si>
  <si>
    <t>Fri May 22 02:11:16 PDT 2009</t>
  </si>
  <si>
    <t>Fri May 22 02:11:18 PDT 2009</t>
  </si>
  <si>
    <t>Fri May 22 02:11:20 PDT 2009</t>
  </si>
  <si>
    <t>Fri May 22 02:11:21 PDT 2009</t>
  </si>
  <si>
    <t>priyaflorence</t>
  </si>
  <si>
    <t>Fri May 22 02:11:22 PDT 2009</t>
  </si>
  <si>
    <t>Fri May 22 02:11:27 PDT 2009</t>
  </si>
  <si>
    <t>Fri May 22 02:11:28 PDT 2009</t>
  </si>
  <si>
    <t>Fri May 22 02:11:30 PDT 2009</t>
  </si>
  <si>
    <t>Fri May 22 02:11:31 PDT 2009</t>
  </si>
  <si>
    <t>Fri May 22 02:11:32 PDT 2009</t>
  </si>
  <si>
    <t>Fri May 22 02:11:36 PDT 2009</t>
  </si>
  <si>
    <t>AliCM</t>
  </si>
  <si>
    <t>MS_thor</t>
  </si>
  <si>
    <t>Fri May 22 02:12:48 PDT 2009</t>
  </si>
  <si>
    <t>Fri May 22 02:12:54 PDT 2009</t>
  </si>
  <si>
    <t>Fri May 22 02:12:57 PDT 2009</t>
  </si>
  <si>
    <t>Fri May 22 02:13:03 PDT 2009</t>
  </si>
  <si>
    <t>Fri May 22 02:13:05 PDT 2009</t>
  </si>
  <si>
    <t>Fri May 22 02:13:08 PDT 2009</t>
  </si>
  <si>
    <t>Fri May 22 02:13:24 PDT 2009</t>
  </si>
  <si>
    <t>Tazzie458</t>
  </si>
  <si>
    <t>Fri May 22 02:13:25 PDT 2009</t>
  </si>
  <si>
    <t>Fri May 22 02:13:26 PDT 2009</t>
  </si>
  <si>
    <t>Fri May 22 02:13:34 PDT 2009</t>
  </si>
  <si>
    <t>Fri May 22 02:13:35 PDT 2009</t>
  </si>
  <si>
    <t xml:space="preserve">really tired </t>
  </si>
  <si>
    <t>nicccole</t>
  </si>
  <si>
    <t>misscallaway</t>
  </si>
  <si>
    <t>iam_dre</t>
  </si>
  <si>
    <t>LisaMaree</t>
  </si>
  <si>
    <t>Fri May 22 02:14:48 PDT 2009</t>
  </si>
  <si>
    <t>Fri May 22 02:14:59 PDT 2009</t>
  </si>
  <si>
    <t>Fri May 22 02:15:07 PDT 2009</t>
  </si>
  <si>
    <t>Fri May 22 02:15:12 PDT 2009</t>
  </si>
  <si>
    <t>Fri May 22 02:15:14 PDT 2009</t>
  </si>
  <si>
    <t>Fri May 22 02:15:22 PDT 2009</t>
  </si>
  <si>
    <t>Klemharris</t>
  </si>
  <si>
    <t>Fri May 22 02:16:51 PDT 2009</t>
  </si>
  <si>
    <t>jasuk70</t>
  </si>
  <si>
    <t>Fri May 22 02:16:53 PDT 2009</t>
  </si>
  <si>
    <t>Fri May 22 02:16:55 PDT 2009</t>
  </si>
  <si>
    <t>Fri May 22 02:16:56 PDT 2009</t>
  </si>
  <si>
    <t>moonhare</t>
  </si>
  <si>
    <t>Fri May 22 02:17:00 PDT 2009</t>
  </si>
  <si>
    <t>Azundris</t>
  </si>
  <si>
    <t>Fri May 22 02:17:03 PDT 2009</t>
  </si>
  <si>
    <t>Fri May 22 02:17:07 PDT 2009</t>
  </si>
  <si>
    <t>Fri May 22 02:17:11 PDT 2009</t>
  </si>
  <si>
    <t>Fri May 22 02:17:14 PDT 2009</t>
  </si>
  <si>
    <t>Fri May 22 02:17:15 PDT 2009</t>
  </si>
  <si>
    <t>Fri May 22 02:17:18 PDT 2009</t>
  </si>
  <si>
    <t>eyeofthecyclone</t>
  </si>
  <si>
    <t>Fri May 22 02:17:24 PDT 2009</t>
  </si>
  <si>
    <t>Fri May 22 02:17:25 PDT 2009</t>
  </si>
  <si>
    <t>flossibea</t>
  </si>
  <si>
    <t>Fri May 22 02:17:26 PDT 2009</t>
  </si>
  <si>
    <t>Fri May 22 02:17:37 PDT 2009</t>
  </si>
  <si>
    <t>ajinlim</t>
  </si>
  <si>
    <t>jane__</t>
  </si>
  <si>
    <t>Fri May 22 02:18:43 PDT 2009</t>
  </si>
  <si>
    <t>Fri May 22 02:18:44 PDT 2009</t>
  </si>
  <si>
    <t>Fri May 22 02:19:05 PDT 2009</t>
  </si>
  <si>
    <t>Fri May 22 02:19:08 PDT 2009</t>
  </si>
  <si>
    <t>Fri May 22 02:19:12 PDT 2009</t>
  </si>
  <si>
    <t>Fri May 22 02:19:15 PDT 2009</t>
  </si>
  <si>
    <t>Fri May 22 02:19:24 PDT 2009</t>
  </si>
  <si>
    <t>Fri May 22 02:19:32 PDT 2009</t>
  </si>
  <si>
    <t>rock_hero</t>
  </si>
  <si>
    <t>Fri May 22 02:19:37 PDT 2009</t>
  </si>
  <si>
    <t>Fri May 22 02:19:40 PDT 2009</t>
  </si>
  <si>
    <t>Jadey93</t>
  </si>
  <si>
    <t>FingersK</t>
  </si>
  <si>
    <t>Ali_xxxxxx</t>
  </si>
  <si>
    <t>rockchickmandy</t>
  </si>
  <si>
    <t>butterflies23</t>
  </si>
  <si>
    <t>FrankBecker</t>
  </si>
  <si>
    <t>Fri May 22 02:20:40 PDT 2009</t>
  </si>
  <si>
    <t>Fri May 22 02:20:49 PDT 2009</t>
  </si>
  <si>
    <t>Fri May 22 02:21:02 PDT 2009</t>
  </si>
  <si>
    <t>gecko84</t>
  </si>
  <si>
    <t>Fri May 22 02:21:10 PDT 2009</t>
  </si>
  <si>
    <t>darkangelz</t>
  </si>
  <si>
    <t>Fri May 22 02:21:16 PDT 2009</t>
  </si>
  <si>
    <t>lostwanderer5</t>
  </si>
  <si>
    <t>Fri May 22 02:21:19 PDT 2009</t>
  </si>
  <si>
    <t>Fri May 22 02:21:27 PDT 2009</t>
  </si>
  <si>
    <t>Fri May 22 02:21:31 PDT 2009</t>
  </si>
  <si>
    <t>Abensie</t>
  </si>
  <si>
    <t>dinglesurf</t>
  </si>
  <si>
    <t>Fri May 22 02:21:33 PDT 2009</t>
  </si>
  <si>
    <t>randompear</t>
  </si>
  <si>
    <t>Fri May 22 02:21:40 PDT 2009</t>
  </si>
  <si>
    <t>jameseh</t>
  </si>
  <si>
    <t>Zonoma</t>
  </si>
  <si>
    <t>PatFitzGerald</t>
  </si>
  <si>
    <t>Fri May 22 02:22:49 PDT 2009</t>
  </si>
  <si>
    <t>Fri May 22 02:22:51 PDT 2009</t>
  </si>
  <si>
    <t>Fri May 22 02:22:53 PDT 2009</t>
  </si>
  <si>
    <t>Fri May 22 02:22:58 PDT 2009</t>
  </si>
  <si>
    <t>Fri May 22 02:23:06 PDT 2009</t>
  </si>
  <si>
    <t>Fri May 22 02:23:11 PDT 2009</t>
  </si>
  <si>
    <t>askheyshiv</t>
  </si>
  <si>
    <t>Fri May 22 02:23:12 PDT 2009</t>
  </si>
  <si>
    <t>Fri May 22 02:23:18 PDT 2009</t>
  </si>
  <si>
    <t>dangilmour</t>
  </si>
  <si>
    <t>Fri May 22 02:23:21 PDT 2009</t>
  </si>
  <si>
    <t>Fri May 22 02:23:27 PDT 2009</t>
  </si>
  <si>
    <t>Fri May 22 02:23:28 PDT 2009</t>
  </si>
  <si>
    <t>Fri May 22 02:23:35 PDT 2009</t>
  </si>
  <si>
    <t>Fri May 22 02:23:39 PDT 2009</t>
  </si>
  <si>
    <t>judiee</t>
  </si>
  <si>
    <t>eliza531</t>
  </si>
  <si>
    <t>dindadindadinda</t>
  </si>
  <si>
    <t>Missing_Lyrics</t>
  </si>
  <si>
    <t>SmashMe_EraseMe</t>
  </si>
  <si>
    <t>SirThumpaLot</t>
  </si>
  <si>
    <t>danroka</t>
  </si>
  <si>
    <t>Fri May 22 02:24:46 PDT 2009</t>
  </si>
  <si>
    <t>Fri May 22 02:24:50 PDT 2009</t>
  </si>
  <si>
    <t>Fri May 22 02:24:52 PDT 2009</t>
  </si>
  <si>
    <t>nayanc</t>
  </si>
  <si>
    <t>Fri May 22 02:25:05 PDT 2009</t>
  </si>
  <si>
    <t>Fri May 22 02:25:09 PDT 2009</t>
  </si>
  <si>
    <t>mandyhale23</t>
  </si>
  <si>
    <t>Fri May 22 02:25:11 PDT 2009</t>
  </si>
  <si>
    <t>Fri May 22 02:25:12 PDT 2009</t>
  </si>
  <si>
    <t>Fri May 22 02:25:14 PDT 2009</t>
  </si>
  <si>
    <t>Fri May 22 02:25:15 PDT 2009</t>
  </si>
  <si>
    <t>Fri May 22 02:25:17 PDT 2009</t>
  </si>
  <si>
    <t>Fri May 22 02:25:20 PDT 2009</t>
  </si>
  <si>
    <t>Fri May 22 02:25:24 PDT 2009</t>
  </si>
  <si>
    <t>itsal_hbk</t>
  </si>
  <si>
    <t>Fri May 22 02:25:25 PDT 2009</t>
  </si>
  <si>
    <t>Fri May 22 02:25:28 PDT 2009</t>
  </si>
  <si>
    <t>Fri May 22 02:25:30 PDT 2009</t>
  </si>
  <si>
    <t>Fri May 22 02:25:36 PDT 2009</t>
  </si>
  <si>
    <t>SurreyLets</t>
  </si>
  <si>
    <t>teeco71</t>
  </si>
  <si>
    <t>Fri May 22 02:26:43 PDT 2009</t>
  </si>
  <si>
    <t xml:space="preserve">@quinnifer_ I know, makes me miss my chance with the Carter brothers  thanks! </t>
  </si>
  <si>
    <t>Fri May 22 02:26:44 PDT 2009</t>
  </si>
  <si>
    <t>Fri May 22 02:26:51 PDT 2009</t>
  </si>
  <si>
    <t>Fri May 22 02:26:55 PDT 2009</t>
  </si>
  <si>
    <t>Fri May 22 02:26:56 PDT 2009</t>
  </si>
  <si>
    <t>Fri May 22 02:26:59 PDT 2009</t>
  </si>
  <si>
    <t>tammyleow</t>
  </si>
  <si>
    <t>Fri May 22 02:27:05 PDT 2009</t>
  </si>
  <si>
    <t>ABIBAN</t>
  </si>
  <si>
    <t>Fri May 22 02:27:08 PDT 2009</t>
  </si>
  <si>
    <t>Fri May 22 02:27:25 PDT 2009</t>
  </si>
  <si>
    <t>MarioLoibner</t>
  </si>
  <si>
    <t>Fri May 22 02:27:26 PDT 2009</t>
  </si>
  <si>
    <t>Fri May 22 02:27:27 PDT 2009</t>
  </si>
  <si>
    <t>rickster_CA</t>
  </si>
  <si>
    <t>leguape</t>
  </si>
  <si>
    <t>Fri May 22 02:29:02 PDT 2009</t>
  </si>
  <si>
    <t>Fri May 22 02:29:04 PDT 2009</t>
  </si>
  <si>
    <t>Fri May 22 02:29:07 PDT 2009</t>
  </si>
  <si>
    <t>Fri May 22 02:29:11 PDT 2009</t>
  </si>
  <si>
    <t>Fri May 22 02:29:19 PDT 2009</t>
  </si>
  <si>
    <t>Fri May 22 02:29:20 PDT 2009</t>
  </si>
  <si>
    <t>Fri May 22 02:29:26 PDT 2009</t>
  </si>
  <si>
    <t>Fri May 22 02:29:27 PDT 2009</t>
  </si>
  <si>
    <t>Fri May 22 02:29:28 PDT 2009</t>
  </si>
  <si>
    <t>Fri May 22 02:29:33 PDT 2009</t>
  </si>
  <si>
    <t>Fri May 22 02:29:34 PDT 2009</t>
  </si>
  <si>
    <t>Fri May 22 02:29:36 PDT 2009</t>
  </si>
  <si>
    <t>Fri May 22 02:29:42 PDT 2009</t>
  </si>
  <si>
    <t>Fri May 22 02:29:43 PDT 2009</t>
  </si>
  <si>
    <t>TomWright156</t>
  </si>
  <si>
    <t>Cybaba</t>
  </si>
  <si>
    <t>hayleycoll</t>
  </si>
  <si>
    <t>Fri May 22 02:30:44 PDT 2009</t>
  </si>
  <si>
    <t>Fri May 22 02:30:48 PDT 2009</t>
  </si>
  <si>
    <t>gcaat</t>
  </si>
  <si>
    <t>Fri May 22 02:30:52 PDT 2009</t>
  </si>
  <si>
    <t>Fri May 22 02:30:55 PDT 2009</t>
  </si>
  <si>
    <t>Fri May 22 02:31:02 PDT 2009</t>
  </si>
  <si>
    <t>Fri May 22 02:31:08 PDT 2009</t>
  </si>
  <si>
    <t>Fri May 22 02:31:13 PDT 2009</t>
  </si>
  <si>
    <t>stellamoretti</t>
  </si>
  <si>
    <t>Fri May 22 02:31:16 PDT 2009</t>
  </si>
  <si>
    <t>leahsasing</t>
  </si>
  <si>
    <t>Fri May 22 02:31:19 PDT 2009</t>
  </si>
  <si>
    <t>Fri May 22 02:31:21 PDT 2009</t>
  </si>
  <si>
    <t>vegantod</t>
  </si>
  <si>
    <t>torchyboy</t>
  </si>
  <si>
    <t>Fri May 22 02:31:24 PDT 2009</t>
  </si>
  <si>
    <t>Fredgarrett</t>
  </si>
  <si>
    <t>Fri May 22 02:31:25 PDT 2009</t>
  </si>
  <si>
    <t>superstarkay</t>
  </si>
  <si>
    <t>Fri May 22 02:31:26 PDT 2009</t>
  </si>
  <si>
    <t>Fri May 22 02:31:33 PDT 2009</t>
  </si>
  <si>
    <t>Fri May 22 02:31:35 PDT 2009</t>
  </si>
  <si>
    <t>Fri May 22 02:31:36 PDT 2009</t>
  </si>
  <si>
    <t>heddaskarsgard</t>
  </si>
  <si>
    <t>Fri May 22 02:31:43 PDT 2009</t>
  </si>
  <si>
    <t>tjrobinson</t>
  </si>
  <si>
    <t>Fri May 22 02:32:59 PDT 2009</t>
  </si>
  <si>
    <t>Fri May 22 02:33:03 PDT 2009</t>
  </si>
  <si>
    <t>mdbraber</t>
  </si>
  <si>
    <t>Fri May 22 02:33:13 PDT 2009</t>
  </si>
  <si>
    <t>Fri May 22 02:33:16 PDT 2009</t>
  </si>
  <si>
    <t>Fri May 22 02:33:17 PDT 2009</t>
  </si>
  <si>
    <t>Fri May 22 02:33:29 PDT 2009</t>
  </si>
  <si>
    <t>Fri May 22 02:33:31 PDT 2009</t>
  </si>
  <si>
    <t>Fri May 22 02:33:38 PDT 2009</t>
  </si>
  <si>
    <t>Fri May 22 02:33:39 PDT 2009</t>
  </si>
  <si>
    <t>Fri May 22 02:33:41 PDT 2009</t>
  </si>
  <si>
    <t>Fri May 22 02:33:44 PDT 2009</t>
  </si>
  <si>
    <t>Fri May 22 02:33:45 PDT 2009</t>
  </si>
  <si>
    <t>novelisa</t>
  </si>
  <si>
    <t>sharonlangridge</t>
  </si>
  <si>
    <t>Fri May 22 02:35:01 PDT 2009</t>
  </si>
  <si>
    <t>Fri May 22 02:35:07 PDT 2009</t>
  </si>
  <si>
    <t>Fri May 22 02:35:09 PDT 2009</t>
  </si>
  <si>
    <t>Fri May 22 02:35:14 PDT 2009</t>
  </si>
  <si>
    <t>Fri May 22 02:35:16 PDT 2009</t>
  </si>
  <si>
    <t>meghantonjes</t>
  </si>
  <si>
    <t>Fri May 22 02:35:26 PDT 2009</t>
  </si>
  <si>
    <t>kasperzwhisperz</t>
  </si>
  <si>
    <t>Fri May 22 02:35:27 PDT 2009</t>
  </si>
  <si>
    <t>norasaurs</t>
  </si>
  <si>
    <t>Fri May 22 02:35:29 PDT 2009</t>
  </si>
  <si>
    <t>nicodonnell</t>
  </si>
  <si>
    <t xml:space="preserve">@GregVann You'll hear me coming ... 'cause I'll be riding with bells on (subject to the weather).  Just got the hump is all. </t>
  </si>
  <si>
    <t>Fri May 22 02:35:31 PDT 2009</t>
  </si>
  <si>
    <t>NathL</t>
  </si>
  <si>
    <t>Fri May 22 02:35:37 PDT 2009</t>
  </si>
  <si>
    <t>emma_BMTH</t>
  </si>
  <si>
    <t>Fri May 22 02:35:41 PDT 2009</t>
  </si>
  <si>
    <t>Fri May 22 02:35:42 PDT 2009</t>
  </si>
  <si>
    <t>Fri May 22 02:35:44 PDT 2009</t>
  </si>
  <si>
    <t>AnimeDrumDude</t>
  </si>
  <si>
    <t>xjustmelissax</t>
  </si>
  <si>
    <t>Fri May 22 02:36:54 PDT 2009</t>
  </si>
  <si>
    <t>Fri May 22 02:36:55 PDT 2009</t>
  </si>
  <si>
    <t>Fri May 22 02:36:58 PDT 2009</t>
  </si>
  <si>
    <t>Fri May 22 02:37:02 PDT 2009</t>
  </si>
  <si>
    <t>EilidhNZ</t>
  </si>
  <si>
    <t>Fri May 22 02:37:06 PDT 2009</t>
  </si>
  <si>
    <t>pia27</t>
  </si>
  <si>
    <t>Blairmckenzie</t>
  </si>
  <si>
    <t>brastee</t>
  </si>
  <si>
    <t>Fri May 22 02:37:09 PDT 2009</t>
  </si>
  <si>
    <t>Fri May 22 02:37:12 PDT 2009</t>
  </si>
  <si>
    <t>Fri May 22 02:37:15 PDT 2009</t>
  </si>
  <si>
    <t>Fri May 22 02:37:19 PDT 2009</t>
  </si>
  <si>
    <t>Fri May 22 02:37:23 PDT 2009</t>
  </si>
  <si>
    <t>Meevil</t>
  </si>
  <si>
    <t>Fri May 22 02:37:25 PDT 2009</t>
  </si>
  <si>
    <t>Fri May 22 02:37:28 PDT 2009</t>
  </si>
  <si>
    <t>astropixie</t>
  </si>
  <si>
    <t>Fri May 22 02:37:42 PDT 2009</t>
  </si>
  <si>
    <t>mustardgal</t>
  </si>
  <si>
    <t>PasticheOfDerm</t>
  </si>
  <si>
    <t>Fri May 22 02:38:55 PDT 2009</t>
  </si>
  <si>
    <t>Fri May 22 02:38:56 PDT 2009</t>
  </si>
  <si>
    <t>Fri May 22 02:38:58 PDT 2009</t>
  </si>
  <si>
    <t>Fri May 22 02:38:59 PDT 2009</t>
  </si>
  <si>
    <t>Fri May 22 02:39:00 PDT 2009</t>
  </si>
  <si>
    <t>Fri May 22 02:39:02 PDT 2009</t>
  </si>
  <si>
    <t>Fri May 22 02:39:06 PDT 2009</t>
  </si>
  <si>
    <t>Fri May 22 02:39:07 PDT 2009</t>
  </si>
  <si>
    <t>Fri May 22 02:39:09 PDT 2009</t>
  </si>
  <si>
    <t>Fri May 22 02:39:18 PDT 2009</t>
  </si>
  <si>
    <t>Fri May 22 02:39:22 PDT 2009</t>
  </si>
  <si>
    <t>theuer</t>
  </si>
  <si>
    <t>Fri May 22 02:39:33 PDT 2009</t>
  </si>
  <si>
    <t>Fri May 22 02:39:35 PDT 2009</t>
  </si>
  <si>
    <t>Fri May 22 02:39:40 PDT 2009</t>
  </si>
  <si>
    <t>SephoraJunkie</t>
  </si>
  <si>
    <t>Fri May 22 02:39:42 PDT 2009</t>
  </si>
  <si>
    <t>heniheni</t>
  </si>
  <si>
    <t>Kaeloree</t>
  </si>
  <si>
    <t>PattyLim</t>
  </si>
  <si>
    <t>suzanne_j</t>
  </si>
  <si>
    <t>dannyatticus</t>
  </si>
  <si>
    <t>wicked_halo</t>
  </si>
  <si>
    <t>Fri May 22 02:41:09 PDT 2009</t>
  </si>
  <si>
    <t>Fri May 22 02:41:12 PDT 2009</t>
  </si>
  <si>
    <t>kinkybitch</t>
  </si>
  <si>
    <t>Fri May 22 02:41:14 PDT 2009</t>
  </si>
  <si>
    <t>Fri May 22 02:41:17 PDT 2009</t>
  </si>
  <si>
    <t>Fri May 22 02:41:21 PDT 2009</t>
  </si>
  <si>
    <t>Fri May 22 02:41:22 PDT 2009</t>
  </si>
  <si>
    <t>Fri May 22 02:41:25 PDT 2009</t>
  </si>
  <si>
    <t>Fri May 22 02:41:28 PDT 2009</t>
  </si>
  <si>
    <t>Fri May 22 02:41:37 PDT 2009</t>
  </si>
  <si>
    <t>Fri May 22 02:41:43 PDT 2009</t>
  </si>
  <si>
    <t>Fri May 22 02:41:44 PDT 2009</t>
  </si>
  <si>
    <t>Fri May 22 02:41:45 PDT 2009</t>
  </si>
  <si>
    <t>Fri May 22 02:41:49 PDT 2009</t>
  </si>
  <si>
    <t>camille_dlr</t>
  </si>
  <si>
    <t>IGuessThatsCool</t>
  </si>
  <si>
    <t>gracielovesjoe</t>
  </si>
  <si>
    <t>jimwolffman</t>
  </si>
  <si>
    <t>Fri May 22 02:42:57 PDT 2009</t>
  </si>
  <si>
    <t>hester1992</t>
  </si>
  <si>
    <t>Fri May 22 02:42:59 PDT 2009</t>
  </si>
  <si>
    <t>WeAreLadyGaGa</t>
  </si>
  <si>
    <t>Fri May 22 02:43:00 PDT 2009</t>
  </si>
  <si>
    <t>BUS142</t>
  </si>
  <si>
    <t>Fri May 22 02:43:01 PDT 2009</t>
  </si>
  <si>
    <t>No1male</t>
  </si>
  <si>
    <t>Fri May 22 02:43:05 PDT 2009</t>
  </si>
  <si>
    <t>Fri May 22 02:43:10 PDT 2009</t>
  </si>
  <si>
    <t>Fri May 22 02:43:11 PDT 2009</t>
  </si>
  <si>
    <t>brooklynshooter</t>
  </si>
  <si>
    <t>Fri May 22 02:43:12 PDT 2009</t>
  </si>
  <si>
    <t>Fri May 22 02:43:16 PDT 2009</t>
  </si>
  <si>
    <t>deedeeedeeeee</t>
  </si>
  <si>
    <t>Fri May 22 02:43:19 PDT 2009</t>
  </si>
  <si>
    <t>Fri May 22 02:43:23 PDT 2009</t>
  </si>
  <si>
    <t>Fri May 22 02:43:30 PDT 2009</t>
  </si>
  <si>
    <t>Fri May 22 02:43:31 PDT 2009</t>
  </si>
  <si>
    <t>Fri May 22 02:43:32 PDT 2009</t>
  </si>
  <si>
    <t>Fri May 22 02:43:36 PDT 2009</t>
  </si>
  <si>
    <t>Fri May 22 02:43:45 PDT 2009</t>
  </si>
  <si>
    <t>Fri May 22 02:43:47 PDT 2009</t>
  </si>
  <si>
    <t>rashirv</t>
  </si>
  <si>
    <t>acidia</t>
  </si>
  <si>
    <t>nicolebernadett</t>
  </si>
  <si>
    <t>alysslysslyssa</t>
  </si>
  <si>
    <t>Fri May 22 02:45:04 PDT 2009</t>
  </si>
  <si>
    <t>Fri May 22 02:45:09 PDT 2009</t>
  </si>
  <si>
    <t>spoofi</t>
  </si>
  <si>
    <t>Fri May 22 02:45:13 PDT 2009</t>
  </si>
  <si>
    <t>rossbruniges</t>
  </si>
  <si>
    <t>Fri May 22 02:45:14 PDT 2009</t>
  </si>
  <si>
    <t>Fri May 22 02:45:22 PDT 2009</t>
  </si>
  <si>
    <t>Fri May 22 02:45:27 PDT 2009</t>
  </si>
  <si>
    <t>Fri May 22 02:45:31 PDT 2009</t>
  </si>
  <si>
    <t>Fri May 22 02:45:42 PDT 2009</t>
  </si>
  <si>
    <t>Fri May 22 02:45:43 PDT 2009</t>
  </si>
  <si>
    <t xml:space="preserve">@brooklyn_lux Somewhere in the world, someone just stubbed their toe  - hang in there Sarah, it sucks now but it'll change! </t>
  </si>
  <si>
    <t>Fri May 22 02:45:46 PDT 2009</t>
  </si>
  <si>
    <t>Wytchfire</t>
  </si>
  <si>
    <t>maima88</t>
  </si>
  <si>
    <t>SasLovesJB</t>
  </si>
  <si>
    <t>avallach</t>
  </si>
  <si>
    <t>sarahnewton</t>
  </si>
  <si>
    <t>waraney</t>
  </si>
  <si>
    <t>Hondu</t>
  </si>
  <si>
    <t>nocas</t>
  </si>
  <si>
    <t>cmdeross</t>
  </si>
  <si>
    <t>Fri May 22 02:47:04 PDT 2009</t>
  </si>
  <si>
    <t>Fri May 22 02:47:05 PDT 2009</t>
  </si>
  <si>
    <t>Fri May 22 02:47:06 PDT 2009</t>
  </si>
  <si>
    <t>Fri May 22 02:47:08 PDT 2009</t>
  </si>
  <si>
    <t>Fri May 22 02:47:13 PDT 2009</t>
  </si>
  <si>
    <t>Fri May 22 02:47:16 PDT 2009</t>
  </si>
  <si>
    <t>Fri May 22 02:47:17 PDT 2009</t>
  </si>
  <si>
    <t>spradders</t>
  </si>
  <si>
    <t>Fri May 22 02:47:21 PDT 2009</t>
  </si>
  <si>
    <t>mcrosby78</t>
  </si>
  <si>
    <t>Fri May 22 02:47:26 PDT 2009</t>
  </si>
  <si>
    <t>micahyourface</t>
  </si>
  <si>
    <t>Fri May 22 02:47:36 PDT 2009</t>
  </si>
  <si>
    <t>Fri May 22 02:47:41 PDT 2009</t>
  </si>
  <si>
    <t>CherryIsis</t>
  </si>
  <si>
    <t>Fri May 22 02:47:48 PDT 2009</t>
  </si>
  <si>
    <t>ailishx14</t>
  </si>
  <si>
    <t>MonaghanTheName</t>
  </si>
  <si>
    <t>emma_jnr</t>
  </si>
  <si>
    <t>asfaq</t>
  </si>
  <si>
    <t>stellar_samar</t>
  </si>
  <si>
    <t>321Christina123</t>
  </si>
  <si>
    <t>JamieCassidy</t>
  </si>
  <si>
    <t>Fri May 22 02:49:00 PDT 2009</t>
  </si>
  <si>
    <t>Fri May 22 02:49:04 PDT 2009</t>
  </si>
  <si>
    <t>modeling22</t>
  </si>
  <si>
    <t>Fri May 22 02:49:05 PDT 2009</t>
  </si>
  <si>
    <t>Fri May 22 02:49:06 PDT 2009</t>
  </si>
  <si>
    <t>kelleelizabeth</t>
  </si>
  <si>
    <t>Fri May 22 02:49:07 PDT 2009</t>
  </si>
  <si>
    <t>Fri May 22 02:49:11 PDT 2009</t>
  </si>
  <si>
    <t>Fri May 22 02:49:16 PDT 2009</t>
  </si>
  <si>
    <t>Fri May 22 02:49:17 PDT 2009</t>
  </si>
  <si>
    <t>Fri May 22 02:49:18 PDT 2009</t>
  </si>
  <si>
    <t>pupmup</t>
  </si>
  <si>
    <t>Fri May 22 02:49:22 PDT 2009</t>
  </si>
  <si>
    <t>Fri May 22 02:49:24 PDT 2009</t>
  </si>
  <si>
    <t>Fri May 22 02:49:26 PDT 2009</t>
  </si>
  <si>
    <t>HoneyMonster85</t>
  </si>
  <si>
    <t>moemoemoemoe</t>
  </si>
  <si>
    <t>Fri May 22 02:49:37 PDT 2009</t>
  </si>
  <si>
    <t>Fri May 22 02:49:39 PDT 2009</t>
  </si>
  <si>
    <t>Fri May 22 02:49:40 PDT 2009</t>
  </si>
  <si>
    <t>Roblex</t>
  </si>
  <si>
    <t>Fri May 22 02:49:41 PDT 2009</t>
  </si>
  <si>
    <t>maltpress</t>
  </si>
  <si>
    <t>Fri May 22 02:49:46 PDT 2009</t>
  </si>
  <si>
    <t>Fri May 22 02:49:47 PDT 2009</t>
  </si>
  <si>
    <t>GemmaSugapop</t>
  </si>
  <si>
    <t>is in Business Studies  so so so so happy its friday ! yeyyyyyyyyy But not so happy about the terrible rain  x x x x</t>
  </si>
  <si>
    <t>whitehawk</t>
  </si>
  <si>
    <t>mtee7</t>
  </si>
  <si>
    <t>littlereardon16</t>
  </si>
  <si>
    <t>flick_stack</t>
  </si>
  <si>
    <t>coffincat</t>
  </si>
  <si>
    <t>Fri May 22 02:51:06 PDT 2009</t>
  </si>
  <si>
    <t>Shilo_KitIn</t>
  </si>
  <si>
    <t>Fri May 22 02:51:08 PDT 2009</t>
  </si>
  <si>
    <t>Fri May 22 02:51:09 PDT 2009</t>
  </si>
  <si>
    <t>Fri May 22 02:51:11 PDT 2009</t>
  </si>
  <si>
    <t>alicia052987</t>
  </si>
  <si>
    <t>Fri May 22 02:51:12 PDT 2009</t>
  </si>
  <si>
    <t>Fri May 22 02:51:14 PDT 2009</t>
  </si>
  <si>
    <t>Fri May 22 02:51:26 PDT 2009</t>
  </si>
  <si>
    <t>Fri May 22 02:51:30 PDT 2009</t>
  </si>
  <si>
    <t>Fri May 22 02:51:31 PDT 2009</t>
  </si>
  <si>
    <t>Fri May 22 02:51:33 PDT 2009</t>
  </si>
  <si>
    <t>Fri May 22 02:51:34 PDT 2009</t>
  </si>
  <si>
    <t>Fri May 22 02:51:35 PDT 2009</t>
  </si>
  <si>
    <t>Fri May 22 02:51:37 PDT 2009</t>
  </si>
  <si>
    <t>Fri May 22 02:51:43 PDT 2009</t>
  </si>
  <si>
    <t>Fri May 22 02:51:44 PDT 2009</t>
  </si>
  <si>
    <t>Fri May 22 02:51:49 PDT 2009</t>
  </si>
  <si>
    <t>aiaatienza26</t>
  </si>
  <si>
    <t>Loomina</t>
  </si>
  <si>
    <t>Fri May 22 02:53:03 PDT 2009</t>
  </si>
  <si>
    <t>JoeTurksta</t>
  </si>
  <si>
    <t>Fri May 22 02:53:04 PDT 2009</t>
  </si>
  <si>
    <t>Fri May 22 02:53:05 PDT 2009</t>
  </si>
  <si>
    <t>Fri May 22 02:53:09 PDT 2009</t>
  </si>
  <si>
    <t>Fri May 22 02:53:13 PDT 2009</t>
  </si>
  <si>
    <t>grkboi</t>
  </si>
  <si>
    <t>Fri May 22 02:53:15 PDT 2009</t>
  </si>
  <si>
    <t>LishyyBaba</t>
  </si>
  <si>
    <t>Fri May 22 02:53:18 PDT 2009</t>
  </si>
  <si>
    <t>Fri May 22 02:53:23 PDT 2009</t>
  </si>
  <si>
    <t>JohnyCook</t>
  </si>
  <si>
    <t>Fri May 22 02:53:32 PDT 2009</t>
  </si>
  <si>
    <t>Fri May 22 02:53:41 PDT 2009</t>
  </si>
  <si>
    <t>Fri May 22 02:53:42 PDT 2009</t>
  </si>
  <si>
    <t>xhupf</t>
  </si>
  <si>
    <t>phill_horrocks</t>
  </si>
  <si>
    <t>Amelia_Grace</t>
  </si>
  <si>
    <t>anitarulezd00d</t>
  </si>
  <si>
    <t>Fri May 22 02:55:05 PDT 2009</t>
  </si>
  <si>
    <t>kirstykay</t>
  </si>
  <si>
    <t>Fri May 22 02:55:06 PDT 2009</t>
  </si>
  <si>
    <t>Fri May 22 02:55:10 PDT 2009</t>
  </si>
  <si>
    <t>Fri May 22 02:55:15 PDT 2009</t>
  </si>
  <si>
    <t>Fri May 22 02:55:17 PDT 2009</t>
  </si>
  <si>
    <t>Fri May 22 02:55:23 PDT 2009</t>
  </si>
  <si>
    <t>mruku</t>
  </si>
  <si>
    <t>Fri May 22 02:55:29 PDT 2009</t>
  </si>
  <si>
    <t>Fri May 22 02:55:32 PDT 2009</t>
  </si>
  <si>
    <t>Fri May 22 02:55:34 PDT 2009</t>
  </si>
  <si>
    <t>snowy_twilight</t>
  </si>
  <si>
    <t>Fri May 22 02:55:42 PDT 2009</t>
  </si>
  <si>
    <t>Fri May 22 02:55:43 PDT 2009</t>
  </si>
  <si>
    <t>Fri May 22 02:55:47 PDT 2009</t>
  </si>
  <si>
    <t>Fri May 22 02:55:51 PDT 2009</t>
  </si>
  <si>
    <t>hellohelis</t>
  </si>
  <si>
    <t>ctmini27</t>
  </si>
  <si>
    <t>Fri May 22 02:57:00 PDT 2009</t>
  </si>
  <si>
    <t>RealSamCarter</t>
  </si>
  <si>
    <t>Fri May 22 02:57:05 PDT 2009</t>
  </si>
  <si>
    <t>Fri May 22 02:57:11 PDT 2009</t>
  </si>
  <si>
    <t>Fri May 22 02:57:12 PDT 2009</t>
  </si>
  <si>
    <t>Fri May 22 02:57:15 PDT 2009</t>
  </si>
  <si>
    <t>Fri May 22 02:57:18 PDT 2009</t>
  </si>
  <si>
    <t>Fri May 22 02:57:29 PDT 2009</t>
  </si>
  <si>
    <t>Fri May 22 02:57:34 PDT 2009</t>
  </si>
  <si>
    <t>Fri May 22 02:57:42 PDT 2009</t>
  </si>
  <si>
    <t>Fri May 22 02:57:47 PDT 2009</t>
  </si>
  <si>
    <t>Fri May 22 02:57:51 PDT 2009</t>
  </si>
  <si>
    <t>m_lonepair</t>
  </si>
  <si>
    <t>Fri May 22 02:57:53 PDT 2009</t>
  </si>
  <si>
    <t>ndixon</t>
  </si>
  <si>
    <t>tammyk83</t>
  </si>
  <si>
    <t>Fri May 22 02:59:07 PDT 2009</t>
  </si>
  <si>
    <t>Fri May 22 02:59:09 PDT 2009</t>
  </si>
  <si>
    <t>Fri May 22 02:59:11 PDT 2009</t>
  </si>
  <si>
    <t>Fri May 22 02:59:13 PDT 2009</t>
  </si>
  <si>
    <t>Fri May 22 02:59:15 PDT 2009</t>
  </si>
  <si>
    <t>Fri May 22 02:59:17 PDT 2009</t>
  </si>
  <si>
    <t>Fri May 22 02:59:18 PDT 2009</t>
  </si>
  <si>
    <t>Fri May 22 02:59:20 PDT 2009</t>
  </si>
  <si>
    <t>Fri May 22 02:59:25 PDT 2009</t>
  </si>
  <si>
    <t>Fri May 22 02:59:26 PDT 2009</t>
  </si>
  <si>
    <t xml:space="preserve">@JohnLloydTaylor </t>
  </si>
  <si>
    <t>Fri May 22 02:59:27 PDT 2009</t>
  </si>
  <si>
    <t>paliamatterson</t>
  </si>
  <si>
    <t>Fri May 22 02:59:29 PDT 2009</t>
  </si>
  <si>
    <t>Fri May 22 02:59:39 PDT 2009</t>
  </si>
  <si>
    <t>Fri May 22 02:59:41 PDT 2009</t>
  </si>
  <si>
    <t>JohnSmithAgain</t>
  </si>
  <si>
    <t>Fri May 22 02:59:42 PDT 2009</t>
  </si>
  <si>
    <t>Fri May 22 02:59:43 PDT 2009</t>
  </si>
  <si>
    <t>Fri May 22 02:59:46 PDT 2009</t>
  </si>
  <si>
    <t>Fri May 22 02:59:47 PDT 2009</t>
  </si>
  <si>
    <t>Fri May 22 02:59:49 PDT 2009</t>
  </si>
  <si>
    <t>Fri May 22 02:59:52 PDT 2009</t>
  </si>
  <si>
    <t>lizeebarry</t>
  </si>
  <si>
    <t>dorkyxcyrus</t>
  </si>
  <si>
    <t>orac101</t>
  </si>
  <si>
    <t>Fri May 22 03:01:16 PDT 2009</t>
  </si>
  <si>
    <t>Fri May 22 03:01:25 PDT 2009</t>
  </si>
  <si>
    <t>Fri May 22 03:01:30 PDT 2009</t>
  </si>
  <si>
    <t>Fri May 22 03:01:34 PDT 2009</t>
  </si>
  <si>
    <t>Fri May 22 03:01:46 PDT 2009</t>
  </si>
  <si>
    <t>Fri May 22 03:01:47 PDT 2009</t>
  </si>
  <si>
    <t>simonelouise</t>
  </si>
  <si>
    <t>afiaa_afaya</t>
  </si>
  <si>
    <t>reemar</t>
  </si>
  <si>
    <t>Fri May 22 03:03:10 PDT 2009</t>
  </si>
  <si>
    <t>Fri May 22 03:03:11 PDT 2009</t>
  </si>
  <si>
    <t>domi778</t>
  </si>
  <si>
    <t>Karenpayne</t>
  </si>
  <si>
    <t>Fri May 22 03:03:16 PDT 2009</t>
  </si>
  <si>
    <t>Fri May 22 03:03:19 PDT 2009</t>
  </si>
  <si>
    <t>Fri May 22 03:03:32 PDT 2009</t>
  </si>
  <si>
    <t>Fri May 22 03:03:35 PDT 2009</t>
  </si>
  <si>
    <t>Fri May 22 03:03:38 PDT 2009</t>
  </si>
  <si>
    <t xml:space="preserve">@iammilky Awww no. PPW only has green tea  But I will find one for youuu </t>
  </si>
  <si>
    <t>Fri May 22 03:03:41 PDT 2009</t>
  </si>
  <si>
    <t>Fri May 22 03:03:46 PDT 2009</t>
  </si>
  <si>
    <t>Fri May 22 03:03:50 PDT 2009</t>
  </si>
  <si>
    <t>Fri May 22 03:03:53 PDT 2009</t>
  </si>
  <si>
    <t>Megglen</t>
  </si>
  <si>
    <t>taashaax</t>
  </si>
  <si>
    <t>mutdlegend</t>
  </si>
  <si>
    <t>sevensteps</t>
  </si>
  <si>
    <t>Dayne_D</t>
  </si>
  <si>
    <t>Fri May 22 03:05:09 PDT 2009</t>
  </si>
  <si>
    <t>moviegrl32</t>
  </si>
  <si>
    <t>Ocean Park was great  didnt play Dragon nor the Abyss tho  CRAP. 8 hrs of drama practice tmrw.. 8 hours of sittin there doin nthn..</t>
  </si>
  <si>
    <t>Fri May 22 03:05:11 PDT 2009</t>
  </si>
  <si>
    <t>Fri May 22 03:05:14 PDT 2009</t>
  </si>
  <si>
    <t>Fri May 22 03:05:15 PDT 2009</t>
  </si>
  <si>
    <t>Fri May 22 03:05:32 PDT 2009</t>
  </si>
  <si>
    <t>Fri May 22 03:05:40 PDT 2009</t>
  </si>
  <si>
    <t>Fri May 22 03:05:43 PDT 2009</t>
  </si>
  <si>
    <t>Fri May 22 03:05:53 PDT 2009</t>
  </si>
  <si>
    <t>PhoenixTaichou</t>
  </si>
  <si>
    <t>b0redmel</t>
  </si>
  <si>
    <t xml:space="preserve">So bored... </t>
  </si>
  <si>
    <t>jefbot</t>
  </si>
  <si>
    <t>voidnothings</t>
  </si>
  <si>
    <t>caffeinekid</t>
  </si>
  <si>
    <t>Fri May 22 03:07:11 PDT 2009</t>
  </si>
  <si>
    <t>Fri May 22 03:07:12 PDT 2009</t>
  </si>
  <si>
    <t>Fri May 22 03:07:15 PDT 2009</t>
  </si>
  <si>
    <t>Fri May 22 03:07:18 PDT 2009</t>
  </si>
  <si>
    <t>Fri May 22 03:07:19 PDT 2009</t>
  </si>
  <si>
    <t>Fri May 22 03:07:20 PDT 2009</t>
  </si>
  <si>
    <t>Fri May 22 03:07:27 PDT 2009</t>
  </si>
  <si>
    <t>Fri May 22 03:07:29 PDT 2009</t>
  </si>
  <si>
    <t>rottenrabbit</t>
  </si>
  <si>
    <t>Fri May 22 03:07:33 PDT 2009</t>
  </si>
  <si>
    <t>Fri May 22 03:07:35 PDT 2009</t>
  </si>
  <si>
    <t>x_stevie_x</t>
  </si>
  <si>
    <t>Fri May 22 03:07:38 PDT 2009</t>
  </si>
  <si>
    <t>Fri May 22 03:07:50 PDT 2009</t>
  </si>
  <si>
    <t>Fri May 22 03:07:53 PDT 2009</t>
  </si>
  <si>
    <t>Fri May 22 03:07:55 PDT 2009</t>
  </si>
  <si>
    <t>Fri May 22 03:07:57 PDT 2009</t>
  </si>
  <si>
    <t>SoulfulJunie</t>
  </si>
  <si>
    <t>amii1989</t>
  </si>
  <si>
    <t>PCgeek2K8</t>
  </si>
  <si>
    <t>cafflo</t>
  </si>
  <si>
    <t>Stargypsy_John</t>
  </si>
  <si>
    <t>Fri May 22 03:09:09 PDT 2009</t>
  </si>
  <si>
    <t>Fri May 22 03:09:10 PDT 2009</t>
  </si>
  <si>
    <t>Fri May 22 03:09:16 PDT 2009</t>
  </si>
  <si>
    <t>Fri May 22 03:09:22 PDT 2009</t>
  </si>
  <si>
    <t>Fri May 22 03:09:28 PDT 2009</t>
  </si>
  <si>
    <t>fierybliss</t>
  </si>
  <si>
    <t>Fri May 22 03:09:34 PDT 2009</t>
  </si>
  <si>
    <t>Fri May 22 03:09:36 PDT 2009</t>
  </si>
  <si>
    <t>Fri May 22 03:09:48 PDT 2009</t>
  </si>
  <si>
    <t>sarahstapo</t>
  </si>
  <si>
    <t>alexharries</t>
  </si>
  <si>
    <t>SallytheShizzle</t>
  </si>
  <si>
    <t>delectableSU</t>
  </si>
  <si>
    <t>Fri May 22 03:11:15 PDT 2009</t>
  </si>
  <si>
    <t>Fri May 22 03:11:20 PDT 2009</t>
  </si>
  <si>
    <t>Fri May 22 03:11:27 PDT 2009</t>
  </si>
  <si>
    <t>Fri May 22 03:11:29 PDT 2009</t>
  </si>
  <si>
    <t>Fri May 22 03:11:35 PDT 2009</t>
  </si>
  <si>
    <t>Fri May 22 03:11:38 PDT 2009</t>
  </si>
  <si>
    <t>Fri May 22 03:11:39 PDT 2009</t>
  </si>
  <si>
    <t>Fri May 22 03:11:42 PDT 2009</t>
  </si>
  <si>
    <t>Mistaaay</t>
  </si>
  <si>
    <t>Fri May 22 03:11:48 PDT 2009</t>
  </si>
  <si>
    <t>lablii</t>
  </si>
  <si>
    <t>Fri May 22 03:11:52 PDT 2009</t>
  </si>
  <si>
    <t>Fri May 22 03:11:56 PDT 2009</t>
  </si>
  <si>
    <t>ianthe88</t>
  </si>
  <si>
    <t>lisaj_ed</t>
  </si>
  <si>
    <t>Fri May 22 03:13:10 PDT 2009</t>
  </si>
  <si>
    <t>Fri May 22 03:13:18 PDT 2009</t>
  </si>
  <si>
    <t>Fri May 22 03:13:22 PDT 2009</t>
  </si>
  <si>
    <t>Fri May 22 03:13:25 PDT 2009</t>
  </si>
  <si>
    <t>Fri May 22 03:13:28 PDT 2009</t>
  </si>
  <si>
    <t>Fri May 22 03:13:36 PDT 2009</t>
  </si>
  <si>
    <t>Fri May 22 03:13:38 PDT 2009</t>
  </si>
  <si>
    <t>Fri May 22 03:13:39 PDT 2009</t>
  </si>
  <si>
    <t>jonnykermode</t>
  </si>
  <si>
    <t>Fri May 22 03:13:44 PDT 2009</t>
  </si>
  <si>
    <t>Fri May 22 03:13:52 PDT 2009</t>
  </si>
  <si>
    <t>Fri May 22 03:13:55 PDT 2009</t>
  </si>
  <si>
    <t>Fri May 22 03:13:56 PDT 2009</t>
  </si>
  <si>
    <t>maxxjuhhlovezoc</t>
  </si>
  <si>
    <t>bek_cant_think</t>
  </si>
  <si>
    <t>HeroCity</t>
  </si>
  <si>
    <t>Fri May 22 03:15:05 PDT 2009</t>
  </si>
  <si>
    <t>Fri May 22 03:15:07 PDT 2009</t>
  </si>
  <si>
    <t>Fri May 22 03:15:12 PDT 2009</t>
  </si>
  <si>
    <t>Fri May 22 03:15:14 PDT 2009</t>
  </si>
  <si>
    <t>Fri May 22 03:15:16 PDT 2009</t>
  </si>
  <si>
    <t>Fri May 22 03:15:18 PDT 2009</t>
  </si>
  <si>
    <t>Fri May 22 03:15:20 PDT 2009</t>
  </si>
  <si>
    <t>omegatron</t>
  </si>
  <si>
    <t>Fri May 22 03:15:23 PDT 2009</t>
  </si>
  <si>
    <t>Fri May 22 03:15:27 PDT 2009</t>
  </si>
  <si>
    <t>Fri May 22 03:15:32 PDT 2009</t>
  </si>
  <si>
    <t>Fri May 22 03:15:35 PDT 2009</t>
  </si>
  <si>
    <t>Fri May 22 03:15:39 PDT 2009</t>
  </si>
  <si>
    <t>Fri May 22 03:15:42 PDT 2009</t>
  </si>
  <si>
    <t>Fri May 22 03:15:46 PDT 2009</t>
  </si>
  <si>
    <t>charlie_h</t>
  </si>
  <si>
    <t>Fri May 22 03:15:48 PDT 2009</t>
  </si>
  <si>
    <t>Fri May 22 03:15:51 PDT 2009</t>
  </si>
  <si>
    <t>Fri May 22 03:15:52 PDT 2009</t>
  </si>
  <si>
    <t>Fri May 22 03:15:54 PDT 2009</t>
  </si>
  <si>
    <t xml:space="preserve">@BobBergh The weather's not too clever here  hun   How's you today? Just off out to go all gooey over a friend's week old baby </t>
  </si>
  <si>
    <t>Fri May 22 03:15:57 PDT 2009</t>
  </si>
  <si>
    <t>Fri May 22 03:17:08 PDT 2009</t>
  </si>
  <si>
    <t>Fri May 22 03:17:14 PDT 2009</t>
  </si>
  <si>
    <t>Fri May 22 03:17:18 PDT 2009</t>
  </si>
  <si>
    <t>Fri May 22 03:17:28 PDT 2009</t>
  </si>
  <si>
    <t>millieeeeemoo</t>
  </si>
  <si>
    <t>Fri May 22 03:17:31 PDT 2009</t>
  </si>
  <si>
    <t>prettycolours</t>
  </si>
  <si>
    <t>Fri May 22 03:17:32 PDT 2009</t>
  </si>
  <si>
    <t>MilesVerve</t>
  </si>
  <si>
    <t>Fri May 22 03:17:34 PDT 2009</t>
  </si>
  <si>
    <t>Fri May 22 03:17:36 PDT 2009</t>
  </si>
  <si>
    <t>shereemcfly09</t>
  </si>
  <si>
    <t>Fri May 22 03:17:40 PDT 2009</t>
  </si>
  <si>
    <t>jorimkelly</t>
  </si>
  <si>
    <t>Fri May 22 03:17:48 PDT 2009</t>
  </si>
  <si>
    <t>Paulo213</t>
  </si>
  <si>
    <t>Fri May 22 03:17:50 PDT 2009</t>
  </si>
  <si>
    <t>Fri May 22 03:17:54 PDT 2009</t>
  </si>
  <si>
    <t>Fri May 22 03:17:55 PDT 2009</t>
  </si>
  <si>
    <t>Fri May 22 03:17:57 PDT 2009</t>
  </si>
  <si>
    <t>psneeze</t>
  </si>
  <si>
    <t>stormsage</t>
  </si>
  <si>
    <t>baddesigner</t>
  </si>
  <si>
    <t>thesims2_dex</t>
  </si>
  <si>
    <t>mklujszo</t>
  </si>
  <si>
    <t>Fri May 22 03:19:22 PDT 2009</t>
  </si>
  <si>
    <t>Fri May 22 03:19:23 PDT 2009</t>
  </si>
  <si>
    <t>Fri May 22 03:19:26 PDT 2009</t>
  </si>
  <si>
    <t>Fri May 22 03:19:28 PDT 2009</t>
  </si>
  <si>
    <t>manimeow</t>
  </si>
  <si>
    <t>Fri May 22 03:19:36 PDT 2009</t>
  </si>
  <si>
    <t>MarkDennehy</t>
  </si>
  <si>
    <t>Fri May 22 03:19:38 PDT 2009</t>
  </si>
  <si>
    <t>Fri May 22 03:19:42 PDT 2009</t>
  </si>
  <si>
    <t>Fri May 22 03:19:44 PDT 2009</t>
  </si>
  <si>
    <t>Fri May 22 03:19:45 PDT 2009</t>
  </si>
  <si>
    <t>Fri May 22 03:19:48 PDT 2009</t>
  </si>
  <si>
    <t>robinwauters</t>
  </si>
  <si>
    <t>Fri May 22 03:19:52 PDT 2009</t>
  </si>
  <si>
    <t>Fri May 22 03:19:54 PDT 2009</t>
  </si>
  <si>
    <t>Fri May 22 03:19:55 PDT 2009</t>
  </si>
  <si>
    <t>Fri May 22 03:19:57 PDT 2009</t>
  </si>
  <si>
    <t>Fri May 22 03:20:00 PDT 2009</t>
  </si>
  <si>
    <t>xXMaggyXx</t>
  </si>
  <si>
    <t>4amproject</t>
  </si>
  <si>
    <t>irenecarag</t>
  </si>
  <si>
    <t>ntnm</t>
  </si>
  <si>
    <t>natasadn</t>
  </si>
  <si>
    <t>Fri May 22 03:21:14 PDT 2009</t>
  </si>
  <si>
    <t>Fri May 22 03:21:16 PDT 2009</t>
  </si>
  <si>
    <t>Fri May 22 03:21:17 PDT 2009</t>
  </si>
  <si>
    <t>PhumeSithole</t>
  </si>
  <si>
    <t>Fri May 22 03:21:18 PDT 2009</t>
  </si>
  <si>
    <t>Fri May 22 03:21:27 PDT 2009</t>
  </si>
  <si>
    <t>Fri May 22 03:21:37 PDT 2009</t>
  </si>
  <si>
    <t>Fri May 22 03:21:39 PDT 2009</t>
  </si>
  <si>
    <t>Fri May 22 03:21:40 PDT 2009</t>
  </si>
  <si>
    <t>Fri May 22 03:21:43 PDT 2009</t>
  </si>
  <si>
    <t>shawncrasta</t>
  </si>
  <si>
    <t>Fri May 22 03:21:44 PDT 2009</t>
  </si>
  <si>
    <t>Fri May 22 03:21:45 PDT 2009</t>
  </si>
  <si>
    <t>Fri May 22 03:21:48 PDT 2009</t>
  </si>
  <si>
    <t>Fri May 22 03:21:50 PDT 2009</t>
  </si>
  <si>
    <t>Fri May 22 03:21:51 PDT 2009</t>
  </si>
  <si>
    <t>Fri May 22 03:21:53 PDT 2009</t>
  </si>
  <si>
    <t>Fri May 22 03:21:54 PDT 2009</t>
  </si>
  <si>
    <t>Seneska</t>
  </si>
  <si>
    <t>Fri May 22 03:21:59 PDT 2009</t>
  </si>
  <si>
    <t>joloisthename</t>
  </si>
  <si>
    <t>princess_bexy</t>
  </si>
  <si>
    <t>Annichan</t>
  </si>
  <si>
    <t>discofusion</t>
  </si>
  <si>
    <t>timbowler</t>
  </si>
  <si>
    <t>Fri May 22 03:23:15 PDT 2009</t>
  </si>
  <si>
    <t>Fri May 22 03:23:18 PDT 2009</t>
  </si>
  <si>
    <t>Laughton1</t>
  </si>
  <si>
    <t>Fri May 22 03:23:22 PDT 2009</t>
  </si>
  <si>
    <t>Fri May 22 03:23:26 PDT 2009</t>
  </si>
  <si>
    <t>dancave</t>
  </si>
  <si>
    <t>Fri May 22 03:23:27 PDT 2009</t>
  </si>
  <si>
    <t>mamajolene</t>
  </si>
  <si>
    <t>Fri May 22 03:23:31 PDT 2009</t>
  </si>
  <si>
    <t>rachelfarrall</t>
  </si>
  <si>
    <t>Fri May 22 03:23:33 PDT 2009</t>
  </si>
  <si>
    <t>forcedambitions</t>
  </si>
  <si>
    <t>Fri May 22 03:23:34 PDT 2009</t>
  </si>
  <si>
    <t>Fri May 22 03:23:35 PDT 2009</t>
  </si>
  <si>
    <t>Fri May 22 03:23:42 PDT 2009</t>
  </si>
  <si>
    <t>Fri May 22 03:23:53 PDT 2009</t>
  </si>
  <si>
    <t>Fri May 22 03:23:57 PDT 2009</t>
  </si>
  <si>
    <t>Fri May 22 03:23:56 PDT 2009</t>
  </si>
  <si>
    <t>Fri May 22 03:24:01 PDT 2009</t>
  </si>
  <si>
    <t>MichaelSeger</t>
  </si>
  <si>
    <t>nickp1990</t>
  </si>
  <si>
    <t>MersAppletree</t>
  </si>
  <si>
    <t>Fri May 22 03:25:14 PDT 2009</t>
  </si>
  <si>
    <t>Clarkey4boro</t>
  </si>
  <si>
    <t>Fri May 22 03:25:16 PDT 2009</t>
  </si>
  <si>
    <t>Fri May 22 03:25:17 PDT 2009</t>
  </si>
  <si>
    <t>Fri May 22 03:25:23 PDT 2009</t>
  </si>
  <si>
    <t>Fri May 22 03:25:24 PDT 2009</t>
  </si>
  <si>
    <t>Fri May 22 03:25:26 PDT 2009</t>
  </si>
  <si>
    <t>Fri May 22 03:25:28 PDT 2009</t>
  </si>
  <si>
    <t>Fri May 22 03:25:33 PDT 2009</t>
  </si>
  <si>
    <t>Fri May 22 03:25:36 PDT 2009</t>
  </si>
  <si>
    <t>Fri May 22 03:25:41 PDT 2009</t>
  </si>
  <si>
    <t>Fri May 22 03:25:49 PDT 2009</t>
  </si>
  <si>
    <t>Fri May 22 03:25:51 PDT 2009</t>
  </si>
  <si>
    <t>Fri May 22 03:25:57 PDT 2009</t>
  </si>
  <si>
    <t>jebbietantan</t>
  </si>
  <si>
    <t>Fri May 22 03:26:01 PDT 2009</t>
  </si>
  <si>
    <t>Fri May 22 03:26:02 PDT 2009</t>
  </si>
  <si>
    <t>finenoises</t>
  </si>
  <si>
    <t>errajane</t>
  </si>
  <si>
    <t>RawRbert</t>
  </si>
  <si>
    <t>flynnister</t>
  </si>
  <si>
    <t>LinziCasonPhoto</t>
  </si>
  <si>
    <t>Fri May 22 03:27:16 PDT 2009</t>
  </si>
  <si>
    <t>Fri May 22 03:27:17 PDT 2009</t>
  </si>
  <si>
    <t>Fri May 22 03:27:18 PDT 2009</t>
  </si>
  <si>
    <t>Fri May 22 03:27:20 PDT 2009</t>
  </si>
  <si>
    <t>Fri May 22 03:27:23 PDT 2009</t>
  </si>
  <si>
    <t>RebekahHarriman</t>
  </si>
  <si>
    <t>Fri May 22 03:27:40 PDT 2009</t>
  </si>
  <si>
    <t>Gwathiell</t>
  </si>
  <si>
    <t>nedwin</t>
  </si>
  <si>
    <t>Fri May 22 03:27:43 PDT 2009</t>
  </si>
  <si>
    <t>Fri May 22 03:27:47 PDT 2009</t>
  </si>
  <si>
    <t>Fri May 22 03:27:50 PDT 2009</t>
  </si>
  <si>
    <t>Fri May 22 03:27:53 PDT 2009</t>
  </si>
  <si>
    <t>Fri May 22 03:27:55 PDT 2009</t>
  </si>
  <si>
    <t>Fri May 22 03:27:59 PDT 2009</t>
  </si>
  <si>
    <t>Fri May 22 03:28:02 PDT 2009</t>
  </si>
  <si>
    <t>Tyronefowles</t>
  </si>
  <si>
    <t>fotisl</t>
  </si>
  <si>
    <t>erinBOOMbaby</t>
  </si>
  <si>
    <t>ThatSportsBabe</t>
  </si>
  <si>
    <t>Fri May 22 03:29:14 PDT 2009</t>
  </si>
  <si>
    <t>igotnothin</t>
  </si>
  <si>
    <t>Fri May 22 03:29:15 PDT 2009</t>
  </si>
  <si>
    <t>Fri May 22 03:29:22 PDT 2009</t>
  </si>
  <si>
    <t>Leelian972</t>
  </si>
  <si>
    <t>Fri May 22 03:29:23 PDT 2009</t>
  </si>
  <si>
    <t>Fri May 22 03:29:24 PDT 2009</t>
  </si>
  <si>
    <t>Fri May 22 03:29:26 PDT 2009</t>
  </si>
  <si>
    <t>Fri May 22 03:29:27 PDT 2009</t>
  </si>
  <si>
    <t>Fri May 22 03:29:28 PDT 2009</t>
  </si>
  <si>
    <t>Fri May 22 03:29:33 PDT 2009</t>
  </si>
  <si>
    <t>Fri May 22 03:29:37 PDT 2009</t>
  </si>
  <si>
    <t>DravenGirl</t>
  </si>
  <si>
    <t>DeepXP</t>
  </si>
  <si>
    <t>Fri May 22 03:29:39 PDT 2009</t>
  </si>
  <si>
    <t>Fri May 22 03:29:42 PDT 2009</t>
  </si>
  <si>
    <t>Fri May 22 03:29:44 PDT 2009</t>
  </si>
  <si>
    <t>Fri May 22 03:29:47 PDT 2009</t>
  </si>
  <si>
    <t>Fri May 22 03:29:50 PDT 2009</t>
  </si>
  <si>
    <t>Fri May 22 03:29:51 PDT 2009</t>
  </si>
  <si>
    <t>carmends1</t>
  </si>
  <si>
    <t>Dskwerd</t>
  </si>
  <si>
    <t>ticktockTANGELO</t>
  </si>
  <si>
    <t>jamespearson</t>
  </si>
  <si>
    <t>Brera4wl</t>
  </si>
  <si>
    <t>jehaniskandar</t>
  </si>
  <si>
    <t>Fri May 22 03:31:11 PDT 2009</t>
  </si>
  <si>
    <t>Fri May 22 03:31:16 PDT 2009</t>
  </si>
  <si>
    <t>leahmarieee</t>
  </si>
  <si>
    <t>Fri May 22 03:31:23 PDT 2009</t>
  </si>
  <si>
    <t>Fri May 22 03:31:24 PDT 2009</t>
  </si>
  <si>
    <t>Fri May 22 03:31:26 PDT 2009</t>
  </si>
  <si>
    <t>Fri May 22 03:31:28 PDT 2009</t>
  </si>
  <si>
    <t>iCARAlot</t>
  </si>
  <si>
    <t>Fri May 22 03:31:31 PDT 2009</t>
  </si>
  <si>
    <t>AllyyR</t>
  </si>
  <si>
    <t>Fri May 22 03:31:32 PDT 2009</t>
  </si>
  <si>
    <t>Fri May 22 03:31:35 PDT 2009</t>
  </si>
  <si>
    <t>Fri May 22 03:31:45 PDT 2009</t>
  </si>
  <si>
    <t>Fri May 22 03:31:49 PDT 2009</t>
  </si>
  <si>
    <t>Fri May 22 03:31:53 PDT 2009</t>
  </si>
  <si>
    <t>Fri May 22 03:31:54 PDT 2009</t>
  </si>
  <si>
    <t>Fri May 22 03:31:56 PDT 2009</t>
  </si>
  <si>
    <t>UnlovedButLoved</t>
  </si>
  <si>
    <t>Fri May 22 03:32:01 PDT 2009</t>
  </si>
  <si>
    <t>x__lee</t>
  </si>
  <si>
    <t>Fri May 22 03:32:03 PDT 2009</t>
  </si>
  <si>
    <t>Chennn</t>
  </si>
  <si>
    <t>heartbreakingal</t>
  </si>
  <si>
    <t>ganjaboy74</t>
  </si>
  <si>
    <t>Fri May 22 03:33:17 PDT 2009</t>
  </si>
  <si>
    <t>Fri May 22 03:33:21 PDT 2009</t>
  </si>
  <si>
    <t>Fri May 22 03:33:22 PDT 2009</t>
  </si>
  <si>
    <t>Fri May 22 03:33:25 PDT 2009</t>
  </si>
  <si>
    <t>Fri May 22 03:33:29 PDT 2009</t>
  </si>
  <si>
    <t>Fri May 22 03:33:33 PDT 2009</t>
  </si>
  <si>
    <t>Fri May 22 03:33:45 PDT 2009</t>
  </si>
  <si>
    <t>Fri May 22 03:33:46 PDT 2009</t>
  </si>
  <si>
    <t>Fri May 22 03:33:50 PDT 2009</t>
  </si>
  <si>
    <t>Fri May 22 03:33:52 PDT 2009</t>
  </si>
  <si>
    <t>Fri May 22 03:33:58 PDT 2009</t>
  </si>
  <si>
    <t>Fri May 22 03:34:01 PDT 2009</t>
  </si>
  <si>
    <t>Fri May 22 03:34:02 PDT 2009</t>
  </si>
  <si>
    <t>Fri May 22 03:34:03 PDT 2009</t>
  </si>
  <si>
    <t>Racchhhaellll</t>
  </si>
  <si>
    <t>produdfctititty</t>
  </si>
  <si>
    <t>JamesR87</t>
  </si>
  <si>
    <t>Fri May 22 03:35:25 PDT 2009</t>
  </si>
  <si>
    <t>Fri May 22 03:35:27 PDT 2009</t>
  </si>
  <si>
    <t>Fri May 22 03:35:34 PDT 2009</t>
  </si>
  <si>
    <t>Fri May 22 03:35:38 PDT 2009</t>
  </si>
  <si>
    <t>Fri May 22 03:35:39 PDT 2009</t>
  </si>
  <si>
    <t>Fri May 22 03:35:40 PDT 2009</t>
  </si>
  <si>
    <t>Fri May 22 03:35:43 PDT 2009</t>
  </si>
  <si>
    <t>Fri May 22 03:35:45 PDT 2009</t>
  </si>
  <si>
    <t>XxSuperHansxX</t>
  </si>
  <si>
    <t xml:space="preserve">It's so warm....  I'm not used to it...I don't adjust to climate change very well </t>
  </si>
  <si>
    <t>Fri May 22 03:35:48 PDT 2009</t>
  </si>
  <si>
    <t>Fri May 22 03:35:49 PDT 2009</t>
  </si>
  <si>
    <t>Fri May 22 03:35:52 PDT 2009</t>
  </si>
  <si>
    <t>jasonauk</t>
  </si>
  <si>
    <t>Fri May 22 03:35:53 PDT 2009</t>
  </si>
  <si>
    <t>Fri May 22 03:35:56 PDT 2009</t>
  </si>
  <si>
    <t>radioskonto</t>
  </si>
  <si>
    <t>Fri May 22 03:36:04 PDT 2009</t>
  </si>
  <si>
    <t>gemgirlv</t>
  </si>
  <si>
    <t>six8eight6</t>
  </si>
  <si>
    <t>25thhour</t>
  </si>
  <si>
    <t>Seakla</t>
  </si>
  <si>
    <t>Fri May 22 03:37:16 PDT 2009</t>
  </si>
  <si>
    <t>Kezia_Archie</t>
  </si>
  <si>
    <t>Fri May 22 03:37:20 PDT 2009</t>
  </si>
  <si>
    <t>Fri May 22 03:37:23 PDT 2009</t>
  </si>
  <si>
    <t xml:space="preserve">i actually can kill a human today so dont mess with me....    i'm good though....wake up at 1 o'clock and my tommy aches REALLY BAD.... </t>
  </si>
  <si>
    <t>Fri May 22 03:37:26 PDT 2009</t>
  </si>
  <si>
    <t>Fri May 22 03:37:33 PDT 2009</t>
  </si>
  <si>
    <t>Fri May 22 03:37:36 PDT 2009</t>
  </si>
  <si>
    <t>Fri May 22 03:37:37 PDT 2009</t>
  </si>
  <si>
    <t>sammy_whammy</t>
  </si>
  <si>
    <t>Fri May 22 03:37:40 PDT 2009</t>
  </si>
  <si>
    <t>Fri May 22 03:37:45 PDT 2009</t>
  </si>
  <si>
    <t>Fri May 22 03:37:46 PDT 2009</t>
  </si>
  <si>
    <t>Fri May 22 03:37:48 PDT 2009</t>
  </si>
  <si>
    <t>Fri May 22 03:37:55 PDT 2009</t>
  </si>
  <si>
    <t>Fri May 22 03:37:59 PDT 2009</t>
  </si>
  <si>
    <t>maygunrose</t>
  </si>
  <si>
    <t>Fri May 22 03:38:06 PDT 2009</t>
  </si>
  <si>
    <t>flywonder03</t>
  </si>
  <si>
    <t>Pausbiru</t>
  </si>
  <si>
    <t>briethehippo</t>
  </si>
  <si>
    <t>FairyLuvsU</t>
  </si>
  <si>
    <t>Im_X1</t>
  </si>
  <si>
    <t>Fri May 22 03:39:25 PDT 2009</t>
  </si>
  <si>
    <t>Fri May 22 03:39:26 PDT 2009</t>
  </si>
  <si>
    <t>Fri May 22 03:39:28 PDT 2009</t>
  </si>
  <si>
    <t>Fri May 22 03:39:31 PDT 2009</t>
  </si>
  <si>
    <t>dspecial1</t>
  </si>
  <si>
    <t>Fri May 22 03:39:34 PDT 2009</t>
  </si>
  <si>
    <t>Fri May 22 03:39:38 PDT 2009</t>
  </si>
  <si>
    <t>Fri May 22 03:39:39 PDT 2009</t>
  </si>
  <si>
    <t>Fri May 22 03:39:44 PDT 2009</t>
  </si>
  <si>
    <t>Fri May 22 03:39:50 PDT 2009</t>
  </si>
  <si>
    <t>Fri May 22 03:39:59 PDT 2009</t>
  </si>
  <si>
    <t>eddieh</t>
  </si>
  <si>
    <t>Fri May 22 03:40:04 PDT 2009</t>
  </si>
  <si>
    <t>teeandtoast</t>
  </si>
  <si>
    <t>JonasBrothersOx</t>
  </si>
  <si>
    <t>ffifah</t>
  </si>
  <si>
    <t>laurencastillo</t>
  </si>
  <si>
    <t>Sara7x</t>
  </si>
  <si>
    <t>GSRsara4eva1623</t>
  </si>
  <si>
    <t>Fri May 22 03:41:26 PDT 2009</t>
  </si>
  <si>
    <t>Fri May 22 03:41:27 PDT 2009</t>
  </si>
  <si>
    <t>JesJohnston</t>
  </si>
  <si>
    <t>Fri May 22 03:41:30 PDT 2009</t>
  </si>
  <si>
    <t>Fri May 22 03:41:38 PDT 2009</t>
  </si>
  <si>
    <t>Fri May 22 03:41:40 PDT 2009</t>
  </si>
  <si>
    <t>Fri May 22 03:41:41 PDT 2009</t>
  </si>
  <si>
    <t>crooklynn</t>
  </si>
  <si>
    <t>Fri May 22 03:41:43 PDT 2009</t>
  </si>
  <si>
    <t>PixieLinxie</t>
  </si>
  <si>
    <t>Fri May 22 03:41:56 PDT 2009</t>
  </si>
  <si>
    <t>Fri May 22 03:42:01 PDT 2009</t>
  </si>
  <si>
    <t>Fri May 22 03:42:05 PDT 2009</t>
  </si>
  <si>
    <t>Fri May 22 03:42:06 PDT 2009</t>
  </si>
  <si>
    <t>Fri May 22 03:42:07 PDT 2009</t>
  </si>
  <si>
    <t>lilaussieprem</t>
  </si>
  <si>
    <t>badmummy</t>
  </si>
  <si>
    <t>beccalaz</t>
  </si>
  <si>
    <t>MathGroupie</t>
  </si>
  <si>
    <t>Fri May 22 03:43:24 PDT 2009</t>
  </si>
  <si>
    <t>Fri May 22 03:43:30 PDT 2009</t>
  </si>
  <si>
    <t>Fri May 22 03:43:35 PDT 2009</t>
  </si>
  <si>
    <t>Fri May 22 03:43:37 PDT 2009</t>
  </si>
  <si>
    <t>Fri May 22 03:43:38 PDT 2009</t>
  </si>
  <si>
    <t>Fri May 22 03:43:39 PDT 2009</t>
  </si>
  <si>
    <t>Fri May 22 03:43:44 PDT 2009</t>
  </si>
  <si>
    <t>Fri May 22 03:43:50 PDT 2009</t>
  </si>
  <si>
    <t>Fri May 22 03:43:51 PDT 2009</t>
  </si>
  <si>
    <t>Fri May 22 03:43:57 PDT 2009</t>
  </si>
  <si>
    <t>Fri May 22 03:43:59 PDT 2009</t>
  </si>
  <si>
    <t>stefan4m</t>
  </si>
  <si>
    <t>Fri May 22 03:44:06 PDT 2009</t>
  </si>
  <si>
    <t>Fri May 22 03:44:07 PDT 2009</t>
  </si>
  <si>
    <t>Asaleyuhh</t>
  </si>
  <si>
    <t>CoreyVidal</t>
  </si>
  <si>
    <t>ddwalker</t>
  </si>
  <si>
    <t>LesWalton</t>
  </si>
  <si>
    <t>dorisrauch</t>
  </si>
  <si>
    <t>Fri May 22 03:45:18 PDT 2009</t>
  </si>
  <si>
    <t>MsWoods</t>
  </si>
  <si>
    <t>Fri May 22 03:45:24 PDT 2009</t>
  </si>
  <si>
    <t>LegionAOD</t>
  </si>
  <si>
    <t>Fri May 22 03:45:25 PDT 2009</t>
  </si>
  <si>
    <t>Fri May 22 03:45:27 PDT 2009</t>
  </si>
  <si>
    <t>Fri May 22 03:45:32 PDT 2009</t>
  </si>
  <si>
    <t>Fri May 22 03:45:34 PDT 2009</t>
  </si>
  <si>
    <t>Fri May 22 03:45:36 PDT 2009</t>
  </si>
  <si>
    <t>Fri May 22 03:45:38 PDT 2009</t>
  </si>
  <si>
    <t>cukek</t>
  </si>
  <si>
    <t>Fri May 22 03:45:40 PDT 2009</t>
  </si>
  <si>
    <t>Fri May 22 03:45:58 PDT 2009</t>
  </si>
  <si>
    <t>Fri May 22 03:46:02 PDT 2009</t>
  </si>
  <si>
    <t>Fri May 22 03:46:03 PDT 2009</t>
  </si>
  <si>
    <t>Fri May 22 03:46:06 PDT 2009</t>
  </si>
  <si>
    <t>Fri May 22 03:46:10 PDT 2009</t>
  </si>
  <si>
    <t>xtashacanningx</t>
  </si>
  <si>
    <t>electromarkie</t>
  </si>
  <si>
    <t>toootsies</t>
  </si>
  <si>
    <t>Fri May 22 03:47:28 PDT 2009</t>
  </si>
  <si>
    <t>Fri May 22 03:47:34 PDT 2009</t>
  </si>
  <si>
    <t>cmariex</t>
  </si>
  <si>
    <t>Fri May 22 03:47:36 PDT 2009</t>
  </si>
  <si>
    <t>rosschild</t>
  </si>
  <si>
    <t>Fri May 22 03:47:39 PDT 2009</t>
  </si>
  <si>
    <t xml:space="preserve">is disappointed </t>
  </si>
  <si>
    <t>Fri May 22 03:47:44 PDT 2009</t>
  </si>
  <si>
    <t>Fri May 22 03:47:45 PDT 2009</t>
  </si>
  <si>
    <t>Fri May 22 03:47:47 PDT 2009</t>
  </si>
  <si>
    <t>Fri May 22 03:47:52 PDT 2009</t>
  </si>
  <si>
    <t>Fri May 22 03:47:57 PDT 2009</t>
  </si>
  <si>
    <t>Fri May 22 03:47:58 PDT 2009</t>
  </si>
  <si>
    <t>Fri May 22 03:48:04 PDT 2009</t>
  </si>
  <si>
    <t>Fri May 22 03:48:05 PDT 2009</t>
  </si>
  <si>
    <t>r0z1k</t>
  </si>
  <si>
    <t>steve_parkes</t>
  </si>
  <si>
    <t>Snythare</t>
  </si>
  <si>
    <t>Fri May 22 03:49:35 PDT 2009</t>
  </si>
  <si>
    <t>Fri May 22 03:49:37 PDT 2009</t>
  </si>
  <si>
    <t>Fri May 22 03:49:39 PDT 2009</t>
  </si>
  <si>
    <t>homebiss</t>
  </si>
  <si>
    <t>Fri May 22 03:49:40 PDT 2009</t>
  </si>
  <si>
    <t>Fri May 22 03:49:43 PDT 2009</t>
  </si>
  <si>
    <t>rcantiques</t>
  </si>
  <si>
    <t>Fri May 22 03:49:44 PDT 2009</t>
  </si>
  <si>
    <t>Fri May 22 03:49:48 PDT 2009</t>
  </si>
  <si>
    <t>clur16</t>
  </si>
  <si>
    <t>fhgrl33</t>
  </si>
  <si>
    <t>Fri May 22 03:49:50 PDT 2009</t>
  </si>
  <si>
    <t>Fri May 22 03:49:52 PDT 2009</t>
  </si>
  <si>
    <t>Fri May 22 03:49:58 PDT 2009</t>
  </si>
  <si>
    <t>lornamhblake</t>
  </si>
  <si>
    <t>Fri May 22 03:50:03 PDT 2009</t>
  </si>
  <si>
    <t>Fri May 22 03:50:06 PDT 2009</t>
  </si>
  <si>
    <t xml:space="preserve">@coachbear Not a nice night to be out on the tiles  Drive safely... </t>
  </si>
  <si>
    <t>Fri May 22 03:50:07 PDT 2009</t>
  </si>
  <si>
    <t>SiriusMz_Stylez</t>
  </si>
  <si>
    <t>lovepeacehippie</t>
  </si>
  <si>
    <t>Scottish_Gem</t>
  </si>
  <si>
    <t>AmandaFoo</t>
  </si>
  <si>
    <t>Fri May 22 03:51:31 PDT 2009</t>
  </si>
  <si>
    <t>Fri May 22 03:51:32 PDT 2009</t>
  </si>
  <si>
    <t>Fri May 22 03:51:35 PDT 2009</t>
  </si>
  <si>
    <t>Fri May 22 03:51:40 PDT 2009</t>
  </si>
  <si>
    <t>Fri May 22 03:51:41 PDT 2009</t>
  </si>
  <si>
    <t>Fri May 22 03:51:43 PDT 2009</t>
  </si>
  <si>
    <t>Fri May 22 03:51:44 PDT 2009</t>
  </si>
  <si>
    <t>Sydeney</t>
  </si>
  <si>
    <t>Fri May 22 03:51:51 PDT 2009</t>
  </si>
  <si>
    <t>phevans</t>
  </si>
  <si>
    <t>Fri May 22 03:51:53 PDT 2009</t>
  </si>
  <si>
    <t>Fri May 22 03:51:55 PDT 2009</t>
  </si>
  <si>
    <t>ajeynes</t>
  </si>
  <si>
    <t>dollbox</t>
  </si>
  <si>
    <t>Britt_W</t>
  </si>
  <si>
    <t>Fri May 22 03:53:23 PDT 2009</t>
  </si>
  <si>
    <t>Fri May 22 03:53:26 PDT 2009</t>
  </si>
  <si>
    <t>Fri May 22 03:53:29 PDT 2009</t>
  </si>
  <si>
    <t>rindyyy</t>
  </si>
  <si>
    <t>Fri May 22 03:53:30 PDT 2009</t>
  </si>
  <si>
    <t>Fri May 22 03:53:31 PDT 2009</t>
  </si>
  <si>
    <t>Fri May 22 03:53:32 PDT 2009</t>
  </si>
  <si>
    <t>Fri May 22 03:53:38 PDT 2009</t>
  </si>
  <si>
    <t>Fri May 22 03:53:41 PDT 2009</t>
  </si>
  <si>
    <t>Fri May 22 03:53:46 PDT 2009</t>
  </si>
  <si>
    <t>Fri May 22 03:53:48 PDT 2009</t>
  </si>
  <si>
    <t>Fri May 22 03:53:51 PDT 2009</t>
  </si>
  <si>
    <t>Fri May 22 03:53:56 PDT 2009</t>
  </si>
  <si>
    <t>Fri May 22 03:53:57 PDT 2009</t>
  </si>
  <si>
    <t>Fri May 22 03:53:59 PDT 2009</t>
  </si>
  <si>
    <t>Fri May 22 03:54:04 PDT 2009</t>
  </si>
  <si>
    <t>Fri May 22 03:54:05 PDT 2009</t>
  </si>
  <si>
    <t>Fri May 22 03:54:09 PDT 2009</t>
  </si>
  <si>
    <t>FONEJACKER12009</t>
  </si>
  <si>
    <t>Fri May 22 03:54:14 PDT 2009</t>
  </si>
  <si>
    <t>IIIJohnBoyIII</t>
  </si>
  <si>
    <t>odubzstahh</t>
  </si>
  <si>
    <t>Jemmamamama</t>
  </si>
  <si>
    <t>YavannaGr</t>
  </si>
  <si>
    <t>JaffaTee</t>
  </si>
  <si>
    <t>apwildman</t>
  </si>
  <si>
    <t>rhapsodyballade</t>
  </si>
  <si>
    <t>djpursue</t>
  </si>
  <si>
    <t>Fri May 22 03:55:33 PDT 2009</t>
  </si>
  <si>
    <t>Fri May 22 03:55:37 PDT 2009</t>
  </si>
  <si>
    <t>Fri May 22 03:55:42 PDT 2009</t>
  </si>
  <si>
    <t>Fri May 22 03:55:43 PDT 2009</t>
  </si>
  <si>
    <t>nsobe</t>
  </si>
  <si>
    <t xml:space="preserve">Wow lots of interesting stuff on twitter and facebook. But gotta do some other work now.... Dull day in Yaxley  but warm </t>
  </si>
  <si>
    <t>Fri May 22 03:55:46 PDT 2009</t>
  </si>
  <si>
    <t>Fri May 22 03:55:47 PDT 2009</t>
  </si>
  <si>
    <t>Fri May 22 03:55:50 PDT 2009</t>
  </si>
  <si>
    <t>ilv2yam</t>
  </si>
  <si>
    <t>Fri May 22 03:55:51 PDT 2009</t>
  </si>
  <si>
    <t>Fri May 22 03:55:57 PDT 2009</t>
  </si>
  <si>
    <t>luvnmuzik215</t>
  </si>
  <si>
    <t>Fri May 22 03:56:03 PDT 2009</t>
  </si>
  <si>
    <t>Fri May 22 03:56:05 PDT 2009</t>
  </si>
  <si>
    <t>theeAdversary</t>
  </si>
  <si>
    <t>Fri May 22 03:56:08 PDT 2009</t>
  </si>
  <si>
    <t>Fri May 22 03:56:09 PDT 2009</t>
  </si>
  <si>
    <t>saint_skullkid</t>
  </si>
  <si>
    <t>Fri May 22 03:56:13 PDT 2009</t>
  </si>
  <si>
    <t>Cowbelly</t>
  </si>
  <si>
    <t>smiley_sophie</t>
  </si>
  <si>
    <t>sophystar</t>
  </si>
  <si>
    <t>yankcrime</t>
  </si>
  <si>
    <t>drste06</t>
  </si>
  <si>
    <t>Fri May 22 03:57:34 PDT 2009</t>
  </si>
  <si>
    <t>Fri May 22 03:57:35 PDT 2009</t>
  </si>
  <si>
    <t>Fri May 22 03:57:36 PDT 2009</t>
  </si>
  <si>
    <t>Fri May 22 03:57:49 PDT 2009</t>
  </si>
  <si>
    <t>Fri May 22 03:57:50 PDT 2009</t>
  </si>
  <si>
    <t>adelate</t>
  </si>
  <si>
    <t>Fri May 22 03:57:59 PDT 2009</t>
  </si>
  <si>
    <t>Fri May 22 03:58:10 PDT 2009</t>
  </si>
  <si>
    <t>Fri May 22 03:58:13 PDT 2009</t>
  </si>
  <si>
    <t>Fri May 22 03:58:17 PDT 2009</t>
  </si>
  <si>
    <t>Craig200588</t>
  </si>
  <si>
    <t>nibbo</t>
  </si>
  <si>
    <t>theSuda</t>
  </si>
  <si>
    <t>DayleRobyn</t>
  </si>
  <si>
    <t>ayseegiirlxx</t>
  </si>
  <si>
    <t>NesttySantta</t>
  </si>
  <si>
    <t>Fri May 22 03:59:38 PDT 2009</t>
  </si>
  <si>
    <t>jklee2009</t>
  </si>
  <si>
    <t>Fri May 22 03:59:43 PDT 2009</t>
  </si>
  <si>
    <t>Fri May 22 03:59:44 PDT 2009</t>
  </si>
  <si>
    <t>Fri May 22 03:59:47 PDT 2009</t>
  </si>
  <si>
    <t>@sarahwong Me too  But I finish work at 11am  which is when i normally get up on saturday... so i don't really lose my day :p</t>
  </si>
  <si>
    <t>imashkaarto18</t>
  </si>
  <si>
    <t>Fri May 22 03:59:52 PDT 2009</t>
  </si>
  <si>
    <t>Fri May 22 03:59:58 PDT 2009</t>
  </si>
  <si>
    <t>Fri May 22 03:59:59 PDT 2009</t>
  </si>
  <si>
    <t>Fri May 22 04:00:01 PDT 2009</t>
  </si>
  <si>
    <t>Fri May 22 04:00:02 PDT 2009</t>
  </si>
  <si>
    <t>Fri May 22 04:00:04 PDT 2009</t>
  </si>
  <si>
    <t>Fri May 22 04:00:07 PDT 2009</t>
  </si>
  <si>
    <t>Fri May 22 04:00:12 PDT 2009</t>
  </si>
  <si>
    <t>DeeCosta</t>
  </si>
  <si>
    <t>katyhume</t>
  </si>
  <si>
    <t>ensorandrew</t>
  </si>
  <si>
    <t>muchmetta</t>
  </si>
  <si>
    <t>Fri May 22 04:01:43 PDT 2009</t>
  </si>
  <si>
    <t>Fri May 22 04:01:47 PDT 2009</t>
  </si>
  <si>
    <t>Fri May 22 04:01:48 PDT 2009</t>
  </si>
  <si>
    <t>Fri May 22 04:01:49 PDT 2009</t>
  </si>
  <si>
    <t>Fri May 22 04:01:52 PDT 2009</t>
  </si>
  <si>
    <t>Fri May 22 04:01:54 PDT 2009</t>
  </si>
  <si>
    <t>Fri May 22 04:01:55 PDT 2009</t>
  </si>
  <si>
    <t>Fri May 22 04:01:56 PDT 2009</t>
  </si>
  <si>
    <t>rebeccadawnxo</t>
  </si>
  <si>
    <t>Fri May 22 04:01:59 PDT 2009</t>
  </si>
  <si>
    <t>Fri May 22 04:02:08 PDT 2009</t>
  </si>
  <si>
    <t>Fri May 22 04:02:11 PDT 2009</t>
  </si>
  <si>
    <t>Fri May 22 04:02:15 PDT 2009</t>
  </si>
  <si>
    <t>Fri May 22 04:02:17 PDT 2009</t>
  </si>
  <si>
    <t>a_gain_mm</t>
  </si>
  <si>
    <t>mike__miller</t>
  </si>
  <si>
    <t>Felycitas</t>
  </si>
  <si>
    <t>Nattie09</t>
  </si>
  <si>
    <t>techiebabe</t>
  </si>
  <si>
    <t>samblak</t>
  </si>
  <si>
    <t>Fri May 22 04:03:31 PDT 2009</t>
  </si>
  <si>
    <t>rwlinda</t>
  </si>
  <si>
    <t>Fri May 22 04:03:34 PDT 2009</t>
  </si>
  <si>
    <t>vaniavanessa</t>
  </si>
  <si>
    <t>Fri May 22 04:03:37 PDT 2009</t>
  </si>
  <si>
    <t>drusillarb</t>
  </si>
  <si>
    <t>Fri May 22 04:03:39 PDT 2009</t>
  </si>
  <si>
    <t>Fri May 22 04:03:41 PDT 2009</t>
  </si>
  <si>
    <t>daraghmcg</t>
  </si>
  <si>
    <t>Fri May 22 04:03:43 PDT 2009</t>
  </si>
  <si>
    <t>ameliawood91</t>
  </si>
  <si>
    <t>Fri May 22 04:03:46 PDT 2009</t>
  </si>
  <si>
    <t>Fri May 22 04:03:47 PDT 2009</t>
  </si>
  <si>
    <t>Fri May 22 04:03:48 PDT 2009</t>
  </si>
  <si>
    <t>shawnimal</t>
  </si>
  <si>
    <t>Fri May 22 04:03:51 PDT 2009</t>
  </si>
  <si>
    <t>Fri May 22 04:04:01 PDT 2009</t>
  </si>
  <si>
    <t>Fri May 22 04:04:05 PDT 2009</t>
  </si>
  <si>
    <t>joifulgurl</t>
  </si>
  <si>
    <t>Fri May 22 04:04:10 PDT 2009</t>
  </si>
  <si>
    <t>Fri May 22 04:04:13 PDT 2009</t>
  </si>
  <si>
    <t>jSzuch</t>
  </si>
  <si>
    <t>Fri May 22 04:04:17 PDT 2009</t>
  </si>
  <si>
    <t>Fri May 22 04:04:18 PDT 2009</t>
  </si>
  <si>
    <t>Jenneree</t>
  </si>
  <si>
    <t>Rohan_01</t>
  </si>
  <si>
    <t>Fri May 22 04:05:35 PDT 2009</t>
  </si>
  <si>
    <t>XLoriLeaX</t>
  </si>
  <si>
    <t>Fri May 22 04:05:42 PDT 2009</t>
  </si>
  <si>
    <t>Fri May 22 04:05:53 PDT 2009</t>
  </si>
  <si>
    <t>ShakeYourJunk</t>
  </si>
  <si>
    <t>Fri May 22 04:06:00 PDT 2009</t>
  </si>
  <si>
    <t>twistedsunshine</t>
  </si>
  <si>
    <t>Fri May 22 04:06:05 PDT 2009</t>
  </si>
  <si>
    <t>Empoleon2990</t>
  </si>
  <si>
    <t>Fri May 22 04:06:06 PDT 2009</t>
  </si>
  <si>
    <t>Fri May 22 04:06:10 PDT 2009</t>
  </si>
  <si>
    <t>djchyk</t>
  </si>
  <si>
    <t>Fri May 22 04:06:11 PDT 2009</t>
  </si>
  <si>
    <t>Fri May 22 04:06:16 PDT 2009</t>
  </si>
  <si>
    <t>celinealyssa</t>
  </si>
  <si>
    <t>FunkyMissMonkey</t>
  </si>
  <si>
    <t>noelleish</t>
  </si>
  <si>
    <t>meeratank</t>
  </si>
  <si>
    <t>milonare</t>
  </si>
  <si>
    <t>l0z3rl0v3r</t>
  </si>
  <si>
    <t>markchitty</t>
  </si>
  <si>
    <t>Fri May 22 04:07:37 PDT 2009</t>
  </si>
  <si>
    <t>Fri May 22 04:07:40 PDT 2009</t>
  </si>
  <si>
    <t>Fri May 22 04:07:41 PDT 2009</t>
  </si>
  <si>
    <t>Fri May 22 04:07:42 PDT 2009</t>
  </si>
  <si>
    <t>Fri May 22 04:07:43 PDT 2009</t>
  </si>
  <si>
    <t>Fri May 22 04:07:44 PDT 2009</t>
  </si>
  <si>
    <t>DJbruce92</t>
  </si>
  <si>
    <t>Fri May 22 04:07:49 PDT 2009</t>
  </si>
  <si>
    <t>Fri May 22 04:07:56 PDT 2009</t>
  </si>
  <si>
    <t>Fri May 22 04:08:03 PDT 2009</t>
  </si>
  <si>
    <t>Fri May 22 04:08:07 PDT 2009</t>
  </si>
  <si>
    <t>Fri May 22 04:08:08 PDT 2009</t>
  </si>
  <si>
    <t>waterchick96</t>
  </si>
  <si>
    <t>Fri May 22 04:08:11 PDT 2009</t>
  </si>
  <si>
    <t>Fri May 22 04:08:12 PDT 2009</t>
  </si>
  <si>
    <t>Fri May 22 04:08:16 PDT 2009</t>
  </si>
  <si>
    <t>ememmyem</t>
  </si>
  <si>
    <t>arharig</t>
  </si>
  <si>
    <t>MilesTails</t>
  </si>
  <si>
    <t>flowerMay</t>
  </si>
  <si>
    <t>vriyait</t>
  </si>
  <si>
    <t>Sarahfim</t>
  </si>
  <si>
    <t>violetarchie</t>
  </si>
  <si>
    <t>zk</t>
  </si>
  <si>
    <t>couturecutie76</t>
  </si>
  <si>
    <t>Fri May 22 04:09:41 PDT 2009</t>
  </si>
  <si>
    <t>Fri May 22 04:09:50 PDT 2009</t>
  </si>
  <si>
    <t>Fri May 22 04:09:53 PDT 2009</t>
  </si>
  <si>
    <t>Jamistarme</t>
  </si>
  <si>
    <t>Fri May 22 04:09:54 PDT 2009</t>
  </si>
  <si>
    <t>Fri May 22 04:09:55 PDT 2009</t>
  </si>
  <si>
    <t>Fri May 22 04:09:57 PDT 2009</t>
  </si>
  <si>
    <t>TheSushiOne</t>
  </si>
  <si>
    <t>Fri May 22 04:10:00 PDT 2009</t>
  </si>
  <si>
    <t>JessiMaree</t>
  </si>
  <si>
    <t>Fri May 22 04:10:01 PDT 2009</t>
  </si>
  <si>
    <t>Fri May 22 04:10:04 PDT 2009</t>
  </si>
  <si>
    <t>Fri May 22 04:10:07 PDT 2009</t>
  </si>
  <si>
    <t>Fri May 22 04:10:13 PDT 2009</t>
  </si>
  <si>
    <t>TeresaKopec</t>
  </si>
  <si>
    <t>Fri May 22 04:10:15 PDT 2009</t>
  </si>
  <si>
    <t>AdageBusiness</t>
  </si>
  <si>
    <t>draeme_saekyrFK</t>
  </si>
  <si>
    <t>Fri May 22 04:10:19 PDT 2009</t>
  </si>
  <si>
    <t>Eclipzl</t>
  </si>
  <si>
    <t>TigMH</t>
  </si>
  <si>
    <t>seonaidm</t>
  </si>
  <si>
    <t>NickHS</t>
  </si>
  <si>
    <t>RajaSen</t>
  </si>
  <si>
    <t>Fri May 22 04:11:45 PDT 2009</t>
  </si>
  <si>
    <t>Fri May 22 04:11:53 PDT 2009</t>
  </si>
  <si>
    <t>Fri May 22 04:12:00 PDT 2009</t>
  </si>
  <si>
    <t>Fri May 22 04:12:07 PDT 2009</t>
  </si>
  <si>
    <t>Fri May 22 04:12:13 PDT 2009</t>
  </si>
  <si>
    <t>Fri May 22 04:12:17 PDT 2009</t>
  </si>
  <si>
    <t>Fri May 22 04:12:20 PDT 2009</t>
  </si>
  <si>
    <t>Fri May 22 04:12:22 PDT 2009</t>
  </si>
  <si>
    <t>mcnimz</t>
  </si>
  <si>
    <t>Daneel3001</t>
  </si>
  <si>
    <t>Vamp_Hoe</t>
  </si>
  <si>
    <t>LilahMcfly</t>
  </si>
  <si>
    <t>chokkk</t>
  </si>
  <si>
    <t>Ms_Sassyred</t>
  </si>
  <si>
    <t>Fri May 22 04:13:40 PDT 2009</t>
  </si>
  <si>
    <t>Fri May 22 04:13:42 PDT 2009</t>
  </si>
  <si>
    <t>Fri May 22 04:13:44 PDT 2009</t>
  </si>
  <si>
    <t>Fri May 22 04:13:45 PDT 2009</t>
  </si>
  <si>
    <t>Fri May 22 04:13:50 PDT 2009</t>
  </si>
  <si>
    <t>yourawolfboyy</t>
  </si>
  <si>
    <t>Fri May 22 04:13:51 PDT 2009</t>
  </si>
  <si>
    <t>Fri May 22 04:13:53 PDT 2009</t>
  </si>
  <si>
    <t>Fri May 22 04:14:02 PDT 2009</t>
  </si>
  <si>
    <t>toyotaboy</t>
  </si>
  <si>
    <t>Cutey_Me</t>
  </si>
  <si>
    <t>Fri May 22 04:14:03 PDT 2009</t>
  </si>
  <si>
    <t>Fri May 22 04:14:06 PDT 2009</t>
  </si>
  <si>
    <t>Fri May 22 04:14:08 PDT 2009</t>
  </si>
  <si>
    <t>darrennewmark</t>
  </si>
  <si>
    <t>Fri May 22 04:14:10 PDT 2009</t>
  </si>
  <si>
    <t>Fri May 22 04:14:15 PDT 2009</t>
  </si>
  <si>
    <t>lancegerome</t>
  </si>
  <si>
    <t>sohosymposium</t>
  </si>
  <si>
    <t>Fri May 22 04:14:20 PDT 2009</t>
  </si>
  <si>
    <t>NegativeFX</t>
  </si>
  <si>
    <t>Fri May 22 04:14:21 PDT 2009</t>
  </si>
  <si>
    <t>Fri May 22 04:14:22 PDT 2009</t>
  </si>
  <si>
    <t>Fri May 22 04:14:23 PDT 2009</t>
  </si>
  <si>
    <t>tristankent</t>
  </si>
  <si>
    <t>onedayinmei</t>
  </si>
  <si>
    <t>SimonLYW</t>
  </si>
  <si>
    <t>xsiobhaaan</t>
  </si>
  <si>
    <t>kirsteezzy</t>
  </si>
  <si>
    <t>Fri May 22 04:15:39 PDT 2009</t>
  </si>
  <si>
    <t>AliTechno</t>
  </si>
  <si>
    <t>Fri May 22 04:15:53 PDT 2009</t>
  </si>
  <si>
    <t>Fri May 22 04:15:55 PDT 2009</t>
  </si>
  <si>
    <t>Fri May 22 04:15:56 PDT 2009</t>
  </si>
  <si>
    <t>Fri May 22 04:16:00 PDT 2009</t>
  </si>
  <si>
    <t>Fri May 22 04:16:01 PDT 2009</t>
  </si>
  <si>
    <t>China_Chuchay</t>
  </si>
  <si>
    <t>Fri May 22 04:16:07 PDT 2009</t>
  </si>
  <si>
    <t>Fri May 22 04:16:09 PDT 2009</t>
  </si>
  <si>
    <t>annNow</t>
  </si>
  <si>
    <t>Fri May 22 04:16:12 PDT 2009</t>
  </si>
  <si>
    <t>Fri May 22 04:16:14 PDT 2009</t>
  </si>
  <si>
    <t>Fri May 22 04:16:17 PDT 2009</t>
  </si>
  <si>
    <t>Fri May 22 04:16:19 PDT 2009</t>
  </si>
  <si>
    <t>Airtrooper</t>
  </si>
  <si>
    <t>Fri May 22 04:16:20 PDT 2009</t>
  </si>
  <si>
    <t>rossome</t>
  </si>
  <si>
    <t>whatever_freak</t>
  </si>
  <si>
    <t xml:space="preserve">I need a job </t>
  </si>
  <si>
    <t>DeAnnLR</t>
  </si>
  <si>
    <t>themusiclivesxo</t>
  </si>
  <si>
    <t>Tambourini</t>
  </si>
  <si>
    <t>angelonfilm</t>
  </si>
  <si>
    <t>berniceypie</t>
  </si>
  <si>
    <t>Fri May 22 04:17:48 PDT 2009</t>
  </si>
  <si>
    <t>Fri May 22 04:17:49 PDT 2009</t>
  </si>
  <si>
    <t>Fri May 22 04:17:55 PDT 2009</t>
  </si>
  <si>
    <t>Fri May 22 04:17:58 PDT 2009</t>
  </si>
  <si>
    <t>Fri May 22 04:18:00 PDT 2009</t>
  </si>
  <si>
    <t>Fri May 22 04:18:03 PDT 2009</t>
  </si>
  <si>
    <t>Fri May 22 04:18:06 PDT 2009</t>
  </si>
  <si>
    <t>Fri May 22 04:18:07 PDT 2009</t>
  </si>
  <si>
    <t>NeilCrosby</t>
  </si>
  <si>
    <t>LisaL675</t>
  </si>
  <si>
    <t>Fri May 22 04:18:09 PDT 2009</t>
  </si>
  <si>
    <t>Fri May 22 04:18:12 PDT 2009</t>
  </si>
  <si>
    <t>Fri May 22 04:18:13 PDT 2009</t>
  </si>
  <si>
    <t>Fri May 22 04:18:17 PDT 2009</t>
  </si>
  <si>
    <t>gretchtenebro</t>
  </si>
  <si>
    <t>M320_Consulting</t>
  </si>
  <si>
    <t>Fri May 22 04:18:20 PDT 2009</t>
  </si>
  <si>
    <t>Fri May 22 04:18:24 PDT 2009</t>
  </si>
  <si>
    <t>alexmcduff</t>
  </si>
  <si>
    <t xml:space="preserve">is sick with teh fever.  but im so happy that my baby took care of me yesterday the whole day so i'm feeling so much better </t>
  </si>
  <si>
    <t>JoiAdams</t>
  </si>
  <si>
    <t>zodttd</t>
  </si>
  <si>
    <t>michellemetts</t>
  </si>
  <si>
    <t>Ewelinkaaam</t>
  </si>
  <si>
    <t>Sarah_Adkins</t>
  </si>
  <si>
    <t>Alena2285</t>
  </si>
  <si>
    <t>criticshateyou</t>
  </si>
  <si>
    <t>marinuz</t>
  </si>
  <si>
    <t>Fri May 22 04:19:47 PDT 2009</t>
  </si>
  <si>
    <t>Fri May 22 04:19:51 PDT 2009</t>
  </si>
  <si>
    <t>Fri May 22 04:19:53 PDT 2009</t>
  </si>
  <si>
    <t>court_lyn</t>
  </si>
  <si>
    <t>Fri May 22 04:19:54 PDT 2009</t>
  </si>
  <si>
    <t>Fri May 22 04:19:56 PDT 2009</t>
  </si>
  <si>
    <t>Fri May 22 04:20:01 PDT 2009</t>
  </si>
  <si>
    <t>Fri May 22 04:20:03 PDT 2009</t>
  </si>
  <si>
    <t>Fri May 22 04:20:05 PDT 2009</t>
  </si>
  <si>
    <t>Fri May 22 04:20:10 PDT 2009</t>
  </si>
  <si>
    <t>Fri May 22 04:20:23 PDT 2009</t>
  </si>
  <si>
    <t>Ami_Mimi_Ka</t>
  </si>
  <si>
    <t>Zanzando</t>
  </si>
  <si>
    <t>Angamo</t>
  </si>
  <si>
    <t>McFlyNatta</t>
  </si>
  <si>
    <t>UKDad</t>
  </si>
  <si>
    <t>edomila</t>
  </si>
  <si>
    <t>_Lauren_Park_</t>
  </si>
  <si>
    <t>Fri May 22 04:21:51 PDT 2009</t>
  </si>
  <si>
    <t>Fri May 22 04:21:52 PDT 2009</t>
  </si>
  <si>
    <t>Fri May 22 04:21:53 PDT 2009</t>
  </si>
  <si>
    <t>Fri May 22 04:21:54 PDT 2009</t>
  </si>
  <si>
    <t>Fri May 22 04:21:55 PDT 2009</t>
  </si>
  <si>
    <t>itsmevatya</t>
  </si>
  <si>
    <t>Fri May 22 04:21:57 PDT 2009</t>
  </si>
  <si>
    <t>Fri May 22 04:22:02 PDT 2009</t>
  </si>
  <si>
    <t>Fri May 22 04:22:03 PDT 2009</t>
  </si>
  <si>
    <t>Fri May 22 04:22:04 PDT 2009</t>
  </si>
  <si>
    <t>Fri May 22 04:22:06 PDT 2009</t>
  </si>
  <si>
    <t>annmx</t>
  </si>
  <si>
    <t>estoni</t>
  </si>
  <si>
    <t>Fri May 22 04:22:12 PDT 2009</t>
  </si>
  <si>
    <t>Fri May 22 04:22:14 PDT 2009</t>
  </si>
  <si>
    <t>Fri May 22 04:22:15 PDT 2009</t>
  </si>
  <si>
    <t>Fri May 22 04:22:20 PDT 2009</t>
  </si>
  <si>
    <t>katarinahj</t>
  </si>
  <si>
    <t>Fri May 22 04:22:24 PDT 2009</t>
  </si>
  <si>
    <t>Fri May 22 04:22:25 PDT 2009</t>
  </si>
  <si>
    <t>Fri May 22 04:22:30 PDT 2009</t>
  </si>
  <si>
    <t>Fri May 22 04:22:31 PDT 2009</t>
  </si>
  <si>
    <t>nicole_osaurus</t>
  </si>
  <si>
    <t>wfryer</t>
  </si>
  <si>
    <t>lovekassyyay</t>
  </si>
  <si>
    <t>Fri May 22 04:24:01 PDT 2009</t>
  </si>
  <si>
    <t>Fri May 22 04:24:02 PDT 2009</t>
  </si>
  <si>
    <t>Fri May 22 04:24:05 PDT 2009</t>
  </si>
  <si>
    <t>Fri May 22 04:24:09 PDT 2009</t>
  </si>
  <si>
    <t>Fri May 22 04:24:11 PDT 2009</t>
  </si>
  <si>
    <t>Fri May 22 04:24:17 PDT 2009</t>
  </si>
  <si>
    <t>Fri May 22 04:24:18 PDT 2009</t>
  </si>
  <si>
    <t>Fri May 22 04:24:22 PDT 2009</t>
  </si>
  <si>
    <t>Fri May 22 04:24:24 PDT 2009</t>
  </si>
  <si>
    <t>Fri May 22 04:24:29 PDT 2009</t>
  </si>
  <si>
    <t>Fri May 22 04:24:30 PDT 2009</t>
  </si>
  <si>
    <t>diatkinson</t>
  </si>
  <si>
    <t>AgooAustralia</t>
  </si>
  <si>
    <t>robinmatthewfry</t>
  </si>
  <si>
    <t>Fri May 22 04:25:51 PDT 2009</t>
  </si>
  <si>
    <t>haideralmosawi</t>
  </si>
  <si>
    <t>Fri May 22 04:25:52 PDT 2009</t>
  </si>
  <si>
    <t>Fri May 22 04:25:54 PDT 2009</t>
  </si>
  <si>
    <t>Fri May 22 04:25:58 PDT 2009</t>
  </si>
  <si>
    <t>Fri May 22 04:26:03 PDT 2009</t>
  </si>
  <si>
    <t>Fri May 22 04:26:13 PDT 2009</t>
  </si>
  <si>
    <t>Fri May 22 04:26:16 PDT 2009</t>
  </si>
  <si>
    <t>rationem</t>
  </si>
  <si>
    <t>Fri May 22 04:26:17 PDT 2009</t>
  </si>
  <si>
    <t>Fri May 22 04:26:19 PDT 2009</t>
  </si>
  <si>
    <t>marcuslee</t>
  </si>
  <si>
    <t>Fri May 22 04:26:23 PDT 2009</t>
  </si>
  <si>
    <t>Fri May 22 04:26:27 PDT 2009</t>
  </si>
  <si>
    <t>Fri May 22 04:26:28 PDT 2009</t>
  </si>
  <si>
    <t>Fri May 22 04:26:31 PDT 2009</t>
  </si>
  <si>
    <t>callywhiteftsk</t>
  </si>
  <si>
    <t>dylannwright</t>
  </si>
  <si>
    <t>CassidyDavis</t>
  </si>
  <si>
    <t>Fri May 22 04:27:54 PDT 2009</t>
  </si>
  <si>
    <t>Fri May 22 04:27:56 PDT 2009</t>
  </si>
  <si>
    <t>Fri May 22 04:28:06 PDT 2009</t>
  </si>
  <si>
    <t>Fri May 22 04:28:15 PDT 2009</t>
  </si>
  <si>
    <t>Fri May 22 04:28:16 PDT 2009</t>
  </si>
  <si>
    <t>Fri May 22 04:28:17 PDT 2009</t>
  </si>
  <si>
    <t>devwidow</t>
  </si>
  <si>
    <t>Fri May 22 04:28:18 PDT 2009</t>
  </si>
  <si>
    <t>Fri May 22 04:28:22 PDT 2009</t>
  </si>
  <si>
    <t>Fri May 22 04:28:25 PDT 2009</t>
  </si>
  <si>
    <t>Fri May 22 04:28:27 PDT 2009</t>
  </si>
  <si>
    <t>5ftshort</t>
  </si>
  <si>
    <t>Fri May 22 04:28:28 PDT 2009</t>
  </si>
  <si>
    <t>Fri May 22 04:28:30 PDT 2009</t>
  </si>
  <si>
    <t>Fri May 22 04:28:31 PDT 2009</t>
  </si>
  <si>
    <t>mrsgangster</t>
  </si>
  <si>
    <t>tristasutter</t>
  </si>
  <si>
    <t>deziisdopex3</t>
  </si>
  <si>
    <t>mugginsm</t>
  </si>
  <si>
    <t>twinkle_x</t>
  </si>
  <si>
    <t>falguni23</t>
  </si>
  <si>
    <t>Fri May 22 04:29:51 PDT 2009</t>
  </si>
  <si>
    <t>Fri May 22 04:29:52 PDT 2009</t>
  </si>
  <si>
    <t>Fri May 22 04:29:56 PDT 2009</t>
  </si>
  <si>
    <t>Fri May 22 04:30:00 PDT 2009</t>
  </si>
  <si>
    <t>Fri May 22 04:30:02 PDT 2009</t>
  </si>
  <si>
    <t>Fri May 22 04:30:07 PDT 2009</t>
  </si>
  <si>
    <t>Fri May 22 04:30:09 PDT 2009</t>
  </si>
  <si>
    <t>Fri May 22 04:30:12 PDT 2009</t>
  </si>
  <si>
    <t>Fri May 22 04:30:13 PDT 2009</t>
  </si>
  <si>
    <t>Fri May 22 04:30:16 PDT 2009</t>
  </si>
  <si>
    <t>Fri May 22 04:30:17 PDT 2009</t>
  </si>
  <si>
    <t>Fri May 22 04:30:18 PDT 2009</t>
  </si>
  <si>
    <t>Fri May 22 04:30:22 PDT 2009</t>
  </si>
  <si>
    <t>problogdesign</t>
  </si>
  <si>
    <t>Fri May 22 04:30:23 PDT 2009</t>
  </si>
  <si>
    <t>Kevin_angel</t>
  </si>
  <si>
    <t>Fri May 22 04:30:24 PDT 2009</t>
  </si>
  <si>
    <t>Fri May 22 04:30:26 PDT 2009</t>
  </si>
  <si>
    <t>Fri May 22 04:30:28 PDT 2009</t>
  </si>
  <si>
    <t>Fri May 22 04:30:29 PDT 2009</t>
  </si>
  <si>
    <t>12thnight</t>
  </si>
  <si>
    <t>YourWxToday</t>
  </si>
  <si>
    <t>fortheloveoflaw</t>
  </si>
  <si>
    <t>Fri May 22 04:31:54 PDT 2009</t>
  </si>
  <si>
    <t>last0pendoor</t>
  </si>
  <si>
    <t>Fri May 22 04:31:55 PDT 2009</t>
  </si>
  <si>
    <t>tranced1</t>
  </si>
  <si>
    <t>Fri May 22 04:31:58 PDT 2009</t>
  </si>
  <si>
    <t>Fri May 22 04:31:59 PDT 2009</t>
  </si>
  <si>
    <t>LegsOfRaven</t>
  </si>
  <si>
    <t>Fri May 22 04:32:00 PDT 2009</t>
  </si>
  <si>
    <t>Fri May 22 04:32:02 PDT 2009</t>
  </si>
  <si>
    <t>Fri May 22 04:32:03 PDT 2009</t>
  </si>
  <si>
    <t>Fri May 22 04:32:04 PDT 2009</t>
  </si>
  <si>
    <t>Fri May 22 04:32:09 PDT 2009</t>
  </si>
  <si>
    <t>Fri May 22 04:32:10 PDT 2009</t>
  </si>
  <si>
    <t>Fri May 22 04:32:12 PDT 2009</t>
  </si>
  <si>
    <t>Fri May 22 04:32:18 PDT 2009</t>
  </si>
  <si>
    <t>Fri May 22 04:32:21 PDT 2009</t>
  </si>
  <si>
    <t>Fri May 22 04:32:27 PDT 2009</t>
  </si>
  <si>
    <t>Clippy</t>
  </si>
  <si>
    <t>Fri May 22 04:32:32 PDT 2009</t>
  </si>
  <si>
    <t>RachemPixie</t>
  </si>
  <si>
    <t>dominatorae</t>
  </si>
  <si>
    <t>alm0stperfect</t>
  </si>
  <si>
    <t>cparrey</t>
  </si>
  <si>
    <t>christifabe</t>
  </si>
  <si>
    <t>Freakonomy</t>
  </si>
  <si>
    <t>Fri May 22 04:33:54 PDT 2009</t>
  </si>
  <si>
    <t>Fri May 22 04:33:55 PDT 2009</t>
  </si>
  <si>
    <t>Fri May 22 04:34:02 PDT 2009</t>
  </si>
  <si>
    <t>Fri May 22 04:34:04 PDT 2009</t>
  </si>
  <si>
    <t>Fri May 22 04:34:08 PDT 2009</t>
  </si>
  <si>
    <t xml:space="preserve">tonight is gonna to be soooo great!!  we the kings and hey monday!! &amp;lt;3 quite annoyed that i cant stay at rosies house after though </t>
  </si>
  <si>
    <t>Fri May 22 04:34:11 PDT 2009</t>
  </si>
  <si>
    <t>Fri May 22 04:34:17 PDT 2009</t>
  </si>
  <si>
    <t>Fri May 22 04:34:18 PDT 2009</t>
  </si>
  <si>
    <t>Fri May 22 04:34:19 PDT 2009</t>
  </si>
  <si>
    <t>plnkpolarbear</t>
  </si>
  <si>
    <t>Fri May 22 04:34:20 PDT 2009</t>
  </si>
  <si>
    <t>Fri May 22 04:34:26 PDT 2009</t>
  </si>
  <si>
    <t>neonrose</t>
  </si>
  <si>
    <t>Fri May 22 04:34:27 PDT 2009</t>
  </si>
  <si>
    <t>Fri May 22 04:34:29 PDT 2009</t>
  </si>
  <si>
    <t>RSD_Sufferer</t>
  </si>
  <si>
    <t>Fri May 22 04:34:34 PDT 2009</t>
  </si>
  <si>
    <t>meganwagner</t>
  </si>
  <si>
    <t>brittan010</t>
  </si>
  <si>
    <t>hannah1_7</t>
  </si>
  <si>
    <t>KimberZ86</t>
  </si>
  <si>
    <t>samecraft424</t>
  </si>
  <si>
    <t>ryanmaxx</t>
  </si>
  <si>
    <t>DrNinjaPhD</t>
  </si>
  <si>
    <t>Fri May 22 04:35:56 PDT 2009</t>
  </si>
  <si>
    <t>Shorty_Rhi</t>
  </si>
  <si>
    <t>Fri May 22 04:36:01 PDT 2009</t>
  </si>
  <si>
    <t>Fri May 22 04:36:10 PDT 2009</t>
  </si>
  <si>
    <t>xspunkransomx</t>
  </si>
  <si>
    <t>Fri May 22 04:36:13 PDT 2009</t>
  </si>
  <si>
    <t>Fri May 22 04:36:24 PDT 2009</t>
  </si>
  <si>
    <t>Fri May 22 04:36:26 PDT 2009</t>
  </si>
  <si>
    <t>Fri May 22 04:36:28 PDT 2009</t>
  </si>
  <si>
    <t>Fri May 22 04:36:34 PDT 2009</t>
  </si>
  <si>
    <t>Fri May 22 04:36:35 PDT 2009</t>
  </si>
  <si>
    <t>Dontstopmatter</t>
  </si>
  <si>
    <t>AshleePerry1</t>
  </si>
  <si>
    <t>thatwoman_soho</t>
  </si>
  <si>
    <t>ImFringe</t>
  </si>
  <si>
    <t>mimicx</t>
  </si>
  <si>
    <t>EnnDragon</t>
  </si>
  <si>
    <t>chloe2687</t>
  </si>
  <si>
    <t>Fri May 22 04:38:00 PDT 2009</t>
  </si>
  <si>
    <t>Fri May 22 04:38:01 PDT 2009</t>
  </si>
  <si>
    <t>Fri May 22 04:38:05 PDT 2009</t>
  </si>
  <si>
    <t>Fri May 22 04:38:11 PDT 2009</t>
  </si>
  <si>
    <t>Fri May 22 04:38:20 PDT 2009</t>
  </si>
  <si>
    <t>Fri May 22 04:38:23 PDT 2009</t>
  </si>
  <si>
    <t>Fri May 22 04:38:24 PDT 2009</t>
  </si>
  <si>
    <t>Fri May 22 04:38:25 PDT 2009</t>
  </si>
  <si>
    <t>Fri May 22 04:38:27 PDT 2009</t>
  </si>
  <si>
    <t>Fri May 22 04:38:31 PDT 2009</t>
  </si>
  <si>
    <t>Fri May 22 04:38:35 PDT 2009</t>
  </si>
  <si>
    <t>scholarlyphases</t>
  </si>
  <si>
    <t>disamaharani</t>
  </si>
  <si>
    <t>ChylaAlyssa</t>
  </si>
  <si>
    <t>danielleBxo</t>
  </si>
  <si>
    <t>iHolleeee</t>
  </si>
  <si>
    <t>htoddcarter</t>
  </si>
  <si>
    <t>Kyle270</t>
  </si>
  <si>
    <t>Fri May 22 04:39:56 PDT 2009</t>
  </si>
  <si>
    <t>Fri May 22 04:40:01 PDT 2009</t>
  </si>
  <si>
    <t>Fri May 22 04:40:07 PDT 2009</t>
  </si>
  <si>
    <t>Fri May 22 04:40:09 PDT 2009</t>
  </si>
  <si>
    <t>Fri May 22 04:40:11 PDT 2009</t>
  </si>
  <si>
    <t>Fri May 22 04:40:13 PDT 2009</t>
  </si>
  <si>
    <t>Fri May 22 04:40:14 PDT 2009</t>
  </si>
  <si>
    <t>Fri May 22 04:40:19 PDT 2009</t>
  </si>
  <si>
    <t>dianecu</t>
  </si>
  <si>
    <t>Fri May 22 04:40:20 PDT 2009</t>
  </si>
  <si>
    <t>Fri May 22 04:40:22 PDT 2009</t>
  </si>
  <si>
    <t>Fri May 22 04:40:24 PDT 2009</t>
  </si>
  <si>
    <t>Fri May 22 04:40:34 PDT 2009</t>
  </si>
  <si>
    <t>iamtoaster</t>
  </si>
  <si>
    <t>kmdevito</t>
  </si>
  <si>
    <t>CSCJ</t>
  </si>
  <si>
    <t>kopigao</t>
  </si>
  <si>
    <t>devikamathur</t>
  </si>
  <si>
    <t>Fri May 22 04:42:05 PDT 2009</t>
  </si>
  <si>
    <t>Fri May 22 04:42:06 PDT 2009</t>
  </si>
  <si>
    <t>Fri May 22 04:42:08 PDT 2009</t>
  </si>
  <si>
    <t>Fri May 22 04:42:09 PDT 2009</t>
  </si>
  <si>
    <t>hasham2</t>
  </si>
  <si>
    <t>Fri May 22 04:42:11 PDT 2009</t>
  </si>
  <si>
    <t>Fri May 22 04:42:14 PDT 2009</t>
  </si>
  <si>
    <t>Fri May 22 04:42:15 PDT 2009</t>
  </si>
  <si>
    <t>Fri May 22 04:42:20 PDT 2009</t>
  </si>
  <si>
    <t>Fri May 22 04:42:26 PDT 2009</t>
  </si>
  <si>
    <t>Fri May 22 04:42:27 PDT 2009</t>
  </si>
  <si>
    <t>Fri May 22 04:42:30 PDT 2009</t>
  </si>
  <si>
    <t>Fri May 22 04:42:32 PDT 2009</t>
  </si>
  <si>
    <t>Fri May 22 04:42:33 PDT 2009</t>
  </si>
  <si>
    <t>Skorsch</t>
  </si>
  <si>
    <t>Fri May 22 04:42:34 PDT 2009</t>
  </si>
  <si>
    <t>Fri May 22 04:42:35 PDT 2009</t>
  </si>
  <si>
    <t>Fri May 22 04:42:36 PDT 2009</t>
  </si>
  <si>
    <t>Fri May 22 04:42:37 PDT 2009</t>
  </si>
  <si>
    <t>JKandBVGirl</t>
  </si>
  <si>
    <t>Fri May 22 04:42:40 PDT 2009</t>
  </si>
  <si>
    <t>sudsnsass</t>
  </si>
  <si>
    <t>hoozle</t>
  </si>
  <si>
    <t>Fri May 22 04:43:57 PDT 2009</t>
  </si>
  <si>
    <t>Fri May 22 04:44:05 PDT 2009</t>
  </si>
  <si>
    <t>Fri May 22 04:44:07 PDT 2009</t>
  </si>
  <si>
    <t>Fri May 22 04:44:09 PDT 2009</t>
  </si>
  <si>
    <t>Fri May 22 04:44:14 PDT 2009</t>
  </si>
  <si>
    <t>Fri May 22 04:44:15 PDT 2009</t>
  </si>
  <si>
    <t>Fri May 22 04:44:17 PDT 2009</t>
  </si>
  <si>
    <t>Fri May 22 04:44:23 PDT 2009</t>
  </si>
  <si>
    <t>Fri May 22 04:44:24 PDT 2009</t>
  </si>
  <si>
    <t>MollieMcFly</t>
  </si>
  <si>
    <t>Fri May 22 04:44:26 PDT 2009</t>
  </si>
  <si>
    <t>Fri May 22 04:44:28 PDT 2009</t>
  </si>
  <si>
    <t>Fri May 22 04:44:32 PDT 2009</t>
  </si>
  <si>
    <t>Fri May 22 04:44:35 PDT 2009</t>
  </si>
  <si>
    <t>prathambooks</t>
  </si>
  <si>
    <t>LauraDThatsMe</t>
  </si>
  <si>
    <t>twofourteen</t>
  </si>
  <si>
    <t>antonettearco</t>
  </si>
  <si>
    <t>Maaacey</t>
  </si>
  <si>
    <t>lovejoli</t>
  </si>
  <si>
    <t>beingdan</t>
  </si>
  <si>
    <t>lucy_whufc</t>
  </si>
  <si>
    <t>Paige_Evans</t>
  </si>
  <si>
    <t>Fri May 22 04:46:07 PDT 2009</t>
  </si>
  <si>
    <t>Fri May 22 04:46:08 PDT 2009</t>
  </si>
  <si>
    <t>Mistymarie10</t>
  </si>
  <si>
    <t>LisaVine</t>
  </si>
  <si>
    <t>Fri May 22 04:46:12 PDT 2009</t>
  </si>
  <si>
    <t>Fri May 22 04:46:14 PDT 2009</t>
  </si>
  <si>
    <t>Fri May 22 04:46:15 PDT 2009</t>
  </si>
  <si>
    <t>Fri May 22 04:46:17 PDT 2009</t>
  </si>
  <si>
    <t>i_am_a_shark</t>
  </si>
  <si>
    <t>Fri May 22 04:46:18 PDT 2009</t>
  </si>
  <si>
    <t>Fri May 22 04:46:19 PDT 2009</t>
  </si>
  <si>
    <t>Fri May 22 04:46:20 PDT 2009</t>
  </si>
  <si>
    <t>Fri May 22 04:46:21 PDT 2009</t>
  </si>
  <si>
    <t>Fri May 22 04:46:24 PDT 2009</t>
  </si>
  <si>
    <t>Fri May 22 04:46:29 PDT 2009</t>
  </si>
  <si>
    <t>therogueangel</t>
  </si>
  <si>
    <t>Fri May 22 04:46:33 PDT 2009</t>
  </si>
  <si>
    <t>Fri May 22 04:46:34 PDT 2009</t>
  </si>
  <si>
    <t>Fri May 22 04:46:39 PDT 2009</t>
  </si>
  <si>
    <t>Fri May 22 04:46:40 PDT 2009</t>
  </si>
  <si>
    <t>k_8_s</t>
  </si>
  <si>
    <t>samktan</t>
  </si>
  <si>
    <t>DatGurlEbb</t>
  </si>
  <si>
    <t>Antoniaurfriend</t>
  </si>
  <si>
    <t>rebeccaajaydee</t>
  </si>
  <si>
    <t>Ghostology</t>
  </si>
  <si>
    <t>prusajr</t>
  </si>
  <si>
    <t>bridgetamelia</t>
  </si>
  <si>
    <t>emilyawilliams</t>
  </si>
  <si>
    <t>garyandrews</t>
  </si>
  <si>
    <t>keithgallagher</t>
  </si>
  <si>
    <t>AndrewTindall</t>
  </si>
  <si>
    <t>Ms_Toya</t>
  </si>
  <si>
    <t>kthxbyes</t>
  </si>
  <si>
    <t>Fri May 22 04:48:14 PDT 2009</t>
  </si>
  <si>
    <t>ria0017</t>
  </si>
  <si>
    <t>Fri May 22 04:48:15 PDT 2009</t>
  </si>
  <si>
    <t>Fri May 22 04:48:16 PDT 2009</t>
  </si>
  <si>
    <t>melvolner</t>
  </si>
  <si>
    <t>Fri May 22 04:48:18 PDT 2009</t>
  </si>
  <si>
    <t>krisshuntx3</t>
  </si>
  <si>
    <t>Fri May 22 04:48:22 PDT 2009</t>
  </si>
  <si>
    <t>Fri May 22 04:48:23 PDT 2009</t>
  </si>
  <si>
    <t>Fri May 22 04:48:28 PDT 2009</t>
  </si>
  <si>
    <t>Fri May 22 04:48:33 PDT 2009</t>
  </si>
  <si>
    <t>Fri May 22 04:48:34 PDT 2009</t>
  </si>
  <si>
    <t>eybren</t>
  </si>
  <si>
    <t>Fri May 22 04:48:35 PDT 2009</t>
  </si>
  <si>
    <t>Jb_Phillies_Fan</t>
  </si>
  <si>
    <t>Fri May 22 04:48:36 PDT 2009</t>
  </si>
  <si>
    <t>Fri May 22 04:48:38 PDT 2009</t>
  </si>
  <si>
    <t>dinglehopper</t>
  </si>
  <si>
    <t>Fri May 22 04:48:40 PDT 2009</t>
  </si>
  <si>
    <t>robineccles</t>
  </si>
  <si>
    <t>sweetpea1036</t>
  </si>
  <si>
    <t>lenamac</t>
  </si>
  <si>
    <t>SEOAly</t>
  </si>
  <si>
    <t>MaryJaneCarter</t>
  </si>
  <si>
    <t>Fri May 22 04:49:58 PDT 2009</t>
  </si>
  <si>
    <t>eve_ford</t>
  </si>
  <si>
    <t>Fri May 22 04:50:07 PDT 2009</t>
  </si>
  <si>
    <t>daisyausoleil</t>
  </si>
  <si>
    <t>Fri May 22 04:50:08 PDT 2009</t>
  </si>
  <si>
    <t>Fri May 22 04:50:10 PDT 2009</t>
  </si>
  <si>
    <t>Fri May 22 04:50:11 PDT 2009</t>
  </si>
  <si>
    <t>Fri May 22 04:50:13 PDT 2009</t>
  </si>
  <si>
    <t>Fri May 22 04:50:14 PDT 2009</t>
  </si>
  <si>
    <t>zazabronkhorst</t>
  </si>
  <si>
    <t>Fri May 22 04:50:16 PDT 2009</t>
  </si>
  <si>
    <t>Fri May 22 04:50:17 PDT 2009</t>
  </si>
  <si>
    <t>Fri May 22 04:50:19 PDT 2009</t>
  </si>
  <si>
    <t>timsgurlfurlife</t>
  </si>
  <si>
    <t>Fri May 22 04:50:20 PDT 2009</t>
  </si>
  <si>
    <t>Fri May 22 04:50:21 PDT 2009</t>
  </si>
  <si>
    <t>Fri May 22 04:50:26 PDT 2009</t>
  </si>
  <si>
    <t>Fri May 22 04:50:27 PDT 2009</t>
  </si>
  <si>
    <t>Fri May 22 04:50:31 PDT 2009</t>
  </si>
  <si>
    <t>Fri May 22 04:50:32 PDT 2009</t>
  </si>
  <si>
    <t>Fri May 22 04:50:33 PDT 2009</t>
  </si>
  <si>
    <t>Fri May 22 04:50:34 PDT 2009</t>
  </si>
  <si>
    <t>antwill</t>
  </si>
  <si>
    <t>cheeksilvestre</t>
  </si>
  <si>
    <t>kyee</t>
  </si>
  <si>
    <t>shanthegirl</t>
  </si>
  <si>
    <t>Miahpeah</t>
  </si>
  <si>
    <t>theambershow</t>
  </si>
  <si>
    <t>rebecca_howard</t>
  </si>
  <si>
    <t>wraithfodder</t>
  </si>
  <si>
    <t>colinrmccabe</t>
  </si>
  <si>
    <t>Fri May 22 04:52:08 PDT 2009</t>
  </si>
  <si>
    <t>amyyyj</t>
  </si>
  <si>
    <t>Fri May 22 04:52:10 PDT 2009</t>
  </si>
  <si>
    <t>thetaiwandrift</t>
  </si>
  <si>
    <t>Fri May 22 04:52:15 PDT 2009</t>
  </si>
  <si>
    <t>Fri May 22 04:52:19 PDT 2009</t>
  </si>
  <si>
    <t>Fri May 22 04:52:20 PDT 2009</t>
  </si>
  <si>
    <t>Fri May 22 04:52:22 PDT 2009</t>
  </si>
  <si>
    <t>Fri May 22 04:52:24 PDT 2009</t>
  </si>
  <si>
    <t>Jaljeera</t>
  </si>
  <si>
    <t>Fri May 22 04:52:25 PDT 2009</t>
  </si>
  <si>
    <t>Fri May 22 04:52:29 PDT 2009</t>
  </si>
  <si>
    <t>Fri May 22 04:52:32 PDT 2009</t>
  </si>
  <si>
    <t>Fri May 22 04:52:33 PDT 2009</t>
  </si>
  <si>
    <t>Fri May 22 04:52:35 PDT 2009</t>
  </si>
  <si>
    <t>Fri May 22 04:52:36 PDT 2009</t>
  </si>
  <si>
    <t>Fri May 22 04:52:43 PDT 2009</t>
  </si>
  <si>
    <t>Fri May 22 04:52:44 PDT 2009</t>
  </si>
  <si>
    <t>commensense</t>
  </si>
  <si>
    <t>Fri May 22 04:52:45 PDT 2009</t>
  </si>
  <si>
    <t>SneakerBeezy</t>
  </si>
  <si>
    <t>AliC66</t>
  </si>
  <si>
    <t>myriadian</t>
  </si>
  <si>
    <t>kristinfox1</t>
  </si>
  <si>
    <t>ShayMarie09</t>
  </si>
  <si>
    <t>Fri May 22 04:54:08 PDT 2009</t>
  </si>
  <si>
    <t>Fri May 22 04:54:10 PDT 2009</t>
  </si>
  <si>
    <t>Fri May 22 04:54:15 PDT 2009</t>
  </si>
  <si>
    <t>Fri May 22 04:54:19 PDT 2009</t>
  </si>
  <si>
    <t>Fri May 22 04:54:21 PDT 2009</t>
  </si>
  <si>
    <t>Fri May 22 04:54:24 PDT 2009</t>
  </si>
  <si>
    <t>Fri May 22 04:54:25 PDT 2009</t>
  </si>
  <si>
    <t>Fri May 22 04:54:28 PDT 2009</t>
  </si>
  <si>
    <t>Fri May 22 04:54:29 PDT 2009</t>
  </si>
  <si>
    <t>Fri May 22 04:54:30 PDT 2009</t>
  </si>
  <si>
    <t>Fri May 22 04:54:33 PDT 2009</t>
  </si>
  <si>
    <t>Fri May 22 04:54:35 PDT 2009</t>
  </si>
  <si>
    <t>Fri May 22 04:54:38 PDT 2009</t>
  </si>
  <si>
    <t>atuarre</t>
  </si>
  <si>
    <t>Fri May 22 04:54:39 PDT 2009</t>
  </si>
  <si>
    <t>Fri May 22 04:54:41 PDT 2009</t>
  </si>
  <si>
    <t>GreenfairyNZ</t>
  </si>
  <si>
    <t>Fri May 22 04:54:44 PDT 2009</t>
  </si>
  <si>
    <t>Fri May 22 04:54:45 PDT 2009</t>
  </si>
  <si>
    <t>Guy03</t>
  </si>
  <si>
    <t>favoritemelody</t>
  </si>
  <si>
    <t>gqgoat</t>
  </si>
  <si>
    <t>scanman</t>
  </si>
  <si>
    <t>upthejunction</t>
  </si>
  <si>
    <t>whatdoyoudo</t>
  </si>
  <si>
    <t>Celticgirl1913</t>
  </si>
  <si>
    <t>natalietran</t>
  </si>
  <si>
    <t>Fri May 22 04:56:02 PDT 2009</t>
  </si>
  <si>
    <t>Fri May 22 04:56:04 PDT 2009</t>
  </si>
  <si>
    <t>Fri May 22 04:56:05 PDT 2009</t>
  </si>
  <si>
    <t>Fri May 22 04:56:06 PDT 2009</t>
  </si>
  <si>
    <t>Fri May 22 04:56:07 PDT 2009</t>
  </si>
  <si>
    <t>Fri May 22 04:56:09 PDT 2009</t>
  </si>
  <si>
    <t>Fri May 22 04:56:10 PDT 2009</t>
  </si>
  <si>
    <t>Fri May 22 04:56:11 PDT 2009</t>
  </si>
  <si>
    <t>Souszan</t>
  </si>
  <si>
    <t>Fri May 22 04:56:13 PDT 2009</t>
  </si>
  <si>
    <t>ladydeth12</t>
  </si>
  <si>
    <t>Fri May 22 04:56:18 PDT 2009</t>
  </si>
  <si>
    <t>Fri May 22 04:56:19 PDT 2009</t>
  </si>
  <si>
    <t>Fri May 22 04:56:23 PDT 2009</t>
  </si>
  <si>
    <t>jessimikuh</t>
  </si>
  <si>
    <t>Fri May 22 04:56:27 PDT 2009</t>
  </si>
  <si>
    <t>Fri May 22 04:56:32 PDT 2009</t>
  </si>
  <si>
    <t>Pepsii</t>
  </si>
  <si>
    <t>Fri May 22 04:56:33 PDT 2009</t>
  </si>
  <si>
    <t>Fri May 22 04:56:34 PDT 2009</t>
  </si>
  <si>
    <t>cheskaislove</t>
  </si>
  <si>
    <t>Fri May 22 04:56:37 PDT 2009</t>
  </si>
  <si>
    <t>solance</t>
  </si>
  <si>
    <t>Fri May 22 04:56:39 PDT 2009</t>
  </si>
  <si>
    <t>Toriirae</t>
  </si>
  <si>
    <t>Fri May 22 04:56:41 PDT 2009</t>
  </si>
  <si>
    <t>Fri May 22 04:56:43 PDT 2009</t>
  </si>
  <si>
    <t>QianaBrock</t>
  </si>
  <si>
    <t>butterflybum</t>
  </si>
  <si>
    <t>sarahmania</t>
  </si>
  <si>
    <t>SophieAndrea</t>
  </si>
  <si>
    <t>Fri May 22 04:58:10 PDT 2009</t>
  </si>
  <si>
    <t>Fri May 22 04:58:15 PDT 2009</t>
  </si>
  <si>
    <t>Fri May 22 04:58:21 PDT 2009</t>
  </si>
  <si>
    <t>aleksdiscodust</t>
  </si>
  <si>
    <t>Fri May 22 04:58:23 PDT 2009</t>
  </si>
  <si>
    <t>empee02</t>
  </si>
  <si>
    <t>Fri May 22 04:58:24 PDT 2009</t>
  </si>
  <si>
    <t>Fri May 22 04:58:26 PDT 2009</t>
  </si>
  <si>
    <t>Fri May 22 04:58:29 PDT 2009</t>
  </si>
  <si>
    <t>Fri May 22 04:58:31 PDT 2009</t>
  </si>
  <si>
    <t>Fri May 22 04:58:32 PDT 2009</t>
  </si>
  <si>
    <t>ShaneOG</t>
  </si>
  <si>
    <t>Fri May 22 04:58:33 PDT 2009</t>
  </si>
  <si>
    <t>DesireeO</t>
  </si>
  <si>
    <t>Fri May 22 04:58:38 PDT 2009</t>
  </si>
  <si>
    <t>Fri May 22 04:58:39 PDT 2009</t>
  </si>
  <si>
    <t>Fri May 22 04:58:43 PDT 2009</t>
  </si>
  <si>
    <t>Fri May 22 04:58:45 PDT 2009</t>
  </si>
  <si>
    <t>Fri May 22 04:58:46 PDT 2009</t>
  </si>
  <si>
    <t>K30_</t>
  </si>
  <si>
    <t>NJKYLE1</t>
  </si>
  <si>
    <t>biertie</t>
  </si>
  <si>
    <t>MyInnerCougar</t>
  </si>
  <si>
    <t>lovelysan</t>
  </si>
  <si>
    <t>DropTheDagger</t>
  </si>
  <si>
    <t>nitrojane</t>
  </si>
  <si>
    <t>rebelchicnyc</t>
  </si>
  <si>
    <t>hwall1018</t>
  </si>
  <si>
    <t>karissa713</t>
  </si>
  <si>
    <t>Fri May 22 05:00:20 PDT 2009</t>
  </si>
  <si>
    <t>smartmatt</t>
  </si>
  <si>
    <t>Fri May 22 05:00:26 PDT 2009</t>
  </si>
  <si>
    <t>DazzW</t>
  </si>
  <si>
    <t>Fri May 22 05:00:28 PDT 2009</t>
  </si>
  <si>
    <t>Fri May 22 05:00:31 PDT 2009</t>
  </si>
  <si>
    <t>Fri May 22 05:00:32 PDT 2009</t>
  </si>
  <si>
    <t>AllisonReisz</t>
  </si>
  <si>
    <t>katem3</t>
  </si>
  <si>
    <t>Fri May 22 05:00:38 PDT 2009</t>
  </si>
  <si>
    <t>Fri May 22 05:00:42 PDT 2009</t>
  </si>
  <si>
    <t>lynneerskine</t>
  </si>
  <si>
    <t>toraks</t>
  </si>
  <si>
    <t>cindyyycck</t>
  </si>
  <si>
    <t>roguemyth</t>
  </si>
  <si>
    <t>Fri May 22 05:02:09 PDT 2009</t>
  </si>
  <si>
    <t>Fri May 22 05:02:10 PDT 2009</t>
  </si>
  <si>
    <t>Fri May 22 05:02:19 PDT 2009</t>
  </si>
  <si>
    <t>Fri May 22 05:02:25 PDT 2009</t>
  </si>
  <si>
    <t>beast_</t>
  </si>
  <si>
    <t>Fri May 22 05:02:35 PDT 2009</t>
  </si>
  <si>
    <t>Fri May 22 05:02:37 PDT 2009</t>
  </si>
  <si>
    <t>Fri May 22 05:02:38 PDT 2009</t>
  </si>
  <si>
    <t>Fri May 22 05:02:43 PDT 2009</t>
  </si>
  <si>
    <t>Fri May 22 05:02:44 PDT 2009</t>
  </si>
  <si>
    <t>enrikefamousxd</t>
  </si>
  <si>
    <t>Fri May 22 05:02:45 PDT 2009</t>
  </si>
  <si>
    <t>Fri May 22 05:02:47 PDT 2009</t>
  </si>
  <si>
    <t>Ritchie_I</t>
  </si>
  <si>
    <t>CrackersHunter</t>
  </si>
  <si>
    <t>MareeAntoinette</t>
  </si>
  <si>
    <t>ndrewww</t>
  </si>
  <si>
    <t>boskabout</t>
  </si>
  <si>
    <t>jadedoto</t>
  </si>
  <si>
    <t>Dom_Lawson</t>
  </si>
  <si>
    <t>HadleyDreib</t>
  </si>
  <si>
    <t>Mezandy</t>
  </si>
  <si>
    <t>xViceroy</t>
  </si>
  <si>
    <t>erinbananas</t>
  </si>
  <si>
    <t>Fri May 22 05:04:11 PDT 2009</t>
  </si>
  <si>
    <t>Fri May 22 05:04:17 PDT 2009</t>
  </si>
  <si>
    <t>Fri May 22 05:04:18 PDT 2009</t>
  </si>
  <si>
    <t>Fri May 22 05:04:23 PDT 2009</t>
  </si>
  <si>
    <t>Fri May 22 05:04:27 PDT 2009</t>
  </si>
  <si>
    <t>Fri May 22 05:04:28 PDT 2009</t>
  </si>
  <si>
    <t>Fri May 22 05:04:35 PDT 2009</t>
  </si>
  <si>
    <t>Fri May 22 05:04:47 PDT 2009</t>
  </si>
  <si>
    <t>Fri May 22 05:04:50 PDT 2009</t>
  </si>
  <si>
    <t>Fri May 22 05:04:51 PDT 2009</t>
  </si>
  <si>
    <t>Jesseminschge</t>
  </si>
  <si>
    <t>gear02</t>
  </si>
  <si>
    <t>markc</t>
  </si>
  <si>
    <t>acosmos</t>
  </si>
  <si>
    <t>bytebot</t>
  </si>
  <si>
    <t>Fri May 22 05:06:14 PDT 2009</t>
  </si>
  <si>
    <t>Fri May 22 05:06:15 PDT 2009</t>
  </si>
  <si>
    <t>liladyosa</t>
  </si>
  <si>
    <t xml:space="preserve">planning on how to spend the last two weeks of my vacation..i don't want the next semester to start yet.  haha. </t>
  </si>
  <si>
    <t>Fri May 22 05:06:17 PDT 2009</t>
  </si>
  <si>
    <t>Fri May 22 05:06:22 PDT 2009</t>
  </si>
  <si>
    <t>Fri May 22 05:06:26 PDT 2009</t>
  </si>
  <si>
    <t>Fri May 22 05:06:31 PDT 2009</t>
  </si>
  <si>
    <t>Fri May 22 05:06:35 PDT 2009</t>
  </si>
  <si>
    <t>Fri May 22 05:06:40 PDT 2009</t>
  </si>
  <si>
    <t>Fri May 22 05:06:42 PDT 2009</t>
  </si>
  <si>
    <t>Fri May 22 05:06:44 PDT 2009</t>
  </si>
  <si>
    <t>redfella</t>
  </si>
  <si>
    <t>Fri May 22 05:06:47 PDT 2009</t>
  </si>
  <si>
    <t>Fri May 22 05:06:48 PDT 2009</t>
  </si>
  <si>
    <t>aminorjourney</t>
  </si>
  <si>
    <t>djRanga</t>
  </si>
  <si>
    <t>Q_Crush</t>
  </si>
  <si>
    <t>ButterflyEmii</t>
  </si>
  <si>
    <t>mcsleazy</t>
  </si>
  <si>
    <t>ladyofsalzburg</t>
  </si>
  <si>
    <t>bekahMayte</t>
  </si>
  <si>
    <t>Fri May 22 05:08:15 PDT 2009</t>
  </si>
  <si>
    <t>Fri May 22 05:08:16 PDT 2009</t>
  </si>
  <si>
    <t>Fri May 22 05:08:17 PDT 2009</t>
  </si>
  <si>
    <t>DanielleMcIvor</t>
  </si>
  <si>
    <t>Fri May 22 05:08:18 PDT 2009</t>
  </si>
  <si>
    <t>Fri May 22 05:08:23 PDT 2009</t>
  </si>
  <si>
    <t>Fri May 22 05:08:25 PDT 2009</t>
  </si>
  <si>
    <t>Fri May 22 05:08:26 PDT 2009</t>
  </si>
  <si>
    <t>Fri May 22 05:08:27 PDT 2009</t>
  </si>
  <si>
    <t>Fri May 22 05:08:29 PDT 2009</t>
  </si>
  <si>
    <t>Fri May 22 05:08:30 PDT 2009</t>
  </si>
  <si>
    <t>mall33</t>
  </si>
  <si>
    <t>Fri May 22 05:08:32 PDT 2009</t>
  </si>
  <si>
    <t>Fri May 22 05:08:36 PDT 2009</t>
  </si>
  <si>
    <t>Fri May 22 05:08:38 PDT 2009</t>
  </si>
  <si>
    <t>nicolinux</t>
  </si>
  <si>
    <t>Fri May 22 05:08:43 PDT 2009</t>
  </si>
  <si>
    <t>Fri May 22 05:08:47 PDT 2009</t>
  </si>
  <si>
    <t>Gulopine</t>
  </si>
  <si>
    <t>Fri May 22 05:08:50 PDT 2009</t>
  </si>
  <si>
    <t>Fri May 22 05:08:51 PDT 2009</t>
  </si>
  <si>
    <t>maceylynn</t>
  </si>
  <si>
    <t>ElaineMcDonald</t>
  </si>
  <si>
    <t>xMichaelSFx</t>
  </si>
  <si>
    <t>CindyRoehler</t>
  </si>
  <si>
    <t>eldano21</t>
  </si>
  <si>
    <t>chazysax</t>
  </si>
  <si>
    <t>frausallybenz</t>
  </si>
  <si>
    <t>JoyTurner</t>
  </si>
  <si>
    <t>Fri May 22 05:10:18 PDT 2009</t>
  </si>
  <si>
    <t>Fri May 22 05:10:19 PDT 2009</t>
  </si>
  <si>
    <t>Fri May 22 05:10:28 PDT 2009</t>
  </si>
  <si>
    <t>Fri May 22 05:10:29 PDT 2009</t>
  </si>
  <si>
    <t>Fri May 22 05:10:30 PDT 2009</t>
  </si>
  <si>
    <t>Fri May 22 05:10:31 PDT 2009</t>
  </si>
  <si>
    <t>Fri May 22 05:10:37 PDT 2009</t>
  </si>
  <si>
    <t>Fri May 22 05:10:40 PDT 2009</t>
  </si>
  <si>
    <t>DCPickleRedBull</t>
  </si>
  <si>
    <t xml:space="preserve">@RandomMonkey3 1. UH HUHS SURES X ) 2. HAPPY BDAY TO YOU!! 3. AWWWWWWS   BUT OWELLS!!! </t>
  </si>
  <si>
    <t>Fri May 22 05:10:46 PDT 2009</t>
  </si>
  <si>
    <t>101ofawolf</t>
  </si>
  <si>
    <t>Fri May 22 05:10:47 PDT 2009</t>
  </si>
  <si>
    <t xml:space="preserve">@SunshineeKiid nawwws  well mine was pretty good, went to the beach, wrote &amp;quot;Kirsty ?'s Shaun Diviney&amp;quot; in the sand and yeah </t>
  </si>
  <si>
    <t>kidcapricious</t>
  </si>
  <si>
    <t>dananicoleee</t>
  </si>
  <si>
    <t>damnnANGELA</t>
  </si>
  <si>
    <t>Lena_Von_Doom</t>
  </si>
  <si>
    <t>JennyMariePR</t>
  </si>
  <si>
    <t>djweso</t>
  </si>
  <si>
    <t>Fri May 22 05:12:14 PDT 2009</t>
  </si>
  <si>
    <t>emmabarkermuzz</t>
  </si>
  <si>
    <t>Fri May 22 05:12:15 PDT 2009</t>
  </si>
  <si>
    <t>Fri May 22 05:12:16 PDT 2009</t>
  </si>
  <si>
    <t>Fri May 22 05:12:19 PDT 2009</t>
  </si>
  <si>
    <t>Fri May 22 05:12:31 PDT 2009</t>
  </si>
  <si>
    <t>Fri May 22 05:12:34 PDT 2009</t>
  </si>
  <si>
    <t>caraaramos</t>
  </si>
  <si>
    <t>Fri May 22 05:12:35 PDT 2009</t>
  </si>
  <si>
    <t>Fri May 22 05:12:40 PDT 2009</t>
  </si>
  <si>
    <t>TrendyDiva</t>
  </si>
  <si>
    <t>jujube5160</t>
  </si>
  <si>
    <t>Cynthiaxoxo</t>
  </si>
  <si>
    <t>MYTOYBOXMUSIC</t>
  </si>
  <si>
    <t>captaindasya</t>
  </si>
  <si>
    <t>Fri May 22 05:14:21 PDT 2009</t>
  </si>
  <si>
    <t>Fri May 22 05:14:23 PDT 2009</t>
  </si>
  <si>
    <t>Fri May 22 05:14:24 PDT 2009</t>
  </si>
  <si>
    <t>Fri May 22 05:14:28 PDT 2009</t>
  </si>
  <si>
    <t>Fri May 22 05:14:29 PDT 2009</t>
  </si>
  <si>
    <t>Fri May 22 05:14:42 PDT 2009</t>
  </si>
  <si>
    <t>Fri May 22 05:14:43 PDT 2009</t>
  </si>
  <si>
    <t>husayn</t>
  </si>
  <si>
    <t>Fri May 22 05:14:44 PDT 2009</t>
  </si>
  <si>
    <t>Fri May 22 05:14:49 PDT 2009</t>
  </si>
  <si>
    <t>Fri May 22 05:14:50 PDT 2009</t>
  </si>
  <si>
    <t xml:space="preserve">Watching the Pokerstars on TV  Strange the odds of winning these tournaments is now almost considered impossible </t>
  </si>
  <si>
    <t>Fri May 22 05:14:51 PDT 2009</t>
  </si>
  <si>
    <t>Fri May 22 05:14:52 PDT 2009</t>
  </si>
  <si>
    <t>winstano</t>
  </si>
  <si>
    <t>Fall92Que</t>
  </si>
  <si>
    <t>lindsaymallen</t>
  </si>
  <si>
    <t>eddengenes</t>
  </si>
  <si>
    <t>jessjessjess</t>
  </si>
  <si>
    <t>Satise01</t>
  </si>
  <si>
    <t>iheni</t>
  </si>
  <si>
    <t>SeekingtheSun</t>
  </si>
  <si>
    <t>BlackPlastic</t>
  </si>
  <si>
    <t>nevershoutbecca</t>
  </si>
  <si>
    <t>katiatron</t>
  </si>
  <si>
    <t>Fri May 22 05:16:18 PDT 2009</t>
  </si>
  <si>
    <t>BamaBlockhead</t>
  </si>
  <si>
    <t>Fri May 22 05:16:21 PDT 2009</t>
  </si>
  <si>
    <t>predacomDom</t>
  </si>
  <si>
    <t>Fri May 22 05:16:22 PDT 2009</t>
  </si>
  <si>
    <t>psphotographics</t>
  </si>
  <si>
    <t>Fri May 22 05:16:29 PDT 2009</t>
  </si>
  <si>
    <t>Fri May 22 05:16:31 PDT 2009</t>
  </si>
  <si>
    <t>Fri May 22 05:16:32 PDT 2009</t>
  </si>
  <si>
    <t>Fri May 22 05:16:34 PDT 2009</t>
  </si>
  <si>
    <t>Fri May 22 05:16:37 PDT 2009</t>
  </si>
  <si>
    <t>mags_place</t>
  </si>
  <si>
    <t>Fri May 22 05:16:42 PDT 2009</t>
  </si>
  <si>
    <t>Fri May 22 05:16:47 PDT 2009</t>
  </si>
  <si>
    <t>Fri May 22 05:16:49 PDT 2009</t>
  </si>
  <si>
    <t>Fri May 22 05:16:54 PDT 2009</t>
  </si>
  <si>
    <t>Lynseymansfield</t>
  </si>
  <si>
    <t>Fri May 22 05:16:55 PDT 2009</t>
  </si>
  <si>
    <t>shelbyhk</t>
  </si>
  <si>
    <t>shawtygetlo</t>
  </si>
  <si>
    <t>pierre_s</t>
  </si>
  <si>
    <t>carakeithley</t>
  </si>
  <si>
    <t>therealdjflux</t>
  </si>
  <si>
    <t>bpsplace</t>
  </si>
  <si>
    <t>Fri May 22 05:18:32 PDT 2009</t>
  </si>
  <si>
    <t>Fri May 22 05:18:39 PDT 2009</t>
  </si>
  <si>
    <t>Fri May 22 05:18:40 PDT 2009</t>
  </si>
  <si>
    <t>Bo0nkers</t>
  </si>
  <si>
    <t>Fri May 22 05:18:41 PDT 2009</t>
  </si>
  <si>
    <t>Fri May 22 05:18:43 PDT 2009</t>
  </si>
  <si>
    <t>Fri May 22 05:18:48 PDT 2009</t>
  </si>
  <si>
    <t>bitemecullenxo</t>
  </si>
  <si>
    <t>Fri May 22 05:18:55 PDT 2009</t>
  </si>
  <si>
    <t>ClumpsOfMascara</t>
  </si>
  <si>
    <t>Julie_Rockz</t>
  </si>
  <si>
    <t>Robynnn_b</t>
  </si>
  <si>
    <t>verresnoirs</t>
  </si>
  <si>
    <t>Fri May 22 05:20:21 PDT 2009</t>
  </si>
  <si>
    <t>Fri May 22 05:20:25 PDT 2009</t>
  </si>
  <si>
    <t>ninja_kate</t>
  </si>
  <si>
    <t>Fri May 22 05:20:26 PDT 2009</t>
  </si>
  <si>
    <t>Fri May 22 05:20:27 PDT 2009</t>
  </si>
  <si>
    <t>Fri May 22 05:20:31 PDT 2009</t>
  </si>
  <si>
    <t>Fri May 22 05:20:35 PDT 2009</t>
  </si>
  <si>
    <t>Fri May 22 05:20:37 PDT 2009</t>
  </si>
  <si>
    <t>Fri May 22 05:20:41 PDT 2009</t>
  </si>
  <si>
    <t>AprilKensington</t>
  </si>
  <si>
    <t>Fri May 22 05:20:42 PDT 2009</t>
  </si>
  <si>
    <t>Fri May 22 05:20:44 PDT 2009</t>
  </si>
  <si>
    <t>aiciled</t>
  </si>
  <si>
    <t>Fri May 22 05:20:45 PDT 2009</t>
  </si>
  <si>
    <t>Fri May 22 05:20:46 PDT 2009</t>
  </si>
  <si>
    <t>Fri May 22 05:20:52 PDT 2009</t>
  </si>
  <si>
    <t>BlueBird001</t>
  </si>
  <si>
    <t>Liz_66</t>
  </si>
  <si>
    <t>slayerroly</t>
  </si>
  <si>
    <t>Rianne90</t>
  </si>
  <si>
    <t>butterflyylost</t>
  </si>
  <si>
    <t>_MissDeville</t>
  </si>
  <si>
    <t>Sailor_Nicola</t>
  </si>
  <si>
    <t>angiej7</t>
  </si>
  <si>
    <t>mamaschwab</t>
  </si>
  <si>
    <t>Fri May 22 05:22:26 PDT 2009</t>
  </si>
  <si>
    <t>Fri May 22 05:22:27 PDT 2009</t>
  </si>
  <si>
    <t>Fri May 22 05:22:31 PDT 2009</t>
  </si>
  <si>
    <t>agentK</t>
  </si>
  <si>
    <t>Fri May 22 05:22:39 PDT 2009</t>
  </si>
  <si>
    <t>areeree</t>
  </si>
  <si>
    <t>Fri May 22 05:22:43 PDT 2009</t>
  </si>
  <si>
    <t>Fri May 22 05:22:50 PDT 2009</t>
  </si>
  <si>
    <t>Fri May 22 05:22:51 PDT 2009</t>
  </si>
  <si>
    <t>brighteyez75</t>
  </si>
  <si>
    <t>Fri May 22 05:22:52 PDT 2009</t>
  </si>
  <si>
    <t>Fri May 22 05:22:55 PDT 2009</t>
  </si>
  <si>
    <t>Fri May 22 05:22:57 PDT 2009</t>
  </si>
  <si>
    <t>Fri May 22 05:22:58 PDT 2009</t>
  </si>
  <si>
    <t>ferdilla</t>
  </si>
  <si>
    <t>Janine0187</t>
  </si>
  <si>
    <t>Fri May 22 05:24:25 PDT 2009</t>
  </si>
  <si>
    <t>Fri May 22 05:24:29 PDT 2009</t>
  </si>
  <si>
    <t>appelejan</t>
  </si>
  <si>
    <t>Fri May 22 05:24:30 PDT 2009</t>
  </si>
  <si>
    <t>Fri May 22 05:24:34 PDT 2009</t>
  </si>
  <si>
    <t>tamtufta</t>
  </si>
  <si>
    <t>Fri May 22 05:24:35 PDT 2009</t>
  </si>
  <si>
    <t>Fri May 22 05:24:40 PDT 2009</t>
  </si>
  <si>
    <t>Cobolisdead</t>
  </si>
  <si>
    <t>Fri May 22 05:24:47 PDT 2009</t>
  </si>
  <si>
    <t>Fri May 22 05:24:49 PDT 2009</t>
  </si>
  <si>
    <t>Fri May 22 05:24:50 PDT 2009</t>
  </si>
  <si>
    <t>Fri May 22 05:24:53 PDT 2009</t>
  </si>
  <si>
    <t>Fri May 22 05:24:55 PDT 2009</t>
  </si>
  <si>
    <t>Fri May 22 05:24:58 PDT 2009</t>
  </si>
  <si>
    <t>Fri May 22 05:25:00 PDT 2009</t>
  </si>
  <si>
    <t>ameh_ninja</t>
  </si>
  <si>
    <t>xSeniz</t>
  </si>
  <si>
    <t>MacMeow</t>
  </si>
  <si>
    <t>ribbonsofred</t>
  </si>
  <si>
    <t>Electro_Girlie</t>
  </si>
  <si>
    <t>philltarling</t>
  </si>
  <si>
    <t>ChrisandCal</t>
  </si>
  <si>
    <t>laineybogs</t>
  </si>
  <si>
    <t>HelDC</t>
  </si>
  <si>
    <t>DementedDiva</t>
  </si>
  <si>
    <t>loveZAHEER</t>
  </si>
  <si>
    <t>NaNi703</t>
  </si>
  <si>
    <t>Fri May 22 05:26:33 PDT 2009</t>
  </si>
  <si>
    <t>Fri May 22 05:26:36 PDT 2009</t>
  </si>
  <si>
    <t>Fri May 22 05:26:37 PDT 2009</t>
  </si>
  <si>
    <t>Fri May 22 05:26:40 PDT 2009</t>
  </si>
  <si>
    <t>Fri May 22 05:26:44 PDT 2009</t>
  </si>
  <si>
    <t>Fri May 22 05:26:57 PDT 2009</t>
  </si>
  <si>
    <t>pukeyo</t>
  </si>
  <si>
    <t>abcastil</t>
  </si>
  <si>
    <t>DJSic5</t>
  </si>
  <si>
    <t>kim_jaco</t>
  </si>
  <si>
    <t>mikeclark2</t>
  </si>
  <si>
    <t>panache</t>
  </si>
  <si>
    <t>hayleybellexx</t>
  </si>
  <si>
    <t>Bill_Ironside</t>
  </si>
  <si>
    <t>Fri May 22 05:28:28 PDT 2009</t>
  </si>
  <si>
    <t>Fri May 22 05:28:30 PDT 2009</t>
  </si>
  <si>
    <t>Fri May 22 05:28:31 PDT 2009</t>
  </si>
  <si>
    <t>Fri May 22 05:28:33 PDT 2009</t>
  </si>
  <si>
    <t>Fri May 22 05:28:39 PDT 2009</t>
  </si>
  <si>
    <t>Fri May 22 05:28:40 PDT 2009</t>
  </si>
  <si>
    <t>Fri May 22 05:28:42 PDT 2009</t>
  </si>
  <si>
    <t>Fri May 22 05:28:45 PDT 2009</t>
  </si>
  <si>
    <t>Fri May 22 05:28:47 PDT 2009</t>
  </si>
  <si>
    <t>Fri May 22 05:28:48 PDT 2009</t>
  </si>
  <si>
    <t>Fri May 22 05:28:50 PDT 2009</t>
  </si>
  <si>
    <t>nay_lo</t>
  </si>
  <si>
    <t>Fri May 22 05:28:55 PDT 2009</t>
  </si>
  <si>
    <t>sheloy5</t>
  </si>
  <si>
    <t>Fri May 22 05:28:56 PDT 2009</t>
  </si>
  <si>
    <t>Fri May 22 05:28:57 PDT 2009</t>
  </si>
  <si>
    <t>jamesmkeith</t>
  </si>
  <si>
    <t>Fri May 22 05:28:58 PDT 2009</t>
  </si>
  <si>
    <t>cliffdailey</t>
  </si>
  <si>
    <t>TheAJKMan</t>
  </si>
  <si>
    <t>Soph_Ski</t>
  </si>
  <si>
    <t>LoriB709</t>
  </si>
  <si>
    <t>artistikem</t>
  </si>
  <si>
    <t>Guy_Vincent</t>
  </si>
  <si>
    <t>zzwhitejd</t>
  </si>
  <si>
    <t>Fri May 22 05:30:31 PDT 2009</t>
  </si>
  <si>
    <t>Fri May 22 05:30:34 PDT 2009</t>
  </si>
  <si>
    <t>heysteffi</t>
  </si>
  <si>
    <t>Fri May 22 05:30:35 PDT 2009</t>
  </si>
  <si>
    <t>Fri May 22 05:30:37 PDT 2009</t>
  </si>
  <si>
    <t>Fri May 22 05:30:43 PDT 2009</t>
  </si>
  <si>
    <t>Fri May 22 05:30:48 PDT 2009</t>
  </si>
  <si>
    <t>Fri May 22 05:30:49 PDT 2009</t>
  </si>
  <si>
    <t>CoGMysterio</t>
  </si>
  <si>
    <t>misterphipps</t>
  </si>
  <si>
    <t>pafster</t>
  </si>
  <si>
    <t>kayleighsheehan</t>
  </si>
  <si>
    <t>sammi_kay</t>
  </si>
  <si>
    <t>hannahismyname</t>
  </si>
  <si>
    <t>MauricioDeSa</t>
  </si>
  <si>
    <t>chocoladetaart</t>
  </si>
  <si>
    <t>Xiopz</t>
  </si>
  <si>
    <t>jessicaRo</t>
  </si>
  <si>
    <t>BritBrat78</t>
  </si>
  <si>
    <t>mrspennyapple</t>
  </si>
  <si>
    <t>Fri May 22 05:32:36 PDT 2009</t>
  </si>
  <si>
    <t>Donniedoll</t>
  </si>
  <si>
    <t>Fri May 22 05:32:42 PDT 2009</t>
  </si>
  <si>
    <t>Fri May 22 05:32:43 PDT 2009</t>
  </si>
  <si>
    <t>Fri May 22 05:32:46 PDT 2009</t>
  </si>
  <si>
    <t>Fri May 22 05:32:51 PDT 2009</t>
  </si>
  <si>
    <t>Fri May 22 05:32:52 PDT 2009</t>
  </si>
  <si>
    <t>Fri May 22 05:32:53 PDT 2009</t>
  </si>
  <si>
    <t>Fri May 22 05:32:54 PDT 2009</t>
  </si>
  <si>
    <t>Fri May 22 05:32:55 PDT 2009</t>
  </si>
  <si>
    <t>JaneHungOz</t>
  </si>
  <si>
    <t>Fri May 22 05:32:57 PDT 2009</t>
  </si>
  <si>
    <t>trrs</t>
  </si>
  <si>
    <t>Fri May 22 05:32:59 PDT 2009</t>
  </si>
  <si>
    <t xml:space="preserve">@haydo goodnight haydo, going to miss u a LOT, see u fromhot 30 forever  anyway tim and biggzy back YEH lol </t>
  </si>
  <si>
    <t>milliontwits</t>
  </si>
  <si>
    <t>Fri May 22 05:33:05 PDT 2009</t>
  </si>
  <si>
    <t>Alison_Gilmore</t>
  </si>
  <si>
    <t>skm4jc</t>
  </si>
  <si>
    <t>tofuwerriness</t>
  </si>
  <si>
    <t>Aziz1dris</t>
  </si>
  <si>
    <t>Fri May 22 05:34:30 PDT 2009</t>
  </si>
  <si>
    <t>Fri May 22 05:34:34 PDT 2009</t>
  </si>
  <si>
    <t>Fri May 22 05:34:35 PDT 2009</t>
  </si>
  <si>
    <t>Fri May 22 05:34:36 PDT 2009</t>
  </si>
  <si>
    <t>Fri May 22 05:34:39 PDT 2009</t>
  </si>
  <si>
    <t>karllsleyjnr</t>
  </si>
  <si>
    <t>#NBA lakers  hopefully game 3 will be good  cleveland  please make me proud.</t>
  </si>
  <si>
    <t>Fri May 22 05:34:41 PDT 2009</t>
  </si>
  <si>
    <t>Fri May 22 05:34:46 PDT 2009</t>
  </si>
  <si>
    <t>Fri May 22 05:34:52 PDT 2009</t>
  </si>
  <si>
    <t>Fri May 22 05:34:56 PDT 2009</t>
  </si>
  <si>
    <t>Fri May 22 05:34:59 PDT 2009</t>
  </si>
  <si>
    <t>bexxaaaaamate</t>
  </si>
  <si>
    <t>Fri May 22 05:35:04 PDT 2009</t>
  </si>
  <si>
    <t>andreaexmarie</t>
  </si>
  <si>
    <t>KajiMelons</t>
  </si>
  <si>
    <t>Keepthefaith_</t>
  </si>
  <si>
    <t>thehypemichine</t>
  </si>
  <si>
    <t>vbadtz</t>
  </si>
  <si>
    <t>FightingSpirit2</t>
  </si>
  <si>
    <t>fiona2369</t>
  </si>
  <si>
    <t>Fri May 22 05:36:34 PDT 2009</t>
  </si>
  <si>
    <t>Fri May 22 05:36:36 PDT 2009</t>
  </si>
  <si>
    <t>Fri May 22 05:36:38 PDT 2009</t>
  </si>
  <si>
    <t>Fri May 22 05:36:39 PDT 2009</t>
  </si>
  <si>
    <t>Fri May 22 05:36:40 PDT 2009</t>
  </si>
  <si>
    <t>Fri May 22 05:36:41 PDT 2009</t>
  </si>
  <si>
    <t>DynaMyk</t>
  </si>
  <si>
    <t>Fri May 22 05:36:42 PDT 2009</t>
  </si>
  <si>
    <t>JemInDaSoo</t>
  </si>
  <si>
    <t>Fri May 22 05:36:43 PDT 2009</t>
  </si>
  <si>
    <t>Fri May 22 05:36:46 PDT 2009</t>
  </si>
  <si>
    <t>Fri May 22 05:36:47 PDT 2009</t>
  </si>
  <si>
    <t>Fri May 22 05:36:48 PDT 2009</t>
  </si>
  <si>
    <t>Fri May 22 05:37:01 PDT 2009</t>
  </si>
  <si>
    <t>Fri May 22 05:37:02 PDT 2009</t>
  </si>
  <si>
    <t>Fri May 22 05:37:03 PDT 2009</t>
  </si>
  <si>
    <t>Fri May 22 05:37:04 PDT 2009</t>
  </si>
  <si>
    <t>Bethhhhhhhhhhhh</t>
  </si>
  <si>
    <t>AnneDouglas</t>
  </si>
  <si>
    <t>Fri May 22 05:38:34 PDT 2009</t>
  </si>
  <si>
    <t>Fri May 22 05:38:37 PDT 2009</t>
  </si>
  <si>
    <t>Fri May 22 05:38:38 PDT 2009</t>
  </si>
  <si>
    <t>Fri May 22 05:38:39 PDT 2009</t>
  </si>
  <si>
    <t>devilx</t>
  </si>
  <si>
    <t>Fri May 22 05:38:40 PDT 2009</t>
  </si>
  <si>
    <t>Fri May 22 05:38:41 PDT 2009</t>
  </si>
  <si>
    <t>Fri May 22 05:38:42 PDT 2009</t>
  </si>
  <si>
    <t>Fri May 22 05:38:46 PDT 2009</t>
  </si>
  <si>
    <t>Fri May 22 05:38:48 PDT 2009</t>
  </si>
  <si>
    <t>Fri May 22 05:38:49 PDT 2009</t>
  </si>
  <si>
    <t>Fri May 22 05:38:51 PDT 2009</t>
  </si>
  <si>
    <t>Fri May 22 05:38:52 PDT 2009</t>
  </si>
  <si>
    <t>Fri May 22 05:38:53 PDT 2009</t>
  </si>
  <si>
    <t>Fri May 22 05:38:56 PDT 2009</t>
  </si>
  <si>
    <t>jessiewhittle</t>
  </si>
  <si>
    <t>Fri May 22 05:39:03 PDT 2009</t>
  </si>
  <si>
    <t>garrick_s</t>
  </si>
  <si>
    <t>Fri May 22 05:39:04 PDT 2009</t>
  </si>
  <si>
    <t>Fri May 22 05:39:05 PDT 2009</t>
  </si>
  <si>
    <t>sixfootfiveguy</t>
  </si>
  <si>
    <t>eleusis7</t>
  </si>
  <si>
    <t>Gabyta_Sosa</t>
  </si>
  <si>
    <t>Fri May 22 05:40:31 PDT 2009</t>
  </si>
  <si>
    <t>Fri May 22 05:40:33 PDT 2009</t>
  </si>
  <si>
    <t>TrennaLynn</t>
  </si>
  <si>
    <t>Fri May 22 05:40:36 PDT 2009</t>
  </si>
  <si>
    <t>Fri May 22 05:40:37 PDT 2009</t>
  </si>
  <si>
    <t>Fri May 22 05:40:41 PDT 2009</t>
  </si>
  <si>
    <t>Fri May 22 05:40:45 PDT 2009</t>
  </si>
  <si>
    <t>Fri May 22 05:40:46 PDT 2009</t>
  </si>
  <si>
    <t>Fri May 22 05:40:47 PDT 2009</t>
  </si>
  <si>
    <t>Fri May 22 05:40:49 PDT 2009</t>
  </si>
  <si>
    <t>Fri May 22 05:40:50 PDT 2009</t>
  </si>
  <si>
    <t>telishamantini</t>
  </si>
  <si>
    <t>Fri May 22 05:40:51 PDT 2009</t>
  </si>
  <si>
    <t>cbvictoria</t>
  </si>
  <si>
    <t>Fri May 22 05:40:58 PDT 2009</t>
  </si>
  <si>
    <t>tenkay</t>
  </si>
  <si>
    <t>Fri May 22 05:41:00 PDT 2009</t>
  </si>
  <si>
    <t>Fri May 22 05:41:01 PDT 2009</t>
  </si>
  <si>
    <t>Fri May 22 05:41:07 PDT 2009</t>
  </si>
  <si>
    <t>cliff10001</t>
  </si>
  <si>
    <t>utku</t>
  </si>
  <si>
    <t>freewallpaper</t>
  </si>
  <si>
    <t>foobjay</t>
  </si>
  <si>
    <t>Twisuz</t>
  </si>
  <si>
    <t>banannuh</t>
  </si>
  <si>
    <t>amybabycakes</t>
  </si>
  <si>
    <t>Fri May 22 05:42:31 PDT 2009</t>
  </si>
  <si>
    <t>Fri May 22 05:42:32 PDT 2009</t>
  </si>
  <si>
    <t>Fri May 22 05:42:34 PDT 2009</t>
  </si>
  <si>
    <t>Fri May 22 05:42:38 PDT 2009</t>
  </si>
  <si>
    <t>Fri May 22 05:42:40 PDT 2009</t>
  </si>
  <si>
    <t>MrsRios09</t>
  </si>
  <si>
    <t>Fri May 22 05:42:45 PDT 2009</t>
  </si>
  <si>
    <t>Fri May 22 05:42:47 PDT 2009</t>
  </si>
  <si>
    <t>Fri May 22 05:42:48 PDT 2009</t>
  </si>
  <si>
    <t>Fri May 22 05:42:51 PDT 2009</t>
  </si>
  <si>
    <t>Fri May 22 05:42:52 PDT 2009</t>
  </si>
  <si>
    <t>Fri May 22 05:43:03 PDT 2009</t>
  </si>
  <si>
    <t>Fri May 22 05:43:05 PDT 2009</t>
  </si>
  <si>
    <t>MzGlossy</t>
  </si>
  <si>
    <t>Jemmaa</t>
  </si>
  <si>
    <t>KiSHEZ</t>
  </si>
  <si>
    <t>ksnyder06</t>
  </si>
  <si>
    <t>deebee_</t>
  </si>
  <si>
    <t>angelica03</t>
  </si>
  <si>
    <t>blootails</t>
  </si>
  <si>
    <t>Fri May 22 05:44:39 PDT 2009</t>
  </si>
  <si>
    <t>Define_Insight</t>
  </si>
  <si>
    <t>Fri May 22 05:44:44 PDT 2009</t>
  </si>
  <si>
    <t>brittanymandra</t>
  </si>
  <si>
    <t>Fri May 22 05:44:45 PDT 2009</t>
  </si>
  <si>
    <t>Fri May 22 05:44:47 PDT 2009</t>
  </si>
  <si>
    <t>Fri May 22 05:44:53 PDT 2009</t>
  </si>
  <si>
    <t>Fri May 22 05:44:55 PDT 2009</t>
  </si>
  <si>
    <t>Fri May 22 05:44:57 PDT 2009</t>
  </si>
  <si>
    <t>Fri May 22 05:44:59 PDT 2009</t>
  </si>
  <si>
    <t>Fri May 22 05:45:00 PDT 2009</t>
  </si>
  <si>
    <t>Fri May 22 05:45:04 PDT 2009</t>
  </si>
  <si>
    <t>Fri May 22 05:45:06 PDT 2009</t>
  </si>
  <si>
    <t>Fri May 22 05:45:07 PDT 2009</t>
  </si>
  <si>
    <t>Seven0hThree</t>
  </si>
  <si>
    <t>vlamas_</t>
  </si>
  <si>
    <t>Benjamino1</t>
  </si>
  <si>
    <t>YaBoy_Q</t>
  </si>
  <si>
    <t>Dontclickhere_</t>
  </si>
  <si>
    <t>ammiisaurusrexx</t>
  </si>
  <si>
    <t>wolfspirittt</t>
  </si>
  <si>
    <t>michaeljre</t>
  </si>
  <si>
    <t>stacylynn1985</t>
  </si>
  <si>
    <t>jooblie</t>
  </si>
  <si>
    <t>madhen</t>
  </si>
  <si>
    <t>grantmcherron</t>
  </si>
  <si>
    <t>Fri May 22 05:46:42 PDT 2009</t>
  </si>
  <si>
    <t>Fri May 22 05:46:45 PDT 2009</t>
  </si>
  <si>
    <t>Fri May 22 05:46:48 PDT 2009</t>
  </si>
  <si>
    <t>Fri May 22 05:46:49 PDT 2009</t>
  </si>
  <si>
    <t>jukesie</t>
  </si>
  <si>
    <t>Fri May 22 05:46:51 PDT 2009</t>
  </si>
  <si>
    <t>Fri May 22 05:46:55 PDT 2009</t>
  </si>
  <si>
    <t>_Weebs</t>
  </si>
  <si>
    <t>Fri May 22 05:46:56 PDT 2009</t>
  </si>
  <si>
    <t>Fri May 22 05:46:58 PDT 2009</t>
  </si>
  <si>
    <t>Fri May 22 05:47:01 PDT 2009</t>
  </si>
  <si>
    <t>Silvialynch</t>
  </si>
  <si>
    <t>Fri May 22 05:47:02 PDT 2009</t>
  </si>
  <si>
    <t>Fri May 22 05:47:03 PDT 2009</t>
  </si>
  <si>
    <t>Fri May 22 05:47:07 PDT 2009</t>
  </si>
  <si>
    <t>briguy100</t>
  </si>
  <si>
    <t>JosephArmillei</t>
  </si>
  <si>
    <t>zsbcreations</t>
  </si>
  <si>
    <t>Fri May 22 05:48:45 PDT 2009</t>
  </si>
  <si>
    <t>Fri May 22 05:48:46 PDT 2009</t>
  </si>
  <si>
    <t>catcalledjesus</t>
  </si>
  <si>
    <t>Fri May 22 05:48:47 PDT 2009</t>
  </si>
  <si>
    <t>Fri May 22 05:48:49 PDT 2009</t>
  </si>
  <si>
    <t>Fri May 22 05:48:55 PDT 2009</t>
  </si>
  <si>
    <t>Fri May 22 05:48:56 PDT 2009</t>
  </si>
  <si>
    <t>monicatailor</t>
  </si>
  <si>
    <t>Fri May 22 05:48:57 PDT 2009</t>
  </si>
  <si>
    <t>Fri May 22 05:48:58 PDT 2009</t>
  </si>
  <si>
    <t>Fri May 22 05:48:59 PDT 2009</t>
  </si>
  <si>
    <t>Fri May 22 05:49:04 PDT 2009</t>
  </si>
  <si>
    <t>Fri May 22 05:49:08 PDT 2009</t>
  </si>
  <si>
    <t>Fri May 22 05:49:09 PDT 2009</t>
  </si>
  <si>
    <t>AmayaSwimwear</t>
  </si>
  <si>
    <t>Tobias_G</t>
  </si>
  <si>
    <t>jesuisloser</t>
  </si>
  <si>
    <t>lolaajayi</t>
  </si>
  <si>
    <t>Sarinna</t>
  </si>
  <si>
    <t>Prozzydiparma</t>
  </si>
  <si>
    <t>Blakeybelle</t>
  </si>
  <si>
    <t>BabyCakesBows</t>
  </si>
  <si>
    <t>Fri May 22 05:50:40 PDT 2009</t>
  </si>
  <si>
    <t>Fri May 22 05:50:44 PDT 2009</t>
  </si>
  <si>
    <t>Fri May 22 05:50:45 PDT 2009</t>
  </si>
  <si>
    <t>Fri May 22 05:50:46 PDT 2009</t>
  </si>
  <si>
    <t>Fri May 22 05:50:47 PDT 2009</t>
  </si>
  <si>
    <t>Fri May 22 05:50:49 PDT 2009</t>
  </si>
  <si>
    <t>Fri May 22 05:50:54 PDT 2009</t>
  </si>
  <si>
    <t>Fri May 22 05:50:57 PDT 2009</t>
  </si>
  <si>
    <t xml:space="preserve">#jaljeera can't beat #followfriday  More People know Friday than Jaljeera </t>
  </si>
  <si>
    <t>Fri May 22 05:51:00 PDT 2009</t>
  </si>
  <si>
    <t>Fri May 22 05:51:01 PDT 2009</t>
  </si>
  <si>
    <t>Fri May 22 05:51:03 PDT 2009</t>
  </si>
  <si>
    <t>Fri May 22 05:51:06 PDT 2009</t>
  </si>
  <si>
    <t>Fri May 22 05:51:08 PDT 2009</t>
  </si>
  <si>
    <t>Fri May 22 05:51:09 PDT 2009</t>
  </si>
  <si>
    <t>alanogden</t>
  </si>
  <si>
    <t>jaypoh</t>
  </si>
  <si>
    <t>ComcastGeorge</t>
  </si>
  <si>
    <t>FutureModel</t>
  </si>
  <si>
    <t>caramelapples</t>
  </si>
  <si>
    <t>soozafritz</t>
  </si>
  <si>
    <t>jesssicax</t>
  </si>
  <si>
    <t>Skyrail</t>
  </si>
  <si>
    <t>loveloveloveXO</t>
  </si>
  <si>
    <t>thenewbnb</t>
  </si>
  <si>
    <t>georgia_xoxo</t>
  </si>
  <si>
    <t>Fri May 22 05:52:43 PDT 2009</t>
  </si>
  <si>
    <t>biancacerise</t>
  </si>
  <si>
    <t>Fri May 22 05:52:45 PDT 2009</t>
  </si>
  <si>
    <t>Claireee_F</t>
  </si>
  <si>
    <t>Fri May 22 05:52:47 PDT 2009</t>
  </si>
  <si>
    <t>Fri May 22 05:52:52 PDT 2009</t>
  </si>
  <si>
    <t>Meganduran</t>
  </si>
  <si>
    <t>Fri May 22 05:52:55 PDT 2009</t>
  </si>
  <si>
    <t>Fri May 22 05:52:57 PDT 2009</t>
  </si>
  <si>
    <t>Fri May 22 05:52:58 PDT 2009</t>
  </si>
  <si>
    <t>Fri May 22 05:53:00 PDT 2009</t>
  </si>
  <si>
    <t>rialistic</t>
  </si>
  <si>
    <t>Fri May 22 05:53:03 PDT 2009</t>
  </si>
  <si>
    <t>mieldavon</t>
  </si>
  <si>
    <t>Fri May 22 05:53:04 PDT 2009</t>
  </si>
  <si>
    <t>Fri May 22 05:53:07 PDT 2009</t>
  </si>
  <si>
    <t>Fri May 22 05:53:10 PDT 2009</t>
  </si>
  <si>
    <t>Fri May 22 05:53:11 PDT 2009</t>
  </si>
  <si>
    <t>Fri May 22 05:53:12 PDT 2009</t>
  </si>
  <si>
    <t>Kelly_Bingham</t>
  </si>
  <si>
    <t>Lildevil689</t>
  </si>
  <si>
    <t>boodican</t>
  </si>
  <si>
    <t>fleur_de_lis07</t>
  </si>
  <si>
    <t>SassyOutwater</t>
  </si>
  <si>
    <t>ciaociaociaossu</t>
  </si>
  <si>
    <t>JCrockerham</t>
  </si>
  <si>
    <t>Fri May 22 05:54:41 PDT 2009</t>
  </si>
  <si>
    <t>Fri May 22 05:54:44 PDT 2009</t>
  </si>
  <si>
    <t>cia_baby</t>
  </si>
  <si>
    <t>Fri May 22 05:54:47 PDT 2009</t>
  </si>
  <si>
    <t>Fri May 22 05:54:58 PDT 2009</t>
  </si>
  <si>
    <t>ramses113</t>
  </si>
  <si>
    <t>Fri May 22 05:55:00 PDT 2009</t>
  </si>
  <si>
    <t>Fri May 22 05:55:02 PDT 2009</t>
  </si>
  <si>
    <t>Fri May 22 05:55:04 PDT 2009</t>
  </si>
  <si>
    <t>Fri May 22 05:55:05 PDT 2009</t>
  </si>
  <si>
    <t>Fri May 22 05:55:06 PDT 2009</t>
  </si>
  <si>
    <t>Drea823</t>
  </si>
  <si>
    <t>Fri May 22 05:55:08 PDT 2009</t>
  </si>
  <si>
    <t>Fri May 22 05:55:10 PDT 2009</t>
  </si>
  <si>
    <t>Fri May 22 05:55:13 PDT 2009</t>
  </si>
  <si>
    <t>tomlazar</t>
  </si>
  <si>
    <t>ImSoVintage</t>
  </si>
  <si>
    <t>TroyBarrett</t>
  </si>
  <si>
    <t>Lorelei_</t>
  </si>
  <si>
    <t>kdaly100</t>
  </si>
  <si>
    <t>SharronEm</t>
  </si>
  <si>
    <t>Fri May 22 05:56:49 PDT 2009</t>
  </si>
  <si>
    <t>ENiqueTainment</t>
  </si>
  <si>
    <t>Fri May 22 05:56:50 PDT 2009</t>
  </si>
  <si>
    <t>Fri May 22 05:56:52 PDT 2009</t>
  </si>
  <si>
    <t>Fri May 22 05:56:54 PDT 2009</t>
  </si>
  <si>
    <t>Fri May 22 05:56:55 PDT 2009</t>
  </si>
  <si>
    <t>browneyedbry</t>
  </si>
  <si>
    <t>lialicious04</t>
  </si>
  <si>
    <t>Fri May 22 05:57:02 PDT 2009</t>
  </si>
  <si>
    <t>Fri May 22 05:57:05 PDT 2009</t>
  </si>
  <si>
    <t>CO0kiEE</t>
  </si>
  <si>
    <t>Fri May 22 05:57:06 PDT 2009</t>
  </si>
  <si>
    <t>Fri May 22 05:57:09 PDT 2009</t>
  </si>
  <si>
    <t>Fri May 22 05:57:11 PDT 2009</t>
  </si>
  <si>
    <t>Fri May 22 05:57:12 PDT 2009</t>
  </si>
  <si>
    <t>Fri May 22 05:57:14 PDT 2009</t>
  </si>
  <si>
    <t>msleit</t>
  </si>
  <si>
    <t>sineadcochrane</t>
  </si>
  <si>
    <t>AinePrendo</t>
  </si>
  <si>
    <t>wo0</t>
  </si>
  <si>
    <t>haylz4000</t>
  </si>
  <si>
    <t>tony_vc</t>
  </si>
  <si>
    <t>steph_rose</t>
  </si>
  <si>
    <t>JeanneEEE</t>
  </si>
  <si>
    <t>Hollowbabes</t>
  </si>
  <si>
    <t>mcccmu</t>
  </si>
  <si>
    <t>justjackk</t>
  </si>
  <si>
    <t>ParentopiaDevra</t>
  </si>
  <si>
    <t>kreatedbykelly</t>
  </si>
  <si>
    <t>METAL_assassin</t>
  </si>
  <si>
    <t>Haileyyyyyy</t>
  </si>
  <si>
    <t>Fri May 22 05:58:53 PDT 2009</t>
  </si>
  <si>
    <t>Clickee</t>
  </si>
  <si>
    <t>Fri May 22 05:58:57 PDT 2009</t>
  </si>
  <si>
    <t>Fri May 22 05:58:58 PDT 2009</t>
  </si>
  <si>
    <t>kattillac321</t>
  </si>
  <si>
    <t>Fri May 22 05:59:01 PDT 2009</t>
  </si>
  <si>
    <t>Fri May 22 05:59:10 PDT 2009</t>
  </si>
  <si>
    <t>Fri May 22 05:59:11 PDT 2009</t>
  </si>
  <si>
    <t>Fri May 22 05:59:14 PDT 2009</t>
  </si>
  <si>
    <t>NatalieDFrost</t>
  </si>
  <si>
    <t>Fri May 22 05:59:16 PDT 2009</t>
  </si>
  <si>
    <t>Fri May 22 05:59:17 PDT 2009</t>
  </si>
  <si>
    <t>0liviaa</t>
  </si>
  <si>
    <t>RaraACTIVE</t>
  </si>
  <si>
    <t>mazzawoo</t>
  </si>
  <si>
    <t>joliebelle</t>
  </si>
  <si>
    <t>ltremayne</t>
  </si>
  <si>
    <t>Sereske</t>
  </si>
  <si>
    <t>Shelleyftr</t>
  </si>
  <si>
    <t>thefella</t>
  </si>
  <si>
    <t>robinsk</t>
  </si>
  <si>
    <t>Fri May 22 06:00:44 PDT 2009</t>
  </si>
  <si>
    <t>Fri May 22 06:00:46 PDT 2009</t>
  </si>
  <si>
    <t>gigemblinn</t>
  </si>
  <si>
    <t>Fri May 22 06:00:52 PDT 2009</t>
  </si>
  <si>
    <t>Fri May 22 06:00:53 PDT 2009</t>
  </si>
  <si>
    <t>Fri May 22 06:00:54 PDT 2009</t>
  </si>
  <si>
    <t>Fri May 22 06:00:55 PDT 2009</t>
  </si>
  <si>
    <t>Fri May 22 06:00:56 PDT 2009</t>
  </si>
  <si>
    <t xml:space="preserve">@brenda_song whatcha doin'???  OMG! i missed LONDON TIPTON!! </t>
  </si>
  <si>
    <t>Fri May 22 06:00:57 PDT 2009</t>
  </si>
  <si>
    <t>Fri May 22 06:00:58 PDT 2009</t>
  </si>
  <si>
    <t>Fri May 22 06:01:00 PDT 2009</t>
  </si>
  <si>
    <t>Fri May 22 06:01:01 PDT 2009</t>
  </si>
  <si>
    <t>Fri May 22 06:01:02 PDT 2009</t>
  </si>
  <si>
    <t>Fri May 22 06:01:03 PDT 2009</t>
  </si>
  <si>
    <t>julianacastell</t>
  </si>
  <si>
    <t>daisy219</t>
  </si>
  <si>
    <t>Fri May 22 06:01:04 PDT 2009</t>
  </si>
  <si>
    <t>Fri May 22 06:01:07 PDT 2009</t>
  </si>
  <si>
    <t>Fri May 22 06:01:11 PDT 2009</t>
  </si>
  <si>
    <t>thekoolaidmom</t>
  </si>
  <si>
    <t>Fri May 22 06:01:12 PDT 2009</t>
  </si>
  <si>
    <t>emilymariie</t>
  </si>
  <si>
    <t xml:space="preserve">got back from camp today  </t>
  </si>
  <si>
    <t>amy_wright</t>
  </si>
  <si>
    <t>Fri May 22 06:01:13 PDT 2009</t>
  </si>
  <si>
    <t>Fri May 22 06:01:17 PDT 2009</t>
  </si>
  <si>
    <t>WebJesters</t>
  </si>
  <si>
    <t>Podge_b</t>
  </si>
  <si>
    <t>Karen_mst</t>
  </si>
  <si>
    <t>hannahmay_</t>
  </si>
  <si>
    <t>XtelleV</t>
  </si>
  <si>
    <t>fuzz_wah</t>
  </si>
  <si>
    <t>Bubblyblonde_21</t>
  </si>
  <si>
    <t>brunonow</t>
  </si>
  <si>
    <t>Kelly71Girl</t>
  </si>
  <si>
    <t>Fri May 22 06:02:52 PDT 2009</t>
  </si>
  <si>
    <t>Fri May 22 06:02:53 PDT 2009</t>
  </si>
  <si>
    <t>Fri May 22 06:02:54 PDT 2009</t>
  </si>
  <si>
    <t>Fri May 22 06:02:55 PDT 2009</t>
  </si>
  <si>
    <t>Fri May 22 06:02:58 PDT 2009</t>
  </si>
  <si>
    <t>Fri May 22 06:03:02 PDT 2009</t>
  </si>
  <si>
    <t>Fri May 22 06:03:05 PDT 2009</t>
  </si>
  <si>
    <t>Fri May 22 06:03:08 PDT 2009</t>
  </si>
  <si>
    <t>Fri May 22 06:03:11 PDT 2009</t>
  </si>
  <si>
    <t>Fri May 22 06:03:13 PDT 2009</t>
  </si>
  <si>
    <t>m_olmstead</t>
  </si>
  <si>
    <t>Fri May 22 06:03:18 PDT 2009</t>
  </si>
  <si>
    <t>yayeezy</t>
  </si>
  <si>
    <t>gomezkun</t>
  </si>
  <si>
    <t>KLBarber</t>
  </si>
  <si>
    <t>Nabilaxo</t>
  </si>
  <si>
    <t>jaekaebee</t>
  </si>
  <si>
    <t>elizabethpw</t>
  </si>
  <si>
    <t>MizLiberty</t>
  </si>
  <si>
    <t>ManderzE88</t>
  </si>
  <si>
    <t>xJemimahx</t>
  </si>
  <si>
    <t>rach_at_code</t>
  </si>
  <si>
    <t>Fri May 22 06:04:54 PDT 2009</t>
  </si>
  <si>
    <t>Fri May 22 06:04:55 PDT 2009</t>
  </si>
  <si>
    <t>MrsPBoutique</t>
  </si>
  <si>
    <t>Fri May 22 06:04:57 PDT 2009</t>
  </si>
  <si>
    <t>Fri May 22 06:05:04 PDT 2009</t>
  </si>
  <si>
    <t>Fri May 22 06:05:08 PDT 2009</t>
  </si>
  <si>
    <t>Fri May 22 06:05:09 PDT 2009</t>
  </si>
  <si>
    <t>Fri May 22 06:05:10 PDT 2009</t>
  </si>
  <si>
    <t>Fri May 22 06:05:13 PDT 2009</t>
  </si>
  <si>
    <t>Fri May 22 06:05:15 PDT 2009</t>
  </si>
  <si>
    <t>Fri May 22 06:05:16 PDT 2009</t>
  </si>
  <si>
    <t>Fri May 22 06:05:18 PDT 2009</t>
  </si>
  <si>
    <t>Fri May 22 06:05:19 PDT 2009</t>
  </si>
  <si>
    <t>belolats</t>
  </si>
  <si>
    <t>PippoBonny</t>
  </si>
  <si>
    <t>teainagarden</t>
  </si>
  <si>
    <t>JuliaGulia33</t>
  </si>
  <si>
    <t>florianseroussi</t>
  </si>
  <si>
    <t>haylieannemid</t>
  </si>
  <si>
    <t>Fri May 22 06:06:55 PDT 2009</t>
  </si>
  <si>
    <t>johnbertr</t>
  </si>
  <si>
    <t>Fri May 22 06:07:02 PDT 2009</t>
  </si>
  <si>
    <t>Fri May 22 06:07:09 PDT 2009</t>
  </si>
  <si>
    <t>Fri May 22 06:07:10 PDT 2009</t>
  </si>
  <si>
    <t>littlelindseyyy</t>
  </si>
  <si>
    <t>Fri May 22 06:07:13 PDT 2009</t>
  </si>
  <si>
    <t>Fri May 22 06:07:14 PDT 2009</t>
  </si>
  <si>
    <t>Fri May 22 06:07:15 PDT 2009</t>
  </si>
  <si>
    <t>Fri May 22 06:07:17 PDT 2009</t>
  </si>
  <si>
    <t>steamsmyclams</t>
  </si>
  <si>
    <t>RedTechie</t>
  </si>
  <si>
    <t>_Jessianne</t>
  </si>
  <si>
    <t>gizmo_pony</t>
  </si>
  <si>
    <t>jeanleejljy</t>
  </si>
  <si>
    <t>Neonpink4peace</t>
  </si>
  <si>
    <t>moonsoar</t>
  </si>
  <si>
    <t>joeyadao</t>
  </si>
  <si>
    <t>isabelisLOVESit</t>
  </si>
  <si>
    <t>Fri May 22 06:08:48 PDT 2009</t>
  </si>
  <si>
    <t>Fri May 22 06:08:51 PDT 2009</t>
  </si>
  <si>
    <t>rebekaaa</t>
  </si>
  <si>
    <t>Fri May 22 06:08:52 PDT 2009</t>
  </si>
  <si>
    <t>Fri May 22 06:08:56 PDT 2009</t>
  </si>
  <si>
    <t xml:space="preserve">Gotta go to work soon </t>
  </si>
  <si>
    <t>Fri May 22 06:08:57 PDT 2009</t>
  </si>
  <si>
    <t>Fri May 22 06:08:58 PDT 2009</t>
  </si>
  <si>
    <t>Fri May 22 06:08:59 PDT 2009</t>
  </si>
  <si>
    <t>Fri May 22 06:09:02 PDT 2009</t>
  </si>
  <si>
    <t>S_StarTV</t>
  </si>
  <si>
    <t>Fri May 22 06:09:06 PDT 2009</t>
  </si>
  <si>
    <t>keellsiii</t>
  </si>
  <si>
    <t>Fri May 22 06:09:07 PDT 2009</t>
  </si>
  <si>
    <t>Fri May 22 06:09:08 PDT 2009</t>
  </si>
  <si>
    <t>Fri May 22 06:09:10 PDT 2009</t>
  </si>
  <si>
    <t>zrbrown82</t>
  </si>
  <si>
    <t>Fri May 22 06:09:12 PDT 2009</t>
  </si>
  <si>
    <t>Fri May 22 06:09:14 PDT 2009</t>
  </si>
  <si>
    <t>dylanorion</t>
  </si>
  <si>
    <t>Fri May 22 06:09:16 PDT 2009</t>
  </si>
  <si>
    <t>Fri May 22 06:09:18 PDT 2009</t>
  </si>
  <si>
    <t>Fri May 22 06:09:19 PDT 2009</t>
  </si>
  <si>
    <t>Fri May 22 06:09:20 PDT 2009</t>
  </si>
  <si>
    <t>carolinagrits</t>
  </si>
  <si>
    <t>starbuck101</t>
  </si>
  <si>
    <t>labellavitaaa</t>
  </si>
  <si>
    <t>RoxyONeill</t>
  </si>
  <si>
    <t>Fri May 22 06:10:59 PDT 2009</t>
  </si>
  <si>
    <t>Fri May 22 06:11:00 PDT 2009</t>
  </si>
  <si>
    <t>Fri May 22 06:11:01 PDT 2009</t>
  </si>
  <si>
    <t>Fri May 22 06:11:02 PDT 2009</t>
  </si>
  <si>
    <t>Fri May 22 06:11:03 PDT 2009</t>
  </si>
  <si>
    <t>Fri May 22 06:11:06 PDT 2009</t>
  </si>
  <si>
    <t>Fri May 22 06:11:08 PDT 2009</t>
  </si>
  <si>
    <t>Fri May 22 06:11:09 PDT 2009</t>
  </si>
  <si>
    <t>Holtsman</t>
  </si>
  <si>
    <t>Fri May 22 06:11:10 PDT 2009</t>
  </si>
  <si>
    <t>MrMattyv</t>
  </si>
  <si>
    <t>Fri May 22 06:11:11 PDT 2009</t>
  </si>
  <si>
    <t>Fri May 22 06:11:14 PDT 2009</t>
  </si>
  <si>
    <t>Fri May 22 06:11:16 PDT 2009</t>
  </si>
  <si>
    <t>Fri May 22 06:11:18 PDT 2009</t>
  </si>
  <si>
    <t>Fri May 22 06:11:22 PDT 2009</t>
  </si>
  <si>
    <t>sarah2175</t>
  </si>
  <si>
    <t>CarmiaKorsten</t>
  </si>
  <si>
    <t>chocoholiclaney</t>
  </si>
  <si>
    <t>Emma_1812</t>
  </si>
  <si>
    <t>mikethomashendi</t>
  </si>
  <si>
    <t>miloulala</t>
  </si>
  <si>
    <t>shonias</t>
  </si>
  <si>
    <t>UnperfectDoll</t>
  </si>
  <si>
    <t>toyaMTL</t>
  </si>
  <si>
    <t>EddieG611</t>
  </si>
  <si>
    <t>__Tan__</t>
  </si>
  <si>
    <t>sammi518</t>
  </si>
  <si>
    <t>Fri May 22 06:13:04 PDT 2009</t>
  </si>
  <si>
    <t>stisch</t>
  </si>
  <si>
    <t>Fri May 22 06:13:06 PDT 2009</t>
  </si>
  <si>
    <t>Fri May 22 06:13:10 PDT 2009</t>
  </si>
  <si>
    <t>Fri May 22 06:13:12 PDT 2009</t>
  </si>
  <si>
    <t>CranberryBlue</t>
  </si>
  <si>
    <t>Last day....  and  !!!!!!</t>
  </si>
  <si>
    <t>Fri May 22 06:13:13 PDT 2009</t>
  </si>
  <si>
    <t>dengelina</t>
  </si>
  <si>
    <t>Fri May 22 06:13:14 PDT 2009</t>
  </si>
  <si>
    <t>Fri May 22 06:13:16 PDT 2009</t>
  </si>
  <si>
    <t>Fri May 22 06:13:17 PDT 2009</t>
  </si>
  <si>
    <t>Fri May 22 06:13:21 PDT 2009</t>
  </si>
  <si>
    <t>Fri May 22 06:13:22 PDT 2009</t>
  </si>
  <si>
    <t>thecomicproject</t>
  </si>
  <si>
    <t>Fri May 22 06:13:24 PDT 2009</t>
  </si>
  <si>
    <t>Fri May 22 06:13:25 PDT 2009</t>
  </si>
  <si>
    <t>mayalabeeDC3</t>
  </si>
  <si>
    <t>ubfid</t>
  </si>
  <si>
    <t>chelsea_playboy</t>
  </si>
  <si>
    <t>aimelynne</t>
  </si>
  <si>
    <t>DanniCanada</t>
  </si>
  <si>
    <t>21five</t>
  </si>
  <si>
    <t>xjurassicjonx</t>
  </si>
  <si>
    <t>MsFlipper</t>
  </si>
  <si>
    <t>embru</t>
  </si>
  <si>
    <t>COSICols</t>
  </si>
  <si>
    <t>probably</t>
  </si>
  <si>
    <t>Fri May 22 06:15:00 PDT 2009</t>
  </si>
  <si>
    <t>Fri May 22 06:15:06 PDT 2009</t>
  </si>
  <si>
    <t>cinemaniac7147</t>
  </si>
  <si>
    <t>Fri May 22 06:15:07 PDT 2009</t>
  </si>
  <si>
    <t xml:space="preserve">http://twitpic.com/5othq - Someone just called me Ma, must be my new cat eye glasses  not funny sha </t>
  </si>
  <si>
    <t>Fri May 22 06:15:12 PDT 2009</t>
  </si>
  <si>
    <t>Fri May 22 06:15:14 PDT 2009</t>
  </si>
  <si>
    <t>Fri May 22 06:15:15 PDT 2009</t>
  </si>
  <si>
    <t>Fri May 22 06:15:17 PDT 2009</t>
  </si>
  <si>
    <t>Fri May 22 06:15:20 PDT 2009</t>
  </si>
  <si>
    <t>Fri May 22 06:15:21 PDT 2009</t>
  </si>
  <si>
    <t>Fri May 22 06:15:22 PDT 2009</t>
  </si>
  <si>
    <t>jjx</t>
  </si>
  <si>
    <t>buzzbear</t>
  </si>
  <si>
    <t>Twiggy_stix</t>
  </si>
  <si>
    <t>mandybaby10</t>
  </si>
  <si>
    <t>dollforlife</t>
  </si>
  <si>
    <t>savethewabbit</t>
  </si>
  <si>
    <t>bananacherrypie</t>
  </si>
  <si>
    <t>AmandyAnderson</t>
  </si>
  <si>
    <t>Fri May 22 06:16:58 PDT 2009</t>
  </si>
  <si>
    <t>Heyitsmomo</t>
  </si>
  <si>
    <t>Fri May 22 06:16:59 PDT 2009</t>
  </si>
  <si>
    <t>Fri May 22 06:17:00 PDT 2009</t>
  </si>
  <si>
    <t>Fri May 22 06:17:02 PDT 2009</t>
  </si>
  <si>
    <t>Fri May 22 06:17:03 PDT 2009</t>
  </si>
  <si>
    <t>Fri May 22 06:17:04 PDT 2009</t>
  </si>
  <si>
    <t>Fri May 22 06:17:05 PDT 2009</t>
  </si>
  <si>
    <t>Fri May 22 06:17:06 PDT 2009</t>
  </si>
  <si>
    <t>Fri May 22 06:17:08 PDT 2009</t>
  </si>
  <si>
    <t>Fri May 22 06:17:09 PDT 2009</t>
  </si>
  <si>
    <t>Carike</t>
  </si>
  <si>
    <t xml:space="preserve">has a new haircut. but my fringe is too short  gonna wear a paper bag until its grown out </t>
  </si>
  <si>
    <t>Fri May 22 06:17:10 PDT 2009</t>
  </si>
  <si>
    <t>Fri May 22 06:17:11 PDT 2009</t>
  </si>
  <si>
    <t>Fri May 22 06:17:14 PDT 2009</t>
  </si>
  <si>
    <t>Fri May 22 06:17:15 PDT 2009</t>
  </si>
  <si>
    <t>Fri May 22 06:17:16 PDT 2009</t>
  </si>
  <si>
    <t>Fri May 22 06:17:19 PDT 2009</t>
  </si>
  <si>
    <t>Fri May 22 06:17:21 PDT 2009</t>
  </si>
  <si>
    <t>Fri May 22 06:17:22 PDT 2009</t>
  </si>
  <si>
    <t>ikki_oo</t>
  </si>
  <si>
    <t>Fri May 22 06:17:23 PDT 2009</t>
  </si>
  <si>
    <t>_Peachie</t>
  </si>
  <si>
    <t>raspberry</t>
  </si>
  <si>
    <t>indie_eire</t>
  </si>
  <si>
    <t>shawnlimtianjun</t>
  </si>
  <si>
    <t>DippyEm</t>
  </si>
  <si>
    <t>LESBIANATION</t>
  </si>
  <si>
    <t>marleyrae</t>
  </si>
  <si>
    <t>ClayJarGirl</t>
  </si>
  <si>
    <t>elyseh</t>
  </si>
  <si>
    <t>Byte_Size</t>
  </si>
  <si>
    <t>crredwards</t>
  </si>
  <si>
    <t>overmysoulradio</t>
  </si>
  <si>
    <t>Fri May 22 06:19:03 PDT 2009</t>
  </si>
  <si>
    <t>Fri May 22 06:19:05 PDT 2009</t>
  </si>
  <si>
    <t>Fri May 22 06:19:09 PDT 2009</t>
  </si>
  <si>
    <t>Fri May 22 06:19:12 PDT 2009</t>
  </si>
  <si>
    <t>Jasminew812</t>
  </si>
  <si>
    <t>Fri May 22 06:19:14 PDT 2009</t>
  </si>
  <si>
    <t>Fri May 22 06:19:20 PDT 2009</t>
  </si>
  <si>
    <t>Fri May 22 06:19:21 PDT 2009</t>
  </si>
  <si>
    <t>Fri May 22 06:19:22 PDT 2009</t>
  </si>
  <si>
    <t>Fri May 22 06:19:27 PDT 2009</t>
  </si>
  <si>
    <t>victoriastiles</t>
  </si>
  <si>
    <t>kristianc</t>
  </si>
  <si>
    <t>mentalated</t>
  </si>
  <si>
    <t>gobansaor</t>
  </si>
  <si>
    <t>flowersofvanity</t>
  </si>
  <si>
    <t>paulagd</t>
  </si>
  <si>
    <t>girlygirlsheen</t>
  </si>
  <si>
    <t>lololololove</t>
  </si>
  <si>
    <t>Fri May 22 06:21:02 PDT 2009</t>
  </si>
  <si>
    <t>Fri May 22 06:21:03 PDT 2009</t>
  </si>
  <si>
    <t xml:space="preserve">@agriggs8 Glad I coud entertain u w/ my stupidity.   I had a great time @ my m&amp;amp;g's despite being REALLY nervous. Would luv to do again </t>
  </si>
  <si>
    <t>Fri May 22 06:21:05 PDT 2009</t>
  </si>
  <si>
    <t>Fri May 22 06:21:06 PDT 2009</t>
  </si>
  <si>
    <t>Fri May 22 06:21:11 PDT 2009</t>
  </si>
  <si>
    <t>eskimowoman</t>
  </si>
  <si>
    <t>Fri May 22 06:21:13 PDT 2009</t>
  </si>
  <si>
    <t>Fri May 22 06:21:16 PDT 2009</t>
  </si>
  <si>
    <t>sirena_kriser</t>
  </si>
  <si>
    <t xml:space="preserve">is starting school, and her wonderful cousin is somewhere else  come back!! lolz haha </t>
  </si>
  <si>
    <t>Fri May 22 06:21:19 PDT 2009</t>
  </si>
  <si>
    <t>Fri May 22 06:21:20 PDT 2009</t>
  </si>
  <si>
    <t>Fri May 22 06:21:21 PDT 2009</t>
  </si>
  <si>
    <t>Fri May 22 06:21:23 PDT 2009</t>
  </si>
  <si>
    <t>supmaya</t>
  </si>
  <si>
    <t>Fri May 22 06:21:27 PDT 2009</t>
  </si>
  <si>
    <t>prat3Ek</t>
  </si>
  <si>
    <t>warrenkeefe</t>
  </si>
  <si>
    <t>Burto1980</t>
  </si>
  <si>
    <t>yankeechick78</t>
  </si>
  <si>
    <t>laurenmarcelle</t>
  </si>
  <si>
    <t>CCNKAddict</t>
  </si>
  <si>
    <t>lisa_otto</t>
  </si>
  <si>
    <t>rossnelson</t>
  </si>
  <si>
    <t>Fri May 22 06:23:03 PDT 2009</t>
  </si>
  <si>
    <t>Fri May 22 06:23:05 PDT 2009</t>
  </si>
  <si>
    <t>Fri May 22 06:23:06 PDT 2009</t>
  </si>
  <si>
    <t>kgwriter</t>
  </si>
  <si>
    <t>Fri May 22 06:23:09 PDT 2009</t>
  </si>
  <si>
    <t>timtowner</t>
  </si>
  <si>
    <t>Fri May 22 06:23:17 PDT 2009</t>
  </si>
  <si>
    <t>Fri May 22 06:23:22 PDT 2009</t>
  </si>
  <si>
    <t>Ezzawesome</t>
  </si>
  <si>
    <t>Fri May 22 06:23:23 PDT 2009</t>
  </si>
  <si>
    <t>Sazinwonderland</t>
  </si>
  <si>
    <t>Fri May 22 06:23:24 PDT 2009</t>
  </si>
  <si>
    <t>Fri May 22 06:23:27 PDT 2009</t>
  </si>
  <si>
    <t>614Magazine</t>
  </si>
  <si>
    <t>megsboyoo</t>
  </si>
  <si>
    <t>Marisette</t>
  </si>
  <si>
    <t>SaraSmutPeddler</t>
  </si>
  <si>
    <t>gurgiofdoom</t>
  </si>
  <si>
    <t>fanatikjim</t>
  </si>
  <si>
    <t>carrotstick25</t>
  </si>
  <si>
    <t>SonjaAislynne</t>
  </si>
  <si>
    <t>BradmanTV</t>
  </si>
  <si>
    <t>jona_thin</t>
  </si>
  <si>
    <t>Gazmaz</t>
  </si>
  <si>
    <t>carla_92</t>
  </si>
  <si>
    <t>Fri May 22 06:25:03 PDT 2009</t>
  </si>
  <si>
    <t>Fri May 22 06:25:05 PDT 2009</t>
  </si>
  <si>
    <t>Fri May 22 06:25:06 PDT 2009</t>
  </si>
  <si>
    <t>Fri May 22 06:25:10 PDT 2009</t>
  </si>
  <si>
    <t>Fri May 22 06:25:11 PDT 2009</t>
  </si>
  <si>
    <t>beelat21</t>
  </si>
  <si>
    <t>Fri May 22 06:25:12 PDT 2009</t>
  </si>
  <si>
    <t>Fri May 22 06:25:13 PDT 2009</t>
  </si>
  <si>
    <t>Fri May 22 06:25:15 PDT 2009</t>
  </si>
  <si>
    <t>Fri May 22 06:25:16 PDT 2009</t>
  </si>
  <si>
    <t>Fri May 22 06:25:17 PDT 2009</t>
  </si>
  <si>
    <t>thomasmccauley</t>
  </si>
  <si>
    <t>Fri May 22 06:25:18 PDT 2009</t>
  </si>
  <si>
    <t>Fri May 22 06:25:19 PDT 2009</t>
  </si>
  <si>
    <t>saytri</t>
  </si>
  <si>
    <t>Fri May 22 06:25:20 PDT 2009</t>
  </si>
  <si>
    <t>ApeO13</t>
  </si>
  <si>
    <t>Fri May 22 06:25:22 PDT 2009</t>
  </si>
  <si>
    <t>Fri May 22 06:25:23 PDT 2009</t>
  </si>
  <si>
    <t>Fri May 22 06:25:27 PDT 2009</t>
  </si>
  <si>
    <t>SiminaCoralia</t>
  </si>
  <si>
    <t>parisastone</t>
  </si>
  <si>
    <t>Mooseyy_x</t>
  </si>
  <si>
    <t>linkinbabe112</t>
  </si>
  <si>
    <t>hdconnelly</t>
  </si>
  <si>
    <t>Fri May 22 06:27:01 PDT 2009</t>
  </si>
  <si>
    <t>Fri May 22 06:27:04 PDT 2009</t>
  </si>
  <si>
    <t>Fri May 22 06:27:05 PDT 2009</t>
  </si>
  <si>
    <t>Fri May 22 06:27:06 PDT 2009</t>
  </si>
  <si>
    <t>Fri May 22 06:27:07 PDT 2009</t>
  </si>
  <si>
    <t>Fri May 22 06:27:08 PDT 2009</t>
  </si>
  <si>
    <t>Fri May 22 06:27:10 PDT 2009</t>
  </si>
  <si>
    <t>PRNicoleV</t>
  </si>
  <si>
    <t>Fri May 22 06:27:14 PDT 2009</t>
  </si>
  <si>
    <t>Fri May 22 06:27:16 PDT 2009</t>
  </si>
  <si>
    <t>calebfinley</t>
  </si>
  <si>
    <t>Fri May 22 06:27:26 PDT 2009</t>
  </si>
  <si>
    <t>Fri May 22 06:27:31 PDT 2009</t>
  </si>
  <si>
    <t>xamberx25</t>
  </si>
  <si>
    <t>alliewonkers</t>
  </si>
  <si>
    <t>meek_indeed</t>
  </si>
  <si>
    <t>Fri May 22 06:29:05 PDT 2009</t>
  </si>
  <si>
    <t>Fri May 22 06:29:06 PDT 2009</t>
  </si>
  <si>
    <t>Fri May 22 06:29:08 PDT 2009</t>
  </si>
  <si>
    <t>Fri May 22 06:29:09 PDT 2009</t>
  </si>
  <si>
    <t>Fri May 22 06:29:10 PDT 2009</t>
  </si>
  <si>
    <t>Fri May 22 06:29:11 PDT 2009</t>
  </si>
  <si>
    <t>Fri May 22 06:29:12 PDT 2009</t>
  </si>
  <si>
    <t>Fri May 22 06:29:15 PDT 2009</t>
  </si>
  <si>
    <t>Fri May 22 06:29:16 PDT 2009</t>
  </si>
  <si>
    <t>Fri May 22 06:29:21 PDT 2009</t>
  </si>
  <si>
    <t>Fri May 22 06:29:23 PDT 2009</t>
  </si>
  <si>
    <t>Fri May 22 06:29:24 PDT 2009</t>
  </si>
  <si>
    <t>Fri May 22 06:29:25 PDT 2009</t>
  </si>
  <si>
    <t>Fri May 22 06:29:27 PDT 2009</t>
  </si>
  <si>
    <t>Fri May 22 06:29:28 PDT 2009</t>
  </si>
  <si>
    <t>Fri May 22 06:29:29 PDT 2009</t>
  </si>
  <si>
    <t>Fri May 22 06:29:30 PDT 2009</t>
  </si>
  <si>
    <t>Fri May 22 06:29:32 PDT 2009</t>
  </si>
  <si>
    <t>Night_Assailant</t>
  </si>
  <si>
    <t>TeamGiles</t>
  </si>
  <si>
    <t>Wolfrum</t>
  </si>
  <si>
    <t>didaylukring</t>
  </si>
  <si>
    <t>alluzz</t>
  </si>
  <si>
    <t>RaylonS</t>
  </si>
  <si>
    <t>ajzahn</t>
  </si>
  <si>
    <t>cloudywind</t>
  </si>
  <si>
    <t>Keeelaahbebs</t>
  </si>
  <si>
    <t>KirstyyMcIverr</t>
  </si>
  <si>
    <t>Fri May 22 06:31:10 PDT 2009</t>
  </si>
  <si>
    <t>Fri May 22 06:31:11 PDT 2009</t>
  </si>
  <si>
    <t>Fri May 22 06:31:15 PDT 2009</t>
  </si>
  <si>
    <t>Fri May 22 06:31:16 PDT 2009</t>
  </si>
  <si>
    <t>Fri May 22 06:31:17 PDT 2009</t>
  </si>
  <si>
    <t>Fri May 22 06:31:18 PDT 2009</t>
  </si>
  <si>
    <t>Fri May 22 06:31:23 PDT 2009</t>
  </si>
  <si>
    <t>Fri May 22 06:31:26 PDT 2009</t>
  </si>
  <si>
    <t>Fri May 22 06:31:28 PDT 2009</t>
  </si>
  <si>
    <t>Fri May 22 06:31:29 PDT 2009</t>
  </si>
  <si>
    <t>RonisWeigh</t>
  </si>
  <si>
    <t>cassidydawn</t>
  </si>
  <si>
    <t>citelulah</t>
  </si>
  <si>
    <t>Fri May 22 06:33:08 PDT 2009</t>
  </si>
  <si>
    <t>Fri May 22 06:33:09 PDT 2009</t>
  </si>
  <si>
    <t>Fri May 22 06:33:10 PDT 2009</t>
  </si>
  <si>
    <t>Fri May 22 06:33:12 PDT 2009</t>
  </si>
  <si>
    <t>Fri May 22 06:33:14 PDT 2009</t>
  </si>
  <si>
    <t xml:space="preserve">@lidles yeahh  all well mum can explain to all of them why and now she owes me like dubble sleep overss hehe </t>
  </si>
  <si>
    <t>Fri May 22 06:33:15 PDT 2009</t>
  </si>
  <si>
    <t>Fri May 22 06:33:17 PDT 2009</t>
  </si>
  <si>
    <t>Fri May 22 06:33:24 PDT 2009</t>
  </si>
  <si>
    <t>Fri May 22 06:33:25 PDT 2009</t>
  </si>
  <si>
    <t>Fri May 22 06:33:26 PDT 2009</t>
  </si>
  <si>
    <t>MrLanga</t>
  </si>
  <si>
    <t>Fri May 22 06:33:28 PDT 2009</t>
  </si>
  <si>
    <t>elizabethashlee</t>
  </si>
  <si>
    <t>jayboogie89</t>
  </si>
  <si>
    <t>Fri May 22 06:33:34 PDT 2009</t>
  </si>
  <si>
    <t>thea21</t>
  </si>
  <si>
    <t>siansburys</t>
  </si>
  <si>
    <t>Vivienne_So</t>
  </si>
  <si>
    <t>eldade</t>
  </si>
  <si>
    <t>RayMarie</t>
  </si>
  <si>
    <t>redtogray</t>
  </si>
  <si>
    <t>Fri May 22 06:35:12 PDT 2009</t>
  </si>
  <si>
    <t>Fri May 22 06:35:13 PDT 2009</t>
  </si>
  <si>
    <t>Fri May 22 06:35:16 PDT 2009</t>
  </si>
  <si>
    <t>Runeex</t>
  </si>
  <si>
    <t>Fri May 22 06:35:18 PDT 2009</t>
  </si>
  <si>
    <t>Fri May 22 06:35:20 PDT 2009</t>
  </si>
  <si>
    <t>Fri May 22 06:35:22 PDT 2009</t>
  </si>
  <si>
    <t>Fri May 22 06:35:23 PDT 2009</t>
  </si>
  <si>
    <t>Fri May 22 06:35:25 PDT 2009</t>
  </si>
  <si>
    <t>Fri May 22 06:35:29 PDT 2009</t>
  </si>
  <si>
    <t>Fri May 22 06:35:30 PDT 2009</t>
  </si>
  <si>
    <t>Fri May 22 06:35:31 PDT 2009</t>
  </si>
  <si>
    <t>Fri May 22 06:35:32 PDT 2009</t>
  </si>
  <si>
    <t>Fri May 22 06:35:33 PDT 2009</t>
  </si>
  <si>
    <t>thelovelyleo</t>
  </si>
  <si>
    <t>guptv</t>
  </si>
  <si>
    <t>Rachepwns</t>
  </si>
  <si>
    <t>aramisette</t>
  </si>
  <si>
    <t>mm220</t>
  </si>
  <si>
    <t>nadiaputr</t>
  </si>
  <si>
    <t>cbanana17</t>
  </si>
  <si>
    <t>LizeeH</t>
  </si>
  <si>
    <t>Fri May 22 06:37:11 PDT 2009</t>
  </si>
  <si>
    <t>Fri May 22 06:37:12 PDT 2009</t>
  </si>
  <si>
    <t>Fri May 22 06:37:14 PDT 2009</t>
  </si>
  <si>
    <t>Fri May 22 06:37:17 PDT 2009</t>
  </si>
  <si>
    <t>Mommykins41</t>
  </si>
  <si>
    <t>amyeee_nicole</t>
  </si>
  <si>
    <t>Fri May 22 06:37:19 PDT 2009</t>
  </si>
  <si>
    <t>Fri May 22 06:37:20 PDT 2009</t>
  </si>
  <si>
    <t>Fri May 22 06:37:21 PDT 2009</t>
  </si>
  <si>
    <t>Fri May 22 06:37:22 PDT 2009</t>
  </si>
  <si>
    <t>Fri May 22 06:37:23 PDT 2009</t>
  </si>
  <si>
    <t>Fri May 22 06:37:24 PDT 2009</t>
  </si>
  <si>
    <t>Fri May 22 06:37:26 PDT 2009</t>
  </si>
  <si>
    <t>Fri May 22 06:37:27 PDT 2009</t>
  </si>
  <si>
    <t>Fri May 22 06:37:28 PDT 2009</t>
  </si>
  <si>
    <t>RoXyGurl</t>
  </si>
  <si>
    <t>nyr351</t>
  </si>
  <si>
    <t>Fri May 22 06:37:30 PDT 2009</t>
  </si>
  <si>
    <t>Fri May 22 06:37:32 PDT 2009</t>
  </si>
  <si>
    <t>Fri May 22 06:37:34 PDT 2009</t>
  </si>
  <si>
    <t>Fri May 22 06:37:35 PDT 2009</t>
  </si>
  <si>
    <t>ForBunnySake</t>
  </si>
  <si>
    <t>iluvmusic89</t>
  </si>
  <si>
    <t>sherisaid</t>
  </si>
  <si>
    <t>CrazyCryB</t>
  </si>
  <si>
    <t>redraiderlyns</t>
  </si>
  <si>
    <t>TheParadiseL</t>
  </si>
  <si>
    <t>Minerveca</t>
  </si>
  <si>
    <t>cohenster</t>
  </si>
  <si>
    <t>Jezziica</t>
  </si>
  <si>
    <t>justiceamariah</t>
  </si>
  <si>
    <t>Fri May 22 06:39:17 PDT 2009</t>
  </si>
  <si>
    <t>Fri May 22 06:39:21 PDT 2009</t>
  </si>
  <si>
    <t>Fri May 22 06:39:22 PDT 2009</t>
  </si>
  <si>
    <t>Fri May 22 06:39:27 PDT 2009</t>
  </si>
  <si>
    <t>Fri May 22 06:39:31 PDT 2009</t>
  </si>
  <si>
    <t>Fri May 22 06:39:32 PDT 2009</t>
  </si>
  <si>
    <t>Fri May 22 06:39:33 PDT 2009</t>
  </si>
  <si>
    <t>M4keAScenex3</t>
  </si>
  <si>
    <t>JohnMilner</t>
  </si>
  <si>
    <t>Vriden</t>
  </si>
  <si>
    <t>tortelove</t>
  </si>
  <si>
    <t>MikeAndMals</t>
  </si>
  <si>
    <t>Whatleydude</t>
  </si>
  <si>
    <t>Lugoves</t>
  </si>
  <si>
    <t>AndyGHardwick</t>
  </si>
  <si>
    <t>Fri May 22 06:41:09 PDT 2009</t>
  </si>
  <si>
    <t>Fri May 22 06:41:10 PDT 2009</t>
  </si>
  <si>
    <t>MissChel</t>
  </si>
  <si>
    <t>Fri May 22 06:41:12 PDT 2009</t>
  </si>
  <si>
    <t>Fri May 22 06:41:13 PDT 2009</t>
  </si>
  <si>
    <t>Fri May 22 06:41:15 PDT 2009</t>
  </si>
  <si>
    <t>Fri May 22 06:41:16 PDT 2009</t>
  </si>
  <si>
    <t>Fri May 22 06:41:17 PDT 2009</t>
  </si>
  <si>
    <t>Fri May 22 06:41:23 PDT 2009</t>
  </si>
  <si>
    <t>Fri May 22 06:41:24 PDT 2009</t>
  </si>
  <si>
    <t>Fri May 22 06:41:25 PDT 2009</t>
  </si>
  <si>
    <t>sarking</t>
  </si>
  <si>
    <t>Fri May 22 06:41:27 PDT 2009</t>
  </si>
  <si>
    <t>Fri May 22 06:41:29 PDT 2009</t>
  </si>
  <si>
    <t>Fri May 22 06:41:34 PDT 2009</t>
  </si>
  <si>
    <t>Kirkton</t>
  </si>
  <si>
    <t>DemiDolci</t>
  </si>
  <si>
    <t>problemchylde</t>
  </si>
  <si>
    <t>xxTaSh</t>
  </si>
  <si>
    <t>fabfrugtrina</t>
  </si>
  <si>
    <t>Amaren88</t>
  </si>
  <si>
    <t>Rog42</t>
  </si>
  <si>
    <t>Fri May 22 06:43:16 PDT 2009</t>
  </si>
  <si>
    <t>Fri May 22 06:43:17 PDT 2009</t>
  </si>
  <si>
    <t>Fri May 22 06:43:18 PDT 2009</t>
  </si>
  <si>
    <t>Fri May 22 06:43:19 PDT 2009</t>
  </si>
  <si>
    <t>SbutterAMfly</t>
  </si>
  <si>
    <t>Fri May 22 06:43:20 PDT 2009</t>
  </si>
  <si>
    <t>Fri May 22 06:43:24 PDT 2009</t>
  </si>
  <si>
    <t>Fri May 22 06:43:28 PDT 2009</t>
  </si>
  <si>
    <t>Fri May 22 06:43:33 PDT 2009</t>
  </si>
  <si>
    <t>Fri May 22 06:43:38 PDT 2009</t>
  </si>
  <si>
    <t>pamelaminoso</t>
  </si>
  <si>
    <t>TalaWenZee</t>
  </si>
  <si>
    <t>Chikibabe</t>
  </si>
  <si>
    <t>Lydiajohn13</t>
  </si>
  <si>
    <t>BNag15</t>
  </si>
  <si>
    <t>Mahoghany1</t>
  </si>
  <si>
    <t>mbullshit</t>
  </si>
  <si>
    <t>bhawk988</t>
  </si>
  <si>
    <t>tamarafoc</t>
  </si>
  <si>
    <t>Fri May 22 06:45:11 PDT 2009</t>
  </si>
  <si>
    <t>strandedinaber</t>
  </si>
  <si>
    <t>Michelle_Moore</t>
  </si>
  <si>
    <t>Fri May 22 06:45:15 PDT 2009</t>
  </si>
  <si>
    <t>Fri May 22 06:45:18 PDT 2009</t>
  </si>
  <si>
    <t>Fri May 22 06:45:19 PDT 2009</t>
  </si>
  <si>
    <t>Fri May 22 06:45:20 PDT 2009</t>
  </si>
  <si>
    <t>MusicISmyLOVER</t>
  </si>
  <si>
    <t>Fri May 22 06:45:22 PDT 2009</t>
  </si>
  <si>
    <t>Fri May 22 06:45:24 PDT 2009</t>
  </si>
  <si>
    <t>Fri May 22 06:45:25 PDT 2009</t>
  </si>
  <si>
    <t>Fri May 22 06:45:26 PDT 2009</t>
  </si>
  <si>
    <t>homemakerhero</t>
  </si>
  <si>
    <t>Fri May 22 06:45:30 PDT 2009</t>
  </si>
  <si>
    <t>Fri May 22 06:45:32 PDT 2009</t>
  </si>
  <si>
    <t>Fri May 22 06:45:33 PDT 2009</t>
  </si>
  <si>
    <t>RobbyRay822</t>
  </si>
  <si>
    <t>latifa222</t>
  </si>
  <si>
    <t>gavinmccallum</t>
  </si>
  <si>
    <t>Ginaschreck</t>
  </si>
  <si>
    <t>Elfir</t>
  </si>
  <si>
    <t>thurstyboy</t>
  </si>
  <si>
    <t>Fri May 22 06:46:27 PDT 2009</t>
  </si>
  <si>
    <t>Fri May 22 06:46:28 PDT 2009</t>
  </si>
  <si>
    <t>Fri May 22 06:46:30 PDT 2009</t>
  </si>
  <si>
    <t>Fri May 22 06:46:31 PDT 2009</t>
  </si>
  <si>
    <t>pwopah</t>
  </si>
  <si>
    <t>Fri May 22 06:46:32 PDT 2009</t>
  </si>
  <si>
    <t>Fri May 22 06:46:36 PDT 2009</t>
  </si>
  <si>
    <t>Fri May 22 06:46:40 PDT 2009</t>
  </si>
  <si>
    <t>Fri May 22 06:46:44 PDT 2009</t>
  </si>
  <si>
    <t>Fri May 22 06:46:47 PDT 2009</t>
  </si>
  <si>
    <t>Fri May 22 06:46:49 PDT 2009</t>
  </si>
  <si>
    <t>Fri May 22 06:46:53 PDT 2009</t>
  </si>
  <si>
    <t>meglyn</t>
  </si>
  <si>
    <t>Fri May 22 06:46:54 PDT 2009</t>
  </si>
  <si>
    <t>Playnthestrs</t>
  </si>
  <si>
    <t>s13_eisbaer</t>
  </si>
  <si>
    <t>LinhKTong</t>
  </si>
  <si>
    <t>danielleg1709</t>
  </si>
  <si>
    <t>IzabelaIzzy</t>
  </si>
  <si>
    <t>riteshujjwal</t>
  </si>
  <si>
    <t>StudioXIII</t>
  </si>
  <si>
    <t>chrislorenz</t>
  </si>
  <si>
    <t>sweetslady</t>
  </si>
  <si>
    <t>MsT_Renae</t>
  </si>
  <si>
    <t>jaworkinonit</t>
  </si>
  <si>
    <t>Fri May 22 06:48:42 PDT 2009</t>
  </si>
  <si>
    <t>Fri May 22 06:48:43 PDT 2009</t>
  </si>
  <si>
    <t>Fri May 22 06:48:44 PDT 2009</t>
  </si>
  <si>
    <t>Fri May 22 06:48:45 PDT 2009</t>
  </si>
  <si>
    <t>Fri May 22 06:48:46 PDT 2009</t>
  </si>
  <si>
    <t>Fri May 22 06:48:47 PDT 2009</t>
  </si>
  <si>
    <t>Fri May 22 06:48:51 PDT 2009</t>
  </si>
  <si>
    <t>Fri May 22 06:48:55 PDT 2009</t>
  </si>
  <si>
    <t>Fri May 22 06:48:57 PDT 2009</t>
  </si>
  <si>
    <t>Fri May 22 06:48:59 PDT 2009</t>
  </si>
  <si>
    <t>Fri May 22 06:49:02 PDT 2009</t>
  </si>
  <si>
    <t>Fri May 22 06:49:06 PDT 2009</t>
  </si>
  <si>
    <t>Fri May 22 06:49:07 PDT 2009</t>
  </si>
  <si>
    <t>Fri May 22 06:49:08 PDT 2009</t>
  </si>
  <si>
    <t>habner07</t>
  </si>
  <si>
    <t>suyuen</t>
  </si>
  <si>
    <t>nqv</t>
  </si>
  <si>
    <t>rawrrxalliey</t>
  </si>
  <si>
    <t>bekahchristie</t>
  </si>
  <si>
    <t>ladyvamp666</t>
  </si>
  <si>
    <t>dizz</t>
  </si>
  <si>
    <t>sophiaxxxx</t>
  </si>
  <si>
    <t>sammywhammmy</t>
  </si>
  <si>
    <t>xolizzie</t>
  </si>
  <si>
    <t>jaygambit</t>
  </si>
  <si>
    <t>BDaEminent1</t>
  </si>
  <si>
    <t>georgewezsley</t>
  </si>
  <si>
    <t>Smile_Hannah</t>
  </si>
  <si>
    <t>jemmathesquib</t>
  </si>
  <si>
    <t xml:space="preserve">@xwashy Don't know </t>
  </si>
  <si>
    <t>themelizabeth</t>
  </si>
  <si>
    <t>stillawake</t>
  </si>
  <si>
    <t>thomasjelliott</t>
  </si>
  <si>
    <t>twitrnick</t>
  </si>
  <si>
    <t>TrampyisFIT</t>
  </si>
  <si>
    <t>Fayirr</t>
  </si>
  <si>
    <t>mavinme</t>
  </si>
  <si>
    <t>micaylakeeley</t>
  </si>
  <si>
    <t>oldmatt</t>
  </si>
  <si>
    <t>xSwitchBoardx</t>
  </si>
  <si>
    <t>DanaLanePhoto</t>
  </si>
  <si>
    <t>kookychick</t>
  </si>
  <si>
    <t>mk1993</t>
  </si>
  <si>
    <t>David_Larsen</t>
  </si>
  <si>
    <t>NMP0589</t>
  </si>
  <si>
    <t>poisonrosepixie</t>
  </si>
  <si>
    <t>nrip</t>
  </si>
  <si>
    <t>melissaspear30</t>
  </si>
  <si>
    <t>Fri May 22 06:53:24 PDT 2009</t>
  </si>
  <si>
    <t>Fri May 22 06:53:25 PDT 2009</t>
  </si>
  <si>
    <t>Fri May 22 06:53:27 PDT 2009</t>
  </si>
  <si>
    <t>Fri May 22 06:53:29 PDT 2009</t>
  </si>
  <si>
    <t>Fri May 22 06:53:36 PDT 2009</t>
  </si>
  <si>
    <t>Fri May 22 06:53:37 PDT 2009</t>
  </si>
  <si>
    <t>Fri May 22 06:53:38 PDT 2009</t>
  </si>
  <si>
    <t>Fri May 22 06:53:40 PDT 2009</t>
  </si>
  <si>
    <t>Lesneedsvalium</t>
  </si>
  <si>
    <t>bigcrustyape</t>
  </si>
  <si>
    <t>AgustinaP</t>
  </si>
  <si>
    <t>Misato517</t>
  </si>
  <si>
    <t>TriciaR</t>
  </si>
  <si>
    <t>sydneyspeaks</t>
  </si>
  <si>
    <t>kayvangel</t>
  </si>
  <si>
    <t>Fri May 22 06:55:16 PDT 2009</t>
  </si>
  <si>
    <t>Fri May 22 06:55:17 PDT 2009</t>
  </si>
  <si>
    <t>Fri May 22 06:55:18 PDT 2009</t>
  </si>
  <si>
    <t>Fri May 22 06:55:19 PDT 2009</t>
  </si>
  <si>
    <t>Fri May 22 06:55:20 PDT 2009</t>
  </si>
  <si>
    <t>Fri May 22 06:55:23 PDT 2009</t>
  </si>
  <si>
    <t>Fri May 22 06:55:25 PDT 2009</t>
  </si>
  <si>
    <t>Fri May 22 06:55:31 PDT 2009</t>
  </si>
  <si>
    <t>saxbabe</t>
  </si>
  <si>
    <t>Fri May 22 06:55:34 PDT 2009</t>
  </si>
  <si>
    <t>jasminlab</t>
  </si>
  <si>
    <t>Fri May 22 06:55:39 PDT 2009</t>
  </si>
  <si>
    <t>Vic2310</t>
  </si>
  <si>
    <t>Fri May 22 06:55:43 PDT 2009</t>
  </si>
  <si>
    <t>ToshaRenelle</t>
  </si>
  <si>
    <t>sulineats</t>
  </si>
  <si>
    <t>bittersweet_art</t>
  </si>
  <si>
    <t>hunterzzz</t>
  </si>
  <si>
    <t>RLeanne</t>
  </si>
  <si>
    <t>mdligatsa</t>
  </si>
  <si>
    <t>GoldenFish00</t>
  </si>
  <si>
    <t>flytomyworld</t>
  </si>
  <si>
    <t>dumblydore</t>
  </si>
  <si>
    <t>HarryHarley</t>
  </si>
  <si>
    <t>katchwreck</t>
  </si>
  <si>
    <t>Cal_Love</t>
  </si>
  <si>
    <t>Fri May 22 06:57:21 PDT 2009</t>
  </si>
  <si>
    <t>Fri May 22 06:57:22 PDT 2009</t>
  </si>
  <si>
    <t>Fri May 22 06:57:31 PDT 2009</t>
  </si>
  <si>
    <t>Fri May 22 06:57:34 PDT 2009</t>
  </si>
  <si>
    <t>Fri May 22 06:57:43 PDT 2009</t>
  </si>
  <si>
    <t>NYLongbow</t>
  </si>
  <si>
    <t>saniakhan</t>
  </si>
  <si>
    <t>melodymaker</t>
  </si>
  <si>
    <t>thunderstorming</t>
  </si>
  <si>
    <t>kpearce</t>
  </si>
  <si>
    <t>eliroolzdood</t>
  </si>
  <si>
    <t>hook85</t>
  </si>
  <si>
    <t>ruthkalinka</t>
  </si>
  <si>
    <t>film42</t>
  </si>
  <si>
    <t>iarebinky</t>
  </si>
  <si>
    <t>anyvperi</t>
  </si>
  <si>
    <t>shameka_cierra</t>
  </si>
  <si>
    <t>gypsytrading</t>
  </si>
  <si>
    <t>Fri May 22 06:59:29 PDT 2009</t>
  </si>
  <si>
    <t>Vorundor</t>
  </si>
  <si>
    <t>Fri May 22 06:59:37 PDT 2009</t>
  </si>
  <si>
    <t>darcyblack</t>
  </si>
  <si>
    <t>Fri May 22 06:59:39 PDT 2009</t>
  </si>
  <si>
    <t>Fri May 22 06:59:40 PDT 2009</t>
  </si>
  <si>
    <t>Fri May 22 06:59:45 PDT 2009</t>
  </si>
  <si>
    <t>Fri May 22 06:59:46 PDT 2009</t>
  </si>
  <si>
    <t>Fri May 22 06:59:47 PDT 2009</t>
  </si>
  <si>
    <t>Fri May 22 06:59:49 PDT 2009</t>
  </si>
  <si>
    <t>shellykramer</t>
  </si>
  <si>
    <t>Boffbowsh</t>
  </si>
  <si>
    <t>amazingspyder12</t>
  </si>
  <si>
    <t>DAVEKUSH</t>
  </si>
  <si>
    <t>mcrchickie7</t>
  </si>
  <si>
    <t>Fri May 22 07:01:28 PDT 2009</t>
  </si>
  <si>
    <t>Fri May 22 07:01:29 PDT 2009</t>
  </si>
  <si>
    <t>Beatlejase</t>
  </si>
  <si>
    <t>Fri May 22 07:01:30 PDT 2009</t>
  </si>
  <si>
    <t>Fri May 22 07:01:31 PDT 2009</t>
  </si>
  <si>
    <t>maximillian62</t>
  </si>
  <si>
    <t>Fri May 22 07:01:33 PDT 2009</t>
  </si>
  <si>
    <t>Fri May 22 07:01:35 PDT 2009</t>
  </si>
  <si>
    <t>Germanwood</t>
  </si>
  <si>
    <t>greedygrechen</t>
  </si>
  <si>
    <t>Fri May 22 07:01:36 PDT 2009</t>
  </si>
  <si>
    <t>Fri May 22 07:01:41 PDT 2009</t>
  </si>
  <si>
    <t>Fri May 22 07:01:43 PDT 2009</t>
  </si>
  <si>
    <t>Fri May 22 07:01:45 PDT 2009</t>
  </si>
  <si>
    <t>Fri May 22 07:01:46 PDT 2009</t>
  </si>
  <si>
    <t>Fri May 22 07:01:47 PDT 2009</t>
  </si>
  <si>
    <t>Fri May 22 07:01:51 PDT 2009</t>
  </si>
  <si>
    <t>sweetestdrugx3</t>
  </si>
  <si>
    <t>xGaGa_</t>
  </si>
  <si>
    <t>simon_harper</t>
  </si>
  <si>
    <t>HTIZZLE85</t>
  </si>
  <si>
    <t>vitalflow</t>
  </si>
  <si>
    <t>lexley</t>
  </si>
  <si>
    <t>Fri May 22 07:03:32 PDT 2009</t>
  </si>
  <si>
    <t>CCAParentNet</t>
  </si>
  <si>
    <t>Fri May 22 07:03:33 PDT 2009</t>
  </si>
  <si>
    <t>Fri May 22 07:03:34 PDT 2009</t>
  </si>
  <si>
    <t>cAndyygiRll</t>
  </si>
  <si>
    <t>CorvsQueen</t>
  </si>
  <si>
    <t>missyblaine</t>
  </si>
  <si>
    <t>hannahnicklin</t>
  </si>
  <si>
    <t>peknymotyl</t>
  </si>
  <si>
    <t>MyRoo</t>
  </si>
  <si>
    <t>mandamade</t>
  </si>
  <si>
    <t>Chelly__</t>
  </si>
  <si>
    <t>virginialh</t>
  </si>
  <si>
    <t>anneAAM</t>
  </si>
  <si>
    <t>J4lVl13</t>
  </si>
  <si>
    <t>Fri May 22 07:05:34 PDT 2009</t>
  </si>
  <si>
    <t>Ryoren</t>
  </si>
  <si>
    <t>Fri May 22 07:05:35 PDT 2009</t>
  </si>
  <si>
    <t>KtotheCdawg</t>
  </si>
  <si>
    <t>1945suicide</t>
  </si>
  <si>
    <t>GauravSaha</t>
  </si>
  <si>
    <t>Lqdtnt</t>
  </si>
  <si>
    <t>DPZRAMON</t>
  </si>
  <si>
    <t>NKCoverGrrl</t>
  </si>
  <si>
    <t>ShakilaKelley</t>
  </si>
  <si>
    <t>dennismons</t>
  </si>
  <si>
    <t>Darth_Disco</t>
  </si>
  <si>
    <t>Fri May 22 07:07:33 PDT 2009</t>
  </si>
  <si>
    <t>Fri May 22 07:07:34 PDT 2009</t>
  </si>
  <si>
    <t>Fri May 22 07:07:35 PDT 2009</t>
  </si>
  <si>
    <t>Fri May 22 07:07:38 PDT 2009</t>
  </si>
  <si>
    <t>kraebel</t>
  </si>
  <si>
    <t>Fri May 22 07:07:44 PDT 2009</t>
  </si>
  <si>
    <t>Fri May 22 07:07:45 PDT 2009</t>
  </si>
  <si>
    <t>Fri May 22 07:07:47 PDT 2009</t>
  </si>
  <si>
    <t>Fri May 22 07:07:48 PDT 2009</t>
  </si>
  <si>
    <t>Fri May 22 07:07:50 PDT 2009</t>
  </si>
  <si>
    <t>Fri May 22 07:07:52 PDT 2009</t>
  </si>
  <si>
    <t>Fri May 22 07:07:53 PDT 2009</t>
  </si>
  <si>
    <t>pc325</t>
  </si>
  <si>
    <t>skcarney</t>
  </si>
  <si>
    <t>_1981_</t>
  </si>
  <si>
    <t>abeoisbunk</t>
  </si>
  <si>
    <t>Fri May 22 07:09:33 PDT 2009</t>
  </si>
  <si>
    <t>Fri May 22 07:09:41 PDT 2009</t>
  </si>
  <si>
    <t>Fri May 22 07:09:42 PDT 2009</t>
  </si>
  <si>
    <t>Fri May 22 07:09:46 PDT 2009</t>
  </si>
  <si>
    <t>Fri May 22 07:09:48 PDT 2009</t>
  </si>
  <si>
    <t>Fri May 22 07:09:49 PDT 2009</t>
  </si>
  <si>
    <t>Fri May 22 07:09:51 PDT 2009</t>
  </si>
  <si>
    <t>Fri May 22 07:09:52 PDT 2009</t>
  </si>
  <si>
    <t>Fri May 22 07:09:54 PDT 2009</t>
  </si>
  <si>
    <t>BrownBunny81</t>
  </si>
  <si>
    <t>blonde_idiot</t>
  </si>
  <si>
    <t>woolyvines</t>
  </si>
  <si>
    <t>simplytru</t>
  </si>
  <si>
    <t>NABSTL</t>
  </si>
  <si>
    <t>shoestring</t>
  </si>
  <si>
    <t>succubus77</t>
  </si>
  <si>
    <t>laurenlarsen</t>
  </si>
  <si>
    <t>wolvenlied</t>
  </si>
  <si>
    <t>chriskiss317</t>
  </si>
  <si>
    <t>neetu_m</t>
  </si>
  <si>
    <t>Fri May 22 07:11:38 PDT 2009</t>
  </si>
  <si>
    <t>Fri May 22 07:11:40 PDT 2009</t>
  </si>
  <si>
    <t>Fri May 22 07:11:42 PDT 2009</t>
  </si>
  <si>
    <t>Fri May 22 07:11:45 PDT 2009</t>
  </si>
  <si>
    <t>fashquelin</t>
  </si>
  <si>
    <t>Fri May 22 07:11:46 PDT 2009</t>
  </si>
  <si>
    <t>Fri May 22 07:11:47 PDT 2009</t>
  </si>
  <si>
    <t>Fri May 22 07:11:48 PDT 2009</t>
  </si>
  <si>
    <t>Fri May 22 07:11:52 PDT 2009</t>
  </si>
  <si>
    <t>Fri May 22 07:11:53 PDT 2009</t>
  </si>
  <si>
    <t>x3sand7sx</t>
  </si>
  <si>
    <t>terosha</t>
  </si>
  <si>
    <t>md20737</t>
  </si>
  <si>
    <t>perdie08</t>
  </si>
  <si>
    <t>dylanxtra</t>
  </si>
  <si>
    <t>sleyshirley</t>
  </si>
  <si>
    <t>itsgaby</t>
  </si>
  <si>
    <t>jemmadm</t>
  </si>
  <si>
    <t>iiNatasha</t>
  </si>
  <si>
    <t>banskinator</t>
  </si>
  <si>
    <t>Fri May 22 07:13:33 PDT 2009</t>
  </si>
  <si>
    <t>Fri May 22 07:13:36 PDT 2009</t>
  </si>
  <si>
    <t>Fri May 22 07:13:37 PDT 2009</t>
  </si>
  <si>
    <t>Fri May 22 07:13:40 PDT 2009</t>
  </si>
  <si>
    <t>Fri May 22 07:13:41 PDT 2009</t>
  </si>
  <si>
    <t>Fri May 22 07:13:44 PDT 2009</t>
  </si>
  <si>
    <t>Fri May 22 07:13:46 PDT 2009</t>
  </si>
  <si>
    <t>scoopz</t>
  </si>
  <si>
    <t>sakri</t>
  </si>
  <si>
    <t>grrlwonder</t>
  </si>
  <si>
    <t>brendaramirez</t>
  </si>
  <si>
    <t>NLTmenudo07</t>
  </si>
  <si>
    <t>TheMindofTippy</t>
  </si>
  <si>
    <t>IdahoDomestic</t>
  </si>
  <si>
    <t>Melissaaaa_x</t>
  </si>
  <si>
    <t>missaarielle</t>
  </si>
  <si>
    <t>Fri May 22 07:15:33 PDT 2009</t>
  </si>
  <si>
    <t>Fri May 22 07:15:40 PDT 2009</t>
  </si>
  <si>
    <t>Fri May 22 07:15:41 PDT 2009</t>
  </si>
  <si>
    <t>Fri May 22 07:15:42 PDT 2009</t>
  </si>
  <si>
    <t>Fri May 22 07:15:47 PDT 2009</t>
  </si>
  <si>
    <t>melbae9</t>
  </si>
  <si>
    <t>Fri May 22 07:15:49 PDT 2009</t>
  </si>
  <si>
    <t>Katie_Welch</t>
  </si>
  <si>
    <t>Fri May 22 07:15:50 PDT 2009</t>
  </si>
  <si>
    <t>Fri May 22 07:15:51 PDT 2009</t>
  </si>
  <si>
    <t>Fri May 22 07:15:55 PDT 2009</t>
  </si>
  <si>
    <t>Fri May 22 07:15:57 PDT 2009</t>
  </si>
  <si>
    <t>Beccy91</t>
  </si>
  <si>
    <t>bestallergysite</t>
  </si>
  <si>
    <t>LivingLaura</t>
  </si>
  <si>
    <t>VentnorBlog</t>
  </si>
  <si>
    <t>chrysanthemum85</t>
  </si>
  <si>
    <t>tickedypoph</t>
  </si>
  <si>
    <t xml:space="preserve">waking up </t>
  </si>
  <si>
    <t>andrewdotnich</t>
  </si>
  <si>
    <t>shizzBOSTON</t>
  </si>
  <si>
    <t>Fri May 22 07:17:43 PDT 2009</t>
  </si>
  <si>
    <t>Fri May 22 07:17:44 PDT 2009</t>
  </si>
  <si>
    <t>MladenPrajdic</t>
  </si>
  <si>
    <t>Fri May 22 07:17:48 PDT 2009</t>
  </si>
  <si>
    <t>MOgulnick</t>
  </si>
  <si>
    <t>Fri May 22 07:17:51 PDT 2009</t>
  </si>
  <si>
    <t xml:space="preserve">Hmm it's started already!  But I'm spending money so I am calm </t>
  </si>
  <si>
    <t>vixvidaloca</t>
  </si>
  <si>
    <t>Fri May 22 07:17:52 PDT 2009</t>
  </si>
  <si>
    <t>Fri May 22 07:17:53 PDT 2009</t>
  </si>
  <si>
    <t>Fri May 22 07:17:55 PDT 2009</t>
  </si>
  <si>
    <t>Fri May 22 07:17:57 PDT 2009</t>
  </si>
  <si>
    <t>Fri May 22 07:17:59 PDT 2009</t>
  </si>
  <si>
    <t>kniles</t>
  </si>
  <si>
    <t>itzveronica</t>
  </si>
  <si>
    <t>MAMACITA2680</t>
  </si>
  <si>
    <t>ry_wats</t>
  </si>
  <si>
    <t>adriannemertise</t>
  </si>
  <si>
    <t>YeomanOsler</t>
  </si>
  <si>
    <t>Hollie_Ainslie</t>
  </si>
  <si>
    <t>Fri May 22 07:19:38 PDT 2009</t>
  </si>
  <si>
    <t>Fri May 22 07:19:39 PDT 2009</t>
  </si>
  <si>
    <t>legacy62</t>
  </si>
  <si>
    <t>Fri May 22 07:19:42 PDT 2009</t>
  </si>
  <si>
    <t>Fri May 22 07:19:43 PDT 2009</t>
  </si>
  <si>
    <t>Fri May 22 07:19:44 PDT 2009</t>
  </si>
  <si>
    <t>Fri May 22 07:19:45 PDT 2009</t>
  </si>
  <si>
    <t>Fri May 22 07:19:46 PDT 2009</t>
  </si>
  <si>
    <t>Fri May 22 07:19:49 PDT 2009</t>
  </si>
  <si>
    <t>PrettyJnel</t>
  </si>
  <si>
    <t>Fri May 22 07:19:50 PDT 2009</t>
  </si>
  <si>
    <t>Fri May 22 07:19:52 PDT 2009</t>
  </si>
  <si>
    <t>Fri May 22 07:19:53 PDT 2009</t>
  </si>
  <si>
    <t>loislanelove</t>
  </si>
  <si>
    <t>Fri May 22 07:19:58 PDT 2009</t>
  </si>
  <si>
    <t>Fri May 22 07:19:59 PDT 2009</t>
  </si>
  <si>
    <t>alexaNbennett</t>
  </si>
  <si>
    <t xml:space="preserve">last day in Florida  outside enjoying the day </t>
  </si>
  <si>
    <t>Fri May 22 07:20:00 PDT 2009</t>
  </si>
  <si>
    <t>as_j</t>
  </si>
  <si>
    <t>stephshurr</t>
  </si>
  <si>
    <t>basementpodcast</t>
  </si>
  <si>
    <t>LizMiera</t>
  </si>
  <si>
    <t>ZoeyLouise19</t>
  </si>
  <si>
    <t>StineMarieR</t>
  </si>
  <si>
    <t>Rannelee</t>
  </si>
  <si>
    <t>pdub</t>
  </si>
  <si>
    <t>hbeans76</t>
  </si>
  <si>
    <t>jbairy</t>
  </si>
  <si>
    <t>azzauk</t>
  </si>
  <si>
    <t>christiancable</t>
  </si>
  <si>
    <t>roboraygun</t>
  </si>
  <si>
    <t>trinibearr</t>
  </si>
  <si>
    <t>XxYWIxX</t>
  </si>
  <si>
    <t>chiliad</t>
  </si>
  <si>
    <t>artnerdhippie</t>
  </si>
  <si>
    <t>angelcondensada</t>
  </si>
  <si>
    <t>natanyap</t>
  </si>
  <si>
    <t>moerukun</t>
  </si>
  <si>
    <t>leachea_79</t>
  </si>
  <si>
    <t>Fri May 22 07:23:43 PDT 2009</t>
  </si>
  <si>
    <t>Fri May 22 07:23:51 PDT 2009</t>
  </si>
  <si>
    <t>Fri May 22 07:23:53 PDT 2009</t>
  </si>
  <si>
    <t>Fri May 22 07:23:55 PDT 2009</t>
  </si>
  <si>
    <t>Fri May 22 07:23:56 PDT 2009</t>
  </si>
  <si>
    <t>Fri May 22 07:23:57 PDT 2009</t>
  </si>
  <si>
    <t>Fri May 22 07:23:58 PDT 2009</t>
  </si>
  <si>
    <t>Fri May 22 07:24:02 PDT 2009</t>
  </si>
  <si>
    <t>Fri May 22 07:24:01 PDT 2009</t>
  </si>
  <si>
    <t>Fri May 22 07:24:04 PDT 2009</t>
  </si>
  <si>
    <t>Fri May 22 07:24:03 PDT 2009</t>
  </si>
  <si>
    <t>ismitley</t>
  </si>
  <si>
    <t>lizzyfresh</t>
  </si>
  <si>
    <t>sunrisepeach</t>
  </si>
  <si>
    <t>VBabinDesign</t>
  </si>
  <si>
    <t>malyanne</t>
  </si>
  <si>
    <t>jasting</t>
  </si>
  <si>
    <t>MrsKellybelly</t>
  </si>
  <si>
    <t>lenoreva</t>
  </si>
  <si>
    <t>emmey</t>
  </si>
  <si>
    <t>shanpaterson</t>
  </si>
  <si>
    <t>Fri May 22 07:27:46 PDT 2009</t>
  </si>
  <si>
    <t>LilvixenUK</t>
  </si>
  <si>
    <t>Fri May 22 07:27:48 PDT 2009</t>
  </si>
  <si>
    <t>Fri May 22 07:27:49 PDT 2009</t>
  </si>
  <si>
    <t>Fri May 22 07:27:50 PDT 2009</t>
  </si>
  <si>
    <t>Fri May 22 07:27:53 PDT 2009</t>
  </si>
  <si>
    <t>shadowfish</t>
  </si>
  <si>
    <t>Fri May 22 07:27:54 PDT 2009</t>
  </si>
  <si>
    <t>Fri May 22 07:27:58 PDT 2009</t>
  </si>
  <si>
    <t>Fri May 22 07:28:00 PDT 2009</t>
  </si>
  <si>
    <t>Fri May 22 07:28:02 PDT 2009</t>
  </si>
  <si>
    <t>Fri May 22 07:28:04 PDT 2009</t>
  </si>
  <si>
    <t>idsharman</t>
  </si>
  <si>
    <t>tiffany_duh</t>
  </si>
  <si>
    <t>ME143</t>
  </si>
  <si>
    <t>brendablue43</t>
  </si>
  <si>
    <t>goodlaura</t>
  </si>
  <si>
    <t>KarolineZ</t>
  </si>
  <si>
    <t>mickanesey</t>
  </si>
  <si>
    <t>hyperjetrod</t>
  </si>
  <si>
    <t>HarishKrishna</t>
  </si>
  <si>
    <t>tclute</t>
  </si>
  <si>
    <t>lovecarousel</t>
  </si>
  <si>
    <t>Fri May 22 07:29:36 PDT 2009</t>
  </si>
  <si>
    <t>Fri May 22 07:29:37 PDT 2009</t>
  </si>
  <si>
    <t>Fri May 22 07:29:39 PDT 2009</t>
  </si>
  <si>
    <t>Jeciikangeline</t>
  </si>
  <si>
    <t>Fri May 22 07:29:41 PDT 2009</t>
  </si>
  <si>
    <t>Fri May 22 07:29:43 PDT 2009</t>
  </si>
  <si>
    <t>hypermuser</t>
  </si>
  <si>
    <t>Fri May 22 07:29:46 PDT 2009</t>
  </si>
  <si>
    <t>Fri May 22 07:29:48 PDT 2009</t>
  </si>
  <si>
    <t>asnallar</t>
  </si>
  <si>
    <t>Fri May 22 07:29:50 PDT 2009</t>
  </si>
  <si>
    <t>JayeMarie</t>
  </si>
  <si>
    <t>Fri May 22 07:29:49 PDT 2009</t>
  </si>
  <si>
    <t>earthtojames</t>
  </si>
  <si>
    <t>Fri May 22 07:29:51 PDT 2009</t>
  </si>
  <si>
    <t>Fri May 22 07:29:52 PDT 2009</t>
  </si>
  <si>
    <t>delaneywalsh</t>
  </si>
  <si>
    <t>Fri May 22 07:29:54 PDT 2009</t>
  </si>
  <si>
    <t>Fri May 22 07:29:58 PDT 2009</t>
  </si>
  <si>
    <t>cschaf</t>
  </si>
  <si>
    <t>RedGreen3773</t>
  </si>
  <si>
    <t>consiliera</t>
  </si>
  <si>
    <t>dutchie027</t>
  </si>
  <si>
    <t>percipere</t>
  </si>
  <si>
    <t>daftspaniel</t>
  </si>
  <si>
    <t>monicacalimbas</t>
  </si>
  <si>
    <t>Zash007</t>
  </si>
  <si>
    <t>DustinUrbanski</t>
  </si>
  <si>
    <t>jackandhishat</t>
  </si>
  <si>
    <t>robert_watson</t>
  </si>
  <si>
    <t xml:space="preserve">i love you </t>
  </si>
  <si>
    <t>LaPrincipessa</t>
  </si>
  <si>
    <t>luiniel</t>
  </si>
  <si>
    <t>wantit</t>
  </si>
  <si>
    <t>JZ2008</t>
  </si>
  <si>
    <t>RedFieldWines</t>
  </si>
  <si>
    <t>theoneJG</t>
  </si>
  <si>
    <t>etherjammer</t>
  </si>
  <si>
    <t>emmanilssonn</t>
  </si>
  <si>
    <t>Fri May 22 07:35:53 PDT 2009</t>
  </si>
  <si>
    <t>Fri May 22 07:35:55 PDT 2009</t>
  </si>
  <si>
    <t>Fri May 22 07:35:56 PDT 2009</t>
  </si>
  <si>
    <t>Fri May 22 07:35:57 PDT 2009</t>
  </si>
  <si>
    <t>Fri May 22 07:35:58 PDT 2009</t>
  </si>
  <si>
    <t>Fri May 22 07:36:01 PDT 2009</t>
  </si>
  <si>
    <t>Fri May 22 07:36:02 PDT 2009</t>
  </si>
  <si>
    <t>Fri May 22 07:36:03 PDT 2009</t>
  </si>
  <si>
    <t>lstoakes</t>
  </si>
  <si>
    <t>dntcareoverit</t>
  </si>
  <si>
    <t>Fri May 22 07:36:05 PDT 2009</t>
  </si>
  <si>
    <t>Fri May 22 07:36:07 PDT 2009</t>
  </si>
  <si>
    <t>Fri May 22 07:36:08 PDT 2009</t>
  </si>
  <si>
    <t>Alpharalpha</t>
  </si>
  <si>
    <t>Fri May 22 07:36:09 PDT 2009</t>
  </si>
  <si>
    <t>DianaCPop</t>
  </si>
  <si>
    <t>MatthewArnold</t>
  </si>
  <si>
    <t>KickOH</t>
  </si>
  <si>
    <t>Fri May 22 07:37:48 PDT 2009</t>
  </si>
  <si>
    <t>Fri May 22 07:37:49 PDT 2009</t>
  </si>
  <si>
    <t>Fri May 22 07:37:51 PDT 2009</t>
  </si>
  <si>
    <t>Fri May 22 07:37:52 PDT 2009</t>
  </si>
  <si>
    <t>Fri May 22 07:37:54 PDT 2009</t>
  </si>
  <si>
    <t>Fri May 22 07:37:55 PDT 2009</t>
  </si>
  <si>
    <t>ChicagoDiane</t>
  </si>
  <si>
    <t>Fri May 22 07:37:56 PDT 2009</t>
  </si>
  <si>
    <t>Fri May 22 07:37:58 PDT 2009</t>
  </si>
  <si>
    <t>Fri May 22 07:38:03 PDT 2009</t>
  </si>
  <si>
    <t>Fri May 22 07:38:04 PDT 2009</t>
  </si>
  <si>
    <t>Fri May 22 07:38:07 PDT 2009</t>
  </si>
  <si>
    <t>Fri May 22 07:38:08 PDT 2009</t>
  </si>
  <si>
    <t>Fri May 22 07:38:09 PDT 2009</t>
  </si>
  <si>
    <t>gabbigirl101</t>
  </si>
  <si>
    <t>MissKlept</t>
  </si>
  <si>
    <t>melissa_buxton</t>
  </si>
  <si>
    <t>mareramsey</t>
  </si>
  <si>
    <t>angeloy</t>
  </si>
  <si>
    <t>Dyana_</t>
  </si>
  <si>
    <t>Fri May 22 07:39:46 PDT 2009</t>
  </si>
  <si>
    <t>Fri May 22 07:39:47 PDT 2009</t>
  </si>
  <si>
    <t>Fri May 22 07:39:48 PDT 2009</t>
  </si>
  <si>
    <t>Appsanity</t>
  </si>
  <si>
    <t>Fri May 22 07:39:49 PDT 2009</t>
  </si>
  <si>
    <t>Fri May 22 07:39:51 PDT 2009</t>
  </si>
  <si>
    <t>Fri May 22 07:40:01 PDT 2009</t>
  </si>
  <si>
    <t>Fri May 22 07:40:04 PDT 2009</t>
  </si>
  <si>
    <t>Fri May 22 07:40:06 PDT 2009</t>
  </si>
  <si>
    <t>Fri May 22 07:40:07 PDT 2009</t>
  </si>
  <si>
    <t>Fri May 22 07:40:08 PDT 2009</t>
  </si>
  <si>
    <t>Agnie91</t>
  </si>
  <si>
    <t xml:space="preserve">everything is just trouble  going to a friend tonight </t>
  </si>
  <si>
    <t>Fri May 22 07:40:10 PDT 2009</t>
  </si>
  <si>
    <t>Fri May 22 07:40:11 PDT 2009</t>
  </si>
  <si>
    <t>garrettmurphy</t>
  </si>
  <si>
    <t>clmccarty</t>
  </si>
  <si>
    <t>PJ_Tweets</t>
  </si>
  <si>
    <t>new_day</t>
  </si>
  <si>
    <t>LalaKoala</t>
  </si>
  <si>
    <t>JennyBee1029</t>
  </si>
  <si>
    <t>xAJLbbz</t>
  </si>
  <si>
    <t>mklopez</t>
  </si>
  <si>
    <t>tehbabeums</t>
  </si>
  <si>
    <t>sharonyi</t>
  </si>
  <si>
    <t>DanaCannon</t>
  </si>
  <si>
    <t>karluh</t>
  </si>
  <si>
    <t>Ashleysmilesxo</t>
  </si>
  <si>
    <t>Fri May 22 07:43:50 PDT 2009</t>
  </si>
  <si>
    <t>Fri May 22 07:43:53 PDT 2009</t>
  </si>
  <si>
    <t>Fri May 22 07:43:54 PDT 2009</t>
  </si>
  <si>
    <t>Fri May 22 07:43:55 PDT 2009</t>
  </si>
  <si>
    <t>Fri May 22 07:43:56 PDT 2009</t>
  </si>
  <si>
    <t>Fri May 22 07:43:58 PDT 2009</t>
  </si>
  <si>
    <t>lionessblack</t>
  </si>
  <si>
    <t>Fri May 22 07:44:01 PDT 2009</t>
  </si>
  <si>
    <t>Fri May 22 07:44:03 PDT 2009</t>
  </si>
  <si>
    <t>katinaminer</t>
  </si>
  <si>
    <t>Fri May 22 07:44:04 PDT 2009</t>
  </si>
  <si>
    <t>Fri May 22 07:44:05 PDT 2009</t>
  </si>
  <si>
    <t>Fri May 22 07:44:06 PDT 2009</t>
  </si>
  <si>
    <t>Fri May 22 07:44:08 PDT 2009</t>
  </si>
  <si>
    <t>Fri May 22 07:44:10 PDT 2009</t>
  </si>
  <si>
    <t>Fri May 22 07:44:11 PDT 2009</t>
  </si>
  <si>
    <t>KikiLaPetite</t>
  </si>
  <si>
    <t>BenLaMothe</t>
  </si>
  <si>
    <t>Ryan014</t>
  </si>
  <si>
    <t>fashearlyxx</t>
  </si>
  <si>
    <t>GemNoreen0825</t>
  </si>
  <si>
    <t>chaseswindler</t>
  </si>
  <si>
    <t>Cuexcatastrophe</t>
  </si>
  <si>
    <t>kayewu</t>
  </si>
  <si>
    <t>Daniel_Skubal</t>
  </si>
  <si>
    <t>Fri May 22 07:45:55 PDT 2009</t>
  </si>
  <si>
    <t>Fri May 22 07:45:56 PDT 2009</t>
  </si>
  <si>
    <t>charly_murg</t>
  </si>
  <si>
    <t>Fri May 22 07:45:57 PDT 2009</t>
  </si>
  <si>
    <t>Fri May 22 07:46:01 PDT 2009</t>
  </si>
  <si>
    <t>Fri May 22 07:46:02 PDT 2009</t>
  </si>
  <si>
    <t>moniquediniz</t>
  </si>
  <si>
    <t>Fri May 22 07:46:03 PDT 2009</t>
  </si>
  <si>
    <t>CaptSolo</t>
  </si>
  <si>
    <t>Fri May 22 07:46:05 PDT 2009</t>
  </si>
  <si>
    <t>Fri May 22 07:46:06 PDT 2009</t>
  </si>
  <si>
    <t>Fri May 22 07:46:08 PDT 2009</t>
  </si>
  <si>
    <t>frontofficebox</t>
  </si>
  <si>
    <t>Fri May 22 07:46:10 PDT 2009</t>
  </si>
  <si>
    <t>kittycatbrown</t>
  </si>
  <si>
    <t xml:space="preserve">I miss you. </t>
  </si>
  <si>
    <t>Fri May 22 07:46:13 PDT 2009</t>
  </si>
  <si>
    <t>Fri May 22 07:46:14 PDT 2009</t>
  </si>
  <si>
    <t>robotrobb</t>
  </si>
  <si>
    <t>stephooba</t>
  </si>
  <si>
    <t>erinlynneh</t>
  </si>
  <si>
    <t>HannenHasni</t>
  </si>
  <si>
    <t>BohemianVintage</t>
  </si>
  <si>
    <t>LidaWu</t>
  </si>
  <si>
    <t>JakeJacobsVI</t>
  </si>
  <si>
    <t>BoogalooJuice</t>
  </si>
  <si>
    <t>smlacy</t>
  </si>
  <si>
    <t>Fri May 22 07:47:51 PDT 2009</t>
  </si>
  <si>
    <t>Fri May 22 07:47:53 PDT 2009</t>
  </si>
  <si>
    <t>Fri May 22 07:47:54 PDT 2009</t>
  </si>
  <si>
    <t>Fri May 22 07:47:57 PDT 2009</t>
  </si>
  <si>
    <t>Fri May 22 07:47:58 PDT 2009</t>
  </si>
  <si>
    <t>PatrickRedknap</t>
  </si>
  <si>
    <t>Fri May 22 07:47:59 PDT 2009</t>
  </si>
  <si>
    <t>Fri May 22 07:48:02 PDT 2009</t>
  </si>
  <si>
    <t>Fri May 22 07:48:04 PDT 2009</t>
  </si>
  <si>
    <t>Fri May 22 07:48:05 PDT 2009</t>
  </si>
  <si>
    <t>Fri May 22 07:48:08 PDT 2009</t>
  </si>
  <si>
    <t>Fri May 22 07:48:13 PDT 2009</t>
  </si>
  <si>
    <t>AppleButtonhead</t>
  </si>
  <si>
    <t>nithska</t>
  </si>
  <si>
    <t>aura83</t>
  </si>
  <si>
    <t>ShiShi0212</t>
  </si>
  <si>
    <t>johannajordan</t>
  </si>
  <si>
    <t>zoomusikgrl</t>
  </si>
  <si>
    <t>Kubr1ck</t>
  </si>
  <si>
    <t>DayNese</t>
  </si>
  <si>
    <t>peramene</t>
  </si>
  <si>
    <t>Fri May 22 07:49:53 PDT 2009</t>
  </si>
  <si>
    <t>Fri May 22 07:49:54 PDT 2009</t>
  </si>
  <si>
    <t>VivaOday</t>
  </si>
  <si>
    <t>Fri May 22 07:49:55 PDT 2009</t>
  </si>
  <si>
    <t>Fri May 22 07:49:56 PDT 2009</t>
  </si>
  <si>
    <t>Fri May 22 07:49:58 PDT 2009</t>
  </si>
  <si>
    <t>Fri May 22 07:50:00 PDT 2009</t>
  </si>
  <si>
    <t>fayeclark</t>
  </si>
  <si>
    <t>Fri May 22 07:50:01 PDT 2009</t>
  </si>
  <si>
    <t>Fri May 22 07:50:03 PDT 2009</t>
  </si>
  <si>
    <t>Fri May 22 07:50:06 PDT 2009</t>
  </si>
  <si>
    <t>Fri May 22 07:50:08 PDT 2009</t>
  </si>
  <si>
    <t>Fri May 22 07:50:09 PDT 2009</t>
  </si>
  <si>
    <t>Fri May 22 07:50:12 PDT 2009</t>
  </si>
  <si>
    <t>Fri May 22 07:50:15 PDT 2009</t>
  </si>
  <si>
    <t>ddaze123</t>
  </si>
  <si>
    <t>epiclastsongx</t>
  </si>
  <si>
    <t>Markus_</t>
  </si>
  <si>
    <t>barklund</t>
  </si>
  <si>
    <t>magnificent_one</t>
  </si>
  <si>
    <t>lucymariec</t>
  </si>
  <si>
    <t>weirdbitch</t>
  </si>
  <si>
    <t>Fri May 22 07:51:51 PDT 2009</t>
  </si>
  <si>
    <t>Fri May 22 07:51:56 PDT 2009</t>
  </si>
  <si>
    <t>Fri May 22 07:51:58 PDT 2009</t>
  </si>
  <si>
    <t>Fri May 22 07:52:00 PDT 2009</t>
  </si>
  <si>
    <t>Fri May 22 07:52:03 PDT 2009</t>
  </si>
  <si>
    <t>WernCheng</t>
  </si>
  <si>
    <t>Fri May 22 07:52:09 PDT 2009</t>
  </si>
  <si>
    <t>Fri May 22 07:52:11 PDT 2009</t>
  </si>
  <si>
    <t>hotelcalculator</t>
  </si>
  <si>
    <t>Fri May 22 07:52:13 PDT 2009</t>
  </si>
  <si>
    <t>Fri May 22 07:52:14 PDT 2009</t>
  </si>
  <si>
    <t>Fri May 22 07:52:16 PDT 2009</t>
  </si>
  <si>
    <t>theAlso</t>
  </si>
  <si>
    <t>danielreardon</t>
  </si>
  <si>
    <t>Ohmakemeup</t>
  </si>
  <si>
    <t>mskitty0303</t>
  </si>
  <si>
    <t>sk1995</t>
  </si>
  <si>
    <t>scaramoushe</t>
  </si>
  <si>
    <t>pkirkup</t>
  </si>
  <si>
    <t>modelchick85</t>
  </si>
  <si>
    <t>Bluebearfanatic</t>
  </si>
  <si>
    <t>AlwaysMiley</t>
  </si>
  <si>
    <t>trevypoos</t>
  </si>
  <si>
    <t>Fri May 22 07:54:01 PDT 2009</t>
  </si>
  <si>
    <t>Fri May 22 07:54:02 PDT 2009</t>
  </si>
  <si>
    <t>Fri May 22 07:54:05 PDT 2009</t>
  </si>
  <si>
    <t>Fri May 22 07:54:07 PDT 2009</t>
  </si>
  <si>
    <t>Fri May 22 07:54:14 PDT 2009</t>
  </si>
  <si>
    <t>Aduxxx</t>
  </si>
  <si>
    <t>Fri May 22 07:54:15 PDT 2009</t>
  </si>
  <si>
    <t>Fri May 22 07:54:16 PDT 2009</t>
  </si>
  <si>
    <t>Fri May 22 07:54:19 PDT 2009</t>
  </si>
  <si>
    <t>nikkitycola</t>
  </si>
  <si>
    <t>PantsPartay</t>
  </si>
  <si>
    <t>KittMouri</t>
  </si>
  <si>
    <t>PeachEscamilla</t>
  </si>
  <si>
    <t>holakoozadeh</t>
  </si>
  <si>
    <t>HIM357</t>
  </si>
  <si>
    <t>MusicIsMyReason</t>
  </si>
  <si>
    <t>ravis31</t>
  </si>
  <si>
    <t>kolmedee</t>
  </si>
  <si>
    <t>DJPennylane</t>
  </si>
  <si>
    <t>Fri May 22 07:56:05 PDT 2009</t>
  </si>
  <si>
    <t>Fri May 22 07:56:07 PDT 2009</t>
  </si>
  <si>
    <t>beejayaaron</t>
  </si>
  <si>
    <t>Fri May 22 07:56:08 PDT 2009</t>
  </si>
  <si>
    <t>Lena_DISTRACTIA</t>
  </si>
  <si>
    <t>jjloa</t>
  </si>
  <si>
    <t>beccahzuazua</t>
  </si>
  <si>
    <t>kingkandee</t>
  </si>
  <si>
    <t>gyreandgimble</t>
  </si>
  <si>
    <t>lissajoseymoure</t>
  </si>
  <si>
    <t>lievelotje_nl</t>
  </si>
  <si>
    <t>r3v27t70</t>
  </si>
  <si>
    <t>shaa_leeen</t>
  </si>
  <si>
    <t>clarisseolviga</t>
  </si>
  <si>
    <t>stevesgirl</t>
  </si>
  <si>
    <t>GintareAuglyte</t>
  </si>
  <si>
    <t>mariposa1334</t>
  </si>
  <si>
    <t>Fri May 22 07:59:54 PDT 2009</t>
  </si>
  <si>
    <t>Fri May 22 07:59:55 PDT 2009</t>
  </si>
  <si>
    <t>Fri May 22 07:59:56 PDT 2009</t>
  </si>
  <si>
    <t>Fri May 22 07:59:57 PDT 2009</t>
  </si>
  <si>
    <t>Fri May 22 07:59:59 PDT 2009</t>
  </si>
  <si>
    <t>Fri May 22 08:00:01 PDT 2009</t>
  </si>
  <si>
    <t>Fri May 22 08:00:04 PDT 2009</t>
  </si>
  <si>
    <t>MandeyMonster</t>
  </si>
  <si>
    <t>Fri May 22 08:00:09 PDT 2009</t>
  </si>
  <si>
    <t>Fri May 22 08:00:10 PDT 2009</t>
  </si>
  <si>
    <t>Fri May 22 08:00:11 PDT 2009</t>
  </si>
  <si>
    <t>wildmelon</t>
  </si>
  <si>
    <t>joeharris76</t>
  </si>
  <si>
    <t>iMikerz</t>
  </si>
  <si>
    <t>LirisC</t>
  </si>
  <si>
    <t>Fri May 22 08:02:01 PDT 2009</t>
  </si>
  <si>
    <t>Fri May 22 08:02:06 PDT 2009</t>
  </si>
  <si>
    <t>Fri May 22 08:02:07 PDT 2009</t>
  </si>
  <si>
    <t>Fri May 22 08:02:10 PDT 2009</t>
  </si>
  <si>
    <t>Fri May 22 08:02:11 PDT 2009</t>
  </si>
  <si>
    <t>Fri May 22 08:02:13 PDT 2009</t>
  </si>
  <si>
    <t>Fri May 22 08:02:14 PDT 2009</t>
  </si>
  <si>
    <t>Fri May 22 08:02:17 PDT 2009</t>
  </si>
  <si>
    <t>Fri May 22 08:02:18 PDT 2009</t>
  </si>
  <si>
    <t>quiz_master</t>
  </si>
  <si>
    <t>Fri May 22 08:02:20 PDT 2009</t>
  </si>
  <si>
    <t>Fri May 22 08:02:23 PDT 2009</t>
  </si>
  <si>
    <t>Fri May 22 08:02:24 PDT 2009</t>
  </si>
  <si>
    <t>Fri May 22 08:02:25 PDT 2009</t>
  </si>
  <si>
    <t>GirlfriendCeleb</t>
  </si>
  <si>
    <t>silentj1m</t>
  </si>
  <si>
    <t>DanaeNicoleRudd</t>
  </si>
  <si>
    <t>Fri May 22 08:03:35 PDT 2009</t>
  </si>
  <si>
    <t>Fri May 22 08:03:36 PDT 2009</t>
  </si>
  <si>
    <t>Iilireland</t>
  </si>
  <si>
    <t>Fri May 22 08:03:40 PDT 2009</t>
  </si>
  <si>
    <t>Fri May 22 08:03:42 PDT 2009</t>
  </si>
  <si>
    <t>Fri May 22 08:03:44 PDT 2009</t>
  </si>
  <si>
    <t>Fri May 22 08:03:46 PDT 2009</t>
  </si>
  <si>
    <t>Fri May 22 08:03:47 PDT 2009</t>
  </si>
  <si>
    <t>Fri May 22 08:03:51 PDT 2009</t>
  </si>
  <si>
    <t>Fri May 22 08:03:52 PDT 2009</t>
  </si>
  <si>
    <t>tante_ingwer</t>
  </si>
  <si>
    <t>Tatiana06600</t>
  </si>
  <si>
    <t>langzahnratte</t>
  </si>
  <si>
    <t>slurredspeech</t>
  </si>
  <si>
    <t>Amanda2409</t>
  </si>
  <si>
    <t>loweryc</t>
  </si>
  <si>
    <t>mjchamplin</t>
  </si>
  <si>
    <t>runbitchrun</t>
  </si>
  <si>
    <t>medelle</t>
  </si>
  <si>
    <t>bilish</t>
  </si>
  <si>
    <t>angelique14313</t>
  </si>
  <si>
    <t>spamisthename</t>
  </si>
  <si>
    <t>Lemonzest0</t>
  </si>
  <si>
    <t>estheroula</t>
  </si>
  <si>
    <t>glennymah</t>
  </si>
  <si>
    <t>gailstrum</t>
  </si>
  <si>
    <t>tishialee</t>
  </si>
  <si>
    <t>Rollo87</t>
  </si>
  <si>
    <t>BethanyBlack</t>
  </si>
  <si>
    <t>saintapyang</t>
  </si>
  <si>
    <t>pico</t>
  </si>
  <si>
    <t>ShazGV</t>
  </si>
  <si>
    <t>eamsish</t>
  </si>
  <si>
    <t>Tengaport</t>
  </si>
  <si>
    <t>NillaLove</t>
  </si>
  <si>
    <t>laflour</t>
  </si>
  <si>
    <t>yoko71</t>
  </si>
  <si>
    <t>Itsjustme_Nicki</t>
  </si>
  <si>
    <t>Rsprouts</t>
  </si>
  <si>
    <t>howlieT</t>
  </si>
  <si>
    <t>leeanne81</t>
  </si>
  <si>
    <t>Mrs_Beauty</t>
  </si>
  <si>
    <t>Starrgirrl_ox</t>
  </si>
  <si>
    <t>Brad_King</t>
  </si>
  <si>
    <t>Fri May 22 08:08:07 PDT 2009</t>
  </si>
  <si>
    <t>Fri May 22 08:08:10 PDT 2009</t>
  </si>
  <si>
    <t>Fri May 22 08:08:11 PDT 2009</t>
  </si>
  <si>
    <t>Fri May 22 08:08:14 PDT 2009</t>
  </si>
  <si>
    <t>Fri May 22 08:08:15 PDT 2009</t>
  </si>
  <si>
    <t>Fri May 22 08:08:16 PDT 2009</t>
  </si>
  <si>
    <t>Fri May 22 08:08:21 PDT 2009</t>
  </si>
  <si>
    <t>Fri May 22 08:08:25 PDT 2009</t>
  </si>
  <si>
    <t>Fri May 22 08:08:26 PDT 2009</t>
  </si>
  <si>
    <t>cmfree84</t>
  </si>
  <si>
    <t>rockstarcat</t>
  </si>
  <si>
    <t>adamsargent</t>
  </si>
  <si>
    <t>CNochea</t>
  </si>
  <si>
    <t>solin777</t>
  </si>
  <si>
    <t>osixx</t>
  </si>
  <si>
    <t>Tarbox41</t>
  </si>
  <si>
    <t>Fri May 22 08:10:08 PDT 2009</t>
  </si>
  <si>
    <t>Fri May 22 08:10:11 PDT 2009</t>
  </si>
  <si>
    <t>Fri May 22 08:10:12 PDT 2009</t>
  </si>
  <si>
    <t>missflack</t>
  </si>
  <si>
    <t>Fri May 22 08:10:14 PDT 2009</t>
  </si>
  <si>
    <t>Fri May 22 08:10:20 PDT 2009</t>
  </si>
  <si>
    <t>nalenb</t>
  </si>
  <si>
    <t>Fri May 22 08:10:21 PDT 2009</t>
  </si>
  <si>
    <t>marylovesnicky</t>
  </si>
  <si>
    <t>@nickybyrneoffic hiya  nicky      i think  there  is rain  on  the  way   hope  ur well  XxXx</t>
  </si>
  <si>
    <t>Fri May 22 08:10:22 PDT 2009</t>
  </si>
  <si>
    <t>Fri May 22 08:10:23 PDT 2009</t>
  </si>
  <si>
    <t>Fri May 22 08:10:24 PDT 2009</t>
  </si>
  <si>
    <t>Fri May 22 08:10:25 PDT 2009</t>
  </si>
  <si>
    <t>Fri May 22 08:10:28 PDT 2009</t>
  </si>
  <si>
    <t>Fri May 22 08:10:29 PDT 2009</t>
  </si>
  <si>
    <t>reneengstrom</t>
  </si>
  <si>
    <t>millarca</t>
  </si>
  <si>
    <t>lauderlyn</t>
  </si>
  <si>
    <t>deathbycliff</t>
  </si>
  <si>
    <t>THE_TICKuk</t>
  </si>
  <si>
    <t>nappypoet</t>
  </si>
  <si>
    <t>Sweet_America80</t>
  </si>
  <si>
    <t>amarafox</t>
  </si>
  <si>
    <t>imaginarycanary</t>
  </si>
  <si>
    <t>TheYandR_Lady</t>
  </si>
  <si>
    <t>Fri May 22 08:12:08 PDT 2009</t>
  </si>
  <si>
    <t>Fri May 22 08:12:10 PDT 2009</t>
  </si>
  <si>
    <t>Fri May 22 08:12:12 PDT 2009</t>
  </si>
  <si>
    <t>Fri May 22 08:12:14 PDT 2009</t>
  </si>
  <si>
    <t>Fri May 22 08:12:15 PDT 2009</t>
  </si>
  <si>
    <t>Fri May 22 08:12:16 PDT 2009</t>
  </si>
  <si>
    <t>Fri May 22 08:12:17 PDT 2009</t>
  </si>
  <si>
    <t>Fri May 22 08:12:18 PDT 2009</t>
  </si>
  <si>
    <t>jennalee</t>
  </si>
  <si>
    <t>Fri May 22 08:12:19 PDT 2009</t>
  </si>
  <si>
    <t>Fri May 22 08:12:20 PDT 2009</t>
  </si>
  <si>
    <t>taalamacey</t>
  </si>
  <si>
    <t>Fri May 22 08:12:22 PDT 2009</t>
  </si>
  <si>
    <t>Fri May 22 08:12:23 PDT 2009</t>
  </si>
  <si>
    <t>sailesh88</t>
  </si>
  <si>
    <t>J1000000</t>
  </si>
  <si>
    <t>meldaart</t>
  </si>
  <si>
    <t>mhmMIKEYmmm</t>
  </si>
  <si>
    <t>LauReality</t>
  </si>
  <si>
    <t>gotLuv4yall</t>
  </si>
  <si>
    <t>lemartiste</t>
  </si>
  <si>
    <t>Fri May 22 08:14:07 PDT 2009</t>
  </si>
  <si>
    <t>Fri May 22 08:14:08 PDT 2009</t>
  </si>
  <si>
    <t>kathleenfoucart</t>
  </si>
  <si>
    <t>Fri May 22 08:14:13 PDT 2009</t>
  </si>
  <si>
    <t>disco_rabbit</t>
  </si>
  <si>
    <t>Fri May 22 08:14:15 PDT 2009</t>
  </si>
  <si>
    <t>bakingblog</t>
  </si>
  <si>
    <t>Fri May 22 08:14:16 PDT 2009</t>
  </si>
  <si>
    <t>Fri May 22 08:14:19 PDT 2009</t>
  </si>
  <si>
    <t>Wossy</t>
  </si>
  <si>
    <t>Fri May 22 08:14:21 PDT 2009</t>
  </si>
  <si>
    <t>mdanderson</t>
  </si>
  <si>
    <t>Fri May 22 08:14:22 PDT 2009</t>
  </si>
  <si>
    <t>Fri May 22 08:14:23 PDT 2009</t>
  </si>
  <si>
    <t>Fri May 22 08:14:24 PDT 2009</t>
  </si>
  <si>
    <t>MarijaPavicic</t>
  </si>
  <si>
    <t>Fri May 22 08:14:25 PDT 2009</t>
  </si>
  <si>
    <t>Fri May 22 08:14:27 PDT 2009</t>
  </si>
  <si>
    <t>Fri May 22 08:14:28 PDT 2009</t>
  </si>
  <si>
    <t>Fri May 22 08:14:29 PDT 2009</t>
  </si>
  <si>
    <t>MadThatter</t>
  </si>
  <si>
    <t>LanaReidOnline</t>
  </si>
  <si>
    <t>OhThatStevie</t>
  </si>
  <si>
    <t>angelayee</t>
  </si>
  <si>
    <t xml:space="preserve">Woke up with a bad headache </t>
  </si>
  <si>
    <t>Stomp_</t>
  </si>
  <si>
    <t>qualityfrog</t>
  </si>
  <si>
    <t>Sakura808</t>
  </si>
  <si>
    <t>sarahbeery</t>
  </si>
  <si>
    <t>jl_x3</t>
  </si>
  <si>
    <t>InEveryWordISay</t>
  </si>
  <si>
    <t>ZOMBIETEETH</t>
  </si>
  <si>
    <t>liones81</t>
  </si>
  <si>
    <t>Diesel247</t>
  </si>
  <si>
    <t>petsittingbysas</t>
  </si>
  <si>
    <t>d_anya</t>
  </si>
  <si>
    <t>mcflyyerr</t>
  </si>
  <si>
    <t>n_sonic</t>
  </si>
  <si>
    <t>welaugh_indoors</t>
  </si>
  <si>
    <t>ralphrwatson</t>
  </si>
  <si>
    <t>jayfingers</t>
  </si>
  <si>
    <t>ayy_meier</t>
  </si>
  <si>
    <t>erikluyten</t>
  </si>
  <si>
    <t>Esther_Baxter</t>
  </si>
  <si>
    <t>lifeinflux</t>
  </si>
  <si>
    <t>Danielf90</t>
  </si>
  <si>
    <t>TimmyLovesPaige</t>
  </si>
  <si>
    <t>RaqelGaspar</t>
  </si>
  <si>
    <t>random_nexus</t>
  </si>
  <si>
    <t>girl_meetsworld</t>
  </si>
  <si>
    <t>barmak9</t>
  </si>
  <si>
    <t>Fri May 22 08:18:16 PDT 2009</t>
  </si>
  <si>
    <t>Fri May 22 08:18:17 PDT 2009</t>
  </si>
  <si>
    <t>Fri May 22 08:18:18 PDT 2009</t>
  </si>
  <si>
    <t>Fri May 22 08:18:19 PDT 2009</t>
  </si>
  <si>
    <t>Fri May 22 08:18:20 PDT 2009</t>
  </si>
  <si>
    <t>Fri May 22 08:18:22 PDT 2009</t>
  </si>
  <si>
    <t>Fri May 22 08:18:23 PDT 2009</t>
  </si>
  <si>
    <t>Fri May 22 08:18:25 PDT 2009</t>
  </si>
  <si>
    <t>Fri May 22 08:18:31 PDT 2009</t>
  </si>
  <si>
    <t>Fri May 22 08:18:33 PDT 2009</t>
  </si>
  <si>
    <t>Fri May 22 08:18:34 PDT 2009</t>
  </si>
  <si>
    <t>sooejay</t>
  </si>
  <si>
    <t>evannied</t>
  </si>
  <si>
    <t>BrownTink</t>
  </si>
  <si>
    <t>smbryar</t>
  </si>
  <si>
    <t>chrisflew</t>
  </si>
  <si>
    <t>Julialove14</t>
  </si>
  <si>
    <t>xxxjustine</t>
  </si>
  <si>
    <t>CarminaLouise</t>
  </si>
  <si>
    <t>Fri May 22 08:20:05 PDT 2009</t>
  </si>
  <si>
    <t>Jodasaur</t>
  </si>
  <si>
    <t>Fri May 22 08:20:07 PDT 2009</t>
  </si>
  <si>
    <t>Fri May 22 08:20:11 PDT 2009</t>
  </si>
  <si>
    <t>Fri May 22 08:20:14 PDT 2009</t>
  </si>
  <si>
    <t>Tina_Arlene</t>
  </si>
  <si>
    <t>Fri May 22 08:20:16 PDT 2009</t>
  </si>
  <si>
    <t>Fri May 22 08:20:18 PDT 2009</t>
  </si>
  <si>
    <t>Fri May 22 08:20:20 PDT 2009</t>
  </si>
  <si>
    <t>Fri May 22 08:20:21 PDT 2009</t>
  </si>
  <si>
    <t>Fri May 22 08:20:23 PDT 2009</t>
  </si>
  <si>
    <t>hazLINDA</t>
  </si>
  <si>
    <t>Fri May 22 08:20:24 PDT 2009</t>
  </si>
  <si>
    <t>Fri May 22 08:20:25 PDT 2009</t>
  </si>
  <si>
    <t>aaron_ariens</t>
  </si>
  <si>
    <t>Fri May 22 08:20:28 PDT 2009</t>
  </si>
  <si>
    <t>kingkoopa21</t>
  </si>
  <si>
    <t>Chilling in La Puente about 2 get my grub on  But still very depressed that the Lakers got punked last night  tonight go Dodgers .....</t>
  </si>
  <si>
    <t>RainyDayKids_xx</t>
  </si>
  <si>
    <t>KuPanDaRedbone</t>
  </si>
  <si>
    <t>sydneyyBROWN</t>
  </si>
  <si>
    <t>javawug</t>
  </si>
  <si>
    <t>weightfor160</t>
  </si>
  <si>
    <t>Jeewhizz</t>
  </si>
  <si>
    <t>FantasyDreamer</t>
  </si>
  <si>
    <t>leahmarcella</t>
  </si>
  <si>
    <t xml:space="preserve">Still working </t>
  </si>
  <si>
    <t>LandAsMommy</t>
  </si>
  <si>
    <t>Nekokitty010</t>
  </si>
  <si>
    <t>pancheros</t>
  </si>
  <si>
    <t>Fri May 22 08:22:11 PDT 2009</t>
  </si>
  <si>
    <t>Fri May 22 08:22:15 PDT 2009</t>
  </si>
  <si>
    <t>Fri May 22 08:22:19 PDT 2009</t>
  </si>
  <si>
    <t>Fri May 22 08:22:21 PDT 2009</t>
  </si>
  <si>
    <t>Rustzula</t>
  </si>
  <si>
    <t>vinyl_mike</t>
  </si>
  <si>
    <t>socalswtyx7</t>
  </si>
  <si>
    <t>3xasif</t>
  </si>
  <si>
    <t>mikeinsd77</t>
  </si>
  <si>
    <t>Fri May 22 08:24:19 PDT 2009</t>
  </si>
  <si>
    <t>Fri May 22 08:24:20 PDT 2009</t>
  </si>
  <si>
    <t>Fri May 22 08:24:22 PDT 2009</t>
  </si>
  <si>
    <t>Fri May 22 08:24:23 PDT 2009</t>
  </si>
  <si>
    <t>Fri May 22 08:24:26 PDT 2009</t>
  </si>
  <si>
    <t>NickDoyle28</t>
  </si>
  <si>
    <t>Fri May 22 08:24:27 PDT 2009</t>
  </si>
  <si>
    <t>Fri May 22 08:24:28 PDT 2009</t>
  </si>
  <si>
    <t>Fri May 22 08:24:29 PDT 2009</t>
  </si>
  <si>
    <t>Fri May 22 08:24:31 PDT 2009</t>
  </si>
  <si>
    <t>Fri May 22 08:24:32 PDT 2009</t>
  </si>
  <si>
    <t>Fri May 22 08:24:35 PDT 2009</t>
  </si>
  <si>
    <t>Fri May 22 08:24:36 PDT 2009</t>
  </si>
  <si>
    <t>TruthEXE</t>
  </si>
  <si>
    <t>SuperDyke2000</t>
  </si>
  <si>
    <t>poppymom</t>
  </si>
  <si>
    <t>patdryburgh</t>
  </si>
  <si>
    <t>Fri May 22 08:26:21 PDT 2009</t>
  </si>
  <si>
    <t>ruthie_0_o</t>
  </si>
  <si>
    <t>Fri May 22 08:26:22 PDT 2009</t>
  </si>
  <si>
    <t>Bytorsnowdog</t>
  </si>
  <si>
    <t>Fri May 22 08:26:23 PDT 2009</t>
  </si>
  <si>
    <t>Fri May 22 08:26:24 PDT 2009</t>
  </si>
  <si>
    <t>Fri May 22 08:26:25 PDT 2009</t>
  </si>
  <si>
    <t>Fri May 22 08:26:26 PDT 2009</t>
  </si>
  <si>
    <t>Fri May 22 08:26:27 PDT 2009</t>
  </si>
  <si>
    <t>EnvytoEnergy</t>
  </si>
  <si>
    <t>Fri May 22 08:26:29 PDT 2009</t>
  </si>
  <si>
    <t>Marcly</t>
  </si>
  <si>
    <t>Fri May 22 08:26:30 PDT 2009</t>
  </si>
  <si>
    <t>Fri May 22 08:26:31 PDT 2009</t>
  </si>
  <si>
    <t>Fri May 22 08:26:32 PDT 2009</t>
  </si>
  <si>
    <t>Fri May 22 08:26:33 PDT 2009</t>
  </si>
  <si>
    <t>Fri May 22 08:26:34 PDT 2009</t>
  </si>
  <si>
    <t>Fri May 22 08:26:36 PDT 2009</t>
  </si>
  <si>
    <t>Rachael_Davis</t>
  </si>
  <si>
    <t>lostinnorfolk</t>
  </si>
  <si>
    <t>IrishMJ</t>
  </si>
  <si>
    <t>PlaceFarm</t>
  </si>
  <si>
    <t>LydiaBarling</t>
  </si>
  <si>
    <t>moolanomy</t>
  </si>
  <si>
    <t>Funky_Faery</t>
  </si>
  <si>
    <t>axigy</t>
  </si>
  <si>
    <t>BobNL</t>
  </si>
  <si>
    <t>daniellemybelle</t>
  </si>
  <si>
    <t>EvoOba</t>
  </si>
  <si>
    <t>black_cat86</t>
  </si>
  <si>
    <t>DamnedHalo</t>
  </si>
  <si>
    <t>Fri May 22 08:28:23 PDT 2009</t>
  </si>
  <si>
    <t>Fri May 22 08:28:24 PDT 2009</t>
  </si>
  <si>
    <t>Fri May 22 08:28:25 PDT 2009</t>
  </si>
  <si>
    <t>bashywah</t>
  </si>
  <si>
    <t>Fri May 22 08:28:26 PDT 2009</t>
  </si>
  <si>
    <t>413alanna</t>
  </si>
  <si>
    <t>Fri May 22 08:28:31 PDT 2009</t>
  </si>
  <si>
    <t>Fri May 22 08:28:32 PDT 2009</t>
  </si>
  <si>
    <t>Fri May 22 08:28:39 PDT 2009</t>
  </si>
  <si>
    <t>Fri May 22 08:28:40 PDT 2009</t>
  </si>
  <si>
    <t>Fri May 22 08:28:41 PDT 2009</t>
  </si>
  <si>
    <t>wildskaterboy</t>
  </si>
  <si>
    <t>mitsu55</t>
  </si>
  <si>
    <t>Mercedes_J</t>
  </si>
  <si>
    <t>Naomi_23</t>
  </si>
  <si>
    <t>PaulasRamblings</t>
  </si>
  <si>
    <t>sharonrsmith</t>
  </si>
  <si>
    <t>BonnieChiang</t>
  </si>
  <si>
    <t>raymcrobbie</t>
  </si>
  <si>
    <t>tenaciousb</t>
  </si>
  <si>
    <t>julioanta</t>
  </si>
  <si>
    <t>angelastra</t>
  </si>
  <si>
    <t>TriDewanti</t>
  </si>
  <si>
    <t>CiarMcKinley</t>
  </si>
  <si>
    <t>Fri May 22 08:30:14 PDT 2009</t>
  </si>
  <si>
    <t>Fri May 22 08:30:16 PDT 2009</t>
  </si>
  <si>
    <t>Fri May 22 08:30:17 PDT 2009</t>
  </si>
  <si>
    <t>Fri May 22 08:30:18 PDT 2009</t>
  </si>
  <si>
    <t>Fri May 22 08:30:21 PDT 2009</t>
  </si>
  <si>
    <t>hotterWI</t>
  </si>
  <si>
    <t>Fri May 22 08:30:22 PDT 2009</t>
  </si>
  <si>
    <t>Fri May 22 08:30:23 PDT 2009</t>
  </si>
  <si>
    <t>silversangel</t>
  </si>
  <si>
    <t>Fri May 22 08:30:25 PDT 2009</t>
  </si>
  <si>
    <t>dc3thebest</t>
  </si>
  <si>
    <t>suzanne_tennant</t>
  </si>
  <si>
    <t>Fri May 22 08:30:27 PDT 2009</t>
  </si>
  <si>
    <t>Fri May 22 08:30:29 PDT 2009</t>
  </si>
  <si>
    <t>crucify_brett</t>
  </si>
  <si>
    <t>Fri May 22 08:30:33 PDT 2009</t>
  </si>
  <si>
    <t>Fri May 22 08:30:35 PDT 2009</t>
  </si>
  <si>
    <t>phoenixtears89</t>
  </si>
  <si>
    <t>pjmaybe</t>
  </si>
  <si>
    <t>OhBriBri</t>
  </si>
  <si>
    <t>ccal4321MD</t>
  </si>
  <si>
    <t>Alegna75</t>
  </si>
  <si>
    <t>seventyeight</t>
  </si>
  <si>
    <t>dej_allbout_09</t>
  </si>
  <si>
    <t>Emador</t>
  </si>
  <si>
    <t>SecBarbie</t>
  </si>
  <si>
    <t>AliAliAls</t>
  </si>
  <si>
    <t>CassieHume</t>
  </si>
  <si>
    <t>happygiraffe</t>
  </si>
  <si>
    <t>AmberellaJ</t>
  </si>
  <si>
    <t>Abi_is_strange</t>
  </si>
  <si>
    <t>eshypooh</t>
  </si>
  <si>
    <t>swirlygrl</t>
  </si>
  <si>
    <t>yxsummer</t>
  </si>
  <si>
    <t>MarieJanine</t>
  </si>
  <si>
    <t>distantdreamer</t>
  </si>
  <si>
    <t>NinjaNiki</t>
  </si>
  <si>
    <t>filmactor</t>
  </si>
  <si>
    <t>Fri May 22 08:32:22 PDT 2009</t>
  </si>
  <si>
    <t>Fri May 22 08:32:23 PDT 2009</t>
  </si>
  <si>
    <t>Fri May 22 08:32:24 PDT 2009</t>
  </si>
  <si>
    <t>Fri May 22 08:32:25 PDT 2009</t>
  </si>
  <si>
    <t>Fri May 22 08:32:27 PDT 2009</t>
  </si>
  <si>
    <t>Fri May 22 08:32:29 PDT 2009</t>
  </si>
  <si>
    <t>Fri May 22 08:32:32 PDT 2009</t>
  </si>
  <si>
    <t>Fri May 22 08:32:33 PDT 2009</t>
  </si>
  <si>
    <t>louiseeexo</t>
  </si>
  <si>
    <t>Fri May 22 08:32:34 PDT 2009</t>
  </si>
  <si>
    <t>Fri May 22 08:32:35 PDT 2009</t>
  </si>
  <si>
    <t>Fri May 22 08:32:40 PDT 2009</t>
  </si>
  <si>
    <t>DodoSuicide</t>
  </si>
  <si>
    <t>KrisKaos</t>
  </si>
  <si>
    <t>Bertitude</t>
  </si>
  <si>
    <t>siokyin</t>
  </si>
  <si>
    <t>sweetheartrlk</t>
  </si>
  <si>
    <t>DaveBenjamin</t>
  </si>
  <si>
    <t>skulleigh</t>
  </si>
  <si>
    <t>hockeydork</t>
  </si>
  <si>
    <t>Fri May 22 08:34:27 PDT 2009</t>
  </si>
  <si>
    <t>MikeyAmy</t>
  </si>
  <si>
    <t>Fri May 22 08:34:29 PDT 2009</t>
  </si>
  <si>
    <t>SlimGoodieBiz</t>
  </si>
  <si>
    <t>Fri May 22 08:34:30 PDT 2009</t>
  </si>
  <si>
    <t>Fri May 22 08:34:31 PDT 2009</t>
  </si>
  <si>
    <t>heymegann</t>
  </si>
  <si>
    <t>Fri May 22 08:34:32 PDT 2009</t>
  </si>
  <si>
    <t>Fri May 22 08:34:33 PDT 2009</t>
  </si>
  <si>
    <t>RacingHippo</t>
  </si>
  <si>
    <t>Fri May 22 08:34:34 PDT 2009</t>
  </si>
  <si>
    <t>Fri May 22 08:34:36 PDT 2009</t>
  </si>
  <si>
    <t>ryrych</t>
  </si>
  <si>
    <t>Fri May 22 08:34:39 PDT 2009</t>
  </si>
  <si>
    <t>Fri May 22 08:34:40 PDT 2009</t>
  </si>
  <si>
    <t>elliebaaaby</t>
  </si>
  <si>
    <t xml:space="preserve">has officially left school, today was well sad  tonights going to be amazing tho! </t>
  </si>
  <si>
    <t>Fri May 22 08:34:41 PDT 2009</t>
  </si>
  <si>
    <t>Fri May 22 08:34:42 PDT 2009</t>
  </si>
  <si>
    <t>Fri May 22 08:34:43 PDT 2009</t>
  </si>
  <si>
    <t>PaigeEllis123</t>
  </si>
  <si>
    <t>SweetHeartAggie</t>
  </si>
  <si>
    <t>soumen08</t>
  </si>
  <si>
    <t>simplesong</t>
  </si>
  <si>
    <t>awesomemoments</t>
  </si>
  <si>
    <t>Tales</t>
  </si>
  <si>
    <t>chells</t>
  </si>
  <si>
    <t>TheNut01</t>
  </si>
  <si>
    <t>meme1981</t>
  </si>
  <si>
    <t>Purpl0704</t>
  </si>
  <si>
    <t>em_rox</t>
  </si>
  <si>
    <t>gccmexico</t>
  </si>
  <si>
    <t>e_whitten</t>
  </si>
  <si>
    <t>ElfSt</t>
  </si>
  <si>
    <t>stfuitscindy</t>
  </si>
  <si>
    <t>alick36</t>
  </si>
  <si>
    <t>ciriarte</t>
  </si>
  <si>
    <t>twankz</t>
  </si>
  <si>
    <t>selkiesong</t>
  </si>
  <si>
    <t>afaharistyle</t>
  </si>
  <si>
    <t>nancynally</t>
  </si>
  <si>
    <t>Fri May 22 08:38:32 PDT 2009</t>
  </si>
  <si>
    <t>Fri May 22 08:38:33 PDT 2009</t>
  </si>
  <si>
    <t>Fri May 22 08:38:35 PDT 2009</t>
  </si>
  <si>
    <t>Fri May 22 08:38:40 PDT 2009</t>
  </si>
  <si>
    <t>Fri May 22 08:38:42 PDT 2009</t>
  </si>
  <si>
    <t>inthebattle</t>
  </si>
  <si>
    <t>Fri May 22 08:38:43 PDT 2009</t>
  </si>
  <si>
    <t>Fri May 22 08:38:44 PDT 2009</t>
  </si>
  <si>
    <t>lauralouwho2</t>
  </si>
  <si>
    <t>FriskyKitty82</t>
  </si>
  <si>
    <t>keithemorrison</t>
  </si>
  <si>
    <t>bdotsmittybaby</t>
  </si>
  <si>
    <t>Fri May 22 08:40:25 PDT 2009</t>
  </si>
  <si>
    <t>KennySummers</t>
  </si>
  <si>
    <t xml:space="preserve">is on my way to Baraboo, WI for everydays  </t>
  </si>
  <si>
    <t>Fri May 22 08:40:26 PDT 2009</t>
  </si>
  <si>
    <t>Fri May 22 08:40:27 PDT 2009</t>
  </si>
  <si>
    <t>Fri May 22 08:40:28 PDT 2009</t>
  </si>
  <si>
    <t>webgrits</t>
  </si>
  <si>
    <t>Fri May 22 08:40:30 PDT 2009</t>
  </si>
  <si>
    <t>Fri May 22 08:40:31 PDT 2009</t>
  </si>
  <si>
    <t>Fri May 22 08:40:33 PDT 2009</t>
  </si>
  <si>
    <t>Fri May 22 08:40:39 PDT 2009</t>
  </si>
  <si>
    <t>Fri May 22 08:40:40 PDT 2009</t>
  </si>
  <si>
    <t>Fri May 22 08:40:43 PDT 2009</t>
  </si>
  <si>
    <t>Fri May 22 08:40:46 PDT 2009</t>
  </si>
  <si>
    <t>feelthisway</t>
  </si>
  <si>
    <t>ZOMGitscraig</t>
  </si>
  <si>
    <t>CeliaK</t>
  </si>
  <si>
    <t>RawrrCharlotte</t>
  </si>
  <si>
    <t>Skeptique</t>
  </si>
  <si>
    <t>jazzy5295</t>
  </si>
  <si>
    <t>xZullyZombiex</t>
  </si>
  <si>
    <t>Fri May 22 08:42:26 PDT 2009</t>
  </si>
  <si>
    <t>Fri May 22 08:42:27 PDT 2009</t>
  </si>
  <si>
    <t>Fri May 22 08:42:28 PDT 2009</t>
  </si>
  <si>
    <t>meagmoney</t>
  </si>
  <si>
    <t>Devaki_Phatak</t>
  </si>
  <si>
    <t>shannacalups</t>
  </si>
  <si>
    <t>Fri May 22 08:42:29 PDT 2009</t>
  </si>
  <si>
    <t>Fri May 22 08:42:30 PDT 2009</t>
  </si>
  <si>
    <t>Fri May 22 08:42:31 PDT 2009</t>
  </si>
  <si>
    <t>Fri May 22 08:42:36 PDT 2009</t>
  </si>
  <si>
    <t>Fri May 22 08:42:37 PDT 2009</t>
  </si>
  <si>
    <t>Fri May 22 08:42:38 PDT 2009</t>
  </si>
  <si>
    <t>Fri May 22 08:42:39 PDT 2009</t>
  </si>
  <si>
    <t>djnicknitro</t>
  </si>
  <si>
    <t>Fri May 22 08:42:40 PDT 2009</t>
  </si>
  <si>
    <t>Fri May 22 08:42:43 PDT 2009</t>
  </si>
  <si>
    <t>Fri May 22 08:42:45 PDT 2009</t>
  </si>
  <si>
    <t>Fri May 22 08:42:47 PDT 2009</t>
  </si>
  <si>
    <t>Fri May 22 08:42:48 PDT 2009</t>
  </si>
  <si>
    <t>xshaniixshawtyx</t>
  </si>
  <si>
    <t>dianacita</t>
  </si>
  <si>
    <t>brittventenilla</t>
  </si>
  <si>
    <t>waynefarro</t>
  </si>
  <si>
    <t>megtastic1521</t>
  </si>
  <si>
    <t>whatsername1989</t>
  </si>
  <si>
    <t>sln_x</t>
  </si>
  <si>
    <t>jtlewis</t>
  </si>
  <si>
    <t>kennahkinns</t>
  </si>
  <si>
    <t>Fri May 22 08:44:30 PDT 2009</t>
  </si>
  <si>
    <t>Fri May 22 08:44:33 PDT 2009</t>
  </si>
  <si>
    <t>Fri May 22 08:44:35 PDT 2009</t>
  </si>
  <si>
    <t>Fri May 22 08:44:36 PDT 2009</t>
  </si>
  <si>
    <t>Fri May 22 08:44:37 PDT 2009</t>
  </si>
  <si>
    <t>Fri May 22 08:44:39 PDT 2009</t>
  </si>
  <si>
    <t>Fri May 22 08:44:41 PDT 2009</t>
  </si>
  <si>
    <t>Fri May 22 08:44:42 PDT 2009</t>
  </si>
  <si>
    <t>tmielonen</t>
  </si>
  <si>
    <t>Fri May 22 08:44:44 PDT 2009</t>
  </si>
  <si>
    <t>zigthiessen</t>
  </si>
  <si>
    <t>Fri May 22 08:44:45 PDT 2009</t>
  </si>
  <si>
    <t>ChanelBlueSatin</t>
  </si>
  <si>
    <t>Fri May 22 08:44:47 PDT 2009</t>
  </si>
  <si>
    <t>Fri May 22 08:44:46 PDT 2009</t>
  </si>
  <si>
    <t>Fri May 22 08:44:48 PDT 2009</t>
  </si>
  <si>
    <t>tristan_mi</t>
  </si>
  <si>
    <t>n00dlez</t>
  </si>
  <si>
    <t>AEcanSK8</t>
  </si>
  <si>
    <t>butyoumight</t>
  </si>
  <si>
    <t>Eruyome</t>
  </si>
  <si>
    <t>Fri May 22 08:46:24 PDT 2009</t>
  </si>
  <si>
    <t>Fri May 22 08:46:25 PDT 2009</t>
  </si>
  <si>
    <t>Fri May 22 08:46:26 PDT 2009</t>
  </si>
  <si>
    <t>Fri May 22 08:46:28 PDT 2009</t>
  </si>
  <si>
    <t>Fri May 22 08:46:29 PDT 2009</t>
  </si>
  <si>
    <t>Fri May 22 08:46:31 PDT 2009</t>
  </si>
  <si>
    <t>Fri May 22 08:46:32 PDT 2009</t>
  </si>
  <si>
    <t>Fri May 22 08:46:37 PDT 2009</t>
  </si>
  <si>
    <t>Fri May 22 08:46:36 PDT 2009</t>
  </si>
  <si>
    <t>jrzyshr</t>
  </si>
  <si>
    <t>Handover</t>
  </si>
  <si>
    <t>SimplyStevie</t>
  </si>
  <si>
    <t>tripnhazy</t>
  </si>
  <si>
    <t>btwilyrose</t>
  </si>
  <si>
    <t>shayneheidt</t>
  </si>
  <si>
    <t>FlightyChick</t>
  </si>
  <si>
    <t>Fri May 22 08:48:31 PDT 2009</t>
  </si>
  <si>
    <t>Fri May 22 08:48:32 PDT 2009</t>
  </si>
  <si>
    <t>Fri May 22 08:48:34 PDT 2009</t>
  </si>
  <si>
    <t>Fri May 22 08:48:35 PDT 2009</t>
  </si>
  <si>
    <t>Fri May 22 08:48:37 PDT 2009</t>
  </si>
  <si>
    <t>ekitayih</t>
  </si>
  <si>
    <t>Fri May 22 08:48:39 PDT 2009</t>
  </si>
  <si>
    <t>Fri May 22 08:48:44 PDT 2009</t>
  </si>
  <si>
    <t>tdishtoda14</t>
  </si>
  <si>
    <t>Fri May 22 08:48:46 PDT 2009</t>
  </si>
  <si>
    <t>Fri May 22 08:48:47 PDT 2009</t>
  </si>
  <si>
    <t>Fri May 22 08:48:49 PDT 2009</t>
  </si>
  <si>
    <t>justemmature</t>
  </si>
  <si>
    <t>parawhore182</t>
  </si>
  <si>
    <t>DragonsKitchen</t>
  </si>
  <si>
    <t>2_S73P_T0M</t>
  </si>
  <si>
    <t>BollyKnickers_x</t>
  </si>
  <si>
    <t>simpletarah</t>
  </si>
  <si>
    <t>dhauenstein</t>
  </si>
  <si>
    <t>Fri May 22 08:50:28 PDT 2009</t>
  </si>
  <si>
    <t>Fri May 22 08:50:29 PDT 2009</t>
  </si>
  <si>
    <t>Fri May 22 08:50:32 PDT 2009</t>
  </si>
  <si>
    <t>Fri May 22 08:50:33 PDT 2009</t>
  </si>
  <si>
    <t>Fri May 22 08:50:34 PDT 2009</t>
  </si>
  <si>
    <t>Fri May 22 08:50:35 PDT 2009</t>
  </si>
  <si>
    <t>Fri May 22 08:50:39 PDT 2009</t>
  </si>
  <si>
    <t>Fri May 22 08:50:40 PDT 2009</t>
  </si>
  <si>
    <t>Moniqueluv</t>
  </si>
  <si>
    <t>Fri May 22 08:50:43 PDT 2009</t>
  </si>
  <si>
    <t>Fri May 22 08:50:45 PDT 2009</t>
  </si>
  <si>
    <t>Fri May 22 08:50:46 PDT 2009</t>
  </si>
  <si>
    <t>aussiechick65</t>
  </si>
  <si>
    <t>Fri May 22 08:50:49 PDT 2009</t>
  </si>
  <si>
    <t>Fri May 22 08:50:50 PDT 2009</t>
  </si>
  <si>
    <t>Jennifer1906</t>
  </si>
  <si>
    <t>aliceeer</t>
  </si>
  <si>
    <t>pandalion</t>
  </si>
  <si>
    <t>michaelherald</t>
  </si>
  <si>
    <t>KayKayNYC</t>
  </si>
  <si>
    <t>sumit84</t>
  </si>
  <si>
    <t>EuniTang</t>
  </si>
  <si>
    <t>fredarn</t>
  </si>
  <si>
    <t>rocktimusprime</t>
  </si>
  <si>
    <t>jadeparker</t>
  </si>
  <si>
    <t>itsGAAABZ</t>
  </si>
  <si>
    <t>Fri May 22 08:52:33 PDT 2009</t>
  </si>
  <si>
    <t>Fri May 22 08:52:34 PDT 2009</t>
  </si>
  <si>
    <t>Fri May 22 08:52:35 PDT 2009</t>
  </si>
  <si>
    <t>Fri May 22 08:52:36 PDT 2009</t>
  </si>
  <si>
    <t>Fri May 22 08:52:37 PDT 2009</t>
  </si>
  <si>
    <t>Fri May 22 08:52:40 PDT 2009</t>
  </si>
  <si>
    <t>Fri May 22 08:52:42 PDT 2009</t>
  </si>
  <si>
    <t>Fri May 22 08:52:43 PDT 2009</t>
  </si>
  <si>
    <t>Fri May 22 08:52:47 PDT 2009</t>
  </si>
  <si>
    <t>Fri May 22 08:52:48 PDT 2009</t>
  </si>
  <si>
    <t>Fri May 22 08:52:49 PDT 2009</t>
  </si>
  <si>
    <t>Fri May 22 08:52:50 PDT 2009</t>
  </si>
  <si>
    <t>Shakey_SE9</t>
  </si>
  <si>
    <t>whoabroitslinda</t>
  </si>
  <si>
    <t>joleine</t>
  </si>
  <si>
    <t>MichaelaMoose</t>
  </si>
  <si>
    <t>wolever</t>
  </si>
  <si>
    <t>MaddieG_</t>
  </si>
  <si>
    <t>shorty1405</t>
  </si>
  <si>
    <t>stephylouise</t>
  </si>
  <si>
    <t>Fri May 22 08:54:30 PDT 2009</t>
  </si>
  <si>
    <t>poodleslune</t>
  </si>
  <si>
    <t>Fri May 22 08:54:32 PDT 2009</t>
  </si>
  <si>
    <t>Fri May 22 08:54:33 PDT 2009</t>
  </si>
  <si>
    <t>Fri May 22 08:54:34 PDT 2009</t>
  </si>
  <si>
    <t>Fri May 22 08:54:35 PDT 2009</t>
  </si>
  <si>
    <t>Fri May 22 08:54:36 PDT 2009</t>
  </si>
  <si>
    <t>Fri May 22 08:54:37 PDT 2009</t>
  </si>
  <si>
    <t>Fri May 22 08:54:38 PDT 2009</t>
  </si>
  <si>
    <t>Fri May 22 08:54:39 PDT 2009</t>
  </si>
  <si>
    <t>YaNi_babi</t>
  </si>
  <si>
    <t>Fri May 22 08:54:42 PDT 2009</t>
  </si>
  <si>
    <t>Kelly9100</t>
  </si>
  <si>
    <t xml:space="preserve">on the wii, playing mario kart  fucking awesome, always come 1st and beat everyone, but i hate it when they push u or throw stuff at u </t>
  </si>
  <si>
    <t>Fri May 22 08:54:44 PDT 2009</t>
  </si>
  <si>
    <t>Fri May 22 08:54:45 PDT 2009</t>
  </si>
  <si>
    <t>Fri May 22 08:54:46 PDT 2009</t>
  </si>
  <si>
    <t>Fri May 22 08:54:48 PDT 2009</t>
  </si>
  <si>
    <t>TimelordTotty</t>
  </si>
  <si>
    <t>JPRivers</t>
  </si>
  <si>
    <t>kim617</t>
  </si>
  <si>
    <t>Fri May 22 08:54:51 PDT 2009</t>
  </si>
  <si>
    <t>mscecillialin</t>
  </si>
  <si>
    <t>87sal87</t>
  </si>
  <si>
    <t>brizanizz</t>
  </si>
  <si>
    <t>jfer32075</t>
  </si>
  <si>
    <t>Chitostyle</t>
  </si>
  <si>
    <t>alyxandrawr</t>
  </si>
  <si>
    <t>sofiafontes</t>
  </si>
  <si>
    <t>celtstian</t>
  </si>
  <si>
    <t>Sat May 23 18:06:08 PDT 2009</t>
  </si>
  <si>
    <t>Sat May 23 18:06:16 PDT 2009</t>
  </si>
  <si>
    <t>illstabyou</t>
  </si>
  <si>
    <t>Sat May 23 18:06:20 PDT 2009</t>
  </si>
  <si>
    <t>danamoos</t>
  </si>
  <si>
    <t>Sat May 23 18:06:24 PDT 2009</t>
  </si>
  <si>
    <t>Sat May 23 18:06:25 PDT 2009</t>
  </si>
  <si>
    <t>Sat May 23 18:06:29 PDT 2009</t>
  </si>
  <si>
    <t>phoenixphire24</t>
  </si>
  <si>
    <t>Sat May 23 18:06:30 PDT 2009</t>
  </si>
  <si>
    <t>Sat May 23 18:06:31 PDT 2009</t>
  </si>
  <si>
    <t>Sat May 23 18:06:34 PDT 2009</t>
  </si>
  <si>
    <t>ngaulin</t>
  </si>
  <si>
    <t>paupaula</t>
  </si>
  <si>
    <t>oscy637</t>
  </si>
  <si>
    <t>NatsuMeiyo</t>
  </si>
  <si>
    <t>ShanzeeDobson</t>
  </si>
  <si>
    <t>Mon May 25 10:43:50 PDT 2009</t>
  </si>
  <si>
    <t>Mon May 25 10:43:51 PDT 2009</t>
  </si>
  <si>
    <t>Mon May 25 10:43:53 PDT 2009</t>
  </si>
  <si>
    <t>mcsantia</t>
  </si>
  <si>
    <t>Mon May 25 10:43:58 PDT 2009</t>
  </si>
  <si>
    <t>Mon May 25 10:44:01 PDT 2009</t>
  </si>
  <si>
    <t>Mon May 25 10:44:02 PDT 2009</t>
  </si>
  <si>
    <t>Mon May 25 10:44:04 PDT 2009</t>
  </si>
  <si>
    <t>Mon May 25 10:44:05 PDT 2009</t>
  </si>
  <si>
    <t>Mon May 25 10:44:07 PDT 2009</t>
  </si>
  <si>
    <t>gressgal</t>
  </si>
  <si>
    <t>Mon May 25 10:44:08 PDT 2009</t>
  </si>
  <si>
    <t>Mon May 25 10:44:09 PDT 2009</t>
  </si>
  <si>
    <t>Mon May 25 10:44:10 PDT 2009</t>
  </si>
  <si>
    <t>Mon May 25 10:44:11 PDT 2009</t>
  </si>
  <si>
    <t>Voyagercrazed87</t>
  </si>
  <si>
    <t>Mon May 25 10:44:14 PDT 2009</t>
  </si>
  <si>
    <t>Mon May 25 10:44:16 PDT 2009</t>
  </si>
  <si>
    <t>Mon May 25 10:44:17 PDT 2009</t>
  </si>
  <si>
    <t>Mon May 25 10:44:18 PDT 2009</t>
  </si>
  <si>
    <t>Mon May 25 10:44:19 PDT 2009</t>
  </si>
  <si>
    <t>Mon May 25 10:44:21 PDT 2009</t>
  </si>
  <si>
    <t>Janki_Patel</t>
  </si>
  <si>
    <t>traesoul</t>
  </si>
  <si>
    <t>mattwarren</t>
  </si>
  <si>
    <t>Tue May 26 21:08:55 PDT 2009</t>
  </si>
  <si>
    <t>Tue May 26 21:08:56 PDT 2009</t>
  </si>
  <si>
    <t>Tue May 26 21:08:57 PDT 2009</t>
  </si>
  <si>
    <t>Tue May 26 21:08:58 PDT 2009</t>
  </si>
  <si>
    <t>Tue May 26 21:08:59 PDT 2009</t>
  </si>
  <si>
    <t>Tue May 26 21:09:00 PDT 2009</t>
  </si>
  <si>
    <t>Tue May 26 21:09:01 PDT 2009</t>
  </si>
  <si>
    <t>Tue May 26 21:09:03 PDT 2009</t>
  </si>
  <si>
    <t>Tue May 26 21:09:04 PDT 2009</t>
  </si>
  <si>
    <t>Tue May 26 21:09:06 PDT 2009</t>
  </si>
  <si>
    <t>Tue May 26 21:09:07 PDT 2009</t>
  </si>
  <si>
    <t>Tue May 26 21:09:08 PDT 2009</t>
  </si>
  <si>
    <t>Tue May 26 21:09:09 PDT 2009</t>
  </si>
  <si>
    <t>Tue May 26 21:09:14 PDT 2009</t>
  </si>
  <si>
    <t>MelanieMerkosky</t>
  </si>
  <si>
    <t>Tue May 26 21:09:16 PDT 2009</t>
  </si>
  <si>
    <t>Tue May 26 21:09:17 PDT 2009</t>
  </si>
  <si>
    <t>Tue May 26 21:09:18 PDT 2009</t>
  </si>
  <si>
    <t>tehphil</t>
  </si>
  <si>
    <t>triciaisada</t>
  </si>
  <si>
    <t>DJJAZZYJOYCE</t>
  </si>
  <si>
    <t>MDuette</t>
  </si>
  <si>
    <t>JennXOXO</t>
  </si>
  <si>
    <t>xMusic_Lovex</t>
  </si>
  <si>
    <t>snarkykisses</t>
  </si>
  <si>
    <t>mmpp93</t>
  </si>
  <si>
    <t>JustAngie1981</t>
  </si>
  <si>
    <t>RatedGRomance</t>
  </si>
  <si>
    <t>kelbaykc</t>
  </si>
  <si>
    <t>CYBERSCAMP</t>
  </si>
  <si>
    <t>pressrecordmag</t>
  </si>
  <si>
    <t>OfficialCkast</t>
  </si>
  <si>
    <t>Tue May 26 21:10:50 PDT 2009</t>
  </si>
  <si>
    <t>Tue May 26 21:10:54 PDT 2009</t>
  </si>
  <si>
    <t>Tue May 26 21:10:55 PDT 2009</t>
  </si>
  <si>
    <t>Tue May 26 21:10:57 PDT 2009</t>
  </si>
  <si>
    <t>Tue May 26 21:10:59 PDT 2009</t>
  </si>
  <si>
    <t>Tue May 26 21:11:03 PDT 2009</t>
  </si>
  <si>
    <t>Tue May 26 21:11:04 PDT 2009</t>
  </si>
  <si>
    <t>Tue May 26 21:11:05 PDT 2009</t>
  </si>
  <si>
    <t>Tue May 26 21:11:07 PDT 2009</t>
  </si>
  <si>
    <t>Tue May 26 21:11:08 PDT 2009</t>
  </si>
  <si>
    <t>Tue May 26 21:11:11 PDT 2009</t>
  </si>
  <si>
    <t>Tue May 26 21:11:12 PDT 2009</t>
  </si>
  <si>
    <t>BrianaGucci</t>
  </si>
  <si>
    <t>Tue May 26 21:11:13 PDT 2009</t>
  </si>
  <si>
    <t>Tue May 26 21:11:15 PDT 2009</t>
  </si>
  <si>
    <t>MeganBDavis</t>
  </si>
  <si>
    <t>Tue May 26 21:11:16 PDT 2009</t>
  </si>
  <si>
    <t>Tue May 26 21:11:17 PDT 2009</t>
  </si>
  <si>
    <t>amazing_grace13</t>
  </si>
  <si>
    <t>OkieAnnie</t>
  </si>
  <si>
    <t>Bruno43</t>
  </si>
  <si>
    <t>MZGOODIE2SHOES</t>
  </si>
  <si>
    <t>perthtones</t>
  </si>
  <si>
    <t>Mimiseiku</t>
  </si>
  <si>
    <t>cnp1022</t>
  </si>
  <si>
    <t>LILLUXE</t>
  </si>
  <si>
    <t>chandloVEr</t>
  </si>
  <si>
    <t>stephenjulian</t>
  </si>
  <si>
    <t>7arah</t>
  </si>
  <si>
    <t>jonesette</t>
  </si>
  <si>
    <t>thatsjustmee</t>
  </si>
  <si>
    <t>creealice</t>
  </si>
  <si>
    <t>GlitterBabyy13</t>
  </si>
  <si>
    <t>Tue May 26 21:12:47 PDT 2009</t>
  </si>
  <si>
    <t>kelly_kalman</t>
  </si>
  <si>
    <t>Tue May 26 21:12:48 PDT 2009</t>
  </si>
  <si>
    <t>Tue May 26 21:12:49 PDT 2009</t>
  </si>
  <si>
    <t>Tue May 26 21:12:50 PDT 2009</t>
  </si>
  <si>
    <t>Tue May 26 21:12:51 PDT 2009</t>
  </si>
  <si>
    <t>Tue May 26 21:12:55 PDT 2009</t>
  </si>
  <si>
    <t>Tue May 26 21:12:56 PDT 2009</t>
  </si>
  <si>
    <t>Tue May 26 21:12:57 PDT 2009</t>
  </si>
  <si>
    <t>Tue May 26 21:12:58 PDT 2009</t>
  </si>
  <si>
    <t>Tue May 26 21:13:00 PDT 2009</t>
  </si>
  <si>
    <t>feniaa</t>
  </si>
  <si>
    <t>Tue May 26 21:13:01 PDT 2009</t>
  </si>
  <si>
    <t>Tue May 26 21:13:03 PDT 2009</t>
  </si>
  <si>
    <t>Tue May 26 21:13:05 PDT 2009</t>
  </si>
  <si>
    <t>mishabelle</t>
  </si>
  <si>
    <t>Tue May 26 21:13:06 PDT 2009</t>
  </si>
  <si>
    <t>Tue May 26 21:13:07 PDT 2009</t>
  </si>
  <si>
    <t>Tue May 26 21:13:08 PDT 2009</t>
  </si>
  <si>
    <t>krissirocks</t>
  </si>
  <si>
    <t>Tue May 26 21:13:10 PDT 2009</t>
  </si>
  <si>
    <t>Tue May 26 21:13:12 PDT 2009</t>
  </si>
  <si>
    <t>Tue May 26 21:13:13 PDT 2009</t>
  </si>
  <si>
    <t>Terrellbrw</t>
  </si>
  <si>
    <t>Tue May 26 21:13:14 PDT 2009</t>
  </si>
  <si>
    <t>Tue May 26 21:13:17 PDT 2009</t>
  </si>
  <si>
    <t>MissKissThis</t>
  </si>
  <si>
    <t>thesciphishow</t>
  </si>
  <si>
    <t>asterisms</t>
  </si>
  <si>
    <t>emaciee</t>
  </si>
  <si>
    <t>lyciabycia</t>
  </si>
  <si>
    <t>maliboobarbiee</t>
  </si>
  <si>
    <t>mobscenes</t>
  </si>
  <si>
    <t>danieldare</t>
  </si>
  <si>
    <t>Ram62393</t>
  </si>
  <si>
    <t>Tue May 26 21:14:53 PDT 2009</t>
  </si>
  <si>
    <t>Tue May 26 21:14:55 PDT 2009</t>
  </si>
  <si>
    <t>Tue May 26 21:14:56 PDT 2009</t>
  </si>
  <si>
    <t>Tue May 26 21:14:58 PDT 2009</t>
  </si>
  <si>
    <t>juh1988</t>
  </si>
  <si>
    <t>official_cee</t>
  </si>
  <si>
    <t>Tue May 26 21:14:59 PDT 2009</t>
  </si>
  <si>
    <t>Tue May 26 21:15:00 PDT 2009</t>
  </si>
  <si>
    <t>ohhiiyvonne</t>
  </si>
  <si>
    <t>Tue May 26 21:15:02 PDT 2009</t>
  </si>
  <si>
    <t>Tue May 26 21:15:03 PDT 2009</t>
  </si>
  <si>
    <t>Tue May 26 21:15:05 PDT 2009</t>
  </si>
  <si>
    <t>Tue May 26 21:15:06 PDT 2009</t>
  </si>
  <si>
    <t>Tue May 26 21:15:10 PDT 2009</t>
  </si>
  <si>
    <t>Tue May 26 21:15:11 PDT 2009</t>
  </si>
  <si>
    <t>Tue May 26 21:15:13 PDT 2009</t>
  </si>
  <si>
    <t>Tue May 26 21:15:18 PDT 2009</t>
  </si>
  <si>
    <t>Theee_JellyBean</t>
  </si>
  <si>
    <t>Tue May 26 21:15:19 PDT 2009</t>
  </si>
  <si>
    <t>shaketramp</t>
  </si>
  <si>
    <t>facesbysarah</t>
  </si>
  <si>
    <t>armywhistle</t>
  </si>
  <si>
    <t>KevinWolfring</t>
  </si>
  <si>
    <t>CamNEllie</t>
  </si>
  <si>
    <t>raefresnido</t>
  </si>
  <si>
    <t>RockyPadila</t>
  </si>
  <si>
    <t>sandracula</t>
  </si>
  <si>
    <t>lovesonglexi</t>
  </si>
  <si>
    <t>kanishamarie</t>
  </si>
  <si>
    <t>maatyce</t>
  </si>
  <si>
    <t>susarto</t>
  </si>
  <si>
    <t>Tue May 26 21:16:55 PDT 2009</t>
  </si>
  <si>
    <t>Mary_uhm13</t>
  </si>
  <si>
    <t>Tue May 26 21:16:58 PDT 2009</t>
  </si>
  <si>
    <t>Tue May 26 21:17:02 PDT 2009</t>
  </si>
  <si>
    <t>Tue May 26 21:17:07 PDT 2009</t>
  </si>
  <si>
    <t>Tue May 26 21:17:08 PDT 2009</t>
  </si>
  <si>
    <t>ddlovato_mariah</t>
  </si>
  <si>
    <t>Tue May 26 21:17:12 PDT 2009</t>
  </si>
  <si>
    <t>Tue May 26 21:17:13 PDT 2009</t>
  </si>
  <si>
    <t>Tue May 26 21:17:18 PDT 2009</t>
  </si>
  <si>
    <t>Tue May 26 21:17:22 PDT 2009</t>
  </si>
  <si>
    <t>kel7alpha</t>
  </si>
  <si>
    <t>impossiblecat</t>
  </si>
  <si>
    <t>5ummer</t>
  </si>
  <si>
    <t>jkbrwn</t>
  </si>
  <si>
    <t>AshaV</t>
  </si>
  <si>
    <t>tiffatienza09</t>
  </si>
  <si>
    <t>Tue May 26 21:18:50 PDT 2009</t>
  </si>
  <si>
    <t>imdominating</t>
  </si>
  <si>
    <t>Tue May 26 21:18:52 PDT 2009</t>
  </si>
  <si>
    <t>Tue May 26 21:18:59 PDT 2009</t>
  </si>
  <si>
    <t>evilmaharaja</t>
  </si>
  <si>
    <t>Tue May 26 21:19:02 PDT 2009</t>
  </si>
  <si>
    <t>Orion_Girl</t>
  </si>
  <si>
    <t>Tue May 26 21:19:06 PDT 2009</t>
  </si>
  <si>
    <t>Tue May 26 21:19:07 PDT 2009</t>
  </si>
  <si>
    <t>Tue May 26 21:19:11 PDT 2009</t>
  </si>
  <si>
    <t>Tue May 26 21:19:14 PDT 2009</t>
  </si>
  <si>
    <t>Tue May 26 21:19:15 PDT 2009</t>
  </si>
  <si>
    <t>Tue May 26 21:19:16 PDT 2009</t>
  </si>
  <si>
    <t>Tue May 26 21:19:17 PDT 2009</t>
  </si>
  <si>
    <t>Tue May 26 21:19:19 PDT 2009</t>
  </si>
  <si>
    <t>Tue May 26 21:19:20 PDT 2009</t>
  </si>
  <si>
    <t>Tue May 26 21:19:21 PDT 2009</t>
  </si>
  <si>
    <t>merderfan89</t>
  </si>
  <si>
    <t>PaigeInFlorida</t>
  </si>
  <si>
    <t>jessicaconnell</t>
  </si>
  <si>
    <t>diannabee</t>
  </si>
  <si>
    <t>jjbalishhh</t>
  </si>
  <si>
    <t>Kukielka</t>
  </si>
  <si>
    <t>sinisterff</t>
  </si>
  <si>
    <t>Tue May 26 21:20:55 PDT 2009</t>
  </si>
  <si>
    <t>Tue May 26 21:20:57 PDT 2009</t>
  </si>
  <si>
    <t>Tue May 26 21:20:59 PDT 2009</t>
  </si>
  <si>
    <t>TheGabriellaSev</t>
  </si>
  <si>
    <t>Tue May 26 21:21:03 PDT 2009</t>
  </si>
  <si>
    <t>Tue May 26 21:21:05 PDT 2009</t>
  </si>
  <si>
    <t>P1LaughingMan</t>
  </si>
  <si>
    <t>Tue May 26 21:21:08 PDT 2009</t>
  </si>
  <si>
    <t>MaGenocide</t>
  </si>
  <si>
    <t>Tue May 26 21:21:09 PDT 2009</t>
  </si>
  <si>
    <t>Tue May 26 21:21:11 PDT 2009</t>
  </si>
  <si>
    <t>fangsy101</t>
  </si>
  <si>
    <t>Tue May 26 21:21:12 PDT 2009</t>
  </si>
  <si>
    <t>Tue May 26 21:21:17 PDT 2009</t>
  </si>
  <si>
    <t>em14o8</t>
  </si>
  <si>
    <t>shortMonica</t>
  </si>
  <si>
    <t>cynthiadactyl</t>
  </si>
  <si>
    <t>shadiko</t>
  </si>
  <si>
    <t>cescadr</t>
  </si>
  <si>
    <t>Chopstyx</t>
  </si>
  <si>
    <t>chaoticcalm</t>
  </si>
  <si>
    <t>Tue May 26 21:22:51 PDT 2009</t>
  </si>
  <si>
    <t>Tue May 26 21:22:56 PDT 2009</t>
  </si>
  <si>
    <t>Tue May 26 21:22:59 PDT 2009</t>
  </si>
  <si>
    <t>vidabatine</t>
  </si>
  <si>
    <t>Tue May 26 21:23:04 PDT 2009</t>
  </si>
  <si>
    <t>Tue May 26 21:23:05 PDT 2009</t>
  </si>
  <si>
    <t>Tue May 26 21:23:10 PDT 2009</t>
  </si>
  <si>
    <t>Tue May 26 21:23:11 PDT 2009</t>
  </si>
  <si>
    <t>EmmaEclipse</t>
  </si>
  <si>
    <t>Tue May 26 21:23:19 PDT 2009</t>
  </si>
  <si>
    <t>straightstreet</t>
  </si>
  <si>
    <t>Tue May 26 21:23:22 PDT 2009</t>
  </si>
  <si>
    <t>timisiytangco</t>
  </si>
  <si>
    <t>joshuarudd</t>
  </si>
  <si>
    <t>emilyXfrances</t>
  </si>
  <si>
    <t>paul02144</t>
  </si>
  <si>
    <t>ReganElizzabeth</t>
  </si>
  <si>
    <t>phoenixgurly</t>
  </si>
  <si>
    <t>Pura_Candela</t>
  </si>
  <si>
    <t>flyawayyylove</t>
  </si>
  <si>
    <t>Nisha_xo</t>
  </si>
  <si>
    <t>chibiori</t>
  </si>
  <si>
    <t>amjustsayin</t>
  </si>
  <si>
    <t>KaylaKurys</t>
  </si>
  <si>
    <t>Tue May 26 21:24:55 PDT 2009</t>
  </si>
  <si>
    <t>Tue May 26 21:24:59 PDT 2009</t>
  </si>
  <si>
    <t>Tue May 26 21:25:00 PDT 2009</t>
  </si>
  <si>
    <t>dicklips9</t>
  </si>
  <si>
    <t>Tue May 26 21:25:01 PDT 2009</t>
  </si>
  <si>
    <t>Tue May 26 21:25:02 PDT 2009</t>
  </si>
  <si>
    <t>dacious85</t>
  </si>
  <si>
    <t>Tue May 26 21:25:03 PDT 2009</t>
  </si>
  <si>
    <t>Tue May 26 21:25:09 PDT 2009</t>
  </si>
  <si>
    <t>Tue May 26 21:25:10 PDT 2009</t>
  </si>
  <si>
    <t>Tue May 26 21:25:11 PDT 2009</t>
  </si>
  <si>
    <t>Tue May 26 21:25:12 PDT 2009</t>
  </si>
  <si>
    <t>Tue May 26 21:25:14 PDT 2009</t>
  </si>
  <si>
    <t>livin4hymn</t>
  </si>
  <si>
    <t>Tue May 26 21:25:15 PDT 2009</t>
  </si>
  <si>
    <t>Tue May 26 21:25:18 PDT 2009</t>
  </si>
  <si>
    <t>Tue May 26 21:25:22 PDT 2009</t>
  </si>
  <si>
    <t>nadorina</t>
  </si>
  <si>
    <t>katiebeth1017</t>
  </si>
  <si>
    <t>SemperFiToHim</t>
  </si>
  <si>
    <t>justwackk</t>
  </si>
  <si>
    <t>RBCKINGPIN</t>
  </si>
  <si>
    <t>picklepie1212</t>
  </si>
  <si>
    <t>Jezriyah</t>
  </si>
  <si>
    <t>Tue May 26 21:26:55 PDT 2009</t>
  </si>
  <si>
    <t>Tue May 26 21:26:56 PDT 2009</t>
  </si>
  <si>
    <t>hobbitttt</t>
  </si>
  <si>
    <t>Tue May 26 21:26:59 PDT 2009</t>
  </si>
  <si>
    <t>Tue May 26 21:27:00 PDT 2009</t>
  </si>
  <si>
    <t>Tue May 26 21:27:01 PDT 2009</t>
  </si>
  <si>
    <t>HoustonJase</t>
  </si>
  <si>
    <t>Tue May 26 21:27:04 PDT 2009</t>
  </si>
  <si>
    <t>Tue May 26 21:27:05 PDT 2009</t>
  </si>
  <si>
    <t>MattB5210</t>
  </si>
  <si>
    <t>Tue May 26 21:27:07 PDT 2009</t>
  </si>
  <si>
    <t>Tue May 26 21:27:09 PDT 2009</t>
  </si>
  <si>
    <t>Tue May 26 21:27:10 PDT 2009</t>
  </si>
  <si>
    <t>Tue May 26 21:27:11 PDT 2009</t>
  </si>
  <si>
    <t>Tue May 26 21:27:12 PDT 2009</t>
  </si>
  <si>
    <t>Tue May 26 21:27:13 PDT 2009</t>
  </si>
  <si>
    <t>Tue May 26 21:27:14 PDT 2009</t>
  </si>
  <si>
    <t>Tue May 26 21:27:19 PDT 2009</t>
  </si>
  <si>
    <t>Tue May 26 21:27:20 PDT 2009</t>
  </si>
  <si>
    <t>Tue May 26 21:27:21 PDT 2009</t>
  </si>
  <si>
    <t>Tue May 26 21:27:22 PDT 2009</t>
  </si>
  <si>
    <t>Sabki</t>
  </si>
  <si>
    <t>JniceRN07</t>
  </si>
  <si>
    <t>ericlx</t>
  </si>
  <si>
    <t>BurghRealtor</t>
  </si>
  <si>
    <t>surrahgee</t>
  </si>
  <si>
    <t>diaarenmarie</t>
  </si>
  <si>
    <t>GiselleUgarte</t>
  </si>
  <si>
    <t>DapperSnappers</t>
  </si>
  <si>
    <t>DenyceBabez</t>
  </si>
  <si>
    <t>Tue May 26 21:28:53 PDT 2009</t>
  </si>
  <si>
    <t>Tue May 26 21:28:55 PDT 2009</t>
  </si>
  <si>
    <t>Tue May 26 21:28:56 PDT 2009</t>
  </si>
  <si>
    <t>caroleyarmo</t>
  </si>
  <si>
    <t>Tue May 26 21:29:02 PDT 2009</t>
  </si>
  <si>
    <t>Tue May 26 21:29:06 PDT 2009</t>
  </si>
  <si>
    <t>Tue May 26 21:29:07 PDT 2009</t>
  </si>
  <si>
    <t>Tue May 26 21:29:08 PDT 2009</t>
  </si>
  <si>
    <t>Tue May 26 21:29:09 PDT 2009</t>
  </si>
  <si>
    <t>jamiecabatwit</t>
  </si>
  <si>
    <t>Tue May 26 21:29:12 PDT 2009</t>
  </si>
  <si>
    <t>Tue May 26 21:29:14 PDT 2009</t>
  </si>
  <si>
    <t>Tue May 26 21:29:17 PDT 2009</t>
  </si>
  <si>
    <t>Tue May 26 21:29:18 PDT 2009</t>
  </si>
  <si>
    <t>Tue May 26 21:29:19 PDT 2009</t>
  </si>
  <si>
    <t>JaneBurgess</t>
  </si>
  <si>
    <t>Tue May 26 21:29:23 PDT 2009</t>
  </si>
  <si>
    <t>Tue May 26 21:29:24 PDT 2009</t>
  </si>
  <si>
    <t>thejoester</t>
  </si>
  <si>
    <t>icequeen_11</t>
  </si>
  <si>
    <t>thejanoo</t>
  </si>
  <si>
    <t>Tue May 26 21:30:52 PDT 2009</t>
  </si>
  <si>
    <t>Tue May 26 21:30:54 PDT 2009</t>
  </si>
  <si>
    <t>sareeka</t>
  </si>
  <si>
    <t>Tue May 26 21:30:55 PDT 2009</t>
  </si>
  <si>
    <t>Tue May 26 21:31:00 PDT 2009</t>
  </si>
  <si>
    <t>Curahee_KT</t>
  </si>
  <si>
    <t>Tue May 26 21:31:02 PDT 2009</t>
  </si>
  <si>
    <t>Tue May 26 21:31:04 PDT 2009</t>
  </si>
  <si>
    <t>Tue May 26 21:31:07 PDT 2009</t>
  </si>
  <si>
    <t>Lindsee</t>
  </si>
  <si>
    <t>Tue May 26 21:31:14 PDT 2009</t>
  </si>
  <si>
    <t>Tue May 26 21:31:15 PDT 2009</t>
  </si>
  <si>
    <t>LLL1586</t>
  </si>
  <si>
    <t>EmilyHansonnn</t>
  </si>
  <si>
    <t>Tue May 26 21:31:16 PDT 2009</t>
  </si>
  <si>
    <t>Tue May 26 21:31:17 PDT 2009</t>
  </si>
  <si>
    <t>Tue May 26 21:31:21 PDT 2009</t>
  </si>
  <si>
    <t>Tue May 26 21:31:22 PDT 2009</t>
  </si>
  <si>
    <t>jlieu</t>
  </si>
  <si>
    <t>nomadikkitty</t>
  </si>
  <si>
    <t>msmundy</t>
  </si>
  <si>
    <t>Jzizzle07</t>
  </si>
  <si>
    <t>warners</t>
  </si>
  <si>
    <t>laurenburkhart</t>
  </si>
  <si>
    <t>FakerGigi</t>
  </si>
  <si>
    <t>crisbylim</t>
  </si>
  <si>
    <t>FARRAH1228</t>
  </si>
  <si>
    <t>omgeeitsmarie</t>
  </si>
  <si>
    <t>Tue May 26 21:32:52 PDT 2009</t>
  </si>
  <si>
    <t>Katrine_</t>
  </si>
  <si>
    <t>Tue May 26 21:32:54 PDT 2009</t>
  </si>
  <si>
    <t>Tue May 26 21:32:55 PDT 2009</t>
  </si>
  <si>
    <t>Lexi_MariahLamb</t>
  </si>
  <si>
    <t>Tue May 26 21:32:57 PDT 2009</t>
  </si>
  <si>
    <t>liveforvfc</t>
  </si>
  <si>
    <t>Tue May 26 21:33:01 PDT 2009</t>
  </si>
  <si>
    <t>lilisaac</t>
  </si>
  <si>
    <t>Tue May 26 21:33:02 PDT 2009</t>
  </si>
  <si>
    <t>Tue May 26 21:33:03 PDT 2009</t>
  </si>
  <si>
    <t>Tue May 26 21:33:04 PDT 2009</t>
  </si>
  <si>
    <t>hayleeee</t>
  </si>
  <si>
    <t>Tue May 26 21:33:05 PDT 2009</t>
  </si>
  <si>
    <t>Tue May 26 21:33:07 PDT 2009</t>
  </si>
  <si>
    <t>jgo87</t>
  </si>
  <si>
    <t>Tue May 26 21:33:10 PDT 2009</t>
  </si>
  <si>
    <t>Tue May 26 21:33:13 PDT 2009</t>
  </si>
  <si>
    <t>Tue May 26 21:33:16 PDT 2009</t>
  </si>
  <si>
    <t>Tue May 26 21:33:17 PDT 2009</t>
  </si>
  <si>
    <t>Tue May 26 21:33:18 PDT 2009</t>
  </si>
  <si>
    <t>Tue May 26 21:33:22 PDT 2009</t>
  </si>
  <si>
    <t>Tue May 26 21:33:23 PDT 2009</t>
  </si>
  <si>
    <t>babynhi</t>
  </si>
  <si>
    <t>RockedByPickler</t>
  </si>
  <si>
    <t>weodot</t>
  </si>
  <si>
    <t>Tue May 26 21:34:53 PDT 2009</t>
  </si>
  <si>
    <t>Tue May 26 21:34:55 PDT 2009</t>
  </si>
  <si>
    <t>Tue May 26 21:34:57 PDT 2009</t>
  </si>
  <si>
    <t>CrimsonRage</t>
  </si>
  <si>
    <t>Tue May 26 21:35:02 PDT 2009</t>
  </si>
  <si>
    <t>katieopossum</t>
  </si>
  <si>
    <t>Jen_oakley</t>
  </si>
  <si>
    <t>Tue May 26 21:35:06 PDT 2009</t>
  </si>
  <si>
    <t>Tue May 26 21:35:07 PDT 2009</t>
  </si>
  <si>
    <t>Tue May 26 21:35:08 PDT 2009</t>
  </si>
  <si>
    <t>Tue May 26 21:35:10 PDT 2009</t>
  </si>
  <si>
    <t>Tue May 26 21:35:13 PDT 2009</t>
  </si>
  <si>
    <t>Tue May 26 21:35:15 PDT 2009</t>
  </si>
  <si>
    <t>Tue May 26 21:35:16 PDT 2009</t>
  </si>
  <si>
    <t>mattchew03</t>
  </si>
  <si>
    <t>Tue May 26 21:35:24 PDT 2009</t>
  </si>
  <si>
    <t>KatGirl44</t>
  </si>
  <si>
    <t>Tue May 26 21:35:25 PDT 2009</t>
  </si>
  <si>
    <t>janilaiice</t>
  </si>
  <si>
    <t>SugarPlumKelly</t>
  </si>
  <si>
    <t>WilliamPark1982</t>
  </si>
  <si>
    <t>DreDaRealest</t>
  </si>
  <si>
    <t>sexyjames</t>
  </si>
  <si>
    <t>SpongyBabii</t>
  </si>
  <si>
    <t>Dminorseventh</t>
  </si>
  <si>
    <t>albertxii</t>
  </si>
  <si>
    <t>PiaHaha</t>
  </si>
  <si>
    <t>Tue May 26 21:37:00 PDT 2009</t>
  </si>
  <si>
    <t>Tue May 26 21:37:03 PDT 2009</t>
  </si>
  <si>
    <t>Tue May 26 21:37:05 PDT 2009</t>
  </si>
  <si>
    <t>Tue May 26 21:37:10 PDT 2009</t>
  </si>
  <si>
    <t>Tue May 26 21:37:15 PDT 2009</t>
  </si>
  <si>
    <t>Tue May 26 21:37:16 PDT 2009</t>
  </si>
  <si>
    <t>Tue May 26 21:37:17 PDT 2009</t>
  </si>
  <si>
    <t>Tue May 26 21:37:18 PDT 2009</t>
  </si>
  <si>
    <t>Tue May 26 21:37:21 PDT 2009</t>
  </si>
  <si>
    <t>MyHed</t>
  </si>
  <si>
    <t>shiverss</t>
  </si>
  <si>
    <t>princessvaly</t>
  </si>
  <si>
    <t>memelissa25</t>
  </si>
  <si>
    <t>flagrantfoul</t>
  </si>
  <si>
    <t>nannerland</t>
  </si>
  <si>
    <t>Awesomenezz</t>
  </si>
  <si>
    <t>DevanLane</t>
  </si>
  <si>
    <t>Tue May 26 21:38:53 PDT 2009</t>
  </si>
  <si>
    <t>Tue May 26 21:38:54 PDT 2009</t>
  </si>
  <si>
    <t>KOLtwitbot</t>
  </si>
  <si>
    <t>Tue May 26 21:38:55 PDT 2009</t>
  </si>
  <si>
    <t>Tue May 26 21:38:57 PDT 2009</t>
  </si>
  <si>
    <t>marufumega</t>
  </si>
  <si>
    <t>Tue May 26 21:38:59 PDT 2009</t>
  </si>
  <si>
    <t>tuck3rsgurl22</t>
  </si>
  <si>
    <t>AndreaHart</t>
  </si>
  <si>
    <t>AndrewAnthony</t>
  </si>
  <si>
    <t>Tue May 26 21:39:03 PDT 2009</t>
  </si>
  <si>
    <t>Tue May 26 21:39:05 PDT 2009</t>
  </si>
  <si>
    <t>Tue May 26 21:39:06 PDT 2009</t>
  </si>
  <si>
    <t>jkewlnessj</t>
  </si>
  <si>
    <t>Tue May 26 21:39:12 PDT 2009</t>
  </si>
  <si>
    <t>Tue May 26 21:39:14 PDT 2009</t>
  </si>
  <si>
    <t>sallismoney</t>
  </si>
  <si>
    <t>Tue May 26 21:39:17 PDT 2009</t>
  </si>
  <si>
    <t>Dolce_Simona</t>
  </si>
  <si>
    <t>Tue May 26 21:39:21 PDT 2009</t>
  </si>
  <si>
    <t>Tue May 26 21:39:24 PDT 2009</t>
  </si>
  <si>
    <t>HeeySusie</t>
  </si>
  <si>
    <t>Tue May 26 21:39:25 PDT 2009</t>
  </si>
  <si>
    <t>Racker121</t>
  </si>
  <si>
    <t xml:space="preserve">@mike_chavez waking up early is for old people  wait a minute, I have to get up early too. </t>
  </si>
  <si>
    <t>jestdempsey</t>
  </si>
  <si>
    <t>Tue May 26 21:39:26 PDT 2009</t>
  </si>
  <si>
    <t>sophy23</t>
  </si>
  <si>
    <t>Bvictor</t>
  </si>
  <si>
    <t>ForestMaid</t>
  </si>
  <si>
    <t>SpindlyMan</t>
  </si>
  <si>
    <t>MattPortillo</t>
  </si>
  <si>
    <t>archuletamcfan1</t>
  </si>
  <si>
    <t>raymondpirouz</t>
  </si>
  <si>
    <t>donasyafrina</t>
  </si>
  <si>
    <t>Tue May 26 21:40:56 PDT 2009</t>
  </si>
  <si>
    <t>Tue May 26 21:40:57 PDT 2009</t>
  </si>
  <si>
    <t>Tue May 26 21:41:02 PDT 2009</t>
  </si>
  <si>
    <t>Tue May 26 21:41:06 PDT 2009</t>
  </si>
  <si>
    <t>Tue May 26 21:41:08 PDT 2009</t>
  </si>
  <si>
    <t>sunsdownunder</t>
  </si>
  <si>
    <t>Tue May 26 21:41:12 PDT 2009</t>
  </si>
  <si>
    <t>Tue May 26 21:41:17 PDT 2009</t>
  </si>
  <si>
    <t>Tue May 26 21:41:18 PDT 2009</t>
  </si>
  <si>
    <t>Tue May 26 21:41:20 PDT 2009</t>
  </si>
  <si>
    <t>Tue May 26 21:41:25 PDT 2009</t>
  </si>
  <si>
    <t>SaunyaShelise</t>
  </si>
  <si>
    <t>edrenkoh</t>
  </si>
  <si>
    <t>JBAPMASC</t>
  </si>
  <si>
    <t>toriunicorn</t>
  </si>
  <si>
    <t>JetGibbs</t>
  </si>
  <si>
    <t>kristeneileen</t>
  </si>
  <si>
    <t>Tue May 26 21:42:57 PDT 2009</t>
  </si>
  <si>
    <t>chico2chong</t>
  </si>
  <si>
    <t>Tue May 26 21:43:01 PDT 2009</t>
  </si>
  <si>
    <t>Tue May 26 21:43:02 PDT 2009</t>
  </si>
  <si>
    <t>Tue May 26 21:43:03 PDT 2009</t>
  </si>
  <si>
    <t>marisaxily</t>
  </si>
  <si>
    <t>Tue May 26 21:43:04 PDT 2009</t>
  </si>
  <si>
    <t>Tue May 26 21:43:06 PDT 2009</t>
  </si>
  <si>
    <t>Tue May 26 21:43:08 PDT 2009</t>
  </si>
  <si>
    <t>Tue May 26 21:43:09 PDT 2009</t>
  </si>
  <si>
    <t>Tue May 26 21:43:10 PDT 2009</t>
  </si>
  <si>
    <t>Tue May 26 21:43:11 PDT 2009</t>
  </si>
  <si>
    <t>Tue May 26 21:43:13 PDT 2009</t>
  </si>
  <si>
    <t>Tue May 26 21:43:15 PDT 2009</t>
  </si>
  <si>
    <t>Tue May 26 21:43:16 PDT 2009</t>
  </si>
  <si>
    <t>annaosgoodby</t>
  </si>
  <si>
    <t>Tue May 26 21:43:17 PDT 2009</t>
  </si>
  <si>
    <t>Tue May 26 21:43:18 PDT 2009</t>
  </si>
  <si>
    <t>Lilayy</t>
  </si>
  <si>
    <t>Tue May 26 21:43:19 PDT 2009</t>
  </si>
  <si>
    <t>Tue May 26 21:43:20 PDT 2009</t>
  </si>
  <si>
    <t>Tue May 26 21:43:21 PDT 2009</t>
  </si>
  <si>
    <t>Tue May 26 21:43:22 PDT 2009</t>
  </si>
  <si>
    <t>mommysbusylife</t>
  </si>
  <si>
    <t>Tue May 26 21:43:24 PDT 2009</t>
  </si>
  <si>
    <t>Tue May 26 21:43:25 PDT 2009</t>
  </si>
  <si>
    <t>thatgirlLA</t>
  </si>
  <si>
    <t>xomariza</t>
  </si>
  <si>
    <t>Kika_Da_Best</t>
  </si>
  <si>
    <t>edensank2grief</t>
  </si>
  <si>
    <t>nancyxp</t>
  </si>
  <si>
    <t>SexXyBlackinese</t>
  </si>
  <si>
    <t>summerthunderrr</t>
  </si>
  <si>
    <t>Sweetpea1019</t>
  </si>
  <si>
    <t>xJaixJaix</t>
  </si>
  <si>
    <t>n1tr0u5</t>
  </si>
  <si>
    <t>Mickhd</t>
  </si>
  <si>
    <t>Tue May 26 21:45:03 PDT 2009</t>
  </si>
  <si>
    <t>SinaAmedson</t>
  </si>
  <si>
    <t>Tue May 26 21:45:04 PDT 2009</t>
  </si>
  <si>
    <t>Courtneeeyjade</t>
  </si>
  <si>
    <t>Tue May 26 21:45:06 PDT 2009</t>
  </si>
  <si>
    <t>DjStylzMidwest</t>
  </si>
  <si>
    <t>Tue May 26 21:45:08 PDT 2009</t>
  </si>
  <si>
    <t>Tue May 26 21:45:07 PDT 2009</t>
  </si>
  <si>
    <t>tjmeuch</t>
  </si>
  <si>
    <t>Tue May 26 21:45:09 PDT 2009</t>
  </si>
  <si>
    <t>Tue May 26 21:45:10 PDT 2009</t>
  </si>
  <si>
    <t>Tue May 26 21:45:11 PDT 2009</t>
  </si>
  <si>
    <t>smidgeboxdesign</t>
  </si>
  <si>
    <t>Tue May 26 21:45:12 PDT 2009</t>
  </si>
  <si>
    <t>Tue May 26 21:45:13 PDT 2009</t>
  </si>
  <si>
    <t>Tue May 26 21:45:14 PDT 2009</t>
  </si>
  <si>
    <t>Tue May 26 21:45:16 PDT 2009</t>
  </si>
  <si>
    <t>Tue May 26 21:45:19 PDT 2009</t>
  </si>
  <si>
    <t>MrVDW</t>
  </si>
  <si>
    <t>Tue May 26 21:45:20 PDT 2009</t>
  </si>
  <si>
    <t>Tue May 26 21:45:22 PDT 2009</t>
  </si>
  <si>
    <t>Tue May 26 21:45:24 PDT 2009</t>
  </si>
  <si>
    <t>Tue May 26 21:45:26 PDT 2009</t>
  </si>
  <si>
    <t>Tue May 26 21:45:28 PDT 2009</t>
  </si>
  <si>
    <t>MariaDelgado57</t>
  </si>
  <si>
    <t>grandb06</t>
  </si>
  <si>
    <t>AProudArmyMom</t>
  </si>
  <si>
    <t>bartoooh</t>
  </si>
  <si>
    <t>random_noodles</t>
  </si>
  <si>
    <t>chadunderwood</t>
  </si>
  <si>
    <t>carsonator</t>
  </si>
  <si>
    <t>Tue May 26 21:47:00 PDT 2009</t>
  </si>
  <si>
    <t>Tue May 26 21:47:02 PDT 2009</t>
  </si>
  <si>
    <t>Tue May 26 21:47:05 PDT 2009</t>
  </si>
  <si>
    <t>Tue May 26 21:47:06 PDT 2009</t>
  </si>
  <si>
    <t>Tue May 26 21:47:07 PDT 2009</t>
  </si>
  <si>
    <t>Tue May 26 21:47:11 PDT 2009</t>
  </si>
  <si>
    <t>Tue May 26 21:47:12 PDT 2009</t>
  </si>
  <si>
    <t>Tue May 26 21:47:14 PDT 2009</t>
  </si>
  <si>
    <t>someoneAmaziing</t>
  </si>
  <si>
    <t>Tue May 26 21:47:19 PDT 2009</t>
  </si>
  <si>
    <t>Tue May 26 21:47:20 PDT 2009</t>
  </si>
  <si>
    <t>Tue May 26 21:47:23 PDT 2009</t>
  </si>
  <si>
    <t>mileyraysupport</t>
  </si>
  <si>
    <t>Tue May 26 21:47:26 PDT 2009</t>
  </si>
  <si>
    <t>Tue May 26 21:47:27 PDT 2009</t>
  </si>
  <si>
    <t>mollyfoggsims</t>
  </si>
  <si>
    <t>ggraciela</t>
  </si>
  <si>
    <t>Guarantee123</t>
  </si>
  <si>
    <t>XxmeglxX</t>
  </si>
  <si>
    <t>_chikkinana</t>
  </si>
  <si>
    <t>storybox</t>
  </si>
  <si>
    <t>Tue May 26 21:49:03 PDT 2009</t>
  </si>
  <si>
    <t>wiresinthewalls</t>
  </si>
  <si>
    <t>Tue May 26 21:49:07 PDT 2009</t>
  </si>
  <si>
    <t>Tue May 26 21:49:09 PDT 2009</t>
  </si>
  <si>
    <t>Tue May 26 21:49:11 PDT 2009</t>
  </si>
  <si>
    <t>Tue May 26 21:49:13 PDT 2009</t>
  </si>
  <si>
    <t>Tue May 26 21:49:17 PDT 2009</t>
  </si>
  <si>
    <t>Tue May 26 21:49:24 PDT 2009</t>
  </si>
  <si>
    <t>Tue May 26 21:49:27 PDT 2009</t>
  </si>
  <si>
    <t>aristephg</t>
  </si>
  <si>
    <t>sway_sway_baby</t>
  </si>
  <si>
    <t>cateefacee</t>
  </si>
  <si>
    <t>lilmizsunshyne</t>
  </si>
  <si>
    <t>AnnieSage</t>
  </si>
  <si>
    <t>Crissssyyy</t>
  </si>
  <si>
    <t>jenellemaree</t>
  </si>
  <si>
    <t>Kimberley__</t>
  </si>
  <si>
    <t>choco12lab</t>
  </si>
  <si>
    <t>microrapty</t>
  </si>
  <si>
    <t>Tue May 26 21:50:57 PDT 2009</t>
  </si>
  <si>
    <t>Tue May 26 21:50:59 PDT 2009</t>
  </si>
  <si>
    <t>jokoness</t>
  </si>
  <si>
    <t>Tue May 26 21:51:00 PDT 2009</t>
  </si>
  <si>
    <t>Tue May 26 21:51:01 PDT 2009</t>
  </si>
  <si>
    <t>Tue May 26 21:51:04 PDT 2009</t>
  </si>
  <si>
    <t>Tue May 26 21:51:08 PDT 2009</t>
  </si>
  <si>
    <t>Charity_DeeGee</t>
  </si>
  <si>
    <t>Tue May 26 21:51:09 PDT 2009</t>
  </si>
  <si>
    <t>goodhappens</t>
  </si>
  <si>
    <t>Tue May 26 21:51:10 PDT 2009</t>
  </si>
  <si>
    <t>Tue May 26 21:51:11 PDT 2009</t>
  </si>
  <si>
    <t>Tue May 26 21:51:13 PDT 2009</t>
  </si>
  <si>
    <t>Tue May 26 21:51:15 PDT 2009</t>
  </si>
  <si>
    <t>Tue May 26 21:51:19 PDT 2009</t>
  </si>
  <si>
    <t>Tue May 26 21:51:20 PDT 2009</t>
  </si>
  <si>
    <t>Tue May 26 21:51:21 PDT 2009</t>
  </si>
  <si>
    <t>Tue May 26 21:51:23 PDT 2009</t>
  </si>
  <si>
    <t>nixxin</t>
  </si>
  <si>
    <t>Tue May 26 21:51:29 PDT 2009</t>
  </si>
  <si>
    <t>Tracenater</t>
  </si>
  <si>
    <t>zorythevirgin</t>
  </si>
  <si>
    <t>jazzdolphin</t>
  </si>
  <si>
    <t>Philj87</t>
  </si>
  <si>
    <t>Julesred90</t>
  </si>
  <si>
    <t>nishukan</t>
  </si>
  <si>
    <t>atheros</t>
  </si>
  <si>
    <t>Tue May 26 21:53:00 PDT 2009</t>
  </si>
  <si>
    <t>saurabhshah</t>
  </si>
  <si>
    <t>Tue May 26 21:53:01 PDT 2009</t>
  </si>
  <si>
    <t>padmeamidala</t>
  </si>
  <si>
    <t>Tue May 26 21:53:04 PDT 2009</t>
  </si>
  <si>
    <t>Tue May 26 21:53:08 PDT 2009</t>
  </si>
  <si>
    <t>Tue May 26 21:53:09 PDT 2009</t>
  </si>
  <si>
    <t>Tue May 26 21:53:13 PDT 2009</t>
  </si>
  <si>
    <t>Tue May 26 21:53:14 PDT 2009</t>
  </si>
  <si>
    <t>Tue May 26 21:53:16 PDT 2009</t>
  </si>
  <si>
    <t>Tue May 26 21:53:17 PDT 2009</t>
  </si>
  <si>
    <t>Tue May 26 21:53:19 PDT 2009</t>
  </si>
  <si>
    <t>Tue May 26 21:53:21 PDT 2009</t>
  </si>
  <si>
    <t>Tue May 26 21:53:22 PDT 2009</t>
  </si>
  <si>
    <t>Tue May 26 21:53:23 PDT 2009</t>
  </si>
  <si>
    <t>Tue May 26 21:53:24 PDT 2009</t>
  </si>
  <si>
    <t>Tue May 26 21:53:30 PDT 2009</t>
  </si>
  <si>
    <t>erinblaskie</t>
  </si>
  <si>
    <t>hioushiouri</t>
  </si>
  <si>
    <t>Pinkbella77</t>
  </si>
  <si>
    <t>stephamie</t>
  </si>
  <si>
    <t>NoahReich</t>
  </si>
  <si>
    <t>NoeIsaac</t>
  </si>
  <si>
    <t>IAC_Heather</t>
  </si>
  <si>
    <t>bythekilowatt</t>
  </si>
  <si>
    <t>chrisluvssixxam</t>
  </si>
  <si>
    <t>LPandArchie</t>
  </si>
  <si>
    <t>Tue May 26 21:55:04 PDT 2009</t>
  </si>
  <si>
    <t>erinshand</t>
  </si>
  <si>
    <t>Tue May 26 21:55:07 PDT 2009</t>
  </si>
  <si>
    <t>Tue May 26 21:55:08 PDT 2009</t>
  </si>
  <si>
    <t>Tue May 26 21:55:11 PDT 2009</t>
  </si>
  <si>
    <t>Tue May 26 21:55:13 PDT 2009</t>
  </si>
  <si>
    <t>Tue May 26 21:55:12 PDT 2009</t>
  </si>
  <si>
    <t>Angie1975nkotb</t>
  </si>
  <si>
    <t>Tue May 26 21:55:14 PDT 2009</t>
  </si>
  <si>
    <t>Tue May 26 21:55:16 PDT 2009</t>
  </si>
  <si>
    <t>Tue May 26 21:55:17 PDT 2009</t>
  </si>
  <si>
    <t>Tue May 26 21:55:19 PDT 2009</t>
  </si>
  <si>
    <t>LalaSingian</t>
  </si>
  <si>
    <t>Tue May 26 21:55:24 PDT 2009</t>
  </si>
  <si>
    <t>Tue May 26 21:55:27 PDT 2009</t>
  </si>
  <si>
    <t>Tue May 26 21:55:28 PDT 2009</t>
  </si>
  <si>
    <t>EllenFans</t>
  </si>
  <si>
    <t>sillylittleduck</t>
  </si>
  <si>
    <t>Theheartsong</t>
  </si>
  <si>
    <t>starzabove</t>
  </si>
  <si>
    <t>brittbrittOX</t>
  </si>
  <si>
    <t>CJHatter</t>
  </si>
  <si>
    <t>TS_CA</t>
  </si>
  <si>
    <t>tammilborn</t>
  </si>
  <si>
    <t>uhhitsangelaa</t>
  </si>
  <si>
    <t>Tue May 26 21:57:06 PDT 2009</t>
  </si>
  <si>
    <t>Tue May 26 21:57:07 PDT 2009</t>
  </si>
  <si>
    <t>BellaWhispers</t>
  </si>
  <si>
    <t>Tue May 26 21:57:08 PDT 2009</t>
  </si>
  <si>
    <t>Tue May 26 21:57:11 PDT 2009</t>
  </si>
  <si>
    <t>Tue May 26 21:57:12 PDT 2009</t>
  </si>
  <si>
    <t>Tue May 26 21:57:13 PDT 2009</t>
  </si>
  <si>
    <t>adixoxo</t>
  </si>
  <si>
    <t>Tue May 26 21:57:18 PDT 2009</t>
  </si>
  <si>
    <t>Tue May 26 21:57:21 PDT 2009</t>
  </si>
  <si>
    <t>Tue May 26 21:57:26 PDT 2009</t>
  </si>
  <si>
    <t>Tue May 26 21:57:28 PDT 2009</t>
  </si>
  <si>
    <t>Tue May 26 21:57:31 PDT 2009</t>
  </si>
  <si>
    <t>qtxniki</t>
  </si>
  <si>
    <t>megan1007</t>
  </si>
  <si>
    <t>nicosiaoceania</t>
  </si>
  <si>
    <t>moncherietrange</t>
  </si>
  <si>
    <t>Tanya1022</t>
  </si>
  <si>
    <t>skwerly</t>
  </si>
  <si>
    <t>montelimart63</t>
  </si>
  <si>
    <t>iwantmynameback</t>
  </si>
  <si>
    <t>VikkSyn</t>
  </si>
  <si>
    <t>MissCChase</t>
  </si>
  <si>
    <t>Tue May 26 21:58:57 PDT 2009</t>
  </si>
  <si>
    <t>Tue May 26 21:58:59 PDT 2009</t>
  </si>
  <si>
    <t>Tue May 26 21:59:01 PDT 2009</t>
  </si>
  <si>
    <t>purplesense</t>
  </si>
  <si>
    <t>Tue May 26 21:59:05 PDT 2009</t>
  </si>
  <si>
    <t>marcievanauken</t>
  </si>
  <si>
    <t>Tue May 26 21:59:08 PDT 2009</t>
  </si>
  <si>
    <t>Tue May 26 21:59:09 PDT 2009</t>
  </si>
  <si>
    <t>philsagun</t>
  </si>
  <si>
    <t>Tue May 26 21:59:12 PDT 2009</t>
  </si>
  <si>
    <t>Tue May 26 21:59:13 PDT 2009</t>
  </si>
  <si>
    <t>Tue May 26 21:59:18 PDT 2009</t>
  </si>
  <si>
    <t>Tue May 26 21:59:20 PDT 2009</t>
  </si>
  <si>
    <t>Tue May 26 21:59:23 PDT 2009</t>
  </si>
  <si>
    <t>mitzs</t>
  </si>
  <si>
    <t>Tue May 26 21:59:28 PDT 2009</t>
  </si>
  <si>
    <t>Pornstarlover</t>
  </si>
  <si>
    <t>Tue May 26 21:59:32 PDT 2009</t>
  </si>
  <si>
    <t>ashleyspassion</t>
  </si>
  <si>
    <t>Tue May 26 21:59:34 PDT 2009</t>
  </si>
  <si>
    <t>jojozep73</t>
  </si>
  <si>
    <t>_Jaska</t>
  </si>
  <si>
    <t>Divineshe</t>
  </si>
  <si>
    <t>theonlyjkatz</t>
  </si>
  <si>
    <t>imjstsayin</t>
  </si>
  <si>
    <t>beckalyce</t>
  </si>
  <si>
    <t>ebidlicious</t>
  </si>
  <si>
    <t>beautythesis</t>
  </si>
  <si>
    <t>redhead10</t>
  </si>
  <si>
    <t>xeniaoksana</t>
  </si>
  <si>
    <t>victoriavictor</t>
  </si>
  <si>
    <t>Tue May 26 22:01:04 PDT 2009</t>
  </si>
  <si>
    <t>Tue May 26 22:01:11 PDT 2009</t>
  </si>
  <si>
    <t>Tue May 26 22:01:19 PDT 2009</t>
  </si>
  <si>
    <t>Tue May 26 22:01:23 PDT 2009</t>
  </si>
  <si>
    <t>Tue May 26 22:01:26 PDT 2009</t>
  </si>
  <si>
    <t>Tue May 26 22:01:29 PDT 2009</t>
  </si>
  <si>
    <t>Tue May 26 22:01:30 PDT 2009</t>
  </si>
  <si>
    <t>Tue May 26 22:01:33 PDT 2009</t>
  </si>
  <si>
    <t>Mareeha</t>
  </si>
  <si>
    <t>theviper1</t>
  </si>
  <si>
    <t>Mahzu</t>
  </si>
  <si>
    <t>razvanm</t>
  </si>
  <si>
    <t>gretasfat</t>
  </si>
  <si>
    <t>LittleMissWanda</t>
  </si>
  <si>
    <t>lexy876</t>
  </si>
  <si>
    <t>Tue May 26 22:03:05 PDT 2009</t>
  </si>
  <si>
    <t>Tue May 26 22:03:04 PDT 2009</t>
  </si>
  <si>
    <t>Tue May 26 22:03:06 PDT 2009</t>
  </si>
  <si>
    <t>Tue May 26 22:03:11 PDT 2009</t>
  </si>
  <si>
    <t>Tue May 26 22:03:15 PDT 2009</t>
  </si>
  <si>
    <t>Tue May 26 22:03:19 PDT 2009</t>
  </si>
  <si>
    <t>robbin_g</t>
  </si>
  <si>
    <t>Tue May 26 22:03:21 PDT 2009</t>
  </si>
  <si>
    <t>shaaqT</t>
  </si>
  <si>
    <t>Tue May 26 22:03:27 PDT 2009</t>
  </si>
  <si>
    <t>Tue May 26 22:03:31 PDT 2009</t>
  </si>
  <si>
    <t>Tue May 26 22:03:33 PDT 2009</t>
  </si>
  <si>
    <t>abbigator</t>
  </si>
  <si>
    <t>heybuddy1</t>
  </si>
  <si>
    <t>marshaambrosius</t>
  </si>
  <si>
    <t>kurtsevits</t>
  </si>
  <si>
    <t>SidCity</t>
  </si>
  <si>
    <t>debbbbbie</t>
  </si>
  <si>
    <t>caitlinison</t>
  </si>
  <si>
    <t>EmilyHeinz</t>
  </si>
  <si>
    <t>jinxiejinxx32</t>
  </si>
  <si>
    <t>Lindseyjara</t>
  </si>
  <si>
    <t>Tue May 26 22:05:05 PDT 2009</t>
  </si>
  <si>
    <t>Tue May 26 22:05:14 PDT 2009</t>
  </si>
  <si>
    <t>veraciousg</t>
  </si>
  <si>
    <t>Tue May 26 22:05:17 PDT 2009</t>
  </si>
  <si>
    <t>Tue May 26 22:05:18 PDT 2009</t>
  </si>
  <si>
    <t>Tue May 26 22:05:21 PDT 2009</t>
  </si>
  <si>
    <t>Tue May 26 22:05:23 PDT 2009</t>
  </si>
  <si>
    <t>Tue May 26 22:05:26 PDT 2009</t>
  </si>
  <si>
    <t>emihill</t>
  </si>
  <si>
    <t>Tue May 26 22:05:29 PDT 2009</t>
  </si>
  <si>
    <t>Tue May 26 22:05:34 PDT 2009</t>
  </si>
  <si>
    <t>x33ieroNINJA</t>
  </si>
  <si>
    <t>hotnizz</t>
  </si>
  <si>
    <t>odayski</t>
  </si>
  <si>
    <t>eltah</t>
  </si>
  <si>
    <t>AnnaAtomic</t>
  </si>
  <si>
    <t>6bdesign</t>
  </si>
  <si>
    <t>GreenYogurt</t>
  </si>
  <si>
    <t>DeeBeeEnnGee</t>
  </si>
  <si>
    <t>Tue May 26 22:06:56 PDT 2009</t>
  </si>
  <si>
    <t>Tue May 26 22:07:00 PDT 2009</t>
  </si>
  <si>
    <t>Tue May 26 22:07:02 PDT 2009</t>
  </si>
  <si>
    <t>Tue May 26 22:07:03 PDT 2009</t>
  </si>
  <si>
    <t>Tue May 26 22:07:04 PDT 2009</t>
  </si>
  <si>
    <t>Tue May 26 22:07:07 PDT 2009</t>
  </si>
  <si>
    <t>Tue May 26 22:07:10 PDT 2009</t>
  </si>
  <si>
    <t>Tue May 26 22:07:11 PDT 2009</t>
  </si>
  <si>
    <t>attractmich</t>
  </si>
  <si>
    <t>MrsJAG35</t>
  </si>
  <si>
    <t>Tue May 26 22:07:13 PDT 2009</t>
  </si>
  <si>
    <t>Tue May 26 22:07:14 PDT 2009</t>
  </si>
  <si>
    <t>adrijuicy</t>
  </si>
  <si>
    <t>Tue May 26 22:07:19 PDT 2009</t>
  </si>
  <si>
    <t>Tue May 26 22:07:22 PDT 2009</t>
  </si>
  <si>
    <t>Tue May 26 22:07:23 PDT 2009</t>
  </si>
  <si>
    <t>bookishnerd</t>
  </si>
  <si>
    <t>Tue May 26 22:07:26 PDT 2009</t>
  </si>
  <si>
    <t>Tue May 26 22:07:27 PDT 2009</t>
  </si>
  <si>
    <t>Tue May 26 22:07:28 PDT 2009</t>
  </si>
  <si>
    <t>tarintino07</t>
  </si>
  <si>
    <t>sick_nasty</t>
  </si>
  <si>
    <t>powershop</t>
  </si>
  <si>
    <t>savvygrl</t>
  </si>
  <si>
    <t>FreakyGiraffe</t>
  </si>
  <si>
    <t xml:space="preserve">itchy eyes </t>
  </si>
  <si>
    <t>johnathonm</t>
  </si>
  <si>
    <t>Niikkk</t>
  </si>
  <si>
    <t>blackrose46</t>
  </si>
  <si>
    <t>ReizaM</t>
  </si>
  <si>
    <t>RobCometX</t>
  </si>
  <si>
    <t>bwness</t>
  </si>
  <si>
    <t>Tue May 26 22:09:12 PDT 2009</t>
  </si>
  <si>
    <t>Tue May 26 22:09:13 PDT 2009</t>
  </si>
  <si>
    <t>Tue May 26 22:09:15 PDT 2009</t>
  </si>
  <si>
    <t>@megsie04  yeah but it didnt change anything.. por homosexual people  The world will never learn that change is a good thing.</t>
  </si>
  <si>
    <t>Tue May 26 22:09:16 PDT 2009</t>
  </si>
  <si>
    <t>Tue May 26 22:09:17 PDT 2009</t>
  </si>
  <si>
    <t>Tue May 26 22:09:18 PDT 2009</t>
  </si>
  <si>
    <t>Tue May 26 22:09:20 PDT 2009</t>
  </si>
  <si>
    <t>Tue May 26 22:09:22 PDT 2009</t>
  </si>
  <si>
    <t>ZaxyMac</t>
  </si>
  <si>
    <t>Tue May 26 22:09:23 PDT 2009</t>
  </si>
  <si>
    <t>Tue May 26 22:09:27 PDT 2009</t>
  </si>
  <si>
    <t>Tue May 26 22:09:28 PDT 2009</t>
  </si>
  <si>
    <t>Tue May 26 22:09:30 PDT 2009</t>
  </si>
  <si>
    <t>Tue May 26 22:09:35 PDT 2009</t>
  </si>
  <si>
    <t>mediaphyter</t>
  </si>
  <si>
    <t>makinitrite</t>
  </si>
  <si>
    <t>Tue May 26 22:11:04 PDT 2009</t>
  </si>
  <si>
    <t>Tue May 26 22:11:08 PDT 2009</t>
  </si>
  <si>
    <t>Tue May 26 22:11:10 PDT 2009</t>
  </si>
  <si>
    <t>Tue May 26 22:11:12 PDT 2009</t>
  </si>
  <si>
    <t>Tue May 26 22:11:14 PDT 2009</t>
  </si>
  <si>
    <t>Tue May 26 22:11:15 PDT 2009</t>
  </si>
  <si>
    <t>Tue May 26 22:11:16 PDT 2009</t>
  </si>
  <si>
    <t>Tue May 26 22:11:18 PDT 2009</t>
  </si>
  <si>
    <t>Tue May 26 22:11:19 PDT 2009</t>
  </si>
  <si>
    <t>Tue May 26 22:11:20 PDT 2009</t>
  </si>
  <si>
    <t>Tue May 26 22:11:21 PDT 2009</t>
  </si>
  <si>
    <t>Tue May 26 22:11:24 PDT 2009</t>
  </si>
  <si>
    <t>LovelyTish</t>
  </si>
  <si>
    <t>Tue May 26 22:11:29 PDT 2009</t>
  </si>
  <si>
    <t>ladydisdain</t>
  </si>
  <si>
    <t>living_martyr</t>
  </si>
  <si>
    <t>jamesssl</t>
  </si>
  <si>
    <t>PromoPinup</t>
  </si>
  <si>
    <t>Glamourcheck8</t>
  </si>
  <si>
    <t>langley</t>
  </si>
  <si>
    <t>nickstah123</t>
  </si>
  <si>
    <t>KateRLewis</t>
  </si>
  <si>
    <t>junefontaine</t>
  </si>
  <si>
    <t>Tue May 26 22:13:07 PDT 2009</t>
  </si>
  <si>
    <t>littlejenn</t>
  </si>
  <si>
    <t>Tue May 26 22:13:11 PDT 2009</t>
  </si>
  <si>
    <t>justbepositive</t>
  </si>
  <si>
    <t>Tue May 26 22:13:13 PDT 2009</t>
  </si>
  <si>
    <t>Tue May 26 22:13:21 PDT 2009</t>
  </si>
  <si>
    <t>Tue May 26 22:13:23 PDT 2009</t>
  </si>
  <si>
    <t>jesslo24</t>
  </si>
  <si>
    <t>Tue May 26 22:13:29 PDT 2009</t>
  </si>
  <si>
    <t>Tue May 26 22:13:34 PDT 2009</t>
  </si>
  <si>
    <t>Tue May 26 22:13:36 PDT 2009</t>
  </si>
  <si>
    <t>TheCamster1</t>
  </si>
  <si>
    <t>Pxeuian</t>
  </si>
  <si>
    <t>eatyoursocksX3</t>
  </si>
  <si>
    <t>Tue May 26 22:15:05 PDT 2009</t>
  </si>
  <si>
    <t>cinpez</t>
  </si>
  <si>
    <t>Tue May 26 22:15:08 PDT 2009</t>
  </si>
  <si>
    <t>Tue May 26 22:15:09 PDT 2009</t>
  </si>
  <si>
    <t>northernangel1</t>
  </si>
  <si>
    <t>Tue May 26 22:15:10 PDT 2009</t>
  </si>
  <si>
    <t>Tue May 26 22:15:11 PDT 2009</t>
  </si>
  <si>
    <t>Tue May 26 22:15:14 PDT 2009</t>
  </si>
  <si>
    <t>Tue May 26 22:15:15 PDT 2009</t>
  </si>
  <si>
    <t>RoliePolieOli</t>
  </si>
  <si>
    <t>Tue May 26 22:15:17 PDT 2009</t>
  </si>
  <si>
    <t>Tue May 26 22:15:19 PDT 2009</t>
  </si>
  <si>
    <t>Tue May 26 22:15:20 PDT 2009</t>
  </si>
  <si>
    <t>phoenixlam</t>
  </si>
  <si>
    <t>Tue May 26 22:15:24 PDT 2009</t>
  </si>
  <si>
    <t>Tue May 26 22:15:29 PDT 2009</t>
  </si>
  <si>
    <t>Tue May 26 22:15:37 PDT 2009</t>
  </si>
  <si>
    <t>sparkplug_</t>
  </si>
  <si>
    <t>aharen</t>
  </si>
  <si>
    <t>yvetteava</t>
  </si>
  <si>
    <t>anitapsays</t>
  </si>
  <si>
    <t>RoyalAntsJosh</t>
  </si>
  <si>
    <t>Tue May 26 22:17:11 PDT 2009</t>
  </si>
  <si>
    <t>Tue May 26 22:17:14 PDT 2009</t>
  </si>
  <si>
    <t>Tue May 26 22:17:12 PDT 2009</t>
  </si>
  <si>
    <t>Tue May 26 22:17:15 PDT 2009</t>
  </si>
  <si>
    <t>Tue May 26 22:17:18 PDT 2009</t>
  </si>
  <si>
    <t>Tue May 26 22:17:21 PDT 2009</t>
  </si>
  <si>
    <t>Tue May 26 22:17:22 PDT 2009</t>
  </si>
  <si>
    <t>carolrainbow</t>
  </si>
  <si>
    <t>ELECTROdoodle</t>
  </si>
  <si>
    <t>Tue May 26 22:17:24 PDT 2009</t>
  </si>
  <si>
    <t>Tue May 26 22:17:26 PDT 2009</t>
  </si>
  <si>
    <t>Jadeybell</t>
  </si>
  <si>
    <t>Tue May 26 22:17:27 PDT 2009</t>
  </si>
  <si>
    <t>Tue May 26 22:17:28 PDT 2009</t>
  </si>
  <si>
    <t>Tue May 26 22:17:29 PDT 2009</t>
  </si>
  <si>
    <t>asianlunatic</t>
  </si>
  <si>
    <t>Tue May 26 22:17:32 PDT 2009</t>
  </si>
  <si>
    <t>Tue May 26 22:17:38 PDT 2009</t>
  </si>
  <si>
    <t>Tue May 26 22:17:40 PDT 2009</t>
  </si>
  <si>
    <t>b_mad</t>
  </si>
  <si>
    <t>Tue May 26 22:17:41 PDT 2009</t>
  </si>
  <si>
    <t>j_irwin</t>
  </si>
  <si>
    <t>Kimble09</t>
  </si>
  <si>
    <t>bostonmarketer</t>
  </si>
  <si>
    <t>mstvfan</t>
  </si>
  <si>
    <t>FilmFreakFranco</t>
  </si>
  <si>
    <t>WarsanYassin</t>
  </si>
  <si>
    <t>Tue May 26 22:19:15 PDT 2009</t>
  </si>
  <si>
    <t>shimey27</t>
  </si>
  <si>
    <t>Tue May 26 22:19:18 PDT 2009</t>
  </si>
  <si>
    <t>amys_bus_ticket</t>
  </si>
  <si>
    <t>Tue May 26 22:19:20 PDT 2009</t>
  </si>
  <si>
    <t>Tue May 26 22:19:23 PDT 2009</t>
  </si>
  <si>
    <t>AshleyTayco</t>
  </si>
  <si>
    <t>Tue May 26 22:19:25 PDT 2009</t>
  </si>
  <si>
    <t>Tue May 26 22:19:30 PDT 2009</t>
  </si>
  <si>
    <t>Tue May 26 22:19:34 PDT 2009</t>
  </si>
  <si>
    <t>smpfilms</t>
  </si>
  <si>
    <t>Tue May 26 22:19:41 PDT 2009</t>
  </si>
  <si>
    <t>mschikee</t>
  </si>
  <si>
    <t>BlackSoco</t>
  </si>
  <si>
    <t>inetpics</t>
  </si>
  <si>
    <t>Cinciarae</t>
  </si>
  <si>
    <t>cynthia8350</t>
  </si>
  <si>
    <t>Ames1103</t>
  </si>
  <si>
    <t>xxomandaoxx</t>
  </si>
  <si>
    <t>milkhoneystudio</t>
  </si>
  <si>
    <t>dezzz91</t>
  </si>
  <si>
    <t>averyowns</t>
  </si>
  <si>
    <t>lyler</t>
  </si>
  <si>
    <t>Tue May 26 22:21:05 PDT 2009</t>
  </si>
  <si>
    <t>Tue May 26 22:21:06 PDT 2009</t>
  </si>
  <si>
    <t>Tue May 26 22:21:08 PDT 2009</t>
  </si>
  <si>
    <t>anthoNYC</t>
  </si>
  <si>
    <t>Tue May 26 22:21:09 PDT 2009</t>
  </si>
  <si>
    <t>Tue May 26 22:21:14 PDT 2009</t>
  </si>
  <si>
    <t>Ameliarrrrrose</t>
  </si>
  <si>
    <t>Tue May 26 22:21:15 PDT 2009</t>
  </si>
  <si>
    <t>Tue May 26 22:21:16 PDT 2009</t>
  </si>
  <si>
    <t>Tue May 26 22:21:20 PDT 2009</t>
  </si>
  <si>
    <t>Tue May 26 22:21:21 PDT 2009</t>
  </si>
  <si>
    <t>Tue May 26 22:21:24 PDT 2009</t>
  </si>
  <si>
    <t>Tue May 26 22:21:23 PDT 2009</t>
  </si>
  <si>
    <t>Tue May 26 22:21:25 PDT 2009</t>
  </si>
  <si>
    <t>Tue May 26 22:21:30 PDT 2009</t>
  </si>
  <si>
    <t>NayNays</t>
  </si>
  <si>
    <t>Tue May 26 22:21:34 PDT 2009</t>
  </si>
  <si>
    <t>Tue May 26 22:21:36 PDT 2009</t>
  </si>
  <si>
    <t>Tue May 26 22:21:40 PDT 2009</t>
  </si>
  <si>
    <t>snubs22</t>
  </si>
  <si>
    <t>hanwel</t>
  </si>
  <si>
    <t>sarebeth</t>
  </si>
  <si>
    <t>LK___</t>
  </si>
  <si>
    <t>dominication</t>
  </si>
  <si>
    <t>MommysAngel</t>
  </si>
  <si>
    <t>neabristol</t>
  </si>
  <si>
    <t>lnceglio</t>
  </si>
  <si>
    <t>epicfotoguy</t>
  </si>
  <si>
    <t>Byrdie05</t>
  </si>
  <si>
    <t>myragg</t>
  </si>
  <si>
    <t>CatiaDestine</t>
  </si>
  <si>
    <t>Tue May 26 22:23:09 PDT 2009</t>
  </si>
  <si>
    <t>Tue May 26 22:23:10 PDT 2009</t>
  </si>
  <si>
    <t>Tue May 26 22:23:14 PDT 2009</t>
  </si>
  <si>
    <t>Sloaneyyy</t>
  </si>
  <si>
    <t>Tue May 26 22:23:15 PDT 2009</t>
  </si>
  <si>
    <t>Tue May 26 22:23:21 PDT 2009</t>
  </si>
  <si>
    <t>Tue May 26 22:23:23 PDT 2009</t>
  </si>
  <si>
    <t>kikikat</t>
  </si>
  <si>
    <t>Tue May 26 22:23:24 PDT 2009</t>
  </si>
  <si>
    <t>Tue May 26 22:23:28 PDT 2009</t>
  </si>
  <si>
    <t>Tue May 26 22:23:36 PDT 2009</t>
  </si>
  <si>
    <t>PrincessLisanne</t>
  </si>
  <si>
    <t>tonhiebear</t>
  </si>
  <si>
    <t>gegefrancis</t>
  </si>
  <si>
    <t>elysa</t>
  </si>
  <si>
    <t>Tue May 26 22:25:03 PDT 2009</t>
  </si>
  <si>
    <t>Tue May 26 22:25:06 PDT 2009</t>
  </si>
  <si>
    <t>Tue May 26 22:25:07 PDT 2009</t>
  </si>
  <si>
    <t>Tue May 26 22:25:10 PDT 2009</t>
  </si>
  <si>
    <t>Tue May 26 22:25:11 PDT 2009</t>
  </si>
  <si>
    <t>Tue May 26 22:25:15 PDT 2009</t>
  </si>
  <si>
    <t>taniagabrielle</t>
  </si>
  <si>
    <t>randfish</t>
  </si>
  <si>
    <t>Tue May 26 22:25:19 PDT 2009</t>
  </si>
  <si>
    <t>Tue May 26 22:25:22 PDT 2009</t>
  </si>
  <si>
    <t>Tue May 26 22:25:24 PDT 2009</t>
  </si>
  <si>
    <t>Tue May 26 22:25:26 PDT 2009</t>
  </si>
  <si>
    <t>Tue May 26 22:25:29 PDT 2009</t>
  </si>
  <si>
    <t>Tue May 26 22:25:31 PDT 2009</t>
  </si>
  <si>
    <t>Tue May 26 22:25:40 PDT 2009</t>
  </si>
  <si>
    <t>cstatus</t>
  </si>
  <si>
    <t>jayIam</t>
  </si>
  <si>
    <t>RadPirate</t>
  </si>
  <si>
    <t>RheinRamones</t>
  </si>
  <si>
    <t>hojusaram</t>
  </si>
  <si>
    <t>Profy</t>
  </si>
  <si>
    <t>Tue May 26 22:27:04 PDT 2009</t>
  </si>
  <si>
    <t>Tue May 26 22:27:06 PDT 2009</t>
  </si>
  <si>
    <t>Tue May 26 22:27:07 PDT 2009</t>
  </si>
  <si>
    <t>Tue May 26 22:27:08 PDT 2009</t>
  </si>
  <si>
    <t>Tue May 26 22:27:11 PDT 2009</t>
  </si>
  <si>
    <t>BadAssBernal</t>
  </si>
  <si>
    <t>Tue May 26 22:27:12 PDT 2009</t>
  </si>
  <si>
    <t>Tue May 26 22:27:13 PDT 2009</t>
  </si>
  <si>
    <t>Tue May 26 22:27:15 PDT 2009</t>
  </si>
  <si>
    <t>Tue May 26 22:27:17 PDT 2009</t>
  </si>
  <si>
    <t>Tue May 26 22:27:20 PDT 2009</t>
  </si>
  <si>
    <t>Tue May 26 22:27:23 PDT 2009</t>
  </si>
  <si>
    <t>Tue May 26 22:27:26 PDT 2009</t>
  </si>
  <si>
    <t>Tue May 26 22:27:30 PDT 2009</t>
  </si>
  <si>
    <t>Tue May 26 22:27:33 PDT 2009</t>
  </si>
  <si>
    <t>Tue May 26 22:27:35 PDT 2009</t>
  </si>
  <si>
    <t>Tue May 26 22:27:38 PDT 2009</t>
  </si>
  <si>
    <t>MrAdrianRamirez</t>
  </si>
  <si>
    <t>Tue May 26 22:27:39 PDT 2009</t>
  </si>
  <si>
    <t>Tue May 26 22:27:46 PDT 2009</t>
  </si>
  <si>
    <t>AmoreVietato</t>
  </si>
  <si>
    <t>corinamurafa</t>
  </si>
  <si>
    <t>Tori_Princessa</t>
  </si>
  <si>
    <t>RealChristine</t>
  </si>
  <si>
    <t>KhoreoKat</t>
  </si>
  <si>
    <t>ItsCoolCamille</t>
  </si>
  <si>
    <t>ahashake</t>
  </si>
  <si>
    <t>Tue May 26 22:29:09 PDT 2009</t>
  </si>
  <si>
    <t>Tue May 26 22:29:18 PDT 2009</t>
  </si>
  <si>
    <t>Tue May 26 22:29:24 PDT 2009</t>
  </si>
  <si>
    <t>Tue May 26 22:29:26 PDT 2009</t>
  </si>
  <si>
    <t>Tue May 26 22:29:28 PDT 2009</t>
  </si>
  <si>
    <t>Tue May 26 22:29:29 PDT 2009</t>
  </si>
  <si>
    <t>Tue May 26 22:29:30 PDT 2009</t>
  </si>
  <si>
    <t>Tue May 26 22:29:31 PDT 2009</t>
  </si>
  <si>
    <t>mrockstar</t>
  </si>
  <si>
    <t>Tue May 26 22:29:32 PDT 2009</t>
  </si>
  <si>
    <t>Tue May 26 22:29:35 PDT 2009</t>
  </si>
  <si>
    <t>lisalautner</t>
  </si>
  <si>
    <t>Tue May 26 22:29:43 PDT 2009</t>
  </si>
  <si>
    <t>mad_kat07</t>
  </si>
  <si>
    <t>Coda2000</t>
  </si>
  <si>
    <t>leshalu</t>
  </si>
  <si>
    <t>gomboti</t>
  </si>
  <si>
    <t>MommieLynn</t>
  </si>
  <si>
    <t>Tue May 26 22:31:00 PDT 2009</t>
  </si>
  <si>
    <t>Tue May 26 22:31:01 PDT 2009</t>
  </si>
  <si>
    <t>Tue May 26 22:31:03 PDT 2009</t>
  </si>
  <si>
    <t>Tue May 26 22:31:04 PDT 2009</t>
  </si>
  <si>
    <t>Tue May 26 22:31:06 PDT 2009</t>
  </si>
  <si>
    <t>Tue May 26 22:31:10 PDT 2009</t>
  </si>
  <si>
    <t>Tue May 26 22:31:13 PDT 2009</t>
  </si>
  <si>
    <t>Mkenn076</t>
  </si>
  <si>
    <t>Tue May 26 22:31:14 PDT 2009</t>
  </si>
  <si>
    <t>csellmybelle</t>
  </si>
  <si>
    <t>Tue May 26 22:31:15 PDT 2009</t>
  </si>
  <si>
    <t>Tue May 26 22:31:17 PDT 2009</t>
  </si>
  <si>
    <t>Tue May 26 22:31:19 PDT 2009</t>
  </si>
  <si>
    <t>Tue May 26 22:31:21 PDT 2009</t>
  </si>
  <si>
    <t>Tue May 26 22:31:23 PDT 2009</t>
  </si>
  <si>
    <t>Tue May 26 22:31:25 PDT 2009</t>
  </si>
  <si>
    <t>Tue May 26 22:31:29 PDT 2009</t>
  </si>
  <si>
    <t>Tue May 26 22:31:30 PDT 2009</t>
  </si>
  <si>
    <t>Tue May 26 22:31:31 PDT 2009</t>
  </si>
  <si>
    <t>Tue May 26 22:31:32 PDT 2009</t>
  </si>
  <si>
    <t>Tue May 26 22:31:34 PDT 2009</t>
  </si>
  <si>
    <t>Tue May 26 22:31:35 PDT 2009</t>
  </si>
  <si>
    <t>JanineArielle</t>
  </si>
  <si>
    <t>Tue May 26 22:31:36 PDT 2009</t>
  </si>
  <si>
    <t>Tue May 26 22:31:37 PDT 2009</t>
  </si>
  <si>
    <t>Tue May 26 22:31:38 PDT 2009</t>
  </si>
  <si>
    <t>Tue May 26 22:31:39 PDT 2009</t>
  </si>
  <si>
    <t>Tue May 26 22:31:44 PDT 2009</t>
  </si>
  <si>
    <t>herkingscounty</t>
  </si>
  <si>
    <t>jenmenphotog</t>
  </si>
  <si>
    <t>dulcecandy87</t>
  </si>
  <si>
    <t>Tue May 26 22:33:08 PDT 2009</t>
  </si>
  <si>
    <t>aka_varia</t>
  </si>
  <si>
    <t>Tue May 26 22:33:13 PDT 2009</t>
  </si>
  <si>
    <t>Tue May 26 22:33:12 PDT 2009</t>
  </si>
  <si>
    <t>MaXXXimumMyra</t>
  </si>
  <si>
    <t>Tue May 26 22:33:16 PDT 2009</t>
  </si>
  <si>
    <t>Tue May 26 22:33:18 PDT 2009</t>
  </si>
  <si>
    <t>a_moller</t>
  </si>
  <si>
    <t xml:space="preserve">@tinwithann a chaaaa going to Sydney for sweeties birthday.  sorry @outerpublishing but I might miss it. Viv im sorry </t>
  </si>
  <si>
    <t>Tue May 26 22:33:20 PDT 2009</t>
  </si>
  <si>
    <t>Tue May 26 22:33:25 PDT 2009</t>
  </si>
  <si>
    <t>Tue May 26 22:33:26 PDT 2009</t>
  </si>
  <si>
    <t>Tue May 26 22:33:31 PDT 2009</t>
  </si>
  <si>
    <t>Tue May 26 22:33:33 PDT 2009</t>
  </si>
  <si>
    <t>Tue May 26 22:33:35 PDT 2009</t>
  </si>
  <si>
    <t>Madisoon</t>
  </si>
  <si>
    <t>Tue May 26 22:33:36 PDT 2009</t>
  </si>
  <si>
    <t>Tue May 26 22:33:40 PDT 2009</t>
  </si>
  <si>
    <t>Tue May 26 22:33:45 PDT 2009</t>
  </si>
  <si>
    <t>beccs75</t>
  </si>
  <si>
    <t>Sheald</t>
  </si>
  <si>
    <t>FFFpetesimpson</t>
  </si>
  <si>
    <t>AtlzFinez</t>
  </si>
  <si>
    <t>EmilSayles</t>
  </si>
  <si>
    <t>Rickweasel</t>
  </si>
  <si>
    <t>Tue May 26 22:35:05 PDT 2009</t>
  </si>
  <si>
    <t>Tue May 26 22:35:06 PDT 2009</t>
  </si>
  <si>
    <t>Tue May 26 22:35:07 PDT 2009</t>
  </si>
  <si>
    <t>MissValy</t>
  </si>
  <si>
    <t>Tue May 26 22:35:08 PDT 2009</t>
  </si>
  <si>
    <t>Tue May 26 22:35:10 PDT 2009</t>
  </si>
  <si>
    <t>Tue May 26 22:35:11 PDT 2009</t>
  </si>
  <si>
    <t>Tue May 26 22:35:15 PDT 2009</t>
  </si>
  <si>
    <t>Tue May 26 22:35:17 PDT 2009</t>
  </si>
  <si>
    <t>Tue May 26 22:35:19 PDT 2009</t>
  </si>
  <si>
    <t>_ines</t>
  </si>
  <si>
    <t>Tue May 26 22:35:29 PDT 2009</t>
  </si>
  <si>
    <t>Tue May 26 22:35:31 PDT 2009</t>
  </si>
  <si>
    <t>Tue May 26 22:35:36 PDT 2009</t>
  </si>
  <si>
    <t>Tue May 26 22:35:42 PDT 2009</t>
  </si>
  <si>
    <t>Tue May 26 22:35:43 PDT 2009</t>
  </si>
  <si>
    <t>Tue May 26 22:35:45 PDT 2009</t>
  </si>
  <si>
    <t>verbully</t>
  </si>
  <si>
    <t>Chocl8Devotion</t>
  </si>
  <si>
    <t>shmephanie5</t>
  </si>
  <si>
    <t>xokaymariexo</t>
  </si>
  <si>
    <t>JamaicasBest22</t>
  </si>
  <si>
    <t>nekkidfairy</t>
  </si>
  <si>
    <t>Tue May 26 22:37:15 PDT 2009</t>
  </si>
  <si>
    <t>Tue May 26 22:37:16 PDT 2009</t>
  </si>
  <si>
    <t>Tue May 26 22:37:17 PDT 2009</t>
  </si>
  <si>
    <t>Tue May 26 22:37:20 PDT 2009</t>
  </si>
  <si>
    <t>Tue May 26 22:37:21 PDT 2009</t>
  </si>
  <si>
    <t>vinuthomas</t>
  </si>
  <si>
    <t>Tue May 26 22:37:23 PDT 2009</t>
  </si>
  <si>
    <t>Tue May 26 22:37:28 PDT 2009</t>
  </si>
  <si>
    <t>Tue May 26 22:37:31 PDT 2009</t>
  </si>
  <si>
    <t>Keri_Mellott</t>
  </si>
  <si>
    <t>Tue May 26 22:37:37 PDT 2009</t>
  </si>
  <si>
    <t>Tue May 26 22:37:38 PDT 2009</t>
  </si>
  <si>
    <t>Tue May 26 22:37:39 PDT 2009</t>
  </si>
  <si>
    <t>Tue May 26 22:37:43 PDT 2009</t>
  </si>
  <si>
    <t>Tue May 26 22:37:46 PDT 2009</t>
  </si>
  <si>
    <t>gfanizzi</t>
  </si>
  <si>
    <t>julesbianchi</t>
  </si>
  <si>
    <t>__ariana__</t>
  </si>
  <si>
    <t>karenswincer</t>
  </si>
  <si>
    <t>queeee</t>
  </si>
  <si>
    <t>mikesage86</t>
  </si>
  <si>
    <t>Tue May 26 22:39:22 PDT 2009</t>
  </si>
  <si>
    <t>FreddyIzBadd</t>
  </si>
  <si>
    <t>Tue May 26 22:39:23 PDT 2009</t>
  </si>
  <si>
    <t>Tue May 26 22:39:25 PDT 2009</t>
  </si>
  <si>
    <t>Tue May 26 22:39:30 PDT 2009</t>
  </si>
  <si>
    <t>Tue May 26 22:39:35 PDT 2009</t>
  </si>
  <si>
    <t>Tue May 26 22:39:38 PDT 2009</t>
  </si>
  <si>
    <t>Tue May 26 22:39:40 PDT 2009</t>
  </si>
  <si>
    <t>Tue May 26 22:39:44 PDT 2009</t>
  </si>
  <si>
    <t>Tue May 26 22:39:45 PDT 2009</t>
  </si>
  <si>
    <t>Tue May 26 22:39:48 PDT 2009</t>
  </si>
  <si>
    <t>aejn</t>
  </si>
  <si>
    <t>rockinralf</t>
  </si>
  <si>
    <t>Tue May 26 22:41:13 PDT 2009</t>
  </si>
  <si>
    <t>evelynverdantia</t>
  </si>
  <si>
    <t>Tue May 26 22:41:14 PDT 2009</t>
  </si>
  <si>
    <t>seanbradford</t>
  </si>
  <si>
    <t>Tue May 26 22:41:15 PDT 2009</t>
  </si>
  <si>
    <t>Tue May 26 22:41:17 PDT 2009</t>
  </si>
  <si>
    <t>Tue May 26 22:41:19 PDT 2009</t>
  </si>
  <si>
    <t>ridlej</t>
  </si>
  <si>
    <t>Tue May 26 22:41:22 PDT 2009</t>
  </si>
  <si>
    <t>Tue May 26 22:41:25 PDT 2009</t>
  </si>
  <si>
    <t>Tue May 26 22:41:27 PDT 2009</t>
  </si>
  <si>
    <t>Tue May 26 22:41:32 PDT 2009</t>
  </si>
  <si>
    <t>Tue May 26 22:41:37 PDT 2009</t>
  </si>
  <si>
    <t>ScottMcGregor</t>
  </si>
  <si>
    <t>MissCece03</t>
  </si>
  <si>
    <t>Tue May 26 22:41:42 PDT 2009</t>
  </si>
  <si>
    <t>Tue May 26 22:41:47 PDT 2009</t>
  </si>
  <si>
    <t>HeyJewanna</t>
  </si>
  <si>
    <t>hiediearwood</t>
  </si>
  <si>
    <t>canicus</t>
  </si>
  <si>
    <t>jcohen596</t>
  </si>
  <si>
    <t>xjaymarie</t>
  </si>
  <si>
    <t>Tue May 26 22:43:11 PDT 2009</t>
  </si>
  <si>
    <t>Tue May 26 22:43:12 PDT 2009</t>
  </si>
  <si>
    <t>Tue May 26 22:43:16 PDT 2009</t>
  </si>
  <si>
    <t>Tue May 26 22:43:17 PDT 2009</t>
  </si>
  <si>
    <t>Tue May 26 22:43:20 PDT 2009</t>
  </si>
  <si>
    <t>Tue May 26 22:43:31 PDT 2009</t>
  </si>
  <si>
    <t>AzzyM</t>
  </si>
  <si>
    <t>Tue May 26 22:43:35 PDT 2009</t>
  </si>
  <si>
    <t>oneredrobin</t>
  </si>
  <si>
    <t>Tue May 26 22:43:38 PDT 2009</t>
  </si>
  <si>
    <t>crowgirl76</t>
  </si>
  <si>
    <t>ummm_Stacy</t>
  </si>
  <si>
    <t>Tue May 26 22:43:40 PDT 2009</t>
  </si>
  <si>
    <t>jasonmiller21</t>
  </si>
  <si>
    <t xml:space="preserve">Guess we're going to see the Magic in the Finals instead of Lebron.    Oh well, the Lakers are going to win it anyway.  </t>
  </si>
  <si>
    <t>Tue May 26 22:43:42 PDT 2009</t>
  </si>
  <si>
    <t>sangerette</t>
  </si>
  <si>
    <t>Tue May 26 22:43:44 PDT 2009</t>
  </si>
  <si>
    <t>Tue May 26 22:43:45 PDT 2009</t>
  </si>
  <si>
    <t>Tue May 26 22:43:46 PDT 2009</t>
  </si>
  <si>
    <t>appleluv</t>
  </si>
  <si>
    <t>emcynonymous</t>
  </si>
  <si>
    <t>lyssaa</t>
  </si>
  <si>
    <t>LolliJojo</t>
  </si>
  <si>
    <t>idaboo</t>
  </si>
  <si>
    <t>Lasandra08</t>
  </si>
  <si>
    <t>alliereynolds</t>
  </si>
  <si>
    <t>Tue May 26 22:45:02 PDT 2009</t>
  </si>
  <si>
    <t>Tue May 26 22:45:03 PDT 2009</t>
  </si>
  <si>
    <t>Tue May 26 22:45:08 PDT 2009</t>
  </si>
  <si>
    <t>Tue May 26 22:45:10 PDT 2009</t>
  </si>
  <si>
    <t>cindymcoles</t>
  </si>
  <si>
    <t>Tue May 26 22:45:12 PDT 2009</t>
  </si>
  <si>
    <t>Tue May 26 22:45:15 PDT 2009</t>
  </si>
  <si>
    <t>Tue May 26 22:45:16 PDT 2009</t>
  </si>
  <si>
    <t>Tue May 26 22:45:22 PDT 2009</t>
  </si>
  <si>
    <t>MrChupaChuck</t>
  </si>
  <si>
    <t>Tue May 26 22:45:25 PDT 2009</t>
  </si>
  <si>
    <t>Tue May 26 22:45:27 PDT 2009</t>
  </si>
  <si>
    <t>Tue May 26 22:45:28 PDT 2009</t>
  </si>
  <si>
    <t>brittanyhuynh</t>
  </si>
  <si>
    <t>Tue May 26 22:45:29 PDT 2009</t>
  </si>
  <si>
    <t>Tue May 26 22:45:31 PDT 2009</t>
  </si>
  <si>
    <t>Tue May 26 22:45:33 PDT 2009</t>
  </si>
  <si>
    <t>Tue May 26 22:45:34 PDT 2009</t>
  </si>
  <si>
    <t>TomGriffola</t>
  </si>
  <si>
    <t>Tue May 26 22:45:38 PDT 2009</t>
  </si>
  <si>
    <t>topwebcomics</t>
  </si>
  <si>
    <t>Tue May 26 22:45:39 PDT 2009</t>
  </si>
  <si>
    <t>Tue May 26 22:45:41 PDT 2009</t>
  </si>
  <si>
    <t>Tue May 26 22:45:42 PDT 2009</t>
  </si>
  <si>
    <t>Tue May 26 22:45:47 PDT 2009</t>
  </si>
  <si>
    <t>tinabehrendt</t>
  </si>
  <si>
    <t>ameythakur</t>
  </si>
  <si>
    <t>stfubrittany</t>
  </si>
  <si>
    <t>stefhamae</t>
  </si>
  <si>
    <t>annagmcl</t>
  </si>
  <si>
    <t>saam_saam</t>
  </si>
  <si>
    <t>DarianMarie43</t>
  </si>
  <si>
    <t>laurenparadiso</t>
  </si>
  <si>
    <t>Tue May 26 22:47:20 PDT 2009</t>
  </si>
  <si>
    <t>Tue May 26 22:47:21 PDT 2009</t>
  </si>
  <si>
    <t>kenitasu</t>
  </si>
  <si>
    <t>Tue May 26 22:47:24 PDT 2009</t>
  </si>
  <si>
    <t>Tue May 26 22:47:27 PDT 2009</t>
  </si>
  <si>
    <t>Tue May 26 22:47:35 PDT 2009</t>
  </si>
  <si>
    <t>Tue May 26 22:47:36 PDT 2009</t>
  </si>
  <si>
    <t>Tue May 26 22:47:39 PDT 2009</t>
  </si>
  <si>
    <t>Tue May 26 22:47:42 PDT 2009</t>
  </si>
  <si>
    <t>Tue May 26 22:47:45 PDT 2009</t>
  </si>
  <si>
    <t>Tue May 26 22:47:47 PDT 2009</t>
  </si>
  <si>
    <t>Tue May 26 22:47:49 PDT 2009</t>
  </si>
  <si>
    <t>Tue May 26 22:47:50 PDT 2009</t>
  </si>
  <si>
    <t>ZeeOfficial</t>
  </si>
  <si>
    <t>ohcheezette</t>
  </si>
  <si>
    <t>JNewkirk77</t>
  </si>
  <si>
    <t>ctrymaus</t>
  </si>
  <si>
    <t>RobRawks</t>
  </si>
  <si>
    <t>juls10</t>
  </si>
  <si>
    <t>chemicalzombie</t>
  </si>
  <si>
    <t>Distantnoise</t>
  </si>
  <si>
    <t>annysmiles</t>
  </si>
  <si>
    <t>crossingnici</t>
  </si>
  <si>
    <t>ummgeri</t>
  </si>
  <si>
    <t>Tue May 26 22:49:13 PDT 2009</t>
  </si>
  <si>
    <t>JuricoAgustin</t>
  </si>
  <si>
    <t>Tue May 26 22:49:14 PDT 2009</t>
  </si>
  <si>
    <t>nkotbgal21</t>
  </si>
  <si>
    <t>Tue May 26 22:49:19 PDT 2009</t>
  </si>
  <si>
    <t>Tue May 26 22:49:20 PDT 2009</t>
  </si>
  <si>
    <t>rachmerz</t>
  </si>
  <si>
    <t>Tue May 26 22:49:21 PDT 2009</t>
  </si>
  <si>
    <t>Tue May 26 22:49:27 PDT 2009</t>
  </si>
  <si>
    <t>Tue May 26 22:49:28 PDT 2009</t>
  </si>
  <si>
    <t xml:space="preserve">Good no test today,  but i have one tomorrow and the next day </t>
  </si>
  <si>
    <t>Tue May 26 22:49:30 PDT 2009</t>
  </si>
  <si>
    <t>Tue May 26 22:49:31 PDT 2009</t>
  </si>
  <si>
    <t>Tue May 26 22:49:33 PDT 2009</t>
  </si>
  <si>
    <t>melnel2bell</t>
  </si>
  <si>
    <t>Tue May 26 22:49:32 PDT 2009</t>
  </si>
  <si>
    <t>bradjmh</t>
  </si>
  <si>
    <t>Tue May 26 22:49:35 PDT 2009</t>
  </si>
  <si>
    <t>Tue May 26 22:49:36 PDT 2009</t>
  </si>
  <si>
    <t>NOTICEmeDAVID</t>
  </si>
  <si>
    <t>Tue May 26 22:49:37 PDT 2009</t>
  </si>
  <si>
    <t>Tue May 26 22:49:38 PDT 2009</t>
  </si>
  <si>
    <t>Tue May 26 22:49:40 PDT 2009</t>
  </si>
  <si>
    <t>Tue May 26 22:49:41 PDT 2009</t>
  </si>
  <si>
    <t>Tue May 26 22:49:42 PDT 2009</t>
  </si>
  <si>
    <t>for_daydreams</t>
  </si>
  <si>
    <t>Tue May 26 22:49:44 PDT 2009</t>
  </si>
  <si>
    <t>gematrium</t>
  </si>
  <si>
    <t>missEmerica</t>
  </si>
  <si>
    <t>Tue May 26 22:49:48 PDT 2009</t>
  </si>
  <si>
    <t>Tue May 26 22:49:50 PDT 2009</t>
  </si>
  <si>
    <t>chicgrl94</t>
  </si>
  <si>
    <t>victoriamollyn</t>
  </si>
  <si>
    <t>unaznn</t>
  </si>
  <si>
    <t>omgimlondon</t>
  </si>
  <si>
    <t>renmaldita</t>
  </si>
  <si>
    <t>Tue May 26 22:51:08 PDT 2009</t>
  </si>
  <si>
    <t>Tue May 26 22:51:25 PDT 2009</t>
  </si>
  <si>
    <t>Tue May 26 22:51:26 PDT 2009</t>
  </si>
  <si>
    <t>Tue May 26 22:51:28 PDT 2009</t>
  </si>
  <si>
    <t>Lygris</t>
  </si>
  <si>
    <t>Tue May 26 22:51:29 PDT 2009</t>
  </si>
  <si>
    <t>Tue May 26 22:51:37 PDT 2009</t>
  </si>
  <si>
    <t>Tue May 26 22:51:40 PDT 2009</t>
  </si>
  <si>
    <t>AMOzarkian</t>
  </si>
  <si>
    <t>Tue May 26 22:51:43 PDT 2009</t>
  </si>
  <si>
    <t>Tue May 26 22:51:50 PDT 2009</t>
  </si>
  <si>
    <t>Tue May 26 22:51:51 PDT 2009</t>
  </si>
  <si>
    <t>michellemartins</t>
  </si>
  <si>
    <t>blreilly</t>
  </si>
  <si>
    <t>emmarose903</t>
  </si>
  <si>
    <t>martavouga</t>
  </si>
  <si>
    <t>traCingskYnovA</t>
  </si>
  <si>
    <t>RedisFun</t>
  </si>
  <si>
    <t>Tue May 26 22:53:18 PDT 2009</t>
  </si>
  <si>
    <t>Tue May 26 22:53:19 PDT 2009</t>
  </si>
  <si>
    <t>Tue May 26 22:53:24 PDT 2009</t>
  </si>
  <si>
    <t>Tue May 26 22:53:25 PDT 2009</t>
  </si>
  <si>
    <t>Tue May 26 22:53:27 PDT 2009</t>
  </si>
  <si>
    <t>Tue May 26 22:53:29 PDT 2009</t>
  </si>
  <si>
    <t>Tue May 26 22:53:30 PDT 2009</t>
  </si>
  <si>
    <t>Tue May 26 22:53:31 PDT 2009</t>
  </si>
  <si>
    <t>Tue May 26 22:53:35 PDT 2009</t>
  </si>
  <si>
    <t>Tue May 26 22:53:39 PDT 2009</t>
  </si>
  <si>
    <t>sarahjonas27</t>
  </si>
  <si>
    <t>Tue May 26 22:53:40 PDT 2009</t>
  </si>
  <si>
    <t>Tue May 26 22:53:42 PDT 2009</t>
  </si>
  <si>
    <t>jakey_horney</t>
  </si>
  <si>
    <t>kellypocket</t>
  </si>
  <si>
    <t>Tue May 26 22:53:45 PDT 2009</t>
  </si>
  <si>
    <t>Tue May 26 22:53:47 PDT 2009</t>
  </si>
  <si>
    <t>fearstrikes</t>
  </si>
  <si>
    <t>Tue May 26 22:53:51 PDT 2009</t>
  </si>
  <si>
    <t>Tue May 26 22:53:54 PDT 2009</t>
  </si>
  <si>
    <t>vanessajay89</t>
  </si>
  <si>
    <t>helladopex</t>
  </si>
  <si>
    <t>SoundExecution</t>
  </si>
  <si>
    <t>twinkiiee01</t>
  </si>
  <si>
    <t>koolerbeans</t>
  </si>
  <si>
    <t>Wonder_Bubbles</t>
  </si>
  <si>
    <t>mynameistomi</t>
  </si>
  <si>
    <t>evedlewis</t>
  </si>
  <si>
    <t>Tue May 26 22:55:18 PDT 2009</t>
  </si>
  <si>
    <t>Tue May 26 22:55:22 PDT 2009</t>
  </si>
  <si>
    <t>getstuffedinLDN</t>
  </si>
  <si>
    <t>Tue May 26 22:55:28 PDT 2009</t>
  </si>
  <si>
    <t xml:space="preserve">@suenguyenn pfft, you are funny  ! but oh dang, we're so screwed tomorrow </t>
  </si>
  <si>
    <t>LostInTweets</t>
  </si>
  <si>
    <t>Cazling</t>
  </si>
  <si>
    <t>ringoroses</t>
  </si>
  <si>
    <t>Tue May 26 22:55:35 PDT 2009</t>
  </si>
  <si>
    <t>Tue May 26 22:55:36 PDT 2009</t>
  </si>
  <si>
    <t>Tue May 26 22:55:39 PDT 2009</t>
  </si>
  <si>
    <t>Tue May 26 22:55:42 PDT 2009</t>
  </si>
  <si>
    <t>ItsJustK</t>
  </si>
  <si>
    <t>Tue May 26 22:55:44 PDT 2009</t>
  </si>
  <si>
    <t>Tue May 26 22:55:47 PDT 2009</t>
  </si>
  <si>
    <t>Tue May 26 22:55:52 PDT 2009</t>
  </si>
  <si>
    <t>MzSwaggrJakrr</t>
  </si>
  <si>
    <t>zoeclaire</t>
  </si>
  <si>
    <t>chanthaLyyy</t>
  </si>
  <si>
    <t>chioyoface</t>
  </si>
  <si>
    <t>GabyHustleHard</t>
  </si>
  <si>
    <t>Tue May 26 22:57:15 PDT 2009</t>
  </si>
  <si>
    <t>Tue May 26 22:57:16 PDT 2009</t>
  </si>
  <si>
    <t>Tue May 26 22:57:19 PDT 2009</t>
  </si>
  <si>
    <t>Tue May 26 22:57:27 PDT 2009</t>
  </si>
  <si>
    <t>Tue May 26 22:57:32 PDT 2009</t>
  </si>
  <si>
    <t>Tue May 26 22:57:34 PDT 2009</t>
  </si>
  <si>
    <t>kr15tna</t>
  </si>
  <si>
    <t>Tue May 26 22:57:40 PDT 2009</t>
  </si>
  <si>
    <t>Tue May 26 22:57:44 PDT 2009</t>
  </si>
  <si>
    <t>Tue May 26 22:57:46 PDT 2009</t>
  </si>
  <si>
    <t>Tue May 26 22:57:49 PDT 2009</t>
  </si>
  <si>
    <t>Tue May 26 22:57:50 PDT 2009</t>
  </si>
  <si>
    <t>cathynose</t>
  </si>
  <si>
    <t>GMoua</t>
  </si>
  <si>
    <t>eboo1</t>
  </si>
  <si>
    <t>_santi</t>
  </si>
  <si>
    <t>angelica000</t>
  </si>
  <si>
    <t>baileysmiles</t>
  </si>
  <si>
    <t>pureoxygen</t>
  </si>
  <si>
    <t>justplayxtragic</t>
  </si>
  <si>
    <t>iferrr</t>
  </si>
  <si>
    <t>Tue May 26 22:59:19 PDT 2009</t>
  </si>
  <si>
    <t>janineshepherd</t>
  </si>
  <si>
    <t>Tue May 26 22:59:22 PDT 2009</t>
  </si>
  <si>
    <t>Tue May 26 22:59:23 PDT 2009</t>
  </si>
  <si>
    <t>Tue May 26 22:59:26 PDT 2009</t>
  </si>
  <si>
    <t>Tue May 26 22:59:27 PDT 2009</t>
  </si>
  <si>
    <t>Tue May 26 22:59:33 PDT 2009</t>
  </si>
  <si>
    <t>Tue May 26 22:59:34 PDT 2009</t>
  </si>
  <si>
    <t>Tue May 26 22:59:36 PDT 2009</t>
  </si>
  <si>
    <t>Pattycam</t>
  </si>
  <si>
    <t>Tue May 26 22:59:39 PDT 2009</t>
  </si>
  <si>
    <t>Tue May 26 22:59:41 PDT 2009</t>
  </si>
  <si>
    <t>Tue May 26 22:59:42 PDT 2009</t>
  </si>
  <si>
    <t>Tue May 26 22:59:43 PDT 2009</t>
  </si>
  <si>
    <t>Tue May 26 22:59:44 PDT 2009</t>
  </si>
  <si>
    <t>Tue May 26 22:59:46 PDT 2009</t>
  </si>
  <si>
    <t>Tue May 26 22:59:47 PDT 2009</t>
  </si>
  <si>
    <t>Tue May 26 22:59:48 PDT 2009</t>
  </si>
  <si>
    <t>Tue May 26 22:59:51 PDT 2009</t>
  </si>
  <si>
    <t>youngron510</t>
  </si>
  <si>
    <t>kaykay0715</t>
  </si>
  <si>
    <t>AliStricker</t>
  </si>
  <si>
    <t>iPlusG</t>
  </si>
  <si>
    <t>raeannharo</t>
  </si>
  <si>
    <t>aprilmayjune8</t>
  </si>
  <si>
    <t>Tue May 26 23:01:16 PDT 2009</t>
  </si>
  <si>
    <t>Tue May 26 23:01:17 PDT 2009</t>
  </si>
  <si>
    <t>twbrit</t>
  </si>
  <si>
    <t>Tue May 26 23:01:23 PDT 2009</t>
  </si>
  <si>
    <t>Tue May 26 23:01:24 PDT 2009</t>
  </si>
  <si>
    <t>Tue May 26 23:01:30 PDT 2009</t>
  </si>
  <si>
    <t>Tue May 26 23:01:31 PDT 2009</t>
  </si>
  <si>
    <t>Tue May 26 23:01:41 PDT 2009</t>
  </si>
  <si>
    <t>Tue May 26 23:01:45 PDT 2009</t>
  </si>
  <si>
    <t>KimiJen</t>
  </si>
  <si>
    <t>Tue May 26 23:01:48 PDT 2009</t>
  </si>
  <si>
    <t>Tue May 26 23:01:54 PDT 2009</t>
  </si>
  <si>
    <t>weblah</t>
  </si>
  <si>
    <t>NateDW</t>
  </si>
  <si>
    <t>filos</t>
  </si>
  <si>
    <t>carveyourname_</t>
  </si>
  <si>
    <t>1nOnlyMercy</t>
  </si>
  <si>
    <t>master0fmuppets</t>
  </si>
  <si>
    <t>Tue May 26 23:03:15 PDT 2009</t>
  </si>
  <si>
    <t>Tue May 26 23:03:16 PDT 2009</t>
  </si>
  <si>
    <t>Tue May 26 23:03:22 PDT 2009</t>
  </si>
  <si>
    <t>Tue May 26 23:03:26 PDT 2009</t>
  </si>
  <si>
    <t>eeavalos07</t>
  </si>
  <si>
    <t>Tue May 26 23:03:28 PDT 2009</t>
  </si>
  <si>
    <t>Tue May 26 23:03:32 PDT 2009</t>
  </si>
  <si>
    <t>Tue May 26 23:03:34 PDT 2009</t>
  </si>
  <si>
    <t>Tue May 26 23:03:36 PDT 2009</t>
  </si>
  <si>
    <t>Tue May 26 23:03:37 PDT 2009</t>
  </si>
  <si>
    <t>Tue May 26 23:03:39 PDT 2009</t>
  </si>
  <si>
    <t>Tue May 26 23:03:40 PDT 2009</t>
  </si>
  <si>
    <t>Tue May 26 23:03:44 PDT 2009</t>
  </si>
  <si>
    <t>Tue May 26 23:03:46 PDT 2009</t>
  </si>
  <si>
    <t>hookedonwinter</t>
  </si>
  <si>
    <t>Tue May 26 23:03:48 PDT 2009</t>
  </si>
  <si>
    <t>Nate0027</t>
  </si>
  <si>
    <t>Tue May 26 23:03:53 PDT 2009</t>
  </si>
  <si>
    <t>LuvLiiNez</t>
  </si>
  <si>
    <t>A_RAVEN</t>
  </si>
  <si>
    <t>urjashah</t>
  </si>
  <si>
    <t>dirtydann101</t>
  </si>
  <si>
    <t>JoviBecky</t>
  </si>
  <si>
    <t>WookieeChew</t>
  </si>
  <si>
    <t>HippyCakes</t>
  </si>
  <si>
    <t>BreaVicenta</t>
  </si>
  <si>
    <t>theSupladita</t>
  </si>
  <si>
    <t>Tue May 26 23:05:19 PDT 2009</t>
  </si>
  <si>
    <t>Tue May 26 23:05:21 PDT 2009</t>
  </si>
  <si>
    <t>Tue May 26 23:05:23 PDT 2009</t>
  </si>
  <si>
    <t>Tue May 26 23:05:33 PDT 2009</t>
  </si>
  <si>
    <t>Tue May 26 23:05:34 PDT 2009</t>
  </si>
  <si>
    <t>Tue May 26 23:05:35 PDT 2009</t>
  </si>
  <si>
    <t>Tue May 26 23:05:36 PDT 2009</t>
  </si>
  <si>
    <t>sharminjassal</t>
  </si>
  <si>
    <t>Tue May 26 23:05:40 PDT 2009</t>
  </si>
  <si>
    <t>Tue May 26 23:05:46 PDT 2009</t>
  </si>
  <si>
    <t>Tue May 26 23:05:47 PDT 2009</t>
  </si>
  <si>
    <t>Tue May 26 23:05:49 PDT 2009</t>
  </si>
  <si>
    <t>Tue May 26 23:05:51 PDT 2009</t>
  </si>
  <si>
    <t>Tue May 26 23:05:52 PDT 2009</t>
  </si>
  <si>
    <t>Tue May 26 23:05:53 PDT 2009</t>
  </si>
  <si>
    <t>kdieep</t>
  </si>
  <si>
    <t>Roryjames</t>
  </si>
  <si>
    <t>xMissAJx</t>
  </si>
  <si>
    <t>yeyeismynicki</t>
  </si>
  <si>
    <t>SnizelCake</t>
  </si>
  <si>
    <t>Tue May 26 23:07:26 PDT 2009</t>
  </si>
  <si>
    <t>kenny_phan</t>
  </si>
  <si>
    <t>Tue May 26 23:07:27 PDT 2009</t>
  </si>
  <si>
    <t>Tue May 26 23:07:29 PDT 2009</t>
  </si>
  <si>
    <t>Nathan133</t>
  </si>
  <si>
    <t>Tue May 26 23:07:32 PDT 2009</t>
  </si>
  <si>
    <t>Tue May 26 23:07:33 PDT 2009</t>
  </si>
  <si>
    <t>Tue May 26 23:07:39 PDT 2009</t>
  </si>
  <si>
    <t>Tue May 26 23:07:43 PDT 2009</t>
  </si>
  <si>
    <t>rweav</t>
  </si>
  <si>
    <t>Tue May 26 23:07:44 PDT 2009</t>
  </si>
  <si>
    <t>Tue May 26 23:07:48 PDT 2009</t>
  </si>
  <si>
    <t>Gracey007</t>
  </si>
  <si>
    <t>Tue May 26 23:07:49 PDT 2009</t>
  </si>
  <si>
    <t>laurentess</t>
  </si>
  <si>
    <t>Tue May 26 23:07:55 PDT 2009</t>
  </si>
  <si>
    <t>TwilightElk</t>
  </si>
  <si>
    <t>DEBZluvs1R</t>
  </si>
  <si>
    <t>xSAMEEHx</t>
  </si>
  <si>
    <t>x0xmeneishax0x</t>
  </si>
  <si>
    <t>pinkjersey21</t>
  </si>
  <si>
    <t>DanaLouLou</t>
  </si>
  <si>
    <t>Tue May 26 23:09:17 PDT 2009</t>
  </si>
  <si>
    <t>Tue May 26 23:09:18 PDT 2009</t>
  </si>
  <si>
    <t>Tue May 26 23:09:21 PDT 2009</t>
  </si>
  <si>
    <t>Tue May 26 23:09:22 PDT 2009</t>
  </si>
  <si>
    <t>Tue May 26 23:09:23 PDT 2009</t>
  </si>
  <si>
    <t>love_fool</t>
  </si>
  <si>
    <t>Tue May 26 23:09:25 PDT 2009</t>
  </si>
  <si>
    <t>Tue May 26 23:09:27 PDT 2009</t>
  </si>
  <si>
    <t>Tue May 26 23:09:28 PDT 2009</t>
  </si>
  <si>
    <t>Tue May 26 23:09:29 PDT 2009</t>
  </si>
  <si>
    <t>alyssa2418</t>
  </si>
  <si>
    <t>Tue May 26 23:09:35 PDT 2009</t>
  </si>
  <si>
    <t>Tue May 26 23:09:37 PDT 2009</t>
  </si>
  <si>
    <t>Lizstar319</t>
  </si>
  <si>
    <t>Tue May 26 23:09:40 PDT 2009</t>
  </si>
  <si>
    <t>Tue May 26 23:09:46 PDT 2009</t>
  </si>
  <si>
    <t>Tue May 26 23:09:49 PDT 2009</t>
  </si>
  <si>
    <t>Tue May 26 23:09:54 PDT 2009</t>
  </si>
  <si>
    <t>Tue May 26 23:09:55 PDT 2009</t>
  </si>
  <si>
    <t>digitaltempest</t>
  </si>
  <si>
    <t>RosieKeomala</t>
  </si>
  <si>
    <t>__chloe</t>
  </si>
  <si>
    <t>xopamelaxo</t>
  </si>
  <si>
    <t>awesomeenigma</t>
  </si>
  <si>
    <t>angelaslashissa</t>
  </si>
  <si>
    <t>nisero</t>
  </si>
  <si>
    <t>xxStephy</t>
  </si>
  <si>
    <t>justinforrest</t>
  </si>
  <si>
    <t>Tue May 26 23:11:23 PDT 2009</t>
  </si>
  <si>
    <t>Tue May 26 23:11:29 PDT 2009</t>
  </si>
  <si>
    <t>Tue May 26 23:11:32 PDT 2009</t>
  </si>
  <si>
    <t>Tue May 26 23:11:38 PDT 2009</t>
  </si>
  <si>
    <t>Tue May 26 23:11:42 PDT 2009</t>
  </si>
  <si>
    <t>lokeuei</t>
  </si>
  <si>
    <t>Tue May 26 23:11:44 PDT 2009</t>
  </si>
  <si>
    <t>Tue May 26 23:11:52 PDT 2009</t>
  </si>
  <si>
    <t>Tue May 26 23:11:53 PDT 2009</t>
  </si>
  <si>
    <t>Tue May 26 23:11:54 PDT 2009</t>
  </si>
  <si>
    <t>Tue May 26 23:11:56 PDT 2009</t>
  </si>
  <si>
    <t>punkrokgrl</t>
  </si>
  <si>
    <t>Katchin05</t>
  </si>
  <si>
    <t>melly16</t>
  </si>
  <si>
    <t>denderello</t>
  </si>
  <si>
    <t>ladymeow</t>
  </si>
  <si>
    <t>DjVandal</t>
  </si>
  <si>
    <t>MzTasty</t>
  </si>
  <si>
    <t>damienhull</t>
  </si>
  <si>
    <t>Tue May 26 23:13:13 PDT 2009</t>
  </si>
  <si>
    <t>Tue May 26 23:13:14 PDT 2009</t>
  </si>
  <si>
    <t>reginacaelifish</t>
  </si>
  <si>
    <t>Tue May 26 23:13:15 PDT 2009</t>
  </si>
  <si>
    <t>Tue May 26 23:13:24 PDT 2009</t>
  </si>
  <si>
    <t>Tue May 26 23:13:27 PDT 2009</t>
  </si>
  <si>
    <t>Tue May 26 23:13:32 PDT 2009</t>
  </si>
  <si>
    <t>Tue May 26 23:13:37 PDT 2009</t>
  </si>
  <si>
    <t>Tue May 26 23:13:39 PDT 2009</t>
  </si>
  <si>
    <t>Tue May 26 23:13:40 PDT 2009</t>
  </si>
  <si>
    <t>Tue May 26 23:13:44 PDT 2009</t>
  </si>
  <si>
    <t>Tue May 26 23:13:47 PDT 2009</t>
  </si>
  <si>
    <t>Tue May 26 23:13:53 PDT 2009</t>
  </si>
  <si>
    <t>likenoother11</t>
  </si>
  <si>
    <t>lancenaddysmama</t>
  </si>
  <si>
    <t>SarmAtakhanian</t>
  </si>
  <si>
    <t>jacktela</t>
  </si>
  <si>
    <t>Tue May 26 23:15:25 PDT 2009</t>
  </si>
  <si>
    <t>Tue May 26 23:15:26 PDT 2009</t>
  </si>
  <si>
    <t>Tue May 26 23:15:27 PDT 2009</t>
  </si>
  <si>
    <t>Tue May 26 23:15:31 PDT 2009</t>
  </si>
  <si>
    <t>nowsourcing</t>
  </si>
  <si>
    <t>Tue May 26 23:15:34 PDT 2009</t>
  </si>
  <si>
    <t>Tue May 26 23:15:35 PDT 2009</t>
  </si>
  <si>
    <t>Tue May 26 23:15:36 PDT 2009</t>
  </si>
  <si>
    <t>Tue May 26 23:15:38 PDT 2009</t>
  </si>
  <si>
    <t xml:space="preserve">@Mr_McFox LOL! I've never heard of that word before. Shows how immigranty i am.  SO SOOO WHERE'D YOU MEET HER!? WHATS HER NAME!?!? </t>
  </si>
  <si>
    <t>Tue May 26 23:15:40 PDT 2009</t>
  </si>
  <si>
    <t>Tue May 26 23:15:44 PDT 2009</t>
  </si>
  <si>
    <t>ameeH</t>
  </si>
  <si>
    <t>Tue May 26 23:15:46 PDT 2009</t>
  </si>
  <si>
    <t>jameswoo</t>
  </si>
  <si>
    <t>Tue May 26 23:15:49 PDT 2009</t>
  </si>
  <si>
    <t>Tue May 26 23:15:53 PDT 2009</t>
  </si>
  <si>
    <t>Tue May 26 23:15:55 PDT 2009</t>
  </si>
  <si>
    <t>Tue May 26 23:15:56 PDT 2009</t>
  </si>
  <si>
    <t>Tue May 26 23:15:59 PDT 2009</t>
  </si>
  <si>
    <t>Rythone</t>
  </si>
  <si>
    <t>Kessbird</t>
  </si>
  <si>
    <t>hauntingxealot</t>
  </si>
  <si>
    <t>strickenlament</t>
  </si>
  <si>
    <t>tmohede</t>
  </si>
  <si>
    <t>Tue May 26 23:17:14 PDT 2009</t>
  </si>
  <si>
    <t>Tue May 26 23:17:18 PDT 2009</t>
  </si>
  <si>
    <t>Tue May 26 23:17:19 PDT 2009</t>
  </si>
  <si>
    <t>Tue May 26 23:17:21 PDT 2009</t>
  </si>
  <si>
    <t>Tue May 26 23:17:24 PDT 2009</t>
  </si>
  <si>
    <t>Tue May 26 23:17:25 PDT 2009</t>
  </si>
  <si>
    <t>Tue May 26 23:17:27 PDT 2009</t>
  </si>
  <si>
    <t>thesummersnow</t>
  </si>
  <si>
    <t>Tue May 26 23:17:29 PDT 2009</t>
  </si>
  <si>
    <t>MissMeggyDee</t>
  </si>
  <si>
    <t>Tue May 26 23:17:31 PDT 2009</t>
  </si>
  <si>
    <t>Tue May 26 23:17:33 PDT 2009</t>
  </si>
  <si>
    <t>redknight7</t>
  </si>
  <si>
    <t>Tue May 26 23:17:38 PDT 2009</t>
  </si>
  <si>
    <t>funkyah</t>
  </si>
  <si>
    <t>Tue May 26 23:17:42 PDT 2009</t>
  </si>
  <si>
    <t>Tue May 26 23:17:46 PDT 2009</t>
  </si>
  <si>
    <t>Tue May 26 23:17:53 PDT 2009</t>
  </si>
  <si>
    <t>Tue May 26 23:17:57 PDT 2009</t>
  </si>
  <si>
    <t>beerenee</t>
  </si>
  <si>
    <t>ChristianSaad</t>
  </si>
  <si>
    <t>prettyfacepinky</t>
  </si>
  <si>
    <t>TAG8109</t>
  </si>
  <si>
    <t>debrawithoutanh</t>
  </si>
  <si>
    <t>cheriejohnson75</t>
  </si>
  <si>
    <t>Tue May 26 23:19:16 PDT 2009</t>
  </si>
  <si>
    <t>Tue May 26 23:19:19 PDT 2009</t>
  </si>
  <si>
    <t>CousinJustin</t>
  </si>
  <si>
    <t>Tue May 26 23:19:22 PDT 2009</t>
  </si>
  <si>
    <t>Tue May 26 23:19:24 PDT 2009</t>
  </si>
  <si>
    <t>Tue May 26 23:19:28 PDT 2009</t>
  </si>
  <si>
    <t>Tue May 26 23:19:29 PDT 2009</t>
  </si>
  <si>
    <t>Tue May 26 23:19:32 PDT 2009</t>
  </si>
  <si>
    <t>Tue May 26 23:19:31 PDT 2009</t>
  </si>
  <si>
    <t>Tue May 26 23:19:36 PDT 2009</t>
  </si>
  <si>
    <t>Tue May 26 23:19:38 PDT 2009</t>
  </si>
  <si>
    <t>Tue May 26 23:19:44 PDT 2009</t>
  </si>
  <si>
    <t>Tue May 26 23:19:45 PDT 2009</t>
  </si>
  <si>
    <t>Tue May 26 23:19:49 PDT 2009</t>
  </si>
  <si>
    <t>Tue May 26 23:19:54 PDT 2009</t>
  </si>
  <si>
    <t>Tue May 26 23:19:55 PDT 2009</t>
  </si>
  <si>
    <t>Tue May 26 23:19:56 PDT 2009</t>
  </si>
  <si>
    <t>Tue May 26 23:19:57 PDT 2009</t>
  </si>
  <si>
    <t>rainbowparfait</t>
  </si>
  <si>
    <t>davenice</t>
  </si>
  <si>
    <t>kgs_official</t>
  </si>
  <si>
    <t>MarianHoo</t>
  </si>
  <si>
    <t>jazminepearl</t>
  </si>
  <si>
    <t>caslenej0y</t>
  </si>
  <si>
    <t>Matalatine</t>
  </si>
  <si>
    <t>MichealAlex</t>
  </si>
  <si>
    <t>nitinsgr</t>
  </si>
  <si>
    <t>Tue May 26 23:21:09 PDT 2009</t>
  </si>
  <si>
    <t>Tue May 26 23:21:11 PDT 2009</t>
  </si>
  <si>
    <t>Tue May 26 23:21:12 PDT 2009</t>
  </si>
  <si>
    <t>Tue May 26 23:21:14 PDT 2009</t>
  </si>
  <si>
    <t>Jyoungmusic</t>
  </si>
  <si>
    <t>Tue May 26 23:21:17 PDT 2009</t>
  </si>
  <si>
    <t>flyinfoxymama</t>
  </si>
  <si>
    <t xml:space="preserve">@rapping_fa   sorry to hear...i had my fingers crossed for you the whole time! hope to fly with you one of these days </t>
  </si>
  <si>
    <t>Tue May 26 23:21:18 PDT 2009</t>
  </si>
  <si>
    <t>Tue May 26 23:21:19 PDT 2009</t>
  </si>
  <si>
    <t>josephinechang</t>
  </si>
  <si>
    <t>Sully182</t>
  </si>
  <si>
    <t>Tue May 26 23:21:26 PDT 2009</t>
  </si>
  <si>
    <t>Tue May 26 23:21:29 PDT 2009</t>
  </si>
  <si>
    <t>Tue May 26 23:21:30 PDT 2009</t>
  </si>
  <si>
    <t>Tue May 26 23:21:34 PDT 2009</t>
  </si>
  <si>
    <t>Tue May 26 23:21:37 PDT 2009</t>
  </si>
  <si>
    <t>TORRWhorr</t>
  </si>
  <si>
    <t>Tue May 26 23:21:38 PDT 2009</t>
  </si>
  <si>
    <t>Tue May 26 23:21:40 PDT 2009</t>
  </si>
  <si>
    <t>Tue May 26 23:21:41 PDT 2009</t>
  </si>
  <si>
    <t>Tue May 26 23:21:42 PDT 2009</t>
  </si>
  <si>
    <t>Tue May 26 23:21:48 PDT 2009</t>
  </si>
  <si>
    <t>Tue May 26 23:21:49 PDT 2009</t>
  </si>
  <si>
    <t>Tue May 26 23:21:52 PDT 2009</t>
  </si>
  <si>
    <t>sydeshow</t>
  </si>
  <si>
    <t>Tue May 26 23:21:57 PDT 2009</t>
  </si>
  <si>
    <t>JustBella</t>
  </si>
  <si>
    <t>fobaholic</t>
  </si>
  <si>
    <t>Jessieface823</t>
  </si>
  <si>
    <t>Letiitaa</t>
  </si>
  <si>
    <t>joooliee</t>
  </si>
  <si>
    <t>treepunch</t>
  </si>
  <si>
    <t>jocelynilla</t>
  </si>
  <si>
    <t>MelaniePerry</t>
  </si>
  <si>
    <t>nostalgicdream</t>
  </si>
  <si>
    <t>gmmech</t>
  </si>
  <si>
    <t>pcdwildcat</t>
  </si>
  <si>
    <t>ggreschler</t>
  </si>
  <si>
    <t>Wed May 27 07:19:20 PDT 2009</t>
  </si>
  <si>
    <t>Wed May 27 07:19:21 PDT 2009</t>
  </si>
  <si>
    <t>Wed May 27 07:19:25 PDT 2009</t>
  </si>
  <si>
    <t>Wed May 27 07:19:26 PDT 2009</t>
  </si>
  <si>
    <t>Wed May 27 07:19:28 PDT 2009</t>
  </si>
  <si>
    <t>evilmoxie</t>
  </si>
  <si>
    <t>Wed May 27 07:19:29 PDT 2009</t>
  </si>
  <si>
    <t>Wed May 27 07:19:31 PDT 2009</t>
  </si>
  <si>
    <t>Wed May 27 07:19:33 PDT 2009</t>
  </si>
  <si>
    <t>Wed May 27 07:19:34 PDT 2009</t>
  </si>
  <si>
    <t>Liana_J</t>
  </si>
  <si>
    <t>Cjacques5</t>
  </si>
  <si>
    <t>WestonsuperMum</t>
  </si>
  <si>
    <t>mbreau</t>
  </si>
  <si>
    <t>Nelly2529</t>
  </si>
  <si>
    <t>sarahenewman</t>
  </si>
  <si>
    <t>iBlankjose</t>
  </si>
  <si>
    <t>misecia</t>
  </si>
  <si>
    <t>JiujitsuSensei</t>
  </si>
  <si>
    <t>timfernando</t>
  </si>
  <si>
    <t>RishiTalreja</t>
  </si>
  <si>
    <t>softcoredays</t>
  </si>
  <si>
    <t>France23</t>
  </si>
  <si>
    <t>Wed May 27 07:21:07 PDT 2009</t>
  </si>
  <si>
    <t>Wed May 27 07:21:11 PDT 2009</t>
  </si>
  <si>
    <t>amymommaerts</t>
  </si>
  <si>
    <t>Wed May 27 07:21:14 PDT 2009</t>
  </si>
  <si>
    <t>Wed May 27 07:21:15 PDT 2009</t>
  </si>
  <si>
    <t>Wed May 27 07:21:18 PDT 2009</t>
  </si>
  <si>
    <t>Wed May 27 07:21:19 PDT 2009</t>
  </si>
  <si>
    <t>Wed May 27 07:21:20 PDT 2009</t>
  </si>
  <si>
    <t>bRe3zy</t>
  </si>
  <si>
    <t>Wed May 27 07:21:25 PDT 2009</t>
  </si>
  <si>
    <t>NOnoemi</t>
  </si>
  <si>
    <t>@Foxy_Roxy07 i didn't have bbq  but i had cheddars  and this should be your anthem to abby http://bit.ly/AQCnO</t>
  </si>
  <si>
    <t>Wed May 27 07:21:28 PDT 2009</t>
  </si>
  <si>
    <t>Wed May 27 07:21:29 PDT 2009</t>
  </si>
  <si>
    <t>Wed May 27 07:21:30 PDT 2009</t>
  </si>
  <si>
    <t>teh_lisa</t>
  </si>
  <si>
    <t>Wed May 27 07:21:34 PDT 2009</t>
  </si>
  <si>
    <t>vatark</t>
  </si>
  <si>
    <t>Wed May 27 07:21:35 PDT 2009</t>
  </si>
  <si>
    <t>Wed May 27 07:21:36 PDT 2009</t>
  </si>
  <si>
    <t>Wed May 27 07:21:37 PDT 2009</t>
  </si>
  <si>
    <t>binurajk</t>
  </si>
  <si>
    <t>tigeladakawaii</t>
  </si>
  <si>
    <t>ArmoryMassage</t>
  </si>
  <si>
    <t>LazyGuru909</t>
  </si>
  <si>
    <t>ElizabethsMom</t>
  </si>
  <si>
    <t>AMF7</t>
  </si>
  <si>
    <t>Wed May 27 07:23:14 PDT 2009</t>
  </si>
  <si>
    <t>sankofa1327</t>
  </si>
  <si>
    <t>Wed May 27 07:23:16 PDT 2009</t>
  </si>
  <si>
    <t>Wed May 27 07:23:18 PDT 2009</t>
  </si>
  <si>
    <t>Wed May 27 07:23:21 PDT 2009</t>
  </si>
  <si>
    <t>Wed May 27 07:23:22 PDT 2009</t>
  </si>
  <si>
    <t>Wed May 27 07:23:23 PDT 2009</t>
  </si>
  <si>
    <t>Wed May 27 07:23:24 PDT 2009</t>
  </si>
  <si>
    <t>Wed May 27 07:23:25 PDT 2009</t>
  </si>
  <si>
    <t>Wed May 27 07:23:27 PDT 2009</t>
  </si>
  <si>
    <t>Wed May 27 07:23:28 PDT 2009</t>
  </si>
  <si>
    <t>Wed May 27 07:23:29 PDT 2009</t>
  </si>
  <si>
    <t>garretco</t>
  </si>
  <si>
    <t>Wed May 27 07:23:30 PDT 2009</t>
  </si>
  <si>
    <t>Wed May 27 07:23:31 PDT 2009</t>
  </si>
  <si>
    <t>Wed May 27 07:23:33 PDT 2009</t>
  </si>
  <si>
    <t>@Fearnecotton lovin radio 1  I'm bored bivisin  biology gcse tomorrow!!!!  can you play paramore-brighter please?</t>
  </si>
  <si>
    <t>Wed May 27 07:23:34 PDT 2009</t>
  </si>
  <si>
    <t>appleforever95</t>
  </si>
  <si>
    <t>ohhoe</t>
  </si>
  <si>
    <t>sophieandlili</t>
  </si>
  <si>
    <t>SydneyAngel</t>
  </si>
  <si>
    <t>jdavidson</t>
  </si>
  <si>
    <t>HappyHealthyPup</t>
  </si>
  <si>
    <t>emmiepeanut</t>
  </si>
  <si>
    <t>missargument</t>
  </si>
  <si>
    <t>MEMErryl</t>
  </si>
  <si>
    <t>futureshaper</t>
  </si>
  <si>
    <t>Wed May 27 07:25:10 PDT 2009</t>
  </si>
  <si>
    <t>Wed May 27 07:25:12 PDT 2009</t>
  </si>
  <si>
    <t>Wed May 27 07:25:17 PDT 2009</t>
  </si>
  <si>
    <t>mmmaris</t>
  </si>
  <si>
    <t>Wed May 27 07:25:19 PDT 2009</t>
  </si>
  <si>
    <t>DitteLovesMcfly</t>
  </si>
  <si>
    <t>Wed May 27 07:25:20 PDT 2009</t>
  </si>
  <si>
    <t>ellebooo</t>
  </si>
  <si>
    <t>Wed May 27 07:25:22 PDT 2009</t>
  </si>
  <si>
    <t>Wed May 27 07:25:24 PDT 2009</t>
  </si>
  <si>
    <t>lauraawade</t>
  </si>
  <si>
    <t>Wed May 27 07:25:25 PDT 2009</t>
  </si>
  <si>
    <t>Wed May 27 07:25:26 PDT 2009</t>
  </si>
  <si>
    <t>Wed May 27 07:25:28 PDT 2009</t>
  </si>
  <si>
    <t>Wed May 27 07:25:29 PDT 2009</t>
  </si>
  <si>
    <t>Wed May 27 07:25:30 PDT 2009</t>
  </si>
  <si>
    <t>Wed May 27 07:25:31 PDT 2009</t>
  </si>
  <si>
    <t>Wed May 27 07:25:32 PDT 2009</t>
  </si>
  <si>
    <t>Wed May 27 07:25:35 PDT 2009</t>
  </si>
  <si>
    <t>inlovewithKU</t>
  </si>
  <si>
    <t>DebHalonen</t>
  </si>
  <si>
    <t>mdknits</t>
  </si>
  <si>
    <t>DomenicY</t>
  </si>
  <si>
    <t>shafah</t>
  </si>
  <si>
    <t>willameda</t>
  </si>
  <si>
    <t>hazelbainon</t>
  </si>
  <si>
    <t>allora</t>
  </si>
  <si>
    <t>Thiefree</t>
  </si>
  <si>
    <t xml:space="preserve">looking for some food </t>
  </si>
  <si>
    <t>mutantbee</t>
  </si>
  <si>
    <t>LydiaBreakfast</t>
  </si>
  <si>
    <t>DJ_JONAS_FAN</t>
  </si>
  <si>
    <t>Wed May 27 07:27:19 PDT 2009</t>
  </si>
  <si>
    <t>Wed May 27 07:27:20 PDT 2009</t>
  </si>
  <si>
    <t>Wed May 27 07:27:21 PDT 2009</t>
  </si>
  <si>
    <t>Wed May 27 07:27:22 PDT 2009</t>
  </si>
  <si>
    <t>Wed May 27 07:27:23 PDT 2009</t>
  </si>
  <si>
    <t>Wed May 27 07:27:24 PDT 2009</t>
  </si>
  <si>
    <t>Wed May 27 07:27:26 PDT 2009</t>
  </si>
  <si>
    <t>Wed May 27 07:27:29 PDT 2009</t>
  </si>
  <si>
    <t>Wed May 27 07:27:31 PDT 2009</t>
  </si>
  <si>
    <t>Wed May 27 07:27:32 PDT 2009</t>
  </si>
  <si>
    <t>girliegirl1223</t>
  </si>
  <si>
    <t>Wed May 27 07:27:34 PDT 2009</t>
  </si>
  <si>
    <t>Wed May 27 07:27:35 PDT 2009</t>
  </si>
  <si>
    <t>Wed May 27 07:27:36 PDT 2009</t>
  </si>
  <si>
    <t>Wed May 27 07:27:37 PDT 2009</t>
  </si>
  <si>
    <t>jamiekrycek</t>
  </si>
  <si>
    <t>jeffreeefans</t>
  </si>
  <si>
    <t>jamesfrye82</t>
  </si>
  <si>
    <t>meghanquags</t>
  </si>
  <si>
    <t>its_teresa</t>
  </si>
  <si>
    <t>t8ert0t</t>
  </si>
  <si>
    <t>teecao</t>
  </si>
  <si>
    <t>lilly_tran</t>
  </si>
  <si>
    <t>trilby_dare</t>
  </si>
  <si>
    <t>Thu May 28 20:36:01 PDT 2009</t>
  </si>
  <si>
    <t>wanderkeil</t>
  </si>
  <si>
    <t>Thu May 28 20:36:03 PDT 2009</t>
  </si>
  <si>
    <t>Thu May 28 20:36:05 PDT 2009</t>
  </si>
  <si>
    <t>ayyxitsxande</t>
  </si>
  <si>
    <t>Thu May 28 20:36:06 PDT 2009</t>
  </si>
  <si>
    <t>Thu May 28 20:36:09 PDT 2009</t>
  </si>
  <si>
    <t>Thu May 28 20:36:10 PDT 2009</t>
  </si>
  <si>
    <t>beautifuln09</t>
  </si>
  <si>
    <t>Thu May 28 20:36:11 PDT 2009</t>
  </si>
  <si>
    <t>Thu May 28 20:36:12 PDT 2009</t>
  </si>
  <si>
    <t>Thu May 28 20:36:15 PDT 2009</t>
  </si>
  <si>
    <t>frankiestarr</t>
  </si>
  <si>
    <t>Thu May 28 20:36:14 PDT 2009</t>
  </si>
  <si>
    <t>Thu May 28 20:36:17 PDT 2009</t>
  </si>
  <si>
    <t>Thu May 28 20:36:21 PDT 2009</t>
  </si>
  <si>
    <t>Thu May 28 20:36:23 PDT 2009</t>
  </si>
  <si>
    <t>EricaHeartsBSB</t>
  </si>
  <si>
    <t>fridavampira</t>
  </si>
  <si>
    <t>fAiLercAkES_YUm</t>
  </si>
  <si>
    <t>TAlgots</t>
  </si>
  <si>
    <t>Bettyispretty</t>
  </si>
  <si>
    <t>ktmukai</t>
  </si>
  <si>
    <t>SudsyMaggie</t>
  </si>
  <si>
    <t>bill_oh_bill</t>
  </si>
  <si>
    <t>Thu May 28 20:37:58 PDT 2009</t>
  </si>
  <si>
    <t>Thu May 28 20:38:01 PDT 2009</t>
  </si>
  <si>
    <t>Thu May 28 20:38:02 PDT 2009</t>
  </si>
  <si>
    <t>baima</t>
  </si>
  <si>
    <t>Thu May 28 20:38:03 PDT 2009</t>
  </si>
  <si>
    <t>Thu May 28 20:38:09 PDT 2009</t>
  </si>
  <si>
    <t>Thu May 28 20:38:10 PDT 2009</t>
  </si>
  <si>
    <t>DenverCatholic</t>
  </si>
  <si>
    <t>Thu May 28 20:38:11 PDT 2009</t>
  </si>
  <si>
    <t>Thu May 28 20:38:13 PDT 2009</t>
  </si>
  <si>
    <t>Thu May 28 20:38:15 PDT 2009</t>
  </si>
  <si>
    <t>shiplikeyou</t>
  </si>
  <si>
    <t>Thu May 28 20:38:16 PDT 2009</t>
  </si>
  <si>
    <t>Thu May 28 20:38:17 PDT 2009</t>
  </si>
  <si>
    <t>Thu May 28 20:38:18 PDT 2009</t>
  </si>
  <si>
    <t>Thu May 28 20:38:19 PDT 2009</t>
  </si>
  <si>
    <t>parisindy</t>
  </si>
  <si>
    <t>Thu May 28 20:38:21 PDT 2009</t>
  </si>
  <si>
    <t>Thu May 28 20:38:23 PDT 2009</t>
  </si>
  <si>
    <t>touchaddict</t>
  </si>
  <si>
    <t>SteveMuchnick</t>
  </si>
  <si>
    <t>Fire_flybot</t>
  </si>
  <si>
    <t>__gypsy</t>
  </si>
  <si>
    <t>llewann</t>
  </si>
  <si>
    <t>juicychicluvsya</t>
  </si>
  <si>
    <t>DejaRiley</t>
  </si>
  <si>
    <t>bjoeE</t>
  </si>
  <si>
    <t>Earthspacetime</t>
  </si>
  <si>
    <t>HeathCastor</t>
  </si>
  <si>
    <t>cheapcigars</t>
  </si>
  <si>
    <t>silver_tulip27</t>
  </si>
  <si>
    <t>Thu May 28 20:40:03 PDT 2009</t>
  </si>
  <si>
    <t>nenasymone</t>
  </si>
  <si>
    <t>Thu May 28 20:40:05 PDT 2009</t>
  </si>
  <si>
    <t>clarinet72009</t>
  </si>
  <si>
    <t>Thu May 28 20:40:06 PDT 2009</t>
  </si>
  <si>
    <t>Thu May 28 20:40:08 PDT 2009</t>
  </si>
  <si>
    <t>Thu May 28 20:40:09 PDT 2009</t>
  </si>
  <si>
    <t xml:space="preserve">@nkotb_Lwood That's good  &amp;amp; aww, miss you too! - 2 weeks apart! </t>
  </si>
  <si>
    <t>Thu May 28 20:40:11 PDT 2009</t>
  </si>
  <si>
    <t>Thu May 28 20:40:12 PDT 2009</t>
  </si>
  <si>
    <t>bastrid</t>
  </si>
  <si>
    <t>Thu May 28 20:40:15 PDT 2009</t>
  </si>
  <si>
    <t>dalerankine</t>
  </si>
  <si>
    <t>Thu May 28 20:40:17 PDT 2009</t>
  </si>
  <si>
    <t>Thu May 28 20:40:18 PDT 2009</t>
  </si>
  <si>
    <t>Thu May 28 20:40:20 PDT 2009</t>
  </si>
  <si>
    <t>Thu May 28 20:40:21 PDT 2009</t>
  </si>
  <si>
    <t>Thu May 28 20:40:24 PDT 2009</t>
  </si>
  <si>
    <t>Miameow09</t>
  </si>
  <si>
    <t>tr0uble1</t>
  </si>
  <si>
    <t>youquit</t>
  </si>
  <si>
    <t>ShaeCafe</t>
  </si>
  <si>
    <t>kshort21</t>
  </si>
  <si>
    <t>macbookair15</t>
  </si>
  <si>
    <t>NaeDira</t>
  </si>
  <si>
    <t>SweetMilitia</t>
  </si>
  <si>
    <t>PurpleTaNi</t>
  </si>
  <si>
    <t>jesterfunnyboox</t>
  </si>
  <si>
    <t>EveSieminski</t>
  </si>
  <si>
    <t>msdoodleberry</t>
  </si>
  <si>
    <t>Thu May 28 20:42:05 PDT 2009</t>
  </si>
  <si>
    <t>danielbleu</t>
  </si>
  <si>
    <t>Thu May 28 20:42:06 PDT 2009</t>
  </si>
  <si>
    <t>Thu May 28 20:42:09 PDT 2009</t>
  </si>
  <si>
    <t>Thu May 28 20:42:11 PDT 2009</t>
  </si>
  <si>
    <t>Thu May 28 20:42:14 PDT 2009</t>
  </si>
  <si>
    <t>PaoloAlonso</t>
  </si>
  <si>
    <t>Thu May 28 20:42:16 PDT 2009</t>
  </si>
  <si>
    <t>Thu May 28 20:42:18 PDT 2009</t>
  </si>
  <si>
    <t>Thu May 28 20:42:22 PDT 2009</t>
  </si>
  <si>
    <t>Thu May 28 20:42:23 PDT 2009</t>
  </si>
  <si>
    <t>ryanmtedder</t>
  </si>
  <si>
    <t>taniistump</t>
  </si>
  <si>
    <t>simplytweet</t>
  </si>
  <si>
    <t>jenthegingerkid</t>
  </si>
  <si>
    <t>gweney</t>
  </si>
  <si>
    <t>Lissettek</t>
  </si>
  <si>
    <t>latiajoelle</t>
  </si>
  <si>
    <t>nadhirarchangel</t>
  </si>
  <si>
    <t>Thu May 28 20:44:07 PDT 2009</t>
  </si>
  <si>
    <t>josefamanriquez</t>
  </si>
  <si>
    <t>Thu May 28 20:44:09 PDT 2009</t>
  </si>
  <si>
    <t>Thu May 28 20:44:10 PDT 2009</t>
  </si>
  <si>
    <t>Thu May 28 20:44:11 PDT 2009</t>
  </si>
  <si>
    <t>Thu May 28 20:44:12 PDT 2009</t>
  </si>
  <si>
    <t>Thu May 28 20:44:13 PDT 2009</t>
  </si>
  <si>
    <t>Thu May 28 20:44:14 PDT 2009</t>
  </si>
  <si>
    <t>Thu May 28 20:44:15 PDT 2009</t>
  </si>
  <si>
    <t>Thu May 28 20:44:16 PDT 2009</t>
  </si>
  <si>
    <t>Thu May 28 20:44:19 PDT 2009</t>
  </si>
  <si>
    <t>missjmar</t>
  </si>
  <si>
    <t>Thu May 28 20:44:20 PDT 2009</t>
  </si>
  <si>
    <t>Thu May 28 20:44:22 PDT 2009</t>
  </si>
  <si>
    <t>Thu May 28 20:44:24 PDT 2009</t>
  </si>
  <si>
    <t>earth_dragon</t>
  </si>
  <si>
    <t>Missmc805</t>
  </si>
  <si>
    <t>TayiaBaybie</t>
  </si>
  <si>
    <t>littlemissjoey</t>
  </si>
  <si>
    <t>brendyn</t>
  </si>
  <si>
    <t>imadedinner</t>
  </si>
  <si>
    <t>AaL17</t>
  </si>
  <si>
    <t>jjchelak</t>
  </si>
  <si>
    <t>IntlD</t>
  </si>
  <si>
    <t>sandana09</t>
  </si>
  <si>
    <t>alithered77</t>
  </si>
  <si>
    <t>Lonei01</t>
  </si>
  <si>
    <t>kelleyphoto</t>
  </si>
  <si>
    <t>JerZDre</t>
  </si>
  <si>
    <t>Thu May 28 20:46:06 PDT 2009</t>
  </si>
  <si>
    <t>Thu May 28 20:46:10 PDT 2009</t>
  </si>
  <si>
    <t xml:space="preserve">@ebrown2112 ahhh...Heroes reigns supreme,then!  *sigh* why do we have to waittttt???? why cant it play continuously...all yr long? </t>
  </si>
  <si>
    <t>Thu May 28 20:46:13 PDT 2009</t>
  </si>
  <si>
    <t>Thu May 28 20:46:15 PDT 2009</t>
  </si>
  <si>
    <t>thejessicashow</t>
  </si>
  <si>
    <t>Thu May 28 20:46:19 PDT 2009</t>
  </si>
  <si>
    <t>Thu May 28 20:46:20 PDT 2009</t>
  </si>
  <si>
    <t>Thu May 28 20:46:21 PDT 2009</t>
  </si>
  <si>
    <t>Thu May 28 20:46:22 PDT 2009</t>
  </si>
  <si>
    <t>Thu May 28 20:46:23 PDT 2009</t>
  </si>
  <si>
    <t>Thu May 28 20:46:26 PDT 2009</t>
  </si>
  <si>
    <t>crazyyg</t>
  </si>
  <si>
    <t>VioletKanian</t>
  </si>
  <si>
    <t>MatchGame67</t>
  </si>
  <si>
    <t>GGoldenHeart</t>
  </si>
  <si>
    <t>carriemrobison</t>
  </si>
  <si>
    <t>khamxx</t>
  </si>
  <si>
    <t>cherriies</t>
  </si>
  <si>
    <t>Thu May 28 20:48:04 PDT 2009</t>
  </si>
  <si>
    <t>itssbrittaany</t>
  </si>
  <si>
    <t>Thu May 28 20:48:05 PDT 2009</t>
  </si>
  <si>
    <t>Thu May 28 20:48:08 PDT 2009</t>
  </si>
  <si>
    <t>Thu May 28 20:48:11 PDT 2009</t>
  </si>
  <si>
    <t>Thu May 28 20:48:15 PDT 2009</t>
  </si>
  <si>
    <t>EricStegemann</t>
  </si>
  <si>
    <t>Thu May 28 20:48:19 PDT 2009</t>
  </si>
  <si>
    <t>tiffatty</t>
  </si>
  <si>
    <t>Thu May 28 20:48:20 PDT 2009</t>
  </si>
  <si>
    <t>Thu May 28 20:48:21 PDT 2009</t>
  </si>
  <si>
    <t>Thu May 28 20:48:22 PDT 2009</t>
  </si>
  <si>
    <t>Thu May 28 20:48:25 PDT 2009</t>
  </si>
  <si>
    <t>Hollystaaar</t>
  </si>
  <si>
    <t>Thu May 28 20:48:27 PDT 2009</t>
  </si>
  <si>
    <t>karlynnn</t>
  </si>
  <si>
    <t>VictoriaKesoma</t>
  </si>
  <si>
    <t>giiab</t>
  </si>
  <si>
    <t>zeldes</t>
  </si>
  <si>
    <t>Twilightie</t>
  </si>
  <si>
    <t>jackslovesAAR</t>
  </si>
  <si>
    <t>KatherineKayos</t>
  </si>
  <si>
    <t>melissamattey</t>
  </si>
  <si>
    <t>fadedpinkrose</t>
  </si>
  <si>
    <t>Thu May 28 20:50:01 PDT 2009</t>
  </si>
  <si>
    <t>Thu May 28 20:50:04 PDT 2009</t>
  </si>
  <si>
    <t>Chelsea_Bevans</t>
  </si>
  <si>
    <t>Thu May 28 20:50:07 PDT 2009</t>
  </si>
  <si>
    <t>Thu May 28 20:50:09 PDT 2009</t>
  </si>
  <si>
    <t>Thu May 28 20:50:12 PDT 2009</t>
  </si>
  <si>
    <t>Stephanie2195</t>
  </si>
  <si>
    <t xml:space="preserve">but im going to miss all my friends  but ill see you in 1 year </t>
  </si>
  <si>
    <t>Thu May 28 20:50:16 PDT 2009</t>
  </si>
  <si>
    <t>Thu May 28 20:50:17 PDT 2009</t>
  </si>
  <si>
    <t>Thu May 28 20:50:19 PDT 2009</t>
  </si>
  <si>
    <t>Thu May 28 20:50:26 PDT 2009</t>
  </si>
  <si>
    <t>Thu May 28 20:50:27 PDT 2009</t>
  </si>
  <si>
    <t>Thu May 28 20:50:28 PDT 2009</t>
  </si>
  <si>
    <t>tarynAnn</t>
  </si>
  <si>
    <t>Santana_H</t>
  </si>
  <si>
    <t>amyhanson</t>
  </si>
  <si>
    <t>KittysKitchen</t>
  </si>
  <si>
    <t>MeaganFrancis</t>
  </si>
  <si>
    <t>gomadch</t>
  </si>
  <si>
    <t>TheMaryDream</t>
  </si>
  <si>
    <t>ninita05</t>
  </si>
  <si>
    <t>itsNaida</t>
  </si>
  <si>
    <t>Thu May 28 20:52:05 PDT 2009</t>
  </si>
  <si>
    <t>Thu May 28 20:52:06 PDT 2009</t>
  </si>
  <si>
    <t>Thu May 28 20:52:08 PDT 2009</t>
  </si>
  <si>
    <t>Thu May 28 20:52:11 PDT 2009</t>
  </si>
  <si>
    <t>Thu May 28 20:52:12 PDT 2009</t>
  </si>
  <si>
    <t>Thu May 28 20:52:14 PDT 2009</t>
  </si>
  <si>
    <t>Thu May 28 20:52:16 PDT 2009</t>
  </si>
  <si>
    <t>heyslim</t>
  </si>
  <si>
    <t>Thu May 28 20:52:18 PDT 2009</t>
  </si>
  <si>
    <t>Thu May 28 20:52:20 PDT 2009</t>
  </si>
  <si>
    <t>Thu May 28 20:52:21 PDT 2009</t>
  </si>
  <si>
    <t>Thu May 28 20:52:26 PDT 2009</t>
  </si>
  <si>
    <t>Thu May 28 20:52:28 PDT 2009</t>
  </si>
  <si>
    <t>fkgurl</t>
  </si>
  <si>
    <t>SuperSocialite</t>
  </si>
  <si>
    <t>jasmynrenee</t>
  </si>
  <si>
    <t>Thu May 28 20:54:00 PDT 2009</t>
  </si>
  <si>
    <t>Thu May 28 20:54:02 PDT 2009</t>
  </si>
  <si>
    <t>Thu May 28 20:54:06 PDT 2009</t>
  </si>
  <si>
    <t>JRKs_HEMIGRL</t>
  </si>
  <si>
    <t>Thu May 28 20:54:08 PDT 2009</t>
  </si>
  <si>
    <t>Thu May 28 20:54:09 PDT 2009</t>
  </si>
  <si>
    <t>Thu May 28 20:54:14 PDT 2009</t>
  </si>
  <si>
    <t>Thu May 28 20:54:15 PDT 2009</t>
  </si>
  <si>
    <t>ClaireFarley</t>
  </si>
  <si>
    <t>ShomariW</t>
  </si>
  <si>
    <t>Thu May 28 20:54:16 PDT 2009</t>
  </si>
  <si>
    <t>MrsCount</t>
  </si>
  <si>
    <t>piinklaurenn</t>
  </si>
  <si>
    <t>Thu May 28 20:54:19 PDT 2009</t>
  </si>
  <si>
    <t>Thu May 28 20:54:20 PDT 2009</t>
  </si>
  <si>
    <t>x_muse_x</t>
  </si>
  <si>
    <t>Thu May 28 20:54:25 PDT 2009</t>
  </si>
  <si>
    <t>keabunny</t>
  </si>
  <si>
    <t>Thu May 28 20:54:26 PDT 2009</t>
  </si>
  <si>
    <t>Thu May 28 20:54:27 PDT 2009</t>
  </si>
  <si>
    <t>Thu May 28 20:54:29 PDT 2009</t>
  </si>
  <si>
    <t>crazymeezer</t>
  </si>
  <si>
    <t>Dre_704</t>
  </si>
  <si>
    <t>nibriana</t>
  </si>
  <si>
    <t>jjjjeah</t>
  </si>
  <si>
    <t>RissaAnnaly</t>
  </si>
  <si>
    <t>annaecraft</t>
  </si>
  <si>
    <t>oumiec</t>
  </si>
  <si>
    <t>smashley_ashley</t>
  </si>
  <si>
    <t>lissytran</t>
  </si>
  <si>
    <t>Kisses4KC</t>
  </si>
  <si>
    <t>lizzoluvsMiley</t>
  </si>
  <si>
    <t>ElleMcFierceson</t>
  </si>
  <si>
    <t>GeoffField</t>
  </si>
  <si>
    <t>isydney</t>
  </si>
  <si>
    <t>lacouvee</t>
  </si>
  <si>
    <t>ryanwapner</t>
  </si>
  <si>
    <t>BIGGC_</t>
  </si>
  <si>
    <t>BlurredVizun</t>
  </si>
  <si>
    <t>Thu May 28 20:58:04 PDT 2009</t>
  </si>
  <si>
    <t>Thu May 28 20:58:08 PDT 2009</t>
  </si>
  <si>
    <t>ggerbasi</t>
  </si>
  <si>
    <t>Thu May 28 20:58:09 PDT 2009</t>
  </si>
  <si>
    <t>Thu May 28 20:58:11 PDT 2009</t>
  </si>
  <si>
    <t>SammyElz</t>
  </si>
  <si>
    <t>Thu May 28 20:58:14 PDT 2009</t>
  </si>
  <si>
    <t>Thu May 28 20:58:15 PDT 2009</t>
  </si>
  <si>
    <t>Thu May 28 20:58:17 PDT 2009</t>
  </si>
  <si>
    <t>stillframehero</t>
  </si>
  <si>
    <t xml:space="preserve">I miss you so much </t>
  </si>
  <si>
    <t>Thu May 28 20:58:18 PDT 2009</t>
  </si>
  <si>
    <t>Thu May 28 20:58:20 PDT 2009</t>
  </si>
  <si>
    <t>Thu May 28 20:58:25 PDT 2009</t>
  </si>
  <si>
    <t>Thu May 28 20:58:28 PDT 2009</t>
  </si>
  <si>
    <t>Thu May 28 20:58:29 PDT 2009</t>
  </si>
  <si>
    <t>AdiWriter</t>
  </si>
  <si>
    <t>xxxSupermodel</t>
  </si>
  <si>
    <t>Zorlone</t>
  </si>
  <si>
    <t>jaslynnk</t>
  </si>
  <si>
    <t>maddir</t>
  </si>
  <si>
    <t>RussellBfan90</t>
  </si>
  <si>
    <t>airehs87</t>
  </si>
  <si>
    <t>justex07</t>
  </si>
  <si>
    <t>xoshayzers</t>
  </si>
  <si>
    <t>Thu May 28 21:00:08 PDT 2009</t>
  </si>
  <si>
    <t>Thu May 28 21:00:10 PDT 2009</t>
  </si>
  <si>
    <t>Thu May 28 21:00:14 PDT 2009</t>
  </si>
  <si>
    <t>Thu May 28 21:00:15 PDT 2009</t>
  </si>
  <si>
    <t>starweaver</t>
  </si>
  <si>
    <t>Thu May 28 21:00:16 PDT 2009</t>
  </si>
  <si>
    <t>Thu May 28 21:00:20 PDT 2009</t>
  </si>
  <si>
    <t>pfrankk</t>
  </si>
  <si>
    <t>Thu May 28 21:00:23 PDT 2009</t>
  </si>
  <si>
    <t>Thu May 28 21:00:25 PDT 2009</t>
  </si>
  <si>
    <t>Thu May 28 21:00:26 PDT 2009</t>
  </si>
  <si>
    <t>Thu May 28 21:00:27 PDT 2009</t>
  </si>
  <si>
    <t>Thu May 28 21:00:28 PDT 2009</t>
  </si>
  <si>
    <t>Thu May 28 21:00:29 PDT 2009</t>
  </si>
  <si>
    <t>iamsammy</t>
  </si>
  <si>
    <t>CierraD</t>
  </si>
  <si>
    <t>chylalyla</t>
  </si>
  <si>
    <t>foxxxybrown</t>
  </si>
  <si>
    <t>Thu May 28 21:01:24 PDT 2009</t>
  </si>
  <si>
    <t>Nay28</t>
  </si>
  <si>
    <t>Thu May 28 21:01:25 PDT 2009</t>
  </si>
  <si>
    <t>Thu May 28 21:01:27 PDT 2009</t>
  </si>
  <si>
    <t>Thu May 28 21:01:28 PDT 2009</t>
  </si>
  <si>
    <t>Thu May 28 21:01:29 PDT 2009</t>
  </si>
  <si>
    <t>Thu May 28 21:01:32 PDT 2009</t>
  </si>
  <si>
    <t>emileeabigail</t>
  </si>
  <si>
    <t>Thu May 28 21:01:34 PDT 2009</t>
  </si>
  <si>
    <t>Thu May 28 21:01:37 PDT 2009</t>
  </si>
  <si>
    <t>SkYlArSmOmMy8</t>
  </si>
  <si>
    <t>Thu May 28 21:01:38 PDT 2009</t>
  </si>
  <si>
    <t>Thu May 28 21:01:41 PDT 2009</t>
  </si>
  <si>
    <t>Thu May 28 21:01:45 PDT 2009</t>
  </si>
  <si>
    <t>CatherineHaines</t>
  </si>
  <si>
    <t>twister_pants</t>
  </si>
  <si>
    <t>jrmozart</t>
  </si>
  <si>
    <t>ashleyfeiler</t>
  </si>
  <si>
    <t>AllisonKaminski</t>
  </si>
  <si>
    <t>thoughtsencaged</t>
  </si>
  <si>
    <t>aspiringkatie</t>
  </si>
  <si>
    <t>DavidKirlew</t>
  </si>
  <si>
    <t>christine426</t>
  </si>
  <si>
    <t>LadyLegit</t>
  </si>
  <si>
    <t>gogodavitron</t>
  </si>
  <si>
    <t>smckelden</t>
  </si>
  <si>
    <t>ruthliling</t>
  </si>
  <si>
    <t>thequeenbee18</t>
  </si>
  <si>
    <t>Jhanner</t>
  </si>
  <si>
    <t>blancameneses</t>
  </si>
  <si>
    <t>Lil_Lauren7</t>
  </si>
  <si>
    <t>johndunnington</t>
  </si>
  <si>
    <t>sagittarius88</t>
  </si>
  <si>
    <t>Thu May 28 21:04:05 PDT 2009</t>
  </si>
  <si>
    <t>Thu May 28 21:04:09 PDT 2009</t>
  </si>
  <si>
    <t>Thu May 28 21:04:11 PDT 2009</t>
  </si>
  <si>
    <t>Thu May 28 21:04:13 PDT 2009</t>
  </si>
  <si>
    <t>Thu May 28 21:04:15 PDT 2009</t>
  </si>
  <si>
    <t>kimmikennedy</t>
  </si>
  <si>
    <t>Thu May 28 21:04:16 PDT 2009</t>
  </si>
  <si>
    <t>Thu May 28 21:04:18 PDT 2009</t>
  </si>
  <si>
    <t>PreciousThurman</t>
  </si>
  <si>
    <t>Thu May 28 21:04:19 PDT 2009</t>
  </si>
  <si>
    <t>Thu May 28 21:04:22 PDT 2009</t>
  </si>
  <si>
    <t>Thu May 28 21:04:23 PDT 2009</t>
  </si>
  <si>
    <t>Thu May 28 21:04:28 PDT 2009</t>
  </si>
  <si>
    <t>InfectedBoot</t>
  </si>
  <si>
    <t>Thu May 28 21:04:29 PDT 2009</t>
  </si>
  <si>
    <t>Thu May 28 21:04:30 PDT 2009</t>
  </si>
  <si>
    <t>kidooo</t>
  </si>
  <si>
    <t>shauom</t>
  </si>
  <si>
    <t>Thu May 28 21:04:31 PDT 2009</t>
  </si>
  <si>
    <t>Thu May 28 21:04:32 PDT 2009</t>
  </si>
  <si>
    <t>teenagedvow</t>
  </si>
  <si>
    <t>AsylumAR</t>
  </si>
  <si>
    <t>meeya067</t>
  </si>
  <si>
    <t>BrittanyL</t>
  </si>
  <si>
    <t>sweetxcharade</t>
  </si>
  <si>
    <t>sarah_smiles</t>
  </si>
  <si>
    <t>meegz_is_rad</t>
  </si>
  <si>
    <t>ReaFaceToFace</t>
  </si>
  <si>
    <t>Berathus</t>
  </si>
  <si>
    <t>yourmotherr</t>
  </si>
  <si>
    <t>Thu May 28 21:06:08 PDT 2009</t>
  </si>
  <si>
    <t>Thu May 28 21:06:09 PDT 2009</t>
  </si>
  <si>
    <t>terrymaldonado</t>
  </si>
  <si>
    <t>Thu May 28 21:06:12 PDT 2009</t>
  </si>
  <si>
    <t>Laur_P</t>
  </si>
  <si>
    <t>Thu May 28 21:06:18 PDT 2009</t>
  </si>
  <si>
    <t>Thu May 28 21:06:20 PDT 2009</t>
  </si>
  <si>
    <t>Thu May 28 21:06:22 PDT 2009</t>
  </si>
  <si>
    <t>Thu May 28 21:06:23 PDT 2009</t>
  </si>
  <si>
    <t>Thu May 28 21:06:28 PDT 2009</t>
  </si>
  <si>
    <t>Thu May 28 21:06:29 PDT 2009</t>
  </si>
  <si>
    <t>Thu May 28 21:06:31 PDT 2009</t>
  </si>
  <si>
    <t>C_Michelle</t>
  </si>
  <si>
    <t>headofcontract</t>
  </si>
  <si>
    <t>AliceInPajamas</t>
  </si>
  <si>
    <t>chesskittles</t>
  </si>
  <si>
    <t>MissyWard</t>
  </si>
  <si>
    <t>Thu May 28 21:08:10 PDT 2009</t>
  </si>
  <si>
    <t>Thu May 28 21:08:12 PDT 2009</t>
  </si>
  <si>
    <t>Thu May 28 21:08:15 PDT 2009</t>
  </si>
  <si>
    <t>Thu May 28 21:08:16 PDT 2009</t>
  </si>
  <si>
    <t>Thu May 28 21:08:18 PDT 2009</t>
  </si>
  <si>
    <t>cocktailrioteer</t>
  </si>
  <si>
    <t>Thu May 28 21:08:19 PDT 2009</t>
  </si>
  <si>
    <t>vetivergirl</t>
  </si>
  <si>
    <t>Thu May 28 21:08:21 PDT 2009</t>
  </si>
  <si>
    <t>Thu May 28 21:08:23 PDT 2009</t>
  </si>
  <si>
    <t>Sweet_Ness86</t>
  </si>
  <si>
    <t>Thu May 28 21:08:25 PDT 2009</t>
  </si>
  <si>
    <t>Thu May 28 21:08:26 PDT 2009</t>
  </si>
  <si>
    <t>Thu May 28 21:08:28 PDT 2009</t>
  </si>
  <si>
    <t xml:space="preserve">@iLoveNickJ4LIFE the same for you girl!!  but for me wont be the last one </t>
  </si>
  <si>
    <t>Thu May 28 21:08:30 PDT 2009</t>
  </si>
  <si>
    <t>Thu May 28 21:08:32 PDT 2009</t>
  </si>
  <si>
    <t>AlexisssO_O</t>
  </si>
  <si>
    <t>Strabismus</t>
  </si>
  <si>
    <t>meeble</t>
  </si>
  <si>
    <t>No1JoBrosFan</t>
  </si>
  <si>
    <t>maryzheng</t>
  </si>
  <si>
    <t>diij</t>
  </si>
  <si>
    <t>APrettyLady</t>
  </si>
  <si>
    <t>sippinslow</t>
  </si>
  <si>
    <t>Breeminder</t>
  </si>
  <si>
    <t>Thu May 28 21:10:09 PDT 2009</t>
  </si>
  <si>
    <t>Thu May 28 21:10:11 PDT 2009</t>
  </si>
  <si>
    <t>Thu May 28 21:10:12 PDT 2009</t>
  </si>
  <si>
    <t>PoeticJustice89</t>
  </si>
  <si>
    <t>Thu May 28 21:10:13 PDT 2009</t>
  </si>
  <si>
    <t>Thu May 28 21:10:17 PDT 2009</t>
  </si>
  <si>
    <t>Thu May 28 21:10:18 PDT 2009</t>
  </si>
  <si>
    <t>dogmaticwonder</t>
  </si>
  <si>
    <t xml:space="preserve">won't have a working camera for the picnic this weekend  Although, many other people will </t>
  </si>
  <si>
    <t>Thu May 28 21:10:19 PDT 2009</t>
  </si>
  <si>
    <t>Thu May 28 21:10:20 PDT 2009</t>
  </si>
  <si>
    <t>Thu May 28 21:10:21 PDT 2009</t>
  </si>
  <si>
    <t>nickash20</t>
  </si>
  <si>
    <t>Thu May 28 21:10:23 PDT 2009</t>
  </si>
  <si>
    <t>Thu May 28 21:10:28 PDT 2009</t>
  </si>
  <si>
    <t>Thu May 28 21:10:29 PDT 2009</t>
  </si>
  <si>
    <t>yaxenduff</t>
  </si>
  <si>
    <t>liveitfull</t>
  </si>
  <si>
    <t>Dopplertom</t>
  </si>
  <si>
    <t>Jesslynne</t>
  </si>
  <si>
    <t>Phillyberg</t>
  </si>
  <si>
    <t>breakfastt</t>
  </si>
  <si>
    <t>woahitsamani</t>
  </si>
  <si>
    <t>warley</t>
  </si>
  <si>
    <t>tricia_anne30</t>
  </si>
  <si>
    <t>BinnyPok</t>
  </si>
  <si>
    <t>Thu May 28 21:12:13 PDT 2009</t>
  </si>
  <si>
    <t>Thu May 28 21:12:14 PDT 2009</t>
  </si>
  <si>
    <t>Thu May 28 21:12:16 PDT 2009</t>
  </si>
  <si>
    <t>Thu May 28 21:12:17 PDT 2009</t>
  </si>
  <si>
    <t>Thu May 28 21:12:18 PDT 2009</t>
  </si>
  <si>
    <t>hcapurro</t>
  </si>
  <si>
    <t>Thu May 28 21:12:19 PDT 2009</t>
  </si>
  <si>
    <t>SweetsLove</t>
  </si>
  <si>
    <t>Thu May 28 21:12:22 PDT 2009</t>
  </si>
  <si>
    <t>Thu May 28 21:12:23 PDT 2009</t>
  </si>
  <si>
    <t>Thu May 28 21:12:24 PDT 2009</t>
  </si>
  <si>
    <t>Thu May 28 21:12:25 PDT 2009</t>
  </si>
  <si>
    <t>Thu May 28 21:12:26 PDT 2009</t>
  </si>
  <si>
    <t>Thu May 28 21:12:27 PDT 2009</t>
  </si>
  <si>
    <t>Thu May 28 21:12:31 PDT 2009</t>
  </si>
  <si>
    <t>Thu May 28 21:12:33 PDT 2009</t>
  </si>
  <si>
    <t>stanmorePhoenix</t>
  </si>
  <si>
    <t>beckywilliams06</t>
  </si>
  <si>
    <t>briannavixen</t>
  </si>
  <si>
    <t>apriljapzon</t>
  </si>
  <si>
    <t>Thu May 28 21:14:09 PDT 2009</t>
  </si>
  <si>
    <t>Thu May 28 21:14:10 PDT 2009</t>
  </si>
  <si>
    <t>Thu May 28 21:14:11 PDT 2009</t>
  </si>
  <si>
    <t>xNatas</t>
  </si>
  <si>
    <t>Thu May 28 21:14:12 PDT 2009</t>
  </si>
  <si>
    <t>Thu May 28 21:14:17 PDT 2009</t>
  </si>
  <si>
    <t>Thu May 28 21:14:20 PDT 2009</t>
  </si>
  <si>
    <t>Thu May 28 21:14:22 PDT 2009</t>
  </si>
  <si>
    <t>Thu May 28 21:14:24 PDT 2009</t>
  </si>
  <si>
    <t>Thu May 28 21:14:27 PDT 2009</t>
  </si>
  <si>
    <t>jprep71</t>
  </si>
  <si>
    <t>Thu May 28 21:14:28 PDT 2009</t>
  </si>
  <si>
    <t>Thu May 28 21:14:30 PDT 2009</t>
  </si>
  <si>
    <t>ahsan</t>
  </si>
  <si>
    <t>Thu May 28 21:14:32 PDT 2009</t>
  </si>
  <si>
    <t>simply16</t>
  </si>
  <si>
    <t>daggereyesss</t>
  </si>
  <si>
    <t>ReneeCairns</t>
  </si>
  <si>
    <t>AmberGertner</t>
  </si>
  <si>
    <t>zuhhed</t>
  </si>
  <si>
    <t>ronaldcastro</t>
  </si>
  <si>
    <t>hhmartin</t>
  </si>
  <si>
    <t>gdruckman</t>
  </si>
  <si>
    <t>nicollette78</t>
  </si>
  <si>
    <t>TAURGO</t>
  </si>
  <si>
    <t>Thu May 28 21:16:09 PDT 2009</t>
  </si>
  <si>
    <t>Thu May 28 21:16:10 PDT 2009</t>
  </si>
  <si>
    <t>Thu May 28 21:16:12 PDT 2009</t>
  </si>
  <si>
    <t>Thu May 28 21:16:15 PDT 2009</t>
  </si>
  <si>
    <t>Thu May 28 21:16:16 PDT 2009</t>
  </si>
  <si>
    <t>Thu May 28 21:16:17 PDT 2009</t>
  </si>
  <si>
    <t>Thu May 28 21:16:18 PDT 2009</t>
  </si>
  <si>
    <t>Thu May 28 21:16:19 PDT 2009</t>
  </si>
  <si>
    <t>Thu May 28 21:16:20 PDT 2009</t>
  </si>
  <si>
    <t>JJLouis</t>
  </si>
  <si>
    <t>Thu May 28 21:16:21 PDT 2009</t>
  </si>
  <si>
    <t>Thu May 28 21:16:24 PDT 2009</t>
  </si>
  <si>
    <t>Thu May 28 21:16:26 PDT 2009</t>
  </si>
  <si>
    <t>Thu May 28 21:16:28 PDT 2009</t>
  </si>
  <si>
    <t>Thu May 28 21:16:32 PDT 2009</t>
  </si>
  <si>
    <t>Thu May 28 21:16:33 PDT 2009</t>
  </si>
  <si>
    <t>Thu May 28 21:16:34 PDT 2009</t>
  </si>
  <si>
    <t>RoxanneCooke</t>
  </si>
  <si>
    <t>DeniseCatherine</t>
  </si>
  <si>
    <t>Poul_</t>
  </si>
  <si>
    <t>taylorbanks</t>
  </si>
  <si>
    <t>Alaerys</t>
  </si>
  <si>
    <t>blw032889</t>
  </si>
  <si>
    <t>ChrisTheFeral</t>
  </si>
  <si>
    <t>brandyradey</t>
  </si>
  <si>
    <t>Eric77lv</t>
  </si>
  <si>
    <t>mstrenise</t>
  </si>
  <si>
    <t>Thu May 28 21:18:12 PDT 2009</t>
  </si>
  <si>
    <t>GetEmQ</t>
  </si>
  <si>
    <t>Thu May 28 21:18:14 PDT 2009</t>
  </si>
  <si>
    <t>Thu May 28 21:18:15 PDT 2009</t>
  </si>
  <si>
    <t>Thu May 28 21:18:18 PDT 2009</t>
  </si>
  <si>
    <t>Thu May 28 21:18:19 PDT 2009</t>
  </si>
  <si>
    <t>missy_gee</t>
  </si>
  <si>
    <t>Thu May 28 21:18:24 PDT 2009</t>
  </si>
  <si>
    <t>Thu May 28 21:18:25 PDT 2009</t>
  </si>
  <si>
    <t>Thu May 28 21:18:26 PDT 2009</t>
  </si>
  <si>
    <t>erikank</t>
  </si>
  <si>
    <t>Thu May 28 21:18:28 PDT 2009</t>
  </si>
  <si>
    <t>Thu May 28 21:18:29 PDT 2009</t>
  </si>
  <si>
    <t>Thu May 28 21:18:31 PDT 2009</t>
  </si>
  <si>
    <t>Cermaksalot</t>
  </si>
  <si>
    <t xml:space="preserve">loves summer bonfires....   but does not love having to be at work by 8am the next morning....  </t>
  </si>
  <si>
    <t>Thu May 28 21:18:33 PDT 2009</t>
  </si>
  <si>
    <t>Thu May 28 21:18:35 PDT 2009</t>
  </si>
  <si>
    <t>Jaimie074</t>
  </si>
  <si>
    <t>thekaceykasem</t>
  </si>
  <si>
    <t>itssxbeckss</t>
  </si>
  <si>
    <t>KelaurenK115</t>
  </si>
  <si>
    <t>AnnefromTO</t>
  </si>
  <si>
    <t>Shadowkitten701</t>
  </si>
  <si>
    <t>PierreCullen</t>
  </si>
  <si>
    <t>Mrmichaelnewton</t>
  </si>
  <si>
    <t>countrymusiclvr</t>
  </si>
  <si>
    <t>sallycatway</t>
  </si>
  <si>
    <t>Thu May 28 21:20:09 PDT 2009</t>
  </si>
  <si>
    <t>Thu May 28 21:20:10 PDT 2009</t>
  </si>
  <si>
    <t>Thu May 28 21:20:11 PDT 2009</t>
  </si>
  <si>
    <t>janinehrtsnkotb</t>
  </si>
  <si>
    <t>Thu May 28 21:20:15 PDT 2009</t>
  </si>
  <si>
    <t>Thu May 28 21:20:16 PDT 2009</t>
  </si>
  <si>
    <t>mdchris</t>
  </si>
  <si>
    <t>Thu May 28 21:20:17 PDT 2009</t>
  </si>
  <si>
    <t>Thu May 28 21:20:18 PDT 2009</t>
  </si>
  <si>
    <t>Thu May 28 21:20:19 PDT 2009</t>
  </si>
  <si>
    <t>Thu May 28 21:20:22 PDT 2009</t>
  </si>
  <si>
    <t>Thu May 28 21:20:23 PDT 2009</t>
  </si>
  <si>
    <t>Thu May 28 21:20:25 PDT 2009</t>
  </si>
  <si>
    <t>PABLOZERPA</t>
  </si>
  <si>
    <t>Thu May 28 21:20:29 PDT 2009</t>
  </si>
  <si>
    <t>Thu May 28 21:20:30 PDT 2009</t>
  </si>
  <si>
    <t>KeLauLi</t>
  </si>
  <si>
    <t>Thu May 28 21:20:32 PDT 2009</t>
  </si>
  <si>
    <t>Thu May 28 21:20:34 PDT 2009</t>
  </si>
  <si>
    <t>Thu May 28 21:20:35 PDT 2009</t>
  </si>
  <si>
    <t>Thu May 28 21:20:36 PDT 2009</t>
  </si>
  <si>
    <t>rickiwilcox</t>
  </si>
  <si>
    <t>therealsavannah</t>
  </si>
  <si>
    <t>ayraaa</t>
  </si>
  <si>
    <t>mariellaz</t>
  </si>
  <si>
    <t>adri27</t>
  </si>
  <si>
    <t>anandman</t>
  </si>
  <si>
    <t>BryanKersey</t>
  </si>
  <si>
    <t>KatieKat182</t>
  </si>
  <si>
    <t>LadyD538</t>
  </si>
  <si>
    <t>chandnidesai</t>
  </si>
  <si>
    <t>mlbarnes2009</t>
  </si>
  <si>
    <t>PRETTiE</t>
  </si>
  <si>
    <t>Thu May 28 21:24:17 PDT 2009</t>
  </si>
  <si>
    <t>Thu May 28 21:24:18 PDT 2009</t>
  </si>
  <si>
    <t>Thu May 28 21:24:19 PDT 2009</t>
  </si>
  <si>
    <t>seeking_balance</t>
  </si>
  <si>
    <t>Thu May 28 21:24:21 PDT 2009</t>
  </si>
  <si>
    <t>Thu May 28 21:24:23 PDT 2009</t>
  </si>
  <si>
    <t>Thu May 28 21:24:26 PDT 2009</t>
  </si>
  <si>
    <t>Thu May 28 21:24:27 PDT 2009</t>
  </si>
  <si>
    <t>Thu May 28 21:24:30 PDT 2009</t>
  </si>
  <si>
    <t>Thu May 28 21:24:31 PDT 2009</t>
  </si>
  <si>
    <t>Thu May 28 21:24:34 PDT 2009</t>
  </si>
  <si>
    <t>madie09</t>
  </si>
  <si>
    <t>xxjeannexx</t>
  </si>
  <si>
    <t>brianne1017</t>
  </si>
  <si>
    <t>VickyArdon_</t>
  </si>
  <si>
    <t>sarahjanerulez</t>
  </si>
  <si>
    <t>TEEOHWHY</t>
  </si>
  <si>
    <t>Taijitukaizen</t>
  </si>
  <si>
    <t>lauramonaro</t>
  </si>
  <si>
    <t>Sweetness1987</t>
  </si>
  <si>
    <t>melissakeyes</t>
  </si>
  <si>
    <t>ElizabethJoan</t>
  </si>
  <si>
    <t>Thu May 28 21:28:13 PDT 2009</t>
  </si>
  <si>
    <t>Thu May 28 21:28:17 PDT 2009</t>
  </si>
  <si>
    <t>Thu May 28 21:28:18 PDT 2009</t>
  </si>
  <si>
    <t>CaitlinJFF</t>
  </si>
  <si>
    <t>Thu May 28 21:28:20 PDT 2009</t>
  </si>
  <si>
    <t>Thu May 28 21:28:21 PDT 2009</t>
  </si>
  <si>
    <t>Sarahbostic</t>
  </si>
  <si>
    <t>Thu May 28 21:28:24 PDT 2009</t>
  </si>
  <si>
    <t>Thu May 28 21:28:26 PDT 2009</t>
  </si>
  <si>
    <t>Thu May 28 21:28:27 PDT 2009</t>
  </si>
  <si>
    <t>melinafloresss</t>
  </si>
  <si>
    <t>Thu May 28 21:28:28 PDT 2009</t>
  </si>
  <si>
    <t>Thu May 28 21:28:29 PDT 2009</t>
  </si>
  <si>
    <t>Thu May 28 21:28:30 PDT 2009</t>
  </si>
  <si>
    <t>Thu May 28 21:28:33 PDT 2009</t>
  </si>
  <si>
    <t>Thu May 28 21:28:37 PDT 2009</t>
  </si>
  <si>
    <t>Thu May 28 21:28:38 PDT 2009</t>
  </si>
  <si>
    <t>Thu May 28 21:28:40 PDT 2009</t>
  </si>
  <si>
    <t>BellaChrusty</t>
  </si>
  <si>
    <t>Thu May 28 21:28:41 PDT 2009</t>
  </si>
  <si>
    <t>teasingdiverse</t>
  </si>
  <si>
    <t>boreas26</t>
  </si>
  <si>
    <t>dearkaylax</t>
  </si>
  <si>
    <t>Thu May 28 21:30:08 PDT 2009</t>
  </si>
  <si>
    <t>TrippG</t>
  </si>
  <si>
    <t>Thu May 28 21:30:11 PDT 2009</t>
  </si>
  <si>
    <t>Thu May 28 21:30:12 PDT 2009</t>
  </si>
  <si>
    <t>Thu May 28 21:30:13 PDT 2009</t>
  </si>
  <si>
    <t>Thu May 28 21:30:16 PDT 2009</t>
  </si>
  <si>
    <t xml:space="preserve">@AaL17 Aw, bummer! But at least you can re-watch it  My net disconnected 4 times  I got angry and swore </t>
  </si>
  <si>
    <t>Thu May 28 21:30:18 PDT 2009</t>
  </si>
  <si>
    <t>Thu May 28 21:30:19 PDT 2009</t>
  </si>
  <si>
    <t>Thu May 28 21:30:20 PDT 2009</t>
  </si>
  <si>
    <t>liannana</t>
  </si>
  <si>
    <t>Thu May 28 21:30:24 PDT 2009</t>
  </si>
  <si>
    <t>Thu May 28 21:30:25 PDT 2009</t>
  </si>
  <si>
    <t>Thu May 28 21:30:26 PDT 2009</t>
  </si>
  <si>
    <t>Thu May 28 21:30:27 PDT 2009</t>
  </si>
  <si>
    <t>Thu May 28 21:30:30 PDT 2009</t>
  </si>
  <si>
    <t>Thu May 28 21:30:31 PDT 2009</t>
  </si>
  <si>
    <t>Thu May 28 21:30:33 PDT 2009</t>
  </si>
  <si>
    <t>meldeschene</t>
  </si>
  <si>
    <t>Thu May 28 21:30:35 PDT 2009</t>
  </si>
  <si>
    <t>Thu May 28 21:30:37 PDT 2009</t>
  </si>
  <si>
    <t>WilsonMattos</t>
  </si>
  <si>
    <t>P33ZY</t>
  </si>
  <si>
    <t>ElfEnvy</t>
  </si>
  <si>
    <t>TinkFan</t>
  </si>
  <si>
    <t>TeiraMarie</t>
  </si>
  <si>
    <t>BakingMan</t>
  </si>
  <si>
    <t>tofurious</t>
  </si>
  <si>
    <t>WendyVoldemort</t>
  </si>
  <si>
    <t>nydia07</t>
  </si>
  <si>
    <t>nannen</t>
  </si>
  <si>
    <t>leatron</t>
  </si>
  <si>
    <t>ItsTheNeeNee</t>
  </si>
  <si>
    <t>JanMasters</t>
  </si>
  <si>
    <t>Thu May 28 21:32:11 PDT 2009</t>
  </si>
  <si>
    <t>Thu May 28 21:32:15 PDT 2009</t>
  </si>
  <si>
    <t>Thu May 28 21:32:16 PDT 2009</t>
  </si>
  <si>
    <t>Thu May 28 21:32:18 PDT 2009</t>
  </si>
  <si>
    <t>Thu May 28 21:32:19 PDT 2009</t>
  </si>
  <si>
    <t>Thu May 28 21:32:21 PDT 2009</t>
  </si>
  <si>
    <t>Thu May 28 21:32:22 PDT 2009</t>
  </si>
  <si>
    <t>Thu May 28 21:32:23 PDT 2009</t>
  </si>
  <si>
    <t>Thu May 28 21:32:30 PDT 2009</t>
  </si>
  <si>
    <t>Thu May 28 21:32:31 PDT 2009</t>
  </si>
  <si>
    <t>Thu May 28 21:32:39 PDT 2009</t>
  </si>
  <si>
    <t>Thu May 28 21:32:40 PDT 2009</t>
  </si>
  <si>
    <t>kuahyeow</t>
  </si>
  <si>
    <t>TFA2431</t>
  </si>
  <si>
    <t>Xtinlim</t>
  </si>
  <si>
    <t>bobbymcclanahan</t>
  </si>
  <si>
    <t>bacieabbracci</t>
  </si>
  <si>
    <t>nite__owl</t>
  </si>
  <si>
    <t>rosalvap</t>
  </si>
  <si>
    <t>latuacantante03</t>
  </si>
  <si>
    <t>thenlilisaid</t>
  </si>
  <si>
    <t>forsakendaemon</t>
  </si>
  <si>
    <t>Thu May 28 21:34:06 PDT 2009</t>
  </si>
  <si>
    <t>Thu May 28 21:34:07 PDT 2009</t>
  </si>
  <si>
    <t>Thu May 28 21:34:12 PDT 2009</t>
  </si>
  <si>
    <t>Thu May 28 21:34:13 PDT 2009</t>
  </si>
  <si>
    <t>MzLadi_B</t>
  </si>
  <si>
    <t>Thu May 28 21:34:16 PDT 2009</t>
  </si>
  <si>
    <t>Thu May 28 21:34:18 PDT 2009</t>
  </si>
  <si>
    <t>Thu May 28 21:34:21 PDT 2009</t>
  </si>
  <si>
    <t>Thu May 28 21:34:22 PDT 2009</t>
  </si>
  <si>
    <t>Thu May 28 21:34:23 PDT 2009</t>
  </si>
  <si>
    <t>Thu May 28 21:34:25 PDT 2009</t>
  </si>
  <si>
    <t>Thu May 28 21:34:27 PDT 2009</t>
  </si>
  <si>
    <t>Thu May 28 21:34:28 PDT 2009</t>
  </si>
  <si>
    <t>Thu May 28 21:34:30 PDT 2009</t>
  </si>
  <si>
    <t>Thu May 28 21:34:31 PDT 2009</t>
  </si>
  <si>
    <t>Thu May 28 21:34:33 PDT 2009</t>
  </si>
  <si>
    <t>ericstoller</t>
  </si>
  <si>
    <t>nadsnl</t>
  </si>
  <si>
    <t>Thu May 28 21:34:38 PDT 2009</t>
  </si>
  <si>
    <t>yourrBESTFRIEND</t>
  </si>
  <si>
    <t>Thu May 28 21:34:39 PDT 2009</t>
  </si>
  <si>
    <t>saraswathi</t>
  </si>
  <si>
    <t xml:space="preserve">i miss my sister </t>
  </si>
  <si>
    <t>lahbra</t>
  </si>
  <si>
    <t>TatianaToT</t>
  </si>
  <si>
    <t>GrooveMachine</t>
  </si>
  <si>
    <t>MReaux</t>
  </si>
  <si>
    <t>Amanda23t</t>
  </si>
  <si>
    <t>keisawilliams</t>
  </si>
  <si>
    <t>thebiggirlclub</t>
  </si>
  <si>
    <t>g_lifted</t>
  </si>
  <si>
    <t>sdtips</t>
  </si>
  <si>
    <t>Thu May 28 21:36:17 PDT 2009</t>
  </si>
  <si>
    <t>Thu May 28 21:36:18 PDT 2009</t>
  </si>
  <si>
    <t>Thu May 28 21:36:21 PDT 2009</t>
  </si>
  <si>
    <t>Jesssel</t>
  </si>
  <si>
    <t xml:space="preserve">@Artifis I FKN miss youuuuuuuuuu  16 days </t>
  </si>
  <si>
    <t>Thu May 28 21:36:24 PDT 2009</t>
  </si>
  <si>
    <t>Thu May 28 21:36:26 PDT 2009</t>
  </si>
  <si>
    <t>Thu May 28 21:36:27 PDT 2009</t>
  </si>
  <si>
    <t>Thu May 28 21:36:29 PDT 2009</t>
  </si>
  <si>
    <t>Thu May 28 21:36:30 PDT 2009</t>
  </si>
  <si>
    <t>Thu May 28 21:36:37 PDT 2009</t>
  </si>
  <si>
    <t>surgeAA</t>
  </si>
  <si>
    <t>Thu May 28 21:36:39 PDT 2009</t>
  </si>
  <si>
    <t>Kalixxooxx</t>
  </si>
  <si>
    <t>Thu May 28 21:36:40 PDT 2009</t>
  </si>
  <si>
    <t>Thu May 28 21:36:42 PDT 2009</t>
  </si>
  <si>
    <t>monkeyhammer</t>
  </si>
  <si>
    <t>maryfromarcadia</t>
  </si>
  <si>
    <t>Forever_Yours13</t>
  </si>
  <si>
    <t>jaceyisawesome</t>
  </si>
  <si>
    <t>shellybananas</t>
  </si>
  <si>
    <t>TheTanPhiMu</t>
  </si>
  <si>
    <t>Drfeather</t>
  </si>
  <si>
    <t>tagban</t>
  </si>
  <si>
    <t>mrjessMCK</t>
  </si>
  <si>
    <t>B1rd1e</t>
  </si>
  <si>
    <t>Mskatt</t>
  </si>
  <si>
    <t>Thu May 28 21:38:09 PDT 2009</t>
  </si>
  <si>
    <t>Thu May 28 21:38:11 PDT 2009</t>
  </si>
  <si>
    <t>Thu May 28 21:38:12 PDT 2009</t>
  </si>
  <si>
    <t>anthonynacc</t>
  </si>
  <si>
    <t>Thu May 28 21:38:14 PDT 2009</t>
  </si>
  <si>
    <t>Thu May 28 21:38:15 PDT 2009</t>
  </si>
  <si>
    <t>Thu May 28 21:38:16 PDT 2009</t>
  </si>
  <si>
    <t>Thu May 28 21:38:19 PDT 2009</t>
  </si>
  <si>
    <t>Thu May 28 21:38:20 PDT 2009</t>
  </si>
  <si>
    <t>Thu May 28 21:38:21 PDT 2009</t>
  </si>
  <si>
    <t>Thu May 28 21:38:24 PDT 2009</t>
  </si>
  <si>
    <t>MalDuhDee</t>
  </si>
  <si>
    <t>Thu May 28 21:38:26 PDT 2009</t>
  </si>
  <si>
    <t>ampersandrea</t>
  </si>
  <si>
    <t>Thu May 28 21:38:28 PDT 2009</t>
  </si>
  <si>
    <t>Thu May 28 21:38:29 PDT 2009</t>
  </si>
  <si>
    <t>Thu May 28 21:38:31 PDT 2009</t>
  </si>
  <si>
    <t>Thu May 28 21:38:34 PDT 2009</t>
  </si>
  <si>
    <t>Thu May 28 21:38:35 PDT 2009</t>
  </si>
  <si>
    <t>TaylorJune</t>
  </si>
  <si>
    <t>Thu May 28 21:38:41 PDT 2009</t>
  </si>
  <si>
    <t>ilostmyfakeid</t>
  </si>
  <si>
    <t>aNorthernSoul</t>
  </si>
  <si>
    <t>woaiberry123</t>
  </si>
  <si>
    <t>heartstation</t>
  </si>
  <si>
    <t>matthiaspatz</t>
  </si>
  <si>
    <t>LayDeeTwisted</t>
  </si>
  <si>
    <t>spinzer</t>
  </si>
  <si>
    <t>Redsox_Frank</t>
  </si>
  <si>
    <t>dfrodriguez143</t>
  </si>
  <si>
    <t>aarika_renaa</t>
  </si>
  <si>
    <t>Thu May 28 21:40:02 PDT 2009</t>
  </si>
  <si>
    <t>Thu May 28 21:40:04 PDT 2009</t>
  </si>
  <si>
    <t>neems_</t>
  </si>
  <si>
    <t>Thu May 28 21:40:05 PDT 2009</t>
  </si>
  <si>
    <t>tahany_h</t>
  </si>
  <si>
    <t>Thu May 28 21:40:07 PDT 2009</t>
  </si>
  <si>
    <t>Thu May 28 21:40:10 PDT 2009</t>
  </si>
  <si>
    <t>Thu May 28 21:40:12 PDT 2009</t>
  </si>
  <si>
    <t>Thu May 28 21:40:21 PDT 2009</t>
  </si>
  <si>
    <t>Thu May 28 21:40:26 PDT 2009</t>
  </si>
  <si>
    <t>Thu May 28 21:40:27 PDT 2009</t>
  </si>
  <si>
    <t>Thu May 28 21:40:29 PDT 2009</t>
  </si>
  <si>
    <t>Thu May 28 21:40:30 PDT 2009</t>
  </si>
  <si>
    <t>Thu May 28 21:40:33 PDT 2009</t>
  </si>
  <si>
    <t>ItsJustJosh</t>
  </si>
  <si>
    <t>cruzg19</t>
  </si>
  <si>
    <t>mandzpandz</t>
  </si>
  <si>
    <t>gpdawson</t>
  </si>
  <si>
    <t>himynameisKels</t>
  </si>
  <si>
    <t>st00fus</t>
  </si>
  <si>
    <t>lmk71</t>
  </si>
  <si>
    <t>ibemichelleee</t>
  </si>
  <si>
    <t>HoddieMaine</t>
  </si>
  <si>
    <t>Thu May 28 21:42:11 PDT 2009</t>
  </si>
  <si>
    <t>andrearngl</t>
  </si>
  <si>
    <t>Thu May 28 21:42:13 PDT 2009</t>
  </si>
  <si>
    <t>skweeds</t>
  </si>
  <si>
    <t>Thu May 28 21:42:14 PDT 2009</t>
  </si>
  <si>
    <t>yvonovy</t>
  </si>
  <si>
    <t>Thu May 28 21:42:18 PDT 2009</t>
  </si>
  <si>
    <t>Thu May 28 21:42:19 PDT 2009</t>
  </si>
  <si>
    <t>dopechickjen</t>
  </si>
  <si>
    <t>Thu May 28 21:42:21 PDT 2009</t>
  </si>
  <si>
    <t>_dznr</t>
  </si>
  <si>
    <t>Thu May 28 21:42:25 PDT 2009</t>
  </si>
  <si>
    <t>Thu May 28 21:42:29 PDT 2009</t>
  </si>
  <si>
    <t>Thu May 28 21:42:30 PDT 2009</t>
  </si>
  <si>
    <t>Thu May 28 21:42:32 PDT 2009</t>
  </si>
  <si>
    <t>Thu May 28 21:42:33 PDT 2009</t>
  </si>
  <si>
    <t>Thu May 28 21:42:35 PDT 2009</t>
  </si>
  <si>
    <t>bubbly_sandra</t>
  </si>
  <si>
    <t>Thu May 28 21:42:37 PDT 2009</t>
  </si>
  <si>
    <t>hdean</t>
  </si>
  <si>
    <t>aurybaby</t>
  </si>
  <si>
    <t>pillpushera</t>
  </si>
  <si>
    <t>dzaniff</t>
  </si>
  <si>
    <t>foiledcupcakes</t>
  </si>
  <si>
    <t>TheItFactor</t>
  </si>
  <si>
    <t>Thu May 28 21:44:20 PDT 2009</t>
  </si>
  <si>
    <t>maeng</t>
  </si>
  <si>
    <t>Thu May 28 21:44:22 PDT 2009</t>
  </si>
  <si>
    <t>Thu May 28 21:44:27 PDT 2009</t>
  </si>
  <si>
    <t>Thu May 28 21:44:28 PDT 2009</t>
  </si>
  <si>
    <t>aarthycrazy</t>
  </si>
  <si>
    <t>Thu May 28 21:44:30 PDT 2009</t>
  </si>
  <si>
    <t>Thu May 28 21:44:31 PDT 2009</t>
  </si>
  <si>
    <t>ruchiagrawal</t>
  </si>
  <si>
    <t>Thu May 28 21:44:34 PDT 2009</t>
  </si>
  <si>
    <t>Thu May 28 21:44:35 PDT 2009</t>
  </si>
  <si>
    <t>Thu May 28 21:44:37 PDT 2009</t>
  </si>
  <si>
    <t>Thu May 28 21:44:40 PDT 2009</t>
  </si>
  <si>
    <t>Thu May 28 21:44:41 PDT 2009</t>
  </si>
  <si>
    <t>UltraBeast22</t>
  </si>
  <si>
    <t>ashleycauthen</t>
  </si>
  <si>
    <t>shathali</t>
  </si>
  <si>
    <t>MarsElias</t>
  </si>
  <si>
    <t>lula_snape</t>
  </si>
  <si>
    <t>littleglad</t>
  </si>
  <si>
    <t>yezbok</t>
  </si>
  <si>
    <t>Thu May 28 21:46:14 PDT 2009</t>
  </si>
  <si>
    <t>Thu May 28 21:46:15 PDT 2009</t>
  </si>
  <si>
    <t>Thu May 28 21:46:18 PDT 2009</t>
  </si>
  <si>
    <t>Thu May 28 21:46:21 PDT 2009</t>
  </si>
  <si>
    <t>Thu May 28 21:46:23 PDT 2009</t>
  </si>
  <si>
    <t>msmcporkchop</t>
  </si>
  <si>
    <t>Thu May 28 21:46:24 PDT 2009</t>
  </si>
  <si>
    <t>Thu May 28 21:46:27 PDT 2009</t>
  </si>
  <si>
    <t>MeMo07</t>
  </si>
  <si>
    <t>Thu May 28 21:46:28 PDT 2009</t>
  </si>
  <si>
    <t>Thu May 28 21:46:29 PDT 2009</t>
  </si>
  <si>
    <t>Thu May 28 21:46:30 PDT 2009</t>
  </si>
  <si>
    <t>Thu May 28 21:46:35 PDT 2009</t>
  </si>
  <si>
    <t>Thu May 28 21:46:36 PDT 2009</t>
  </si>
  <si>
    <t>Thu May 28 21:46:37 PDT 2009</t>
  </si>
  <si>
    <t>Thu May 28 21:46:38 PDT 2009</t>
  </si>
  <si>
    <t>Thu May 28 21:46:39 PDT 2009</t>
  </si>
  <si>
    <t>mariahwilson</t>
  </si>
  <si>
    <t>Thu May 28 21:46:41 PDT 2009</t>
  </si>
  <si>
    <t>Thu May 28 21:46:42 PDT 2009</t>
  </si>
  <si>
    <t>V3events</t>
  </si>
  <si>
    <t>Thu May 28 21:46:44 PDT 2009</t>
  </si>
  <si>
    <t>Thu May 28 21:46:45 PDT 2009</t>
  </si>
  <si>
    <t>ChosenDance</t>
  </si>
  <si>
    <t>snowjobb</t>
  </si>
  <si>
    <t>saraalove</t>
  </si>
  <si>
    <t>elektr0maniac</t>
  </si>
  <si>
    <t>converseluver13</t>
  </si>
  <si>
    <t>Miss_Annie_Up</t>
  </si>
  <si>
    <t>Kn1ghtMayor</t>
  </si>
  <si>
    <t>Thu May 28 21:48:17 PDT 2009</t>
  </si>
  <si>
    <t>Thu May 28 21:48:18 PDT 2009</t>
  </si>
  <si>
    <t>Yotesgurl</t>
  </si>
  <si>
    <t>Thu May 28 21:48:23 PDT 2009</t>
  </si>
  <si>
    <t>Thu May 28 21:48:24 PDT 2009</t>
  </si>
  <si>
    <t>Thu May 28 21:48:25 PDT 2009</t>
  </si>
  <si>
    <t>Cheryl_LA</t>
  </si>
  <si>
    <t>Thu May 28 21:48:34 PDT 2009</t>
  </si>
  <si>
    <t>Thu May 28 21:48:36 PDT 2009</t>
  </si>
  <si>
    <t>Thu May 28 21:48:39 PDT 2009</t>
  </si>
  <si>
    <t>Thu May 28 21:48:42 PDT 2009</t>
  </si>
  <si>
    <t>Thu May 28 21:48:45 PDT 2009</t>
  </si>
  <si>
    <t>Thu May 28 21:48:46 PDT 2009</t>
  </si>
  <si>
    <t>soundlyawake</t>
  </si>
  <si>
    <t>letgotoosoon</t>
  </si>
  <si>
    <t>jhofker</t>
  </si>
  <si>
    <t>xxabc</t>
  </si>
  <si>
    <t>whosethebitch</t>
  </si>
  <si>
    <t>Thu May 28 21:50:16 PDT 2009</t>
  </si>
  <si>
    <t>Thu May 28 21:50:20 PDT 2009</t>
  </si>
  <si>
    <t>Thu May 28 21:50:21 PDT 2009</t>
  </si>
  <si>
    <t>Thu May 28 21:50:22 PDT 2009</t>
  </si>
  <si>
    <t>Thu May 28 21:50:23 PDT 2009</t>
  </si>
  <si>
    <t>Thu May 28 21:50:25 PDT 2009</t>
  </si>
  <si>
    <t>Thu May 28 21:50:28 PDT 2009</t>
  </si>
  <si>
    <t>Thu May 28 21:50:29 PDT 2009</t>
  </si>
  <si>
    <t>Thu May 28 21:50:33 PDT 2009</t>
  </si>
  <si>
    <t>Thu May 28 21:50:40 PDT 2009</t>
  </si>
  <si>
    <t>Thu May 28 21:50:43 PDT 2009</t>
  </si>
  <si>
    <t>gashiya</t>
  </si>
  <si>
    <t>RoxXxaNNesObaDD</t>
  </si>
  <si>
    <t>moddyboy80</t>
  </si>
  <si>
    <t>ddasher</t>
  </si>
  <si>
    <t>athenavirtus</t>
  </si>
  <si>
    <t>BriLaLaLa</t>
  </si>
  <si>
    <t>chengsophia</t>
  </si>
  <si>
    <t>janeserz</t>
  </si>
  <si>
    <t>Thu May 28 21:52:17 PDT 2009</t>
  </si>
  <si>
    <t>Thu May 28 21:52:18 PDT 2009</t>
  </si>
  <si>
    <t>Thu May 28 21:52:19 PDT 2009</t>
  </si>
  <si>
    <t>Thu May 28 21:52:24 PDT 2009</t>
  </si>
  <si>
    <t>Thu May 28 21:52:25 PDT 2009</t>
  </si>
  <si>
    <t>elehcimichele</t>
  </si>
  <si>
    <t>Thu May 28 21:52:27 PDT 2009</t>
  </si>
  <si>
    <t>Thu May 28 21:52:29 PDT 2009</t>
  </si>
  <si>
    <t>Thu May 28 21:52:31 PDT 2009</t>
  </si>
  <si>
    <t>Thu May 28 21:52:32 PDT 2009</t>
  </si>
  <si>
    <t>Thu May 28 21:52:33 PDT 2009</t>
  </si>
  <si>
    <t>Queenscutie07</t>
  </si>
  <si>
    <t>Thu May 28 21:52:34 PDT 2009</t>
  </si>
  <si>
    <t>Thu May 28 21:52:36 PDT 2009</t>
  </si>
  <si>
    <t>Thu May 28 21:52:37 PDT 2009</t>
  </si>
  <si>
    <t>Thu May 28 21:52:39 PDT 2009</t>
  </si>
  <si>
    <t>Thu May 28 21:52:40 PDT 2009</t>
  </si>
  <si>
    <t>Thu May 28 21:52:45 PDT 2009</t>
  </si>
  <si>
    <t>Thu May 28 21:52:46 PDT 2009</t>
  </si>
  <si>
    <t>admon09</t>
  </si>
  <si>
    <t>emilygonsalves</t>
  </si>
  <si>
    <t>Delfwago</t>
  </si>
  <si>
    <t>AngKam</t>
  </si>
  <si>
    <t>Angeliiinaaa</t>
  </si>
  <si>
    <t>nickela</t>
  </si>
  <si>
    <t>Thu May 28 21:54:19 PDT 2009</t>
  </si>
  <si>
    <t>Thu May 28 21:54:25 PDT 2009</t>
  </si>
  <si>
    <t>Thu May 28 21:54:26 PDT 2009</t>
  </si>
  <si>
    <t>SwagBrandi94</t>
  </si>
  <si>
    <t>Thu May 28 21:54:27 PDT 2009</t>
  </si>
  <si>
    <t>Thu May 28 21:54:32 PDT 2009</t>
  </si>
  <si>
    <t>Thu May 28 21:54:33 PDT 2009</t>
  </si>
  <si>
    <t>Thu May 28 21:54:34 PDT 2009</t>
  </si>
  <si>
    <t>Thu May 28 21:54:36 PDT 2009</t>
  </si>
  <si>
    <t>Thu May 28 21:54:37 PDT 2009</t>
  </si>
  <si>
    <t>Thu May 28 21:54:40 PDT 2009</t>
  </si>
  <si>
    <t>Thu May 28 21:54:41 PDT 2009</t>
  </si>
  <si>
    <t>lovableditz</t>
  </si>
  <si>
    <t>Thu May 28 21:54:44 PDT 2009</t>
  </si>
  <si>
    <t>Thu May 28 21:54:46 PDT 2009</t>
  </si>
  <si>
    <t>Thu May 28 21:54:47 PDT 2009</t>
  </si>
  <si>
    <t>orenmazor</t>
  </si>
  <si>
    <t>Thu May 28 21:54:48 PDT 2009</t>
  </si>
  <si>
    <t>danispence</t>
  </si>
  <si>
    <t>Thu May 28 21:54:49 PDT 2009</t>
  </si>
  <si>
    <t>bmariea</t>
  </si>
  <si>
    <t>j_quijas</t>
  </si>
  <si>
    <t>ash8184</t>
  </si>
  <si>
    <t>natalieloves</t>
  </si>
  <si>
    <t>tabatha_akers</t>
  </si>
  <si>
    <t>xKevinxSkylaRx</t>
  </si>
  <si>
    <t>Mike_Wood</t>
  </si>
  <si>
    <t>maddyhastopee</t>
  </si>
  <si>
    <t>aka_poptart</t>
  </si>
  <si>
    <t>celinecormier</t>
  </si>
  <si>
    <t>PrincessofNY</t>
  </si>
  <si>
    <t>buchanan94</t>
  </si>
  <si>
    <t>danBakovic</t>
  </si>
  <si>
    <t>im_foreveryours</t>
  </si>
  <si>
    <t>hiddennearyou</t>
  </si>
  <si>
    <t>dillonn</t>
  </si>
  <si>
    <t>sophias_place</t>
  </si>
  <si>
    <t>RiaMathew</t>
  </si>
  <si>
    <t>TheLostSwede</t>
  </si>
  <si>
    <t>amilya</t>
  </si>
  <si>
    <t>Tyrone17</t>
  </si>
  <si>
    <t>firebuilt</t>
  </si>
  <si>
    <t>Thu May 28 21:58:21 PDT 2009</t>
  </si>
  <si>
    <t>glencocco</t>
  </si>
  <si>
    <t>Thu May 28 21:58:22 PDT 2009</t>
  </si>
  <si>
    <t>Thu May 28 21:58:26 PDT 2009</t>
  </si>
  <si>
    <t>Thu May 28 21:58:27 PDT 2009</t>
  </si>
  <si>
    <t>Thu May 28 21:58:28 PDT 2009</t>
  </si>
  <si>
    <t>Thu May 28 21:58:29 PDT 2009</t>
  </si>
  <si>
    <t>Thu May 28 21:58:33 PDT 2009</t>
  </si>
  <si>
    <t>Thu May 28 21:58:36 PDT 2009</t>
  </si>
  <si>
    <t>Mels_Scu</t>
  </si>
  <si>
    <t>Thu May 28 21:58:37 PDT 2009</t>
  </si>
  <si>
    <t>Thu May 28 21:58:40 PDT 2009</t>
  </si>
  <si>
    <t>FizaSuperstar</t>
  </si>
  <si>
    <t>Thu May 28 21:58:41 PDT 2009</t>
  </si>
  <si>
    <t>Thu May 28 21:58:47 PDT 2009</t>
  </si>
  <si>
    <t>Thu May 28 21:58:48 PDT 2009</t>
  </si>
  <si>
    <t>Scottyyy</t>
  </si>
  <si>
    <t>LouisPresume</t>
  </si>
  <si>
    <t>jodiiiiiiiiii</t>
  </si>
  <si>
    <t>CherelleSexy</t>
  </si>
  <si>
    <t>abetico</t>
  </si>
  <si>
    <t>Listersmate</t>
  </si>
  <si>
    <t>PenaltyKillah</t>
  </si>
  <si>
    <t>Thu May 28 22:00:15 PDT 2009</t>
  </si>
  <si>
    <t>Thu May 28 22:00:16 PDT 2009</t>
  </si>
  <si>
    <t>Thu May 28 22:00:20 PDT 2009</t>
  </si>
  <si>
    <t>Thu May 28 22:00:22 PDT 2009</t>
  </si>
  <si>
    <t>Thu May 28 22:00:23 PDT 2009</t>
  </si>
  <si>
    <t>Thu May 28 22:00:24 PDT 2009</t>
  </si>
  <si>
    <t>Thu May 28 22:00:25 PDT 2009</t>
  </si>
  <si>
    <t>Thu May 28 22:00:27 PDT 2009</t>
  </si>
  <si>
    <t>Thu May 28 22:00:28 PDT 2009</t>
  </si>
  <si>
    <t>Thu May 28 22:00:30 PDT 2009</t>
  </si>
  <si>
    <t>Thu May 28 22:00:31 PDT 2009</t>
  </si>
  <si>
    <t>sarahreber</t>
  </si>
  <si>
    <t>Thu May 28 22:00:33 PDT 2009</t>
  </si>
  <si>
    <t>Thu May 28 22:00:35 PDT 2009</t>
  </si>
  <si>
    <t>Thu May 28 22:00:37 PDT 2009</t>
  </si>
  <si>
    <t>Thu May 28 22:00:40 PDT 2009</t>
  </si>
  <si>
    <t>Thu May 28 22:00:38 PDT 2009</t>
  </si>
  <si>
    <t>Thu May 28 22:00:42 PDT 2009</t>
  </si>
  <si>
    <t>Thu May 28 22:00:43 PDT 2009</t>
  </si>
  <si>
    <t>Thu May 28 22:00:44 PDT 2009</t>
  </si>
  <si>
    <t>ohlitaa</t>
  </si>
  <si>
    <t>Thu May 28 22:00:46 PDT 2009</t>
  </si>
  <si>
    <t>Thu May 28 22:00:48 PDT 2009</t>
  </si>
  <si>
    <t>neurogirl07</t>
  </si>
  <si>
    <t>KaraLambo</t>
  </si>
  <si>
    <t>Skinnyfan</t>
  </si>
  <si>
    <t>GoldyMom</t>
  </si>
  <si>
    <t>samnicyu</t>
  </si>
  <si>
    <t>steveobui</t>
  </si>
  <si>
    <t>its_lien</t>
  </si>
  <si>
    <t>Nellybell1</t>
  </si>
  <si>
    <t>tnisocr</t>
  </si>
  <si>
    <t>planetmidori</t>
  </si>
  <si>
    <t>SUPCLARITA</t>
  </si>
  <si>
    <t>mattywurm</t>
  </si>
  <si>
    <t>Thu May 28 22:02:21 PDT 2009</t>
  </si>
  <si>
    <t>Thu May 28 22:02:26 PDT 2009</t>
  </si>
  <si>
    <t>Thu May 28 22:02:28 PDT 2009</t>
  </si>
  <si>
    <t>Thu May 28 22:02:29 PDT 2009</t>
  </si>
  <si>
    <t>Thu May 28 22:02:30 PDT 2009</t>
  </si>
  <si>
    <t>Thu May 28 22:02:32 PDT 2009</t>
  </si>
  <si>
    <t>Thu May 28 22:02:34 PDT 2009</t>
  </si>
  <si>
    <t>Thu May 28 22:02:35 PDT 2009</t>
  </si>
  <si>
    <t>Thu May 28 22:02:36 PDT 2009</t>
  </si>
  <si>
    <t>Thu May 28 22:02:37 PDT 2009</t>
  </si>
  <si>
    <t>Thu May 28 22:02:39 PDT 2009</t>
  </si>
  <si>
    <t>Thu May 28 22:02:42 PDT 2009</t>
  </si>
  <si>
    <t>MorikoJLAE</t>
  </si>
  <si>
    <t>LovatoFans</t>
  </si>
  <si>
    <t>therealTiffany</t>
  </si>
  <si>
    <t>iloveunited</t>
  </si>
  <si>
    <t>AprilFireFly</t>
  </si>
  <si>
    <t>Destiebestie</t>
  </si>
  <si>
    <t>LauraTanser</t>
  </si>
  <si>
    <t>Thu May 28 22:04:19 PDT 2009</t>
  </si>
  <si>
    <t>Thu May 28 22:04:20 PDT 2009</t>
  </si>
  <si>
    <t>Thu May 28 22:04:28 PDT 2009</t>
  </si>
  <si>
    <t>Thu May 28 22:04:29 PDT 2009</t>
  </si>
  <si>
    <t>Thu May 28 22:04:33 PDT 2009</t>
  </si>
  <si>
    <t>Thu May 28 22:04:34 PDT 2009</t>
  </si>
  <si>
    <t>Thu May 28 22:04:37 PDT 2009</t>
  </si>
  <si>
    <t>Thu May 28 22:04:40 PDT 2009</t>
  </si>
  <si>
    <t>Thu May 28 22:04:41 PDT 2009</t>
  </si>
  <si>
    <t>Thu May 28 22:04:44 PDT 2009</t>
  </si>
  <si>
    <t>Thu May 28 22:04:46 PDT 2009</t>
  </si>
  <si>
    <t>Thu May 28 22:04:51 PDT 2009</t>
  </si>
  <si>
    <t>petestormer</t>
  </si>
  <si>
    <t>atraz</t>
  </si>
  <si>
    <t>DeanneStevenson</t>
  </si>
  <si>
    <t>captainsharmie</t>
  </si>
  <si>
    <t>Loois9</t>
  </si>
  <si>
    <t>lizzdimaano</t>
  </si>
  <si>
    <t>Altrntvgurl</t>
  </si>
  <si>
    <t>Thu May 28 22:06:16 PDT 2009</t>
  </si>
  <si>
    <t>Thu May 28 22:06:27 PDT 2009</t>
  </si>
  <si>
    <t>Thu May 28 22:06:33 PDT 2009</t>
  </si>
  <si>
    <t>Thu May 28 22:06:35 PDT 2009</t>
  </si>
  <si>
    <t>Thu May 28 22:06:38 PDT 2009</t>
  </si>
  <si>
    <t>Thu May 28 22:06:40 PDT 2009</t>
  </si>
  <si>
    <t>Thu May 28 22:06:41 PDT 2009</t>
  </si>
  <si>
    <t>Thu May 28 22:06:42 PDT 2009</t>
  </si>
  <si>
    <t>Thu May 28 22:06:46 PDT 2009</t>
  </si>
  <si>
    <t>Thu May 28 22:06:49 PDT 2009</t>
  </si>
  <si>
    <t>mpolinar</t>
  </si>
  <si>
    <t>Thu May 28 22:06:50 PDT 2009</t>
  </si>
  <si>
    <t>paintdFACEmakup</t>
  </si>
  <si>
    <t>aliassquint</t>
  </si>
  <si>
    <t>MzGemini87</t>
  </si>
  <si>
    <t>puccaster</t>
  </si>
  <si>
    <t>smashntime</t>
  </si>
  <si>
    <t>AnnisaAnjani</t>
  </si>
  <si>
    <t>c9xgmr</t>
  </si>
  <si>
    <t>Thu May 28 22:08:27 PDT 2009</t>
  </si>
  <si>
    <t>Thu May 28 22:08:29 PDT 2009</t>
  </si>
  <si>
    <t>Thu May 28 22:08:30 PDT 2009</t>
  </si>
  <si>
    <t>Thu May 28 22:08:31 PDT 2009</t>
  </si>
  <si>
    <t>cephalopod_gal</t>
  </si>
  <si>
    <t>Thu May 28 22:08:33 PDT 2009</t>
  </si>
  <si>
    <t>Thu May 28 22:08:35 PDT 2009</t>
  </si>
  <si>
    <t>Thu May 28 22:08:36 PDT 2009</t>
  </si>
  <si>
    <t>Thu May 28 22:08:40 PDT 2009</t>
  </si>
  <si>
    <t>Thu May 28 22:08:42 PDT 2009</t>
  </si>
  <si>
    <t>katherineet</t>
  </si>
  <si>
    <t>Thu May 28 22:08:44 PDT 2009</t>
  </si>
  <si>
    <t>Thu May 28 22:08:45 PDT 2009</t>
  </si>
  <si>
    <t>Thu May 28 22:08:47 PDT 2009</t>
  </si>
  <si>
    <t>LAURENASHLEY110</t>
  </si>
  <si>
    <t>Thu May 28 22:08:53 PDT 2009</t>
  </si>
  <si>
    <t>Hubban</t>
  </si>
  <si>
    <t>shredskatecj</t>
  </si>
  <si>
    <t>Miranda911</t>
  </si>
  <si>
    <t>Gabiilee</t>
  </si>
  <si>
    <t>Raideress</t>
  </si>
  <si>
    <t>Thu May 28 22:09:41 PDT 2009</t>
  </si>
  <si>
    <t>Thu May 28 22:09:44 PDT 2009</t>
  </si>
  <si>
    <t>Thu May 28 22:09:47 PDT 2009</t>
  </si>
  <si>
    <t>Thu May 28 22:09:53 PDT 2009</t>
  </si>
  <si>
    <t>DarthDiaz</t>
  </si>
  <si>
    <t>Thu May 28 22:09:54 PDT 2009</t>
  </si>
  <si>
    <t>Thu May 28 22:09:56 PDT 2009</t>
  </si>
  <si>
    <t>Thu May 28 22:09:57 PDT 2009</t>
  </si>
  <si>
    <t>Thu May 28 22:09:58 PDT 2009</t>
  </si>
  <si>
    <t>LegendaryPMC</t>
  </si>
  <si>
    <t>Thu May 28 22:09:59 PDT 2009</t>
  </si>
  <si>
    <t>Thu May 28 22:10:05 PDT 2009</t>
  </si>
  <si>
    <t>Thu May 28 22:10:13 PDT 2009</t>
  </si>
  <si>
    <t>Thu May 28 22:10:15 PDT 2009</t>
  </si>
  <si>
    <t>nickblaqk</t>
  </si>
  <si>
    <t>lancekatigbak</t>
  </si>
  <si>
    <t>TrisheemRawrxD</t>
  </si>
  <si>
    <t>lauraveagle</t>
  </si>
  <si>
    <t>lila82</t>
  </si>
  <si>
    <t>dancingsquint</t>
  </si>
  <si>
    <t>jess_zook</t>
  </si>
  <si>
    <t>mukurochan</t>
  </si>
  <si>
    <t>StuckeyCookie</t>
  </si>
  <si>
    <t>kittenclawss</t>
  </si>
  <si>
    <t>thirty8</t>
  </si>
  <si>
    <t>nikkipete1</t>
  </si>
  <si>
    <t>akojen</t>
  </si>
  <si>
    <t>mae_vaughan</t>
  </si>
  <si>
    <t>maylily18</t>
  </si>
  <si>
    <t>Thu May 28 22:12:25 PDT 2009</t>
  </si>
  <si>
    <t>Thu May 28 22:12:29 PDT 2009</t>
  </si>
  <si>
    <t>Thu May 28 22:12:32 PDT 2009</t>
  </si>
  <si>
    <t>Thu May 28 22:12:34 PDT 2009</t>
  </si>
  <si>
    <t>Thu May 28 22:12:37 PDT 2009</t>
  </si>
  <si>
    <t>Thu May 28 22:12:39 PDT 2009</t>
  </si>
  <si>
    <t>Thu May 28 22:12:40 PDT 2009</t>
  </si>
  <si>
    <t>Thu May 28 22:12:43 PDT 2009</t>
  </si>
  <si>
    <t>Thu May 28 22:12:47 PDT 2009</t>
  </si>
  <si>
    <t>TheNerdyBird</t>
  </si>
  <si>
    <t>Thu May 28 22:12:48 PDT 2009</t>
  </si>
  <si>
    <t>Thu May 28 22:12:49 PDT 2009</t>
  </si>
  <si>
    <t>Thu May 28 22:12:50 PDT 2009</t>
  </si>
  <si>
    <t>princesssmarci</t>
  </si>
  <si>
    <t>Blondore</t>
  </si>
  <si>
    <t>amywatters</t>
  </si>
  <si>
    <t>Redgie</t>
  </si>
  <si>
    <t>rosapisces</t>
  </si>
  <si>
    <t>Thu May 28 22:14:26 PDT 2009</t>
  </si>
  <si>
    <t>Thu May 28 22:14:28 PDT 2009</t>
  </si>
  <si>
    <t>Thu May 28 22:14:30 PDT 2009</t>
  </si>
  <si>
    <t>Tallis33</t>
  </si>
  <si>
    <t>Thu May 28 22:14:35 PDT 2009</t>
  </si>
  <si>
    <t>booyacakel</t>
  </si>
  <si>
    <t>Thu May 28 22:14:36 PDT 2009</t>
  </si>
  <si>
    <t>Thu May 28 22:14:39 PDT 2009</t>
  </si>
  <si>
    <t>Thu May 28 22:14:42 PDT 2009</t>
  </si>
  <si>
    <t>Thu May 28 22:14:43 PDT 2009</t>
  </si>
  <si>
    <t>Thu May 28 22:14:44 PDT 2009</t>
  </si>
  <si>
    <t>Thu May 28 22:14:48 PDT 2009</t>
  </si>
  <si>
    <t>Thu May 28 22:14:50 PDT 2009</t>
  </si>
  <si>
    <t>Thu May 28 22:14:53 PDT 2009</t>
  </si>
  <si>
    <t>Thu May 28 22:14:54 PDT 2009</t>
  </si>
  <si>
    <t>Thu May 28 22:14:55 PDT 2009</t>
  </si>
  <si>
    <t>tracytrace429</t>
  </si>
  <si>
    <t>kk</t>
  </si>
  <si>
    <t>raye__</t>
  </si>
  <si>
    <t>bmanley</t>
  </si>
  <si>
    <t>KarieCouture</t>
  </si>
  <si>
    <t>thefatlosskid</t>
  </si>
  <si>
    <t>marcvanderchijs</t>
  </si>
  <si>
    <t>itsyoalex</t>
  </si>
  <si>
    <t>Thu May 28 22:16:18 PDT 2009</t>
  </si>
  <si>
    <t>Thu May 28 22:16:19 PDT 2009</t>
  </si>
  <si>
    <t>Thu May 28 22:16:20 PDT 2009</t>
  </si>
  <si>
    <t>Thu May 28 22:16:22 PDT 2009</t>
  </si>
  <si>
    <t>savannasun</t>
  </si>
  <si>
    <t>Thu May 28 22:16:24 PDT 2009</t>
  </si>
  <si>
    <t>Thu May 28 22:16:27 PDT 2009</t>
  </si>
  <si>
    <t>Thu May 28 22:16:32 PDT 2009</t>
  </si>
  <si>
    <t>Thu May 28 22:16:34 PDT 2009</t>
  </si>
  <si>
    <t>Thu May 28 22:16:35 PDT 2009</t>
  </si>
  <si>
    <t>Thu May 28 22:16:36 PDT 2009</t>
  </si>
  <si>
    <t>Thu May 28 22:16:38 PDT 2009</t>
  </si>
  <si>
    <t>Thu May 28 22:16:42 PDT 2009</t>
  </si>
  <si>
    <t>Thu May 28 22:16:45 PDT 2009</t>
  </si>
  <si>
    <t>Thu May 28 22:16:49 PDT 2009</t>
  </si>
  <si>
    <t>baileydomino</t>
  </si>
  <si>
    <t>Thu May 28 22:16:50 PDT 2009</t>
  </si>
  <si>
    <t>Thu May 28 22:16:52 PDT 2009</t>
  </si>
  <si>
    <t>HattieMichaud</t>
  </si>
  <si>
    <t>Thu May 28 22:16:53 PDT 2009</t>
  </si>
  <si>
    <t>Thu May 28 22:16:55 PDT 2009</t>
  </si>
  <si>
    <t>nickichristine</t>
  </si>
  <si>
    <t>CClaudiaS</t>
  </si>
  <si>
    <t>m_callahan</t>
  </si>
  <si>
    <t>Thu May 28 22:18:29 PDT 2009</t>
  </si>
  <si>
    <t>Thu May 28 22:18:30 PDT 2009</t>
  </si>
  <si>
    <t>Thu May 28 22:18:31 PDT 2009</t>
  </si>
  <si>
    <t>Thu May 28 22:18:33 PDT 2009</t>
  </si>
  <si>
    <t>Thu May 28 22:18:34 PDT 2009</t>
  </si>
  <si>
    <t>Thu May 28 22:18:35 PDT 2009</t>
  </si>
  <si>
    <t>Thu May 28 22:18:38 PDT 2009</t>
  </si>
  <si>
    <t>Thu May 28 22:18:39 PDT 2009</t>
  </si>
  <si>
    <t>Thu May 28 22:18:43 PDT 2009</t>
  </si>
  <si>
    <t>Thu May 28 22:18:44 PDT 2009</t>
  </si>
  <si>
    <t>Thu May 28 22:18:46 PDT 2009</t>
  </si>
  <si>
    <t>Thu May 28 22:18:49 PDT 2009</t>
  </si>
  <si>
    <t>Thu May 28 22:18:51 PDT 2009</t>
  </si>
  <si>
    <t>atlcutii</t>
  </si>
  <si>
    <t>Thu May 28 22:18:52 PDT 2009</t>
  </si>
  <si>
    <t>theonekimmy</t>
  </si>
  <si>
    <t>Thu May 28 22:18:55 PDT 2009</t>
  </si>
  <si>
    <t>Thu May 28 22:18:56 PDT 2009</t>
  </si>
  <si>
    <t>Thu May 28 22:18:57 PDT 2009</t>
  </si>
  <si>
    <t>Thu May 28 22:18:58 PDT 2009</t>
  </si>
  <si>
    <t>Angel_Eyes57</t>
  </si>
  <si>
    <t xml:space="preserve">PrayN 4 my brother.  ILL W/Cancer   PrayN 4 my youngest Grandson (1 1/2 yrs old). ILL~Kidney damaged    Positive energy heals </t>
  </si>
  <si>
    <t>ana_K40</t>
  </si>
  <si>
    <t>monicachung</t>
  </si>
  <si>
    <t>Diadexxus</t>
  </si>
  <si>
    <t>randomimpulse</t>
  </si>
  <si>
    <t>Thu May 28 22:20:07 PDT 2009</t>
  </si>
  <si>
    <t>Thu May 28 22:20:09 PDT 2009</t>
  </si>
  <si>
    <t>Thu May 28 22:20:12 PDT 2009</t>
  </si>
  <si>
    <t>Thu May 28 22:20:11 PDT 2009</t>
  </si>
  <si>
    <t>iLoveDemiSelena</t>
  </si>
  <si>
    <t>Thu May 28 22:20:13 PDT 2009</t>
  </si>
  <si>
    <t>Thu May 28 22:20:19 PDT 2009</t>
  </si>
  <si>
    <t>Thu May 28 22:20:22 PDT 2009</t>
  </si>
  <si>
    <t>Thu May 28 22:20:24 PDT 2009</t>
  </si>
  <si>
    <t>Thu May 28 22:20:33 PDT 2009</t>
  </si>
  <si>
    <t>Thu May 28 22:20:34 PDT 2009</t>
  </si>
  <si>
    <t>Thu May 28 22:20:42 PDT 2009</t>
  </si>
  <si>
    <t>Thu May 28 22:20:45 PDT 2009</t>
  </si>
  <si>
    <t>Thu May 28 22:20:44 PDT 2009</t>
  </si>
  <si>
    <t>riotxjess</t>
  </si>
  <si>
    <t>Thu May 28 22:20:47 PDT 2009</t>
  </si>
  <si>
    <t>jzindel</t>
  </si>
  <si>
    <t>elinasteph</t>
  </si>
  <si>
    <t>iamalexdrake</t>
  </si>
  <si>
    <t>Thu May 28 22:22:22 PDT 2009</t>
  </si>
  <si>
    <t>Thu May 28 22:22:26 PDT 2009</t>
  </si>
  <si>
    <t>Thu May 28 22:22:27 PDT 2009</t>
  </si>
  <si>
    <t>Thu May 28 22:22:29 PDT 2009</t>
  </si>
  <si>
    <t>Thu May 28 22:22:30 PDT 2009</t>
  </si>
  <si>
    <t>Thu May 28 22:22:36 PDT 2009</t>
  </si>
  <si>
    <t>Thu May 28 22:22:39 PDT 2009</t>
  </si>
  <si>
    <t>_stacyyy</t>
  </si>
  <si>
    <t>Thu May 28 22:22:40 PDT 2009</t>
  </si>
  <si>
    <t>crazysteph12</t>
  </si>
  <si>
    <t>Thu May 28 22:22:41 PDT 2009</t>
  </si>
  <si>
    <t xml:space="preserve">Geeze I thought I was all alone on here!  Reset my API wrong....lol no friends at all!..........................    fixed it!  .... </t>
  </si>
  <si>
    <t>Thu May 28 22:22:43 PDT 2009</t>
  </si>
  <si>
    <t>Thu May 28 22:22:44 PDT 2009</t>
  </si>
  <si>
    <t>Thu May 28 22:22:46 PDT 2009</t>
  </si>
  <si>
    <t>iphonetalktoday</t>
  </si>
  <si>
    <t>Thu May 28 22:22:47 PDT 2009</t>
  </si>
  <si>
    <t>Thu May 28 22:22:51 PDT 2009</t>
  </si>
  <si>
    <t>Thu May 28 22:22:54 PDT 2009</t>
  </si>
  <si>
    <t>Thu May 28 22:22:57 PDT 2009</t>
  </si>
  <si>
    <t>kidakaka</t>
  </si>
  <si>
    <t>jimmy_0804</t>
  </si>
  <si>
    <t>cherincary</t>
  </si>
  <si>
    <t>ohmonika</t>
  </si>
  <si>
    <t>dragtotop</t>
  </si>
  <si>
    <t>jessnicbitt</t>
  </si>
  <si>
    <t>GeneralTekno</t>
  </si>
  <si>
    <t>Thu May 28 22:24:37 PDT 2009</t>
  </si>
  <si>
    <t>Thu May 28 22:24:35 PDT 2009</t>
  </si>
  <si>
    <t>Thu May 28 22:24:40 PDT 2009</t>
  </si>
  <si>
    <t>Thu May 28 22:24:41 PDT 2009</t>
  </si>
  <si>
    <t>Thu May 28 22:24:44 PDT 2009</t>
  </si>
  <si>
    <t>Thu May 28 22:24:45 PDT 2009</t>
  </si>
  <si>
    <t>Thu May 28 22:24:47 PDT 2009</t>
  </si>
  <si>
    <t>Thu May 28 22:24:48 PDT 2009</t>
  </si>
  <si>
    <t>Thu May 28 22:24:49 PDT 2009</t>
  </si>
  <si>
    <t>Thu May 28 22:24:50 PDT 2009</t>
  </si>
  <si>
    <t>Thu May 28 22:24:51 PDT 2009</t>
  </si>
  <si>
    <t>Thu May 28 22:24:53 PDT 2009</t>
  </si>
  <si>
    <t>Thu May 28 22:24:56 PDT 2009</t>
  </si>
  <si>
    <t>Thu May 28 22:24:57 PDT 2009</t>
  </si>
  <si>
    <t>Thu May 28 22:24:58 PDT 2009</t>
  </si>
  <si>
    <t>cesface</t>
  </si>
  <si>
    <t>paolagarin</t>
  </si>
  <si>
    <t>Lyles_21</t>
  </si>
  <si>
    <t>MissV3ronica</t>
  </si>
  <si>
    <t>Stargate_Addict</t>
  </si>
  <si>
    <t>lovemelovepooky</t>
  </si>
  <si>
    <t>Thu May 28 22:26:22 PDT 2009</t>
  </si>
  <si>
    <t>Thu May 28 22:26:24 PDT 2009</t>
  </si>
  <si>
    <t>Thu May 28 22:26:25 PDT 2009</t>
  </si>
  <si>
    <t>Thu May 28 22:26:26 PDT 2009</t>
  </si>
  <si>
    <t>Medros</t>
  </si>
  <si>
    <t>Thu May 28 22:26:34 PDT 2009</t>
  </si>
  <si>
    <t>JasmineTafoya</t>
  </si>
  <si>
    <t>Thu May 28 22:26:37 PDT 2009</t>
  </si>
  <si>
    <t>Thu May 28 22:26:38 PDT 2009</t>
  </si>
  <si>
    <t>MsLika</t>
  </si>
  <si>
    <t>Thu May 28 22:26:39 PDT 2009</t>
  </si>
  <si>
    <t>Thu May 28 22:26:44 PDT 2009</t>
  </si>
  <si>
    <t>kellyrenea</t>
  </si>
  <si>
    <t>Thu May 28 22:26:46 PDT 2009</t>
  </si>
  <si>
    <t>hermitpaul</t>
  </si>
  <si>
    <t>Thu May 28 22:26:53 PDT 2009</t>
  </si>
  <si>
    <t>Thu May 28 22:26:55 PDT 2009</t>
  </si>
  <si>
    <t>Thu May 28 22:27:01 PDT 2009</t>
  </si>
  <si>
    <t>pitchengine</t>
  </si>
  <si>
    <t>KnifeThin</t>
  </si>
  <si>
    <t>SoMelificent</t>
  </si>
  <si>
    <t>Thu May 28 22:28:37 PDT 2009</t>
  </si>
  <si>
    <t>Thu May 28 22:28:42 PDT 2009</t>
  </si>
  <si>
    <t>Herheartsmiles</t>
  </si>
  <si>
    <t>Thu May 28 22:28:44 PDT 2009</t>
  </si>
  <si>
    <t>Thu May 28 22:28:45 PDT 2009</t>
  </si>
  <si>
    <t>glazou</t>
  </si>
  <si>
    <t>Thu May 28 22:28:47 PDT 2009</t>
  </si>
  <si>
    <t>Thu May 28 22:28:49 PDT 2009</t>
  </si>
  <si>
    <t>Jordan_6</t>
  </si>
  <si>
    <t>Thu May 28 22:28:50 PDT 2009</t>
  </si>
  <si>
    <t>Thu May 28 22:28:51 PDT 2009</t>
  </si>
  <si>
    <t>Thu May 28 22:28:58 PDT 2009</t>
  </si>
  <si>
    <t>Thu May 28 22:29:00 PDT 2009</t>
  </si>
  <si>
    <t>itsprettyokay</t>
  </si>
  <si>
    <t>reneith</t>
  </si>
  <si>
    <t>x7laurax7</t>
  </si>
  <si>
    <t>dani_lunguleasa</t>
  </si>
  <si>
    <t>crystalkcoates</t>
  </si>
  <si>
    <t>tabithasofia</t>
  </si>
  <si>
    <t>RachSparkles</t>
  </si>
  <si>
    <t>fuckyaw</t>
  </si>
  <si>
    <t>Thu May 28 22:30:35 PDT 2009</t>
  </si>
  <si>
    <t>Thu May 28 22:30:36 PDT 2009</t>
  </si>
  <si>
    <t>vmarquez</t>
  </si>
  <si>
    <t>Thu May 28 22:30:39 PDT 2009</t>
  </si>
  <si>
    <t>KristyDziukala</t>
  </si>
  <si>
    <t>Thu May 28 22:30:41 PDT 2009</t>
  </si>
  <si>
    <t>Thu May 28 22:30:43 PDT 2009</t>
  </si>
  <si>
    <t>Thu May 28 22:30:44 PDT 2009</t>
  </si>
  <si>
    <t>Thu May 28 22:30:46 PDT 2009</t>
  </si>
  <si>
    <t>Thu May 28 22:30:47 PDT 2009</t>
  </si>
  <si>
    <t>Thu May 28 22:30:48 PDT 2009</t>
  </si>
  <si>
    <t>drjoesdiyhealth</t>
  </si>
  <si>
    <t>Thu May 28 22:30:50 PDT 2009</t>
  </si>
  <si>
    <t>Thu May 28 22:30:51 PDT 2009</t>
  </si>
  <si>
    <t>Thu May 28 22:30:53 PDT 2009</t>
  </si>
  <si>
    <t>Thu May 28 22:30:59 PDT 2009</t>
  </si>
  <si>
    <t>Thu May 28 22:31:05 PDT 2009</t>
  </si>
  <si>
    <t xml:space="preserve">i hate storms </t>
  </si>
  <si>
    <t>bigcitydreamsxx</t>
  </si>
  <si>
    <t>Thu May 28 22:32:29 PDT 2009</t>
  </si>
  <si>
    <t>Thu May 28 22:32:30 PDT 2009</t>
  </si>
  <si>
    <t>Thu May 28 22:32:32 PDT 2009</t>
  </si>
  <si>
    <t>Thu May 28 22:32:39 PDT 2009</t>
  </si>
  <si>
    <t>Thu May 28 22:32:42 PDT 2009</t>
  </si>
  <si>
    <t>gf3</t>
  </si>
  <si>
    <t>Thu May 28 22:32:44 PDT 2009</t>
  </si>
  <si>
    <t>Thu May 28 22:32:51 PDT 2009</t>
  </si>
  <si>
    <t>XxMiglexX</t>
  </si>
  <si>
    <t>Thu May 28 22:32:52 PDT 2009</t>
  </si>
  <si>
    <t>Thu May 28 22:32:55 PDT 2009</t>
  </si>
  <si>
    <t>Thu May 28 22:32:56 PDT 2009</t>
  </si>
  <si>
    <t>Thu May 28 22:32:59 PDT 2009</t>
  </si>
  <si>
    <t>Thu May 28 22:33:02 PDT 2009</t>
  </si>
  <si>
    <t>iamileycyrus</t>
  </si>
  <si>
    <t>chaneldeschanel</t>
  </si>
  <si>
    <t>dg_06_7</t>
  </si>
  <si>
    <t>SashaLDC</t>
  </si>
  <si>
    <t>Chelsitaa</t>
  </si>
  <si>
    <t>Textgal</t>
  </si>
  <si>
    <t>ebayed</t>
  </si>
  <si>
    <t>crazamiez</t>
  </si>
  <si>
    <t>LockonRyan9</t>
  </si>
  <si>
    <t>mairalg</t>
  </si>
  <si>
    <t>MissCath</t>
  </si>
  <si>
    <t>Thu May 28 22:34:31 PDT 2009</t>
  </si>
  <si>
    <t>Thu May 28 22:34:32 PDT 2009</t>
  </si>
  <si>
    <t>Thu May 28 22:34:37 PDT 2009</t>
  </si>
  <si>
    <t>moopuhlease</t>
  </si>
  <si>
    <t>Thu May 28 22:34:40 PDT 2009</t>
  </si>
  <si>
    <t>Thu May 28 22:34:41 PDT 2009</t>
  </si>
  <si>
    <t>Thu May 28 22:34:42 PDT 2009</t>
  </si>
  <si>
    <t>Thu May 28 22:34:45 PDT 2009</t>
  </si>
  <si>
    <t>Thu May 28 22:34:46 PDT 2009</t>
  </si>
  <si>
    <t>Thu May 28 22:34:47 PDT 2009</t>
  </si>
  <si>
    <t>Thu May 28 22:34:48 PDT 2009</t>
  </si>
  <si>
    <t>Thu May 28 22:34:49 PDT 2009</t>
  </si>
  <si>
    <t>Thu May 28 22:34:50 PDT 2009</t>
  </si>
  <si>
    <t>Thu May 28 22:34:51 PDT 2009</t>
  </si>
  <si>
    <t>Thu May 28 22:34:55 PDT 2009</t>
  </si>
  <si>
    <t>Thu May 28 22:34:56 PDT 2009</t>
  </si>
  <si>
    <t>Thu May 28 22:34:59 PDT 2009</t>
  </si>
  <si>
    <t>Thu May 28 22:35:00 PDT 2009</t>
  </si>
  <si>
    <t>Thu May 28 22:35:01 PDT 2009</t>
  </si>
  <si>
    <t>Thu May 28 22:35:03 PDT 2009</t>
  </si>
  <si>
    <t>Whatalame4</t>
  </si>
  <si>
    <t>caroldee77</t>
  </si>
  <si>
    <t>amarisdanae</t>
  </si>
  <si>
    <t>iloveporkchop</t>
  </si>
  <si>
    <t>GIZZLE_nD_HIZZL</t>
  </si>
  <si>
    <t>Plasma_Ball1</t>
  </si>
  <si>
    <t>du5t</t>
  </si>
  <si>
    <t>Thu May 28 22:36:32 PDT 2009</t>
  </si>
  <si>
    <t>Thu May 28 22:36:33 PDT 2009</t>
  </si>
  <si>
    <t>Thu May 28 22:36:34 PDT 2009</t>
  </si>
  <si>
    <t>Thu May 28 22:36:37 PDT 2009</t>
  </si>
  <si>
    <t>Thu May 28 22:36:38 PDT 2009</t>
  </si>
  <si>
    <t>Thu May 28 22:36:40 PDT 2009</t>
  </si>
  <si>
    <t>Thu May 28 22:36:43 PDT 2009</t>
  </si>
  <si>
    <t>Thu May 28 22:36:49 PDT 2009</t>
  </si>
  <si>
    <t>Thu May 28 22:36:53 PDT 2009</t>
  </si>
  <si>
    <t>Thu May 28 22:36:54 PDT 2009</t>
  </si>
  <si>
    <t>Thu May 28 22:36:58 PDT 2009</t>
  </si>
  <si>
    <t>Thu May 28 22:36:59 PDT 2009</t>
  </si>
  <si>
    <t>Thu May 28 22:37:01 PDT 2009</t>
  </si>
  <si>
    <t>Thu May 28 22:37:05 PDT 2009</t>
  </si>
  <si>
    <t>backseatsurfer9</t>
  </si>
  <si>
    <t>Thu May 28 22:37:06 PDT 2009</t>
  </si>
  <si>
    <t>Marz305</t>
  </si>
  <si>
    <t>greensuburbs</t>
  </si>
  <si>
    <t>karkaremtg</t>
  </si>
  <si>
    <t>angelamalimet</t>
  </si>
  <si>
    <t>blind_baseball</t>
  </si>
  <si>
    <t>Sydneylovesu4ev</t>
  </si>
  <si>
    <t>cristinavb</t>
  </si>
  <si>
    <t>isofiyan</t>
  </si>
  <si>
    <t>antz007x</t>
  </si>
  <si>
    <t>skylerphoenixxx</t>
  </si>
  <si>
    <t>Thu May 28 22:38:35 PDT 2009</t>
  </si>
  <si>
    <t>Thu May 28 22:38:36 PDT 2009</t>
  </si>
  <si>
    <t>Thu May 28 22:38:38 PDT 2009</t>
  </si>
  <si>
    <t>Thu May 28 22:38:40 PDT 2009</t>
  </si>
  <si>
    <t>Thu May 28 22:38:43 PDT 2009</t>
  </si>
  <si>
    <t>Thu May 28 22:38:44 PDT 2009</t>
  </si>
  <si>
    <t>Thu May 28 22:38:48 PDT 2009</t>
  </si>
  <si>
    <t>PDA_Castro</t>
  </si>
  <si>
    <t>Stay__Beautiful</t>
  </si>
  <si>
    <t>Thu May 28 22:38:54 PDT 2009</t>
  </si>
  <si>
    <t>Thu May 28 22:38:57 PDT 2009</t>
  </si>
  <si>
    <t>Thu May 28 22:39:00 PDT 2009</t>
  </si>
  <si>
    <t>Thu May 28 22:39:01 PDT 2009</t>
  </si>
  <si>
    <t>Thu May 28 22:39:02 PDT 2009</t>
  </si>
  <si>
    <t>Thu May 28 22:39:03 PDT 2009</t>
  </si>
  <si>
    <t>Thu May 28 22:39:08 PDT 2009</t>
  </si>
  <si>
    <t>bigdreamsinc</t>
  </si>
  <si>
    <t>PaidModels</t>
  </si>
  <si>
    <t>MariamUAE</t>
  </si>
  <si>
    <t>SweetSammi11687</t>
  </si>
  <si>
    <t>alyciaTAMARA</t>
  </si>
  <si>
    <t>Kandyisbadass</t>
  </si>
  <si>
    <t>cindyefolson</t>
  </si>
  <si>
    <t>Thu May 28 22:40:32 PDT 2009</t>
  </si>
  <si>
    <t>Thu May 28 22:40:35 PDT 2009</t>
  </si>
  <si>
    <t>Thu May 28 22:40:36 PDT 2009</t>
  </si>
  <si>
    <t>Thu May 28 22:40:38 PDT 2009</t>
  </si>
  <si>
    <t>Thu May 28 22:40:40 PDT 2009</t>
  </si>
  <si>
    <t>Thu May 28 22:40:49 PDT 2009</t>
  </si>
  <si>
    <t>Thu May 28 22:40:50 PDT 2009</t>
  </si>
  <si>
    <t>Crystaldove</t>
  </si>
  <si>
    <t>Thu May 28 22:40:51 PDT 2009</t>
  </si>
  <si>
    <t>Thu May 28 22:40:52 PDT 2009</t>
  </si>
  <si>
    <t>Thu May 28 22:40:56 PDT 2009</t>
  </si>
  <si>
    <t>Thu May 28 22:41:00 PDT 2009</t>
  </si>
  <si>
    <t>Thu May 28 22:41:01 PDT 2009</t>
  </si>
  <si>
    <t>Thu May 28 22:41:02 PDT 2009</t>
  </si>
  <si>
    <t>Thu May 28 22:41:03 PDT 2009</t>
  </si>
  <si>
    <t>Thu May 28 22:41:07 PDT 2009</t>
  </si>
  <si>
    <t>Thu May 28 22:41:06 PDT 2009</t>
  </si>
  <si>
    <t>go_boldly</t>
  </si>
  <si>
    <t>Thu May 28 22:41:08 PDT 2009</t>
  </si>
  <si>
    <t>logophilos</t>
  </si>
  <si>
    <t>japcat</t>
  </si>
  <si>
    <t>Rena_Blaine</t>
  </si>
  <si>
    <t>Thu May 28 22:42:25 PDT 2009</t>
  </si>
  <si>
    <t>Thu May 28 22:42:28 PDT 2009</t>
  </si>
  <si>
    <t>sauronu</t>
  </si>
  <si>
    <t>Thu May 28 22:42:30 PDT 2009</t>
  </si>
  <si>
    <t>Thu May 28 22:42:34 PDT 2009</t>
  </si>
  <si>
    <t>Thu May 28 22:42:43 PDT 2009</t>
  </si>
  <si>
    <t>Thu May 28 22:42:47 PDT 2009</t>
  </si>
  <si>
    <t>KEHx3CEE</t>
  </si>
  <si>
    <t>Thu May 28 22:42:50 PDT 2009</t>
  </si>
  <si>
    <t>Thu May 28 22:42:52 PDT 2009</t>
  </si>
  <si>
    <t>Thu May 28 22:42:53 PDT 2009</t>
  </si>
  <si>
    <t>mayraroxx</t>
  </si>
  <si>
    <t>Thu May 28 22:42:54 PDT 2009</t>
  </si>
  <si>
    <t>Thu May 28 22:43:05 PDT 2009</t>
  </si>
  <si>
    <t>Thu May 28 22:43:06 PDT 2009</t>
  </si>
  <si>
    <t>Thu May 28 22:43:08 PDT 2009</t>
  </si>
  <si>
    <t>krisymisery</t>
  </si>
  <si>
    <t>zinniebee</t>
  </si>
  <si>
    <t>krz</t>
  </si>
  <si>
    <t>sidoyle</t>
  </si>
  <si>
    <t>kayaitken</t>
  </si>
  <si>
    <t>hhnrocks</t>
  </si>
  <si>
    <t>LizzBiff86</t>
  </si>
  <si>
    <t>xTR_ASHx</t>
  </si>
  <si>
    <t>hywing_gillllie</t>
  </si>
  <si>
    <t>tatianaalexa</t>
  </si>
  <si>
    <t>Thu May 28 22:44:36 PDT 2009</t>
  </si>
  <si>
    <t>Thu May 28 22:44:38 PDT 2009</t>
  </si>
  <si>
    <t>Thu May 28 22:44:40 PDT 2009</t>
  </si>
  <si>
    <t>Thu May 28 22:44:41 PDT 2009</t>
  </si>
  <si>
    <t>Thu May 28 22:44:42 PDT 2009</t>
  </si>
  <si>
    <t>Thu May 28 22:44:44 PDT 2009</t>
  </si>
  <si>
    <t>Thu May 28 22:44:46 PDT 2009</t>
  </si>
  <si>
    <t>Thu May 28 22:44:47 PDT 2009</t>
  </si>
  <si>
    <t>Thu May 28 22:44:49 PDT 2009</t>
  </si>
  <si>
    <t>JayCeeLove</t>
  </si>
  <si>
    <t>Thu May 28 22:44:50 PDT 2009</t>
  </si>
  <si>
    <t>Thu May 28 22:44:52 PDT 2009</t>
  </si>
  <si>
    <t>Thu May 28 22:44:55 PDT 2009</t>
  </si>
  <si>
    <t>Thu May 28 22:44:56 PDT 2009</t>
  </si>
  <si>
    <t>Thu May 28 22:44:57 PDT 2009</t>
  </si>
  <si>
    <t>Thu May 28 22:45:03 PDT 2009</t>
  </si>
  <si>
    <t>DjDATZ</t>
  </si>
  <si>
    <t>Thu May 28 22:45:04 PDT 2009</t>
  </si>
  <si>
    <t>Thu May 28 22:45:05 PDT 2009</t>
  </si>
  <si>
    <t>@aidalusion i think im going to go to sleep now.. (so tired  ) .. but i will talk to you tomorrow  .. and im looking 4ward 2 your songs</t>
  </si>
  <si>
    <t>chantalalalaxo</t>
  </si>
  <si>
    <t>_jadal</t>
  </si>
  <si>
    <t>Thu May 28 22:46:30 PDT 2009</t>
  </si>
  <si>
    <t>Thu May 28 22:46:31 PDT 2009</t>
  </si>
  <si>
    <t>Thu May 28 22:46:43 PDT 2009</t>
  </si>
  <si>
    <t>kellydunlap</t>
  </si>
  <si>
    <t>Thu May 28 22:46:45 PDT 2009</t>
  </si>
  <si>
    <t>tmanwebty</t>
  </si>
  <si>
    <t>Thu May 28 22:46:46 PDT 2009</t>
  </si>
  <si>
    <t>Thu May 28 22:46:47 PDT 2009</t>
  </si>
  <si>
    <t>Thu May 28 22:46:48 PDT 2009</t>
  </si>
  <si>
    <t>Thu May 28 22:46:57 PDT 2009</t>
  </si>
  <si>
    <t>Thu May 28 22:46:59 PDT 2009</t>
  </si>
  <si>
    <t>Thu May 28 22:47:00 PDT 2009</t>
  </si>
  <si>
    <t>jessesgirl760</t>
  </si>
  <si>
    <t>I wish I was a guru    I might just ask for a good camera for my grad present!  Goooood  I D E A !</t>
  </si>
  <si>
    <t>Thu May 28 22:47:01 PDT 2009</t>
  </si>
  <si>
    <t>Thu May 28 22:47:02 PDT 2009</t>
  </si>
  <si>
    <t>stacyduhh</t>
  </si>
  <si>
    <t>Thu May 28 22:47:03 PDT 2009</t>
  </si>
  <si>
    <t>Thu May 28 22:47:04 PDT 2009</t>
  </si>
  <si>
    <t>Thu May 28 22:47:05 PDT 2009</t>
  </si>
  <si>
    <t>Thu May 28 22:47:10 PDT 2009</t>
  </si>
  <si>
    <t>Thu May 28 22:47:09 PDT 2009</t>
  </si>
  <si>
    <t>JaysFreaky</t>
  </si>
  <si>
    <t>Alex_Aggressive</t>
  </si>
  <si>
    <t>blueiceismyname</t>
  </si>
  <si>
    <t>happybirdy</t>
  </si>
  <si>
    <t>Jconner05</t>
  </si>
  <si>
    <t>lesterkun</t>
  </si>
  <si>
    <t>Photogeek20</t>
  </si>
  <si>
    <t>Ironman24</t>
  </si>
  <si>
    <t>Thu May 28 22:48:35 PDT 2009</t>
  </si>
  <si>
    <t>Thu May 28 22:48:37 PDT 2009</t>
  </si>
  <si>
    <t>ibTed</t>
  </si>
  <si>
    <t>Thu May 28 22:48:41 PDT 2009</t>
  </si>
  <si>
    <t>Thu May 28 22:48:43 PDT 2009</t>
  </si>
  <si>
    <t>Thu May 28 22:48:45 PDT 2009</t>
  </si>
  <si>
    <t>Thu May 28 22:48:50 PDT 2009</t>
  </si>
  <si>
    <t>APerchedDove</t>
  </si>
  <si>
    <t>Thu May 28 22:48:59 PDT 2009</t>
  </si>
  <si>
    <t>Thu May 28 22:49:00 PDT 2009</t>
  </si>
  <si>
    <t>Thu May 28 22:49:01 PDT 2009</t>
  </si>
  <si>
    <t>Thu May 28 22:49:02 PDT 2009</t>
  </si>
  <si>
    <t>Thu May 28 22:49:03 PDT 2009</t>
  </si>
  <si>
    <t>aaronduffy</t>
  </si>
  <si>
    <t>Thu May 28 22:49:04 PDT 2009</t>
  </si>
  <si>
    <t>Thu May 28 22:49:06 PDT 2009</t>
  </si>
  <si>
    <t>Thu May 28 22:49:08 PDT 2009</t>
  </si>
  <si>
    <t>geether</t>
  </si>
  <si>
    <t>VirginiaTITS</t>
  </si>
  <si>
    <t>cshesha</t>
  </si>
  <si>
    <t>skie</t>
  </si>
  <si>
    <t>demobugmenot</t>
  </si>
  <si>
    <t>tashroudian</t>
  </si>
  <si>
    <t>Thu May 28 22:50:38 PDT 2009</t>
  </si>
  <si>
    <t>nrl007</t>
  </si>
  <si>
    <t>Thu May 28 22:50:39 PDT 2009</t>
  </si>
  <si>
    <t>Thu May 28 22:50:43 PDT 2009</t>
  </si>
  <si>
    <t>michellee143</t>
  </si>
  <si>
    <t>Thu May 28 22:50:44 PDT 2009</t>
  </si>
  <si>
    <t>Scarlettjen</t>
  </si>
  <si>
    <t>Thu May 28 22:50:48 PDT 2009</t>
  </si>
  <si>
    <t>Thu May 28 22:50:50 PDT 2009</t>
  </si>
  <si>
    <t>Thu May 28 22:50:52 PDT 2009</t>
  </si>
  <si>
    <t>Thu May 28 22:50:54 PDT 2009</t>
  </si>
  <si>
    <t>Thu May 28 22:51:01 PDT 2009</t>
  </si>
  <si>
    <t>Thu May 28 22:51:04 PDT 2009</t>
  </si>
  <si>
    <t>Thu May 28 22:51:05 PDT 2009</t>
  </si>
  <si>
    <t>Thu May 28 22:51:06 PDT 2009</t>
  </si>
  <si>
    <t>breeleigh</t>
  </si>
  <si>
    <t>Thu May 28 22:51:07 PDT 2009</t>
  </si>
  <si>
    <t>sheilayohanny</t>
  </si>
  <si>
    <t>Thu May 28 22:51:10 PDT 2009</t>
  </si>
  <si>
    <t>Thu May 28 22:51:12 PDT 2009</t>
  </si>
  <si>
    <t>sherylizm</t>
  </si>
  <si>
    <t>bayhillred</t>
  </si>
  <si>
    <t>crzykrnbtch</t>
  </si>
  <si>
    <t>Bubbles_Fly</t>
  </si>
  <si>
    <t>luvalways_sarah</t>
  </si>
  <si>
    <t>Cher86</t>
  </si>
  <si>
    <t>strife25</t>
  </si>
  <si>
    <t>Thu May 28 22:52:34 PDT 2009</t>
  </si>
  <si>
    <t>BeeJayEmCee</t>
  </si>
  <si>
    <t>Thu May 28 22:52:41 PDT 2009</t>
  </si>
  <si>
    <t>Thu May 28 22:52:44 PDT 2009</t>
  </si>
  <si>
    <t>Thu May 28 22:52:48 PDT 2009</t>
  </si>
  <si>
    <t>Thu May 28 22:52:50 PDT 2009</t>
  </si>
  <si>
    <t>chrisclicks</t>
  </si>
  <si>
    <t>Thu May 28 22:52:51 PDT 2009</t>
  </si>
  <si>
    <t>Thu May 28 22:52:53 PDT 2009</t>
  </si>
  <si>
    <t>Thu May 28 22:52:57 PDT 2009</t>
  </si>
  <si>
    <t>Thu May 28 22:52:59 PDT 2009</t>
  </si>
  <si>
    <t>Thu May 28 22:53:01 PDT 2009</t>
  </si>
  <si>
    <t>Thu May 28 22:53:03 PDT 2009</t>
  </si>
  <si>
    <t>Thu May 28 22:53:04 PDT 2009</t>
  </si>
  <si>
    <t>Thu May 28 22:53:06 PDT 2009</t>
  </si>
  <si>
    <t>Eznite_Ramos</t>
  </si>
  <si>
    <t>Thu May 28 22:53:07 PDT 2009</t>
  </si>
  <si>
    <t>martinpribble</t>
  </si>
  <si>
    <t>Thu May 28 22:53:10 PDT 2009</t>
  </si>
  <si>
    <t>chadiggs</t>
  </si>
  <si>
    <t>peetahh</t>
  </si>
  <si>
    <t>funnydailyfix</t>
  </si>
  <si>
    <t>jaquipop</t>
  </si>
  <si>
    <t>charmainiel</t>
  </si>
  <si>
    <t>cheeeeer</t>
  </si>
  <si>
    <t>Thu May 28 22:54:34 PDT 2009</t>
  </si>
  <si>
    <t>Thu May 28 22:54:35 PDT 2009</t>
  </si>
  <si>
    <t>Thu May 28 22:54:38 PDT 2009</t>
  </si>
  <si>
    <t>Thu May 28 22:54:40 PDT 2009</t>
  </si>
  <si>
    <t>Thu May 28 22:54:41 PDT 2009</t>
  </si>
  <si>
    <t>Thu May 28 22:54:43 PDT 2009</t>
  </si>
  <si>
    <t>Thu May 28 22:54:46 PDT 2009</t>
  </si>
  <si>
    <t>CHWong</t>
  </si>
  <si>
    <t>Thu May 28 22:54:50 PDT 2009</t>
  </si>
  <si>
    <t>Thu May 28 22:54:51 PDT 2009</t>
  </si>
  <si>
    <t>Thu May 28 22:54:54 PDT 2009</t>
  </si>
  <si>
    <t>Thu May 28 22:55:04 PDT 2009</t>
  </si>
  <si>
    <t>Thu May 28 22:55:07 PDT 2009</t>
  </si>
  <si>
    <t>nicoletteistall</t>
  </si>
  <si>
    <t>Thu May 28 22:55:08 PDT 2009</t>
  </si>
  <si>
    <t>LetheGamesBegin</t>
  </si>
  <si>
    <t>Jenzlw18</t>
  </si>
  <si>
    <t>koast08</t>
  </si>
  <si>
    <t>rockstarsttm</t>
  </si>
  <si>
    <t>ChrisJervis</t>
  </si>
  <si>
    <t>_hails_</t>
  </si>
  <si>
    <t>bella_facia</t>
  </si>
  <si>
    <t>Thu May 28 22:56:35 PDT 2009</t>
  </si>
  <si>
    <t>Thu May 28 22:56:36 PDT 2009</t>
  </si>
  <si>
    <t>Thu May 28 22:56:44 PDT 2009</t>
  </si>
  <si>
    <t>Thu May 28 22:56:54 PDT 2009</t>
  </si>
  <si>
    <t>daniellerayee</t>
  </si>
  <si>
    <t>Thu May 28 22:56:55 PDT 2009</t>
  </si>
  <si>
    <t>DanBalanisGod</t>
  </si>
  <si>
    <t>Thu May 28 22:57:00 PDT 2009</t>
  </si>
  <si>
    <t>Thu May 28 22:57:02 PDT 2009</t>
  </si>
  <si>
    <t>Thu May 28 22:57:03 PDT 2009</t>
  </si>
  <si>
    <t>Thu May 28 22:57:05 PDT 2009</t>
  </si>
  <si>
    <t>Thu May 28 22:57:08 PDT 2009</t>
  </si>
  <si>
    <t>Thu May 28 22:57:09 PDT 2009</t>
  </si>
  <si>
    <t>BaIIiet</t>
  </si>
  <si>
    <t>Thu May 28 22:57:10 PDT 2009</t>
  </si>
  <si>
    <t>milaaaaycyrusss</t>
  </si>
  <si>
    <t>scottfotki</t>
  </si>
  <si>
    <t>tehTRICE</t>
  </si>
  <si>
    <t>jaymicakes</t>
  </si>
  <si>
    <t>theannamills</t>
  </si>
  <si>
    <t>DanielleyElley</t>
  </si>
  <si>
    <t>pink_apple</t>
  </si>
  <si>
    <t>Thu May 28 22:58:34 PDT 2009</t>
  </si>
  <si>
    <t>Thu May 28 22:58:36 PDT 2009</t>
  </si>
  <si>
    <t>Thu May 28 22:58:43 PDT 2009</t>
  </si>
  <si>
    <t>Thu May 28 22:58:52 PDT 2009</t>
  </si>
  <si>
    <t>Thu May 28 22:58:57 PDT 2009</t>
  </si>
  <si>
    <t>Thu May 28 22:58:59 PDT 2009</t>
  </si>
  <si>
    <t>riannasc</t>
  </si>
  <si>
    <t>Thu May 28 22:59:06 PDT 2009</t>
  </si>
  <si>
    <t>missie26</t>
  </si>
  <si>
    <t>Thu May 28 22:59:04 PDT 2009</t>
  </si>
  <si>
    <t>Thu May 28 22:59:05 PDT 2009</t>
  </si>
  <si>
    <t>Thu May 28 22:59:08 PDT 2009</t>
  </si>
  <si>
    <t>haileymcr26</t>
  </si>
  <si>
    <t>Thu May 28 22:59:11 PDT 2009</t>
  </si>
  <si>
    <t>pmablog</t>
  </si>
  <si>
    <t>Thu May 28 22:59:12 PDT 2009</t>
  </si>
  <si>
    <t>aussiejoh</t>
  </si>
  <si>
    <t>Beazacamille</t>
  </si>
  <si>
    <t>cynthiaperez</t>
  </si>
  <si>
    <t>betshopboy</t>
  </si>
  <si>
    <t>brandi_r</t>
  </si>
  <si>
    <t>formerlyfay</t>
  </si>
  <si>
    <t>tiffanylue</t>
  </si>
  <si>
    <t>RonnieZikmund</t>
  </si>
  <si>
    <t>elliejerow</t>
  </si>
  <si>
    <t>Thu May 28 23:00:34 PDT 2009</t>
  </si>
  <si>
    <t>Thu May 28 23:00:39 PDT 2009</t>
  </si>
  <si>
    <t>Thu May 28 23:00:41 PDT 2009</t>
  </si>
  <si>
    <t>Thu May 28 23:00:42 PDT 2009</t>
  </si>
  <si>
    <t>etorreborre</t>
  </si>
  <si>
    <t>Thu May 28 23:00:43 PDT 2009</t>
  </si>
  <si>
    <t>Thu May 28 23:00:46 PDT 2009</t>
  </si>
  <si>
    <t>Thu May 28 23:00:53 PDT 2009</t>
  </si>
  <si>
    <t>Thu May 28 23:00:57 PDT 2009</t>
  </si>
  <si>
    <t>Ashley_Hudanich</t>
  </si>
  <si>
    <t>Thu May 28 23:01:00 PDT 2009</t>
  </si>
  <si>
    <t>Thu May 28 23:01:07 PDT 2009</t>
  </si>
  <si>
    <t>aziandoll</t>
  </si>
  <si>
    <t>monicananz</t>
  </si>
  <si>
    <t>Born_4_Broadway</t>
  </si>
  <si>
    <t>smjs72287</t>
  </si>
  <si>
    <t>eckodabrat</t>
  </si>
  <si>
    <t>coachmjm</t>
  </si>
  <si>
    <t>Thu May 28 23:02:42 PDT 2009</t>
  </si>
  <si>
    <t>Thu May 28 23:02:46 PDT 2009</t>
  </si>
  <si>
    <t>Thu May 28 23:02:50 PDT 2009</t>
  </si>
  <si>
    <t>Thu May 28 23:02:51 PDT 2009</t>
  </si>
  <si>
    <t>Thu May 28 23:02:58 PDT 2009</t>
  </si>
  <si>
    <t>Thu May 28 23:03:03 PDT 2009</t>
  </si>
  <si>
    <t>hercegseka</t>
  </si>
  <si>
    <t>Thu May 28 23:03:01 PDT 2009</t>
  </si>
  <si>
    <t>prem_k</t>
  </si>
  <si>
    <t>Thu May 28 23:03:02 PDT 2009</t>
  </si>
  <si>
    <t>Thu May 28 23:03:07 PDT 2009</t>
  </si>
  <si>
    <t>Thu May 28 23:03:10 PDT 2009</t>
  </si>
  <si>
    <t>Thu May 28 23:03:14 PDT 2009</t>
  </si>
  <si>
    <t>so_crispy</t>
  </si>
  <si>
    <t>jesszito</t>
  </si>
  <si>
    <t>caitlinroxprple</t>
  </si>
  <si>
    <t>Thu May 28 23:04:39 PDT 2009</t>
  </si>
  <si>
    <t>acogswell</t>
  </si>
  <si>
    <t>Thu May 28 23:04:41 PDT 2009</t>
  </si>
  <si>
    <t>Thu May 28 23:04:42 PDT 2009</t>
  </si>
  <si>
    <t>JackiMartinez</t>
  </si>
  <si>
    <t>Thu May 28 23:04:45 PDT 2009</t>
  </si>
  <si>
    <t>Thu May 28 23:04:46 PDT 2009</t>
  </si>
  <si>
    <t>Thu May 28 23:04:50 PDT 2009</t>
  </si>
  <si>
    <t>Thu May 28 23:04:55 PDT 2009</t>
  </si>
  <si>
    <t>Thu May 28 23:05:01 PDT 2009</t>
  </si>
  <si>
    <t>Thu May 28 23:05:02 PDT 2009</t>
  </si>
  <si>
    <t>Thu May 28 23:05:03 PDT 2009</t>
  </si>
  <si>
    <t>olivercross</t>
  </si>
  <si>
    <t>Thu May 28 23:05:08 PDT 2009</t>
  </si>
  <si>
    <t>Thu May 28 23:05:10 PDT 2009</t>
  </si>
  <si>
    <t>Thu May 28 23:05:11 PDT 2009</t>
  </si>
  <si>
    <t>Thu May 28 23:05:12 PDT 2009</t>
  </si>
  <si>
    <t>Thu May 28 23:05:15 PDT 2009</t>
  </si>
  <si>
    <t>Thu May 28 23:05:13 PDT 2009</t>
  </si>
  <si>
    <t>Thu May 28 23:05:16 PDT 2009</t>
  </si>
  <si>
    <t>djleonsmith</t>
  </si>
  <si>
    <t>woahitsJana</t>
  </si>
  <si>
    <t>silentlollypop</t>
  </si>
  <si>
    <t>v4vikash</t>
  </si>
  <si>
    <t>AmandaAcidic</t>
  </si>
  <si>
    <t>180bysummer</t>
  </si>
  <si>
    <t>timsmalley</t>
  </si>
  <si>
    <t>SerenityWalk</t>
  </si>
  <si>
    <t>Thu May 28 23:06:39 PDT 2009</t>
  </si>
  <si>
    <t>Thu May 28 23:06:40 PDT 2009</t>
  </si>
  <si>
    <t>Thu May 28 23:06:41 PDT 2009</t>
  </si>
  <si>
    <t>Thu May 28 23:06:44 PDT 2009</t>
  </si>
  <si>
    <t>Thu May 28 23:06:48 PDT 2009</t>
  </si>
  <si>
    <t>Thu May 28 23:06:49 PDT 2009</t>
  </si>
  <si>
    <t>Thu May 28 23:06:50 PDT 2009</t>
  </si>
  <si>
    <t>Thu May 28 23:06:53 PDT 2009</t>
  </si>
  <si>
    <t>Thu May 28 23:06:55 PDT 2009</t>
  </si>
  <si>
    <t>loriza22</t>
  </si>
  <si>
    <t>Thu May 28 23:06:57 PDT 2009</t>
  </si>
  <si>
    <t>cloudberry99</t>
  </si>
  <si>
    <t>Thu May 28 23:06:59 PDT 2009</t>
  </si>
  <si>
    <t>Thu May 28 23:07:01 PDT 2009</t>
  </si>
  <si>
    <t>Thu May 28 23:07:10 PDT 2009</t>
  </si>
  <si>
    <t>Thu May 28 23:07:11 PDT 2009</t>
  </si>
  <si>
    <t>Thu May 28 23:07:14 PDT 2009</t>
  </si>
  <si>
    <t>dagrock</t>
  </si>
  <si>
    <t>iheartmeowing</t>
  </si>
  <si>
    <t>ajaedandridge</t>
  </si>
  <si>
    <t>helenzebcharles</t>
  </si>
  <si>
    <t>BustersPearl</t>
  </si>
  <si>
    <t>KeiaRose</t>
  </si>
  <si>
    <t>nita76</t>
  </si>
  <si>
    <t>bramvdb</t>
  </si>
  <si>
    <t>Thu May 28 23:08:35 PDT 2009</t>
  </si>
  <si>
    <t>Thu May 28 23:08:37 PDT 2009</t>
  </si>
  <si>
    <t>Thu May 28 23:08:41 PDT 2009</t>
  </si>
  <si>
    <t>Thu May 28 23:08:43 PDT 2009</t>
  </si>
  <si>
    <t>Thu May 28 23:08:47 PDT 2009</t>
  </si>
  <si>
    <t>Thu May 28 23:08:49 PDT 2009</t>
  </si>
  <si>
    <t>Thu May 28 23:08:52 PDT 2009</t>
  </si>
  <si>
    <t>TheGeeksWife</t>
  </si>
  <si>
    <t>Thu May 28 23:08:54 PDT 2009</t>
  </si>
  <si>
    <t>Thu May 28 23:08:55 PDT 2009</t>
  </si>
  <si>
    <t>Thu May 28 23:08:56 PDT 2009</t>
  </si>
  <si>
    <t>Thu May 28 23:08:57 PDT 2009</t>
  </si>
  <si>
    <t>Thu May 28 23:08:59 PDT 2009</t>
  </si>
  <si>
    <t>Thu May 28 23:09:01 PDT 2009</t>
  </si>
  <si>
    <t>Thu May 28 23:09:02 PDT 2009</t>
  </si>
  <si>
    <t>Thu May 28 23:09:05 PDT 2009</t>
  </si>
  <si>
    <t>Thu May 28 23:09:06 PDT 2009</t>
  </si>
  <si>
    <t>Thu May 28 23:09:07 PDT 2009</t>
  </si>
  <si>
    <t>Thu May 28 23:09:12 PDT 2009</t>
  </si>
  <si>
    <t>Thu May 28 23:09:15 PDT 2009</t>
  </si>
  <si>
    <t>wannamama</t>
  </si>
  <si>
    <t>Thu May 28 23:09:19 PDT 2009</t>
  </si>
  <si>
    <t>andreagauster</t>
  </si>
  <si>
    <t>LilithGaea</t>
  </si>
  <si>
    <t>Thu May 28 23:10:41 PDT 2009</t>
  </si>
  <si>
    <t>Thu May 28 23:10:42 PDT 2009</t>
  </si>
  <si>
    <t>Thu May 28 23:10:47 PDT 2009</t>
  </si>
  <si>
    <t>Thu May 28 23:10:52 PDT 2009</t>
  </si>
  <si>
    <t>Thu May 28 23:10:58 PDT 2009</t>
  </si>
  <si>
    <t>Thu May 28 23:10:59 PDT 2009</t>
  </si>
  <si>
    <t>Thu May 28 23:11:01 PDT 2009</t>
  </si>
  <si>
    <t>Thu May 28 23:11:06 PDT 2009</t>
  </si>
  <si>
    <t>Thu May 28 23:11:09 PDT 2009</t>
  </si>
  <si>
    <t>Thu May 28 23:11:12 PDT 2009</t>
  </si>
  <si>
    <t>Thu May 28 23:11:13 PDT 2009</t>
  </si>
  <si>
    <t>a_schmel</t>
  </si>
  <si>
    <t>Caillie</t>
  </si>
  <si>
    <t>Chai_Bo</t>
  </si>
  <si>
    <t>ssabz</t>
  </si>
  <si>
    <t>creativevixen86</t>
  </si>
  <si>
    <t>Thu May 28 23:12:47 PDT 2009</t>
  </si>
  <si>
    <t>benchidol</t>
  </si>
  <si>
    <t>Thu May 28 23:12:48 PDT 2009</t>
  </si>
  <si>
    <t>M0anique</t>
  </si>
  <si>
    <t>Thu May 28 23:12:51 PDT 2009</t>
  </si>
  <si>
    <t>Thu May 28 23:12:54 PDT 2009</t>
  </si>
  <si>
    <t>Thu May 28 23:12:56 PDT 2009</t>
  </si>
  <si>
    <t>Thu May 28 23:12:57 PDT 2009</t>
  </si>
  <si>
    <t>Thu May 28 23:12:58 PDT 2009</t>
  </si>
  <si>
    <t>Thu May 28 23:13:01 PDT 2009</t>
  </si>
  <si>
    <t>Thu May 28 23:13:10 PDT 2009</t>
  </si>
  <si>
    <t>Thu May 28 23:13:08 PDT 2009</t>
  </si>
  <si>
    <t>Thu May 28 23:13:11 PDT 2009</t>
  </si>
  <si>
    <t>mafiaman8108</t>
  </si>
  <si>
    <t>Thu May 28 23:13:12 PDT 2009</t>
  </si>
  <si>
    <t>Thu May 28 23:13:14 PDT 2009</t>
  </si>
  <si>
    <t>jarekpastor</t>
  </si>
  <si>
    <t>jeannicole</t>
  </si>
  <si>
    <t>Ohtybaby</t>
  </si>
  <si>
    <t>cv70</t>
  </si>
  <si>
    <t>katlovesjoelk</t>
  </si>
  <si>
    <t>Thu May 28 23:14:50 PDT 2009</t>
  </si>
  <si>
    <t>Thu May 28 23:14:51 PDT 2009</t>
  </si>
  <si>
    <t>mozwold</t>
  </si>
  <si>
    <t>Thu May 28 23:14:52 PDT 2009</t>
  </si>
  <si>
    <t>V0NST3V3</t>
  </si>
  <si>
    <t>Thu May 28 23:14:59 PDT 2009</t>
  </si>
  <si>
    <t>UncoolRockstar</t>
  </si>
  <si>
    <t>Thu May 28 23:15:01 PDT 2009</t>
  </si>
  <si>
    <t>Thu May 28 23:15:02 PDT 2009</t>
  </si>
  <si>
    <t>Thu May 28 23:15:04 PDT 2009</t>
  </si>
  <si>
    <t>Thu May 28 23:15:05 PDT 2009</t>
  </si>
  <si>
    <t>Thu May 28 23:15:07 PDT 2009</t>
  </si>
  <si>
    <t>Thu May 28 23:15:11 PDT 2009</t>
  </si>
  <si>
    <t>Thu May 28 23:15:14 PDT 2009</t>
  </si>
  <si>
    <t>Thu May 28 23:15:15 PDT 2009</t>
  </si>
  <si>
    <t>Thu May 28 23:15:16 PDT 2009</t>
  </si>
  <si>
    <t>Thu May 28 23:15:20 PDT 2009</t>
  </si>
  <si>
    <t>smilyross</t>
  </si>
  <si>
    <t>puelladei</t>
  </si>
  <si>
    <t>shutitoff</t>
  </si>
  <si>
    <t>tiffalo</t>
  </si>
  <si>
    <t>ABCeCe</t>
  </si>
  <si>
    <t>ignoredt</t>
  </si>
  <si>
    <t>jupzchris</t>
  </si>
  <si>
    <t>jammmaster1021</t>
  </si>
  <si>
    <t>debraladiva</t>
  </si>
  <si>
    <t>Thu May 28 23:16:48 PDT 2009</t>
  </si>
  <si>
    <t>Thu May 28 23:16:50 PDT 2009</t>
  </si>
  <si>
    <t>Thu May 28 23:16:51 PDT 2009</t>
  </si>
  <si>
    <t>Thu May 28 23:16:52 PDT 2009</t>
  </si>
  <si>
    <t>Thu May 28 23:16:58 PDT 2009</t>
  </si>
  <si>
    <t>skk123</t>
  </si>
  <si>
    <t>Thu May 28 23:16:59 PDT 2009</t>
  </si>
  <si>
    <t>Thu May 28 23:17:02 PDT 2009</t>
  </si>
  <si>
    <t>Thu May 28 23:17:05 PDT 2009</t>
  </si>
  <si>
    <t>Thu May 28 23:17:06 PDT 2009</t>
  </si>
  <si>
    <t>Thu May 28 23:17:08 PDT 2009</t>
  </si>
  <si>
    <t>Thu May 28 23:17:11 PDT 2009</t>
  </si>
  <si>
    <t>Thu May 28 23:17:13 PDT 2009</t>
  </si>
  <si>
    <t>PnkRckGirl97</t>
  </si>
  <si>
    <t>Thu May 28 23:17:16 PDT 2009</t>
  </si>
  <si>
    <t>KCSuzy</t>
  </si>
  <si>
    <t>Thu May 28 23:17:17 PDT 2009</t>
  </si>
  <si>
    <t>xSpotlighted</t>
  </si>
  <si>
    <t>Davislb921</t>
  </si>
  <si>
    <t>Thu May 28 23:17:20 PDT 2009</t>
  </si>
  <si>
    <t>Tonysize</t>
  </si>
  <si>
    <t>BritishAtHeart1</t>
  </si>
  <si>
    <t>la_oooo_ra</t>
  </si>
  <si>
    <t>dan11ela</t>
  </si>
  <si>
    <t>hoolahoopchick</t>
  </si>
  <si>
    <t>Thu May 28 23:18:49 PDT 2009</t>
  </si>
  <si>
    <t>Thu May 28 23:18:59 PDT 2009</t>
  </si>
  <si>
    <t>Thu May 28 23:19:01 PDT 2009</t>
  </si>
  <si>
    <t>Thu May 28 23:19:04 PDT 2009</t>
  </si>
  <si>
    <t>Thu May 28 23:19:11 PDT 2009</t>
  </si>
  <si>
    <t>Thu May 28 23:19:12 PDT 2009</t>
  </si>
  <si>
    <t>Thu May 28 23:19:16 PDT 2009</t>
  </si>
  <si>
    <t>Thu May 28 23:19:21 PDT 2009</t>
  </si>
  <si>
    <t>allieeeec</t>
  </si>
  <si>
    <t>johnnypurple</t>
  </si>
  <si>
    <t>ANDREAMARIEXOXO</t>
  </si>
  <si>
    <t>mara_nerdgirl</t>
  </si>
  <si>
    <t>djcosta1977</t>
  </si>
  <si>
    <t>twinkleval</t>
  </si>
  <si>
    <t>LizSkoczylas</t>
  </si>
  <si>
    <t>Thu May 28 23:20:45 PDT 2009</t>
  </si>
  <si>
    <t>Thu May 28 23:20:46 PDT 2009</t>
  </si>
  <si>
    <t>Thu May 28 23:20:47 PDT 2009</t>
  </si>
  <si>
    <t>Thu May 28 23:20:50 PDT 2009</t>
  </si>
  <si>
    <t>Thu May 28 23:20:54 PDT 2009</t>
  </si>
  <si>
    <t>Thu May 28 23:20:56 PDT 2009</t>
  </si>
  <si>
    <t>Thu May 28 23:21:01 PDT 2009</t>
  </si>
  <si>
    <t>Ennjo</t>
  </si>
  <si>
    <t>Thu May 28 23:21:03 PDT 2009</t>
  </si>
  <si>
    <t>kourt_1023</t>
  </si>
  <si>
    <t>Thu May 28 23:21:05 PDT 2009</t>
  </si>
  <si>
    <t>Thu May 28 23:21:11 PDT 2009</t>
  </si>
  <si>
    <t>Thu May 28 23:21:18 PDT 2009</t>
  </si>
  <si>
    <t>Thu May 28 23:21:19 PDT 2009</t>
  </si>
  <si>
    <t>Thu May 28 23:21:20 PDT 2009</t>
  </si>
  <si>
    <t>Thu May 28 23:21:21 PDT 2009</t>
  </si>
  <si>
    <t>Thu May 28 23:21:22 PDT 2009</t>
  </si>
  <si>
    <t>princessniki1</t>
  </si>
  <si>
    <t>SomeThingTiny</t>
  </si>
  <si>
    <t>brianalotto</t>
  </si>
  <si>
    <t>DudeAsInCool</t>
  </si>
  <si>
    <t>dzgraphicdesign</t>
  </si>
  <si>
    <t>alexandraduggan</t>
  </si>
  <si>
    <t>Atheprincez</t>
  </si>
  <si>
    <t>Thu May 28 23:22:49 PDT 2009</t>
  </si>
  <si>
    <t>Thu May 28 23:22:50 PDT 2009</t>
  </si>
  <si>
    <t>Thu May 28 23:22:52 PDT 2009</t>
  </si>
  <si>
    <t>Thu May 28 23:22:58 PDT 2009</t>
  </si>
  <si>
    <t>Thu May 28 23:23:05 PDT 2009</t>
  </si>
  <si>
    <t>Thu May 28 23:23:07 PDT 2009</t>
  </si>
  <si>
    <t>Thu May 28 23:23:13 PDT 2009</t>
  </si>
  <si>
    <t>shaghayeghhh</t>
  </si>
  <si>
    <t>Thu May 28 23:23:15 PDT 2009</t>
  </si>
  <si>
    <t>Thu May 28 23:23:18 PDT 2009</t>
  </si>
  <si>
    <t>Thu May 28 23:23:16 PDT 2009</t>
  </si>
  <si>
    <t>Thu May 28 23:23:17 PDT 2009</t>
  </si>
  <si>
    <t>Thu May 28 23:23:19 PDT 2009</t>
  </si>
  <si>
    <t>cadences</t>
  </si>
  <si>
    <t>chubbbie</t>
  </si>
  <si>
    <t>D_MiKeY</t>
  </si>
  <si>
    <t>Thu May 28 23:24:49 PDT 2009</t>
  </si>
  <si>
    <t>Thu May 28 23:24:50 PDT 2009</t>
  </si>
  <si>
    <t>Thu May 28 23:24:51 PDT 2009</t>
  </si>
  <si>
    <t>Thu May 28 23:25:01 PDT 2009</t>
  </si>
  <si>
    <t>Craz_Monkay21</t>
  </si>
  <si>
    <t>Thu May 28 23:25:02 PDT 2009</t>
  </si>
  <si>
    <t>Thu May 28 23:25:04 PDT 2009</t>
  </si>
  <si>
    <t>q_ueenie</t>
  </si>
  <si>
    <t>Thu May 28 23:25:05 PDT 2009</t>
  </si>
  <si>
    <t>Thu May 28 23:25:08 PDT 2009</t>
  </si>
  <si>
    <t>Thu May 28 23:25:11 PDT 2009</t>
  </si>
  <si>
    <t>Thu May 28 23:25:17 PDT 2009</t>
  </si>
  <si>
    <t>Thu May 28 23:25:22 PDT 2009</t>
  </si>
  <si>
    <t>Thu May 28 23:25:23 PDT 2009</t>
  </si>
  <si>
    <t>FinIsKing</t>
  </si>
  <si>
    <t>the1germ</t>
  </si>
  <si>
    <t>20K_MILLIONAIRE</t>
  </si>
  <si>
    <t>charubhashini</t>
  </si>
  <si>
    <t>jjae725</t>
  </si>
  <si>
    <t>destinyhope92</t>
  </si>
  <si>
    <t>Thu May 28 23:26:33 PDT 2009</t>
  </si>
  <si>
    <t>Jsskkaa</t>
  </si>
  <si>
    <t>Thu May 28 23:26:34 PDT 2009</t>
  </si>
  <si>
    <t>Thu May 28 23:26:36 PDT 2009</t>
  </si>
  <si>
    <t xml:space="preserve">what a bad day </t>
  </si>
  <si>
    <t>Thu May 28 23:26:40 PDT 2009</t>
  </si>
  <si>
    <t>kort030</t>
  </si>
  <si>
    <t xml:space="preserve">@lilxamyx08 i know ridiculous! we never got to hang out  i love chicago and want to go shopping... so a trip sounds like fun </t>
  </si>
  <si>
    <t>Thu May 28 23:26:41 PDT 2009</t>
  </si>
  <si>
    <t>Thu May 28 23:26:44 PDT 2009</t>
  </si>
  <si>
    <t>Thu May 28 23:26:45 PDT 2009</t>
  </si>
  <si>
    <t>Thu May 28 23:26:46 PDT 2009</t>
  </si>
  <si>
    <t>Thu May 28 23:26:47 PDT 2009</t>
  </si>
  <si>
    <t>Thu May 28 23:26:53 PDT 2009</t>
  </si>
  <si>
    <t>Thu May 28 23:26:54 PDT 2009</t>
  </si>
  <si>
    <t>thewebguyuk</t>
  </si>
  <si>
    <t>Thu May 28 23:26:55 PDT 2009</t>
  </si>
  <si>
    <t>chowcassendra</t>
  </si>
  <si>
    <t>Thu May 28 23:26:57 PDT 2009</t>
  </si>
  <si>
    <t>Thu May 28 23:26:59 PDT 2009</t>
  </si>
  <si>
    <t>Thu May 28 23:27:00 PDT 2009</t>
  </si>
  <si>
    <t>Dreamofdragons</t>
  </si>
  <si>
    <t>Thu May 28 23:27:07 PDT 2009</t>
  </si>
  <si>
    <t>Thu May 28 23:27:09 PDT 2009</t>
  </si>
  <si>
    <t>Thu May 28 23:27:10 PDT 2009</t>
  </si>
  <si>
    <t>Thu May 28 23:27:20 PDT 2009</t>
  </si>
  <si>
    <t>katcal</t>
  </si>
  <si>
    <t>megan901</t>
  </si>
  <si>
    <t>saurabh</t>
  </si>
  <si>
    <t>d3signar</t>
  </si>
  <si>
    <t>Thu May 28 23:28:50 PDT 2009</t>
  </si>
  <si>
    <t>steveapple</t>
  </si>
  <si>
    <t>Thu May 28 23:28:55 PDT 2009</t>
  </si>
  <si>
    <t>Thu May 28 23:28:56 PDT 2009</t>
  </si>
  <si>
    <t>Thu May 28 23:29:03 PDT 2009</t>
  </si>
  <si>
    <t>Thu May 28 23:29:06 PDT 2009</t>
  </si>
  <si>
    <t>Thu May 28 23:29:07 PDT 2009</t>
  </si>
  <si>
    <t>Thu May 28 23:29:09 PDT 2009</t>
  </si>
  <si>
    <t>Thu May 28 23:29:11 PDT 2009</t>
  </si>
  <si>
    <t>Thu May 28 23:29:15 PDT 2009</t>
  </si>
  <si>
    <t>Thu May 28 23:29:20 PDT 2009</t>
  </si>
  <si>
    <t>Thu May 28 23:29:23 PDT 2009</t>
  </si>
  <si>
    <t>Thu May 28 23:29:24 PDT 2009</t>
  </si>
  <si>
    <t>Thu May 28 23:29:26 PDT 2009</t>
  </si>
  <si>
    <t>umi78</t>
  </si>
  <si>
    <t xml:space="preserve">Working   But it's Fridaaaayyyyy </t>
  </si>
  <si>
    <t>FeistyRedheadHB</t>
  </si>
  <si>
    <t>hommieJ</t>
  </si>
  <si>
    <t>drewcuano</t>
  </si>
  <si>
    <t>psychkatie</t>
  </si>
  <si>
    <t>ebelow</t>
  </si>
  <si>
    <t>vyvien</t>
  </si>
  <si>
    <t>Spigrrl</t>
  </si>
  <si>
    <t>dappyiznum1</t>
  </si>
  <si>
    <t>Thu May 28 23:30:50 PDT 2009</t>
  </si>
  <si>
    <t>Thu May 28 23:30:52 PDT 2009</t>
  </si>
  <si>
    <t>Thu May 28 23:30:54 PDT 2009</t>
  </si>
  <si>
    <t>oOoshecutee</t>
  </si>
  <si>
    <t>Thu May 28 23:30:56 PDT 2009</t>
  </si>
  <si>
    <t>Lia_arch_angel</t>
  </si>
  <si>
    <t>Thu May 28 23:31:03 PDT 2009</t>
  </si>
  <si>
    <t>Thu May 28 23:31:06 PDT 2009</t>
  </si>
  <si>
    <t>KatieQuan</t>
  </si>
  <si>
    <t>Thu May 28 23:31:07 PDT 2009</t>
  </si>
  <si>
    <t>Thu May 28 23:31:08 PDT 2009</t>
  </si>
  <si>
    <t>Thu May 28 23:31:10 PDT 2009</t>
  </si>
  <si>
    <t>Thu May 28 23:31:14 PDT 2009</t>
  </si>
  <si>
    <t>Thu May 28 23:31:22 PDT 2009</t>
  </si>
  <si>
    <t xml:space="preserve">Getting ready for school - second maths test today  also its my last day of 3rd year!! Next week i will officially be in 4th year </t>
  </si>
  <si>
    <t>Thu May 28 23:31:23 PDT 2009</t>
  </si>
  <si>
    <t>Thu May 28 23:31:26 PDT 2009</t>
  </si>
  <si>
    <t>Thu May 28 23:31:28 PDT 2009</t>
  </si>
  <si>
    <t>TezG</t>
  </si>
  <si>
    <t>Nicolee09x</t>
  </si>
  <si>
    <t>moonblessed</t>
  </si>
  <si>
    <t>ver0nica</t>
  </si>
  <si>
    <t>evangelinanana</t>
  </si>
  <si>
    <t>Thu May 28 23:32:51 PDT 2009</t>
  </si>
  <si>
    <t>Thu May 28 23:32:54 PDT 2009</t>
  </si>
  <si>
    <t>Thu May 28 23:32:55 PDT 2009</t>
  </si>
  <si>
    <t>Thu May 28 23:32:58 PDT 2009</t>
  </si>
  <si>
    <t>Thu May 28 23:33:01 PDT 2009</t>
  </si>
  <si>
    <t>Thu May 28 23:33:04 PDT 2009</t>
  </si>
  <si>
    <t>Thu May 28 23:33:09 PDT 2009</t>
  </si>
  <si>
    <t>Thu May 28 23:33:11 PDT 2009</t>
  </si>
  <si>
    <t>Zensunni</t>
  </si>
  <si>
    <t>Thu May 28 23:33:12 PDT 2009</t>
  </si>
  <si>
    <t>Thu May 28 23:33:13 PDT 2009</t>
  </si>
  <si>
    <t>VivaLaLaurennn</t>
  </si>
  <si>
    <t>Thu May 28 23:33:16 PDT 2009</t>
  </si>
  <si>
    <t>Thu May 28 23:33:17 PDT 2009</t>
  </si>
  <si>
    <t>Thu May 28 23:33:20 PDT 2009</t>
  </si>
  <si>
    <t>janinebonilla</t>
  </si>
  <si>
    <t>Thu May 28 23:33:22 PDT 2009</t>
  </si>
  <si>
    <t>Thu May 28 23:33:26 PDT 2009</t>
  </si>
  <si>
    <t>cameronreilly</t>
  </si>
  <si>
    <t>KristenODay</t>
  </si>
  <si>
    <t>Caibear</t>
  </si>
  <si>
    <t>Bill_Hudson</t>
  </si>
  <si>
    <t>koenvroom</t>
  </si>
  <si>
    <t>msulatbuku</t>
  </si>
  <si>
    <t>Thu May 28 23:34:50 PDT 2009</t>
  </si>
  <si>
    <t>Thu May 28 23:34:51 PDT 2009</t>
  </si>
  <si>
    <t>itsael</t>
  </si>
  <si>
    <t>Thu May 28 23:34:54 PDT 2009</t>
  </si>
  <si>
    <t>Thu May 28 23:34:55 PDT 2009</t>
  </si>
  <si>
    <t>Thu May 28 23:34:56 PDT 2009</t>
  </si>
  <si>
    <t>blak4ever</t>
  </si>
  <si>
    <t>Thu May 28 23:34:59 PDT 2009</t>
  </si>
  <si>
    <t>Thu May 28 23:35:00 PDT 2009</t>
  </si>
  <si>
    <t>Thamar</t>
  </si>
  <si>
    <t>Thu May 28 23:35:01 PDT 2009</t>
  </si>
  <si>
    <t>Thu May 28 23:35:03 PDT 2009</t>
  </si>
  <si>
    <t>Thu May 28 23:35:06 PDT 2009</t>
  </si>
  <si>
    <t>Thu May 28 23:35:09 PDT 2009</t>
  </si>
  <si>
    <t>Mr_Krypton</t>
  </si>
  <si>
    <t>Thu May 28 23:35:10 PDT 2009</t>
  </si>
  <si>
    <t>Thu May 28 23:35:19 PDT 2009</t>
  </si>
  <si>
    <t>slynnerd</t>
  </si>
  <si>
    <t>Thu May 28 23:35:21 PDT 2009</t>
  </si>
  <si>
    <t>manuelchao</t>
  </si>
  <si>
    <t>Thu May 28 23:35:22 PDT 2009</t>
  </si>
  <si>
    <t>Thu May 28 23:35:23 PDT 2009</t>
  </si>
  <si>
    <t>r_u_b_y_l</t>
  </si>
  <si>
    <t>nuraliaa</t>
  </si>
  <si>
    <t>mz_kellyy</t>
  </si>
  <si>
    <t>jeanneherawati</t>
  </si>
  <si>
    <t>katiebanana</t>
  </si>
  <si>
    <t>Thu May 28 23:36:55 PDT 2009</t>
  </si>
  <si>
    <t>RebelAngel</t>
  </si>
  <si>
    <t>Thu May 28 23:37:00 PDT 2009</t>
  </si>
  <si>
    <t>soadman</t>
  </si>
  <si>
    <t>Thu May 28 23:37:05 PDT 2009</t>
  </si>
  <si>
    <t>Leslieloks</t>
  </si>
  <si>
    <t xml:space="preserve">Not feeling too good </t>
  </si>
  <si>
    <t>cellguru</t>
  </si>
  <si>
    <t>Thu May 28 23:37:10 PDT 2009</t>
  </si>
  <si>
    <t>Thu May 28 23:37:11 PDT 2009</t>
  </si>
  <si>
    <t>Thu May 28 23:37:13 PDT 2009</t>
  </si>
  <si>
    <t>Thu May 28 23:37:17 PDT 2009</t>
  </si>
  <si>
    <t>liamhui85</t>
  </si>
  <si>
    <t>Thu May 28 23:37:18 PDT 2009</t>
  </si>
  <si>
    <t>Thu May 28 23:37:24 PDT 2009</t>
  </si>
  <si>
    <t>Thu May 28 23:37:31 PDT 2009</t>
  </si>
  <si>
    <t>HGhost</t>
  </si>
  <si>
    <t>elizbethunny</t>
  </si>
  <si>
    <t>waireyes</t>
  </si>
  <si>
    <t>FF5Freak910</t>
  </si>
  <si>
    <t>ChenHelen</t>
  </si>
  <si>
    <t>Jessicahhhh</t>
  </si>
  <si>
    <t>Thu May 28 23:38:52 PDT 2009</t>
  </si>
  <si>
    <t>Thu May 28 23:38:54 PDT 2009</t>
  </si>
  <si>
    <t>cutebabe016</t>
  </si>
  <si>
    <t>Thu May 28 23:38:55 PDT 2009</t>
  </si>
  <si>
    <t>Thu May 28 23:38:58 PDT 2009</t>
  </si>
  <si>
    <t>Thu May 28 23:39:00 PDT 2009</t>
  </si>
  <si>
    <t>Thu May 28 23:39:01 PDT 2009</t>
  </si>
  <si>
    <t>Thu May 28 23:39:02 PDT 2009</t>
  </si>
  <si>
    <t>Thu May 28 23:39:06 PDT 2009</t>
  </si>
  <si>
    <t>Thu May 28 23:39:07 PDT 2009</t>
  </si>
  <si>
    <t>Thu May 28 23:39:09 PDT 2009</t>
  </si>
  <si>
    <t>Thu May 28 23:39:15 PDT 2009</t>
  </si>
  <si>
    <t>Thu May 28 23:39:17 PDT 2009</t>
  </si>
  <si>
    <t>MegDebs</t>
  </si>
  <si>
    <t>Thu May 28 23:39:21 PDT 2009</t>
  </si>
  <si>
    <t>Thu May 28 23:39:22 PDT 2009</t>
  </si>
  <si>
    <t>Thu May 28 23:39:23 PDT 2009</t>
  </si>
  <si>
    <t>Thu May 28 23:39:26 PDT 2009</t>
  </si>
  <si>
    <t>Thu May 28 23:39:27 PDT 2009</t>
  </si>
  <si>
    <t>a99kitten</t>
  </si>
  <si>
    <t>Thu May 28 23:39:30 PDT 2009</t>
  </si>
  <si>
    <t>Chris_Clayford</t>
  </si>
  <si>
    <t>Thu May 28 23:39:35 PDT 2009</t>
  </si>
  <si>
    <t>Thu May 28 23:39:34 PDT 2009</t>
  </si>
  <si>
    <t>Jessicalam112</t>
  </si>
  <si>
    <t>J_Dizzly</t>
  </si>
  <si>
    <t>marconipoveda</t>
  </si>
  <si>
    <t>metalxhack</t>
  </si>
  <si>
    <t>Thu May 28 23:40:55 PDT 2009</t>
  </si>
  <si>
    <t>Thu May 28 23:40:56 PDT 2009</t>
  </si>
  <si>
    <t>Thu May 28 23:40:57 PDT 2009</t>
  </si>
  <si>
    <t>Thu May 28 23:41:00 PDT 2009</t>
  </si>
  <si>
    <t>Thu May 28 23:41:01 PDT 2009</t>
  </si>
  <si>
    <t>Thu May 28 23:41:08 PDT 2009</t>
  </si>
  <si>
    <t>sshannonlouisee</t>
  </si>
  <si>
    <t>Thu May 28 23:41:09 PDT 2009</t>
  </si>
  <si>
    <t>Thu May 28 23:41:14 PDT 2009</t>
  </si>
  <si>
    <t>Thu May 28 23:41:16 PDT 2009</t>
  </si>
  <si>
    <t>Thu May 28 23:41:18 PDT 2009</t>
  </si>
  <si>
    <t>DamjanaJuden</t>
  </si>
  <si>
    <t>Thu May 28 23:41:19 PDT 2009</t>
  </si>
  <si>
    <t>Thu May 28 23:41:20 PDT 2009</t>
  </si>
  <si>
    <t>Thu May 28 23:41:22 PDT 2009</t>
  </si>
  <si>
    <t>Thu May 28 23:41:23 PDT 2009</t>
  </si>
  <si>
    <t>markkenny</t>
  </si>
  <si>
    <t>Thu May 28 23:41:26 PDT 2009</t>
  </si>
  <si>
    <t>MissAleks</t>
  </si>
  <si>
    <t>Thu May 28 23:41:30 PDT 2009</t>
  </si>
  <si>
    <t>CASSIEoliver</t>
  </si>
  <si>
    <t>Thu May 28 23:41:35 PDT 2009</t>
  </si>
  <si>
    <t>ChalsiEspiritu</t>
  </si>
  <si>
    <t>Geeno33</t>
  </si>
  <si>
    <t>sami_bby</t>
  </si>
  <si>
    <t>At3f3h</t>
  </si>
  <si>
    <t>meeeegaan</t>
  </si>
  <si>
    <t>michellequek</t>
  </si>
  <si>
    <t>Thu May 28 23:42:49 PDT 2009</t>
  </si>
  <si>
    <t>deenahdeedoodah</t>
  </si>
  <si>
    <t>Thu May 28 23:42:59 PDT 2009</t>
  </si>
  <si>
    <t>Thu May 28 23:43:00 PDT 2009</t>
  </si>
  <si>
    <t>Fiah29</t>
  </si>
  <si>
    <t>Thu May 28 23:43:03 PDT 2009</t>
  </si>
  <si>
    <t>Thu May 28 23:43:08 PDT 2009</t>
  </si>
  <si>
    <t>Thu May 28 23:43:14 PDT 2009</t>
  </si>
  <si>
    <t>Thu May 28 23:43:20 PDT 2009</t>
  </si>
  <si>
    <t>Thu May 28 23:43:28 PDT 2009</t>
  </si>
  <si>
    <t>Thu May 28 23:43:32 PDT 2009</t>
  </si>
  <si>
    <t>Thu May 28 23:43:37 PDT 2009</t>
  </si>
  <si>
    <t>VictoriaRolfe</t>
  </si>
  <si>
    <t>Thu May 28 23:43:40 PDT 2009</t>
  </si>
  <si>
    <t>razearellano</t>
  </si>
  <si>
    <t>MandyKitKat</t>
  </si>
  <si>
    <t>samterror</t>
  </si>
  <si>
    <t>Robi27</t>
  </si>
  <si>
    <t>soporificfrog</t>
  </si>
  <si>
    <t>zoe_king</t>
  </si>
  <si>
    <t>maughmer</t>
  </si>
  <si>
    <t>Thu May 28 23:45:02 PDT 2009</t>
  </si>
  <si>
    <t>Thu May 28 23:45:04 PDT 2009</t>
  </si>
  <si>
    <t>Thu May 28 23:45:05 PDT 2009</t>
  </si>
  <si>
    <t>Thu May 28 23:45:08 PDT 2009</t>
  </si>
  <si>
    <t>Thu May 28 23:45:10 PDT 2009</t>
  </si>
  <si>
    <t>Thu May 28 23:45:11 PDT 2009</t>
  </si>
  <si>
    <t>Thu May 28 23:45:12 PDT 2009</t>
  </si>
  <si>
    <t>Thu May 28 23:45:13 PDT 2009</t>
  </si>
  <si>
    <t>Thu May 28 23:45:18 PDT 2009</t>
  </si>
  <si>
    <t>Thu May 28 23:45:23 PDT 2009</t>
  </si>
  <si>
    <t>Thu May 28 23:45:34 PDT 2009</t>
  </si>
  <si>
    <t>Thu May 28 23:45:36 PDT 2009</t>
  </si>
  <si>
    <t>Joannina</t>
  </si>
  <si>
    <t>ItsIMANIrose</t>
  </si>
  <si>
    <t>energizerame</t>
  </si>
  <si>
    <t>Jellie1981</t>
  </si>
  <si>
    <t>Louie_E</t>
  </si>
  <si>
    <t>ThePoonie</t>
  </si>
  <si>
    <t>ceggs</t>
  </si>
  <si>
    <t>ash1225</t>
  </si>
  <si>
    <t>Thu May 28 23:47:06 PDT 2009</t>
  </si>
  <si>
    <t>Thu May 28 23:47:09 PDT 2009</t>
  </si>
  <si>
    <t>tineymarie</t>
  </si>
  <si>
    <t>@cha_rade oh no the economy gotcha?  sorry but so happy that you got another one in LA!  Enjoy SoCal! Ahahaay! LOL</t>
  </si>
  <si>
    <t>Thu May 28 23:47:10 PDT 2009</t>
  </si>
  <si>
    <t>Thu May 28 23:47:13 PDT 2009</t>
  </si>
  <si>
    <t>Thu May 28 23:47:14 PDT 2009</t>
  </si>
  <si>
    <t>bloodlusttypo</t>
  </si>
  <si>
    <t>Thu May 28 23:47:18 PDT 2009</t>
  </si>
  <si>
    <t>laurenmikael</t>
  </si>
  <si>
    <t>Thu May 28 23:47:21 PDT 2009</t>
  </si>
  <si>
    <t>Thu May 28 23:47:22 PDT 2009</t>
  </si>
  <si>
    <t>Thu May 28 23:47:26 PDT 2009</t>
  </si>
  <si>
    <t>Thu May 28 23:47:29 PDT 2009</t>
  </si>
  <si>
    <t>Thu May 28 23:47:36 PDT 2009</t>
  </si>
  <si>
    <t>Thu May 28 23:47:37 PDT 2009</t>
  </si>
  <si>
    <t>LatinAngel9393</t>
  </si>
  <si>
    <t>Jazzy813</t>
  </si>
  <si>
    <t>Embabe09</t>
  </si>
  <si>
    <t>dereckbreuning</t>
  </si>
  <si>
    <t>Thu May 28 23:48:54 PDT 2009</t>
  </si>
  <si>
    <t>Thu May 28 23:48:57 PDT 2009</t>
  </si>
  <si>
    <t>kalilahtwitts</t>
  </si>
  <si>
    <t>Thu May 28 23:48:59 PDT 2009</t>
  </si>
  <si>
    <t>Thu May 28 23:49:00 PDT 2009</t>
  </si>
  <si>
    <t>Thu May 28 23:49:03 PDT 2009</t>
  </si>
  <si>
    <t>audreywilles</t>
  </si>
  <si>
    <t>Thu May 28 23:49:08 PDT 2009</t>
  </si>
  <si>
    <t>Thu May 28 23:49:09 PDT 2009</t>
  </si>
  <si>
    <t>Thu May 28 23:49:12 PDT 2009</t>
  </si>
  <si>
    <t>Thu May 28 23:49:13 PDT 2009</t>
  </si>
  <si>
    <t>sammiidizzle</t>
  </si>
  <si>
    <t>Thu May 28 23:49:15 PDT 2009</t>
  </si>
  <si>
    <t>Thu May 28 23:49:16 PDT 2009</t>
  </si>
  <si>
    <t>Thu May 28 23:49:17 PDT 2009</t>
  </si>
  <si>
    <t>Thu May 28 23:49:18 PDT 2009</t>
  </si>
  <si>
    <t>RochelleReyes</t>
  </si>
  <si>
    <t>Thu May 28 23:49:19 PDT 2009</t>
  </si>
  <si>
    <t>Thu May 28 23:49:21 PDT 2009</t>
  </si>
  <si>
    <t>frekklz</t>
  </si>
  <si>
    <t>Thu May 28 23:49:22 PDT 2009</t>
  </si>
  <si>
    <t>Thu May 28 23:49:24 PDT 2009</t>
  </si>
  <si>
    <t>Thu May 28 23:49:27 PDT 2009</t>
  </si>
  <si>
    <t>chris_sponge</t>
  </si>
  <si>
    <t>Thu May 28 23:49:29 PDT 2009</t>
  </si>
  <si>
    <t>Thu May 28 23:49:31 PDT 2009</t>
  </si>
  <si>
    <t>leslie666</t>
  </si>
  <si>
    <t>antandbecks</t>
  </si>
  <si>
    <t>Thu May 28 23:49:41 PDT 2009</t>
  </si>
  <si>
    <t>Maiababyblu</t>
  </si>
  <si>
    <t>theotherkid</t>
  </si>
  <si>
    <t>dangergianni</t>
  </si>
  <si>
    <t>littlerabbit</t>
  </si>
  <si>
    <t>glam_girl_92</t>
  </si>
  <si>
    <t>Thu May 28 23:50:59 PDT 2009</t>
  </si>
  <si>
    <t>Thu May 28 23:51:02 PDT 2009</t>
  </si>
  <si>
    <t>fedzy</t>
  </si>
  <si>
    <t>Thu May 28 23:51:05 PDT 2009</t>
  </si>
  <si>
    <t>Thu May 28 23:51:08 PDT 2009</t>
  </si>
  <si>
    <t>Thu May 28 23:51:12 PDT 2009</t>
  </si>
  <si>
    <t>Thu May 28 23:51:19 PDT 2009</t>
  </si>
  <si>
    <t>kazkiely</t>
  </si>
  <si>
    <t>Thu May 28 23:51:28 PDT 2009</t>
  </si>
  <si>
    <t>bugyboo</t>
  </si>
  <si>
    <t>Thu May 28 23:51:31 PDT 2009</t>
  </si>
  <si>
    <t>Thu May 28 23:51:32 PDT 2009</t>
  </si>
  <si>
    <t>Thu May 28 23:51:33 PDT 2009</t>
  </si>
  <si>
    <t>Thu May 28 23:51:34 PDT 2009</t>
  </si>
  <si>
    <t>quinniesin</t>
  </si>
  <si>
    <t>Thu May 28 23:51:36 PDT 2009</t>
  </si>
  <si>
    <t>Thu May 28 23:51:37 PDT 2009</t>
  </si>
  <si>
    <t>gfunkunit</t>
  </si>
  <si>
    <t>successfool</t>
  </si>
  <si>
    <t>Thu May 28 23:52:58 PDT 2009</t>
  </si>
  <si>
    <t>PatitosMom</t>
  </si>
  <si>
    <t>Thu May 28 23:52:59 PDT 2009</t>
  </si>
  <si>
    <t>Thu May 28 23:53:01 PDT 2009</t>
  </si>
  <si>
    <t>Thu May 28 23:53:03 PDT 2009</t>
  </si>
  <si>
    <t>Thu May 28 23:53:05 PDT 2009</t>
  </si>
  <si>
    <t>Thu May 28 23:53:06 PDT 2009</t>
  </si>
  <si>
    <t>Thu May 28 23:53:07 PDT 2009</t>
  </si>
  <si>
    <t>Thu May 28 23:53:08 PDT 2009</t>
  </si>
  <si>
    <t>Thu May 28 23:53:11 PDT 2009</t>
  </si>
  <si>
    <t>Thu May 28 23:53:13 PDT 2009</t>
  </si>
  <si>
    <t>Thu May 28 23:53:14 PDT 2009</t>
  </si>
  <si>
    <t>Thu May 28 23:53:15 PDT 2009</t>
  </si>
  <si>
    <t>Thu May 28 23:53:24 PDT 2009</t>
  </si>
  <si>
    <t>Thu May 28 23:53:26 PDT 2009</t>
  </si>
  <si>
    <t>Thu May 28 23:53:32 PDT 2009</t>
  </si>
  <si>
    <t>Thu May 28 23:53:33 PDT 2009</t>
  </si>
  <si>
    <t>Thu May 28 23:53:35 PDT 2009</t>
  </si>
  <si>
    <t>Thu May 28 23:53:36 PDT 2009</t>
  </si>
  <si>
    <t>Thu May 28 23:53:37 PDT 2009</t>
  </si>
  <si>
    <t>7immizzle</t>
  </si>
  <si>
    <t>sh00tingxstarr</t>
  </si>
  <si>
    <t>BubbleFreeze</t>
  </si>
  <si>
    <t>Thu May 28 23:54:59 PDT 2009</t>
  </si>
  <si>
    <t>jrj12</t>
  </si>
  <si>
    <t>Thu May 28 23:55:00 PDT 2009</t>
  </si>
  <si>
    <t>Thu May 28 23:55:04 PDT 2009</t>
  </si>
  <si>
    <t>NataliaMichelle</t>
  </si>
  <si>
    <t>Thu May 28 23:55:09 PDT 2009</t>
  </si>
  <si>
    <t>Thu May 28 23:55:10 PDT 2009</t>
  </si>
  <si>
    <t>Thu May 28 23:55:11 PDT 2009</t>
  </si>
  <si>
    <t>Thu May 28 23:55:15 PDT 2009</t>
  </si>
  <si>
    <t>Thu May 28 23:55:19 PDT 2009</t>
  </si>
  <si>
    <t>Thu May 28 23:55:26 PDT 2009</t>
  </si>
  <si>
    <t>Thu May 28 23:55:27 PDT 2009</t>
  </si>
  <si>
    <t>rachel_hills</t>
  </si>
  <si>
    <t>Thu May 28 23:55:32 PDT 2009</t>
  </si>
  <si>
    <t>Thu May 28 23:55:34 PDT 2009</t>
  </si>
  <si>
    <t>NassauCT</t>
  </si>
  <si>
    <t>Thu May 28 23:55:37 PDT 2009</t>
  </si>
  <si>
    <t>Zosog</t>
  </si>
  <si>
    <t>fresherika</t>
  </si>
  <si>
    <t>Thu May 28 23:55:39 PDT 2009</t>
  </si>
  <si>
    <t>rubyberrry</t>
  </si>
  <si>
    <t>megan_hudson</t>
  </si>
  <si>
    <t>shaunau</t>
  </si>
  <si>
    <t>Thu May 28 23:57:14 PDT 2009</t>
  </si>
  <si>
    <t>Thu May 28 23:57:16 PDT 2009</t>
  </si>
  <si>
    <t>Thu May 28 23:57:18 PDT 2009</t>
  </si>
  <si>
    <t>Thu May 28 23:57:20 PDT 2009</t>
  </si>
  <si>
    <t>imzachhh</t>
  </si>
  <si>
    <t>Thu May 28 23:57:21 PDT 2009</t>
  </si>
  <si>
    <t>stacespace</t>
  </si>
  <si>
    <t xml:space="preserve">so much fun at the beach today!  and delicious dinner at @kimbononowowo's house!! i friggin love Mark and Josh!! I'm gonna miss them!! </t>
  </si>
  <si>
    <t>Thu May 28 23:57:23 PDT 2009</t>
  </si>
  <si>
    <t>1unreadmessage</t>
  </si>
  <si>
    <t>Thu May 28 23:57:26 PDT 2009</t>
  </si>
  <si>
    <t>just got back from school.  SHEMMS!! Summer class has been officially ended.  http://plurk.com/p/wxsgy</t>
  </si>
  <si>
    <t>Thu May 28 23:57:28 PDT 2009</t>
  </si>
  <si>
    <t>Thu May 28 23:57:29 PDT 2009</t>
  </si>
  <si>
    <t>Thu May 28 23:57:31 PDT 2009</t>
  </si>
  <si>
    <t>rottenbeard</t>
  </si>
  <si>
    <t>AnnSue</t>
  </si>
  <si>
    <t>brandi_marie</t>
  </si>
  <si>
    <t>Valeriuh</t>
  </si>
  <si>
    <t>vaowen</t>
  </si>
  <si>
    <t>Thu May 28 23:59:10 PDT 2009</t>
  </si>
  <si>
    <t>Thu May 28 23:59:11 PDT 2009</t>
  </si>
  <si>
    <t>Thu May 28 23:59:13 PDT 2009</t>
  </si>
  <si>
    <t>Thu May 28 23:59:18 PDT 2009</t>
  </si>
  <si>
    <t>Thu May 28 23:59:27 PDT 2009</t>
  </si>
  <si>
    <t>Thu May 28 23:59:29 PDT 2009</t>
  </si>
  <si>
    <t>Thu May 28 23:59:31 PDT 2009</t>
  </si>
  <si>
    <t>Thu May 28 23:59:32 PDT 2009</t>
  </si>
  <si>
    <t>Thu May 28 23:59:35 PDT 2009</t>
  </si>
  <si>
    <t>Thu May 28 23:59:39 PDT 2009</t>
  </si>
  <si>
    <t>Thu May 28 23:59:40 PDT 2009</t>
  </si>
  <si>
    <t>t_blackie</t>
  </si>
  <si>
    <t>rohan_kini</t>
  </si>
  <si>
    <t xml:space="preserve">feels really sick. </t>
  </si>
  <si>
    <t>gracebee</t>
  </si>
  <si>
    <t>Fri May 29 00:01:04 PDT 2009</t>
  </si>
  <si>
    <t>Fri May 29 00:01:15 PDT 2009</t>
  </si>
  <si>
    <t>Fri May 29 00:01:21 PDT 2009</t>
  </si>
  <si>
    <t>Fri May 29 00:01:22 PDT 2009</t>
  </si>
  <si>
    <t>abhishek_karna</t>
  </si>
  <si>
    <t xml:space="preserve">Mom asking if I'm feeling better after dargah visit. Dad swears he sees +ve &amp;quot;change&amp;quot;.  I am amused.   But yeah, still depressed </t>
  </si>
  <si>
    <t>Fri May 29 00:01:28 PDT 2009</t>
  </si>
  <si>
    <t>Fri May 29 00:01:31 PDT 2009</t>
  </si>
  <si>
    <t>HUIYUNN</t>
  </si>
  <si>
    <t>Fri May 29 00:01:32 PDT 2009</t>
  </si>
  <si>
    <t>Fri May 29 00:01:36 PDT 2009</t>
  </si>
  <si>
    <t>Fri May 29 00:01:43 PDT 2009</t>
  </si>
  <si>
    <t>escribitionist</t>
  </si>
  <si>
    <t>Fri May 29 00:01:44 PDT 2009</t>
  </si>
  <si>
    <t>imthrowinaparty</t>
  </si>
  <si>
    <t>kaisjy</t>
  </si>
  <si>
    <t>gorguz_georgie</t>
  </si>
  <si>
    <t>Lourini</t>
  </si>
  <si>
    <t>drummwill</t>
  </si>
  <si>
    <t>thecrimedonkey</t>
  </si>
  <si>
    <t>Fri May 29 00:03:05 PDT 2009</t>
  </si>
  <si>
    <t>Fri May 29 00:03:07 PDT 2009</t>
  </si>
  <si>
    <t>Fri May 29 00:03:13 PDT 2009</t>
  </si>
  <si>
    <t>Fri May 29 00:03:16 PDT 2009</t>
  </si>
  <si>
    <t>Fri May 29 00:03:20 PDT 2009</t>
  </si>
  <si>
    <t>Fri May 29 00:03:21 PDT 2009</t>
  </si>
  <si>
    <t>Fri May 29 00:03:28 PDT 2009</t>
  </si>
  <si>
    <t>provokative</t>
  </si>
  <si>
    <t>Fri May 29 00:03:33 PDT 2009</t>
  </si>
  <si>
    <t>Fri May 29 00:03:36 PDT 2009</t>
  </si>
  <si>
    <t>warfoot</t>
  </si>
  <si>
    <t>Christine_oprey</t>
  </si>
  <si>
    <t>xZOSEPH</t>
  </si>
  <si>
    <t>thatgirlFel</t>
  </si>
  <si>
    <t>semsy</t>
  </si>
  <si>
    <t>NikkiMontana</t>
  </si>
  <si>
    <t>wolfcat</t>
  </si>
  <si>
    <t>Fri May 29 00:05:08 PDT 2009</t>
  </si>
  <si>
    <t>ElleninOz</t>
  </si>
  <si>
    <t>Fri May 29 00:05:09 PDT 2009</t>
  </si>
  <si>
    <t>Fri May 29 00:05:11 PDT 2009</t>
  </si>
  <si>
    <t>Fri May 29 00:05:13 PDT 2009</t>
  </si>
  <si>
    <t>Fri May 29 00:05:18 PDT 2009</t>
  </si>
  <si>
    <t>Fri May 29 00:05:22 PDT 2009</t>
  </si>
  <si>
    <t>shortylaney</t>
  </si>
  <si>
    <t>Fri May 29 00:05:26 PDT 2009</t>
  </si>
  <si>
    <t>Lucie2k9</t>
  </si>
  <si>
    <t>Fri May 29 00:05:28 PDT 2009</t>
  </si>
  <si>
    <t>Fri May 29 00:05:33 PDT 2009</t>
  </si>
  <si>
    <t>Fri May 29 00:05:35 PDT 2009</t>
  </si>
  <si>
    <t>JaffasGirl</t>
  </si>
  <si>
    <t>Fri May 29 00:05:37 PDT 2009</t>
  </si>
  <si>
    <t>Fri May 29 00:05:38 PDT 2009</t>
  </si>
  <si>
    <t>Fri May 29 00:05:42 PDT 2009</t>
  </si>
  <si>
    <t>Fri May 29 00:05:43 PDT 2009</t>
  </si>
  <si>
    <t>Fri May 29 00:05:44 PDT 2009</t>
  </si>
  <si>
    <t>AyoMillions</t>
  </si>
  <si>
    <t>lmvc11</t>
  </si>
  <si>
    <t>DRUMMERBOI9002</t>
  </si>
  <si>
    <t>skuldchan</t>
  </si>
  <si>
    <t>Fri May 29 00:07:18 PDT 2009</t>
  </si>
  <si>
    <t>Sini74</t>
  </si>
  <si>
    <t>Why don't we close the library due to the great weather?  And the ac isn't working  #fb</t>
  </si>
  <si>
    <t>Fri May 29 00:07:23 PDT 2009</t>
  </si>
  <si>
    <t>Fri May 29 00:07:26 PDT 2009</t>
  </si>
  <si>
    <t>AroundHarlem</t>
  </si>
  <si>
    <t>Fri May 29 00:07:33 PDT 2009</t>
  </si>
  <si>
    <t>achura</t>
  </si>
  <si>
    <t>Fri May 29 00:07:36 PDT 2009</t>
  </si>
  <si>
    <t>Fri May 29 00:07:37 PDT 2009</t>
  </si>
  <si>
    <t>Fri May 29 00:07:38 PDT 2009</t>
  </si>
  <si>
    <t>Fri May 29 00:07:41 PDT 2009</t>
  </si>
  <si>
    <t>Fri May 29 00:07:49 PDT 2009</t>
  </si>
  <si>
    <t>AADawson</t>
  </si>
  <si>
    <t>Fri May 29 00:07:50 PDT 2009</t>
  </si>
  <si>
    <t>BARACKOKITTY</t>
  </si>
  <si>
    <t>devil_kiss</t>
  </si>
  <si>
    <t>jesikahhhudson</t>
  </si>
  <si>
    <t>FashionistaJay</t>
  </si>
  <si>
    <t>rudyfacio</t>
  </si>
  <si>
    <t>danielbedford</t>
  </si>
  <si>
    <t>Hannahpianna</t>
  </si>
  <si>
    <t>MelodyAnnJones</t>
  </si>
  <si>
    <t>Fri May 29 00:09:11 PDT 2009</t>
  </si>
  <si>
    <t>Fri May 29 00:09:14 PDT 2009</t>
  </si>
  <si>
    <t>Fri May 29 00:09:16 PDT 2009</t>
  </si>
  <si>
    <t>Fri May 29 00:09:22 PDT 2009</t>
  </si>
  <si>
    <t>Fri May 29 00:09:23 PDT 2009</t>
  </si>
  <si>
    <t>Fri May 29 00:09:24 PDT 2009</t>
  </si>
  <si>
    <t>Fri May 29 00:09:31 PDT 2009</t>
  </si>
  <si>
    <t>ericakrysl</t>
  </si>
  <si>
    <t xml:space="preserve">Off to work I go </t>
  </si>
  <si>
    <t>Fri May 29 00:09:44 PDT 2009</t>
  </si>
  <si>
    <t>Fri May 29 00:09:45 PDT 2009</t>
  </si>
  <si>
    <t>Fri May 29 00:09:48 PDT 2009</t>
  </si>
  <si>
    <t>hello_nina</t>
  </si>
  <si>
    <t>crmsh</t>
  </si>
  <si>
    <t>BradleyJean</t>
  </si>
  <si>
    <t>alexrongstad</t>
  </si>
  <si>
    <t>Fri May 29 00:11:07 PDT 2009</t>
  </si>
  <si>
    <t>chalenasmiles</t>
  </si>
  <si>
    <t>Fri May 29 00:11:17 PDT 2009</t>
  </si>
  <si>
    <t>Fri May 29 00:11:22 PDT 2009</t>
  </si>
  <si>
    <t>Fri May 29 00:11:24 PDT 2009</t>
  </si>
  <si>
    <t>Fri May 29 00:11:25 PDT 2009</t>
  </si>
  <si>
    <t>Fri May 29 00:11:32 PDT 2009</t>
  </si>
  <si>
    <t>kobraman88</t>
  </si>
  <si>
    <t>VoiceofCritics</t>
  </si>
  <si>
    <t>Fri May 29 00:11:51 PDT 2009</t>
  </si>
  <si>
    <t>cassieventura</t>
  </si>
  <si>
    <t>crataegustess</t>
  </si>
  <si>
    <t>manZanoooooooo</t>
  </si>
  <si>
    <t>Fri May 29 00:13:14 PDT 2009</t>
  </si>
  <si>
    <t>Fri May 29 00:13:15 PDT 2009</t>
  </si>
  <si>
    <t>Fri May 29 00:13:16 PDT 2009</t>
  </si>
  <si>
    <t>Fri May 29 00:13:19 PDT 2009</t>
  </si>
  <si>
    <t>Fri May 29 00:13:21 PDT 2009</t>
  </si>
  <si>
    <t>Fri May 29 00:13:23 PDT 2009</t>
  </si>
  <si>
    <t>Fri May 29 00:13:25 PDT 2009</t>
  </si>
  <si>
    <t>Fri May 29 00:13:28 PDT 2009</t>
  </si>
  <si>
    <t>Fri May 29 00:13:29 PDT 2009</t>
  </si>
  <si>
    <t>Fri May 29 00:13:31 PDT 2009</t>
  </si>
  <si>
    <t>Fri May 29 00:13:32 PDT 2009</t>
  </si>
  <si>
    <t>Fri May 29 00:13:36 PDT 2009</t>
  </si>
  <si>
    <t>Fri May 29 00:13:39 PDT 2009</t>
  </si>
  <si>
    <t>Fri May 29 00:13:40 PDT 2009</t>
  </si>
  <si>
    <t>Fri May 29 00:13:47 PDT 2009</t>
  </si>
  <si>
    <t>Fri May 29 00:13:49 PDT 2009</t>
  </si>
  <si>
    <t>rasyraminey</t>
  </si>
  <si>
    <t>Fri May 29 00:13:50 PDT 2009</t>
  </si>
  <si>
    <t>bigmadkev</t>
  </si>
  <si>
    <t>Fri May 29 00:13:53 PDT 2009</t>
  </si>
  <si>
    <t>gegengerade</t>
  </si>
  <si>
    <t>kimmychoo</t>
  </si>
  <si>
    <t>Fri May 29 00:15:16 PDT 2009</t>
  </si>
  <si>
    <t>kayte_girll</t>
  </si>
  <si>
    <t>Fri May 29 00:15:17 PDT 2009</t>
  </si>
  <si>
    <t>khristaaa</t>
  </si>
  <si>
    <t>Fri May 29 00:15:26 PDT 2009</t>
  </si>
  <si>
    <t>Fri May 29 00:15:29 PDT 2009</t>
  </si>
  <si>
    <t>Fri May 29 00:15:33 PDT 2009</t>
  </si>
  <si>
    <t>Fri May 29 00:15:37 PDT 2009</t>
  </si>
  <si>
    <t>Fri May 29 00:15:40 PDT 2009</t>
  </si>
  <si>
    <t>iamjhernandez</t>
  </si>
  <si>
    <t>I am soo happy! But frustrated at the same time!  :]  :S. Ohh noo!!! Britney is recording her new video for Radar!!!  Sooo ExxCiiTeed!!!</t>
  </si>
  <si>
    <t>Fri May 29 00:15:51 PDT 2009</t>
  </si>
  <si>
    <t>ishamay</t>
  </si>
  <si>
    <t>BrentLauren</t>
  </si>
  <si>
    <t>ITbarbie</t>
  </si>
  <si>
    <t>azandiaMJBB</t>
  </si>
  <si>
    <t>DiscoverClocks</t>
  </si>
  <si>
    <t>Fri May 29 00:17:20 PDT 2009</t>
  </si>
  <si>
    <t>Fri May 29 00:17:21 PDT 2009</t>
  </si>
  <si>
    <t>Fri May 29 00:17:23 PDT 2009</t>
  </si>
  <si>
    <t>Fri May 29 00:17:24 PDT 2009</t>
  </si>
  <si>
    <t>Fri May 29 00:17:28 PDT 2009</t>
  </si>
  <si>
    <t>Fri May 29 00:17:30 PDT 2009</t>
  </si>
  <si>
    <t>Ariadnex</t>
  </si>
  <si>
    <t>Fri May 29 00:17:46 PDT 2009</t>
  </si>
  <si>
    <t>iamcaseface</t>
  </si>
  <si>
    <t>Fri May 29 00:17:49 PDT 2009</t>
  </si>
  <si>
    <t>Fri May 29 00:19:09 PDT 2009</t>
  </si>
  <si>
    <t>Fri May 29 00:19:10 PDT 2009</t>
  </si>
  <si>
    <t>Fri May 29 00:19:12 PDT 2009</t>
  </si>
  <si>
    <t>Fri May 29 00:19:19 PDT 2009</t>
  </si>
  <si>
    <t>rachelbeer</t>
  </si>
  <si>
    <t>Fri May 29 00:19:24 PDT 2009</t>
  </si>
  <si>
    <t>Fri May 29 00:19:34 PDT 2009</t>
  </si>
  <si>
    <t>Fri May 29 00:19:39 PDT 2009</t>
  </si>
  <si>
    <t>Fri May 29 00:19:40 PDT 2009</t>
  </si>
  <si>
    <t>keka_ontherocks</t>
  </si>
  <si>
    <t>Fri May 29 00:19:46 PDT 2009</t>
  </si>
  <si>
    <t>Fri May 29 00:19:48 PDT 2009</t>
  </si>
  <si>
    <t>stuandem</t>
  </si>
  <si>
    <t>Franccinee</t>
  </si>
  <si>
    <t>bannersrus</t>
  </si>
  <si>
    <t>happypeyy</t>
  </si>
  <si>
    <t>Lalutza</t>
  </si>
  <si>
    <t>Fri May 29 00:21:15 PDT 2009</t>
  </si>
  <si>
    <t>Fri May 29 00:21:22 PDT 2009</t>
  </si>
  <si>
    <t>Fri May 29 00:21:26 PDT 2009</t>
  </si>
  <si>
    <t>Fri May 29 00:21:31 PDT 2009</t>
  </si>
  <si>
    <t>Fri May 29 00:21:34 PDT 2009</t>
  </si>
  <si>
    <t>Fri May 29 00:21:37 PDT 2009</t>
  </si>
  <si>
    <t>Fri May 29 00:21:38 PDT 2009</t>
  </si>
  <si>
    <t>pikaplusmin</t>
  </si>
  <si>
    <t>Fri May 29 00:21:46 PDT 2009</t>
  </si>
  <si>
    <t>Fri May 29 00:21:48 PDT 2009</t>
  </si>
  <si>
    <t>nizzicole</t>
  </si>
  <si>
    <t>Fri May 29 00:21:51 PDT 2009</t>
  </si>
  <si>
    <t>Fri May 29 00:21:54 PDT 2009</t>
  </si>
  <si>
    <t>andrewn89</t>
  </si>
  <si>
    <t>carlacharisse</t>
  </si>
  <si>
    <t>brittina</t>
  </si>
  <si>
    <t>ralimiley</t>
  </si>
  <si>
    <t>annienebauer</t>
  </si>
  <si>
    <t>ponyhorrorshow</t>
  </si>
  <si>
    <t>Fri May 29 00:23:08 PDT 2009</t>
  </si>
  <si>
    <t>Fri May 29 00:23:13 PDT 2009</t>
  </si>
  <si>
    <t>Fri May 29 00:23:16 PDT 2009</t>
  </si>
  <si>
    <t>Fri May 29 00:23:19 PDT 2009</t>
  </si>
  <si>
    <t>valeriuhh</t>
  </si>
  <si>
    <t>Fri May 29 00:23:23 PDT 2009</t>
  </si>
  <si>
    <t>joerel_faith</t>
  </si>
  <si>
    <t>Fri May 29 00:23:33 PDT 2009</t>
  </si>
  <si>
    <t>Fri May 29 00:23:36 PDT 2009</t>
  </si>
  <si>
    <t>Fri May 29 00:23:37 PDT 2009</t>
  </si>
  <si>
    <t>randolphmanoe</t>
  </si>
  <si>
    <t>Fri May 29 00:23:38 PDT 2009</t>
  </si>
  <si>
    <t>Fri May 29 00:23:40 PDT 2009</t>
  </si>
  <si>
    <t>Fri May 29 00:23:41 PDT 2009</t>
  </si>
  <si>
    <t>paloozais</t>
  </si>
  <si>
    <t>Fri May 29 00:23:43 PDT 2009</t>
  </si>
  <si>
    <t>Fri May 29 00:23:46 PDT 2009</t>
  </si>
  <si>
    <t>Fri May 29 00:23:47 PDT 2009</t>
  </si>
  <si>
    <t>Fri May 29 00:23:49 PDT 2009</t>
  </si>
  <si>
    <t>Fri May 29 00:23:52 PDT 2009</t>
  </si>
  <si>
    <t>leroienjaune</t>
  </si>
  <si>
    <t>Fri May 29 00:25:10 PDT 2009</t>
  </si>
  <si>
    <t>JaredSaul</t>
  </si>
  <si>
    <t>Fri May 29 00:25:14 PDT 2009</t>
  </si>
  <si>
    <t>Fri May 29 00:25:16 PDT 2009</t>
  </si>
  <si>
    <t>Fri May 29 00:25:19 PDT 2009</t>
  </si>
  <si>
    <t>Fri May 29 00:25:20 PDT 2009</t>
  </si>
  <si>
    <t>Fri May 29 00:25:21 PDT 2009</t>
  </si>
  <si>
    <t>Fri May 29 00:25:30 PDT 2009</t>
  </si>
  <si>
    <t>Fri May 29 00:25:33 PDT 2009</t>
  </si>
  <si>
    <t xml:space="preserve">Last Chemistry lesson for this school year!  On a brighter note, my birthday will be sandwiched between two days in chemistry lab! </t>
  </si>
  <si>
    <t>Fri May 29 00:25:34 PDT 2009</t>
  </si>
  <si>
    <t>Fri May 29 00:25:38 PDT 2009</t>
  </si>
  <si>
    <t>Fri May 29 00:25:39 PDT 2009</t>
  </si>
  <si>
    <t>Fri May 29 00:25:42 PDT 2009</t>
  </si>
  <si>
    <t>andradeaf</t>
  </si>
  <si>
    <t>Fri May 29 00:25:46 PDT 2009</t>
  </si>
  <si>
    <t>mjh81</t>
  </si>
  <si>
    <t>Fri May 29 00:25:48 PDT 2009</t>
  </si>
  <si>
    <t>welshblue78</t>
  </si>
  <si>
    <t>Fri May 29 00:25:53 PDT 2009</t>
  </si>
  <si>
    <t>bunnydozer</t>
  </si>
  <si>
    <t>Fri May 29 00:26:00 PDT 2009</t>
  </si>
  <si>
    <t>kydnice</t>
  </si>
  <si>
    <t>Linsteyn</t>
  </si>
  <si>
    <t>toddvic</t>
  </si>
  <si>
    <t>tanepiper</t>
  </si>
  <si>
    <t>Fri May 29 00:27:18 PDT 2009</t>
  </si>
  <si>
    <t>Fri May 29 00:27:19 PDT 2009</t>
  </si>
  <si>
    <t>Fri May 29 00:27:21 PDT 2009</t>
  </si>
  <si>
    <t>Fri May 29 00:27:27 PDT 2009</t>
  </si>
  <si>
    <t>Fri May 29 00:27:33 PDT 2009</t>
  </si>
  <si>
    <t>Fri May 29 00:27:35 PDT 2009</t>
  </si>
  <si>
    <t>Fri May 29 00:27:36 PDT 2009</t>
  </si>
  <si>
    <t>munineye</t>
  </si>
  <si>
    <t>Fri May 29 00:27:38 PDT 2009</t>
  </si>
  <si>
    <t>Fri May 29 00:27:40 PDT 2009</t>
  </si>
  <si>
    <t>Fri May 29 00:27:42 PDT 2009</t>
  </si>
  <si>
    <t>Fri May 29 00:27:46 PDT 2009</t>
  </si>
  <si>
    <t>Fri May 29 00:27:48 PDT 2009</t>
  </si>
  <si>
    <t>Fri May 29 00:27:55 PDT 2009</t>
  </si>
  <si>
    <t>Fri May 29 00:27:57 PDT 2009</t>
  </si>
  <si>
    <t>ilovemytroops</t>
  </si>
  <si>
    <t>1gemineye</t>
  </si>
  <si>
    <t>babydoll20</t>
  </si>
  <si>
    <t>Kelsee89</t>
  </si>
  <si>
    <t>currymansam</t>
  </si>
  <si>
    <t>samslam</t>
  </si>
  <si>
    <t>felixley</t>
  </si>
  <si>
    <t>jax180</t>
  </si>
  <si>
    <t>Baaheeyaah</t>
  </si>
  <si>
    <t>DJYungFlyFlashy</t>
  </si>
  <si>
    <t>Fri May 29 00:29:15 PDT 2009</t>
  </si>
  <si>
    <t>Fri May 29 00:29:17 PDT 2009</t>
  </si>
  <si>
    <t>Fri May 29 00:29:19 PDT 2009</t>
  </si>
  <si>
    <t>Fri May 29 00:29:24 PDT 2009</t>
  </si>
  <si>
    <t>Fri May 29 00:29:25 PDT 2009</t>
  </si>
  <si>
    <t>sanasaleem</t>
  </si>
  <si>
    <t>Fri May 29 00:29:30 PDT 2009</t>
  </si>
  <si>
    <t>Fri May 29 00:29:34 PDT 2009</t>
  </si>
  <si>
    <t>raveninorbit</t>
  </si>
  <si>
    <t>Fri May 29 00:29:38 PDT 2009</t>
  </si>
  <si>
    <t>Fri May 29 00:29:40 PDT 2009</t>
  </si>
  <si>
    <t>ClarineV</t>
  </si>
  <si>
    <t>Fri May 29 00:29:42 PDT 2009</t>
  </si>
  <si>
    <t>Fri May 29 00:29:43 PDT 2009</t>
  </si>
  <si>
    <t>priyanka_dhiman</t>
  </si>
  <si>
    <t>Fri May 29 00:29:46 PDT 2009</t>
  </si>
  <si>
    <t>sidneykidney</t>
  </si>
  <si>
    <t>Fri May 29 00:29:52 PDT 2009</t>
  </si>
  <si>
    <t>Fri May 29 00:29:59 PDT 2009</t>
  </si>
  <si>
    <t>Lizziedeh</t>
  </si>
  <si>
    <t>madartista</t>
  </si>
  <si>
    <t>mayj</t>
  </si>
  <si>
    <t>Fri May 29 00:31:22 PDT 2009</t>
  </si>
  <si>
    <t>Fri May 29 00:31:23 PDT 2009</t>
  </si>
  <si>
    <t>Fri May 29 00:31:25 PDT 2009</t>
  </si>
  <si>
    <t>Fri May 29 00:31:26 PDT 2009</t>
  </si>
  <si>
    <t>Fri May 29 00:31:27 PDT 2009</t>
  </si>
  <si>
    <t>Fri May 29 00:31:32 PDT 2009</t>
  </si>
  <si>
    <t>Fri May 29 00:31:33 PDT 2009</t>
  </si>
  <si>
    <t>burlybugger</t>
  </si>
  <si>
    <t>Fri May 29 00:31:38 PDT 2009</t>
  </si>
  <si>
    <t>Fri May 29 00:31:39 PDT 2009</t>
  </si>
  <si>
    <t>Fri May 29 00:31:44 PDT 2009</t>
  </si>
  <si>
    <t>Fri May 29 00:31:45 PDT 2009</t>
  </si>
  <si>
    <t>Fri May 29 00:31:46 PDT 2009</t>
  </si>
  <si>
    <t>Fri May 29 00:31:48 PDT 2009</t>
  </si>
  <si>
    <t>Fri May 29 00:31:49 PDT 2009</t>
  </si>
  <si>
    <t>DimitriMOMB</t>
  </si>
  <si>
    <t>Fri May 29 00:31:53 PDT 2009</t>
  </si>
  <si>
    <t>Fri May 29 00:31:57 PDT 2009</t>
  </si>
  <si>
    <t>Fri May 29 00:31:58 PDT 2009</t>
  </si>
  <si>
    <t>Punkmunkyuk</t>
  </si>
  <si>
    <t>vniarbcca</t>
  </si>
  <si>
    <t>JayashreeR</t>
  </si>
  <si>
    <t>ktjbpa2006</t>
  </si>
  <si>
    <t>alliepawell</t>
  </si>
  <si>
    <t>Fri May 29 00:33:18 PDT 2009</t>
  </si>
  <si>
    <t>Fri May 29 00:33:20 PDT 2009</t>
  </si>
  <si>
    <t>Ambo_Nads</t>
  </si>
  <si>
    <t>Fri May 29 00:33:27 PDT 2009</t>
  </si>
  <si>
    <t>Fri May 29 00:33:31 PDT 2009</t>
  </si>
  <si>
    <t>Fri May 29 00:33:35 PDT 2009</t>
  </si>
  <si>
    <t>Fri May 29 00:33:39 PDT 2009</t>
  </si>
  <si>
    <t>Fri May 29 00:33:41 PDT 2009</t>
  </si>
  <si>
    <t>Fri May 29 00:33:44 PDT 2009</t>
  </si>
  <si>
    <t>CrazyA64</t>
  </si>
  <si>
    <t>Fri May 29 00:33:46 PDT 2009</t>
  </si>
  <si>
    <t>especial_53</t>
  </si>
  <si>
    <t>Fri May 29 00:33:47 PDT 2009</t>
  </si>
  <si>
    <t>Fri May 29 00:33:51 PDT 2009</t>
  </si>
  <si>
    <t>Nushums</t>
  </si>
  <si>
    <t>Fri May 29 00:33:53 PDT 2009</t>
  </si>
  <si>
    <t>Fri May 29 00:33:55 PDT 2009</t>
  </si>
  <si>
    <t>Fri May 29 00:33:57 PDT 2009</t>
  </si>
  <si>
    <t>Fri May 29 00:34:00 PDT 2009</t>
  </si>
  <si>
    <t>FelineMoonchild</t>
  </si>
  <si>
    <t>DaniDanceDance</t>
  </si>
  <si>
    <t>shuchii</t>
  </si>
  <si>
    <t>je72</t>
  </si>
  <si>
    <t>chrismbr</t>
  </si>
  <si>
    <t>NANCY___</t>
  </si>
  <si>
    <t>hipikat</t>
  </si>
  <si>
    <t>Fri May 29 00:35:20 PDT 2009</t>
  </si>
  <si>
    <t>Fri May 29 00:35:23 PDT 2009</t>
  </si>
  <si>
    <t>Fri May 29 00:35:24 PDT 2009</t>
  </si>
  <si>
    <t>Fri May 29 00:35:27 PDT 2009</t>
  </si>
  <si>
    <t>pedrocustodio</t>
  </si>
  <si>
    <t>Fri May 29 00:35:35 PDT 2009</t>
  </si>
  <si>
    <t>Fri May 29 00:35:37 PDT 2009</t>
  </si>
  <si>
    <t>Fri May 29 00:35:38 PDT 2009</t>
  </si>
  <si>
    <t>Fri May 29 00:35:40 PDT 2009</t>
  </si>
  <si>
    <t>Fri May 29 00:35:45 PDT 2009</t>
  </si>
  <si>
    <t>Fri May 29 00:35:51 PDT 2009</t>
  </si>
  <si>
    <t>Fri May 29 00:35:54 PDT 2009</t>
  </si>
  <si>
    <t>Fri May 29 00:36:01 PDT 2009</t>
  </si>
  <si>
    <t>Fri May 29 00:36:02 PDT 2009</t>
  </si>
  <si>
    <t>brtak</t>
  </si>
  <si>
    <t>AcePower</t>
  </si>
  <si>
    <t>fooflington</t>
  </si>
  <si>
    <t>amitkavi</t>
  </si>
  <si>
    <t xml:space="preserve">i wanna go out </t>
  </si>
  <si>
    <t>nissyoh</t>
  </si>
  <si>
    <t>Syd33</t>
  </si>
  <si>
    <t>sentimentalizzy</t>
  </si>
  <si>
    <t>UltraSub</t>
  </si>
  <si>
    <t>JacobLovesGucci</t>
  </si>
  <si>
    <t>Fri May 29 00:37:20 PDT 2009</t>
  </si>
  <si>
    <t>Fri May 29 00:37:21 PDT 2009</t>
  </si>
  <si>
    <t>Fri May 29 00:37:22 PDT 2009</t>
  </si>
  <si>
    <t>Fri May 29 00:37:24 PDT 2009</t>
  </si>
  <si>
    <t>Fri May 29 00:37:28 PDT 2009</t>
  </si>
  <si>
    <t>morwanggg</t>
  </si>
  <si>
    <t>Queeniet74</t>
  </si>
  <si>
    <t>Fri May 29 00:37:32 PDT 2009</t>
  </si>
  <si>
    <t>Fri May 29 00:37:34 PDT 2009</t>
  </si>
  <si>
    <t>Fri May 29 00:37:35 PDT 2009</t>
  </si>
  <si>
    <t>stellery</t>
  </si>
  <si>
    <t>Fri May 29 00:37:47 PDT 2009</t>
  </si>
  <si>
    <t>Fri May 29 00:37:52 PDT 2009</t>
  </si>
  <si>
    <t>Fri May 29 00:37:55 PDT 2009</t>
  </si>
  <si>
    <t>Fri May 29 00:37:59 PDT 2009</t>
  </si>
  <si>
    <t>cathking</t>
  </si>
  <si>
    <t>uaoh</t>
  </si>
  <si>
    <t>SaMannequiN</t>
  </si>
  <si>
    <t>Nita1207</t>
  </si>
  <si>
    <t>FannyAddams</t>
  </si>
  <si>
    <t>GhostOtaku</t>
  </si>
  <si>
    <t>Fri May 29 00:39:22 PDT 2009</t>
  </si>
  <si>
    <t>Fri May 29 00:39:27 PDT 2009</t>
  </si>
  <si>
    <t>Fri May 29 00:39:29 PDT 2009</t>
  </si>
  <si>
    <t>Fri May 29 00:39:36 PDT 2009</t>
  </si>
  <si>
    <t>Fri May 29 00:39:37 PDT 2009</t>
  </si>
  <si>
    <t>Fri May 29 00:39:42 PDT 2009</t>
  </si>
  <si>
    <t>carissawarner</t>
  </si>
  <si>
    <t>Fri May 29 00:39:47 PDT 2009</t>
  </si>
  <si>
    <t>Fri May 29 00:39:51 PDT 2009</t>
  </si>
  <si>
    <t>Fri May 29 00:39:53 PDT 2009</t>
  </si>
  <si>
    <t>Fri May 29 00:39:54 PDT 2009</t>
  </si>
  <si>
    <t>Fri May 29 00:39:57 PDT 2009</t>
  </si>
  <si>
    <t>Fri May 29 00:39:59 PDT 2009</t>
  </si>
  <si>
    <t>godmademefunkie</t>
  </si>
  <si>
    <t>Naibabi</t>
  </si>
  <si>
    <t>thatlass</t>
  </si>
  <si>
    <t>KayTyler</t>
  </si>
  <si>
    <t>Disc0Fidget</t>
  </si>
  <si>
    <t>Fri May 29 00:41:31 PDT 2009</t>
  </si>
  <si>
    <t>Fri May 29 00:41:32 PDT 2009</t>
  </si>
  <si>
    <t>Fri May 29 00:41:34 PDT 2009</t>
  </si>
  <si>
    <t>Fri May 29 00:41:40 PDT 2009</t>
  </si>
  <si>
    <t>Fri May 29 00:41:52 PDT 2009</t>
  </si>
  <si>
    <t>Fri May 29 00:41:53 PDT 2009</t>
  </si>
  <si>
    <t>Fri May 29 00:41:59 PDT 2009</t>
  </si>
  <si>
    <t>Fri May 29 00:42:02 PDT 2009</t>
  </si>
  <si>
    <t>Fri May 29 00:42:04 PDT 2009</t>
  </si>
  <si>
    <t>Fri May 29 00:42:06 PDT 2009</t>
  </si>
  <si>
    <t>cleslie92</t>
  </si>
  <si>
    <t>jasmineadarling</t>
  </si>
  <si>
    <t>Exyso</t>
  </si>
  <si>
    <t>a2kx</t>
  </si>
  <si>
    <t>fabgabo</t>
  </si>
  <si>
    <t>lemi_dovato</t>
  </si>
  <si>
    <t>vinithasaira</t>
  </si>
  <si>
    <t>lilmui</t>
  </si>
  <si>
    <t>Fri May 29 00:43:31 PDT 2009</t>
  </si>
  <si>
    <t>Fri May 29 00:43:38 PDT 2009</t>
  </si>
  <si>
    <t>GianninaRossini</t>
  </si>
  <si>
    <t>Fri May 29 00:43:39 PDT 2009</t>
  </si>
  <si>
    <t>Fri May 29 00:43:40 PDT 2009</t>
  </si>
  <si>
    <t>SweetBullshit</t>
  </si>
  <si>
    <t>Fri May 29 00:43:44 PDT 2009</t>
  </si>
  <si>
    <t>Fri May 29 00:43:47 PDT 2009</t>
  </si>
  <si>
    <t>Fri May 29 00:43:48 PDT 2009</t>
  </si>
  <si>
    <t>svijayak</t>
  </si>
  <si>
    <t>Fri May 29 00:43:53 PDT 2009</t>
  </si>
  <si>
    <t>pyroezra</t>
  </si>
  <si>
    <t>Fri May 29 00:43:55 PDT 2009</t>
  </si>
  <si>
    <t>Fri May 29 00:43:56 PDT 2009</t>
  </si>
  <si>
    <t>Fri May 29 00:43:58 PDT 2009</t>
  </si>
  <si>
    <t>thisloveisblind</t>
  </si>
  <si>
    <t>TalkingTwilight</t>
  </si>
  <si>
    <t>Blu3b3rri</t>
  </si>
  <si>
    <t>Fri May 29 00:45:13 PDT 2009</t>
  </si>
  <si>
    <t>somethinglemon</t>
  </si>
  <si>
    <t>Fri May 29 00:45:20 PDT 2009</t>
  </si>
  <si>
    <t>Fri May 29 00:45:22 PDT 2009</t>
  </si>
  <si>
    <t>Fri May 29 00:45:28 PDT 2009</t>
  </si>
  <si>
    <t>Fri May 29 00:45:29 PDT 2009</t>
  </si>
  <si>
    <t>Fri May 29 00:45:32 PDT 2009</t>
  </si>
  <si>
    <t>Fri May 29 00:45:33 PDT 2009</t>
  </si>
  <si>
    <t>Fri May 29 00:45:36 PDT 2009</t>
  </si>
  <si>
    <t>Fri May 29 00:45:37 PDT 2009</t>
  </si>
  <si>
    <t>Fri May 29 00:45:41 PDT 2009</t>
  </si>
  <si>
    <t>Fri May 29 00:45:47 PDT 2009</t>
  </si>
  <si>
    <t>chenoa_cutie</t>
  </si>
  <si>
    <t>Fri May 29 00:45:54 PDT 2009</t>
  </si>
  <si>
    <t>Fri May 29 00:45:55 PDT 2009</t>
  </si>
  <si>
    <t>Fri May 29 00:45:56 PDT 2009</t>
  </si>
  <si>
    <t>Fri May 29 00:46:00 PDT 2009</t>
  </si>
  <si>
    <t>Fri May 29 00:46:05 PDT 2009</t>
  </si>
  <si>
    <t>calvin_s</t>
  </si>
  <si>
    <t>Yoshimikiosha</t>
  </si>
  <si>
    <t>donnagow</t>
  </si>
  <si>
    <t>actorstar101</t>
  </si>
  <si>
    <t>Fri May 29 00:47:22 PDT 2009</t>
  </si>
  <si>
    <t>Fri May 29 00:47:24 PDT 2009</t>
  </si>
  <si>
    <t>Fri May 29 00:47:25 PDT 2009</t>
  </si>
  <si>
    <t>Fri May 29 00:47:30 PDT 2009</t>
  </si>
  <si>
    <t>Kyle4Music</t>
  </si>
  <si>
    <t>Fri May 29 00:47:31 PDT 2009</t>
  </si>
  <si>
    <t>Fri May 29 00:47:32 PDT 2009</t>
  </si>
  <si>
    <t>Fri May 29 00:47:35 PDT 2009</t>
  </si>
  <si>
    <t>Fri May 29 00:47:37 PDT 2009</t>
  </si>
  <si>
    <t>Fri May 29 00:47:39 PDT 2009</t>
  </si>
  <si>
    <t>ssloth</t>
  </si>
  <si>
    <t>Fri May 29 00:47:42 PDT 2009</t>
  </si>
  <si>
    <t>Fri May 29 00:47:43 PDT 2009</t>
  </si>
  <si>
    <t>NicoleArcano</t>
  </si>
  <si>
    <t>Fri May 29 00:47:46 PDT 2009</t>
  </si>
  <si>
    <t>Fri May 29 00:47:55 PDT 2009</t>
  </si>
  <si>
    <t>Fri May 29 00:47:58 PDT 2009</t>
  </si>
  <si>
    <t>Fri May 29 00:47:59 PDT 2009</t>
  </si>
  <si>
    <t>Lynne73</t>
  </si>
  <si>
    <t>mrb0nj</t>
  </si>
  <si>
    <t>Fri May 29 00:48:03 PDT 2009</t>
  </si>
  <si>
    <t>MarkOfRespect</t>
  </si>
  <si>
    <t>Fri May 29 00:48:06 PDT 2009</t>
  </si>
  <si>
    <t>Fri May 29 00:48:07 PDT 2009</t>
  </si>
  <si>
    <t>HipHop_Haven</t>
  </si>
  <si>
    <t>MrCartersNurse</t>
  </si>
  <si>
    <t>kkimmydaviss</t>
  </si>
  <si>
    <t>GillLeeIn</t>
  </si>
  <si>
    <t>impresariozero</t>
  </si>
  <si>
    <t>regineking</t>
  </si>
  <si>
    <t>Fri May 29 00:49:29 PDT 2009</t>
  </si>
  <si>
    <t>Fri May 29 00:49:34 PDT 2009</t>
  </si>
  <si>
    <t>Dreamm</t>
  </si>
  <si>
    <t>Fri May 29 00:49:35 PDT 2009</t>
  </si>
  <si>
    <t>Fri May 29 00:49:38 PDT 2009</t>
  </si>
  <si>
    <t>Fri May 29 00:49:41 PDT 2009</t>
  </si>
  <si>
    <t>Fri May 29 00:49:43 PDT 2009</t>
  </si>
  <si>
    <t>Fri May 29 00:49:49 PDT 2009</t>
  </si>
  <si>
    <t>Fri May 29 00:49:50 PDT 2009</t>
  </si>
  <si>
    <t>itsANDRIANx3</t>
  </si>
  <si>
    <t>Fri May 29 00:49:53 PDT 2009</t>
  </si>
  <si>
    <t>Fri May 29 00:50:01 PDT 2009</t>
  </si>
  <si>
    <t>sickophantikmnd</t>
  </si>
  <si>
    <t>Fri May 29 00:50:02 PDT 2009</t>
  </si>
  <si>
    <t>xerulean</t>
  </si>
  <si>
    <t>Fri May 29 00:50:04 PDT 2009</t>
  </si>
  <si>
    <t>Fri May 29 00:50:05 PDT 2009</t>
  </si>
  <si>
    <t>detence</t>
  </si>
  <si>
    <t>Beth_Walker</t>
  </si>
  <si>
    <t>Fri May 29 00:51:19 PDT 2009</t>
  </si>
  <si>
    <t>laurendaniellex</t>
  </si>
  <si>
    <t>Fri May 29 00:51:24 PDT 2009</t>
  </si>
  <si>
    <t>Fri May 29 00:51:33 PDT 2009</t>
  </si>
  <si>
    <t>Fri May 29 00:51:42 PDT 2009</t>
  </si>
  <si>
    <t>honeyteodoro</t>
  </si>
  <si>
    <t>Fri May 29 00:51:48 PDT 2009</t>
  </si>
  <si>
    <t>Fri May 29 00:51:50 PDT 2009</t>
  </si>
  <si>
    <t>juliesllama</t>
  </si>
  <si>
    <t>Fri May 29 00:51:53 PDT 2009</t>
  </si>
  <si>
    <t>jaczie</t>
  </si>
  <si>
    <t>Fri May 29 00:51:57 PDT 2009</t>
  </si>
  <si>
    <t>Fri May 29 00:51:58 PDT 2009</t>
  </si>
  <si>
    <t>Glock</t>
  </si>
  <si>
    <t>Fri May 29 00:51:59 PDT 2009</t>
  </si>
  <si>
    <t>pocholobutete</t>
  </si>
  <si>
    <t>Fri May 29 00:52:04 PDT 2009</t>
  </si>
  <si>
    <t>x333xxx</t>
  </si>
  <si>
    <t>Fri May 29 00:52:05 PDT 2009</t>
  </si>
  <si>
    <t>Fri May 29 00:52:06 PDT 2009</t>
  </si>
  <si>
    <t>Beaniebanks</t>
  </si>
  <si>
    <t>shartlesville</t>
  </si>
  <si>
    <t>sowhat28</t>
  </si>
  <si>
    <t>cheer_babe2013</t>
  </si>
  <si>
    <t>WanderingSwede</t>
  </si>
  <si>
    <t>Fri May 29 00:53:24 PDT 2009</t>
  </si>
  <si>
    <t>trapikcaster</t>
  </si>
  <si>
    <t>Fri May 29 00:53:28 PDT 2009</t>
  </si>
  <si>
    <t>Fri May 29 00:53:30 PDT 2009</t>
  </si>
  <si>
    <t>Fri May 29 00:53:32 PDT 2009</t>
  </si>
  <si>
    <t>niamhyc</t>
  </si>
  <si>
    <t>Fri May 29 00:53:38 PDT 2009</t>
  </si>
  <si>
    <t xml:space="preserve">I'm not here this weekend...  See you monday twitters </t>
  </si>
  <si>
    <t>Fri May 29 00:53:39 PDT 2009</t>
  </si>
  <si>
    <t>Fri May 29 00:53:42 PDT 2009</t>
  </si>
  <si>
    <t>Fri May 29 00:53:45 PDT 2009</t>
  </si>
  <si>
    <t>Fri May 29 00:53:43 PDT 2009</t>
  </si>
  <si>
    <t>Fri May 29 00:53:44 PDT 2009</t>
  </si>
  <si>
    <t>Fri May 29 00:53:46 PDT 2009</t>
  </si>
  <si>
    <t>Fri May 29 00:53:47 PDT 2009</t>
  </si>
  <si>
    <t>Fri May 29 00:53:49 PDT 2009</t>
  </si>
  <si>
    <t>Fri May 29 00:53:53 PDT 2009</t>
  </si>
  <si>
    <t>Fri May 29 00:53:55 PDT 2009</t>
  </si>
  <si>
    <t>Fri May 29 00:54:02 PDT 2009</t>
  </si>
  <si>
    <t>Fri May 29 00:54:03 PDT 2009</t>
  </si>
  <si>
    <t>Fri May 29 00:54:04 PDT 2009</t>
  </si>
  <si>
    <t>Fri May 29 00:54:10 PDT 2009</t>
  </si>
  <si>
    <t>danniSTACK</t>
  </si>
  <si>
    <t>jradc</t>
  </si>
  <si>
    <t>michaelalacey</t>
  </si>
  <si>
    <t>sarahhhhhs</t>
  </si>
  <si>
    <t>Pennygiirl</t>
  </si>
  <si>
    <t>Fri May 29 00:55:16 PDT 2009</t>
  </si>
  <si>
    <t>Fri May 29 00:55:18 PDT 2009</t>
  </si>
  <si>
    <t>Fri May 29 00:55:29 PDT 2009</t>
  </si>
  <si>
    <t>Fri May 29 00:55:33 PDT 2009</t>
  </si>
  <si>
    <t>Fri May 29 00:55:35 PDT 2009</t>
  </si>
  <si>
    <t>Fri May 29 00:55:39 PDT 2009</t>
  </si>
  <si>
    <t>Fri May 29 00:55:42 PDT 2009</t>
  </si>
  <si>
    <t>Fri May 29 00:55:43 PDT 2009</t>
  </si>
  <si>
    <t>Fri May 29 00:55:44 PDT 2009</t>
  </si>
  <si>
    <t>Fri May 29 00:55:48 PDT 2009</t>
  </si>
  <si>
    <t>Fri May 29 00:55:49 PDT 2009</t>
  </si>
  <si>
    <t>Fri May 29 00:55:53 PDT 2009</t>
  </si>
  <si>
    <t>Fri May 29 00:55:54 PDT 2009</t>
  </si>
  <si>
    <t>Fri May 29 00:56:00 PDT 2009</t>
  </si>
  <si>
    <t>jaleesaa</t>
  </si>
  <si>
    <t>msfudgey</t>
  </si>
  <si>
    <t>dougiedaydream</t>
  </si>
  <si>
    <t>Stephny</t>
  </si>
  <si>
    <t>galaxydazzle</t>
  </si>
  <si>
    <t>legendaryTVAC</t>
  </si>
  <si>
    <t>Fri May 29 00:57:21 PDT 2009</t>
  </si>
  <si>
    <t>Fri May 29 00:57:28 PDT 2009</t>
  </si>
  <si>
    <t>Fri May 29 00:57:29 PDT 2009</t>
  </si>
  <si>
    <t>Fri May 29 00:57:30 PDT 2009</t>
  </si>
  <si>
    <t>Fri May 29 00:57:32 PDT 2009</t>
  </si>
  <si>
    <t>Fri May 29 00:57:35 PDT 2009</t>
  </si>
  <si>
    <t>Fri May 29 00:57:36 PDT 2009</t>
  </si>
  <si>
    <t>Fri May 29 00:57:39 PDT 2009</t>
  </si>
  <si>
    <t>oliverwalton</t>
  </si>
  <si>
    <t>Fri May 29 00:57:41 PDT 2009</t>
  </si>
  <si>
    <t>Fri May 29 00:57:44 PDT 2009</t>
  </si>
  <si>
    <t>Fri May 29 00:57:47 PDT 2009</t>
  </si>
  <si>
    <t>Rachelfurner</t>
  </si>
  <si>
    <t>Fri May 29 00:57:51 PDT 2009</t>
  </si>
  <si>
    <t>FromYesterday</t>
  </si>
  <si>
    <t>Fri May 29 00:57:55 PDT 2009</t>
  </si>
  <si>
    <t>Fri May 29 00:57:57 PDT 2009</t>
  </si>
  <si>
    <t>Fri May 29 00:58:00 PDT 2009</t>
  </si>
  <si>
    <t>Fri May 29 00:58:04 PDT 2009</t>
  </si>
  <si>
    <t>jaimekristene</t>
  </si>
  <si>
    <t>Fri May 29 00:58:05 PDT 2009</t>
  </si>
  <si>
    <t>Fri May 29 00:58:07 PDT 2009</t>
  </si>
  <si>
    <t>Lighthousestudi</t>
  </si>
  <si>
    <t>SlimDD</t>
  </si>
  <si>
    <t>MikeTheTech</t>
  </si>
  <si>
    <t>andrewsayer</t>
  </si>
  <si>
    <t>alikat2k</t>
  </si>
  <si>
    <t>MsDianeG</t>
  </si>
  <si>
    <t>ThetaHealerMaya</t>
  </si>
  <si>
    <t>jackieeeg</t>
  </si>
  <si>
    <t>Fri May 29 00:59:27 PDT 2009</t>
  </si>
  <si>
    <t>Fri May 29 00:59:28 PDT 2009</t>
  </si>
  <si>
    <t>beckylucas</t>
  </si>
  <si>
    <t>Fri May 29 00:59:31 PDT 2009</t>
  </si>
  <si>
    <t>Fri May 29 00:59:33 PDT 2009</t>
  </si>
  <si>
    <t>GarethCrew</t>
  </si>
  <si>
    <t>Fri May 29 00:59:35 PDT 2009</t>
  </si>
  <si>
    <t>Fri May 29 00:59:41 PDT 2009</t>
  </si>
  <si>
    <t>Fri May 29 00:59:46 PDT 2009</t>
  </si>
  <si>
    <t>Fri May 29 00:59:48 PDT 2009</t>
  </si>
  <si>
    <t>Fri May 29 00:59:56 PDT 2009</t>
  </si>
  <si>
    <t>Fri May 29 00:59:57 PDT 2009</t>
  </si>
  <si>
    <t>Fri May 29 00:59:58 PDT 2009</t>
  </si>
  <si>
    <t>Fri May 29 01:00:00 PDT 2009</t>
  </si>
  <si>
    <t>Fri May 29 01:00:03 PDT 2009</t>
  </si>
  <si>
    <t>Richard_Gable</t>
  </si>
  <si>
    <t>Fri May 29 01:00:09 PDT 2009</t>
  </si>
  <si>
    <t>Fri May 29 01:00:10 PDT 2009</t>
  </si>
  <si>
    <t>laurakendrick</t>
  </si>
  <si>
    <t>xPrincess_Danax</t>
  </si>
  <si>
    <t>silasistheman</t>
  </si>
  <si>
    <t>scarletshimmer</t>
  </si>
  <si>
    <t>alyghasani</t>
  </si>
  <si>
    <t>Fri May 29 01:01:42 PDT 2009</t>
  </si>
  <si>
    <t>Fri May 29 01:01:43 PDT 2009</t>
  </si>
  <si>
    <t>Fri May 29 01:01:44 PDT 2009</t>
  </si>
  <si>
    <t>kptron</t>
  </si>
  <si>
    <t>Fri May 29 01:01:52 PDT 2009</t>
  </si>
  <si>
    <t>Fri May 29 01:01:57 PDT 2009</t>
  </si>
  <si>
    <t>Fri May 29 01:01:59 PDT 2009</t>
  </si>
  <si>
    <t>Fri May 29 01:02:02 PDT 2009</t>
  </si>
  <si>
    <t>Fri May 29 01:02:05 PDT 2009</t>
  </si>
  <si>
    <t>MyMandyy</t>
  </si>
  <si>
    <t>ilovegayboys</t>
  </si>
  <si>
    <t>joneorange</t>
  </si>
  <si>
    <t>airwillson</t>
  </si>
  <si>
    <t>GremlinShadow</t>
  </si>
  <si>
    <t>MKCOL</t>
  </si>
  <si>
    <t>Fri May 29 01:03:33 PDT 2009</t>
  </si>
  <si>
    <t>Fri May 29 01:03:34 PDT 2009</t>
  </si>
  <si>
    <t>Fri May 29 01:03:36 PDT 2009</t>
  </si>
  <si>
    <t>Fri May 29 01:03:37 PDT 2009</t>
  </si>
  <si>
    <t>Fri May 29 01:03:40 PDT 2009</t>
  </si>
  <si>
    <t>Fri May 29 01:03:42 PDT 2009</t>
  </si>
  <si>
    <t>Fri May 29 01:03:46 PDT 2009</t>
  </si>
  <si>
    <t>Fri May 29 01:03:47 PDT 2009</t>
  </si>
  <si>
    <t>Fri May 29 01:03:52 PDT 2009</t>
  </si>
  <si>
    <t>Fri May 29 01:03:58 PDT 2009</t>
  </si>
  <si>
    <t>AnnieRoseM</t>
  </si>
  <si>
    <t>Fri May 29 01:04:05 PDT 2009</t>
  </si>
  <si>
    <t>Fri May 29 01:04:08 PDT 2009</t>
  </si>
  <si>
    <t>Fri May 29 01:04:09 PDT 2009</t>
  </si>
  <si>
    <t>Fri May 29 01:04:10 PDT 2009</t>
  </si>
  <si>
    <t>amoorejones</t>
  </si>
  <si>
    <t>MissLohan83</t>
  </si>
  <si>
    <t>ketchupinacan</t>
  </si>
  <si>
    <t>jenjenmyfriend</t>
  </si>
  <si>
    <t>jenkellytisdale</t>
  </si>
  <si>
    <t>nadiaishere</t>
  </si>
  <si>
    <t>janewongaaa</t>
  </si>
  <si>
    <t>Fri May 29 01:05:25 PDT 2009</t>
  </si>
  <si>
    <t>Fri May 29 01:05:36 PDT 2009</t>
  </si>
  <si>
    <t>Fri May 29 01:05:37 PDT 2009</t>
  </si>
  <si>
    <t>Fri May 29 01:05:38 PDT 2009</t>
  </si>
  <si>
    <t>Fri May 29 01:05:41 PDT 2009</t>
  </si>
  <si>
    <t>salmonmoose</t>
  </si>
  <si>
    <t>missodessa</t>
  </si>
  <si>
    <t>Fri May 29 01:05:52 PDT 2009</t>
  </si>
  <si>
    <t>mieeeek</t>
  </si>
  <si>
    <t>Fri May 29 01:05:54 PDT 2009</t>
  </si>
  <si>
    <t>MissCapule</t>
  </si>
  <si>
    <t>Fri May 29 01:05:55 PDT 2009</t>
  </si>
  <si>
    <t>KimOFDakiraAve</t>
  </si>
  <si>
    <t>Fri May 29 01:05:56 PDT 2009</t>
  </si>
  <si>
    <t>Fri May 29 01:05:57 PDT 2009</t>
  </si>
  <si>
    <t>jamskii23</t>
  </si>
  <si>
    <t>Fri May 29 01:06:04 PDT 2009</t>
  </si>
  <si>
    <t>Fri May 29 01:06:12 PDT 2009</t>
  </si>
  <si>
    <t>Fri May 29 01:06:13 PDT 2009</t>
  </si>
  <si>
    <t>cindyrs</t>
  </si>
  <si>
    <t>lovethepink</t>
  </si>
  <si>
    <t>imnothelz</t>
  </si>
  <si>
    <t>MaddySmally</t>
  </si>
  <si>
    <t>MzAmyElizabeth</t>
  </si>
  <si>
    <t>nokking</t>
  </si>
  <si>
    <t>LizS4ra</t>
  </si>
  <si>
    <t>katiemoffat</t>
  </si>
  <si>
    <t>bogart17</t>
  </si>
  <si>
    <t>daniellemhicks</t>
  </si>
  <si>
    <t>Fri May 29 01:07:27 PDT 2009</t>
  </si>
  <si>
    <t>Fri May 29 01:07:28 PDT 2009</t>
  </si>
  <si>
    <t>Fri May 29 01:07:29 PDT 2009</t>
  </si>
  <si>
    <t>Fri May 29 01:07:37 PDT 2009</t>
  </si>
  <si>
    <t>Fri May 29 01:07:38 PDT 2009</t>
  </si>
  <si>
    <t>Fri May 29 01:07:39 PDT 2009</t>
  </si>
  <si>
    <t>twinklies</t>
  </si>
  <si>
    <t>Fri May 29 01:07:40 PDT 2009</t>
  </si>
  <si>
    <t>Fri May 29 01:07:41 PDT 2009</t>
  </si>
  <si>
    <t>Fri May 29 01:07:42 PDT 2009</t>
  </si>
  <si>
    <t>marcogennuso</t>
  </si>
  <si>
    <t>Fri May 29 01:07:43 PDT 2009</t>
  </si>
  <si>
    <t>Fri May 29 01:07:48 PDT 2009</t>
  </si>
  <si>
    <t>byatrobe</t>
  </si>
  <si>
    <t>Fri May 29 01:07:51 PDT 2009</t>
  </si>
  <si>
    <t>sentricmusic</t>
  </si>
  <si>
    <t>Fri May 29 01:07:52 PDT 2009</t>
  </si>
  <si>
    <t>Fri May 29 01:07:54 PDT 2009</t>
  </si>
  <si>
    <t>Fri May 29 01:07:56 PDT 2009</t>
  </si>
  <si>
    <t>Fri May 29 01:07:58 PDT 2009</t>
  </si>
  <si>
    <t>Fri May 29 01:08:04 PDT 2009</t>
  </si>
  <si>
    <t>Fri May 29 01:08:05 PDT 2009</t>
  </si>
  <si>
    <t>Fri May 29 01:08:06 PDT 2009</t>
  </si>
  <si>
    <t>sovietkiki</t>
  </si>
  <si>
    <t>Fri May 29 01:08:07 PDT 2009</t>
  </si>
  <si>
    <t>Fri May 29 01:08:08 PDT 2009</t>
  </si>
  <si>
    <t>Fri May 29 01:08:11 PDT 2009</t>
  </si>
  <si>
    <t>Fri May 29 01:08:12 PDT 2009</t>
  </si>
  <si>
    <t>HannahLGrace</t>
  </si>
  <si>
    <t>Fri May 29 01:09:29 PDT 2009</t>
  </si>
  <si>
    <t>Fri May 29 01:09:31 PDT 2009</t>
  </si>
  <si>
    <t>Fri May 29 01:09:32 PDT 2009</t>
  </si>
  <si>
    <t>Fri May 29 01:09:33 PDT 2009</t>
  </si>
  <si>
    <t>Fri May 29 01:09:35 PDT 2009</t>
  </si>
  <si>
    <t>Fri May 29 01:09:37 PDT 2009</t>
  </si>
  <si>
    <t>Fri May 29 01:09:41 PDT 2009</t>
  </si>
  <si>
    <t>Fri May 29 01:09:45 PDT 2009</t>
  </si>
  <si>
    <t>beeedi</t>
  </si>
  <si>
    <t>Fri May 29 01:09:52 PDT 2009</t>
  </si>
  <si>
    <t>Fri May 29 01:09:56 PDT 2009</t>
  </si>
  <si>
    <t>Fri May 29 01:09:59 PDT 2009</t>
  </si>
  <si>
    <t>Fri May 29 01:10:00 PDT 2009</t>
  </si>
  <si>
    <t>Fri May 29 01:10:02 PDT 2009</t>
  </si>
  <si>
    <t>Fri May 29 01:10:10 PDT 2009</t>
  </si>
  <si>
    <t>Fri May 29 01:10:14 PDT 2009</t>
  </si>
  <si>
    <t>lkespiritu</t>
  </si>
  <si>
    <t>Izrael</t>
  </si>
  <si>
    <t>theephil</t>
  </si>
  <si>
    <t>Marquise21</t>
  </si>
  <si>
    <t>sarahjanelopez</t>
  </si>
  <si>
    <t>letronje</t>
  </si>
  <si>
    <t>OnikaCole</t>
  </si>
  <si>
    <t>DrunkenBaracuda</t>
  </si>
  <si>
    <t>Fri May 29 01:11:33 PDT 2009</t>
  </si>
  <si>
    <t>Fri May 29 01:11:38 PDT 2009</t>
  </si>
  <si>
    <t>Fri May 29 01:11:47 PDT 2009</t>
  </si>
  <si>
    <t>Fri May 29 01:11:52 PDT 2009</t>
  </si>
  <si>
    <t>Fri May 29 01:11:56 PDT 2009</t>
  </si>
  <si>
    <t>Fri May 29 01:12:05 PDT 2009</t>
  </si>
  <si>
    <t>laceefranks</t>
  </si>
  <si>
    <t>zoyaz</t>
  </si>
  <si>
    <t>mkeats</t>
  </si>
  <si>
    <t>sarahakh</t>
  </si>
  <si>
    <t>lilpaowow</t>
  </si>
  <si>
    <t>aussyaa</t>
  </si>
  <si>
    <t>Fri May 29 01:13:14 PDT 2009</t>
  </si>
  <si>
    <t>justlisa89</t>
  </si>
  <si>
    <t>Fri May 29 01:13:17 PDT 2009</t>
  </si>
  <si>
    <t>Fri May 29 01:13:20 PDT 2009</t>
  </si>
  <si>
    <t>Fri May 29 01:13:27 PDT 2009</t>
  </si>
  <si>
    <t>Fri May 29 01:13:28 PDT 2009</t>
  </si>
  <si>
    <t>Fri May 29 01:13:30 PDT 2009</t>
  </si>
  <si>
    <t>ria_das</t>
  </si>
  <si>
    <t>Fri May 29 01:13:31 PDT 2009</t>
  </si>
  <si>
    <t>Fri May 29 01:13:46 PDT 2009</t>
  </si>
  <si>
    <t>Ediesedgwick83</t>
  </si>
  <si>
    <t>Fri May 29 01:13:50 PDT 2009</t>
  </si>
  <si>
    <t>Fri May 29 01:14:01 PDT 2009</t>
  </si>
  <si>
    <t>Fri May 29 01:14:03 PDT 2009</t>
  </si>
  <si>
    <t>Fri May 29 01:14:06 PDT 2009</t>
  </si>
  <si>
    <t>Fri May 29 01:14:07 PDT 2009</t>
  </si>
  <si>
    <t>redraccoon1</t>
  </si>
  <si>
    <t>dubfairy</t>
  </si>
  <si>
    <t>EvoSim</t>
  </si>
  <si>
    <t>NicoleMarieLer</t>
  </si>
  <si>
    <t>Ducer15</t>
  </si>
  <si>
    <t>davidyell</t>
  </si>
  <si>
    <t>Fri May 29 01:15:09 PDT 2009</t>
  </si>
  <si>
    <t>Fri May 29 01:15:12 PDT 2009</t>
  </si>
  <si>
    <t>Fri May 29 01:15:13 PDT 2009</t>
  </si>
  <si>
    <t>Fri May 29 01:15:21 PDT 2009</t>
  </si>
  <si>
    <t>parambir</t>
  </si>
  <si>
    <t>Fri May 29 01:15:23 PDT 2009</t>
  </si>
  <si>
    <t>Michelle90210</t>
  </si>
  <si>
    <t>Fri May 29 01:15:24 PDT 2009</t>
  </si>
  <si>
    <t>Fri May 29 01:15:33 PDT 2009</t>
  </si>
  <si>
    <t>Fri May 29 01:15:38 PDT 2009</t>
  </si>
  <si>
    <t>ShaneSakata</t>
  </si>
  <si>
    <t>Fri May 29 01:15:45 PDT 2009</t>
  </si>
  <si>
    <t>Fri May 29 01:15:47 PDT 2009</t>
  </si>
  <si>
    <t>Fri May 29 01:15:48 PDT 2009</t>
  </si>
  <si>
    <t>Fri May 29 01:15:50 PDT 2009</t>
  </si>
  <si>
    <t>mutedriposte</t>
  </si>
  <si>
    <t>Moonanet</t>
  </si>
  <si>
    <t>TheDiva_KMarie</t>
  </si>
  <si>
    <t>Fri May 29 01:17:42 PDT 2009</t>
  </si>
  <si>
    <t>Fri May 29 01:17:43 PDT 2009</t>
  </si>
  <si>
    <t>Fri May 29 01:17:49 PDT 2009</t>
  </si>
  <si>
    <t>Fri May 29 01:17:50 PDT 2009</t>
  </si>
  <si>
    <t>Fri May 29 01:18:06 PDT 2009</t>
  </si>
  <si>
    <t>Fri May 29 01:18:07 PDT 2009</t>
  </si>
  <si>
    <t>Fri May 29 01:18:08 PDT 2009</t>
  </si>
  <si>
    <t>LianneThompson</t>
  </si>
  <si>
    <t>is house bound with acute mumps  bad times.... whole day ov supernatural me thinks  x</t>
  </si>
  <si>
    <t>Fri May 29 01:18:09 PDT 2009</t>
  </si>
  <si>
    <t>SqueekyPenguin</t>
  </si>
  <si>
    <t>Fri May 29 01:18:10 PDT 2009</t>
  </si>
  <si>
    <t>ElysElectric</t>
  </si>
  <si>
    <t>Pixie_Anna</t>
  </si>
  <si>
    <t>TM777</t>
  </si>
  <si>
    <t>Tink3rbell</t>
  </si>
  <si>
    <t>Dirtygemz</t>
  </si>
  <si>
    <t>Fri May 29 01:19:32 PDT 2009</t>
  </si>
  <si>
    <t>Fri May 29 01:19:38 PDT 2009</t>
  </si>
  <si>
    <t>Fri May 29 01:19:49 PDT 2009</t>
  </si>
  <si>
    <t>Fri May 29 01:19:51 PDT 2009</t>
  </si>
  <si>
    <t>Traacyy</t>
  </si>
  <si>
    <t>Fri May 29 01:19:54 PDT 2009</t>
  </si>
  <si>
    <t>Fri May 29 01:19:55 PDT 2009</t>
  </si>
  <si>
    <t>Fri May 29 01:20:01 PDT 2009</t>
  </si>
  <si>
    <t>Fri May 29 01:20:02 PDT 2009</t>
  </si>
  <si>
    <t>Fri May 29 01:20:03 PDT 2009</t>
  </si>
  <si>
    <t>Fri May 29 01:20:11 PDT 2009</t>
  </si>
  <si>
    <t>feedyourmusic</t>
  </si>
  <si>
    <t>Mina_love</t>
  </si>
  <si>
    <t>cuteXpoison</t>
  </si>
  <si>
    <t>Fri May 29 01:21:38 PDT 2009</t>
  </si>
  <si>
    <t>earff</t>
  </si>
  <si>
    <t>Fri May 29 01:21:43 PDT 2009</t>
  </si>
  <si>
    <t>layamaria</t>
  </si>
  <si>
    <t>Fri May 29 01:21:46 PDT 2009</t>
  </si>
  <si>
    <t>Fri May 29 01:21:49 PDT 2009</t>
  </si>
  <si>
    <t>Fri May 29 01:21:54 PDT 2009</t>
  </si>
  <si>
    <t>Fri May 29 01:21:55 PDT 2009</t>
  </si>
  <si>
    <t>RalphBassfeld</t>
  </si>
  <si>
    <t>Fri May 29 01:21:56 PDT 2009</t>
  </si>
  <si>
    <t>niclizzybeth</t>
  </si>
  <si>
    <t>Fri May 29 01:21:58 PDT 2009</t>
  </si>
  <si>
    <t>Fri May 29 01:22:01 PDT 2009</t>
  </si>
  <si>
    <t>Fri May 29 01:22:04 PDT 2009</t>
  </si>
  <si>
    <t>Fri May 29 01:22:07 PDT 2009</t>
  </si>
  <si>
    <t>Fri May 29 01:22:08 PDT 2009</t>
  </si>
  <si>
    <t>Fri May 29 01:22:11 PDT 2009</t>
  </si>
  <si>
    <t>Fri May 29 01:22:14 PDT 2009</t>
  </si>
  <si>
    <t>Fri May 29 01:22:16 PDT 2009</t>
  </si>
  <si>
    <t>the8bitch</t>
  </si>
  <si>
    <t>Adesto</t>
  </si>
  <si>
    <t>AlliecatinTX</t>
  </si>
  <si>
    <t>SydMonk</t>
  </si>
  <si>
    <t>melpig</t>
  </si>
  <si>
    <t>Fri May 29 01:23:29 PDT 2009</t>
  </si>
  <si>
    <t>Fri May 29 01:23:41 PDT 2009</t>
  </si>
  <si>
    <t>Fri May 29 01:23:43 PDT 2009</t>
  </si>
  <si>
    <t>anotherJohn</t>
  </si>
  <si>
    <t>Fri May 29 01:23:49 PDT 2009</t>
  </si>
  <si>
    <t>Fri May 29 01:23:50 PDT 2009</t>
  </si>
  <si>
    <t>Fri May 29 01:23:56 PDT 2009</t>
  </si>
  <si>
    <t>Fri May 29 01:23:58 PDT 2009</t>
  </si>
  <si>
    <t>Samantha_Mayy</t>
  </si>
  <si>
    <t>Fri May 29 01:24:02 PDT 2009</t>
  </si>
  <si>
    <t>Fri May 29 01:24:03 PDT 2009</t>
  </si>
  <si>
    <t>Fri May 29 01:24:05 PDT 2009</t>
  </si>
  <si>
    <t>groggits</t>
  </si>
  <si>
    <t>NorCalStang</t>
  </si>
  <si>
    <t>KKCappie</t>
  </si>
  <si>
    <t>shangrey</t>
  </si>
  <si>
    <t>aibrean</t>
  </si>
  <si>
    <t>Fri May 29 01:25:20 PDT 2009</t>
  </si>
  <si>
    <t>sunnysunnysunny</t>
  </si>
  <si>
    <t>Fri May 29 01:25:27 PDT 2009</t>
  </si>
  <si>
    <t>Fri May 29 01:25:28 PDT 2009</t>
  </si>
  <si>
    <t>Fri May 29 01:25:30 PDT 2009</t>
  </si>
  <si>
    <t>Fri May 29 01:25:35 PDT 2009</t>
  </si>
  <si>
    <t>edziardo</t>
  </si>
  <si>
    <t>Fri May 29 01:25:46 PDT 2009</t>
  </si>
  <si>
    <t>jamesbradshaw</t>
  </si>
  <si>
    <t>Fri May 29 01:25:50 PDT 2009</t>
  </si>
  <si>
    <t>Fri May 29 01:25:59 PDT 2009</t>
  </si>
  <si>
    <t>Fri May 29 01:26:00 PDT 2009</t>
  </si>
  <si>
    <t>abbydeguzman</t>
  </si>
  <si>
    <t>Fri May 29 01:26:08 PDT 2009</t>
  </si>
  <si>
    <t>rum1t</t>
  </si>
  <si>
    <t>finallee</t>
  </si>
  <si>
    <t>Saschav</t>
  </si>
  <si>
    <t>MGDriver</t>
  </si>
  <si>
    <t>Fri May 29 01:27:26 PDT 2009</t>
  </si>
  <si>
    <t>Fri May 29 01:27:31 PDT 2009</t>
  </si>
  <si>
    <t>hussainhaidry</t>
  </si>
  <si>
    <t xml:space="preserve">@lavsmohan In my case, it's going to be exams showing me a thing or two.  I'm very much hopeful about November '09, though. </t>
  </si>
  <si>
    <t>Fri May 29 01:27:32 PDT 2009</t>
  </si>
  <si>
    <t>Fri May 29 01:27:43 PDT 2009</t>
  </si>
  <si>
    <t>Fri May 29 01:27:41 PDT 2009</t>
  </si>
  <si>
    <t>Fri May 29 01:27:42 PDT 2009</t>
  </si>
  <si>
    <t>Fri May 29 01:27:44 PDT 2009</t>
  </si>
  <si>
    <t>margapoo</t>
  </si>
  <si>
    <t>Fri May 29 01:27:47 PDT 2009</t>
  </si>
  <si>
    <t>Fri May 29 01:27:49 PDT 2009</t>
  </si>
  <si>
    <t>Fri May 29 01:27:53 PDT 2009</t>
  </si>
  <si>
    <t>Fri May 29 01:27:56 PDT 2009</t>
  </si>
  <si>
    <t>cam_horror</t>
  </si>
  <si>
    <t>Fri May 29 01:28:03 PDT 2009</t>
  </si>
  <si>
    <t>Fri May 29 01:28:05 PDT 2009</t>
  </si>
  <si>
    <t>MareikeMueller</t>
  </si>
  <si>
    <t>domdingelom</t>
  </si>
  <si>
    <t>Fri May 29 01:28:12 PDT 2009</t>
  </si>
  <si>
    <t>Fri May 29 01:28:13 PDT 2009</t>
  </si>
  <si>
    <t>Fri May 29 01:28:15 PDT 2009</t>
  </si>
  <si>
    <t>@LimeIce awww... dangness!  i cant wait to see the picture!  lime green elements...wooot!</t>
  </si>
  <si>
    <t>littleh77</t>
  </si>
  <si>
    <t>40shadesofgrey</t>
  </si>
  <si>
    <t>youroryoure</t>
  </si>
  <si>
    <t>squeegeebean</t>
  </si>
  <si>
    <t>Fri May 29 01:29:22 PDT 2009</t>
  </si>
  <si>
    <t>piscesgurl3</t>
  </si>
  <si>
    <t>Fri May 29 01:29:27 PDT 2009</t>
  </si>
  <si>
    <t>Jayar3317</t>
  </si>
  <si>
    <t>Fri May 29 01:29:30 PDT 2009</t>
  </si>
  <si>
    <t>Fri May 29 01:29:35 PDT 2009</t>
  </si>
  <si>
    <t>Fri May 29 01:29:40 PDT 2009</t>
  </si>
  <si>
    <t>Fri May 29 01:29:41 PDT 2009</t>
  </si>
  <si>
    <t>Fri May 29 01:29:42 PDT 2009</t>
  </si>
  <si>
    <t>Fri May 29 01:29:43 PDT 2009</t>
  </si>
  <si>
    <t>Fri May 29 01:29:44 PDT 2009</t>
  </si>
  <si>
    <t>Fri May 29 01:29:54 PDT 2009</t>
  </si>
  <si>
    <t>Fri May 29 01:30:00 PDT 2009</t>
  </si>
  <si>
    <t>Fri May 29 01:30:03 PDT 2009</t>
  </si>
  <si>
    <t>Fri May 29 01:30:04 PDT 2009</t>
  </si>
  <si>
    <t>serenabeena</t>
  </si>
  <si>
    <t>Fri May 29 01:30:05 PDT 2009</t>
  </si>
  <si>
    <t>Fri May 29 01:30:08 PDT 2009</t>
  </si>
  <si>
    <t>Fri May 29 01:30:09 PDT 2009</t>
  </si>
  <si>
    <t>Fri May 29 01:30:10 PDT 2009</t>
  </si>
  <si>
    <t>RnBDiva83</t>
  </si>
  <si>
    <t>amyherndon</t>
  </si>
  <si>
    <t>DJLORi</t>
  </si>
  <si>
    <t>Fri May 29 01:31:21 PDT 2009</t>
  </si>
  <si>
    <t>ohsailoralex</t>
  </si>
  <si>
    <t>Fri May 29 01:31:22 PDT 2009</t>
  </si>
  <si>
    <t>Fri May 29 01:31:26 PDT 2009</t>
  </si>
  <si>
    <t>Fri May 29 01:31:28 PDT 2009</t>
  </si>
  <si>
    <t>photosil</t>
  </si>
  <si>
    <t>Fri May 29 01:31:34 PDT 2009</t>
  </si>
  <si>
    <t>busytucker</t>
  </si>
  <si>
    <t>Fri May 29 01:31:40 PDT 2009</t>
  </si>
  <si>
    <t>Fri May 29 01:31:45 PDT 2009</t>
  </si>
  <si>
    <t>tricksatthebar</t>
  </si>
  <si>
    <t>Fri May 29 01:31:46 PDT 2009</t>
  </si>
  <si>
    <t>Fri May 29 01:31:47 PDT 2009</t>
  </si>
  <si>
    <t>Fri May 29 01:31:52 PDT 2009</t>
  </si>
  <si>
    <t>Fri May 29 01:31:53 PDT 2009</t>
  </si>
  <si>
    <t>Fri May 29 01:31:54 PDT 2009</t>
  </si>
  <si>
    <t>Fri May 29 01:31:59 PDT 2009</t>
  </si>
  <si>
    <t>Fri May 29 01:32:06 PDT 2009</t>
  </si>
  <si>
    <t>Ink727</t>
  </si>
  <si>
    <t>karlaarandela</t>
  </si>
  <si>
    <t>OOFTStuart</t>
  </si>
  <si>
    <t>xxanna</t>
  </si>
  <si>
    <t>ahmish</t>
  </si>
  <si>
    <t>Big_Pants</t>
  </si>
  <si>
    <t>SicknastyLaura</t>
  </si>
  <si>
    <t>mareklutz</t>
  </si>
  <si>
    <t>Cheep_Tweeter</t>
  </si>
  <si>
    <t>KristenSousa</t>
  </si>
  <si>
    <t>_annella</t>
  </si>
  <si>
    <t>Fri May 29 02:28:27 PDT 2009</t>
  </si>
  <si>
    <t>Fri May 29 02:28:29 PDT 2009</t>
  </si>
  <si>
    <t xml:space="preserve">@Damevegas am alive   but at work   finish at 1300   sun is out </t>
  </si>
  <si>
    <t>Fri May 29 02:28:34 PDT 2009</t>
  </si>
  <si>
    <t>Fri May 29 02:28:40 PDT 2009</t>
  </si>
  <si>
    <t>marcflores</t>
  </si>
  <si>
    <t>Fri May 29 02:28:41 PDT 2009</t>
  </si>
  <si>
    <t>Fri May 29 02:28:42 PDT 2009</t>
  </si>
  <si>
    <t>Fri May 29 02:28:44 PDT 2009</t>
  </si>
  <si>
    <t>ontrich</t>
  </si>
  <si>
    <t>Fri May 29 02:28:45 PDT 2009</t>
  </si>
  <si>
    <t>LeanneMellows</t>
  </si>
  <si>
    <t>Fri May 29 02:28:50 PDT 2009</t>
  </si>
  <si>
    <t>Fri May 29 02:28:52 PDT 2009</t>
  </si>
  <si>
    <t>Fri May 29 02:28:54 PDT 2009</t>
  </si>
  <si>
    <t>Fri May 29 02:29:02 PDT 2009</t>
  </si>
  <si>
    <t>EmilyxRose92</t>
  </si>
  <si>
    <t>pierre_nel</t>
  </si>
  <si>
    <t>Fri May 29 02:30:20 PDT 2009</t>
  </si>
  <si>
    <t>Fri May 29 02:30:21 PDT 2009</t>
  </si>
  <si>
    <t>Fri May 29 02:30:28 PDT 2009</t>
  </si>
  <si>
    <t>Fri May 29 02:30:29 PDT 2009</t>
  </si>
  <si>
    <t>Fri May 29 02:30:30 PDT 2009</t>
  </si>
  <si>
    <t>Fri May 29 02:30:35 PDT 2009</t>
  </si>
  <si>
    <t>Fri May 29 02:30:36 PDT 2009</t>
  </si>
  <si>
    <t>Fri May 29 02:30:53 PDT 2009</t>
  </si>
  <si>
    <t>CristineeMarie</t>
  </si>
  <si>
    <t>Fri May 29 02:30:56 PDT 2009</t>
  </si>
  <si>
    <t>Fri May 29 02:31:01 PDT 2009</t>
  </si>
  <si>
    <t>Jane_Howitt</t>
  </si>
  <si>
    <t>Fri May 29 02:31:04 PDT 2009</t>
  </si>
  <si>
    <t>fattialias</t>
  </si>
  <si>
    <t>charlene205</t>
  </si>
  <si>
    <t>Fri May 29 02:32:24 PDT 2009</t>
  </si>
  <si>
    <t>Fri May 29 02:32:27 PDT 2009</t>
  </si>
  <si>
    <t>Fri May 29 02:32:31 PDT 2009</t>
  </si>
  <si>
    <t>Sparkey09</t>
  </si>
  <si>
    <t>Fri May 29 02:32:33 PDT 2009</t>
  </si>
  <si>
    <t>Fri May 29 02:32:39 PDT 2009</t>
  </si>
  <si>
    <t>Fri May 29 02:32:42 PDT 2009</t>
  </si>
  <si>
    <t>Fri May 29 02:32:46 PDT 2009</t>
  </si>
  <si>
    <t>FuturePresent</t>
  </si>
  <si>
    <t>Fri May 29 02:32:48 PDT 2009</t>
  </si>
  <si>
    <t>sarausa5</t>
  </si>
  <si>
    <t>Fri May 29 02:32:50 PDT 2009</t>
  </si>
  <si>
    <t>Fri May 29 02:32:52 PDT 2009</t>
  </si>
  <si>
    <t>Fri May 29 02:33:00 PDT 2009</t>
  </si>
  <si>
    <t>Fri May 29 02:33:01 PDT 2009</t>
  </si>
  <si>
    <t>qywprikitiw</t>
  </si>
  <si>
    <t>qmcgirl</t>
  </si>
  <si>
    <t>BisexualManiac</t>
  </si>
  <si>
    <t xml:space="preserve">@TheSims3 well us Brits have to wait a few more days for it!  I thought it was all gonna realized at once! I guess it's worth the wait! </t>
  </si>
  <si>
    <t>Fri May 29 02:33:06 PDT 2009</t>
  </si>
  <si>
    <t>allendoggie</t>
  </si>
  <si>
    <t>zzzValzzz</t>
  </si>
  <si>
    <t>fluffybunny81</t>
  </si>
  <si>
    <t>LilXavier</t>
  </si>
  <si>
    <t>Fri May 29 02:34:21 PDT 2009</t>
  </si>
  <si>
    <t>xarcex</t>
  </si>
  <si>
    <t>I did not twitt yesterday cause it was a very busy day but I'll be back tomorrow  BTW I can not sleep  I'm like in zombie mode @_@</t>
  </si>
  <si>
    <t>Fri May 29 02:34:23 PDT 2009</t>
  </si>
  <si>
    <t>Fri May 29 02:34:24 PDT 2009</t>
  </si>
  <si>
    <t>Fri May 29 02:34:25 PDT 2009</t>
  </si>
  <si>
    <t>Fri May 29 02:34:26 PDT 2009</t>
  </si>
  <si>
    <t>NicBall</t>
  </si>
  <si>
    <t>Fri May 29 02:34:29 PDT 2009</t>
  </si>
  <si>
    <t>Fri May 29 02:34:34 PDT 2009</t>
  </si>
  <si>
    <t>ERisbayDSA</t>
  </si>
  <si>
    <t>Fri May 29 02:34:36 PDT 2009</t>
  </si>
  <si>
    <t>Fri May 29 02:34:39 PDT 2009</t>
  </si>
  <si>
    <t>Fri May 29 02:34:41 PDT 2009</t>
  </si>
  <si>
    <t>Fri May 29 02:34:45 PDT 2009</t>
  </si>
  <si>
    <t>Fri May 29 02:34:46 PDT 2009</t>
  </si>
  <si>
    <t>Fri May 29 02:34:50 PDT 2009</t>
  </si>
  <si>
    <t>special_noodles</t>
  </si>
  <si>
    <t>Petrat76</t>
  </si>
  <si>
    <t>Max_ElectroBoy</t>
  </si>
  <si>
    <t>aryaning</t>
  </si>
  <si>
    <t>moneymakn1</t>
  </si>
  <si>
    <t>Fri May 29 02:36:32 PDT 2009</t>
  </si>
  <si>
    <t>Fri May 29 02:36:43 PDT 2009</t>
  </si>
  <si>
    <t>Fri May 29 02:36:45 PDT 2009</t>
  </si>
  <si>
    <t>Fri May 29 02:36:47 PDT 2009</t>
  </si>
  <si>
    <t>@HospitalityMan  got the laptop but no golden rings  This weekend's job is to get it all set up - oh joy</t>
  </si>
  <si>
    <t>Fri May 29 02:36:55 PDT 2009</t>
  </si>
  <si>
    <t>Fri May 29 02:36:57 PDT 2009</t>
  </si>
  <si>
    <t xml:space="preserve">well us Brits have to wait a few more days for it!  I thought it was all gonna released at once! I guess it's worth the wait! </t>
  </si>
  <si>
    <t>xodaniiiiyoo</t>
  </si>
  <si>
    <t>_emmamullan_</t>
  </si>
  <si>
    <t>therealdevil</t>
  </si>
  <si>
    <t>Charlotteis</t>
  </si>
  <si>
    <t>Fri May 29 02:38:23 PDT 2009</t>
  </si>
  <si>
    <t>Fri May 29 02:38:25 PDT 2009</t>
  </si>
  <si>
    <t>TimelessP</t>
  </si>
  <si>
    <t>Fri May 29 02:38:28 PDT 2009</t>
  </si>
  <si>
    <t>Fri May 29 02:38:29 PDT 2009</t>
  </si>
  <si>
    <t>Fri May 29 02:38:32 PDT 2009</t>
  </si>
  <si>
    <t>Fri May 29 02:38:33 PDT 2009</t>
  </si>
  <si>
    <t>cheeyanie</t>
  </si>
  <si>
    <t>Fri May 29 02:38:36 PDT 2009</t>
  </si>
  <si>
    <t>Fri May 29 02:38:45 PDT 2009</t>
  </si>
  <si>
    <t>Fri May 29 02:38:52 PDT 2009</t>
  </si>
  <si>
    <t>simfin</t>
  </si>
  <si>
    <t>Fri May 29 02:38:55 PDT 2009</t>
  </si>
  <si>
    <t>philipjohn</t>
  </si>
  <si>
    <t>Fri May 29 02:39:01 PDT 2009</t>
  </si>
  <si>
    <t>Fri May 29 02:39:04 PDT 2009</t>
  </si>
  <si>
    <t>Fri May 29 02:39:05 PDT 2009</t>
  </si>
  <si>
    <t>Fri May 29 02:39:07 PDT 2009</t>
  </si>
  <si>
    <t>mrsdam</t>
  </si>
  <si>
    <t>darenBBC</t>
  </si>
  <si>
    <t>Fri May 29 02:40:17 PDT 2009</t>
  </si>
  <si>
    <t>Fri May 29 02:40:20 PDT 2009</t>
  </si>
  <si>
    <t>Fri May 29 02:40:23 PDT 2009</t>
  </si>
  <si>
    <t>MissRascal</t>
  </si>
  <si>
    <t>Fri May 29 02:40:24 PDT 2009</t>
  </si>
  <si>
    <t>Fri May 29 02:40:32 PDT 2009</t>
  </si>
  <si>
    <t>Fri May 29 02:40:33 PDT 2009</t>
  </si>
  <si>
    <t>Fri May 29 02:40:34 PDT 2009</t>
  </si>
  <si>
    <t>Fri May 29 02:40:38 PDT 2009</t>
  </si>
  <si>
    <t>Fri May 29 02:40:48 PDT 2009</t>
  </si>
  <si>
    <t>Fri May 29 02:40:54 PDT 2009</t>
  </si>
  <si>
    <t>Fri May 29 02:41:00 PDT 2009</t>
  </si>
  <si>
    <t>Fri May 29 02:41:09 PDT 2009</t>
  </si>
  <si>
    <t>nikitalikewoah</t>
  </si>
  <si>
    <t>AshleyMcCraw</t>
  </si>
  <si>
    <t>vikram</t>
  </si>
  <si>
    <t>LesMarianne</t>
  </si>
  <si>
    <t>symsquarepants</t>
  </si>
  <si>
    <t>Fri May 29 02:42:19 PDT 2009</t>
  </si>
  <si>
    <t>Fri May 29 02:42:20 PDT 2009</t>
  </si>
  <si>
    <t>Fri May 29 02:42:23 PDT 2009</t>
  </si>
  <si>
    <t>Fri May 29 02:42:29 PDT 2009</t>
  </si>
  <si>
    <t>Fri May 29 02:42:34 PDT 2009</t>
  </si>
  <si>
    <t>Fri May 29 02:42:35 PDT 2009</t>
  </si>
  <si>
    <t>Fri May 29 02:42:39 PDT 2009</t>
  </si>
  <si>
    <t>VioletLily</t>
  </si>
  <si>
    <t>Fri May 29 02:42:43 PDT 2009</t>
  </si>
  <si>
    <t>Fri May 29 02:42:45 PDT 2009</t>
  </si>
  <si>
    <t>Fri May 29 02:42:50 PDT 2009</t>
  </si>
  <si>
    <t>Fri May 29 02:42:52 PDT 2009</t>
  </si>
  <si>
    <t>Fri May 29 02:42:53 PDT 2009</t>
  </si>
  <si>
    <t>wubbleface</t>
  </si>
  <si>
    <t>Fri May 29 02:43:01 PDT 2009</t>
  </si>
  <si>
    <t>Fri May 29 02:43:04 PDT 2009</t>
  </si>
  <si>
    <t>Fri May 29 02:43:05 PDT 2009</t>
  </si>
  <si>
    <t>Fri May 29 02:43:07 PDT 2009</t>
  </si>
  <si>
    <t>Fri May 29 02:43:10 PDT 2009</t>
  </si>
  <si>
    <t>spudsies</t>
  </si>
  <si>
    <t>haydeee</t>
  </si>
  <si>
    <t>longlostpenpal</t>
  </si>
  <si>
    <t>weesimon</t>
  </si>
  <si>
    <t>dopekristine</t>
  </si>
  <si>
    <t>shanedawson</t>
  </si>
  <si>
    <t>DramaQueenTeTe</t>
  </si>
  <si>
    <t>Fri May 29 02:44:21 PDT 2009</t>
  </si>
  <si>
    <t>Fri May 29 02:44:25 PDT 2009</t>
  </si>
  <si>
    <t>Fri May 29 02:44:26 PDT 2009</t>
  </si>
  <si>
    <t>Fri May 29 02:44:27 PDT 2009</t>
  </si>
  <si>
    <t>Fri May 29 02:44:30 PDT 2009</t>
  </si>
  <si>
    <t>Fri May 29 02:44:38 PDT 2009</t>
  </si>
  <si>
    <t>Fri May 29 02:44:46 PDT 2009</t>
  </si>
  <si>
    <t>Fri May 29 02:44:52 PDT 2009</t>
  </si>
  <si>
    <t>Fri May 29 02:44:56 PDT 2009</t>
  </si>
  <si>
    <t>Fri May 29 02:45:03 PDT 2009</t>
  </si>
  <si>
    <t>Fri May 29 02:45:04 PDT 2009</t>
  </si>
  <si>
    <t>Fri May 29 02:45:08 PDT 2009</t>
  </si>
  <si>
    <t>JessicaJuliana</t>
  </si>
  <si>
    <t>Potastic</t>
  </si>
  <si>
    <t>pigiuz</t>
  </si>
  <si>
    <t>APoopeyBum</t>
  </si>
  <si>
    <t>Christine_May</t>
  </si>
  <si>
    <t>riandawson</t>
  </si>
  <si>
    <t>Fri May 29 02:46:27 PDT 2009</t>
  </si>
  <si>
    <t>Fri May 29 02:46:30 PDT 2009</t>
  </si>
  <si>
    <t>Fri May 29 02:46:37 PDT 2009</t>
  </si>
  <si>
    <t>Fri May 29 02:46:42 PDT 2009</t>
  </si>
  <si>
    <t>Fri May 29 02:46:43 PDT 2009</t>
  </si>
  <si>
    <t>Fri May 29 02:46:45 PDT 2009</t>
  </si>
  <si>
    <t>Fri May 29 02:46:49 PDT 2009</t>
  </si>
  <si>
    <t>Fri May 29 02:46:52 PDT 2009</t>
  </si>
  <si>
    <t>Fri May 29 02:46:54 PDT 2009</t>
  </si>
  <si>
    <t>Fri May 29 02:47:01 PDT 2009</t>
  </si>
  <si>
    <t>Fri May 29 02:47:07 PDT 2009</t>
  </si>
  <si>
    <t>Fri May 29 02:47:08 PDT 2009</t>
  </si>
  <si>
    <t>uexpectme2talk</t>
  </si>
  <si>
    <t>jdmabry</t>
  </si>
  <si>
    <t>Jim_Barker</t>
  </si>
  <si>
    <t>margarettronsor</t>
  </si>
  <si>
    <t>ayashcliche</t>
  </si>
  <si>
    <t>jasminbryant</t>
  </si>
  <si>
    <t>jboMaria</t>
  </si>
  <si>
    <t>NKOTB_Fan77</t>
  </si>
  <si>
    <t>_3_</t>
  </si>
  <si>
    <t>zoernert</t>
  </si>
  <si>
    <t>Jamie__Bailey</t>
  </si>
  <si>
    <t>SarahRobinson</t>
  </si>
  <si>
    <t>Fri May 29 07:29:33 PDT 2009</t>
  </si>
  <si>
    <t>Fri May 29 07:29:36 PDT 2009</t>
  </si>
  <si>
    <t>Fri May 29 07:29:37 PDT 2009</t>
  </si>
  <si>
    <t>Fri May 29 07:29:38 PDT 2009</t>
  </si>
  <si>
    <t>Fri May 29 07:29:40 PDT 2009</t>
  </si>
  <si>
    <t>sharpjes</t>
  </si>
  <si>
    <t>Fri May 29 07:29:42 PDT 2009</t>
  </si>
  <si>
    <t>Fri May 29 07:29:43 PDT 2009</t>
  </si>
  <si>
    <t>Fri May 29 07:29:45 PDT 2009</t>
  </si>
  <si>
    <t>Fri May 29 07:29:46 PDT 2009</t>
  </si>
  <si>
    <t>Fri May 29 07:29:47 PDT 2009</t>
  </si>
  <si>
    <t>Fri May 29 07:29:48 PDT 2009</t>
  </si>
  <si>
    <t>Fri May 29 07:29:49 PDT 2009</t>
  </si>
  <si>
    <t>Fri May 29 07:29:51 PDT 2009</t>
  </si>
  <si>
    <t>Fri May 29 07:29:52 PDT 2009</t>
  </si>
  <si>
    <t>fastseahorse</t>
  </si>
  <si>
    <t>MissShell20</t>
  </si>
  <si>
    <t>Chloooee</t>
  </si>
  <si>
    <t>michaelequigg</t>
  </si>
  <si>
    <t>loisallsmiles</t>
  </si>
  <si>
    <t>AndreaDG</t>
  </si>
  <si>
    <t>cley26</t>
  </si>
  <si>
    <t>freesoup</t>
  </si>
  <si>
    <t>msfeistus</t>
  </si>
  <si>
    <t>Fri May 29 07:30:50 PDT 2009</t>
  </si>
  <si>
    <t>Fri May 29 07:30:52 PDT 2009</t>
  </si>
  <si>
    <t>Fri May 29 07:30:55 PDT 2009</t>
  </si>
  <si>
    <t>Fri May 29 07:30:57 PDT 2009</t>
  </si>
  <si>
    <t>Fri May 29 07:30:59 PDT 2009</t>
  </si>
  <si>
    <t>Fri May 29 07:31:01 PDT 2009</t>
  </si>
  <si>
    <t>smishpixie</t>
  </si>
  <si>
    <t>Fri May 29 07:31:02 PDT 2009</t>
  </si>
  <si>
    <t>Fri May 29 07:31:03 PDT 2009</t>
  </si>
  <si>
    <t>Fri May 29 07:31:07 PDT 2009</t>
  </si>
  <si>
    <t>Fri May 29 07:31:08 PDT 2009</t>
  </si>
  <si>
    <t>Fri May 29 07:31:10 PDT 2009</t>
  </si>
  <si>
    <t>nikkinana</t>
  </si>
  <si>
    <t>blueyes8279</t>
  </si>
  <si>
    <t>DiscoDaveUK</t>
  </si>
  <si>
    <t>ninayuri20</t>
  </si>
  <si>
    <t>stratosphear</t>
  </si>
  <si>
    <t>lunaleahayes</t>
  </si>
  <si>
    <t>airarowena</t>
  </si>
  <si>
    <t>JasonBohata</t>
  </si>
  <si>
    <t>alexandraowens</t>
  </si>
  <si>
    <t>ModernDayFire</t>
  </si>
  <si>
    <t>Ann_Nee</t>
  </si>
  <si>
    <t>schmelissa</t>
  </si>
  <si>
    <t>Jixisticks</t>
  </si>
  <si>
    <t>MissPeterPan</t>
  </si>
  <si>
    <t>SpankRansom</t>
  </si>
  <si>
    <t>irene_velasquez</t>
  </si>
  <si>
    <t>RoxyyA</t>
  </si>
  <si>
    <t>Malallory</t>
  </si>
  <si>
    <t>bullyinguk</t>
  </si>
  <si>
    <t>glenngillen</t>
  </si>
  <si>
    <t>AlyxandraB</t>
  </si>
  <si>
    <t>AbSuLUte8</t>
  </si>
  <si>
    <t>Sarahboooo</t>
  </si>
  <si>
    <t>RyanELloyd</t>
  </si>
  <si>
    <t>Taylor_x3</t>
  </si>
  <si>
    <t>Miss_DG</t>
  </si>
  <si>
    <t>MichelleHollis</t>
  </si>
  <si>
    <t>DJClicheDarknes</t>
  </si>
  <si>
    <t>samanthamarie</t>
  </si>
  <si>
    <t>rejou</t>
  </si>
  <si>
    <t>kimitabum</t>
  </si>
  <si>
    <t>lindsaydoerr</t>
  </si>
  <si>
    <t>hisydneyxo</t>
  </si>
  <si>
    <t>jennieelizabeth</t>
  </si>
  <si>
    <t>closetgeekshow</t>
  </si>
  <si>
    <t>dangaaajoli</t>
  </si>
  <si>
    <t>JeLaudi</t>
  </si>
  <si>
    <t>mikecferrara</t>
  </si>
  <si>
    <t>VampireFaust</t>
  </si>
  <si>
    <t>annaaralar</t>
  </si>
  <si>
    <t>Kelly208</t>
  </si>
  <si>
    <t>deborahn00b</t>
  </si>
  <si>
    <t>serynzia</t>
  </si>
  <si>
    <t>miamendez</t>
  </si>
  <si>
    <t>lilacpixie</t>
  </si>
  <si>
    <t>veggisaurous</t>
  </si>
  <si>
    <t>catherinexlove</t>
  </si>
  <si>
    <t>kristynhuckeba</t>
  </si>
  <si>
    <t>mandasue8706</t>
  </si>
  <si>
    <t>shellenay</t>
  </si>
  <si>
    <t>McGrathComm</t>
  </si>
  <si>
    <t>brightlights72</t>
  </si>
  <si>
    <t>pensivepisces</t>
  </si>
  <si>
    <t>charleymarley</t>
  </si>
  <si>
    <t>darkbluGirL</t>
  </si>
  <si>
    <t>NeoCydude</t>
  </si>
  <si>
    <t>noh8tr</t>
  </si>
  <si>
    <t>project_bleu</t>
  </si>
  <si>
    <t>sophzilla</t>
  </si>
  <si>
    <t>icedgems03</t>
  </si>
  <si>
    <t>ediekaemmerlen</t>
  </si>
  <si>
    <t>vgiacoppo</t>
  </si>
  <si>
    <t>AngharadEvans</t>
  </si>
  <si>
    <t>thebexperson</t>
  </si>
  <si>
    <t>falloutdanny</t>
  </si>
  <si>
    <t>cowboymathu</t>
  </si>
  <si>
    <t>urbanpeach</t>
  </si>
  <si>
    <t>KayteeElizabeth</t>
  </si>
  <si>
    <t>jhindley</t>
  </si>
  <si>
    <t>katiecassandra</t>
  </si>
  <si>
    <t>iamladylyric</t>
  </si>
  <si>
    <t>DeannaSlater</t>
  </si>
  <si>
    <t>burin</t>
  </si>
  <si>
    <t>steveofmaine</t>
  </si>
  <si>
    <t>AkashaTheKitty</t>
  </si>
  <si>
    <t>shirlyhardjono</t>
  </si>
  <si>
    <t>yay4puddin</t>
  </si>
  <si>
    <t>thamanagement</t>
  </si>
  <si>
    <t>lizziebphoto</t>
  </si>
  <si>
    <t>carolinehartley</t>
  </si>
  <si>
    <t>WNBAFann</t>
  </si>
  <si>
    <t>evenrege</t>
  </si>
  <si>
    <t>spiderboi826</t>
  </si>
  <si>
    <t>zbrando</t>
  </si>
  <si>
    <t>gummie2509</t>
  </si>
  <si>
    <t>joshuabruce</t>
  </si>
  <si>
    <t>JoannaLeeMorgan</t>
  </si>
  <si>
    <t>Jerforjonas</t>
  </si>
  <si>
    <t>steve_nicholls</t>
  </si>
  <si>
    <t>CC_Cassin</t>
  </si>
  <si>
    <t>milliewalsh</t>
  </si>
  <si>
    <t>AppleJuice1234</t>
  </si>
  <si>
    <t>johnfurst</t>
  </si>
  <si>
    <t>HeyitsLezlie</t>
  </si>
  <si>
    <t>amalbog</t>
  </si>
  <si>
    <t>JunkRoxxx</t>
  </si>
  <si>
    <t>UtahPersonals</t>
  </si>
  <si>
    <t>redheadeddiva</t>
  </si>
  <si>
    <t>DaniCali522</t>
  </si>
  <si>
    <t>SniffapaloozaKA</t>
  </si>
  <si>
    <t>CorCorjdore</t>
  </si>
  <si>
    <t>cezarmaroti</t>
  </si>
  <si>
    <t>AppleCharlee</t>
  </si>
  <si>
    <t>JoeCascio</t>
  </si>
  <si>
    <t>nadinenatalin</t>
  </si>
  <si>
    <t>xxshebeexx</t>
  </si>
  <si>
    <t>JackieRoe</t>
  </si>
  <si>
    <t>aruky</t>
  </si>
  <si>
    <t>joannavos</t>
  </si>
  <si>
    <t>shauna_leigh</t>
  </si>
  <si>
    <t>RonaGal</t>
  </si>
  <si>
    <t>xarous</t>
  </si>
  <si>
    <t>AnnabelWynne</t>
  </si>
  <si>
    <t>colette181</t>
  </si>
  <si>
    <t>nosetu</t>
  </si>
  <si>
    <t>lenasaur</t>
  </si>
  <si>
    <t>vampyran</t>
  </si>
  <si>
    <t>nsfw4me</t>
  </si>
  <si>
    <t>Anddh</t>
  </si>
  <si>
    <t>K8Brown</t>
  </si>
  <si>
    <t>RROCHELLEKARR</t>
  </si>
  <si>
    <t>amandafouts</t>
  </si>
  <si>
    <t>trempot</t>
  </si>
  <si>
    <t>SamanthaaGreco</t>
  </si>
  <si>
    <t>__roland__</t>
  </si>
  <si>
    <t>twitrclectic</t>
  </si>
  <si>
    <t>the_1prince</t>
  </si>
  <si>
    <t>josieln</t>
  </si>
  <si>
    <t>savestheday91</t>
  </si>
  <si>
    <t>luvinmesomed</t>
  </si>
  <si>
    <t>DecemberDoll</t>
  </si>
  <si>
    <t>tenelilli</t>
  </si>
  <si>
    <t>mmcarlso</t>
  </si>
  <si>
    <t>tanya25m</t>
  </si>
  <si>
    <t>MsCherrylicious</t>
  </si>
  <si>
    <t>lolitajane</t>
  </si>
  <si>
    <t>ChloeFairy</t>
  </si>
  <si>
    <t>microphonemr</t>
  </si>
  <si>
    <t>MaddiMaccie</t>
  </si>
  <si>
    <t>AmburRockell</t>
  </si>
  <si>
    <t>shariselw</t>
  </si>
  <si>
    <t>erkagarcia</t>
  </si>
  <si>
    <t>tinywook</t>
  </si>
  <si>
    <t>KrystalOLynne</t>
  </si>
  <si>
    <t>glecharles</t>
  </si>
  <si>
    <t>jiggly_tuna</t>
  </si>
  <si>
    <t>sheenley</t>
  </si>
  <si>
    <t>darrell</t>
  </si>
  <si>
    <t>chibimoon</t>
  </si>
  <si>
    <t>holeinthedough</t>
  </si>
  <si>
    <t>hanagirl28</t>
  </si>
  <si>
    <t>jessicaleap</t>
  </si>
  <si>
    <t>Arnulfo</t>
  </si>
  <si>
    <t>mainelementlove</t>
  </si>
  <si>
    <t>LetsTwatThis</t>
  </si>
  <si>
    <t>kk5hy</t>
  </si>
  <si>
    <t>ladyquest31</t>
  </si>
  <si>
    <t>andienbelle</t>
  </si>
  <si>
    <t>Chambers_</t>
  </si>
  <si>
    <t>CSick09</t>
  </si>
  <si>
    <t>TaylaMe3</t>
  </si>
  <si>
    <t>xXHAZELXx</t>
  </si>
  <si>
    <t>iam_mexoxo</t>
  </si>
  <si>
    <t>AH_06</t>
  </si>
  <si>
    <t>caroline730</t>
  </si>
  <si>
    <t>_christel</t>
  </si>
  <si>
    <t>meetmeinmontauc</t>
  </si>
  <si>
    <t>lifeonwry</t>
  </si>
  <si>
    <t>jonsky</t>
  </si>
  <si>
    <t>bsymphony18</t>
  </si>
  <si>
    <t>findingtrixie</t>
  </si>
  <si>
    <t>lindenitzan</t>
  </si>
  <si>
    <t>xdiamond_doll</t>
  </si>
  <si>
    <t>Mia__Cavallo</t>
  </si>
  <si>
    <t>Cuppycake21</t>
  </si>
  <si>
    <t>squawkbox</t>
  </si>
  <si>
    <t>elitetravelgal</t>
  </si>
  <si>
    <t>gracesmith</t>
  </si>
  <si>
    <t>ramsin_taffles</t>
  </si>
  <si>
    <t>Susy412</t>
  </si>
  <si>
    <t>runnerbird</t>
  </si>
  <si>
    <t>Pecicilan</t>
  </si>
  <si>
    <t>MidgyWidgy</t>
  </si>
  <si>
    <t>First_lady22</t>
  </si>
  <si>
    <t>nyproperty4sale</t>
  </si>
  <si>
    <t>trevaladiva</t>
  </si>
  <si>
    <t>doombox</t>
  </si>
  <si>
    <t>Trezzay</t>
  </si>
  <si>
    <t>robitots</t>
  </si>
  <si>
    <t>trierstudio</t>
  </si>
  <si>
    <t>djerockalypze</t>
  </si>
  <si>
    <t>anaili1106</t>
  </si>
  <si>
    <t>K_MacFarlane</t>
  </si>
  <si>
    <t>ShaniaMileyFan</t>
  </si>
  <si>
    <t>tbrd</t>
  </si>
  <si>
    <t>klea94</t>
  </si>
  <si>
    <t>courtdogs</t>
  </si>
  <si>
    <t>PrissyPercy</t>
  </si>
  <si>
    <t>labellerebelle</t>
  </si>
  <si>
    <t>Tuesday34</t>
  </si>
  <si>
    <t>warningmark</t>
  </si>
  <si>
    <t>miahernandes</t>
  </si>
  <si>
    <t>mindywhite</t>
  </si>
  <si>
    <t>nizarnizar</t>
  </si>
  <si>
    <t>bizziefan</t>
  </si>
  <si>
    <t>Sonja_S</t>
  </si>
  <si>
    <t>j_lebron</t>
  </si>
  <si>
    <t>Maxnot</t>
  </si>
  <si>
    <t>sarahlestrange</t>
  </si>
  <si>
    <t>blantonious</t>
  </si>
  <si>
    <t>twittwootwiggy</t>
  </si>
  <si>
    <t>Dan_</t>
  </si>
  <si>
    <t>AlanaPotter</t>
  </si>
  <si>
    <t>judel</t>
  </si>
  <si>
    <t>daracorrato</t>
  </si>
  <si>
    <t>girlgamy</t>
  </si>
  <si>
    <t>Crel</t>
  </si>
  <si>
    <t>xiwantitallx</t>
  </si>
  <si>
    <t>sarahmette</t>
  </si>
  <si>
    <t>Liz_Pix</t>
  </si>
  <si>
    <t>irasistible</t>
  </si>
  <si>
    <t>andygriffwozere</t>
  </si>
  <si>
    <t>defygravity720</t>
  </si>
  <si>
    <t>Miss_Janey</t>
  </si>
  <si>
    <t>inashlalaland</t>
  </si>
  <si>
    <t>aslesinski</t>
  </si>
  <si>
    <t>bbSTEPHANIE</t>
  </si>
  <si>
    <t>PhillipeFollop</t>
  </si>
  <si>
    <t>Smilerzgurl</t>
  </si>
  <si>
    <t>xelectrostatic</t>
  </si>
  <si>
    <t>charchee</t>
  </si>
  <si>
    <t>MKFlynn</t>
  </si>
  <si>
    <t>ImaginaryX</t>
  </si>
  <si>
    <t>karlea</t>
  </si>
  <si>
    <t>Jovi_Jonas</t>
  </si>
  <si>
    <t>tiffiniholland</t>
  </si>
  <si>
    <t>filmfaker09</t>
  </si>
  <si>
    <t>michelleashraf</t>
  </si>
  <si>
    <t>atomicplayboy</t>
  </si>
  <si>
    <t>crazy_sarah</t>
  </si>
  <si>
    <t>Awbrayy</t>
  </si>
  <si>
    <t>laurakempton</t>
  </si>
  <si>
    <t>jesicama</t>
  </si>
  <si>
    <t xml:space="preserve">Still at work. </t>
  </si>
  <si>
    <t>caitlinw13</t>
  </si>
  <si>
    <t>ilovedannyjones</t>
  </si>
  <si>
    <t xml:space="preserve">it's raining.. </t>
  </si>
  <si>
    <t>B1GgP3tE</t>
  </si>
  <si>
    <t>dougiemcfly17</t>
  </si>
  <si>
    <t>imarriage</t>
  </si>
  <si>
    <t>Life_Stylist</t>
  </si>
  <si>
    <t>Nautiboi55</t>
  </si>
  <si>
    <t>moonscreations</t>
  </si>
  <si>
    <t>scraparcs</t>
  </si>
  <si>
    <t>graccee</t>
  </si>
  <si>
    <t>gennabrooke</t>
  </si>
  <si>
    <t>StinaWidman</t>
  </si>
  <si>
    <t>Micrathene</t>
  </si>
  <si>
    <t>jaws_1</t>
  </si>
  <si>
    <t>leia12</t>
  </si>
  <si>
    <t>kazzart</t>
  </si>
  <si>
    <t>CassiCass</t>
  </si>
  <si>
    <t>iShatara</t>
  </si>
  <si>
    <t>Tammiejx</t>
  </si>
  <si>
    <t>badingding</t>
  </si>
  <si>
    <t>devonanne21</t>
  </si>
  <si>
    <t>rawwksann</t>
  </si>
  <si>
    <t>Paracinema</t>
  </si>
  <si>
    <t>bskipper27</t>
  </si>
  <si>
    <t>Odd1013</t>
  </si>
  <si>
    <t xml:space="preserve">I am sooo tired </t>
  </si>
  <si>
    <t>FindingKristy</t>
  </si>
  <si>
    <t>ImaPacifist</t>
  </si>
  <si>
    <t>g0ldensunsett</t>
  </si>
  <si>
    <t>Joysie2286</t>
  </si>
  <si>
    <t>GatorBait25</t>
  </si>
  <si>
    <t>lisalisax2</t>
  </si>
  <si>
    <t>Kaay94</t>
  </si>
  <si>
    <t>riotonmygrave</t>
  </si>
  <si>
    <t>Adrigonzo</t>
  </si>
  <si>
    <t>malloryhawk</t>
  </si>
  <si>
    <t>Adenise7</t>
  </si>
  <si>
    <t>hunsbot88</t>
  </si>
  <si>
    <t>shinyadornments</t>
  </si>
  <si>
    <t>ME215</t>
  </si>
  <si>
    <t>Tigger761</t>
  </si>
  <si>
    <t>klafka</t>
  </si>
  <si>
    <t>jamando</t>
  </si>
  <si>
    <t>princelmoro</t>
  </si>
  <si>
    <t>algarcia3505</t>
  </si>
  <si>
    <t>MochaSweet</t>
  </si>
  <si>
    <t>meme6</t>
  </si>
  <si>
    <t>carriegillmn</t>
  </si>
  <si>
    <t xml:space="preserve">i feel like shit </t>
  </si>
  <si>
    <t>MeganOgilvie</t>
  </si>
  <si>
    <t>shawnwrites</t>
  </si>
  <si>
    <t>tzurriz</t>
  </si>
  <si>
    <t>IslaLuna</t>
  </si>
  <si>
    <t>kellyfullagar</t>
  </si>
  <si>
    <t>chloeprice</t>
  </si>
  <si>
    <t>Xaan</t>
  </si>
  <si>
    <t>kaykandy</t>
  </si>
  <si>
    <t>leeprovoost</t>
  </si>
  <si>
    <t>cy_reen</t>
  </si>
  <si>
    <t>alexjewels</t>
  </si>
  <si>
    <t>AmyTXu</t>
  </si>
  <si>
    <t>Prissi2</t>
  </si>
  <si>
    <t>t_isfortammy</t>
  </si>
  <si>
    <t>DisneyBrat</t>
  </si>
  <si>
    <t>geefunk</t>
  </si>
  <si>
    <t>smileycherry</t>
  </si>
  <si>
    <t>__giorgia</t>
  </si>
  <si>
    <t>kevleitch</t>
  </si>
  <si>
    <t>mrshaggie810</t>
  </si>
  <si>
    <t>mijigonzales</t>
  </si>
  <si>
    <t>backwatersteve</t>
  </si>
  <si>
    <t>garryism</t>
  </si>
  <si>
    <t>agentla</t>
  </si>
  <si>
    <t>truk77</t>
  </si>
  <si>
    <t>xXRhiannon</t>
  </si>
  <si>
    <t xml:space="preserve">Massive headache </t>
  </si>
  <si>
    <t>MehlAmKnie</t>
  </si>
  <si>
    <t>LittleWaltz</t>
  </si>
  <si>
    <t>emmyinabox</t>
  </si>
  <si>
    <t>JoshBerry26</t>
  </si>
  <si>
    <t>JamieSMcC</t>
  </si>
  <si>
    <t>spontane</t>
  </si>
  <si>
    <t>lawsouza</t>
  </si>
  <si>
    <t>angelicanorris</t>
  </si>
  <si>
    <t>AbbyLipstick</t>
  </si>
  <si>
    <t>esirryhat</t>
  </si>
  <si>
    <t>tennjen</t>
  </si>
  <si>
    <t>RoyaltyGT</t>
  </si>
  <si>
    <t>miklos</t>
  </si>
  <si>
    <t>eriesistible</t>
  </si>
  <si>
    <t>CuddlyAlex</t>
  </si>
  <si>
    <t>brian_jenkins</t>
  </si>
  <si>
    <t>ExotikGoddess</t>
  </si>
  <si>
    <t>abbyavaryxo</t>
  </si>
  <si>
    <t>husizie</t>
  </si>
  <si>
    <t>listendontpanic</t>
  </si>
  <si>
    <t>bengreg</t>
  </si>
  <si>
    <t>SelArom</t>
  </si>
  <si>
    <t>N_adege</t>
  </si>
  <si>
    <t>sinergystarfall</t>
  </si>
  <si>
    <t>_beck_</t>
  </si>
  <si>
    <t>shoKjam</t>
  </si>
  <si>
    <t>taylor_bsstt</t>
  </si>
  <si>
    <t>ladymix</t>
  </si>
  <si>
    <t>briangoff</t>
  </si>
  <si>
    <t>deantrippe</t>
  </si>
  <si>
    <t>BJKeys</t>
  </si>
  <si>
    <t>ShannonCute</t>
  </si>
  <si>
    <t>stevieg69</t>
  </si>
  <si>
    <t>jramboz</t>
  </si>
  <si>
    <t>xoxVinaxox</t>
  </si>
  <si>
    <t>MarceP</t>
  </si>
  <si>
    <t>thestef25</t>
  </si>
  <si>
    <t>CoreyTamas</t>
  </si>
  <si>
    <t>LouiseThornsby</t>
  </si>
  <si>
    <t>mikemiele</t>
  </si>
  <si>
    <t>jenifel</t>
  </si>
  <si>
    <t>suzybaby</t>
  </si>
  <si>
    <t>saretta_lilla</t>
  </si>
  <si>
    <t>gillianwalsh</t>
  </si>
  <si>
    <t>bitchwhocodes</t>
  </si>
  <si>
    <t>jenncecelia</t>
  </si>
  <si>
    <t>rylanb</t>
  </si>
  <si>
    <t>chickletchika</t>
  </si>
  <si>
    <t>liber8dsoul</t>
  </si>
  <si>
    <t>ChulaD06</t>
  </si>
  <si>
    <t>KimPossible40</t>
  </si>
  <si>
    <t>cherrystphoto</t>
  </si>
  <si>
    <t>tmarnette</t>
  </si>
  <si>
    <t>ashhhftw</t>
  </si>
  <si>
    <t>gracielou105</t>
  </si>
  <si>
    <t>karisheadspace</t>
  </si>
  <si>
    <t>hashitsucks</t>
  </si>
  <si>
    <t>czarphanguye</t>
  </si>
  <si>
    <t>DeliaLogan</t>
  </si>
  <si>
    <t>andelainbritain</t>
  </si>
  <si>
    <t>christianarobb</t>
  </si>
  <si>
    <t>cjdkc</t>
  </si>
  <si>
    <t>cbmatthews</t>
  </si>
  <si>
    <t>Jeraly</t>
  </si>
  <si>
    <t>jonshuler</t>
  </si>
  <si>
    <t>MarjamM</t>
  </si>
  <si>
    <t>salster812</t>
  </si>
  <si>
    <t>JamiexLynn</t>
  </si>
  <si>
    <t>emmyvictoria</t>
  </si>
  <si>
    <t>simonprobert</t>
  </si>
  <si>
    <t>RonnyJohnson30</t>
  </si>
  <si>
    <t>donnasfineart</t>
  </si>
  <si>
    <t>Schroedinger99</t>
  </si>
  <si>
    <t>karenn_jonas</t>
  </si>
  <si>
    <t>Zoraida1980</t>
  </si>
  <si>
    <t>kim_webchic</t>
  </si>
  <si>
    <t>RevJArthurRank</t>
  </si>
  <si>
    <t>iamnotepad</t>
  </si>
  <si>
    <t>sarah_loo</t>
  </si>
  <si>
    <t>twid</t>
  </si>
  <si>
    <t>diver4skynsea</t>
  </si>
  <si>
    <t>IrishMel21</t>
  </si>
  <si>
    <t>Laura_Amaro</t>
  </si>
  <si>
    <t>ofbondstreet</t>
  </si>
  <si>
    <t>erin_bury</t>
  </si>
  <si>
    <t>Summie56</t>
  </si>
  <si>
    <t>unaffected</t>
  </si>
  <si>
    <t>jlovely</t>
  </si>
  <si>
    <t>LisaSullivan</t>
  </si>
  <si>
    <t>smashedthehomie</t>
  </si>
  <si>
    <t>erinNarry</t>
  </si>
  <si>
    <t>italktotrees</t>
  </si>
  <si>
    <t>dreamer728</t>
  </si>
  <si>
    <t>hautecouturedol</t>
  </si>
  <si>
    <t>iamrichgirl</t>
  </si>
  <si>
    <t>pokerman78</t>
  </si>
  <si>
    <t>meroxs86</t>
  </si>
  <si>
    <t>mnordhoff</t>
  </si>
  <si>
    <t>nicolemalfoy</t>
  </si>
  <si>
    <t>SophieMarina</t>
  </si>
  <si>
    <t>mariawillbeokay</t>
  </si>
  <si>
    <t xml:space="preserve">Cleaning my room.. </t>
  </si>
  <si>
    <t>Erika_is_crazy</t>
  </si>
  <si>
    <t>eduardoruiz</t>
  </si>
  <si>
    <t>wtf_elye</t>
  </si>
  <si>
    <t>WoodyBass</t>
  </si>
  <si>
    <t>vincentlangsy</t>
  </si>
  <si>
    <t>santoleto</t>
  </si>
  <si>
    <t>offwhitemke</t>
  </si>
  <si>
    <t>Madidude04</t>
  </si>
  <si>
    <t>meganhaney07</t>
  </si>
  <si>
    <t>neeshaaaa</t>
  </si>
  <si>
    <t>boriori</t>
  </si>
  <si>
    <t>laniema</t>
  </si>
  <si>
    <t>shortglide</t>
  </si>
  <si>
    <t>aliciabandee</t>
  </si>
  <si>
    <t>tom1990</t>
  </si>
  <si>
    <t>secrettweet3</t>
  </si>
  <si>
    <t>krisengel622</t>
  </si>
  <si>
    <t>jacqueparry</t>
  </si>
  <si>
    <t>songbyrd07</t>
  </si>
  <si>
    <t>karbassi</t>
  </si>
  <si>
    <t>TamiFromMiami</t>
  </si>
  <si>
    <t>GPIA7R</t>
  </si>
  <si>
    <t>ilsegaboyil</t>
  </si>
  <si>
    <t>BrianGreene</t>
  </si>
  <si>
    <t>tomeduarte</t>
  </si>
  <si>
    <t>MizTigga</t>
  </si>
  <si>
    <t>StevePaulo</t>
  </si>
  <si>
    <t>pazzypunk</t>
  </si>
  <si>
    <t>lrnn</t>
  </si>
  <si>
    <t>JKremer_Oliva</t>
  </si>
  <si>
    <t>RGreenberg</t>
  </si>
  <si>
    <t>Soraal</t>
  </si>
  <si>
    <t>oOimpressionsOo</t>
  </si>
  <si>
    <t>zellyboo</t>
  </si>
  <si>
    <t>SpiritedDreamer</t>
  </si>
  <si>
    <t>marviemorales</t>
  </si>
  <si>
    <t>mateaar</t>
  </si>
  <si>
    <t>sarahhhhhrose</t>
  </si>
  <si>
    <t>KasDebartolo</t>
  </si>
  <si>
    <t>joanachristina</t>
  </si>
  <si>
    <t>missmaisie</t>
  </si>
  <si>
    <t>MeredithRae</t>
  </si>
  <si>
    <t>linzi83</t>
  </si>
  <si>
    <t>Lesley_M</t>
  </si>
  <si>
    <t>Selly06</t>
  </si>
  <si>
    <t>izulien</t>
  </si>
  <si>
    <t>beartwinsmom</t>
  </si>
  <si>
    <t>vfclicious</t>
  </si>
  <si>
    <t>kangel_05</t>
  </si>
  <si>
    <t>livepath</t>
  </si>
  <si>
    <t>wardenofscience</t>
  </si>
  <si>
    <t>Kayluhh_Jae</t>
  </si>
  <si>
    <t>frandmb</t>
  </si>
  <si>
    <t>jprintup</t>
  </si>
  <si>
    <t>lipstickscars</t>
  </si>
  <si>
    <t>DissidentFury</t>
  </si>
  <si>
    <t>leeshatee</t>
  </si>
  <si>
    <t>Hannah_Stefana</t>
  </si>
  <si>
    <t>Katie3294</t>
  </si>
  <si>
    <t>niklotus</t>
  </si>
  <si>
    <t>my_streamer</t>
  </si>
  <si>
    <t>Blondbyhrt</t>
  </si>
  <si>
    <t>floraisadora</t>
  </si>
  <si>
    <t>lil_miss_sneha</t>
  </si>
  <si>
    <t>murphyTweet</t>
  </si>
  <si>
    <t>GiselleMonique</t>
  </si>
  <si>
    <t>fatz_galore</t>
  </si>
  <si>
    <t>ChazzyCat</t>
  </si>
  <si>
    <t>hspak</t>
  </si>
  <si>
    <t>Amandiva</t>
  </si>
  <si>
    <t>SwtnSxyTV</t>
  </si>
  <si>
    <t>jayfan3lawrence</t>
  </si>
  <si>
    <t>westlifepixie</t>
  </si>
  <si>
    <t>kesor6</t>
  </si>
  <si>
    <t>Natalie_1990</t>
  </si>
  <si>
    <t>austinburns</t>
  </si>
  <si>
    <t>ashbymh</t>
  </si>
  <si>
    <t>desiraie</t>
  </si>
  <si>
    <t>dannybelize</t>
  </si>
  <si>
    <t>openskymedia</t>
  </si>
  <si>
    <t>_BBreezy</t>
  </si>
  <si>
    <t>Nii_x_ckk</t>
  </si>
  <si>
    <t>taylorizzleee</t>
  </si>
  <si>
    <t>cardiacheart</t>
  </si>
  <si>
    <t>NoHiddenPath79</t>
  </si>
  <si>
    <t>pemctg</t>
  </si>
  <si>
    <t>alextrafford</t>
  </si>
  <si>
    <t>livnenna</t>
  </si>
  <si>
    <t>PreshMak</t>
  </si>
  <si>
    <t>oooh_LALA</t>
  </si>
  <si>
    <t>joshuamilane</t>
  </si>
  <si>
    <t>Falahime</t>
  </si>
  <si>
    <t>emesky</t>
  </si>
  <si>
    <t>Sweeneykins</t>
  </si>
  <si>
    <t>nicki_paints</t>
  </si>
  <si>
    <t>yarapearl</t>
  </si>
  <si>
    <t>Drw_Images</t>
  </si>
  <si>
    <t>MacSheikh</t>
  </si>
  <si>
    <t>caffeinator</t>
  </si>
  <si>
    <t>xxnicky</t>
  </si>
  <si>
    <t>imnotabox</t>
  </si>
  <si>
    <t>stelliss8</t>
  </si>
  <si>
    <t>DAWNIEB</t>
  </si>
  <si>
    <t>AndrewNeo</t>
  </si>
  <si>
    <t>Panthras</t>
  </si>
  <si>
    <t>NastyDre</t>
  </si>
  <si>
    <t>jellybeanhorror</t>
  </si>
  <si>
    <t>KatiesKreations</t>
  </si>
  <si>
    <t>Marie_Torture</t>
  </si>
  <si>
    <t>JRHIGHTOWER</t>
  </si>
  <si>
    <t>thecupcakekid</t>
  </si>
  <si>
    <t>Pringle_</t>
  </si>
  <si>
    <t>danisach</t>
  </si>
  <si>
    <t xml:space="preserve">Has a bad headache </t>
  </si>
  <si>
    <t>salawi</t>
  </si>
  <si>
    <t>GatorUA</t>
  </si>
  <si>
    <t>elfennau</t>
  </si>
  <si>
    <t>moniquepowell</t>
  </si>
  <si>
    <t>tkei</t>
  </si>
  <si>
    <t>stacykinney</t>
  </si>
  <si>
    <t>NarcissticBeaut</t>
  </si>
  <si>
    <t>evelinamonroe</t>
  </si>
  <si>
    <t>fknCLASSY</t>
  </si>
  <si>
    <t>fashnablylate</t>
  </si>
  <si>
    <t>ostephens</t>
  </si>
  <si>
    <t>Esme_Marie</t>
  </si>
  <si>
    <t>MissVu</t>
  </si>
  <si>
    <t>writesfortea</t>
  </si>
  <si>
    <t>darkkatpouncing</t>
  </si>
  <si>
    <t>Grutas16</t>
  </si>
  <si>
    <t>LauretteIAm</t>
  </si>
  <si>
    <t>lrts</t>
  </si>
  <si>
    <t>OfficialCharice</t>
  </si>
  <si>
    <t>devolved</t>
  </si>
  <si>
    <t>lazoug</t>
  </si>
  <si>
    <t>PhotosByDamien</t>
  </si>
  <si>
    <t>butterfly31972</t>
  </si>
  <si>
    <t>CatBitches</t>
  </si>
  <si>
    <t>Alilly</t>
  </si>
  <si>
    <t>BarbieD23</t>
  </si>
  <si>
    <t>s_waheed</t>
  </si>
  <si>
    <t>ChazzleStar</t>
  </si>
  <si>
    <t>Kimber_Ann</t>
  </si>
  <si>
    <t>vunvi</t>
  </si>
  <si>
    <t>mochabree</t>
  </si>
  <si>
    <t>PERONI_GRL_BETH</t>
  </si>
  <si>
    <t>christinaaaaa</t>
  </si>
  <si>
    <t>oliver</t>
  </si>
  <si>
    <t>sarakatharine</t>
  </si>
  <si>
    <t>sarawrrr</t>
  </si>
  <si>
    <t>Hammond87</t>
  </si>
  <si>
    <t>joeh1994</t>
  </si>
  <si>
    <t>montenegrom7</t>
  </si>
  <si>
    <t>lillygrace</t>
  </si>
  <si>
    <t>kellbells_19</t>
  </si>
  <si>
    <t>SugarPlumQueen</t>
  </si>
  <si>
    <t>bethanysaurus88</t>
  </si>
  <si>
    <t>guppu</t>
  </si>
  <si>
    <t>jacquerowland</t>
  </si>
  <si>
    <t>placerculpable</t>
  </si>
  <si>
    <t>mwilliams1319</t>
  </si>
  <si>
    <t>guy</t>
  </si>
  <si>
    <t>artofcletus</t>
  </si>
  <si>
    <t>cobrafan111</t>
  </si>
  <si>
    <t>TokyoTowerWAWL</t>
  </si>
  <si>
    <t>jeanettecalilim</t>
  </si>
  <si>
    <t>kristalyn512</t>
  </si>
  <si>
    <t>punkpolkadots</t>
  </si>
  <si>
    <t>cassidycakeess</t>
  </si>
  <si>
    <t>natalieridout</t>
  </si>
  <si>
    <t>SarahWhite810</t>
  </si>
  <si>
    <t>lindaaaa</t>
  </si>
  <si>
    <t>micamicamicaca</t>
  </si>
  <si>
    <t>tvnsrinu</t>
  </si>
  <si>
    <t>Jess_Moody</t>
  </si>
  <si>
    <t>msingridb</t>
  </si>
  <si>
    <t>i_Joyce</t>
  </si>
  <si>
    <t>MercedesMarie</t>
  </si>
  <si>
    <t>floatinglush</t>
  </si>
  <si>
    <t>Sensai4U</t>
  </si>
  <si>
    <t>MzZippy</t>
  </si>
  <si>
    <t>tisdaleweb</t>
  </si>
  <si>
    <t>TylerMelashenko</t>
  </si>
  <si>
    <t>mileycentral</t>
  </si>
  <si>
    <t>keveney</t>
  </si>
  <si>
    <t>agorist</t>
  </si>
  <si>
    <t>aimeeroo</t>
  </si>
  <si>
    <t>vivekv80</t>
  </si>
  <si>
    <t>latecomer</t>
  </si>
  <si>
    <t>moniquebaines</t>
  </si>
  <si>
    <t>1JennaMarie</t>
  </si>
  <si>
    <t>princessryry77</t>
  </si>
  <si>
    <t>karleemay</t>
  </si>
  <si>
    <t>janedunn</t>
  </si>
  <si>
    <t>alltimelexi</t>
  </si>
  <si>
    <t>shmuxel</t>
  </si>
  <si>
    <t>himank</t>
  </si>
  <si>
    <t>harrydebom</t>
  </si>
  <si>
    <t>gwbowen2008</t>
  </si>
  <si>
    <t>SamanthaSRiches</t>
  </si>
  <si>
    <t>styleit</t>
  </si>
  <si>
    <t>willlewis</t>
  </si>
  <si>
    <t>kaiennyu</t>
  </si>
  <si>
    <t>omgsage</t>
  </si>
  <si>
    <t>ToniC813</t>
  </si>
  <si>
    <t>aaronfever</t>
  </si>
  <si>
    <t>JamieGarison</t>
  </si>
  <si>
    <t>iamalejandra</t>
  </si>
  <si>
    <t>KellyLouiseee</t>
  </si>
  <si>
    <t>catherineann785</t>
  </si>
  <si>
    <t>injybass</t>
  </si>
  <si>
    <t>starlessdesigns</t>
  </si>
  <si>
    <t>ILYRachel</t>
  </si>
  <si>
    <t>charleyolmer</t>
  </si>
  <si>
    <t>DrummerFrek</t>
  </si>
  <si>
    <t>SugarTea_Nj</t>
  </si>
  <si>
    <t>shellywallace</t>
  </si>
  <si>
    <t>ssudaraka</t>
  </si>
  <si>
    <t>katalee02</t>
  </si>
  <si>
    <t>fazerboy</t>
  </si>
  <si>
    <t>LauraaKelly</t>
  </si>
  <si>
    <t>alanstevens</t>
  </si>
  <si>
    <t>dontforgetthep</t>
  </si>
  <si>
    <t>Jakamacs</t>
  </si>
  <si>
    <t>KirstieLoveland</t>
  </si>
  <si>
    <t>AmyStar92</t>
  </si>
  <si>
    <t>nichis</t>
  </si>
  <si>
    <t>rigle1818</t>
  </si>
  <si>
    <t>brandeelamb</t>
  </si>
  <si>
    <t>simontay78</t>
  </si>
  <si>
    <t>jenjen143</t>
  </si>
  <si>
    <t>amourirlandais</t>
  </si>
  <si>
    <t>sally_ann</t>
  </si>
  <si>
    <t>Xtina346</t>
  </si>
  <si>
    <t>LexXxi</t>
  </si>
  <si>
    <t>tHabster</t>
  </si>
  <si>
    <t>_Just_Jen_</t>
  </si>
  <si>
    <t>dmbdork</t>
  </si>
  <si>
    <t>SecretAsian29</t>
  </si>
  <si>
    <t>Beccazaini</t>
  </si>
  <si>
    <t>lizziebellman</t>
  </si>
  <si>
    <t>AdrianaAddict</t>
  </si>
  <si>
    <t>sorcha69</t>
  </si>
  <si>
    <t>YarnThing</t>
  </si>
  <si>
    <t>jamerie</t>
  </si>
  <si>
    <t>jenvargas</t>
  </si>
  <si>
    <t>barbie31088</t>
  </si>
  <si>
    <t>Anita_Joint</t>
  </si>
  <si>
    <t>BeckieJH</t>
  </si>
  <si>
    <t>ROSYKA21</t>
  </si>
  <si>
    <t>Juliax0</t>
  </si>
  <si>
    <t>VSalha</t>
  </si>
  <si>
    <t>carterjl</t>
  </si>
  <si>
    <t>katetamse77</t>
  </si>
  <si>
    <t>KayKay18</t>
  </si>
  <si>
    <t>Patrysiaaaaaaa</t>
  </si>
  <si>
    <t>chloooebartz</t>
  </si>
  <si>
    <t>vaguelyartistic</t>
  </si>
  <si>
    <t>Niterocker</t>
  </si>
  <si>
    <t>archiwiz</t>
  </si>
  <si>
    <t>maffster</t>
  </si>
  <si>
    <t>djmoonbaby</t>
  </si>
  <si>
    <t>KN9NE</t>
  </si>
  <si>
    <t>NinaCruz927</t>
  </si>
  <si>
    <t>pauldateh</t>
  </si>
  <si>
    <t>Beler</t>
  </si>
  <si>
    <t>rudedoodle</t>
  </si>
  <si>
    <t>_HarryKim</t>
  </si>
  <si>
    <t>jnthnlckwd</t>
  </si>
  <si>
    <t>RenaissGourmet</t>
  </si>
  <si>
    <t>donelle8</t>
  </si>
  <si>
    <t>JackKempers</t>
  </si>
  <si>
    <t>LupitaMarquez</t>
  </si>
  <si>
    <t>AllEyesOnB</t>
  </si>
  <si>
    <t>mcmcslp</t>
  </si>
  <si>
    <t>maddieee__</t>
  </si>
  <si>
    <t>LaReinaYadira</t>
  </si>
  <si>
    <t>tamisawyer</t>
  </si>
  <si>
    <t>ccrover</t>
  </si>
  <si>
    <t>gigitastic</t>
  </si>
  <si>
    <t>SusanKlein</t>
  </si>
  <si>
    <t>msbellee</t>
  </si>
  <si>
    <t>SofaKing381222</t>
  </si>
  <si>
    <t>LusaSousa</t>
  </si>
  <si>
    <t>rachelbees</t>
  </si>
  <si>
    <t>allaboutjenn</t>
  </si>
  <si>
    <t>softqual</t>
  </si>
  <si>
    <t>jerridkruse</t>
  </si>
  <si>
    <t>Hipchick999</t>
  </si>
  <si>
    <t>amordejesus</t>
  </si>
  <si>
    <t>Yak0ut</t>
  </si>
  <si>
    <t>sarahsss</t>
  </si>
  <si>
    <t>Princess_Holly</t>
  </si>
  <si>
    <t>superch</t>
  </si>
  <si>
    <t>keniji</t>
  </si>
  <si>
    <t>mz123</t>
  </si>
  <si>
    <t>joninahernandez</t>
  </si>
  <si>
    <t>wall8</t>
  </si>
  <si>
    <t>clomo93</t>
  </si>
  <si>
    <t>Charliered23</t>
  </si>
  <si>
    <t>rahimrahman</t>
  </si>
  <si>
    <t>reservoirdogs</t>
  </si>
  <si>
    <t>DaRealHoney</t>
  </si>
  <si>
    <t>renees</t>
  </si>
  <si>
    <t>GirlMeetsBeau</t>
  </si>
  <si>
    <t>nandinih</t>
  </si>
  <si>
    <t xml:space="preserve">needs more followers </t>
  </si>
  <si>
    <t>janeway529</t>
  </si>
  <si>
    <t>estherrozella</t>
  </si>
  <si>
    <t>ivywrong</t>
  </si>
  <si>
    <t>dennis93q</t>
  </si>
  <si>
    <t>projectcloud</t>
  </si>
  <si>
    <t>RezVamp</t>
  </si>
  <si>
    <t>qbert2</t>
  </si>
  <si>
    <t>tuxorhasboobs</t>
  </si>
  <si>
    <t>ashgo08</t>
  </si>
  <si>
    <t>Ofi_Junior</t>
  </si>
  <si>
    <t>JohnMetBetty</t>
  </si>
  <si>
    <t>TerrellSDesigns</t>
  </si>
  <si>
    <t>fullasoul</t>
  </si>
  <si>
    <t>joybethlyons</t>
  </si>
  <si>
    <t>kittykatgoddess</t>
  </si>
  <si>
    <t>ukwildcatsfan</t>
  </si>
  <si>
    <t>estar78</t>
  </si>
  <si>
    <t>fionahall09</t>
  </si>
  <si>
    <t>ATsLady</t>
  </si>
  <si>
    <t>alexandra_jonas</t>
  </si>
  <si>
    <t>fluffygodzilla</t>
  </si>
  <si>
    <t>heatherdedona</t>
  </si>
  <si>
    <t>stephanieyee</t>
  </si>
  <si>
    <t>ChristinaMCFLYx</t>
  </si>
  <si>
    <t>Emilysue89</t>
  </si>
  <si>
    <t>Meredith_Renn</t>
  </si>
  <si>
    <t>DirtyRose17</t>
  </si>
  <si>
    <t>juliamusic101</t>
  </si>
  <si>
    <t>RachelMoseley</t>
  </si>
  <si>
    <t>daulex</t>
  </si>
  <si>
    <t>LetoyaTG</t>
  </si>
  <si>
    <t>letsdomusiccc</t>
  </si>
  <si>
    <t>VioletJohe</t>
  </si>
  <si>
    <t>Miley_Star</t>
  </si>
  <si>
    <t>ncdoog</t>
  </si>
  <si>
    <t>jessebebenek4</t>
  </si>
  <si>
    <t>dlthibo</t>
  </si>
  <si>
    <t>sanyukumiko</t>
  </si>
  <si>
    <t xml:space="preserve">I hate the dentist </t>
  </si>
  <si>
    <t>xxkllygrlxx</t>
  </si>
  <si>
    <t>djgobas</t>
  </si>
  <si>
    <t>trustmyface</t>
  </si>
  <si>
    <t>shaksiyya</t>
  </si>
  <si>
    <t>mlane</t>
  </si>
  <si>
    <t>merrypranxter</t>
  </si>
  <si>
    <t>clauds</t>
  </si>
  <si>
    <t>RPattzWho</t>
  </si>
  <si>
    <t>KaysleeCollins</t>
  </si>
  <si>
    <t>MyNameIsJohnson</t>
  </si>
  <si>
    <t>AMandyL</t>
  </si>
  <si>
    <t>CuteRain</t>
  </si>
  <si>
    <t>sarisam</t>
  </si>
  <si>
    <t>enaaarz</t>
  </si>
  <si>
    <t>joshigginbotham</t>
  </si>
  <si>
    <t>kelanjo19</t>
  </si>
  <si>
    <t>lepouse</t>
  </si>
  <si>
    <t>RanaJ</t>
  </si>
  <si>
    <t>WhatsTheT</t>
  </si>
  <si>
    <t>projectdennio</t>
  </si>
  <si>
    <t>jeremylim</t>
  </si>
  <si>
    <t>Alex_Segal</t>
  </si>
  <si>
    <t>jessid33</t>
  </si>
  <si>
    <t>amber_benson</t>
  </si>
  <si>
    <t>ladybuggbee</t>
  </si>
  <si>
    <t>superbeccax</t>
  </si>
  <si>
    <t>throwingpunches</t>
  </si>
  <si>
    <t>DeeWis</t>
  </si>
  <si>
    <t>Rosey22</t>
  </si>
  <si>
    <t>LadyKira</t>
  </si>
  <si>
    <t>NikRou</t>
  </si>
  <si>
    <t>Elizabeth_Wade</t>
  </si>
  <si>
    <t>CreativityDen</t>
  </si>
  <si>
    <t>richardwnewton</t>
  </si>
  <si>
    <t>mamm1</t>
  </si>
  <si>
    <t>ecbrooks</t>
  </si>
  <si>
    <t>White_WillSmith</t>
  </si>
  <si>
    <t>AshMcKitt</t>
  </si>
  <si>
    <t>sassenach</t>
  </si>
  <si>
    <t>sophiaamundayyx</t>
  </si>
  <si>
    <t>BonesFan021</t>
  </si>
  <si>
    <t>littlemayra</t>
  </si>
  <si>
    <t>cruzceleste</t>
  </si>
  <si>
    <t>PattyHankins</t>
  </si>
  <si>
    <t>akaJavier</t>
  </si>
  <si>
    <t>no_wei</t>
  </si>
  <si>
    <t>Steveshd</t>
  </si>
  <si>
    <t>amsaph</t>
  </si>
  <si>
    <t>chris_sdca</t>
  </si>
  <si>
    <t>RobertGreer</t>
  </si>
  <si>
    <t>HollandKitty</t>
  </si>
  <si>
    <t>chrissieg16</t>
  </si>
  <si>
    <t>xfftl8myheartx</t>
  </si>
  <si>
    <t>megan_mcfly</t>
  </si>
  <si>
    <t>ThalesDotCom</t>
  </si>
  <si>
    <t>Bobbistarr</t>
  </si>
  <si>
    <t>caidalica</t>
  </si>
  <si>
    <t>kidOhri</t>
  </si>
  <si>
    <t>yay_men</t>
  </si>
  <si>
    <t>Jezzy14</t>
  </si>
  <si>
    <t>alexislovesyouu</t>
  </si>
  <si>
    <t>momfluential</t>
  </si>
  <si>
    <t>peacechicken</t>
  </si>
  <si>
    <t>TashaLxo</t>
  </si>
  <si>
    <t>BerinaSss</t>
  </si>
  <si>
    <t>indefinite</t>
  </si>
  <si>
    <t>16StarGirl16</t>
  </si>
  <si>
    <t>echo_dawn</t>
  </si>
  <si>
    <t>archiefan96</t>
  </si>
  <si>
    <t>rezarizki</t>
  </si>
  <si>
    <t>SelectedTweets</t>
  </si>
  <si>
    <t>EmilyDickey</t>
  </si>
  <si>
    <t>uwlaxecho</t>
  </si>
  <si>
    <t>FayZ</t>
  </si>
  <si>
    <t>ahhZima</t>
  </si>
  <si>
    <t>SoupyC</t>
  </si>
  <si>
    <t>jessie001</t>
  </si>
  <si>
    <t>Bayachaya</t>
  </si>
  <si>
    <t>MaxxieJax</t>
  </si>
  <si>
    <t>rebaenrose</t>
  </si>
  <si>
    <t>miissmellyss</t>
  </si>
  <si>
    <t>LydiaJorge</t>
  </si>
  <si>
    <t>rustincolor</t>
  </si>
  <si>
    <t>exotickandikane</t>
  </si>
  <si>
    <t>serious_skeptic</t>
  </si>
  <si>
    <t>Demonol</t>
  </si>
  <si>
    <t>Lanakins09</t>
  </si>
  <si>
    <t>loreli</t>
  </si>
  <si>
    <t>stevedemmitt</t>
  </si>
  <si>
    <t>ladeyjadey</t>
  </si>
  <si>
    <t>Axika</t>
  </si>
  <si>
    <t>RelentlessBride</t>
  </si>
  <si>
    <t>BJMuntain</t>
  </si>
  <si>
    <t>marquee_man</t>
  </si>
  <si>
    <t>heathenx</t>
  </si>
  <si>
    <t>michelle_0687</t>
  </si>
  <si>
    <t>Elabeth</t>
  </si>
  <si>
    <t>JennaDaley</t>
  </si>
  <si>
    <t>RachelSexton</t>
  </si>
  <si>
    <t>nathantwright</t>
  </si>
  <si>
    <t>wonder_out_loud</t>
  </si>
  <si>
    <t>anthunguyen09</t>
  </si>
  <si>
    <t>Manwithastick</t>
  </si>
  <si>
    <t>jennyzzz</t>
  </si>
  <si>
    <t>diannasolano</t>
  </si>
  <si>
    <t>MandaSous</t>
  </si>
  <si>
    <t>stephiebug</t>
  </si>
  <si>
    <t>cortniegarrett</t>
  </si>
  <si>
    <t>CelticsFan27</t>
  </si>
  <si>
    <t>eternallyfree07</t>
  </si>
  <si>
    <t>brutallysassy</t>
  </si>
  <si>
    <t>Cristalq</t>
  </si>
  <si>
    <t>Silkytooth</t>
  </si>
  <si>
    <t>articlescholar</t>
  </si>
  <si>
    <t>moonslark</t>
  </si>
  <si>
    <t>underwater_love</t>
  </si>
  <si>
    <t>rodentvs</t>
  </si>
  <si>
    <t>Brittany_M</t>
  </si>
  <si>
    <t>izin</t>
  </si>
  <si>
    <t>MDobson84</t>
  </si>
  <si>
    <t>angelawrites</t>
  </si>
  <si>
    <t>MelissaPR</t>
  </si>
  <si>
    <t>DietSarah</t>
  </si>
  <si>
    <t>SavingEveryday</t>
  </si>
  <si>
    <t>schmoopsiepoo</t>
  </si>
  <si>
    <t>SadieRaeMartin</t>
  </si>
  <si>
    <t>BonesNeko_UK</t>
  </si>
  <si>
    <t>justalie</t>
  </si>
  <si>
    <t>skid_tourst</t>
  </si>
  <si>
    <t>suzysak</t>
  </si>
  <si>
    <t>osulax19</t>
  </si>
  <si>
    <t>brentitude</t>
  </si>
  <si>
    <t>hopeful420</t>
  </si>
  <si>
    <t>dirtybreakbeats</t>
  </si>
  <si>
    <t>kukigrewal</t>
  </si>
  <si>
    <t>ContrabandKing</t>
  </si>
  <si>
    <t>SarahGomes_x</t>
  </si>
  <si>
    <t>bintibangoura</t>
  </si>
  <si>
    <t>MWeirdo</t>
  </si>
  <si>
    <t>Two_Ring</t>
  </si>
  <si>
    <t>kidari4chaos</t>
  </si>
  <si>
    <t>TerrenceCheek</t>
  </si>
  <si>
    <t>carrie37601</t>
  </si>
  <si>
    <t>RandHobart</t>
  </si>
  <si>
    <t>andreadiaz</t>
  </si>
  <si>
    <t>littlelylygirl</t>
  </si>
  <si>
    <t>PrincessMandyA</t>
  </si>
  <si>
    <t>SulpHate</t>
  </si>
  <si>
    <t>wwefreak45</t>
  </si>
  <si>
    <t>colbyrne</t>
  </si>
  <si>
    <t>Steeeephen</t>
  </si>
  <si>
    <t>ihavesuperpower</t>
  </si>
  <si>
    <t>st3ff1</t>
  </si>
  <si>
    <t>jescheco</t>
  </si>
  <si>
    <t>ACLAZ92</t>
  </si>
  <si>
    <t>laughlivelove93</t>
  </si>
  <si>
    <t>ash_dasilva</t>
  </si>
  <si>
    <t>LettyM</t>
  </si>
  <si>
    <t>prettyprettynat</t>
  </si>
  <si>
    <t>andrewbloom</t>
  </si>
  <si>
    <t>katiebarrowman</t>
  </si>
  <si>
    <t>arieliondotcom</t>
  </si>
  <si>
    <t>sleepingglesson</t>
  </si>
  <si>
    <t>KrissKirk</t>
  </si>
  <si>
    <t>BillyVolpone</t>
  </si>
  <si>
    <t>calinative</t>
  </si>
  <si>
    <t>keeeee_sha</t>
  </si>
  <si>
    <t>christiancuervo</t>
  </si>
  <si>
    <t>Carylsixx</t>
  </si>
  <si>
    <t>JorgeJuarez</t>
  </si>
  <si>
    <t>Kshattap</t>
  </si>
  <si>
    <t>markevans</t>
  </si>
  <si>
    <t>Sherylhays</t>
  </si>
  <si>
    <t>lamb21</t>
  </si>
  <si>
    <t>CarolynSueno</t>
  </si>
  <si>
    <t>TheBudgeBunch</t>
  </si>
  <si>
    <t>xyfactory</t>
  </si>
  <si>
    <t>nic_mclean</t>
  </si>
  <si>
    <t>psychobunny</t>
  </si>
  <si>
    <t>buffywoo</t>
  </si>
  <si>
    <t>shannonconlon</t>
  </si>
  <si>
    <t>StephGP</t>
  </si>
  <si>
    <t>plutoniumpage</t>
  </si>
  <si>
    <t>SebboSmith</t>
  </si>
  <si>
    <t>amybites</t>
  </si>
  <si>
    <t>Free_spirit55</t>
  </si>
  <si>
    <t>KendallBull</t>
  </si>
  <si>
    <t>SBeeCreations</t>
  </si>
  <si>
    <t>mukeshmukhi</t>
  </si>
  <si>
    <t>MiZzCHaOtic</t>
  </si>
  <si>
    <t>jessicarogers8</t>
  </si>
  <si>
    <t>georgie_phx</t>
  </si>
  <si>
    <t>TeenieWahine</t>
  </si>
  <si>
    <t>gridskipper007</t>
  </si>
  <si>
    <t>BlackWannabe</t>
  </si>
  <si>
    <t>SweetTL</t>
  </si>
  <si>
    <t>leila143</t>
  </si>
  <si>
    <t>brookiebee37</t>
  </si>
  <si>
    <t>TheNewJack</t>
  </si>
  <si>
    <t>witenike</t>
  </si>
  <si>
    <t>trifluorides</t>
  </si>
  <si>
    <t>JemimahPuddle1</t>
  </si>
  <si>
    <t>AlisaBee</t>
  </si>
  <si>
    <t>keidson</t>
  </si>
  <si>
    <t>pammesberger</t>
  </si>
  <si>
    <t>Republican_Girl</t>
  </si>
  <si>
    <t>EricaMelody</t>
  </si>
  <si>
    <t>rosalicious</t>
  </si>
  <si>
    <t>kaydeebird</t>
  </si>
  <si>
    <t>Blue_Bunny</t>
  </si>
  <si>
    <t>Mr_PaulEvans</t>
  </si>
  <si>
    <t>purechinoy</t>
  </si>
  <si>
    <t>madelyntrouble</t>
  </si>
  <si>
    <t>Sauc3boss</t>
  </si>
  <si>
    <t>kristenXD</t>
  </si>
  <si>
    <t>ZapThunder</t>
  </si>
  <si>
    <t>wearingmascara</t>
  </si>
  <si>
    <t>cesmusik</t>
  </si>
  <si>
    <t>sorcha_d</t>
  </si>
  <si>
    <t>RockChoy</t>
  </si>
  <si>
    <t>SaraMG</t>
  </si>
  <si>
    <t>imaniluvsyou</t>
  </si>
  <si>
    <t>SunshineBoat</t>
  </si>
  <si>
    <t>saujia49</t>
  </si>
  <si>
    <t>bleything</t>
  </si>
  <si>
    <t>aleee_jb</t>
  </si>
  <si>
    <t>xsonyax</t>
  </si>
  <si>
    <t>NeonBlueTornado</t>
  </si>
  <si>
    <t>happybushra</t>
  </si>
  <si>
    <t>burgerrfacee</t>
  </si>
  <si>
    <t>rhemingway</t>
  </si>
  <si>
    <t>ROtotheD</t>
  </si>
  <si>
    <t>shortsweetaznqt</t>
  </si>
  <si>
    <t>Cyndie09</t>
  </si>
  <si>
    <t>DianasaurDishes</t>
  </si>
  <si>
    <t>mrl14</t>
  </si>
  <si>
    <t>beccasweetness</t>
  </si>
  <si>
    <t>Yarkii</t>
  </si>
  <si>
    <t>shannoncarll</t>
  </si>
  <si>
    <t>akwhaaat</t>
  </si>
  <si>
    <t>emmaoconnell</t>
  </si>
  <si>
    <t>SandyBarraza</t>
  </si>
  <si>
    <t>vixen_nova</t>
  </si>
  <si>
    <t>Kat_KittyKat</t>
  </si>
  <si>
    <t>thetricktolife</t>
  </si>
  <si>
    <t>caitlinduhhh</t>
  </si>
  <si>
    <t>wmhsrebelmom</t>
  </si>
  <si>
    <t>mblandiniii</t>
  </si>
  <si>
    <t>niassac</t>
  </si>
  <si>
    <t>fsutoby</t>
  </si>
  <si>
    <t>bwilsxo</t>
  </si>
  <si>
    <t>Debalina</t>
  </si>
  <si>
    <t>NoTORIousTori</t>
  </si>
  <si>
    <t>nuno_cruz</t>
  </si>
  <si>
    <t>smarshmellow</t>
  </si>
  <si>
    <t>krees91</t>
  </si>
  <si>
    <t>KillaEddie</t>
  </si>
  <si>
    <t>Innocent_Kitty</t>
  </si>
  <si>
    <t>kegan5</t>
  </si>
  <si>
    <t>ammamarfo</t>
  </si>
  <si>
    <t>pauug</t>
  </si>
  <si>
    <t>GGGKeri</t>
  </si>
  <si>
    <t>JJaneBB</t>
  </si>
  <si>
    <t>QuirkyChic</t>
  </si>
  <si>
    <t>Cunderwood2002</t>
  </si>
  <si>
    <t>SarRumm</t>
  </si>
  <si>
    <t>nicolecwomack</t>
  </si>
  <si>
    <t>misskat802</t>
  </si>
  <si>
    <t>Miss_Sarah</t>
  </si>
  <si>
    <t>Mikieee182</t>
  </si>
  <si>
    <t>cheery_sunshine</t>
  </si>
  <si>
    <t>remainregal</t>
  </si>
  <si>
    <t>emonicoleee</t>
  </si>
  <si>
    <t>b_howell</t>
  </si>
  <si>
    <t>xtinasf</t>
  </si>
  <si>
    <t>edwardarch</t>
  </si>
  <si>
    <t>ADigitalNomad</t>
  </si>
  <si>
    <t>KneeshaGold</t>
  </si>
  <si>
    <t>PRiNCESSNAiSA</t>
  </si>
  <si>
    <t>AnoukvdM</t>
  </si>
  <si>
    <t>padfootcullen</t>
  </si>
  <si>
    <t>cpayan</t>
  </si>
  <si>
    <t>NirinaXX</t>
  </si>
  <si>
    <t>iitsgabby</t>
  </si>
  <si>
    <t xml:space="preserve">I am not feeling well </t>
  </si>
  <si>
    <t>staciexoxo</t>
  </si>
  <si>
    <t>debbier93</t>
  </si>
  <si>
    <t>Lanners23</t>
  </si>
  <si>
    <t>PurpleeKat</t>
  </si>
  <si>
    <t>GreekGRITS</t>
  </si>
  <si>
    <t>CommunispaceCEO</t>
  </si>
  <si>
    <t>GillyWillyWo0</t>
  </si>
  <si>
    <t>SavingAmalthea</t>
  </si>
  <si>
    <t>mikeziemer</t>
  </si>
  <si>
    <t>laurenrobertss</t>
  </si>
  <si>
    <t>Secretfriend3</t>
  </si>
  <si>
    <t>inmanyways</t>
  </si>
  <si>
    <t xml:space="preserve">i miss my boo </t>
  </si>
  <si>
    <t>katrinavic</t>
  </si>
  <si>
    <t>smhanse8</t>
  </si>
  <si>
    <t>iaro</t>
  </si>
  <si>
    <t>briancbray</t>
  </si>
  <si>
    <t>kennywyland</t>
  </si>
  <si>
    <t>lkmeister</t>
  </si>
  <si>
    <t>gabiigarcia</t>
  </si>
  <si>
    <t>__laurenS</t>
  </si>
  <si>
    <t>missmandibaby</t>
  </si>
  <si>
    <t>hi_im_steph</t>
  </si>
  <si>
    <t>mmaruchis</t>
  </si>
  <si>
    <t>chrisntr</t>
  </si>
  <si>
    <t>ellixian</t>
  </si>
  <si>
    <t>deepakpanigrahy</t>
  </si>
  <si>
    <t>mark_k</t>
  </si>
  <si>
    <t>KaydeeisMeeko</t>
  </si>
  <si>
    <t>guy_routte</t>
  </si>
  <si>
    <t>UPSLynx</t>
  </si>
  <si>
    <t>nackman42</t>
  </si>
  <si>
    <t>lookitslizzle</t>
  </si>
  <si>
    <t>JosLuvzKevinJay</t>
  </si>
  <si>
    <t>Tanya_xO</t>
  </si>
  <si>
    <t>JohnnyToffee</t>
  </si>
  <si>
    <t>letchman</t>
  </si>
  <si>
    <t>pulpologist</t>
  </si>
  <si>
    <t>BARBiE_BABiE</t>
  </si>
  <si>
    <t>Lindsss3</t>
  </si>
  <si>
    <t>KristineRusch</t>
  </si>
  <si>
    <t>SPAMponesALL</t>
  </si>
  <si>
    <t>colormesillyy</t>
  </si>
  <si>
    <t>Sophie_Howard</t>
  </si>
  <si>
    <t>SportsDivaTiffy</t>
  </si>
  <si>
    <t>sammc44</t>
  </si>
  <si>
    <t>yoyomo</t>
  </si>
  <si>
    <t>ebeck123</t>
  </si>
  <si>
    <t>BriBri2007</t>
  </si>
  <si>
    <t>EMFK</t>
  </si>
  <si>
    <t>Lauren_Hannah</t>
  </si>
  <si>
    <t>edlago</t>
  </si>
  <si>
    <t>prettykatie</t>
  </si>
  <si>
    <t>lovespell83</t>
  </si>
  <si>
    <t>EMbracex3</t>
  </si>
  <si>
    <t>64Colors</t>
  </si>
  <si>
    <t>SamanthaGxo</t>
  </si>
  <si>
    <t>SirJenkins</t>
  </si>
  <si>
    <t>LATINQUEEN83</t>
  </si>
  <si>
    <t>eilidhbaileyg</t>
  </si>
  <si>
    <t>CassieMusicBlog</t>
  </si>
  <si>
    <t>claudieko</t>
  </si>
  <si>
    <t>thewanderingmen</t>
  </si>
  <si>
    <t>sharding</t>
  </si>
  <si>
    <t>christinielsen</t>
  </si>
  <si>
    <t>nursecassie</t>
  </si>
  <si>
    <t>Megabeth321</t>
  </si>
  <si>
    <t>sketchbug</t>
  </si>
  <si>
    <t>Vanessa_bby</t>
  </si>
  <si>
    <t>dferrari</t>
  </si>
  <si>
    <t>enfant_terrible</t>
  </si>
  <si>
    <t>skobalczyk</t>
  </si>
  <si>
    <t>kamal27</t>
  </si>
  <si>
    <t>lcabada</t>
  </si>
  <si>
    <t>alistaird221b</t>
  </si>
  <si>
    <t>AlyseMooney</t>
  </si>
  <si>
    <t xml:space="preserve">I don't wanna go to work </t>
  </si>
  <si>
    <t>miguelsolorio</t>
  </si>
  <si>
    <t>Caitlynnnnnnn</t>
  </si>
  <si>
    <t>AndruEdwards</t>
  </si>
  <si>
    <t>Alexnesia</t>
  </si>
  <si>
    <t>KaroleGubs</t>
  </si>
  <si>
    <t>skyste</t>
  </si>
  <si>
    <t>dawl83</t>
  </si>
  <si>
    <t>lamb4lyfe</t>
  </si>
  <si>
    <t>Jessica_Young</t>
  </si>
  <si>
    <t>emily9980</t>
  </si>
  <si>
    <t xml:space="preserve">time to get ready for work </t>
  </si>
  <si>
    <t>njgetsketchy</t>
  </si>
  <si>
    <t>oceantriana</t>
  </si>
  <si>
    <t>Avas_Writer</t>
  </si>
  <si>
    <t>helsinkiwinner</t>
  </si>
  <si>
    <t>qtreese</t>
  </si>
  <si>
    <t>blakenetizen</t>
  </si>
  <si>
    <t>katejcrowley</t>
  </si>
  <si>
    <t>AmberClare</t>
  </si>
  <si>
    <t>nealjennings</t>
  </si>
  <si>
    <t>michdulce</t>
  </si>
  <si>
    <t>samkrishna</t>
  </si>
  <si>
    <t>Nerual26</t>
  </si>
  <si>
    <t>MairHeard</t>
  </si>
  <si>
    <t>CandyKizzeS24</t>
  </si>
  <si>
    <t>heyitschrisbeck</t>
  </si>
  <si>
    <t>DJEROCKSF1</t>
  </si>
  <si>
    <t>LaLaLaLisaW</t>
  </si>
  <si>
    <t>princesssince82</t>
  </si>
  <si>
    <t>kane8771</t>
  </si>
  <si>
    <t xml:space="preserve">My knee is killing me </t>
  </si>
  <si>
    <t>Gansiito</t>
  </si>
  <si>
    <t>LaPrincesa86</t>
  </si>
  <si>
    <t>hollulaballula</t>
  </si>
  <si>
    <t>DarleneVictoria</t>
  </si>
  <si>
    <t>MissBenilda</t>
  </si>
  <si>
    <t>tgolembiewski</t>
  </si>
  <si>
    <t>eedennn</t>
  </si>
  <si>
    <t>miasmom1</t>
  </si>
  <si>
    <t>WhitleyL</t>
  </si>
  <si>
    <t>Sabrina7408</t>
  </si>
  <si>
    <t>sheiknizamuddin</t>
  </si>
  <si>
    <t>dazedp3nguin</t>
  </si>
  <si>
    <t>Kalan_blends</t>
  </si>
  <si>
    <t>Yadielys</t>
  </si>
  <si>
    <t>thfanvee</t>
  </si>
  <si>
    <t>chrisdelta</t>
  </si>
  <si>
    <t>nazak94</t>
  </si>
  <si>
    <t>MissMaris15</t>
  </si>
  <si>
    <t>RichterFit</t>
  </si>
  <si>
    <t>Th3PinkRabbit</t>
  </si>
  <si>
    <t>Joe_Sims</t>
  </si>
  <si>
    <t>evalast</t>
  </si>
  <si>
    <t>akshayas</t>
  </si>
  <si>
    <t>shudson24</t>
  </si>
  <si>
    <t>LawlietJourney</t>
  </si>
  <si>
    <t>ian2bambi</t>
  </si>
  <si>
    <t>Miyabina</t>
  </si>
  <si>
    <t>hvt</t>
  </si>
  <si>
    <t>BitterSweetzz</t>
  </si>
  <si>
    <t>Hevbops</t>
  </si>
  <si>
    <t>mrlondoner</t>
  </si>
  <si>
    <t>Leahstaplehurst</t>
  </si>
  <si>
    <t>Jaimiewint</t>
  </si>
  <si>
    <t>NiniLouise</t>
  </si>
  <si>
    <t>psylum</t>
  </si>
  <si>
    <t>jennuth</t>
  </si>
  <si>
    <t>pinkgoddess</t>
  </si>
  <si>
    <t>danimal1985</t>
  </si>
  <si>
    <t>clairewhill</t>
  </si>
  <si>
    <t>JuliaaaGaaab</t>
  </si>
  <si>
    <t>agingdragqueen</t>
  </si>
  <si>
    <t>Tuckaa</t>
  </si>
  <si>
    <t>yarashaban</t>
  </si>
  <si>
    <t>violetposy</t>
  </si>
  <si>
    <t>JoAnneRowney</t>
  </si>
  <si>
    <t>anika_2305</t>
  </si>
  <si>
    <t>sabrinasg</t>
  </si>
  <si>
    <t>nikkipinder</t>
  </si>
  <si>
    <t>JohnRife</t>
  </si>
  <si>
    <t>xstephngx</t>
  </si>
  <si>
    <t>blankparsnip</t>
  </si>
  <si>
    <t>simplejennbug</t>
  </si>
  <si>
    <t>crystal_dunn</t>
  </si>
  <si>
    <t>Caelsa2009</t>
  </si>
  <si>
    <t>b3ni</t>
  </si>
  <si>
    <t>imagiag</t>
  </si>
  <si>
    <t>PuRpLeTiNkA</t>
  </si>
  <si>
    <t>kirstyrawr</t>
  </si>
  <si>
    <t>lukevenediger</t>
  </si>
  <si>
    <t>thedonkeyspot</t>
  </si>
  <si>
    <t>HelsinkiValo</t>
  </si>
  <si>
    <t>Doulamama</t>
  </si>
  <si>
    <t>hey_molly</t>
  </si>
  <si>
    <t>xMissNatashax</t>
  </si>
  <si>
    <t>Twenty4thEleven</t>
  </si>
  <si>
    <t>erikmanning</t>
  </si>
  <si>
    <t>AwesomeKelcie</t>
  </si>
  <si>
    <t>Adele_G</t>
  </si>
  <si>
    <t>IncendiaryMuse</t>
  </si>
  <si>
    <t>LDinSTL_Chimera</t>
  </si>
  <si>
    <t>chelseaftw</t>
  </si>
  <si>
    <t>kaptinkirk</t>
  </si>
  <si>
    <t>BreezyB35</t>
  </si>
  <si>
    <t>LittleMissRuby</t>
  </si>
  <si>
    <t>Makinsey</t>
  </si>
  <si>
    <t>estep946</t>
  </si>
  <si>
    <t>penzo</t>
  </si>
  <si>
    <t>Anglishia_11</t>
  </si>
  <si>
    <t>joshftv</t>
  </si>
  <si>
    <t>joker_princess</t>
  </si>
  <si>
    <t>cerichards21</t>
  </si>
  <si>
    <t>LolaFoxyBrown</t>
  </si>
  <si>
    <t>XposeIt</t>
  </si>
  <si>
    <t>cmkraut</t>
  </si>
  <si>
    <t>leashal</t>
  </si>
  <si>
    <t xml:space="preserve">getting ready to babysit </t>
  </si>
  <si>
    <t>mitchlarocque</t>
  </si>
  <si>
    <t>seannch</t>
  </si>
  <si>
    <t>allyd0124</t>
  </si>
  <si>
    <t>CaveBabe69</t>
  </si>
  <si>
    <t>nikkinicole221</t>
  </si>
  <si>
    <t>JoeKevinNickJ</t>
  </si>
  <si>
    <t>MarIaSinger</t>
  </si>
  <si>
    <t>caz_smash</t>
  </si>
  <si>
    <t>Diana512</t>
  </si>
  <si>
    <t>LollyxThexPop</t>
  </si>
  <si>
    <t>JUICYJAZ</t>
  </si>
  <si>
    <t>imliamwalsh</t>
  </si>
  <si>
    <t>Dashwitmeeh</t>
  </si>
  <si>
    <t>asmith14</t>
  </si>
  <si>
    <t>janettegomez</t>
  </si>
  <si>
    <t>KatieeEmma</t>
  </si>
  <si>
    <t>purlingsprite</t>
  </si>
  <si>
    <t>Jillzey</t>
  </si>
  <si>
    <t>ldrichel</t>
  </si>
  <si>
    <t>joelleowusu</t>
  </si>
  <si>
    <t>ladybugg699</t>
  </si>
  <si>
    <t>abbyrogers</t>
  </si>
  <si>
    <t>Johelle_xo</t>
  </si>
  <si>
    <t>Clarissa5692</t>
  </si>
  <si>
    <t>bazzyy</t>
  </si>
  <si>
    <t>ianwg65</t>
  </si>
  <si>
    <t>chloe_hew</t>
  </si>
  <si>
    <t>Impala_Guy</t>
  </si>
  <si>
    <t>Els_Bels</t>
  </si>
  <si>
    <t>enbaldarlingg</t>
  </si>
  <si>
    <t>PaolaaVintagee</t>
  </si>
  <si>
    <t>_Jodii</t>
  </si>
  <si>
    <t>lucybirchall</t>
  </si>
  <si>
    <t>JenJenXD</t>
  </si>
  <si>
    <t>IndiaReville</t>
  </si>
  <si>
    <t>stemannion</t>
  </si>
  <si>
    <t>A_R_Photography</t>
  </si>
  <si>
    <t>jennybunnybunns</t>
  </si>
  <si>
    <t>MadisonJean</t>
  </si>
  <si>
    <t>Guilli_M</t>
  </si>
  <si>
    <t>AliciaMarieLivs</t>
  </si>
  <si>
    <t>MissLexiKlaire</t>
  </si>
  <si>
    <t>SpicySammi</t>
  </si>
  <si>
    <t>Space_Jockey</t>
  </si>
  <si>
    <t>HeheBlink</t>
  </si>
  <si>
    <t>mrscchowds</t>
  </si>
  <si>
    <t>j3lli</t>
  </si>
  <si>
    <t>cycoivan</t>
  </si>
  <si>
    <t>JordanLeigh121</t>
  </si>
  <si>
    <t>TheRealJerri</t>
  </si>
  <si>
    <t>hmichelle05</t>
  </si>
  <si>
    <t>courteneybone1</t>
  </si>
  <si>
    <t>SQLChicken</t>
  </si>
  <si>
    <t>itf</t>
  </si>
  <si>
    <t>pschiendelman</t>
  </si>
  <si>
    <t>bpagano12</t>
  </si>
  <si>
    <t>TheArtMan</t>
  </si>
  <si>
    <t>simplyl</t>
  </si>
  <si>
    <t>LostDeeJay</t>
  </si>
  <si>
    <t>JMonse</t>
  </si>
  <si>
    <t>lizponce</t>
  </si>
  <si>
    <t>Bulletplug</t>
  </si>
  <si>
    <t>melaniesais</t>
  </si>
  <si>
    <t>NatashalynnER</t>
  </si>
  <si>
    <t>PTFranklin</t>
  </si>
  <si>
    <t>shesbatty</t>
  </si>
  <si>
    <t>carosizzlez</t>
  </si>
  <si>
    <t>Hockeyvampiress</t>
  </si>
  <si>
    <t>xmadluvxquinnx</t>
  </si>
  <si>
    <t>typicaltanya</t>
  </si>
  <si>
    <t>wonder_nat</t>
  </si>
  <si>
    <t>NicoleVSanchez</t>
  </si>
  <si>
    <t>kaityb</t>
  </si>
  <si>
    <t>chelliepellie</t>
  </si>
  <si>
    <t xml:space="preserve">back home </t>
  </si>
  <si>
    <t>lauraocl</t>
  </si>
  <si>
    <t>juleswhetstone</t>
  </si>
  <si>
    <t>JustinSxE</t>
  </si>
  <si>
    <t>iloovegreen</t>
  </si>
  <si>
    <t>countrygirl2636</t>
  </si>
  <si>
    <t>ScottStern</t>
  </si>
  <si>
    <t>beckiejonas</t>
  </si>
  <si>
    <t>Si0pao</t>
  </si>
  <si>
    <t>Emerald01</t>
  </si>
  <si>
    <t>Ericamora2</t>
  </si>
  <si>
    <t>zaielle</t>
  </si>
  <si>
    <t>MissTiffany2U</t>
  </si>
  <si>
    <t>tyroga</t>
  </si>
  <si>
    <t>dccoulombe</t>
  </si>
  <si>
    <t>willpolley</t>
  </si>
  <si>
    <t>leggybowtwanger</t>
  </si>
  <si>
    <t>j3cubed</t>
  </si>
  <si>
    <t>paoladarelli</t>
  </si>
  <si>
    <t>savorsoap</t>
  </si>
  <si>
    <t>jezzfoodieme</t>
  </si>
  <si>
    <t>mollydotcom</t>
  </si>
  <si>
    <t>midnightaction</t>
  </si>
  <si>
    <t>njvanwingerden</t>
  </si>
  <si>
    <t>wuschelcore</t>
  </si>
  <si>
    <t>_NickT</t>
  </si>
  <si>
    <t>RelevantMom</t>
  </si>
  <si>
    <t>BigCat2K</t>
  </si>
  <si>
    <t>alysssaaisgreat</t>
  </si>
  <si>
    <t>__DalekCaan__</t>
  </si>
  <si>
    <t>jenvan</t>
  </si>
  <si>
    <t>invitationonly</t>
  </si>
  <si>
    <t>daaakotaaa</t>
  </si>
  <si>
    <t>McLaurax</t>
  </si>
  <si>
    <t>brittanyhilton</t>
  </si>
  <si>
    <t>audreycanady</t>
  </si>
  <si>
    <t>manumag8</t>
  </si>
  <si>
    <t>LilyLoch</t>
  </si>
  <si>
    <t>Musicxfreakxx</t>
  </si>
  <si>
    <t>PaulHeylin</t>
  </si>
  <si>
    <t>nikkieo</t>
  </si>
  <si>
    <t>harmonybreviews</t>
  </si>
  <si>
    <t>jvfriedman</t>
  </si>
  <si>
    <t>faithie16</t>
  </si>
  <si>
    <t>SethBuzzard</t>
  </si>
  <si>
    <t>sharoneden</t>
  </si>
  <si>
    <t>Donnamarie21</t>
  </si>
  <si>
    <t>Sadache</t>
  </si>
  <si>
    <t>savasavasava</t>
  </si>
  <si>
    <t>sarahgirll</t>
  </si>
  <si>
    <t>elliecopter</t>
  </si>
  <si>
    <t>michellexhannah</t>
  </si>
  <si>
    <t>missmusze</t>
  </si>
  <si>
    <t>MizG</t>
  </si>
  <si>
    <t>josiahplatt</t>
  </si>
  <si>
    <t>JessicaHHY</t>
  </si>
  <si>
    <t>iAmZoraida</t>
  </si>
  <si>
    <t>Just_Jodi_x</t>
  </si>
  <si>
    <t>SamLuck19</t>
  </si>
  <si>
    <t>twinkiechan</t>
  </si>
  <si>
    <t>irishscenegirl</t>
  </si>
  <si>
    <t>babyhick5</t>
  </si>
  <si>
    <t>kylew01</t>
  </si>
  <si>
    <t>alangraham</t>
  </si>
  <si>
    <t>dyzmik</t>
  </si>
  <si>
    <t>leaemily</t>
  </si>
  <si>
    <t>jennyrevelle</t>
  </si>
  <si>
    <t>londonstuff</t>
  </si>
  <si>
    <t>kaystanding</t>
  </si>
  <si>
    <t>oilman</t>
  </si>
  <si>
    <t>pmccrum</t>
  </si>
  <si>
    <t>gemmmmy_x</t>
  </si>
  <si>
    <t>Netra</t>
  </si>
  <si>
    <t>rubydemure</t>
  </si>
  <si>
    <t>mellisalamay</t>
  </si>
  <si>
    <t>MeghanMacabre</t>
  </si>
  <si>
    <t>ptotheants</t>
  </si>
  <si>
    <t>BattleBabeeyx</t>
  </si>
  <si>
    <t>KamilotQueen</t>
  </si>
  <si>
    <t>sparkli</t>
  </si>
  <si>
    <t>TinkerGem</t>
  </si>
  <si>
    <t>yayathebeauty</t>
  </si>
  <si>
    <t>jdooty</t>
  </si>
  <si>
    <t>ENYLYNMAY</t>
  </si>
  <si>
    <t>heatherRSP</t>
  </si>
  <si>
    <t>MER11</t>
  </si>
  <si>
    <t>JMaeTurley</t>
  </si>
  <si>
    <t>missesoxclusive</t>
  </si>
  <si>
    <t>GoogleMeBabe</t>
  </si>
  <si>
    <t>dknutson</t>
  </si>
  <si>
    <t>amyfarrant</t>
  </si>
  <si>
    <t>ConnorGreen</t>
  </si>
  <si>
    <t>TheCre8ive</t>
  </si>
  <si>
    <t>SamanthaEnnis11</t>
  </si>
  <si>
    <t>l17_glg</t>
  </si>
  <si>
    <t>HautTotes</t>
  </si>
  <si>
    <t>TinaKirkines</t>
  </si>
  <si>
    <t>JulzOnTheGO</t>
  </si>
  <si>
    <t>britttnicole</t>
  </si>
  <si>
    <t>thethammavongsa</t>
  </si>
  <si>
    <t>gillianre</t>
  </si>
  <si>
    <t>swallow_elxsol</t>
  </si>
  <si>
    <t>sinecoff76</t>
  </si>
  <si>
    <t>officialpeta</t>
  </si>
  <si>
    <t>d437</t>
  </si>
  <si>
    <t>njtam</t>
  </si>
  <si>
    <t xml:space="preserve">@mcraddictal </t>
  </si>
  <si>
    <t>Vikkipedia</t>
  </si>
  <si>
    <t>anticipating</t>
  </si>
  <si>
    <t>conniecrosby</t>
  </si>
  <si>
    <t>VampireAdam</t>
  </si>
  <si>
    <t>Remy_Foster</t>
  </si>
  <si>
    <t>pixonu</t>
  </si>
  <si>
    <t>jenniesloan1</t>
  </si>
  <si>
    <t>brenz88</t>
  </si>
  <si>
    <t>ChakatSilver</t>
  </si>
  <si>
    <t>united_by_fate</t>
  </si>
  <si>
    <t>xCarlyy</t>
  </si>
  <si>
    <t>TheRealJennZ</t>
  </si>
  <si>
    <t>karenbrand</t>
  </si>
  <si>
    <t>Fletcherrrr</t>
  </si>
  <si>
    <t>hollieh8988</t>
  </si>
  <si>
    <t>KellyyyMarieee</t>
  </si>
  <si>
    <t>megan_os</t>
  </si>
  <si>
    <t>KatieCeciil</t>
  </si>
  <si>
    <t>KelsMaine</t>
  </si>
  <si>
    <t>toxilox</t>
  </si>
  <si>
    <t>Bearbutt</t>
  </si>
  <si>
    <t>eternalstar123</t>
  </si>
  <si>
    <t>maria160992</t>
  </si>
  <si>
    <t>christoc</t>
  </si>
  <si>
    <t>ddlovato</t>
  </si>
  <si>
    <t>wthtony</t>
  </si>
  <si>
    <t>bhchristensen</t>
  </si>
  <si>
    <t>EllaJayeBee</t>
  </si>
  <si>
    <t>JenDearness</t>
  </si>
  <si>
    <t>Factory_Boi</t>
  </si>
  <si>
    <t>wbahner</t>
  </si>
  <si>
    <t>Cake4Jake</t>
  </si>
  <si>
    <t>Buffy_Summers</t>
  </si>
  <si>
    <t>rawrstarrr</t>
  </si>
  <si>
    <t>MayaREGuru</t>
  </si>
  <si>
    <t>menorahmajora</t>
  </si>
  <si>
    <t>martin447</t>
  </si>
  <si>
    <t>FiercexChelsea</t>
  </si>
  <si>
    <t>secondglantz</t>
  </si>
  <si>
    <t>lizzischerf</t>
  </si>
  <si>
    <t>Shirllll</t>
  </si>
  <si>
    <t>ChaseTheChad</t>
  </si>
  <si>
    <t>cheninboutwell</t>
  </si>
  <si>
    <t>Luvlynikki</t>
  </si>
  <si>
    <t>SoFlyLBC</t>
  </si>
  <si>
    <t>erin8427</t>
  </si>
  <si>
    <t>trelllla</t>
  </si>
  <si>
    <t>13angela</t>
  </si>
  <si>
    <t>Its_Charlotte</t>
  </si>
  <si>
    <t>voiceinmyhead13</t>
  </si>
  <si>
    <t>JaxCC</t>
  </si>
  <si>
    <t>Fraggle312</t>
  </si>
  <si>
    <t>deannamonique85</t>
  </si>
  <si>
    <t>josi101</t>
  </si>
  <si>
    <t>RAWRitsBryony</t>
  </si>
  <si>
    <t>lauranreid</t>
  </si>
  <si>
    <t>wigglejewellery</t>
  </si>
  <si>
    <t>BboyWicked</t>
  </si>
  <si>
    <t>kortneyy_renee</t>
  </si>
  <si>
    <t>barbbs</t>
  </si>
  <si>
    <t>sambhav6</t>
  </si>
  <si>
    <t>mskendbanks</t>
  </si>
  <si>
    <t>YUNGBILLZMVP</t>
  </si>
  <si>
    <t>petranoid</t>
  </si>
  <si>
    <t>sugabee</t>
  </si>
  <si>
    <t>cwarden</t>
  </si>
  <si>
    <t>ResaMichelle</t>
  </si>
  <si>
    <t>mathildesf</t>
  </si>
  <si>
    <t>ajlanghorn</t>
  </si>
  <si>
    <t>SilverSurfing</t>
  </si>
  <si>
    <t>0BS0L33T</t>
  </si>
  <si>
    <t>Meghan_H</t>
  </si>
  <si>
    <t>Ilovemymusic</t>
  </si>
  <si>
    <t>heytearcatcher</t>
  </si>
  <si>
    <t>kaiser_wilhelm</t>
  </si>
  <si>
    <t>JaydyGaGa</t>
  </si>
  <si>
    <t>ChristinaTwit</t>
  </si>
  <si>
    <t>lesleyo</t>
  </si>
  <si>
    <t>Kiinszy</t>
  </si>
  <si>
    <t>heartofzaphod</t>
  </si>
  <si>
    <t>MedicBarbie</t>
  </si>
  <si>
    <t>IdaEmilia</t>
  </si>
  <si>
    <t>jreddaway</t>
  </si>
  <si>
    <t>KirstyAnnx3</t>
  </si>
  <si>
    <t>likemyusername</t>
  </si>
  <si>
    <t>drake_p</t>
  </si>
  <si>
    <t>marklewis1963</t>
  </si>
  <si>
    <t>Stilthinking</t>
  </si>
  <si>
    <t>IndiaLovesYou</t>
  </si>
  <si>
    <t>omglawdork</t>
  </si>
  <si>
    <t>aprizzle</t>
  </si>
  <si>
    <t>c_a_r_r_i_e</t>
  </si>
  <si>
    <t>koldobarroso</t>
  </si>
  <si>
    <t>dit53</t>
  </si>
  <si>
    <t>savagemic</t>
  </si>
  <si>
    <t>MINGOENT</t>
  </si>
  <si>
    <t>marcusnelson</t>
  </si>
  <si>
    <t>whitelilysoap</t>
  </si>
  <si>
    <t>KenyaMack</t>
  </si>
  <si>
    <t>bennsu</t>
  </si>
  <si>
    <t>oh_the_irony</t>
  </si>
  <si>
    <t>__dMan</t>
  </si>
  <si>
    <t>jameane</t>
  </si>
  <si>
    <t>CcCatastrophe</t>
  </si>
  <si>
    <t>softer_softest</t>
  </si>
  <si>
    <t>MusicJules</t>
  </si>
  <si>
    <t>hptwilighter</t>
  </si>
  <si>
    <t>LilRaya</t>
  </si>
  <si>
    <t>keliskontagious</t>
  </si>
  <si>
    <t>anabear</t>
  </si>
  <si>
    <t>ElenaBrowne</t>
  </si>
  <si>
    <t>ChiBlackhawks</t>
  </si>
  <si>
    <t>lilroxybabe8188</t>
  </si>
  <si>
    <t>cmpriest</t>
  </si>
  <si>
    <t>davidthegreater</t>
  </si>
  <si>
    <t>sabbath78</t>
  </si>
  <si>
    <t>muzcats</t>
  </si>
  <si>
    <t>gennyLinn</t>
  </si>
  <si>
    <t>BellaKavner98</t>
  </si>
  <si>
    <t>carrotlove</t>
  </si>
  <si>
    <t>juliebee</t>
  </si>
  <si>
    <t>destinyjoyful</t>
  </si>
  <si>
    <t>davigirl1</t>
  </si>
  <si>
    <t>kmaco214</t>
  </si>
  <si>
    <t>MeriEsteban</t>
  </si>
  <si>
    <t>CullenPixie</t>
  </si>
  <si>
    <t>saxychicka</t>
  </si>
  <si>
    <t>ludovicah</t>
  </si>
  <si>
    <t>Sakura2miaka</t>
  </si>
  <si>
    <t>dannysmart</t>
  </si>
  <si>
    <t>xxclobellexx</t>
  </si>
  <si>
    <t>P_e_a_c_e_</t>
  </si>
  <si>
    <t>JasonDeehr</t>
  </si>
  <si>
    <t>sennydreadful</t>
  </si>
  <si>
    <t>_STFUalex</t>
  </si>
  <si>
    <t>kimmy_gurl_33</t>
  </si>
  <si>
    <t>huseyinthebrain</t>
  </si>
  <si>
    <t>abbkins</t>
  </si>
  <si>
    <t>BobbyJamesX</t>
  </si>
  <si>
    <t>JustAnt1</t>
  </si>
  <si>
    <t>Bianca_Bonnett</t>
  </si>
  <si>
    <t>BillyScallywag</t>
  </si>
  <si>
    <t>nutburgers</t>
  </si>
  <si>
    <t>LovelyLight6</t>
  </si>
  <si>
    <t>TellurideLisa</t>
  </si>
  <si>
    <t>e_mk</t>
  </si>
  <si>
    <t>BIDAloca</t>
  </si>
  <si>
    <t>bridewithbroom</t>
  </si>
  <si>
    <t>OberonUK</t>
  </si>
  <si>
    <t>tmorton91877</t>
  </si>
  <si>
    <t>andrewwhite92</t>
  </si>
  <si>
    <t>Wafflesides</t>
  </si>
  <si>
    <t>michelleraelynn</t>
  </si>
  <si>
    <t>xkara92x</t>
  </si>
  <si>
    <t>Lawrapop</t>
  </si>
  <si>
    <t>cassiebabycakes</t>
  </si>
  <si>
    <t>robynnxrevolver</t>
  </si>
  <si>
    <t>vlvalle</t>
  </si>
  <si>
    <t>bkkay</t>
  </si>
  <si>
    <t>mistermeester</t>
  </si>
  <si>
    <t>vicki1213</t>
  </si>
  <si>
    <t>chinaberrylady</t>
  </si>
  <si>
    <t>tbruno1</t>
  </si>
  <si>
    <t>LadyDenDen</t>
  </si>
  <si>
    <t>ninnoart</t>
  </si>
  <si>
    <t>esmeeworld</t>
  </si>
  <si>
    <t>hiaudreygrace</t>
  </si>
  <si>
    <t>missanthropy15</t>
  </si>
  <si>
    <t>Heffa89</t>
  </si>
  <si>
    <t>KimberlyBarrena</t>
  </si>
  <si>
    <t>tonyanator</t>
  </si>
  <si>
    <t>fsiler</t>
  </si>
  <si>
    <t>avluvs16</t>
  </si>
  <si>
    <t>Haciditykie</t>
  </si>
  <si>
    <t>rarararach</t>
  </si>
  <si>
    <t>Nell620</t>
  </si>
  <si>
    <t>blackfaerie27</t>
  </si>
  <si>
    <t>NKAirplay</t>
  </si>
  <si>
    <t>Lady_La_La</t>
  </si>
  <si>
    <t>mystikx</t>
  </si>
  <si>
    <t>zocore</t>
  </si>
  <si>
    <t>mig90</t>
  </si>
  <si>
    <t>dnajd</t>
  </si>
  <si>
    <t>anniemare</t>
  </si>
  <si>
    <t>cre8tivkj</t>
  </si>
  <si>
    <t>xbeautifulmessx</t>
  </si>
  <si>
    <t>Adzmodeus</t>
  </si>
  <si>
    <t>KosMoney</t>
  </si>
  <si>
    <t>Protegez_Moi</t>
  </si>
  <si>
    <t>PostLarval</t>
  </si>
  <si>
    <t>Jmess82</t>
  </si>
  <si>
    <t>TKJones</t>
  </si>
  <si>
    <t>rannyify</t>
  </si>
  <si>
    <t>ryanamstad</t>
  </si>
  <si>
    <t>keaFbaby</t>
  </si>
  <si>
    <t>sandycakkes</t>
  </si>
  <si>
    <t>idreamofjeanny</t>
  </si>
  <si>
    <t>rahnocerous</t>
  </si>
  <si>
    <t>Moni_Austria</t>
  </si>
  <si>
    <t>yoappleyard</t>
  </si>
  <si>
    <t>pealuh</t>
  </si>
  <si>
    <t>ayeshaali</t>
  </si>
  <si>
    <t>davedowning</t>
  </si>
  <si>
    <t>quesogrande777</t>
  </si>
  <si>
    <t>Chaz1308</t>
  </si>
  <si>
    <t>FUseeekAmy</t>
  </si>
  <si>
    <t>kennieotits</t>
  </si>
  <si>
    <t>daviejr</t>
  </si>
  <si>
    <t>ihitthebar</t>
  </si>
  <si>
    <t>AHisme</t>
  </si>
  <si>
    <t>perriehobbs</t>
  </si>
  <si>
    <t>farfithriyaani</t>
  </si>
  <si>
    <t>_thefabulousone</t>
  </si>
  <si>
    <t>_AmberF_</t>
  </si>
  <si>
    <t>PapiPaz</t>
  </si>
  <si>
    <t>carcrasheart</t>
  </si>
  <si>
    <t>Maryjane19</t>
  </si>
  <si>
    <t>madridlad</t>
  </si>
  <si>
    <t>fawcett94</t>
  </si>
  <si>
    <t>carinayeyy</t>
  </si>
  <si>
    <t>ABlondAndATorch</t>
  </si>
  <si>
    <t>Xibalba_Bear</t>
  </si>
  <si>
    <t>kasdc</t>
  </si>
  <si>
    <t>jaksdeflatdego</t>
  </si>
  <si>
    <t>94laurah</t>
  </si>
  <si>
    <t>AshLuvsOhSnap</t>
  </si>
  <si>
    <t>LibertineChick</t>
  </si>
  <si>
    <t>NJHands</t>
  </si>
  <si>
    <t>Miss_Wen</t>
  </si>
  <si>
    <t>lauraeatworld</t>
  </si>
  <si>
    <t>Tsela</t>
  </si>
  <si>
    <t>maryallynxx</t>
  </si>
  <si>
    <t>moefugger</t>
  </si>
  <si>
    <t>twilightjumper</t>
  </si>
  <si>
    <t>isilwath</t>
  </si>
  <si>
    <t>Katy_SNS</t>
  </si>
  <si>
    <t>timlopez</t>
  </si>
  <si>
    <t>QueenFknBri</t>
  </si>
  <si>
    <t>spafficakes</t>
  </si>
  <si>
    <t>OneCoolFish</t>
  </si>
  <si>
    <t>Chippewa29</t>
  </si>
  <si>
    <t>d4nz</t>
  </si>
  <si>
    <t>oaksfanJan</t>
  </si>
  <si>
    <t>jpardue93</t>
  </si>
  <si>
    <t>hollsh</t>
  </si>
  <si>
    <t>hlong8401</t>
  </si>
  <si>
    <t>Sarahalona</t>
  </si>
  <si>
    <t>sing2me</t>
  </si>
  <si>
    <t>machinemaria</t>
  </si>
  <si>
    <t>Brandonnnnnnnn</t>
  </si>
  <si>
    <t>Daone2nv619</t>
  </si>
  <si>
    <t>melanie_susan</t>
  </si>
  <si>
    <t>bmblack34</t>
  </si>
  <si>
    <t>jaccc</t>
  </si>
  <si>
    <t>JenniferxVIP</t>
  </si>
  <si>
    <t>mjnewham</t>
  </si>
  <si>
    <t>jessmariee8</t>
  </si>
  <si>
    <t>flurrsprite</t>
  </si>
  <si>
    <t>falltimejonas</t>
  </si>
  <si>
    <t>lgoddard</t>
  </si>
  <si>
    <t>AmiiMetalFace</t>
  </si>
  <si>
    <t>ox_grace</t>
  </si>
  <si>
    <t>chrisandharvey</t>
  </si>
  <si>
    <t>callyyyy</t>
  </si>
  <si>
    <t>MichelleTiffany</t>
  </si>
  <si>
    <t>Ray_Marie</t>
  </si>
  <si>
    <t>NOTW88</t>
  </si>
  <si>
    <t>JenniferLai7</t>
  </si>
  <si>
    <t>ehstefany</t>
  </si>
  <si>
    <t>notintofashion</t>
  </si>
  <si>
    <t>Frank_Whyte</t>
  </si>
  <si>
    <t>martylyn</t>
  </si>
  <si>
    <t>rikkirachel</t>
  </si>
  <si>
    <t>katezoe</t>
  </si>
  <si>
    <t>rpolzin</t>
  </si>
  <si>
    <t>npealer</t>
  </si>
  <si>
    <t>TwiStedCoVerGrl</t>
  </si>
  <si>
    <t>NPBN</t>
  </si>
  <si>
    <t>mahrobi</t>
  </si>
  <si>
    <t>DalekGirl93</t>
  </si>
  <si>
    <t>awesomebrandi</t>
  </si>
  <si>
    <t>AmyTheFailWhale</t>
  </si>
  <si>
    <t>ChristopherR</t>
  </si>
  <si>
    <t>Philip_from_Au</t>
  </si>
  <si>
    <t>chachizel</t>
  </si>
  <si>
    <t>remedyeli</t>
  </si>
  <si>
    <t>LeaseTYM</t>
  </si>
  <si>
    <t>Andreafancinell</t>
  </si>
  <si>
    <t>MonstersInSF</t>
  </si>
  <si>
    <t>amberpamber</t>
  </si>
  <si>
    <t>clau_19</t>
  </si>
  <si>
    <t>tindle</t>
  </si>
  <si>
    <t>horror87</t>
  </si>
  <si>
    <t>tee_gee</t>
  </si>
  <si>
    <t xml:space="preserve">so upset </t>
  </si>
  <si>
    <t>L_or_i</t>
  </si>
  <si>
    <t>lynzers84</t>
  </si>
  <si>
    <t>MrsChrisBrown_1</t>
  </si>
  <si>
    <t>AlexWtheGreat</t>
  </si>
  <si>
    <t>turvys</t>
  </si>
  <si>
    <t>AM_Glory</t>
  </si>
  <si>
    <t>efgraham0921</t>
  </si>
  <si>
    <t>OhShizzle</t>
  </si>
  <si>
    <t>ItsChiara</t>
  </si>
  <si>
    <t>oCyndio</t>
  </si>
  <si>
    <t>TashaMichelle14</t>
  </si>
  <si>
    <t>rkshipper</t>
  </si>
  <si>
    <t>alexissrose</t>
  </si>
  <si>
    <t>Caroline_NPG</t>
  </si>
  <si>
    <t>I_Support_DemiL</t>
  </si>
  <si>
    <t>jasxelectric</t>
  </si>
  <si>
    <t>Nyiana</t>
  </si>
  <si>
    <t>mlourdesr5</t>
  </si>
  <si>
    <t>jacquelinalexis</t>
  </si>
  <si>
    <t>x3Lovebug</t>
  </si>
  <si>
    <t>SuburbianMike</t>
  </si>
  <si>
    <t>MilkNSilver</t>
  </si>
  <si>
    <t>kojecat</t>
  </si>
  <si>
    <t>pharmacyfun</t>
  </si>
  <si>
    <t>gel_tweets</t>
  </si>
  <si>
    <t>kirstalicious</t>
  </si>
  <si>
    <t>nthmost</t>
  </si>
  <si>
    <t>KirksTweeting</t>
  </si>
  <si>
    <t>barnichole</t>
  </si>
  <si>
    <t>stacyhatespants</t>
  </si>
  <si>
    <t>eratyptin</t>
  </si>
  <si>
    <t>filmester</t>
  </si>
  <si>
    <t>Lhriangel</t>
  </si>
  <si>
    <t>hollylollylol</t>
  </si>
  <si>
    <t>whatsvickydoing</t>
  </si>
  <si>
    <t>MezzyPie</t>
  </si>
  <si>
    <t>kearbear44</t>
  </si>
  <si>
    <t>natalieloeber</t>
  </si>
  <si>
    <t>stefmancia</t>
  </si>
  <si>
    <t>restlessdreams</t>
  </si>
  <si>
    <t>Ashley_Dough</t>
  </si>
  <si>
    <t>lavasusan</t>
  </si>
  <si>
    <t>deadly_cyn</t>
  </si>
  <si>
    <t>roxiexena</t>
  </si>
  <si>
    <t>Arlene_McFly</t>
  </si>
  <si>
    <t>lalalaLOURDES</t>
  </si>
  <si>
    <t>SassyCaliChic84</t>
  </si>
  <si>
    <t>Illy02</t>
  </si>
  <si>
    <t>AmberCharlotte</t>
  </si>
  <si>
    <t>SincereDreamsz</t>
  </si>
  <si>
    <t>LilyMunster08</t>
  </si>
  <si>
    <t>lucamacis</t>
  </si>
  <si>
    <t>melerycelery</t>
  </si>
  <si>
    <t>laughingg86</t>
  </si>
  <si>
    <t>iverson954360</t>
  </si>
  <si>
    <t>TheSinginGrace</t>
  </si>
  <si>
    <t>fashinator1985</t>
  </si>
  <si>
    <t>iitsJessbabyy</t>
  </si>
  <si>
    <t>ReddBarbiee</t>
  </si>
  <si>
    <t>northernNether</t>
  </si>
  <si>
    <t>sandycritchley</t>
  </si>
  <si>
    <t>JoshuaaaM</t>
  </si>
  <si>
    <t>imseth</t>
  </si>
  <si>
    <t xml:space="preserve">i cant spell </t>
  </si>
  <si>
    <t>hollychrome</t>
  </si>
  <si>
    <t>Semi_Sweet</t>
  </si>
  <si>
    <t>vondutch4</t>
  </si>
  <si>
    <t>JBandMiley123</t>
  </si>
  <si>
    <t>shafikbasir</t>
  </si>
  <si>
    <t>pf_c</t>
  </si>
  <si>
    <t>hibo928</t>
  </si>
  <si>
    <t>alenabarros</t>
  </si>
  <si>
    <t>Soninananah</t>
  </si>
  <si>
    <t>loyaleagle</t>
  </si>
  <si>
    <t>skyrien</t>
  </si>
  <si>
    <t>Cassii1112</t>
  </si>
  <si>
    <t>Blairxx</t>
  </si>
  <si>
    <t>elynette</t>
  </si>
  <si>
    <t>horse8978</t>
  </si>
  <si>
    <t>SnyJan</t>
  </si>
  <si>
    <t>ImDennisTheSex</t>
  </si>
  <si>
    <t>Joyce8826</t>
  </si>
  <si>
    <t>reynnadelacruz</t>
  </si>
  <si>
    <t>nikhilbhaskaran</t>
  </si>
  <si>
    <t>danielleannrose</t>
  </si>
  <si>
    <t>JohannaJam</t>
  </si>
  <si>
    <t>MoreInteresting</t>
  </si>
  <si>
    <t>dep</t>
  </si>
  <si>
    <t>denisepraill</t>
  </si>
  <si>
    <t>N0R3</t>
  </si>
  <si>
    <t>FantasticFish</t>
  </si>
  <si>
    <t>Jemarried</t>
  </si>
  <si>
    <t>juliuscaro</t>
  </si>
  <si>
    <t>VaN_EvItA</t>
  </si>
  <si>
    <t>talibrownlie</t>
  </si>
  <si>
    <t>boomtisca</t>
  </si>
  <si>
    <t xml:space="preserve">hiccups </t>
  </si>
  <si>
    <t>DrRenee</t>
  </si>
  <si>
    <t>candyappleretto</t>
  </si>
  <si>
    <t>jimnyc62</t>
  </si>
  <si>
    <t>tarcib</t>
  </si>
  <si>
    <t>AmbersTWISTED</t>
  </si>
  <si>
    <t xml:space="preserve">I'm so hungry </t>
  </si>
  <si>
    <t>dianewallace</t>
  </si>
  <si>
    <t>mcrfash1</t>
  </si>
  <si>
    <t>stellicidio23</t>
  </si>
  <si>
    <t>amberripley</t>
  </si>
  <si>
    <t>LiviAtherton</t>
  </si>
  <si>
    <t>shellyXxxx</t>
  </si>
  <si>
    <t>blogjunkie</t>
  </si>
  <si>
    <t>matthewbudd</t>
  </si>
  <si>
    <t>STEPH818</t>
  </si>
  <si>
    <t>je11laxxx</t>
  </si>
  <si>
    <t>sallyrally</t>
  </si>
  <si>
    <t>XxSceneOXx</t>
  </si>
  <si>
    <t>trumpets</t>
  </si>
  <si>
    <t>currykidd</t>
  </si>
  <si>
    <t>jinnyjuice</t>
  </si>
  <si>
    <t>ChilitoTwitts</t>
  </si>
  <si>
    <t>emjakahana</t>
  </si>
  <si>
    <t>SkylineVA</t>
  </si>
  <si>
    <t>benjamingell</t>
  </si>
  <si>
    <t>naomianne2</t>
  </si>
  <si>
    <t>DeevasInc</t>
  </si>
  <si>
    <t>Kamthenikhil</t>
  </si>
  <si>
    <t>shallimary</t>
  </si>
  <si>
    <t>cassie2good</t>
  </si>
  <si>
    <t>Kdubbb</t>
  </si>
  <si>
    <t>clairebearcares</t>
  </si>
  <si>
    <t>love4yah</t>
  </si>
  <si>
    <t>devlyn_angel</t>
  </si>
  <si>
    <t>esgee</t>
  </si>
  <si>
    <t>vene2ia</t>
  </si>
  <si>
    <t>reyeskristen</t>
  </si>
  <si>
    <t>LisaGemini</t>
  </si>
  <si>
    <t>EquineRescuer</t>
  </si>
  <si>
    <t>godawgs428</t>
  </si>
  <si>
    <t>zoetunstall</t>
  </si>
  <si>
    <t>EliseOlavsen</t>
  </si>
  <si>
    <t>raymundopelayo</t>
  </si>
  <si>
    <t>sunshinelover14</t>
  </si>
  <si>
    <t>sentral</t>
  </si>
  <si>
    <t>Marriiiiia</t>
  </si>
  <si>
    <t>JmacFan4</t>
  </si>
  <si>
    <t>deannefl</t>
  </si>
  <si>
    <t>MamaCubed</t>
  </si>
  <si>
    <t>Money_all_day</t>
  </si>
  <si>
    <t>Lloyd</t>
  </si>
  <si>
    <t>sofiaramirezU</t>
  </si>
  <si>
    <t>Jean_o</t>
  </si>
  <si>
    <t>AlyxxDione</t>
  </si>
  <si>
    <t>siobhanrox</t>
  </si>
  <si>
    <t>yeahitsjames</t>
  </si>
  <si>
    <t>SoleneD</t>
  </si>
  <si>
    <t>karolijn</t>
  </si>
  <si>
    <t>justamadrabbit</t>
  </si>
  <si>
    <t>anitaa111</t>
  </si>
  <si>
    <t>LeoNogueira</t>
  </si>
  <si>
    <t>kyra_all_over</t>
  </si>
  <si>
    <t>Binnnnnnaaaa</t>
  </si>
  <si>
    <t>tisha_f</t>
  </si>
  <si>
    <t>Andreaheartscgh</t>
  </si>
  <si>
    <t>HannahWxo</t>
  </si>
  <si>
    <t>Cooley_Cakes</t>
  </si>
  <si>
    <t>diodesign</t>
  </si>
  <si>
    <t>briannajonasx16</t>
  </si>
  <si>
    <t>yogeorge</t>
  </si>
  <si>
    <t>Dancin2the80s</t>
  </si>
  <si>
    <t>gingblu</t>
  </si>
  <si>
    <t>Accapella</t>
  </si>
  <si>
    <t>abs1399</t>
  </si>
  <si>
    <t>bunnykiller</t>
  </si>
  <si>
    <t>gkvolley88</t>
  </si>
  <si>
    <t>Aprilmclean</t>
  </si>
  <si>
    <t>fuckforever_</t>
  </si>
  <si>
    <t>xspazfacex</t>
  </si>
  <si>
    <t>KenDahl4U</t>
  </si>
  <si>
    <t>sleptwithgiants</t>
  </si>
  <si>
    <t>KalynaPetra</t>
  </si>
  <si>
    <t>bethylynn18</t>
  </si>
  <si>
    <t>JodieWanKenobie</t>
  </si>
  <si>
    <t>baseball_mommy</t>
  </si>
  <si>
    <t>ktjune</t>
  </si>
  <si>
    <t>Pammyla</t>
  </si>
  <si>
    <t>steph2853</t>
  </si>
  <si>
    <t>Kudoskookies</t>
  </si>
  <si>
    <t>LuckyM08</t>
  </si>
  <si>
    <t>ckcyn</t>
  </si>
  <si>
    <t>cubinator</t>
  </si>
  <si>
    <t>MrCoolDude</t>
  </si>
  <si>
    <t>MyInnerTricia</t>
  </si>
  <si>
    <t>xbillyjean42x</t>
  </si>
  <si>
    <t>KitCameo</t>
  </si>
  <si>
    <t>Glittergirl18</t>
  </si>
  <si>
    <t>brojoghost</t>
  </si>
  <si>
    <t>__arual</t>
  </si>
  <si>
    <t>MarianaSantos15</t>
  </si>
  <si>
    <t>jaimekelley</t>
  </si>
  <si>
    <t>becircle</t>
  </si>
  <si>
    <t>wazzupwitchu</t>
  </si>
  <si>
    <t>sweetali20</t>
  </si>
  <si>
    <t>slinkyhead</t>
  </si>
  <si>
    <t>danieller00lz</t>
  </si>
  <si>
    <t>kxrinx_fb</t>
  </si>
  <si>
    <t>ne1else</t>
  </si>
  <si>
    <t>Libbytha</t>
  </si>
  <si>
    <t>SophietheFrog</t>
  </si>
  <si>
    <t>whyhelloheart</t>
  </si>
  <si>
    <t>Neethood</t>
  </si>
  <si>
    <t>rjurney</t>
  </si>
  <si>
    <t>robertmain</t>
  </si>
  <si>
    <t>BecaBear</t>
  </si>
  <si>
    <t>ElisaLeung</t>
  </si>
  <si>
    <t>kissthepastxo</t>
  </si>
  <si>
    <t>Shanster8</t>
  </si>
  <si>
    <t>GreenEyes270</t>
  </si>
  <si>
    <t>gempol</t>
  </si>
  <si>
    <t>thepinkc</t>
  </si>
  <si>
    <t>saharlestrange</t>
  </si>
  <si>
    <t>drgh7</t>
  </si>
  <si>
    <t>rainaaa</t>
  </si>
  <si>
    <t>LenyRodriguez</t>
  </si>
  <si>
    <t>ntinaz</t>
  </si>
  <si>
    <t>olivialemke</t>
  </si>
  <si>
    <t>AmehWilkins</t>
  </si>
  <si>
    <t>kirsty_wilson</t>
  </si>
  <si>
    <t>Mzpurrfection</t>
  </si>
  <si>
    <t>dellvink</t>
  </si>
  <si>
    <t>hsahsa</t>
  </si>
  <si>
    <t>jourki</t>
  </si>
  <si>
    <t>StephanieMcFly</t>
  </si>
  <si>
    <t>iamericaleigh</t>
  </si>
  <si>
    <t>angelobell</t>
  </si>
  <si>
    <t>RosieGaga</t>
  </si>
  <si>
    <t>laismizuta</t>
  </si>
  <si>
    <t>teepage</t>
  </si>
  <si>
    <t>KriziaPie</t>
  </si>
  <si>
    <t>Lizzybonizzy</t>
  </si>
  <si>
    <t>richardarnatt</t>
  </si>
  <si>
    <t>andyroo901</t>
  </si>
  <si>
    <t>StephanieLynne7</t>
  </si>
  <si>
    <t>elaineewing</t>
  </si>
  <si>
    <t>sarahdeann</t>
  </si>
  <si>
    <t>daxholt</t>
  </si>
  <si>
    <t>tobeon</t>
  </si>
  <si>
    <t>markmidwinter</t>
  </si>
  <si>
    <t>itsMELbitches</t>
  </si>
  <si>
    <t>bkbkbk</t>
  </si>
  <si>
    <t>Delriach</t>
  </si>
  <si>
    <t>Jennvid</t>
  </si>
  <si>
    <t>JulzM</t>
  </si>
  <si>
    <t>twit_terwoo</t>
  </si>
  <si>
    <t>Maiseyjon</t>
  </si>
  <si>
    <t>zamzarvideo</t>
  </si>
  <si>
    <t>ScoutieOs</t>
  </si>
  <si>
    <t>MissGerri</t>
  </si>
  <si>
    <t>deannaaa</t>
  </si>
  <si>
    <t>C_Sandiego</t>
  </si>
  <si>
    <t>MW91</t>
  </si>
  <si>
    <t>SCSA1998</t>
  </si>
  <si>
    <t>eloisajb</t>
  </si>
  <si>
    <t>AbdullahB</t>
  </si>
  <si>
    <t>TheKimmer1</t>
  </si>
  <si>
    <t>ducksfromheaven</t>
  </si>
  <si>
    <t>MrsE1117</t>
  </si>
  <si>
    <t>Blackoutsoilder</t>
  </si>
  <si>
    <t>vi2section</t>
  </si>
  <si>
    <t>c0vergirl</t>
  </si>
  <si>
    <t>Christen_D</t>
  </si>
  <si>
    <t>Dannnnee</t>
  </si>
  <si>
    <t>AngieOzuna</t>
  </si>
  <si>
    <t>misscheka</t>
  </si>
  <si>
    <t>popcorn44</t>
  </si>
  <si>
    <t>pagieebaaby</t>
  </si>
  <si>
    <t>highhiddenplace</t>
  </si>
  <si>
    <t>photo</t>
  </si>
  <si>
    <t>halloannie</t>
  </si>
  <si>
    <t>SuperSteezy</t>
  </si>
  <si>
    <t>yoss82</t>
  </si>
  <si>
    <t>walkthistown</t>
  </si>
  <si>
    <t>fa_jen2004</t>
  </si>
  <si>
    <t>katiebean</t>
  </si>
  <si>
    <t>Wzzy</t>
  </si>
  <si>
    <t>MattiePepino</t>
  </si>
  <si>
    <t>13trini13</t>
  </si>
  <si>
    <t>AngNewell77</t>
  </si>
  <si>
    <t>lovestryker</t>
  </si>
  <si>
    <t>theaardvark</t>
  </si>
  <si>
    <t>scream2me18</t>
  </si>
  <si>
    <t>XPIZZAX</t>
  </si>
  <si>
    <t>californiaxxx</t>
  </si>
  <si>
    <t>tobiasbuckell</t>
  </si>
  <si>
    <t>andrearie</t>
  </si>
  <si>
    <t>stanFUCK</t>
  </si>
  <si>
    <t>pleshiduck</t>
  </si>
  <si>
    <t>honk4peace</t>
  </si>
  <si>
    <t>ivansharris</t>
  </si>
  <si>
    <t>Wendy116</t>
  </si>
  <si>
    <t>JayresC</t>
  </si>
  <si>
    <t>gossy16</t>
  </si>
  <si>
    <t>radrc</t>
  </si>
  <si>
    <t>OliviaImogen</t>
  </si>
  <si>
    <t>GabeHumble</t>
  </si>
  <si>
    <t>mattpicasso</t>
  </si>
  <si>
    <t>peggyrossmanith</t>
  </si>
  <si>
    <t>TomCayman</t>
  </si>
  <si>
    <t>jennar</t>
  </si>
  <si>
    <t>Sabrinaa_</t>
  </si>
  <si>
    <t>beauche</t>
  </si>
  <si>
    <t>greenmodernkits</t>
  </si>
  <si>
    <t>iweesh</t>
  </si>
  <si>
    <t>MsDelaney</t>
  </si>
  <si>
    <t>welshandy</t>
  </si>
  <si>
    <t>sikofreality</t>
  </si>
  <si>
    <t>AdamTheStudent</t>
  </si>
  <si>
    <t>rissastory</t>
  </si>
  <si>
    <t>sharli58</t>
  </si>
  <si>
    <t>AlexisChavez</t>
  </si>
  <si>
    <t>lozjg</t>
  </si>
  <si>
    <t>AWDawno</t>
  </si>
  <si>
    <t>gfxman</t>
  </si>
  <si>
    <t>Cimmer</t>
  </si>
  <si>
    <t>scrappyfrog</t>
  </si>
  <si>
    <t>Gennystar</t>
  </si>
  <si>
    <t>TraceyIsTra</t>
  </si>
  <si>
    <t>kaileebrown</t>
  </si>
  <si>
    <t>emilynch1995</t>
  </si>
  <si>
    <t>BSBYEN</t>
  </si>
  <si>
    <t>may1045</t>
  </si>
  <si>
    <t>Marcelz</t>
  </si>
  <si>
    <t>dollzilla</t>
  </si>
  <si>
    <t>Julianna237</t>
  </si>
  <si>
    <t>Alejandra22492</t>
  </si>
  <si>
    <t>sendai</t>
  </si>
  <si>
    <t>MissCocoBelle</t>
  </si>
  <si>
    <t>KittyBoo81</t>
  </si>
  <si>
    <t>leneisefjaer</t>
  </si>
  <si>
    <t>LeahRuth</t>
  </si>
  <si>
    <t>ChelleBundles</t>
  </si>
  <si>
    <t>JeffSpezioJr</t>
  </si>
  <si>
    <t>lauren_lovesyou</t>
  </si>
  <si>
    <t>WaDuRosario</t>
  </si>
  <si>
    <t>Julie0909</t>
  </si>
  <si>
    <t>AerithG7</t>
  </si>
  <si>
    <t>soulhuntre</t>
  </si>
  <si>
    <t>RochelleNoel</t>
  </si>
  <si>
    <t>EvonneSell</t>
  </si>
  <si>
    <t>Beachbum1294</t>
  </si>
  <si>
    <t>cloe16</t>
  </si>
  <si>
    <t>CajjmereWray</t>
  </si>
  <si>
    <t>Ellectrocutie</t>
  </si>
  <si>
    <t>pokemona</t>
  </si>
  <si>
    <t>XavionMGaBBana</t>
  </si>
  <si>
    <t>SawyerRe</t>
  </si>
  <si>
    <t>LINOOO</t>
  </si>
  <si>
    <t>kleypasd</t>
  </si>
  <si>
    <t>praisy620</t>
  </si>
  <si>
    <t>LizarrdLove</t>
  </si>
  <si>
    <t>WeShareOneSky</t>
  </si>
  <si>
    <t>666forever</t>
  </si>
  <si>
    <t>mhawthorne19</t>
  </si>
  <si>
    <t>tweetokole</t>
  </si>
  <si>
    <t>gethoneycutt</t>
  </si>
  <si>
    <t>emilytulett</t>
  </si>
  <si>
    <t>richbos</t>
  </si>
  <si>
    <t>foilly</t>
  </si>
  <si>
    <t>patriciakar</t>
  </si>
  <si>
    <t>tashi316</t>
  </si>
  <si>
    <t>Monikanin</t>
  </si>
  <si>
    <t>sophiecallander</t>
  </si>
  <si>
    <t>omgjams</t>
  </si>
  <si>
    <t>TahliaJohnson</t>
  </si>
  <si>
    <t>Winchester_X</t>
  </si>
  <si>
    <t>xjennyyy</t>
  </si>
  <si>
    <t>MzVannaBlack</t>
  </si>
  <si>
    <t>ilmv</t>
  </si>
  <si>
    <t>vocaltest</t>
  </si>
  <si>
    <t>mikeolbinski</t>
  </si>
  <si>
    <t>thecitydivided</t>
  </si>
  <si>
    <t>kristennnnnnn</t>
  </si>
  <si>
    <t>brennaelizasunX</t>
  </si>
  <si>
    <t>MariaDCVL</t>
  </si>
  <si>
    <t>Mimii1212</t>
  </si>
  <si>
    <t>crescentdreams</t>
  </si>
  <si>
    <t>magzzxo</t>
  </si>
  <si>
    <t>TIARAHH</t>
  </si>
  <si>
    <t>breeski</t>
  </si>
  <si>
    <t>ArkansasRoyalty</t>
  </si>
  <si>
    <t>somerlou</t>
  </si>
  <si>
    <t>riotgirl88</t>
  </si>
  <si>
    <t>jawbreakerchyck</t>
  </si>
  <si>
    <t>AdamRPhoto</t>
  </si>
  <si>
    <t>titaniumfish</t>
  </si>
  <si>
    <t>LisaKCarter</t>
  </si>
  <si>
    <t>gfletcher_</t>
  </si>
  <si>
    <t>thisisKristine</t>
  </si>
  <si>
    <t>alwayswritegerl</t>
  </si>
  <si>
    <t>penguinsfan</t>
  </si>
  <si>
    <t>teklein</t>
  </si>
  <si>
    <t>heathermeeker</t>
  </si>
  <si>
    <t>eatssparkles</t>
  </si>
  <si>
    <t>wrestlingaddict</t>
  </si>
  <si>
    <t>tessa_f</t>
  </si>
  <si>
    <t>xcrazytomx</t>
  </si>
  <si>
    <t>shayshay1787</t>
  </si>
  <si>
    <t>gcstanley</t>
  </si>
  <si>
    <t>Ben_Jarelbo</t>
  </si>
  <si>
    <t>LilLizzie7</t>
  </si>
  <si>
    <t>iuris</t>
  </si>
  <si>
    <t>MsAnnie26</t>
  </si>
  <si>
    <t>SmileeForMee</t>
  </si>
  <si>
    <t>FindingDani</t>
  </si>
  <si>
    <t>put_it_in_dry</t>
  </si>
  <si>
    <t>tiarrasw</t>
  </si>
  <si>
    <t>matthewharris</t>
  </si>
  <si>
    <t>paigerobers</t>
  </si>
  <si>
    <t>PatBrough</t>
  </si>
  <si>
    <t>msboombox</t>
  </si>
  <si>
    <t>rachelnessxo</t>
  </si>
  <si>
    <t>hannahxmakeup</t>
  </si>
  <si>
    <t>MaddyJonasx3</t>
  </si>
  <si>
    <t>JurrBurr</t>
  </si>
  <si>
    <t>stackkk0717</t>
  </si>
  <si>
    <t>almafonth</t>
  </si>
  <si>
    <t>samlvsmarvin</t>
  </si>
  <si>
    <t>ByteMaster</t>
  </si>
  <si>
    <t>vickybonnett</t>
  </si>
  <si>
    <t>missdiva27</t>
  </si>
  <si>
    <t>hiiikelly</t>
  </si>
  <si>
    <t>Gigiborja</t>
  </si>
  <si>
    <t>pinkmuslimah</t>
  </si>
  <si>
    <t>miserablefreak</t>
  </si>
  <si>
    <t>kariiimanrock</t>
  </si>
  <si>
    <t>jimjeffers</t>
  </si>
  <si>
    <t>faerynatasha</t>
  </si>
  <si>
    <t>TurtleGirlBrett</t>
  </si>
  <si>
    <t>never</t>
  </si>
  <si>
    <t>Bellalove127</t>
  </si>
  <si>
    <t>bunnieLUV</t>
  </si>
  <si>
    <t>Anya__</t>
  </si>
  <si>
    <t>icysun23</t>
  </si>
  <si>
    <t>tofu916</t>
  </si>
  <si>
    <t>DavidArtis</t>
  </si>
  <si>
    <t>delbius</t>
  </si>
  <si>
    <t>TiffMcCartney</t>
  </si>
  <si>
    <t>youngnik718</t>
  </si>
  <si>
    <t>Addicted2Fame</t>
  </si>
  <si>
    <t>Spazzie_Jazzie</t>
  </si>
  <si>
    <t>heartsnsparkles</t>
  </si>
  <si>
    <t>modernartrocks</t>
  </si>
  <si>
    <t>DanniBaker</t>
  </si>
  <si>
    <t>MsVitch</t>
  </si>
  <si>
    <t>OutOfLuck182</t>
  </si>
  <si>
    <t>AriannaErin</t>
  </si>
  <si>
    <t>gemyd</t>
  </si>
  <si>
    <t>EmilyParker</t>
  </si>
  <si>
    <t>riyanasumbrella</t>
  </si>
  <si>
    <t>driveafastercar</t>
  </si>
  <si>
    <t>ericjstar</t>
  </si>
  <si>
    <t>enhaynes</t>
  </si>
  <si>
    <t>imanwilliams</t>
  </si>
  <si>
    <t>MattyD1990</t>
  </si>
  <si>
    <t>sheenaj0202</t>
  </si>
  <si>
    <t>Beaker</t>
  </si>
  <si>
    <t>caroldn</t>
  </si>
  <si>
    <t>personar</t>
  </si>
  <si>
    <t>WendyM</t>
  </si>
  <si>
    <t>spacecowgirl12</t>
  </si>
  <si>
    <t>meoof</t>
  </si>
  <si>
    <t>onthedecline</t>
  </si>
  <si>
    <t>Chrissyisms</t>
  </si>
  <si>
    <t>lala_Leesa</t>
  </si>
  <si>
    <t>Stacey_D</t>
  </si>
  <si>
    <t>pugofwar</t>
  </si>
  <si>
    <t>baxiabhishek</t>
  </si>
  <si>
    <t>orgconnect</t>
  </si>
  <si>
    <t>Covergirl08</t>
  </si>
  <si>
    <t>cashew_nutt</t>
  </si>
  <si>
    <t>therealTdot</t>
  </si>
  <si>
    <t>SharmaineK</t>
  </si>
  <si>
    <t>cha_rade</t>
  </si>
  <si>
    <t>abblove</t>
  </si>
  <si>
    <t>SwanLover</t>
  </si>
  <si>
    <t>AartiLovesDance</t>
  </si>
  <si>
    <t>eatthedocument</t>
  </si>
  <si>
    <t>mommy_holly</t>
  </si>
  <si>
    <t>iloveyoumost</t>
  </si>
  <si>
    <t>JessicaTatar</t>
  </si>
  <si>
    <t>zoejrobinson</t>
  </si>
  <si>
    <t>nobodylkl</t>
  </si>
  <si>
    <t>amybailey</t>
  </si>
  <si>
    <t>DeathByHistory</t>
  </si>
  <si>
    <t>charphar</t>
  </si>
  <si>
    <t>paranormichelle</t>
  </si>
  <si>
    <t>jyjimmieg</t>
  </si>
  <si>
    <t>anwith1n</t>
  </si>
  <si>
    <t>prdude</t>
  </si>
  <si>
    <t>annechantal</t>
  </si>
  <si>
    <t>benirawan</t>
  </si>
  <si>
    <t>acquiredapathy</t>
  </si>
  <si>
    <t>bjheg</t>
  </si>
  <si>
    <t>javatyger</t>
  </si>
  <si>
    <t>chrisdior06</t>
  </si>
  <si>
    <t>makeup_chica</t>
  </si>
  <si>
    <t>Eminemdrdre00</t>
  </si>
  <si>
    <t>HarleyMama41</t>
  </si>
  <si>
    <t>osbornation</t>
  </si>
  <si>
    <t>sahans</t>
  </si>
  <si>
    <t>Flipflop1</t>
  </si>
  <si>
    <t>HannahRose13</t>
  </si>
  <si>
    <t>sheridanmarfil</t>
  </si>
  <si>
    <t>edmcbride</t>
  </si>
  <si>
    <t>justincavazos</t>
  </si>
  <si>
    <t>justdari633</t>
  </si>
  <si>
    <t>slace</t>
  </si>
  <si>
    <t>Cassiejb00</t>
  </si>
  <si>
    <t>PphoeniXx</t>
  </si>
  <si>
    <t>jacobburke</t>
  </si>
  <si>
    <t>RidzCracker</t>
  </si>
  <si>
    <t>JanobiaG</t>
  </si>
  <si>
    <t>angelinemarie_</t>
  </si>
  <si>
    <t>tsuggs721</t>
  </si>
  <si>
    <t>MaanElizabeth</t>
  </si>
  <si>
    <t>strangelynormal</t>
  </si>
  <si>
    <t>ZackForsberg</t>
  </si>
  <si>
    <t>tristansmom103</t>
  </si>
  <si>
    <t>Aprilraquel</t>
  </si>
  <si>
    <t>StyleFreeing</t>
  </si>
  <si>
    <t>justrhi</t>
  </si>
  <si>
    <t>serenamartin</t>
  </si>
  <si>
    <t>michael13hanlon</t>
  </si>
  <si>
    <t>ChrisW357</t>
  </si>
  <si>
    <t>devoburrito</t>
  </si>
  <si>
    <t>TheFifthSister</t>
  </si>
  <si>
    <t>Kenichan</t>
  </si>
  <si>
    <t>northirid</t>
  </si>
  <si>
    <t>DearCami</t>
  </si>
  <si>
    <t>_cee</t>
  </si>
  <si>
    <t>graceyydoll</t>
  </si>
  <si>
    <t>joejonasgrl88</t>
  </si>
  <si>
    <t>mandohduh</t>
  </si>
  <si>
    <t>emmmaasdeaals</t>
  </si>
  <si>
    <t>MMR04</t>
  </si>
  <si>
    <t>entropynitemare</t>
  </si>
  <si>
    <t>rashaunwilliams</t>
  </si>
  <si>
    <t>oftheanonymous</t>
  </si>
  <si>
    <t>brendanb</t>
  </si>
  <si>
    <t>kingmark25</t>
  </si>
  <si>
    <t>SmileyBoston</t>
  </si>
  <si>
    <t>juhde</t>
  </si>
  <si>
    <t>Andrea_Keane</t>
  </si>
  <si>
    <t>Loveinhereyes</t>
  </si>
  <si>
    <t>jessicaann32531</t>
  </si>
  <si>
    <t>nothing_to_sea</t>
  </si>
  <si>
    <t>KarinaRain</t>
  </si>
  <si>
    <t>PamelaSD</t>
  </si>
  <si>
    <t>RobertDwyer</t>
  </si>
  <si>
    <t>Meghuber</t>
  </si>
  <si>
    <t>gagangandhi</t>
  </si>
  <si>
    <t xml:space="preserve">i think im getting sick </t>
  </si>
  <si>
    <t>nirty</t>
  </si>
  <si>
    <t>0REObby</t>
  </si>
  <si>
    <t>NailaFarhana</t>
  </si>
  <si>
    <t>thehypercube</t>
  </si>
  <si>
    <t>manastar</t>
  </si>
  <si>
    <t>mynameisjenna</t>
  </si>
  <si>
    <t>joshuagabie</t>
  </si>
  <si>
    <t>akosher</t>
  </si>
  <si>
    <t>JusteBelmont</t>
  </si>
  <si>
    <t>lee_jr</t>
  </si>
  <si>
    <t>sultandemirel</t>
  </si>
  <si>
    <t>SharaBlckBarbie</t>
  </si>
  <si>
    <t>jesskemp</t>
  </si>
  <si>
    <t>Turdis</t>
  </si>
  <si>
    <t>DamiRadke</t>
  </si>
  <si>
    <t>foulpapers</t>
  </si>
  <si>
    <t>neosolrkstr</t>
  </si>
  <si>
    <t>anacik</t>
  </si>
  <si>
    <t>Roller_Novocain</t>
  </si>
  <si>
    <t>shanonlee</t>
  </si>
  <si>
    <t>renee1112</t>
  </si>
  <si>
    <t>marniemarr</t>
  </si>
  <si>
    <t>cybric</t>
  </si>
  <si>
    <t>x_kim</t>
  </si>
  <si>
    <t>madeleinelaurin</t>
  </si>
  <si>
    <t>leahPanilan</t>
  </si>
  <si>
    <t>TehJeven</t>
  </si>
  <si>
    <t>Rabz16</t>
  </si>
  <si>
    <t>KatieArttt</t>
  </si>
  <si>
    <t>evilflu</t>
  </si>
  <si>
    <t>Mallorielyn</t>
  </si>
  <si>
    <t>CandiceMarie87</t>
  </si>
  <si>
    <t>Sadi_Thomas</t>
  </si>
  <si>
    <t>AshleyAthas</t>
  </si>
  <si>
    <t>elprupurple</t>
  </si>
  <si>
    <t>fedmich</t>
  </si>
  <si>
    <t>aubirdy</t>
  </si>
  <si>
    <t>LucyAnnabel</t>
  </si>
  <si>
    <t>samhouston</t>
  </si>
  <si>
    <t>pekape</t>
  </si>
  <si>
    <t>leonnea</t>
  </si>
  <si>
    <t>marianaguidil</t>
  </si>
  <si>
    <t>ArcadianDreams</t>
  </si>
  <si>
    <t>diannacarney</t>
  </si>
  <si>
    <t>h0p31355</t>
  </si>
  <si>
    <t>ilovesterling</t>
  </si>
  <si>
    <t>alexanderbor</t>
  </si>
  <si>
    <t>giggleloop</t>
  </si>
  <si>
    <t>Agent_M</t>
  </si>
  <si>
    <t>alliejsmith</t>
  </si>
  <si>
    <t>ArteTaina</t>
  </si>
  <si>
    <t>ruesga</t>
  </si>
  <si>
    <t>autumnbryz</t>
  </si>
  <si>
    <t>jackstratton</t>
  </si>
  <si>
    <t>extremejohn</t>
  </si>
  <si>
    <t>Alliana07</t>
  </si>
  <si>
    <t>pppatricia</t>
  </si>
  <si>
    <t>matmubuggy</t>
  </si>
  <si>
    <t>backstreet</t>
  </si>
  <si>
    <t>tinyklutzygirl</t>
  </si>
  <si>
    <t>MarianaOxx</t>
  </si>
  <si>
    <t>pastorRuss09</t>
  </si>
  <si>
    <t>mawrtyr</t>
  </si>
  <si>
    <t>swimsista62</t>
  </si>
  <si>
    <t>shontelsherrea</t>
  </si>
  <si>
    <t>alexandrakor</t>
  </si>
  <si>
    <t>iluvafjk</t>
  </si>
  <si>
    <t>Jazziy</t>
  </si>
  <si>
    <t>mitaboo</t>
  </si>
  <si>
    <t>ItGirlSerena</t>
  </si>
  <si>
    <t>talamobley</t>
  </si>
  <si>
    <t>SimPhone</t>
  </si>
  <si>
    <t>KathrynKinney</t>
  </si>
  <si>
    <t>iChilly</t>
  </si>
  <si>
    <t>GomezAngeliica</t>
  </si>
  <si>
    <t>Smorgy</t>
  </si>
  <si>
    <t>esley85</t>
  </si>
  <si>
    <t>flynnstones</t>
  </si>
  <si>
    <t>KenKour</t>
  </si>
  <si>
    <t>greenfairy5760</t>
  </si>
  <si>
    <t>MileyIsAmazing1</t>
  </si>
  <si>
    <t>tarheelarden</t>
  </si>
  <si>
    <t>Tori42</t>
  </si>
  <si>
    <t>rini10</t>
  </si>
  <si>
    <t>carissasophia</t>
  </si>
  <si>
    <t>xraindropsx</t>
  </si>
  <si>
    <t>crickalou</t>
  </si>
  <si>
    <t>RapunzelBluEyes</t>
  </si>
  <si>
    <t>royterp</t>
  </si>
  <si>
    <t>surbs</t>
  </si>
  <si>
    <t>cinetic</t>
  </si>
  <si>
    <t>DjJohnnyboy</t>
  </si>
  <si>
    <t>elduderino78</t>
  </si>
  <si>
    <t>amiewolf</t>
  </si>
  <si>
    <t>CrestfallenSoul</t>
  </si>
  <si>
    <t>iphoebejane</t>
  </si>
  <si>
    <t>BitaBarbiedoll</t>
  </si>
  <si>
    <t>hardcorespice</t>
  </si>
  <si>
    <t>celinawithac</t>
  </si>
  <si>
    <t>beckabrittain</t>
  </si>
  <si>
    <t>joli_damnphli</t>
  </si>
  <si>
    <t>RadioRose</t>
  </si>
  <si>
    <t>RaymundoMonge</t>
  </si>
  <si>
    <t>jessicamiheapak</t>
  </si>
  <si>
    <t>LisaMorosky</t>
  </si>
  <si>
    <t>DebraKay1</t>
  </si>
  <si>
    <t>SHHHE</t>
  </si>
  <si>
    <t>megasenter</t>
  </si>
  <si>
    <t>cakester93</t>
  </si>
  <si>
    <t>janelleha</t>
  </si>
  <si>
    <t>gravesle</t>
  </si>
  <si>
    <t>ybarrarubio</t>
  </si>
  <si>
    <t>lynnsdecor</t>
  </si>
  <si>
    <t>metricjulie</t>
  </si>
  <si>
    <t>gonnagroove</t>
  </si>
  <si>
    <t>CarloHilton</t>
  </si>
  <si>
    <t xml:space="preserve">Not feeling good </t>
  </si>
  <si>
    <t>Tiffster_</t>
  </si>
  <si>
    <t>AnitaSebastian</t>
  </si>
  <si>
    <t>angielim</t>
  </si>
  <si>
    <t>DonTheTrucker</t>
  </si>
  <si>
    <t>aristocat123</t>
  </si>
  <si>
    <t>desertgirl_2</t>
  </si>
  <si>
    <t>Cupcakes_r_cute</t>
  </si>
  <si>
    <t>laurafee</t>
  </si>
  <si>
    <t>JMUswag</t>
  </si>
  <si>
    <t>remark10</t>
  </si>
  <si>
    <t>patriciaxo</t>
  </si>
  <si>
    <t>Cynja</t>
  </si>
  <si>
    <t>FoneArena</t>
  </si>
  <si>
    <t>Crysgutty</t>
  </si>
  <si>
    <t>Docforkids</t>
  </si>
  <si>
    <t>arthurhills</t>
  </si>
  <si>
    <t>chocolatexchica</t>
  </si>
  <si>
    <t>Jennjennx3</t>
  </si>
  <si>
    <t>KitiaraTomsen</t>
  </si>
  <si>
    <t>talking_biscuit</t>
  </si>
  <si>
    <t>ShannynLambert</t>
  </si>
  <si>
    <t>tmbcello</t>
  </si>
  <si>
    <t>cacti</t>
  </si>
  <si>
    <t>theinfamoushobo</t>
  </si>
  <si>
    <t>swng1grl</t>
  </si>
  <si>
    <t>elalaa</t>
  </si>
  <si>
    <t>reneeporsia</t>
  </si>
  <si>
    <t>thegoodemaria</t>
  </si>
  <si>
    <t>aimodestructo</t>
  </si>
  <si>
    <t>Misstcalia</t>
  </si>
  <si>
    <t>christywild</t>
  </si>
  <si>
    <t>ggiraudy</t>
  </si>
  <si>
    <t>ziiastarr</t>
  </si>
  <si>
    <t>biancanicole</t>
  </si>
  <si>
    <t>lizzzzzyyyyy</t>
  </si>
  <si>
    <t>MightyMaggiee</t>
  </si>
  <si>
    <t>tristinchanel</t>
  </si>
  <si>
    <t>hexenwulf</t>
  </si>
  <si>
    <t>segphault</t>
  </si>
  <si>
    <t>HawaiianLion808</t>
  </si>
  <si>
    <t>jeffpower</t>
  </si>
  <si>
    <t>NeekyT</t>
  </si>
  <si>
    <t>deeeelasoul</t>
  </si>
  <si>
    <t>bonnie_booo</t>
  </si>
  <si>
    <t>thewayiroll</t>
  </si>
  <si>
    <t>KittyBradshaw</t>
  </si>
  <si>
    <t>Negz2009</t>
  </si>
  <si>
    <t>Jenn_BunnY10</t>
  </si>
  <si>
    <t>marly3</t>
  </si>
  <si>
    <t>sweetrush</t>
  </si>
  <si>
    <t>lelandgirl</t>
  </si>
  <si>
    <t>sweetsammie84</t>
  </si>
  <si>
    <t>meeshers</t>
  </si>
  <si>
    <t>MrsMCR1</t>
  </si>
  <si>
    <t>whatyousaygoes</t>
  </si>
  <si>
    <t>_heyduder</t>
  </si>
  <si>
    <t>shmalexis</t>
  </si>
  <si>
    <t>Jssg86</t>
  </si>
  <si>
    <t>jmarie7481</t>
  </si>
  <si>
    <t>Xial</t>
  </si>
  <si>
    <t>megpoynter</t>
  </si>
  <si>
    <t>apache_rose</t>
  </si>
  <si>
    <t>katemanamtam</t>
  </si>
  <si>
    <t>melissaceratti</t>
  </si>
  <si>
    <t>samorajones</t>
  </si>
  <si>
    <t>mrsdegeneres</t>
  </si>
  <si>
    <t>captainplanet93</t>
  </si>
  <si>
    <t>J_Monopoly</t>
  </si>
  <si>
    <t>sauravdhungana</t>
  </si>
  <si>
    <t>Jessica_Summer_</t>
  </si>
  <si>
    <t>LaurenKay1994</t>
  </si>
  <si>
    <t>jhaubein</t>
  </si>
  <si>
    <t>racheleroberts</t>
  </si>
  <si>
    <t>lovesickass</t>
  </si>
  <si>
    <t>ywgdana</t>
  </si>
  <si>
    <t>coebooth</t>
  </si>
  <si>
    <t>adamjford</t>
  </si>
  <si>
    <t>vcepeda2525</t>
  </si>
  <si>
    <t>1ChazD</t>
  </si>
  <si>
    <t>JohnnyRocker4U</t>
  </si>
  <si>
    <t>mary__ellen</t>
  </si>
  <si>
    <t>joshscott</t>
  </si>
  <si>
    <t>maddieque</t>
  </si>
  <si>
    <t>EEElaine</t>
  </si>
  <si>
    <t>potroast</t>
  </si>
  <si>
    <t xml:space="preserve">I do not feel good at all </t>
  </si>
  <si>
    <t>vallih</t>
  </si>
  <si>
    <t>strongsarah</t>
  </si>
  <si>
    <t>JennyCote</t>
  </si>
  <si>
    <t>ilikepenis</t>
  </si>
  <si>
    <t>Priscillalala</t>
  </si>
  <si>
    <t>stutterdude</t>
  </si>
  <si>
    <t>Cherryadestains</t>
  </si>
  <si>
    <t>MissSab</t>
  </si>
  <si>
    <t>ayeyostacey</t>
  </si>
  <si>
    <t>winecountrydog</t>
  </si>
  <si>
    <t>chineyk</t>
  </si>
  <si>
    <t>SHANTICRAZYSEXI</t>
  </si>
  <si>
    <t>LisaManson</t>
  </si>
  <si>
    <t>clairesays</t>
  </si>
  <si>
    <t>peachies23</t>
  </si>
  <si>
    <t>reagga</t>
  </si>
  <si>
    <t>emmilyxo</t>
  </si>
  <si>
    <t>Alexauh</t>
  </si>
  <si>
    <t>Landisimo</t>
  </si>
  <si>
    <t>tatatseterrorrr</t>
  </si>
  <si>
    <t>Airrbear</t>
  </si>
  <si>
    <t>scenexxqueen</t>
  </si>
  <si>
    <t>Nector_Nicole</t>
  </si>
  <si>
    <t>daviesgravey</t>
  </si>
  <si>
    <t>tysphone</t>
  </si>
  <si>
    <t>Leahs_Story</t>
  </si>
  <si>
    <t>itskathyrun</t>
  </si>
  <si>
    <t>_Axx</t>
  </si>
  <si>
    <t>liptricky</t>
  </si>
  <si>
    <t>theycallmemidge</t>
  </si>
  <si>
    <t>bigkelleh</t>
  </si>
  <si>
    <t>katiekrollig</t>
  </si>
  <si>
    <t>Pookthy</t>
  </si>
  <si>
    <t>lightbourne</t>
  </si>
  <si>
    <t>doducluyen</t>
  </si>
  <si>
    <t>ehmaleeh</t>
  </si>
  <si>
    <t>solotc</t>
  </si>
  <si>
    <t>ReneeTanguay</t>
  </si>
  <si>
    <t>jeffgignac</t>
  </si>
  <si>
    <t>lilyrosedylan</t>
  </si>
  <si>
    <t>msjlacy</t>
  </si>
  <si>
    <t>NeofitaJonatik</t>
  </si>
  <si>
    <t>LDlovesJordanK</t>
  </si>
  <si>
    <t>cciejourney</t>
  </si>
  <si>
    <t>tanweihwang</t>
  </si>
  <si>
    <t>travelingcircus</t>
  </si>
  <si>
    <t>readingrocks2</t>
  </si>
  <si>
    <t>m2thaizzo</t>
  </si>
  <si>
    <t>dmlove101</t>
  </si>
  <si>
    <t>LEONDECA</t>
  </si>
  <si>
    <t>amandalovesyou2</t>
  </si>
  <si>
    <t xml:space="preserve">Is really sick </t>
  </si>
  <si>
    <t>moonicaa</t>
  </si>
  <si>
    <t>austila</t>
  </si>
  <si>
    <t>MiSsRaE24</t>
  </si>
  <si>
    <t>dana_jonas</t>
  </si>
  <si>
    <t>va1d1v1a</t>
  </si>
  <si>
    <t>HillaryB08</t>
  </si>
  <si>
    <t>Gordonswaby</t>
  </si>
  <si>
    <t>hope_won</t>
  </si>
  <si>
    <t>smith_shs</t>
  </si>
  <si>
    <t>erin02</t>
  </si>
  <si>
    <t>catherine_ARE</t>
  </si>
  <si>
    <t>AshleyVega</t>
  </si>
  <si>
    <t>misabby</t>
  </si>
  <si>
    <t>AutumnDalila</t>
  </si>
  <si>
    <t>Maustallica</t>
  </si>
  <si>
    <t>fernanditaish</t>
  </si>
  <si>
    <t>RoonieBug</t>
  </si>
  <si>
    <t>ohheytoni</t>
  </si>
  <si>
    <t>nicolehormigoso</t>
  </si>
  <si>
    <t>jmbyers</t>
  </si>
  <si>
    <t>christinachick</t>
  </si>
  <si>
    <t>miss_pipedream</t>
  </si>
  <si>
    <t>ryanSEXYchacon</t>
  </si>
  <si>
    <t>zembot</t>
  </si>
  <si>
    <t>milleramanda</t>
  </si>
  <si>
    <t>megala256</t>
  </si>
  <si>
    <t>afiaaa</t>
  </si>
  <si>
    <t>putriwulansari</t>
  </si>
  <si>
    <t>Owl311</t>
  </si>
  <si>
    <t>Lrobins5</t>
  </si>
  <si>
    <t>ASHATL</t>
  </si>
  <si>
    <t>daniiixrpi</t>
  </si>
  <si>
    <t>Emmy415</t>
  </si>
  <si>
    <t>NYJen</t>
  </si>
  <si>
    <t>emily_bee_</t>
  </si>
  <si>
    <t>kspidel</t>
  </si>
  <si>
    <t>anthonyripper</t>
  </si>
  <si>
    <t>millymarie</t>
  </si>
  <si>
    <t>Daye619</t>
  </si>
  <si>
    <t>amianda</t>
  </si>
  <si>
    <t>luxeislove</t>
  </si>
  <si>
    <t>sarasuebeedoo</t>
  </si>
  <si>
    <t>OskrZapata</t>
  </si>
  <si>
    <t>autumn972</t>
  </si>
  <si>
    <t>bellissimatina</t>
  </si>
  <si>
    <t>Roxi_</t>
  </si>
  <si>
    <t>alyshamariexx</t>
  </si>
  <si>
    <t>krystaltan</t>
  </si>
  <si>
    <t>cintha82</t>
  </si>
  <si>
    <t>lyrehshy</t>
  </si>
  <si>
    <t>TheCrustyLoaf</t>
  </si>
  <si>
    <t>Sarahjnaz</t>
  </si>
  <si>
    <t>heyashley09</t>
  </si>
  <si>
    <t>Muggery</t>
  </si>
  <si>
    <t>vrivera135</t>
  </si>
  <si>
    <t>karinacej</t>
  </si>
  <si>
    <t>sarabroyo</t>
  </si>
  <si>
    <t>ColorMeLively</t>
  </si>
  <si>
    <t>theused_freak</t>
  </si>
  <si>
    <t>robertobrien</t>
  </si>
  <si>
    <t>crash_l</t>
  </si>
  <si>
    <t>NatalieGolding</t>
  </si>
  <si>
    <t>jaimesmyth</t>
  </si>
  <si>
    <t>jenna218</t>
  </si>
  <si>
    <t>MintyFreshGlass</t>
  </si>
  <si>
    <t>Bolanile</t>
  </si>
  <si>
    <t>nikkibarakat</t>
  </si>
  <si>
    <t>youngsy79</t>
  </si>
  <si>
    <t>Brandon_Buck</t>
  </si>
  <si>
    <t>ladyangelface</t>
  </si>
  <si>
    <t>SweetOphelia</t>
  </si>
  <si>
    <t>busybeeblogger</t>
  </si>
  <si>
    <t>wildchild75</t>
  </si>
  <si>
    <t>bannedagain</t>
  </si>
  <si>
    <t>ty_humphrey</t>
  </si>
  <si>
    <t>959lover</t>
  </si>
  <si>
    <t>HID_Edgar</t>
  </si>
  <si>
    <t>IslandPsycho</t>
  </si>
  <si>
    <t>kiddotz</t>
  </si>
  <si>
    <t>OdisG</t>
  </si>
  <si>
    <t>mdesjardins</t>
  </si>
  <si>
    <t>bbvm</t>
  </si>
  <si>
    <t>hairdyejunkie</t>
  </si>
  <si>
    <t>smokineddie</t>
  </si>
  <si>
    <t>kellyske</t>
  </si>
  <si>
    <t>jamiedykes</t>
  </si>
  <si>
    <t>jUjUbEAN0273</t>
  </si>
  <si>
    <t>parlemoidetavie</t>
  </si>
  <si>
    <t>Love_DeeRene</t>
  </si>
  <si>
    <t>plasticAngel</t>
  </si>
  <si>
    <t>ohbaltimore</t>
  </si>
  <si>
    <t xml:space="preserve">on the road </t>
  </si>
  <si>
    <t>natasharamsey</t>
  </si>
  <si>
    <t>thebrandonallen</t>
  </si>
  <si>
    <t>mdwillbefamous</t>
  </si>
  <si>
    <t>agameoftwister</t>
  </si>
  <si>
    <t>Tiffanypjafan</t>
  </si>
  <si>
    <t>gaal_lopes</t>
  </si>
  <si>
    <t>cynthiavil</t>
  </si>
  <si>
    <t>SassyLadYy</t>
  </si>
  <si>
    <t>amandapanda9</t>
  </si>
  <si>
    <t>sammiixox</t>
  </si>
  <si>
    <t>evatography</t>
  </si>
  <si>
    <t>amandab33</t>
  </si>
  <si>
    <t>DJTwixx</t>
  </si>
  <si>
    <t>purrycat</t>
  </si>
  <si>
    <t>karen_03</t>
  </si>
  <si>
    <t>Jmoore613</t>
  </si>
  <si>
    <t>kmcaulley</t>
  </si>
  <si>
    <t>Mikey1602</t>
  </si>
  <si>
    <t>iarealyssa</t>
  </si>
  <si>
    <t>dapostrophe</t>
  </si>
  <si>
    <t>ninjanikkii</t>
  </si>
  <si>
    <t>truesaiyanangel</t>
  </si>
  <si>
    <t>PaTMiaMi</t>
  </si>
  <si>
    <t>MzHeNNy</t>
  </si>
  <si>
    <t>Widgett</t>
  </si>
  <si>
    <t>JanetLynnsays</t>
  </si>
  <si>
    <t>lsudiva2010</t>
  </si>
  <si>
    <t>Nisha_Lakshmi</t>
  </si>
  <si>
    <t>sahtaylor</t>
  </si>
  <si>
    <t>Anne349</t>
  </si>
  <si>
    <t>sparksthealy</t>
  </si>
  <si>
    <t>vitaminjeff</t>
  </si>
  <si>
    <t>HDPeanut</t>
  </si>
  <si>
    <t>tmkrausse1833</t>
  </si>
  <si>
    <t>christig428</t>
  </si>
  <si>
    <t>stusi</t>
  </si>
  <si>
    <t>jessamineve</t>
  </si>
  <si>
    <t>deenateena</t>
  </si>
  <si>
    <t>reonisback101</t>
  </si>
  <si>
    <t>mmDiiiZON</t>
  </si>
  <si>
    <t>gracieh89</t>
  </si>
  <si>
    <t>Flor_de_luna</t>
  </si>
  <si>
    <t>little_birdsami</t>
  </si>
  <si>
    <t>bah182</t>
  </si>
  <si>
    <t>DivaLaDamz</t>
  </si>
  <si>
    <t>jitoqueen</t>
  </si>
  <si>
    <t>CatboxHoney</t>
  </si>
  <si>
    <t>apepin</t>
  </si>
  <si>
    <t>Ecwdwd</t>
  </si>
  <si>
    <t>JONASlOVExO</t>
  </si>
  <si>
    <t>kayteajonesa</t>
  </si>
  <si>
    <t>Shanada78</t>
  </si>
  <si>
    <t>JNCvids</t>
  </si>
  <si>
    <t>lulubunsexxy</t>
  </si>
  <si>
    <t>T_1001</t>
  </si>
  <si>
    <t>hillarymarie25</t>
  </si>
  <si>
    <t>kawaiinicole</t>
  </si>
  <si>
    <t>Stephaniiiiieee</t>
  </si>
  <si>
    <t>m1shxlee</t>
  </si>
  <si>
    <t>safari_diamond</t>
  </si>
  <si>
    <t>lovelyxchica</t>
  </si>
  <si>
    <t>Pslothy</t>
  </si>
  <si>
    <t>harrrykins</t>
  </si>
  <si>
    <t>moniquita26</t>
  </si>
  <si>
    <t>LoveandLabels</t>
  </si>
  <si>
    <t>ashtay9</t>
  </si>
  <si>
    <t>Nicoviolet</t>
  </si>
  <si>
    <t>TheRaeRae</t>
  </si>
  <si>
    <t>ConiglioNero</t>
  </si>
  <si>
    <t>Sarandipityy</t>
  </si>
  <si>
    <t>BarbaraKB</t>
  </si>
  <si>
    <t>JillianPolak</t>
  </si>
  <si>
    <t>ange058</t>
  </si>
  <si>
    <t>Britneezy</t>
  </si>
  <si>
    <t>crazymommie</t>
  </si>
  <si>
    <t>JazzySauce</t>
  </si>
  <si>
    <t>pa3cia</t>
  </si>
  <si>
    <t>kwfromnj</t>
  </si>
  <si>
    <t>juniper_perhaps</t>
  </si>
  <si>
    <t>sammlessthan3</t>
  </si>
  <si>
    <t>x5ayres5x</t>
  </si>
  <si>
    <t>Jaketherake88</t>
  </si>
  <si>
    <t>annaline_39</t>
  </si>
  <si>
    <t>nathanielsametz</t>
  </si>
  <si>
    <t>anomdesign</t>
  </si>
  <si>
    <t>Mygirl04</t>
  </si>
  <si>
    <t>daniechubby</t>
  </si>
  <si>
    <t>Liiv7</t>
  </si>
  <si>
    <t>lilbrew</t>
  </si>
  <si>
    <t>CardboxDiva</t>
  </si>
  <si>
    <t>JessicaFrieling</t>
  </si>
  <si>
    <t>halish</t>
  </si>
  <si>
    <t>misstiffie</t>
  </si>
  <si>
    <t>Twit_WorLd</t>
  </si>
  <si>
    <t>deele</t>
  </si>
  <si>
    <t>DidditStories</t>
  </si>
  <si>
    <t>nicksynet</t>
  </si>
  <si>
    <t>JuicyJesi13</t>
  </si>
  <si>
    <t>MariaPaulaC</t>
  </si>
  <si>
    <t>LuLuBelle1</t>
  </si>
  <si>
    <t>sweetNlovable88</t>
  </si>
  <si>
    <t>leelinau</t>
  </si>
  <si>
    <t>clbutler</t>
  </si>
  <si>
    <t>K_Z_R</t>
  </si>
  <si>
    <t>redsoxmom33</t>
  </si>
  <si>
    <t>FrasSpaz</t>
  </si>
  <si>
    <t>xtribx</t>
  </si>
  <si>
    <t>KellyMurphy8</t>
  </si>
  <si>
    <t>PhoebeOH</t>
  </si>
  <si>
    <t>MsJ_Rob</t>
  </si>
  <si>
    <t>missmoose313</t>
  </si>
  <si>
    <t>dreamrock</t>
  </si>
  <si>
    <t>enchantinghart</t>
  </si>
  <si>
    <t>Demi_Lynn</t>
  </si>
  <si>
    <t>JmacsNgats</t>
  </si>
  <si>
    <t>DGiant</t>
  </si>
  <si>
    <t>dnscook</t>
  </si>
  <si>
    <t>MissRoshni</t>
  </si>
  <si>
    <t xml:space="preserve">is still working </t>
  </si>
  <si>
    <t>joshsolar</t>
  </si>
  <si>
    <t>i_am_kenzie</t>
  </si>
  <si>
    <t>razormuse</t>
  </si>
  <si>
    <t>sourire1</t>
  </si>
  <si>
    <t>Imanster</t>
  </si>
  <si>
    <t>pauloctavious</t>
  </si>
  <si>
    <t>lynneux</t>
  </si>
  <si>
    <t>Pattyoboe</t>
  </si>
  <si>
    <t>megthekegg</t>
  </si>
  <si>
    <t>mj_lindsay</t>
  </si>
  <si>
    <t>mking316</t>
  </si>
  <si>
    <t>sarahmarina</t>
  </si>
  <si>
    <t>ThisIsBob</t>
  </si>
  <si>
    <t>deethebear</t>
  </si>
  <si>
    <t>beccajonas</t>
  </si>
  <si>
    <t>raachheeel</t>
  </si>
  <si>
    <t>funky49</t>
  </si>
  <si>
    <t>bebeld</t>
  </si>
  <si>
    <t xml:space="preserve">exhausting day </t>
  </si>
  <si>
    <t>kgleninrainbows</t>
  </si>
  <si>
    <t>kiddie_kouture</t>
  </si>
  <si>
    <t>schillingfan</t>
  </si>
  <si>
    <t>SocialAddiction</t>
  </si>
  <si>
    <t>MisterDiggler</t>
  </si>
  <si>
    <t>LynneFrederick</t>
  </si>
  <si>
    <t>psyco_chick32</t>
  </si>
  <si>
    <t>Azleeshy</t>
  </si>
  <si>
    <t>shinseiki21</t>
  </si>
  <si>
    <t>msansonetti</t>
  </si>
  <si>
    <t>rachelmichelle</t>
  </si>
  <si>
    <t>enygma</t>
  </si>
  <si>
    <t>hummingbird2</t>
  </si>
  <si>
    <t>kezbat</t>
  </si>
  <si>
    <t>PaulyGonzalez</t>
  </si>
  <si>
    <t>nkotb5renee</t>
  </si>
  <si>
    <t>neonkitten</t>
  </si>
  <si>
    <t>plumeriafairy14</t>
  </si>
  <si>
    <t>maritza78</t>
  </si>
  <si>
    <t>Band_AidE</t>
  </si>
  <si>
    <t>nataliefranke</t>
  </si>
  <si>
    <t>keirakeira</t>
  </si>
  <si>
    <t>cgreeeeeeen</t>
  </si>
  <si>
    <t>thisischico</t>
  </si>
  <si>
    <t>dekal13</t>
  </si>
  <si>
    <t>BlackaRicanMa</t>
  </si>
  <si>
    <t>Dantzzz</t>
  </si>
  <si>
    <t>MyInnerJuCJuice</t>
  </si>
  <si>
    <t>xoMaria49xo</t>
  </si>
  <si>
    <t>coquetteries</t>
  </si>
  <si>
    <t>moisison</t>
  </si>
  <si>
    <t>werdna_c</t>
  </si>
  <si>
    <t>alpascual</t>
  </si>
  <si>
    <t>aliciaATL</t>
  </si>
  <si>
    <t>KymSanchez</t>
  </si>
  <si>
    <t>nicholeatwell</t>
  </si>
  <si>
    <t>ManthaAlexandra</t>
  </si>
  <si>
    <t>heychristina</t>
  </si>
  <si>
    <t>erniblossom</t>
  </si>
  <si>
    <t>MLEyo</t>
  </si>
  <si>
    <t>Flasetta</t>
  </si>
  <si>
    <t>_Ambure_</t>
  </si>
  <si>
    <t>liveguy</t>
  </si>
  <si>
    <t>tasteless_candy</t>
  </si>
  <si>
    <t>syddddney</t>
  </si>
  <si>
    <t>elektrosoundwav</t>
  </si>
  <si>
    <t>Gabriella_Lee</t>
  </si>
  <si>
    <t>blackmetalkitty</t>
  </si>
  <si>
    <t>LaurynFarrell</t>
  </si>
  <si>
    <t>kimberlybrooke</t>
  </si>
  <si>
    <t>Ninnypooh</t>
  </si>
  <si>
    <t>tiddlytwinks</t>
  </si>
  <si>
    <t>Johnerz</t>
  </si>
  <si>
    <t>LorinD</t>
  </si>
  <si>
    <t>_sarah_g</t>
  </si>
  <si>
    <t>aazenett</t>
  </si>
  <si>
    <t>tagcharlton</t>
  </si>
  <si>
    <t>simoncurtis</t>
  </si>
  <si>
    <t>CorbSilverthorn</t>
  </si>
  <si>
    <t>jenniferg07</t>
  </si>
  <si>
    <t>jlduty</t>
  </si>
  <si>
    <t>jeffreynormore</t>
  </si>
  <si>
    <t>AubreyFresh</t>
  </si>
  <si>
    <t>SAM_Zone</t>
  </si>
  <si>
    <t>Ranzel</t>
  </si>
  <si>
    <t>mochichick</t>
  </si>
  <si>
    <t>ToniMarie_</t>
  </si>
  <si>
    <t>iPATTINSON</t>
  </si>
  <si>
    <t>kurchenko</t>
  </si>
  <si>
    <t>ChesterBaker</t>
  </si>
  <si>
    <t>KristenMNichols</t>
  </si>
  <si>
    <t>lynnnein</t>
  </si>
  <si>
    <t>SexyMaMaD</t>
  </si>
  <si>
    <t>brockstorm</t>
  </si>
  <si>
    <t>charissedeleon</t>
  </si>
  <si>
    <t>Justin_K_Taylor</t>
  </si>
  <si>
    <t>PinkToastE</t>
  </si>
  <si>
    <t>DirDuhDir</t>
  </si>
  <si>
    <t>izzywalker</t>
  </si>
  <si>
    <t>glamourzombie</t>
  </si>
  <si>
    <t>sugurshane</t>
  </si>
  <si>
    <t>uniquelysteph</t>
  </si>
  <si>
    <t>env420</t>
  </si>
  <si>
    <t xml:space="preserve">Cookies </t>
  </si>
  <si>
    <t>esmebella</t>
  </si>
  <si>
    <t>tell_vesper</t>
  </si>
  <si>
    <t>InThaClubBeHot</t>
  </si>
  <si>
    <t>alexbulluk</t>
  </si>
  <si>
    <t>lullabyeblues</t>
  </si>
  <si>
    <t>Mz_Georgia_Rica</t>
  </si>
  <si>
    <t>danibabb</t>
  </si>
  <si>
    <t>daterapedrug</t>
  </si>
  <si>
    <t>aishraz</t>
  </si>
  <si>
    <t>nangatphasouk</t>
  </si>
  <si>
    <t>fragileheart</t>
  </si>
  <si>
    <t>dhanissa</t>
  </si>
  <si>
    <t>almcheese</t>
  </si>
  <si>
    <t>katieeighty</t>
  </si>
  <si>
    <t>k_ly</t>
  </si>
  <si>
    <t>Alipalli</t>
  </si>
  <si>
    <t>lookitscandi</t>
  </si>
  <si>
    <t>Dcontrol</t>
  </si>
  <si>
    <t>shar0869</t>
  </si>
  <si>
    <t>lascivious_lu</t>
  </si>
  <si>
    <t>beamoore61</t>
  </si>
  <si>
    <t>alltimelowwhoa</t>
  </si>
  <si>
    <t>DaniAlexLuna</t>
  </si>
  <si>
    <t>tisworthwhile</t>
  </si>
  <si>
    <t>riza_a</t>
  </si>
  <si>
    <t>skerritbwoy</t>
  </si>
  <si>
    <t>ZakiyahJeneen</t>
  </si>
  <si>
    <t>Jamie1km</t>
  </si>
  <si>
    <t>CatechistCorner</t>
  </si>
  <si>
    <t>wanderingturtle</t>
  </si>
  <si>
    <t>joebeazy</t>
  </si>
  <si>
    <t>elland</t>
  </si>
  <si>
    <t>JennieBaker</t>
  </si>
  <si>
    <t>sexysadie95</t>
  </si>
  <si>
    <t>dillythegreat</t>
  </si>
  <si>
    <t>scurben</t>
  </si>
  <si>
    <t>vintagepolka</t>
  </si>
  <si>
    <t>Miyan9</t>
  </si>
  <si>
    <t>Chakotay_</t>
  </si>
  <si>
    <t xml:space="preserve">heartbroken </t>
  </si>
  <si>
    <t>Padmasree</t>
  </si>
  <si>
    <t>tejaaa</t>
  </si>
  <si>
    <t>talentlesstwit</t>
  </si>
  <si>
    <t>MissJenn23</t>
  </si>
  <si>
    <t>littleisSa</t>
  </si>
  <si>
    <t>chrisfromracine</t>
  </si>
  <si>
    <t>dingwallr</t>
  </si>
  <si>
    <t>kjlintner</t>
  </si>
  <si>
    <t>TheIda</t>
  </si>
  <si>
    <t>Vehy</t>
  </si>
  <si>
    <t>Sammie_OSU</t>
  </si>
  <si>
    <t>kimidreams</t>
  </si>
  <si>
    <t>babyjilla</t>
  </si>
  <si>
    <t>RobinTaylorRoth</t>
  </si>
  <si>
    <t>daaaanii</t>
  </si>
  <si>
    <t>mokinbird01</t>
  </si>
  <si>
    <t>oyboy</t>
  </si>
  <si>
    <t>Nervioso</t>
  </si>
  <si>
    <t>frankiehayward</t>
  </si>
  <si>
    <t>MishyWeeds</t>
  </si>
  <si>
    <t>justalexita</t>
  </si>
  <si>
    <t>stephsiau</t>
  </si>
  <si>
    <t>BisforBAILEY</t>
  </si>
  <si>
    <t>tisbrendaa</t>
  </si>
  <si>
    <t>babyhippie2003</t>
  </si>
  <si>
    <t>Stringqueen</t>
  </si>
  <si>
    <t>BringBackL0ve</t>
  </si>
  <si>
    <t>kahrissuh</t>
  </si>
  <si>
    <t>V_Bubzii</t>
  </si>
  <si>
    <t>xgoodandbrokenx</t>
  </si>
  <si>
    <t>TweetyMichele</t>
  </si>
  <si>
    <t>MelissaKellas</t>
  </si>
  <si>
    <t>o7rjche</t>
  </si>
  <si>
    <t>pinkalien</t>
  </si>
  <si>
    <t>carriee93</t>
  </si>
  <si>
    <t>JLovFab</t>
  </si>
  <si>
    <t>BPRICE</t>
  </si>
  <si>
    <t>Mamichka</t>
  </si>
  <si>
    <t>fattie_77</t>
  </si>
  <si>
    <t>claudianeba</t>
  </si>
  <si>
    <t>AUBB</t>
  </si>
  <si>
    <t>lyricmonet</t>
  </si>
  <si>
    <t>PinkPeonies</t>
  </si>
  <si>
    <t>jeanajuice</t>
  </si>
  <si>
    <t>KB19</t>
  </si>
  <si>
    <t>artbyskym</t>
  </si>
  <si>
    <t>Natashahh</t>
  </si>
  <si>
    <t>Kayllx1</t>
  </si>
  <si>
    <t>salesmilestone</t>
  </si>
  <si>
    <t>joynudd</t>
  </si>
  <si>
    <t>bioncaaa</t>
  </si>
  <si>
    <t>rivvorz</t>
  </si>
  <si>
    <t>drivingblind666</t>
  </si>
  <si>
    <t>jackiedanicki</t>
  </si>
  <si>
    <t>Kat726</t>
  </si>
  <si>
    <t>AYLAAGEE</t>
  </si>
  <si>
    <t>self_evident</t>
  </si>
  <si>
    <t>un_dying_fame</t>
  </si>
  <si>
    <t>kingrocker</t>
  </si>
  <si>
    <t>lisacwil</t>
  </si>
  <si>
    <t>ashok_padda</t>
  </si>
  <si>
    <t>mbl4889</t>
  </si>
  <si>
    <t>passion4eating</t>
  </si>
  <si>
    <t>bethju93</t>
  </si>
  <si>
    <t>micala</t>
  </si>
  <si>
    <t>nerdboner</t>
  </si>
  <si>
    <t>athiel021</t>
  </si>
  <si>
    <t>FrankBanuat78</t>
  </si>
  <si>
    <t>MichaelRojasCom</t>
  </si>
  <si>
    <t>geek_v1</t>
  </si>
  <si>
    <t>lizzmilk</t>
  </si>
  <si>
    <t>Jas_Marie</t>
  </si>
  <si>
    <t>debbie00486</t>
  </si>
  <si>
    <t>Jesseray5291</t>
  </si>
  <si>
    <t>sociaIIyawkward</t>
  </si>
  <si>
    <t>michaelp_golf</t>
  </si>
  <si>
    <t>BNeezy10</t>
  </si>
  <si>
    <t>MattG124</t>
  </si>
  <si>
    <t>jeninaa</t>
  </si>
  <si>
    <t>TroubleCK</t>
  </si>
  <si>
    <t>emotionalgeek</t>
  </si>
  <si>
    <t>BoerneSearch</t>
  </si>
  <si>
    <t>britneycrosson</t>
  </si>
  <si>
    <t>Cuttersftbll</t>
  </si>
  <si>
    <t>shelleyp</t>
  </si>
  <si>
    <t>DarrellMorrison</t>
  </si>
  <si>
    <t>Shanell_Nija</t>
  </si>
  <si>
    <t>joebendesigns</t>
  </si>
  <si>
    <t>debbylovespr</t>
  </si>
  <si>
    <t>KarenMayfield</t>
  </si>
  <si>
    <t>secret_x</t>
  </si>
  <si>
    <t>Tronikboom</t>
  </si>
  <si>
    <t>aikiverse</t>
  </si>
  <si>
    <t>Kateastrophe88</t>
  </si>
  <si>
    <t>imCassayy</t>
  </si>
  <si>
    <t>zztype</t>
  </si>
  <si>
    <t>carlitatink</t>
  </si>
  <si>
    <t>MrMJPC</t>
  </si>
  <si>
    <t>rohnee</t>
  </si>
  <si>
    <t>darathebeara</t>
  </si>
  <si>
    <t>BHBFAN</t>
  </si>
  <si>
    <t>giannaluvs2smyl</t>
  </si>
  <si>
    <t>HeatherLWillard</t>
  </si>
  <si>
    <t>amandakrinnnn</t>
  </si>
  <si>
    <t>randomslagathor</t>
  </si>
  <si>
    <t>ToWriteloveonMe</t>
  </si>
  <si>
    <t>Bissessar</t>
  </si>
  <si>
    <t>kb5961</t>
  </si>
  <si>
    <t>maggiesmallz</t>
  </si>
  <si>
    <t>ShakiHolic</t>
  </si>
  <si>
    <t>djbisproper</t>
  </si>
  <si>
    <t>MannyX</t>
  </si>
  <si>
    <t>specialk757</t>
  </si>
  <si>
    <t>steinermichelle</t>
  </si>
  <si>
    <t>zey_rochelle</t>
  </si>
  <si>
    <t>tamaraschilling</t>
  </si>
  <si>
    <t>angel0712</t>
  </si>
  <si>
    <t>molliebrad</t>
  </si>
  <si>
    <t>o1mil1lion1o</t>
  </si>
  <si>
    <t>neeeeef</t>
  </si>
  <si>
    <t>bugs936</t>
  </si>
  <si>
    <t>Fecruz</t>
  </si>
  <si>
    <t>squeekerd1</t>
  </si>
  <si>
    <t>tulikaHEYY</t>
  </si>
  <si>
    <t>RenaissanceAsh</t>
  </si>
  <si>
    <t>Chardivalicious</t>
  </si>
  <si>
    <t>joi32283</t>
  </si>
  <si>
    <t>ritterblockhead</t>
  </si>
  <si>
    <t>TrinajayePR</t>
  </si>
  <si>
    <t>rj</t>
  </si>
  <si>
    <t>onelovah</t>
  </si>
  <si>
    <t>snazzshazz</t>
  </si>
  <si>
    <t>Bateman6</t>
  </si>
  <si>
    <t xml:space="preserve">not feeling too well.. </t>
  </si>
  <si>
    <t>wendilynnmakeup</t>
  </si>
  <si>
    <t>tamarra012</t>
  </si>
  <si>
    <t>ellie1493</t>
  </si>
  <si>
    <t>SammieBaby_</t>
  </si>
  <si>
    <t>jennaboowho89</t>
  </si>
  <si>
    <t>Blue_Note23</t>
  </si>
  <si>
    <t>AlysPM</t>
  </si>
  <si>
    <t>haayitsaliciaa</t>
  </si>
  <si>
    <t>katiejohnstone</t>
  </si>
  <si>
    <t>StephaniSuicide</t>
  </si>
  <si>
    <t>juliehancock32</t>
  </si>
  <si>
    <t>thall04</t>
  </si>
  <si>
    <t>boobsie_lu</t>
  </si>
  <si>
    <t>katierzemien</t>
  </si>
  <si>
    <t>ParAbnormal</t>
  </si>
  <si>
    <t>Meli_mel_mel</t>
  </si>
  <si>
    <t>NILANTI</t>
  </si>
  <si>
    <t>natalievass</t>
  </si>
  <si>
    <t>taraswain</t>
  </si>
  <si>
    <t>thequirkygeek</t>
  </si>
  <si>
    <t>lifeontheedges</t>
  </si>
  <si>
    <t>arian_marie</t>
  </si>
  <si>
    <t>seoulcitykitty</t>
  </si>
  <si>
    <t>crewislife</t>
  </si>
  <si>
    <t>superpuppy</t>
  </si>
  <si>
    <t>goodforyoursoul</t>
  </si>
  <si>
    <t>britt_mxgirl</t>
  </si>
  <si>
    <t>burngreenbunny</t>
  </si>
  <si>
    <t>meganlizabeth06</t>
  </si>
  <si>
    <t>TheyTrayceme</t>
  </si>
  <si>
    <t>aussiemily</t>
  </si>
  <si>
    <t>havmax</t>
  </si>
  <si>
    <t>PhilipL</t>
  </si>
  <si>
    <t>LockeDown815</t>
  </si>
  <si>
    <t>falseliesdeceit</t>
  </si>
  <si>
    <t>ladyw87</t>
  </si>
  <si>
    <t>applev</t>
  </si>
  <si>
    <t>meeks_is_beast</t>
  </si>
  <si>
    <t>tomahto</t>
  </si>
  <si>
    <t>youlovekat</t>
  </si>
  <si>
    <t>JohnMartinPhoto</t>
  </si>
  <si>
    <t>chrishumphries</t>
  </si>
  <si>
    <t>philippaopao</t>
  </si>
  <si>
    <t>anyuhh</t>
  </si>
  <si>
    <t>kate_fox</t>
  </si>
  <si>
    <t>margaretelaine</t>
  </si>
  <si>
    <t>piabisikleta</t>
  </si>
  <si>
    <t>toby_ryan</t>
  </si>
  <si>
    <t>sammitwinkie</t>
  </si>
  <si>
    <t>MissCeo_ICE</t>
  </si>
  <si>
    <t>carolina_naynay</t>
  </si>
  <si>
    <t>jahrends</t>
  </si>
  <si>
    <t>stephaniecea</t>
  </si>
  <si>
    <t>Xensin</t>
  </si>
  <si>
    <t>minkus</t>
  </si>
  <si>
    <t>Sista_LoLo</t>
  </si>
  <si>
    <t>jerseyygirl_201</t>
  </si>
  <si>
    <t>myonlyeverglow</t>
  </si>
  <si>
    <t>Smee81</t>
  </si>
  <si>
    <t>kyluhtoots</t>
  </si>
  <si>
    <t>flossa</t>
  </si>
  <si>
    <t>kasmac92</t>
  </si>
  <si>
    <t>CaffeinatedLiby</t>
  </si>
  <si>
    <t>oXNicoleMarieXo</t>
  </si>
  <si>
    <t>michelledang</t>
  </si>
  <si>
    <t>sarahkinsman</t>
  </si>
  <si>
    <t>vanieq</t>
  </si>
  <si>
    <t xml:space="preserve">my ear hurts </t>
  </si>
  <si>
    <t>FavJade</t>
  </si>
  <si>
    <t>BaGnius2009</t>
  </si>
  <si>
    <t>chrisricho</t>
  </si>
  <si>
    <t>tcabeen</t>
  </si>
  <si>
    <t>cassd454</t>
  </si>
  <si>
    <t>CandySteele</t>
  </si>
  <si>
    <t>ilybreese</t>
  </si>
  <si>
    <t>aldenpolicar</t>
  </si>
  <si>
    <t>cici2cute</t>
  </si>
  <si>
    <t>Catohhh</t>
  </si>
  <si>
    <t>jlynnieeeCC</t>
  </si>
  <si>
    <t>AliciaWag</t>
  </si>
  <si>
    <t>startastic</t>
  </si>
  <si>
    <t>sheezaguy</t>
  </si>
  <si>
    <t>AngelOfPeace2</t>
  </si>
  <si>
    <t>valeriefelicity</t>
  </si>
  <si>
    <t>beaxo</t>
  </si>
  <si>
    <t>sam_wonderful</t>
  </si>
  <si>
    <t>QueenMeadow</t>
  </si>
  <si>
    <t>ObscureHorror</t>
  </si>
  <si>
    <t>__missb</t>
  </si>
  <si>
    <t>neyugnjenny</t>
  </si>
  <si>
    <t>Mawiyel319</t>
  </si>
  <si>
    <t>Queensowntalia</t>
  </si>
  <si>
    <t>ictguy</t>
  </si>
  <si>
    <t>2sleepyheads</t>
  </si>
  <si>
    <t>kristenkim03</t>
  </si>
  <si>
    <t>gahbey</t>
  </si>
  <si>
    <t>pattyransom</t>
  </si>
  <si>
    <t>devynnlaynee</t>
  </si>
  <si>
    <t>Shudh</t>
  </si>
  <si>
    <t>rayinvent</t>
  </si>
  <si>
    <t>kayleecierra</t>
  </si>
  <si>
    <t>jameelee</t>
  </si>
  <si>
    <t>amandafortier</t>
  </si>
  <si>
    <t>_kiz_</t>
  </si>
  <si>
    <t>laranz</t>
  </si>
  <si>
    <t>Bronnnnn</t>
  </si>
  <si>
    <t>Euchante</t>
  </si>
  <si>
    <t>antonette07</t>
  </si>
  <si>
    <t>Christina0023</t>
  </si>
  <si>
    <t>mahtissi</t>
  </si>
  <si>
    <t>ale_macabroso</t>
  </si>
  <si>
    <t>tdeee</t>
  </si>
  <si>
    <t>smb1455</t>
  </si>
  <si>
    <t>judexmurphy</t>
  </si>
  <si>
    <t>JamGas</t>
  </si>
  <si>
    <t>MissNikkiC</t>
  </si>
  <si>
    <t>ambericia</t>
  </si>
  <si>
    <t>djdangerette</t>
  </si>
  <si>
    <t>amfoxyroxy</t>
  </si>
  <si>
    <t>DeannaCheraine</t>
  </si>
  <si>
    <t>winechic</t>
  </si>
  <si>
    <t>adambrault</t>
  </si>
  <si>
    <t>Twilights_Bella</t>
  </si>
  <si>
    <t>boomclap</t>
  </si>
  <si>
    <t>rachel215</t>
  </si>
  <si>
    <t>SicknastyRaeann</t>
  </si>
  <si>
    <t>alexv47</t>
  </si>
  <si>
    <t>Chellelilbmore</t>
  </si>
  <si>
    <t>jessLove311</t>
  </si>
  <si>
    <t>ericaeeks</t>
  </si>
  <si>
    <t>CathySorge</t>
  </si>
  <si>
    <t>tylerchavers</t>
  </si>
  <si>
    <t>larvalurve</t>
  </si>
  <si>
    <t>KittyMeeowMeeow</t>
  </si>
  <si>
    <t>AdamBomb1349</t>
  </si>
  <si>
    <t>suehamilton</t>
  </si>
  <si>
    <t>tia_smiley</t>
  </si>
  <si>
    <t>courtneydonahue</t>
  </si>
  <si>
    <t>brandoncarmody</t>
  </si>
  <si>
    <t>brittanynoel</t>
  </si>
  <si>
    <t>kapz17</t>
  </si>
  <si>
    <t>ltkalander</t>
  </si>
  <si>
    <t>HenryGreenwood</t>
  </si>
  <si>
    <t>kristarakidd</t>
  </si>
  <si>
    <t>Emliebes</t>
  </si>
  <si>
    <t>Bayleesmum</t>
  </si>
  <si>
    <t>PirateLeer</t>
  </si>
  <si>
    <t>thegoodhuman</t>
  </si>
  <si>
    <t>calabash11</t>
  </si>
  <si>
    <t>Maribecca</t>
  </si>
  <si>
    <t>taracee</t>
  </si>
  <si>
    <t>sephArz</t>
  </si>
  <si>
    <t>ColorfulCaylie</t>
  </si>
  <si>
    <t>AnneLorena</t>
  </si>
  <si>
    <t>ToriasBookMusic</t>
  </si>
  <si>
    <t>pupiartist</t>
  </si>
  <si>
    <t>nickmarryme</t>
  </si>
  <si>
    <t>KCPL</t>
  </si>
  <si>
    <t>natsumeh</t>
  </si>
  <si>
    <t xml:space="preserve">It's raining. </t>
  </si>
  <si>
    <t>geniestjean</t>
  </si>
  <si>
    <t>4RLZ</t>
  </si>
  <si>
    <t>meltotheissa</t>
  </si>
  <si>
    <t>itskristine</t>
  </si>
  <si>
    <t>Tara95</t>
  </si>
  <si>
    <t>smileyybabeexox</t>
  </si>
  <si>
    <t>abbiekatee</t>
  </si>
  <si>
    <t>candeeee</t>
  </si>
  <si>
    <t>latada2003</t>
  </si>
  <si>
    <t>mike239</t>
  </si>
  <si>
    <t>wiccan_warrior</t>
  </si>
  <si>
    <t>stephenphung</t>
  </si>
  <si>
    <t>IamDoctorIan</t>
  </si>
  <si>
    <t>FelipaFTWNoSyke</t>
  </si>
  <si>
    <t>adorableD</t>
  </si>
  <si>
    <t>juliemellen</t>
  </si>
  <si>
    <t>CodenameSailorE</t>
  </si>
  <si>
    <t>oliviala</t>
  </si>
  <si>
    <t>BayChildcare</t>
  </si>
  <si>
    <t>tizzzysilly</t>
  </si>
  <si>
    <t>TweetaMe</t>
  </si>
  <si>
    <t>heyitsashley</t>
  </si>
  <si>
    <t>Depond</t>
  </si>
  <si>
    <t>krizel</t>
  </si>
  <si>
    <t>Jtsternberg</t>
  </si>
  <si>
    <t>BeccyR</t>
  </si>
  <si>
    <t>daniilove4xo</t>
  </si>
  <si>
    <t>CatieDuBruille</t>
  </si>
  <si>
    <t>ashleyfan26</t>
  </si>
  <si>
    <t>oneboyarmy</t>
  </si>
  <si>
    <t>GirlintheRadio</t>
  </si>
  <si>
    <t>vanishedthought</t>
  </si>
  <si>
    <t>danaxxmarie</t>
  </si>
  <si>
    <t>kerplunknet</t>
  </si>
  <si>
    <t>brinshannara</t>
  </si>
  <si>
    <t>MollyMayPlay</t>
  </si>
  <si>
    <t>Myka234</t>
  </si>
  <si>
    <t>kencasey</t>
  </si>
  <si>
    <t>sastubblefield</t>
  </si>
  <si>
    <t>treyjohnson09</t>
  </si>
  <si>
    <t>KnoffspringMama</t>
  </si>
  <si>
    <t>haha3waitwhat</t>
  </si>
  <si>
    <t>LoserLizzy</t>
  </si>
  <si>
    <t>ShortyTee</t>
  </si>
  <si>
    <t>Lezliew</t>
  </si>
  <si>
    <t>kaitlintaylor</t>
  </si>
  <si>
    <t>stephcheycooke</t>
  </si>
  <si>
    <t>Crystal_Said</t>
  </si>
  <si>
    <t>janelle30</t>
  </si>
  <si>
    <t>lifegoesjon</t>
  </si>
  <si>
    <t>Ms_Marquez</t>
  </si>
  <si>
    <t>KristineeeNFS</t>
  </si>
  <si>
    <t>Slash5150</t>
  </si>
  <si>
    <t>BATYASMUSIC</t>
  </si>
  <si>
    <t>chantaleto</t>
  </si>
  <si>
    <t>Dorrej</t>
  </si>
  <si>
    <t>omgitsalyssa</t>
  </si>
  <si>
    <t>nastar19</t>
  </si>
  <si>
    <t>Live_Die_Bleed</t>
  </si>
  <si>
    <t>ashvenom</t>
  </si>
  <si>
    <t>roger91367</t>
  </si>
  <si>
    <t>lavitaebella2</t>
  </si>
  <si>
    <t>mimiparadise</t>
  </si>
  <si>
    <t>tapdancr</t>
  </si>
  <si>
    <t>hBiC_730</t>
  </si>
  <si>
    <t>EatMySushi</t>
  </si>
  <si>
    <t>katbrunnegraff</t>
  </si>
  <si>
    <t>Sweetgrassdance</t>
  </si>
  <si>
    <t>Monicks</t>
  </si>
  <si>
    <t>lushiie</t>
  </si>
  <si>
    <t>Blondie128</t>
  </si>
  <si>
    <t>andrewlowson</t>
  </si>
  <si>
    <t>mau00</t>
  </si>
  <si>
    <t>jasminexs0FLyy</t>
  </si>
  <si>
    <t>blu3live</t>
  </si>
  <si>
    <t>GardenPunk</t>
  </si>
  <si>
    <t>FlirtyBits</t>
  </si>
  <si>
    <t>Kristy_Cakes</t>
  </si>
  <si>
    <t>lilfingkid</t>
  </si>
  <si>
    <t>WNY24</t>
  </si>
  <si>
    <t>Alestrial</t>
  </si>
  <si>
    <t>feistync</t>
  </si>
  <si>
    <t>alyssastemler</t>
  </si>
  <si>
    <t>fuelevandown</t>
  </si>
  <si>
    <t>bevclemente</t>
  </si>
  <si>
    <t>KKati25</t>
  </si>
  <si>
    <t>Pick_Gaby</t>
  </si>
  <si>
    <t>DannyMacRant</t>
  </si>
  <si>
    <t>MunchieMun</t>
  </si>
  <si>
    <t>xxChriistiian1</t>
  </si>
  <si>
    <t>PCRgetMONEYgurl</t>
  </si>
  <si>
    <t>imtheZero</t>
  </si>
  <si>
    <t>Glebe2037</t>
  </si>
  <si>
    <t>dveale</t>
  </si>
  <si>
    <t>Jeremy1018</t>
  </si>
  <si>
    <t>CrazyBliss</t>
  </si>
  <si>
    <t>roxy_barbosa</t>
  </si>
  <si>
    <t>ariellemegann</t>
  </si>
  <si>
    <t>PangTama</t>
  </si>
  <si>
    <t>erintrep</t>
  </si>
  <si>
    <t>DependsWhoItIs</t>
  </si>
  <si>
    <t>jrwasu</t>
  </si>
  <si>
    <t>cowens02</t>
  </si>
  <si>
    <t>adelemcalear</t>
  </si>
  <si>
    <t>Tamaragotchi</t>
  </si>
  <si>
    <t>missbrezzyd</t>
  </si>
  <si>
    <t>butterflysnbees</t>
  </si>
  <si>
    <t>jazzosospecial</t>
  </si>
  <si>
    <t>central_parks</t>
  </si>
  <si>
    <t>__lozzy</t>
  </si>
  <si>
    <t>JessiDavis_</t>
  </si>
  <si>
    <t>d0ll3</t>
  </si>
  <si>
    <t>MaryfkaCrazy</t>
  </si>
  <si>
    <t>SydneyWhite7</t>
  </si>
  <si>
    <t>Ms_Martini</t>
  </si>
  <si>
    <t>babafagucci</t>
  </si>
  <si>
    <t>mynameisarianne</t>
  </si>
  <si>
    <t>jocey09</t>
  </si>
  <si>
    <t>GeekyFuschia</t>
  </si>
  <si>
    <t>bellaah</t>
  </si>
  <si>
    <t>beckspetrelH</t>
  </si>
  <si>
    <t>LizLopez</t>
  </si>
  <si>
    <t>pynnie26</t>
  </si>
  <si>
    <t>De_Reese</t>
  </si>
  <si>
    <t>roach69</t>
  </si>
  <si>
    <t>Techtronics_com</t>
  </si>
  <si>
    <t>cherrydarling01</t>
  </si>
  <si>
    <t>nicole083</t>
  </si>
  <si>
    <t>annielsie</t>
  </si>
  <si>
    <t>VinnersChris</t>
  </si>
  <si>
    <t>vrubio09</t>
  </si>
  <si>
    <t>musiciscool</t>
  </si>
  <si>
    <t>PopCham</t>
  </si>
  <si>
    <t>UberKaGe</t>
  </si>
  <si>
    <t>Afficionados_HH</t>
  </si>
  <si>
    <t>atomicpoet</t>
  </si>
  <si>
    <t>janaylovesyou</t>
  </si>
  <si>
    <t>Hanfransisco</t>
  </si>
  <si>
    <t>4u2wear2</t>
  </si>
  <si>
    <t>Matilda92</t>
  </si>
  <si>
    <t>MichaelTalbotUK</t>
  </si>
  <si>
    <t>YoGeek</t>
  </si>
  <si>
    <t>sereiny</t>
  </si>
  <si>
    <t>blackbirdcorner</t>
  </si>
  <si>
    <t>Mclovin094</t>
  </si>
  <si>
    <t>grunge_princess</t>
  </si>
  <si>
    <t>DanggItsDevin</t>
  </si>
  <si>
    <t>ayoEsteban</t>
  </si>
  <si>
    <t>richie_3680</t>
  </si>
  <si>
    <t>alixe_edwards</t>
  </si>
  <si>
    <t>_ALLiJ_</t>
  </si>
  <si>
    <t>childlikemuffin</t>
  </si>
  <si>
    <t>Rinku17</t>
  </si>
  <si>
    <t>FoxnHoundMegan</t>
  </si>
  <si>
    <t>neethiisaac</t>
  </si>
  <si>
    <t>notjfree</t>
  </si>
  <si>
    <t>ashleepatricia</t>
  </si>
  <si>
    <t>twheresweevil</t>
  </si>
  <si>
    <t>MusiliLove</t>
  </si>
  <si>
    <t>MissDiirtyDiva</t>
  </si>
  <si>
    <t>junkfoodgirl101</t>
  </si>
  <si>
    <t>SpazzyMcSpaz</t>
  </si>
  <si>
    <t>zeravela</t>
  </si>
  <si>
    <t>hylogicalchris</t>
  </si>
  <si>
    <t>RochelW</t>
  </si>
  <si>
    <t>ryanjamesknott</t>
  </si>
  <si>
    <t>CosmoLaLa</t>
  </si>
  <si>
    <t>peacelovespring</t>
  </si>
  <si>
    <t>PorschePurist</t>
  </si>
  <si>
    <t>sumayya40071</t>
  </si>
  <si>
    <t>whynotzoidberg</t>
  </si>
  <si>
    <t>Brittttttttttt</t>
  </si>
  <si>
    <t>BryceJared</t>
  </si>
  <si>
    <t>AllyseG</t>
  </si>
  <si>
    <t>andiecapes</t>
  </si>
  <si>
    <t>Heatherquest</t>
  </si>
  <si>
    <t>ArielMiranda</t>
  </si>
  <si>
    <t>snazzysophie</t>
  </si>
  <si>
    <t>sucka4mitzy</t>
  </si>
  <si>
    <t>aishakasan</t>
  </si>
  <si>
    <t>lolife4life</t>
  </si>
  <si>
    <t>JOHNTYLERHOBBS</t>
  </si>
  <si>
    <t>amylovatojonas</t>
  </si>
  <si>
    <t>runningrockstar</t>
  </si>
  <si>
    <t>MorganMayRapp</t>
  </si>
  <si>
    <t>aenacastillo</t>
  </si>
  <si>
    <t>_constantstatic</t>
  </si>
  <si>
    <t>shelbysnyder</t>
  </si>
  <si>
    <t>_colorbandit</t>
  </si>
  <si>
    <t>cindeebabee</t>
  </si>
  <si>
    <t>ourinnocence</t>
  </si>
  <si>
    <t>PlanetLabel</t>
  </si>
  <si>
    <t>EmmyATL</t>
  </si>
  <si>
    <t>hispwincess</t>
  </si>
  <si>
    <t>HarleeAlexander</t>
  </si>
  <si>
    <t>mattgcn</t>
  </si>
  <si>
    <t>laydmaxix</t>
  </si>
  <si>
    <t>Fatimaa14</t>
  </si>
  <si>
    <t>Biiiancaaaa</t>
  </si>
  <si>
    <t>Angel10A</t>
  </si>
  <si>
    <t>bluetib</t>
  </si>
  <si>
    <t>kimmsical</t>
  </si>
  <si>
    <t>chakri_iiith</t>
  </si>
  <si>
    <t>LostTeapot182</t>
  </si>
  <si>
    <t>ashleelynn7</t>
  </si>
  <si>
    <t>ThelastDoctor</t>
  </si>
  <si>
    <t>ChefJohnny</t>
  </si>
  <si>
    <t>Katiekinzladuhh</t>
  </si>
  <si>
    <t>SPfisterer</t>
  </si>
  <si>
    <t>FashionLIFE</t>
  </si>
  <si>
    <t>ladydi245</t>
  </si>
  <si>
    <t>serenasheik</t>
  </si>
  <si>
    <t>VidaPerdida</t>
  </si>
  <si>
    <t>babbs5250</t>
  </si>
  <si>
    <t>rickit</t>
  </si>
  <si>
    <t>athenytas</t>
  </si>
  <si>
    <t>labangbang</t>
  </si>
  <si>
    <t>Cristina_91</t>
  </si>
  <si>
    <t>prissy121</t>
  </si>
  <si>
    <t>uhleentothe</t>
  </si>
  <si>
    <t>anniiie32</t>
  </si>
  <si>
    <t>imKarenG</t>
  </si>
  <si>
    <t>AnouskaKersten</t>
  </si>
  <si>
    <t>LakerGirl77</t>
  </si>
  <si>
    <t>SammySosaa</t>
  </si>
  <si>
    <t>poldervaart</t>
  </si>
  <si>
    <t>CandieHearts</t>
  </si>
  <si>
    <t>kimisasupergirl</t>
  </si>
  <si>
    <t>bREE444</t>
  </si>
  <si>
    <t>allan1850</t>
  </si>
  <si>
    <t>Sheridannn</t>
  </si>
  <si>
    <t>missflydanielle</t>
  </si>
  <si>
    <t>CrissC</t>
  </si>
  <si>
    <t>rachaelward</t>
  </si>
  <si>
    <t>JackieCourteau</t>
  </si>
  <si>
    <t>mibbit</t>
  </si>
  <si>
    <t>dbale</t>
  </si>
  <si>
    <t>MC_mahon</t>
  </si>
  <si>
    <t>Jenny_Araujo</t>
  </si>
  <si>
    <t>Sampad</t>
  </si>
  <si>
    <t>Fly11</t>
  </si>
  <si>
    <t>elianaranjo</t>
  </si>
  <si>
    <t>StellaM21826</t>
  </si>
  <si>
    <t>kogesama</t>
  </si>
  <si>
    <t>MrsPsychoyan</t>
  </si>
  <si>
    <t>ccita</t>
  </si>
  <si>
    <t>tina1804</t>
  </si>
  <si>
    <t>lganther</t>
  </si>
  <si>
    <t>MsArtOfSoul</t>
  </si>
  <si>
    <t>brownie_mixx</t>
  </si>
  <si>
    <t>ColleenBurns</t>
  </si>
  <si>
    <t>KatxIllustrious</t>
  </si>
  <si>
    <t>adonoso</t>
  </si>
  <si>
    <t>katherinehass13</t>
  </si>
  <si>
    <t>boschii28</t>
  </si>
  <si>
    <t>radolf</t>
  </si>
  <si>
    <t>iLoveSeventeen</t>
  </si>
  <si>
    <t>JDUB_X</t>
  </si>
  <si>
    <t>sevendotzero</t>
  </si>
  <si>
    <t>cynicgrrl</t>
  </si>
  <si>
    <t>Chloebeetle</t>
  </si>
  <si>
    <t>_JsEPIPHANY</t>
  </si>
  <si>
    <t>laurie_pooh</t>
  </si>
  <si>
    <t>pau_86</t>
  </si>
  <si>
    <t>seat42f</t>
  </si>
  <si>
    <t>cavewizard</t>
  </si>
  <si>
    <t>JJLuver756</t>
  </si>
  <si>
    <t>MeganNicoleD</t>
  </si>
  <si>
    <t>wgvox</t>
  </si>
  <si>
    <t>dda</t>
  </si>
  <si>
    <t>cyamasaki</t>
  </si>
  <si>
    <t>lexusgettings</t>
  </si>
  <si>
    <t>BarbSwensied</t>
  </si>
  <si>
    <t>miichellie</t>
  </si>
  <si>
    <t>enobytes</t>
  </si>
  <si>
    <t>jj38girl</t>
  </si>
  <si>
    <t>Ronicks</t>
  </si>
  <si>
    <t>shellingfox</t>
  </si>
  <si>
    <t>lindsayylou</t>
  </si>
  <si>
    <t>steph_aguirre</t>
  </si>
  <si>
    <t>hannahjoy85</t>
  </si>
  <si>
    <t>omgiitsnicole</t>
  </si>
  <si>
    <t>frans_dee</t>
  </si>
  <si>
    <t>CEE82</t>
  </si>
  <si>
    <t>djLicious89</t>
  </si>
  <si>
    <t>villapeikko</t>
  </si>
  <si>
    <t>13treehugger</t>
  </si>
  <si>
    <t>JillMeta</t>
  </si>
  <si>
    <t>ellalouise74</t>
  </si>
  <si>
    <t>UBERWOMAN</t>
  </si>
  <si>
    <t>ToriH123</t>
  </si>
  <si>
    <t>aprilapple</t>
  </si>
  <si>
    <t xml:space="preserve">Woke up with a headache </t>
  </si>
  <si>
    <t>ignatiusw</t>
  </si>
  <si>
    <t>taylorthesailer</t>
  </si>
  <si>
    <t>ehonora</t>
  </si>
  <si>
    <t>Flaming_Foxx</t>
  </si>
  <si>
    <t>kssx0o</t>
  </si>
  <si>
    <t>Jaynatopia</t>
  </si>
  <si>
    <t>kRaZee_K</t>
  </si>
  <si>
    <t>guttersnipegang</t>
  </si>
  <si>
    <t>ItSAyMee</t>
  </si>
  <si>
    <t>claireychan</t>
  </si>
  <si>
    <t>leenie11</t>
  </si>
  <si>
    <t>ams424</t>
  </si>
  <si>
    <t>backstreet_team</t>
  </si>
  <si>
    <t>allcheckeredout</t>
  </si>
  <si>
    <t>annemarieee1</t>
  </si>
  <si>
    <t>kimberly__joy</t>
  </si>
  <si>
    <t>Beutiful_Dizazt</t>
  </si>
  <si>
    <t>MsPinks90</t>
  </si>
  <si>
    <t>Tom_Tracey</t>
  </si>
  <si>
    <t>msada_love</t>
  </si>
  <si>
    <t>BiddyMcBidson</t>
  </si>
  <si>
    <t>laurenzside</t>
  </si>
  <si>
    <t>roobies</t>
  </si>
  <si>
    <t>disavian</t>
  </si>
  <si>
    <t>karenmeadows</t>
  </si>
  <si>
    <t>carinalynn</t>
  </si>
  <si>
    <t>syrinxbby</t>
  </si>
  <si>
    <t>ohsooboo</t>
  </si>
  <si>
    <t>coelismall</t>
  </si>
  <si>
    <t>francesespiritu</t>
  </si>
  <si>
    <t>beantownbabe11</t>
  </si>
  <si>
    <t>overprocessed</t>
  </si>
  <si>
    <t>mcsmithnyc</t>
  </si>
  <si>
    <t>KaraLaFleur</t>
  </si>
  <si>
    <t>nauratheexplora</t>
  </si>
  <si>
    <t>immature</t>
  </si>
  <si>
    <t>bainelaker</t>
  </si>
  <si>
    <t>life_afairytale</t>
  </si>
  <si>
    <t>Clarros</t>
  </si>
  <si>
    <t>mlhansen</t>
  </si>
  <si>
    <t>pla4uk</t>
  </si>
  <si>
    <t>MaliceBlackhart</t>
  </si>
  <si>
    <t>gabeezy</t>
  </si>
  <si>
    <t>JennysMyName</t>
  </si>
  <si>
    <t>Homesickblues</t>
  </si>
  <si>
    <t>topmodelAO47</t>
  </si>
  <si>
    <t>iAmSongByrd</t>
  </si>
  <si>
    <t>ramezm</t>
  </si>
  <si>
    <t>jessicaluvspkj</t>
  </si>
  <si>
    <t>janabluemonkey</t>
  </si>
  <si>
    <t>KirsMoore</t>
  </si>
  <si>
    <t>hillahshef</t>
  </si>
  <si>
    <t>ellimist1313</t>
  </si>
  <si>
    <t>BDEugenio</t>
  </si>
  <si>
    <t>XxKingOfKingsxX</t>
  </si>
  <si>
    <t>Cynthia8907</t>
  </si>
  <si>
    <t>Arasphere</t>
  </si>
  <si>
    <t>samantha_jane28</t>
  </si>
  <si>
    <t>TeeheeStephenG</t>
  </si>
  <si>
    <t>intolerable</t>
  </si>
  <si>
    <t>vanny114</t>
  </si>
  <si>
    <t>kelleyskitchen</t>
  </si>
  <si>
    <t>lindseypotts</t>
  </si>
  <si>
    <t>dirtyprettyart</t>
  </si>
  <si>
    <t>slpowell</t>
  </si>
  <si>
    <t>_ihaveissues</t>
  </si>
  <si>
    <t>Alexxstar</t>
  </si>
  <si>
    <t>sarahkiernan</t>
  </si>
  <si>
    <t>njwnsr</t>
  </si>
  <si>
    <t>elliB</t>
  </si>
  <si>
    <t>kar1984</t>
  </si>
  <si>
    <t>Nelia23</t>
  </si>
  <si>
    <t>BigFatKaz</t>
  </si>
  <si>
    <t>jeffwilcox</t>
  </si>
  <si>
    <t>ceeswifee</t>
  </si>
  <si>
    <t>Blaq_</t>
  </si>
  <si>
    <t>MattyBulman</t>
  </si>
  <si>
    <t>gabigail87</t>
  </si>
  <si>
    <t>Jot123</t>
  </si>
  <si>
    <t>lostperception</t>
  </si>
  <si>
    <t>shayes287</t>
  </si>
  <si>
    <t>mafeanzola</t>
  </si>
  <si>
    <t>chanellecarver</t>
  </si>
  <si>
    <t>Synthetikdezign</t>
  </si>
  <si>
    <t>phylicia2214</t>
  </si>
  <si>
    <t>Abby_H</t>
  </si>
  <si>
    <t>tlb1383</t>
  </si>
  <si>
    <t>spittingmid</t>
  </si>
  <si>
    <t>glass_pearl</t>
  </si>
  <si>
    <t>sarahwivak</t>
  </si>
  <si>
    <t>kristin_alise</t>
  </si>
  <si>
    <t>tubbieee</t>
  </si>
  <si>
    <t>kasey_l_michels</t>
  </si>
  <si>
    <t>isodera</t>
  </si>
  <si>
    <t>TessFTW</t>
  </si>
  <si>
    <t>maan10</t>
  </si>
  <si>
    <t>preclude</t>
  </si>
  <si>
    <t>JaydenGrey12</t>
  </si>
  <si>
    <t>R0M4NC3</t>
  </si>
  <si>
    <t>BSmoutie</t>
  </si>
  <si>
    <t>HillaryChan</t>
  </si>
  <si>
    <t>bigplrbear</t>
  </si>
  <si>
    <t>majeunoehu</t>
  </si>
  <si>
    <t>_LISA_RN</t>
  </si>
  <si>
    <t>bravenewgirl85</t>
  </si>
  <si>
    <t>KinkyPigs</t>
  </si>
  <si>
    <t>starsmilee</t>
  </si>
  <si>
    <t>antid2</t>
  </si>
  <si>
    <t>DougiesSTARgirl</t>
  </si>
  <si>
    <t>izzynobre</t>
  </si>
  <si>
    <t>67lozza67</t>
  </si>
  <si>
    <t>loveyea</t>
  </si>
  <si>
    <t>pastacl</t>
  </si>
  <si>
    <t>sheenasays</t>
  </si>
  <si>
    <t>nalalee</t>
  </si>
  <si>
    <t>majorj0nny</t>
  </si>
  <si>
    <t>steph1227</t>
  </si>
  <si>
    <t>JosephTexDozier</t>
  </si>
  <si>
    <t>jlmilliganpwns</t>
  </si>
  <si>
    <t>l7babe</t>
  </si>
  <si>
    <t>MzPhoenix82</t>
  </si>
  <si>
    <t>_JzL_</t>
  </si>
  <si>
    <t>kimonostereo</t>
  </si>
  <si>
    <t>hollie_dempsey</t>
  </si>
  <si>
    <t>xENo</t>
  </si>
  <si>
    <t>sombilon77</t>
  </si>
  <si>
    <t>iamlottie</t>
  </si>
  <si>
    <t>OUBad</t>
  </si>
  <si>
    <t>hepkitten</t>
  </si>
  <si>
    <t>Gary200</t>
  </si>
  <si>
    <t>Ecgric</t>
  </si>
  <si>
    <t>BenJohnsen</t>
  </si>
  <si>
    <t>tcwong5</t>
  </si>
  <si>
    <t>stephanyee</t>
  </si>
  <si>
    <t>Doovde</t>
  </si>
  <si>
    <t>amalinaaa</t>
  </si>
  <si>
    <t>TRIXIEHUH</t>
  </si>
  <si>
    <t>xxxSaraaahxxx</t>
  </si>
  <si>
    <t>chaleser</t>
  </si>
  <si>
    <t>Mo4Sho87</t>
  </si>
  <si>
    <t>irenex33</t>
  </si>
  <si>
    <t>CamiElizabeth</t>
  </si>
  <si>
    <t>falcon124</t>
  </si>
  <si>
    <t>skeedio</t>
  </si>
  <si>
    <t>realfoodorelse</t>
  </si>
  <si>
    <t>gordonthomas</t>
  </si>
  <si>
    <t>bagee24</t>
  </si>
  <si>
    <t>MeliiPeregrino</t>
  </si>
  <si>
    <t>svntytimessarah</t>
  </si>
  <si>
    <t>HrzMatt</t>
  </si>
  <si>
    <t>chefmommy</t>
  </si>
  <si>
    <t>tammysjones</t>
  </si>
  <si>
    <t>JeJa6</t>
  </si>
  <si>
    <t>LEXercise</t>
  </si>
  <si>
    <t>darkelegance</t>
  </si>
  <si>
    <t>brandonlk</t>
  </si>
  <si>
    <t>brokenrhapsody</t>
  </si>
  <si>
    <t>uraniachiu</t>
  </si>
  <si>
    <t>roblives4love</t>
  </si>
  <si>
    <t>realdiiiiiick</t>
  </si>
  <si>
    <t>blacknight010</t>
  </si>
  <si>
    <t>child0fthecity</t>
  </si>
  <si>
    <t>ashleyvirus</t>
  </si>
  <si>
    <t>sitaram</t>
  </si>
  <si>
    <t>KrissyMae</t>
  </si>
  <si>
    <t>Linsqui</t>
  </si>
  <si>
    <t>yesornuh</t>
  </si>
  <si>
    <t>Lanaaa93</t>
  </si>
  <si>
    <t>yoadriii</t>
  </si>
  <si>
    <t>dollbait</t>
  </si>
  <si>
    <t>ObrittanyHIO</t>
  </si>
  <si>
    <t>krystinascott</t>
  </si>
  <si>
    <t>amberlilli</t>
  </si>
  <si>
    <t>schindlerlist23</t>
  </si>
  <si>
    <t>alanna___</t>
  </si>
  <si>
    <t>winda_samakoen</t>
  </si>
  <si>
    <t>xolovelissa</t>
  </si>
  <si>
    <t>GeraldFerr</t>
  </si>
  <si>
    <t>butasyousleep</t>
  </si>
  <si>
    <t>redpoisonapple</t>
  </si>
  <si>
    <t>TeLisaD</t>
  </si>
  <si>
    <t>RallyValentine</t>
  </si>
  <si>
    <t>davechurchill</t>
  </si>
  <si>
    <t>louise__</t>
  </si>
  <si>
    <t>KristyLee04</t>
  </si>
  <si>
    <t>donaturtle</t>
  </si>
  <si>
    <t>mandycp</t>
  </si>
  <si>
    <t>jessisahero</t>
  </si>
  <si>
    <t>TheMiss47</t>
  </si>
  <si>
    <t>MrsGinobili</t>
  </si>
  <si>
    <t>anggratherobot</t>
  </si>
  <si>
    <t>fookied</t>
  </si>
  <si>
    <t>harrieverveer</t>
  </si>
  <si>
    <t>martinxz</t>
  </si>
  <si>
    <t>_misspixie_</t>
  </si>
  <si>
    <t>hollyhalvorsen</t>
  </si>
  <si>
    <t>isgd</t>
  </si>
  <si>
    <t>djratchet</t>
  </si>
  <si>
    <t>rosheena_czero</t>
  </si>
  <si>
    <t>nethergreen</t>
  </si>
  <si>
    <t>ben_betts</t>
  </si>
  <si>
    <t>Kibure</t>
  </si>
  <si>
    <t>fashaynista</t>
  </si>
  <si>
    <t>john7chang</t>
  </si>
  <si>
    <t>DaAmazon</t>
  </si>
  <si>
    <t>Bee_Inspired</t>
  </si>
  <si>
    <t>mariab2489</t>
  </si>
  <si>
    <t>michebuckingham</t>
  </si>
  <si>
    <t>0alycia</t>
  </si>
  <si>
    <t>AbigailNg</t>
  </si>
  <si>
    <t>catoasapun</t>
  </si>
  <si>
    <t>windsorj</t>
  </si>
  <si>
    <t>AishaDupree</t>
  </si>
  <si>
    <t>erinchanted</t>
  </si>
  <si>
    <t>T0RiB00</t>
  </si>
  <si>
    <t>ohsnapsjohn</t>
  </si>
  <si>
    <t>Nanooboy</t>
  </si>
  <si>
    <t>audreymmarks</t>
  </si>
  <si>
    <t>sagebrennan</t>
  </si>
  <si>
    <t>danosirra</t>
  </si>
  <si>
    <t>lethrdone</t>
  </si>
  <si>
    <t>stuckinatree</t>
  </si>
  <si>
    <t>pam_s</t>
  </si>
  <si>
    <t>AndrewVassallo</t>
  </si>
  <si>
    <t>Emm</t>
  </si>
  <si>
    <t>nickystokes</t>
  </si>
  <si>
    <t>vanya_damyanova</t>
  </si>
  <si>
    <t>jonduenas</t>
  </si>
  <si>
    <t>JoelRonson</t>
  </si>
  <si>
    <t>mittnacht</t>
  </si>
  <si>
    <t>BOMBkid</t>
  </si>
  <si>
    <t>jessica_tsuji</t>
  </si>
  <si>
    <t>boochunga</t>
  </si>
  <si>
    <t>toxicast</t>
  </si>
  <si>
    <t>Korosan</t>
  </si>
  <si>
    <t>schachin</t>
  </si>
  <si>
    <t>nathanmhiggins</t>
  </si>
  <si>
    <t>lancelot622</t>
  </si>
  <si>
    <t>danixxe</t>
  </si>
  <si>
    <t>janole</t>
  </si>
  <si>
    <t>JadeRoberts_</t>
  </si>
  <si>
    <t>girsubra</t>
  </si>
  <si>
    <t>LizB18</t>
  </si>
  <si>
    <t>_sofakingcool</t>
  </si>
  <si>
    <t>ConnectGirlz</t>
  </si>
  <si>
    <t>Melina_Drake</t>
  </si>
  <si>
    <t>paluawahine</t>
  </si>
  <si>
    <t>JuliaVuACN</t>
  </si>
  <si>
    <t>ettibowen</t>
  </si>
  <si>
    <t>Sgrockrgrl89</t>
  </si>
  <si>
    <t>patriciaaro</t>
  </si>
  <si>
    <t>_MandaPanda_</t>
  </si>
  <si>
    <t>cjminott</t>
  </si>
  <si>
    <t>MikeFoden</t>
  </si>
  <si>
    <t>saamanthajaane</t>
  </si>
  <si>
    <t>AnikoHeartsJon</t>
  </si>
  <si>
    <t>vanessarousso</t>
  </si>
  <si>
    <t>melheartmel</t>
  </si>
  <si>
    <t>computernerd88</t>
  </si>
  <si>
    <t>MissSimone32</t>
  </si>
  <si>
    <t>InBillyWeTrust</t>
  </si>
  <si>
    <t>robhyland9</t>
  </si>
  <si>
    <t>backtogray</t>
  </si>
  <si>
    <t>kkozmic</t>
  </si>
  <si>
    <t>Rex_Racer</t>
  </si>
  <si>
    <t>ManMadeMoon</t>
  </si>
  <si>
    <t>allykliu</t>
  </si>
  <si>
    <t>savage_281</t>
  </si>
  <si>
    <t>afrakkingbet</t>
  </si>
  <si>
    <t>ATHF89</t>
  </si>
  <si>
    <t>GellyYo</t>
  </si>
  <si>
    <t>DeeAnA19</t>
  </si>
  <si>
    <t>Sweet_Threet</t>
  </si>
  <si>
    <t>bluegnu</t>
  </si>
  <si>
    <t>kmcconlogue</t>
  </si>
  <si>
    <t>lizzieh532</t>
  </si>
  <si>
    <t>elinos</t>
  </si>
  <si>
    <t>keanebeans</t>
  </si>
  <si>
    <t>FFM69</t>
  </si>
  <si>
    <t>Amylou890</t>
  </si>
  <si>
    <t>scareahh</t>
  </si>
  <si>
    <t>shaharzad</t>
  </si>
  <si>
    <t>JDAltland</t>
  </si>
  <si>
    <t>MARCIE74</t>
  </si>
  <si>
    <t>jy286</t>
  </si>
  <si>
    <t>morecaffeineplz</t>
  </si>
  <si>
    <t>CantHoldMeDown</t>
  </si>
  <si>
    <t>autisticbeauty</t>
  </si>
  <si>
    <t>SolidMetalSnake</t>
  </si>
  <si>
    <t>fpugirl</t>
  </si>
  <si>
    <t>CelesteClara</t>
  </si>
  <si>
    <t>mahendraT</t>
  </si>
  <si>
    <t>vbportraits</t>
  </si>
  <si>
    <t>ElaineToni</t>
  </si>
  <si>
    <t>RKx3</t>
  </si>
  <si>
    <t>edgie_01</t>
  </si>
  <si>
    <t>nneeiikkaa</t>
  </si>
  <si>
    <t>CandyceMac</t>
  </si>
  <si>
    <t>RacheLyn5485</t>
  </si>
  <si>
    <t>CeFuego</t>
  </si>
  <si>
    <t>nijumohan</t>
  </si>
  <si>
    <t>sunshinelayouts</t>
  </si>
  <si>
    <t>carlsalazar</t>
  </si>
  <si>
    <t>daITgurl</t>
  </si>
  <si>
    <t>paulamon</t>
  </si>
  <si>
    <t>paulagene</t>
  </si>
  <si>
    <t>kayrahmate</t>
  </si>
  <si>
    <t>ratmonkey88</t>
  </si>
  <si>
    <t>DR1665</t>
  </si>
  <si>
    <t>Fio09</t>
  </si>
  <si>
    <t>luckytrinket</t>
  </si>
  <si>
    <t>franceshigoy</t>
  </si>
  <si>
    <t>mikephilbin</t>
  </si>
  <si>
    <t>ebongray</t>
  </si>
  <si>
    <t>scaree</t>
  </si>
  <si>
    <t>xtian3</t>
  </si>
  <si>
    <t>omgletsPANIC</t>
  </si>
  <si>
    <t>jddrinker</t>
  </si>
  <si>
    <t>Priyapriyapriya</t>
  </si>
  <si>
    <t>Boutiquing</t>
  </si>
  <si>
    <t>Jen2Squared</t>
  </si>
  <si>
    <t>christianna1212</t>
  </si>
  <si>
    <t>clo37</t>
  </si>
  <si>
    <t>zibbet</t>
  </si>
  <si>
    <t>Bittersweet12</t>
  </si>
  <si>
    <t>nicole2101</t>
  </si>
  <si>
    <t>kimcfly</t>
  </si>
  <si>
    <t>shaggyswife</t>
  </si>
  <si>
    <t>lolliepopxstars</t>
  </si>
  <si>
    <t>angeloverr</t>
  </si>
  <si>
    <t>CharlieUnger</t>
  </si>
  <si>
    <t>afitillidie13</t>
  </si>
  <si>
    <t>munkyboy1975</t>
  </si>
  <si>
    <t>karleyclive</t>
  </si>
  <si>
    <t>BAYgirlinLV</t>
  </si>
  <si>
    <t>Glammyyy</t>
  </si>
  <si>
    <t>mafeee</t>
  </si>
  <si>
    <t>brendadada</t>
  </si>
  <si>
    <t>RochelleYap</t>
  </si>
  <si>
    <t>chimheartdanger</t>
  </si>
  <si>
    <t>mollybob</t>
  </si>
  <si>
    <t>MadVanzzini</t>
  </si>
  <si>
    <t>nanettodxt</t>
  </si>
  <si>
    <t>makavellirayne</t>
  </si>
  <si>
    <t>Kellc13</t>
  </si>
  <si>
    <t>JstDana</t>
  </si>
  <si>
    <t>tarushikha</t>
  </si>
  <si>
    <t>xtinutz86</t>
  </si>
  <si>
    <t>shuntlai</t>
  </si>
  <si>
    <t>Icecreamgirl20</t>
  </si>
  <si>
    <t>jaaaidy</t>
  </si>
  <si>
    <t>rachelyang</t>
  </si>
  <si>
    <t>Kiz_zle</t>
  </si>
  <si>
    <t>writetocarris</t>
  </si>
  <si>
    <t>BellvsBell</t>
  </si>
  <si>
    <t>bizzylittlebee</t>
  </si>
  <si>
    <t>courtlandmeans</t>
  </si>
  <si>
    <t>AndrewHarfield</t>
  </si>
  <si>
    <t>NeilRobbins</t>
  </si>
  <si>
    <t>krslm</t>
  </si>
  <si>
    <t>gpmarciak</t>
  </si>
  <si>
    <t>jawaheralsayegh</t>
  </si>
  <si>
    <t>milcom_</t>
  </si>
  <si>
    <t>parlai</t>
  </si>
  <si>
    <t>Ivy_Gong</t>
  </si>
  <si>
    <t>Christian_Rocha</t>
  </si>
  <si>
    <t>peaceluvnemily</t>
  </si>
  <si>
    <t>JeniPoynter_x</t>
  </si>
  <si>
    <t>Rpggirl</t>
  </si>
  <si>
    <t>Duard0</t>
  </si>
  <si>
    <t>Melissa_Ungco</t>
  </si>
  <si>
    <t>Cheezums</t>
  </si>
  <si>
    <t>iLLWiLL23</t>
  </si>
  <si>
    <t>HavvaReb</t>
  </si>
  <si>
    <t>katie_oneill</t>
  </si>
  <si>
    <t>sarycakes</t>
  </si>
  <si>
    <t>ILoveToPout</t>
  </si>
  <si>
    <t>Lauren_Bunnick</t>
  </si>
  <si>
    <t>Diana54x</t>
  </si>
  <si>
    <t>Al_ice</t>
  </si>
  <si>
    <t>snuggles99</t>
  </si>
  <si>
    <t>NANGLA</t>
  </si>
  <si>
    <t>triishia</t>
  </si>
  <si>
    <t>ubeee</t>
  </si>
  <si>
    <t>mikkinilsen</t>
  </si>
  <si>
    <t>wtfbrain</t>
  </si>
  <si>
    <t>djnikkibeatnik</t>
  </si>
  <si>
    <t>quagga1972</t>
  </si>
  <si>
    <t>Terination</t>
  </si>
  <si>
    <t>iKittyKat</t>
  </si>
  <si>
    <t>AlanCMiller</t>
  </si>
  <si>
    <t>jensings</t>
  </si>
  <si>
    <t>BlueRaine</t>
  </si>
  <si>
    <t>CASEYJAY</t>
  </si>
  <si>
    <t>RichardSmedley</t>
  </si>
  <si>
    <t>Emma_Hamilton</t>
  </si>
  <si>
    <t>Tillyluvsstarz</t>
  </si>
  <si>
    <t>Your_Secrete</t>
  </si>
  <si>
    <t>par_e</t>
  </si>
  <si>
    <t>therealolliie</t>
  </si>
  <si>
    <t>chibimarikachan</t>
  </si>
  <si>
    <t>kalunina</t>
  </si>
  <si>
    <t>saititatan</t>
  </si>
  <si>
    <t>Clomeist</t>
  </si>
  <si>
    <t>veronicamonica</t>
  </si>
  <si>
    <t>pmeds</t>
  </si>
  <si>
    <t>Gwenster</t>
  </si>
  <si>
    <t>LeahBraemel</t>
  </si>
  <si>
    <t>wilsontech1</t>
  </si>
  <si>
    <t>lbusby58</t>
  </si>
  <si>
    <t>kimdaniel36</t>
  </si>
  <si>
    <t>verkoren</t>
  </si>
  <si>
    <t>sharonjungx1</t>
  </si>
  <si>
    <t>eggisschwartz</t>
  </si>
  <si>
    <t>sar93</t>
  </si>
  <si>
    <t>lucypepper</t>
  </si>
  <si>
    <t>CheesemanDan</t>
  </si>
  <si>
    <t>MerleyMM</t>
  </si>
  <si>
    <t>Hellomizzkitty</t>
  </si>
  <si>
    <t>larniegr</t>
  </si>
  <si>
    <t>rheannejane</t>
  </si>
  <si>
    <t>AndreAmore</t>
  </si>
  <si>
    <t>wildfire759</t>
  </si>
  <si>
    <t>Marianna26</t>
  </si>
  <si>
    <t>C_Aranda</t>
  </si>
  <si>
    <t>onlydanno</t>
  </si>
  <si>
    <t>misshsawyer</t>
  </si>
  <si>
    <t>WTFbabyface</t>
  </si>
  <si>
    <t>Nana_Mex</t>
  </si>
  <si>
    <t>vigg_cz</t>
  </si>
  <si>
    <t>exosyphen</t>
  </si>
  <si>
    <t>priya_n</t>
  </si>
  <si>
    <t>JamesMaark</t>
  </si>
  <si>
    <t>danigrrl88</t>
  </si>
  <si>
    <t>patrikgarcia</t>
  </si>
  <si>
    <t>jillpenn</t>
  </si>
  <si>
    <t>hilarylyn</t>
  </si>
  <si>
    <t>Amthezia</t>
  </si>
  <si>
    <t>Demilover96</t>
  </si>
  <si>
    <t>omgmashed</t>
  </si>
  <si>
    <t>TianaMichelle</t>
  </si>
  <si>
    <t>QueensleyFelix</t>
  </si>
  <si>
    <t>LaurenHolden90</t>
  </si>
  <si>
    <t>Kernnn</t>
  </si>
  <si>
    <t>matoofzhere</t>
  </si>
  <si>
    <t>CrunchBytes</t>
  </si>
  <si>
    <t>Riiqwa</t>
  </si>
  <si>
    <t>Made_Up_Name</t>
  </si>
  <si>
    <t>mingmingming</t>
  </si>
  <si>
    <t>ashleymonaco</t>
  </si>
  <si>
    <t>deeenis</t>
  </si>
  <si>
    <t>esemdi</t>
  </si>
  <si>
    <t>ShadowLOD</t>
  </si>
  <si>
    <t>Dailanche</t>
  </si>
  <si>
    <t>jafsal</t>
  </si>
  <si>
    <t>fakeRICH</t>
  </si>
  <si>
    <t>LornaMCampbell</t>
  </si>
  <si>
    <t>debichu</t>
  </si>
  <si>
    <t>megburesh</t>
  </si>
  <si>
    <t>zapamna</t>
  </si>
  <si>
    <t>jerrymannel</t>
  </si>
  <si>
    <t>DR_Doolittle</t>
  </si>
  <si>
    <t>SaraBaybeh</t>
  </si>
  <si>
    <t>KristinaBode</t>
  </si>
  <si>
    <t>ladydesign</t>
  </si>
  <si>
    <t>emkwan</t>
  </si>
  <si>
    <t>krizzizzle</t>
  </si>
  <si>
    <t>Leya_</t>
  </si>
  <si>
    <t>SportylasSarah</t>
  </si>
  <si>
    <t>KellyCoder</t>
  </si>
  <si>
    <t>frauassenava</t>
  </si>
  <si>
    <t>dakotalily</t>
  </si>
  <si>
    <t>genkristine</t>
  </si>
  <si>
    <t>pinkatailmon</t>
  </si>
  <si>
    <t>MelizzaLykk</t>
  </si>
  <si>
    <t>sara_aleda</t>
  </si>
  <si>
    <t>ffolliet</t>
  </si>
  <si>
    <t>chelseacupcake</t>
  </si>
  <si>
    <t>OreosRule</t>
  </si>
  <si>
    <t>mgpyone</t>
  </si>
  <si>
    <t>rebeccawilsonx</t>
  </si>
  <si>
    <t>morrissey0022</t>
  </si>
  <si>
    <t>kkingdomm</t>
  </si>
  <si>
    <t>appi101</t>
  </si>
  <si>
    <t>chamila</t>
  </si>
  <si>
    <t>sharonstars</t>
  </si>
  <si>
    <t>brianwelburn</t>
  </si>
  <si>
    <t>FlashdaJagwar</t>
  </si>
  <si>
    <t>charlvn</t>
  </si>
  <si>
    <t>xxEmz</t>
  </si>
  <si>
    <t>The_Posh</t>
  </si>
  <si>
    <t>M3rcurion</t>
  </si>
  <si>
    <t>jwillock</t>
  </si>
  <si>
    <t>minceyfresh</t>
  </si>
  <si>
    <t>HowsJosh</t>
  </si>
  <si>
    <t xml:space="preserve">Thinking about you </t>
  </si>
  <si>
    <t>hedraaweezy</t>
  </si>
  <si>
    <t>leyarocks</t>
  </si>
  <si>
    <t>laurenribbon</t>
  </si>
  <si>
    <t>mikins</t>
  </si>
  <si>
    <t>Agent6229</t>
  </si>
  <si>
    <t>Tazzatwo</t>
  </si>
  <si>
    <t>music4thesoul</t>
  </si>
  <si>
    <t>Kait_O</t>
  </si>
  <si>
    <t>hoshinokage</t>
  </si>
  <si>
    <t>glc863</t>
  </si>
  <si>
    <t>madnessmaxima</t>
  </si>
  <si>
    <t>AnniKristina</t>
  </si>
  <si>
    <t>surferinme</t>
  </si>
  <si>
    <t>travisthetrout</t>
  </si>
  <si>
    <t>rachelwest08</t>
  </si>
  <si>
    <t>warping_lina</t>
  </si>
  <si>
    <t>vintroy</t>
  </si>
  <si>
    <t>Zzeba</t>
  </si>
  <si>
    <t>TemptationsWing</t>
  </si>
  <si>
    <t>xoxorachybby</t>
  </si>
  <si>
    <t>StyxBoatman</t>
  </si>
  <si>
    <t>fessjarmer</t>
  </si>
  <si>
    <t>tnapie</t>
  </si>
  <si>
    <t>MondoPOP</t>
  </si>
  <si>
    <t>lala_fierce</t>
  </si>
  <si>
    <t>xHATEx</t>
  </si>
  <si>
    <t>chrisys</t>
  </si>
  <si>
    <t>headlessmunky</t>
  </si>
  <si>
    <t xml:space="preserve">alles doof im moment </t>
  </si>
  <si>
    <t>PaddleWaddle</t>
  </si>
  <si>
    <t>kylewadsworth</t>
  </si>
  <si>
    <t>ripskelton</t>
  </si>
  <si>
    <t>yasminpops</t>
  </si>
  <si>
    <t>Leanne0710</t>
  </si>
  <si>
    <t>popmygum</t>
  </si>
  <si>
    <t>martinvidanes</t>
  </si>
  <si>
    <t>ezduhsit</t>
  </si>
  <si>
    <t>standinginalley</t>
  </si>
  <si>
    <t>sarahlouisenet</t>
  </si>
  <si>
    <t>chocomeow</t>
  </si>
  <si>
    <t>chesuka</t>
  </si>
  <si>
    <t>MRWED_CEO</t>
  </si>
  <si>
    <t>ashepash</t>
  </si>
  <si>
    <t>KaraJane88</t>
  </si>
  <si>
    <t>tejasjulia</t>
  </si>
  <si>
    <t>emma510</t>
  </si>
  <si>
    <t>Shrimpdude</t>
  </si>
  <si>
    <t>xoxo_steppie</t>
  </si>
  <si>
    <t>charliemorley</t>
  </si>
  <si>
    <t>jezzkath</t>
  </si>
  <si>
    <t>trevwoh</t>
  </si>
  <si>
    <t>n3rin3</t>
  </si>
  <si>
    <t>wandaaaaa</t>
  </si>
  <si>
    <t>murdeh</t>
  </si>
  <si>
    <t>fridgi</t>
  </si>
  <si>
    <t>netean</t>
  </si>
  <si>
    <t>luvbug619</t>
  </si>
  <si>
    <t>the100rabh</t>
  </si>
  <si>
    <t>leatherrose</t>
  </si>
  <si>
    <t>silverdaisy13</t>
  </si>
  <si>
    <t>knarf567</t>
  </si>
  <si>
    <t>nashedville</t>
  </si>
  <si>
    <t>niklasfrisk</t>
  </si>
  <si>
    <t>Tonikren</t>
  </si>
  <si>
    <t>AlnilamOri</t>
  </si>
  <si>
    <t>lloydsparkes</t>
  </si>
  <si>
    <t>AdtGrg</t>
  </si>
  <si>
    <t>DELINNERZ</t>
  </si>
  <si>
    <t>laforge49</t>
  </si>
  <si>
    <t>drnormal</t>
  </si>
  <si>
    <t>zephystephy</t>
  </si>
  <si>
    <t>MATRIXFAN</t>
  </si>
  <si>
    <t>lianacordes</t>
  </si>
  <si>
    <t>angelicareyes18</t>
  </si>
  <si>
    <t>katepayton</t>
  </si>
  <si>
    <t>rprak93</t>
  </si>
  <si>
    <t>stevendelman</t>
  </si>
  <si>
    <t>Jamielea89</t>
  </si>
  <si>
    <t>joemaffia</t>
  </si>
  <si>
    <t>robojeebus</t>
  </si>
  <si>
    <t>tomswenchie</t>
  </si>
  <si>
    <t>rentuss</t>
  </si>
  <si>
    <t>MrsGulp</t>
  </si>
  <si>
    <t>karlaveloso</t>
  </si>
  <si>
    <t>jmwhittaker</t>
  </si>
  <si>
    <t>Annush1</t>
  </si>
  <si>
    <t>wagmanaimi</t>
  </si>
  <si>
    <t>jbarnholtz</t>
  </si>
  <si>
    <t>Susanbish</t>
  </si>
  <si>
    <t>tc1415</t>
  </si>
  <si>
    <t>x0miss_sarah</t>
  </si>
  <si>
    <t>emajkut</t>
  </si>
  <si>
    <t>C14w</t>
  </si>
  <si>
    <t>ankertw</t>
  </si>
  <si>
    <t>LadyMcScamp</t>
  </si>
  <si>
    <t>mee_kah</t>
  </si>
  <si>
    <t>rachrouch</t>
  </si>
  <si>
    <t>RIAspeaks</t>
  </si>
  <si>
    <t>marialavis</t>
  </si>
  <si>
    <t>PlummerDrummer</t>
  </si>
  <si>
    <t>jtoddmason</t>
  </si>
  <si>
    <t>urbanandtrendy</t>
  </si>
  <si>
    <t>mikachan_</t>
  </si>
  <si>
    <t>silvermoon76</t>
  </si>
  <si>
    <t>maccamcb</t>
  </si>
  <si>
    <t>SOLOSAIR</t>
  </si>
  <si>
    <t>LindseytheFirst</t>
  </si>
  <si>
    <t>spansstitchin</t>
  </si>
  <si>
    <t>Mitus1</t>
  </si>
  <si>
    <t>Orrrla</t>
  </si>
  <si>
    <t>Denise_thegreat</t>
  </si>
  <si>
    <t>IbuJ</t>
  </si>
  <si>
    <t>xpureirishx</t>
  </si>
  <si>
    <t>CHARMOKE</t>
  </si>
  <si>
    <t>simpike</t>
  </si>
  <si>
    <t>majorlakerfan22</t>
  </si>
  <si>
    <t>Lonewolftom</t>
  </si>
  <si>
    <t>Connl</t>
  </si>
  <si>
    <t>troyjh</t>
  </si>
  <si>
    <t>SparkDawgMusic</t>
  </si>
  <si>
    <t>Emzypurry</t>
  </si>
  <si>
    <t>Ljayye</t>
  </si>
  <si>
    <t>iFallMute</t>
  </si>
  <si>
    <t>flupmakintosh</t>
  </si>
  <si>
    <t>fionaaa_</t>
  </si>
  <si>
    <t>kramchandani</t>
  </si>
  <si>
    <t>estfletcher</t>
  </si>
  <si>
    <t>aaaudrey</t>
  </si>
  <si>
    <t>macnik</t>
  </si>
  <si>
    <t>NatashaDNP</t>
  </si>
  <si>
    <t>curriebowl</t>
  </si>
  <si>
    <t>iaaron</t>
  </si>
  <si>
    <t>inahlouise</t>
  </si>
  <si>
    <t>dubaisitgirl</t>
  </si>
  <si>
    <t>SupaSal</t>
  </si>
  <si>
    <t>Tomleavy</t>
  </si>
  <si>
    <t>oonaghobscenex</t>
  </si>
  <si>
    <t>jessbloom19</t>
  </si>
  <si>
    <t>rmjt</t>
  </si>
  <si>
    <t>JessCee93</t>
  </si>
  <si>
    <t>marshawenur</t>
  </si>
  <si>
    <t>virtualmiss</t>
  </si>
  <si>
    <t>samarudge</t>
  </si>
  <si>
    <t>AndreaSeoane</t>
  </si>
  <si>
    <t>uberalex</t>
  </si>
  <si>
    <t>kmelvin1</t>
  </si>
  <si>
    <t>Rach_McCoyle</t>
  </si>
  <si>
    <t>JesusSister</t>
  </si>
  <si>
    <t>marielle_may</t>
  </si>
  <si>
    <t>2j2e</t>
  </si>
  <si>
    <t>kkaayy</t>
  </si>
  <si>
    <t>AngeliaL</t>
  </si>
  <si>
    <t>KO_Yahweh</t>
  </si>
  <si>
    <t>VWhiteway</t>
  </si>
  <si>
    <t>charieisabitch</t>
  </si>
  <si>
    <t>RasmusP</t>
  </si>
  <si>
    <t>LauraDunne</t>
  </si>
  <si>
    <t>ExxRANDOMxxP</t>
  </si>
  <si>
    <t>thegoldenowl</t>
  </si>
  <si>
    <t>stalkerbitch</t>
  </si>
  <si>
    <t>Dahnatron</t>
  </si>
  <si>
    <t>fincheyboy</t>
  </si>
  <si>
    <t>rajivdingra</t>
  </si>
  <si>
    <t>hardikt</t>
  </si>
  <si>
    <t>bethanie11</t>
  </si>
  <si>
    <t>bkmacdaddy</t>
  </si>
  <si>
    <t>TaraBusch</t>
  </si>
  <si>
    <t>cyndleminstix</t>
  </si>
  <si>
    <t>KittyLovedPain</t>
  </si>
  <si>
    <t>rinajlee</t>
  </si>
  <si>
    <t>puridewayani</t>
  </si>
  <si>
    <t>chandeeezzzy</t>
  </si>
  <si>
    <t>kabobbins</t>
  </si>
  <si>
    <t>reshaydee</t>
  </si>
  <si>
    <t>pinkfarts</t>
  </si>
  <si>
    <t>kandicemaemae</t>
  </si>
  <si>
    <t>CseaLalala</t>
  </si>
  <si>
    <t>spjauer</t>
  </si>
  <si>
    <t>GabbiQ</t>
  </si>
  <si>
    <t>TUTTEAMY</t>
  </si>
  <si>
    <t>HMSpartan2012</t>
  </si>
  <si>
    <t>SparklyPixie</t>
  </si>
  <si>
    <t>cookiestars</t>
  </si>
  <si>
    <t>becblackwell94</t>
  </si>
  <si>
    <t>_missh_</t>
  </si>
  <si>
    <t>keilowhaler</t>
  </si>
  <si>
    <t>kimie213</t>
  </si>
  <si>
    <t>oOPeterOo</t>
  </si>
  <si>
    <t>sedser</t>
  </si>
  <si>
    <t>Kenji_8055</t>
  </si>
  <si>
    <t>MissHollywood90</t>
  </si>
  <si>
    <t>fallenwiccan</t>
  </si>
  <si>
    <t>daygan</t>
  </si>
  <si>
    <t>kyaaa</t>
  </si>
  <si>
    <t>Kimyeeaah</t>
  </si>
  <si>
    <t>tobgirl</t>
  </si>
  <si>
    <t>ge21</t>
  </si>
  <si>
    <t>foreverabsent</t>
  </si>
  <si>
    <t>ISSIE123</t>
  </si>
  <si>
    <t>jigitz</t>
  </si>
  <si>
    <t>Davidgrrr</t>
  </si>
  <si>
    <t>pieboblol</t>
  </si>
  <si>
    <t>eunicekyna</t>
  </si>
  <si>
    <t>snochikk19</t>
  </si>
  <si>
    <t>gapeachelle</t>
  </si>
  <si>
    <t>alleykitten</t>
  </si>
  <si>
    <t>Dame_Kelz</t>
  </si>
  <si>
    <t>ra12_love</t>
  </si>
  <si>
    <t>CoRDieS</t>
  </si>
  <si>
    <t>o_k_a_y</t>
  </si>
  <si>
    <t>capetown</t>
  </si>
  <si>
    <t>ChicagoLatina80</t>
  </si>
  <si>
    <t>Jacs1963</t>
  </si>
  <si>
    <t>avyrianzares</t>
  </si>
  <si>
    <t>Malibu_Demon</t>
  </si>
  <si>
    <t>FollowKayleigh</t>
  </si>
  <si>
    <t>marabosanac</t>
  </si>
  <si>
    <t>babybyndi</t>
  </si>
  <si>
    <t>stripeybea</t>
  </si>
  <si>
    <t>riapatel</t>
  </si>
  <si>
    <t>emmanhilao</t>
  </si>
  <si>
    <t>kathiappel</t>
  </si>
  <si>
    <t>naeem_coza</t>
  </si>
  <si>
    <t>piercing_freak</t>
  </si>
  <si>
    <t>tylermassey</t>
  </si>
  <si>
    <t>s_t_e_l_a</t>
  </si>
  <si>
    <t>gunner71</t>
  </si>
  <si>
    <t>iamboutique</t>
  </si>
  <si>
    <t>robpatrick</t>
  </si>
  <si>
    <t>ThisStarChild</t>
  </si>
  <si>
    <t>smarr</t>
  </si>
  <si>
    <t>RebeccaMariaR</t>
  </si>
  <si>
    <t>Rach194</t>
  </si>
  <si>
    <t>crazyshey</t>
  </si>
  <si>
    <t>MamaCitaa_</t>
  </si>
  <si>
    <t xml:space="preserve">Off to work!!! </t>
  </si>
  <si>
    <t>LON3WOLF</t>
  </si>
  <si>
    <t>emmzalmighty</t>
  </si>
  <si>
    <t>sail0rjane</t>
  </si>
  <si>
    <t>JennyFanpire</t>
  </si>
  <si>
    <t>ColinP2009</t>
  </si>
  <si>
    <t>andatche</t>
  </si>
  <si>
    <t>baileyschneider</t>
  </si>
  <si>
    <t>jordanxxo</t>
  </si>
  <si>
    <t>aethre</t>
  </si>
  <si>
    <t>wildbill7</t>
  </si>
  <si>
    <t>hEATHER_nVA</t>
  </si>
  <si>
    <t>ladybug27</t>
  </si>
  <si>
    <t>VikiCollins</t>
  </si>
  <si>
    <t>Inphoar</t>
  </si>
  <si>
    <t>maddie623343</t>
  </si>
  <si>
    <t>SueRK</t>
  </si>
  <si>
    <t>zimka07</t>
  </si>
  <si>
    <t>anib</t>
  </si>
  <si>
    <t>itsCAITLINKLIPP</t>
  </si>
  <si>
    <t>minknosadowsky</t>
  </si>
  <si>
    <t>bman91</t>
  </si>
  <si>
    <t>funpa</t>
  </si>
  <si>
    <t>Hodg</t>
  </si>
  <si>
    <t>stephleahy</t>
  </si>
  <si>
    <t>johncox88</t>
  </si>
  <si>
    <t>ThatSzaboDouche</t>
  </si>
  <si>
    <t>radiz</t>
  </si>
  <si>
    <t>slixk</t>
  </si>
  <si>
    <t>sammycocochanel</t>
  </si>
  <si>
    <t>emmalfc</t>
  </si>
  <si>
    <t>NeeYoo</t>
  </si>
  <si>
    <t>LaurClaire</t>
  </si>
  <si>
    <t>msvicious</t>
  </si>
  <si>
    <t>NatLee64</t>
  </si>
  <si>
    <t>ramdonomo</t>
  </si>
  <si>
    <t>xsteffenx</t>
  </si>
  <si>
    <t>LiamGordes</t>
  </si>
  <si>
    <t>winterweaver</t>
  </si>
  <si>
    <t>vyamareta</t>
  </si>
  <si>
    <t>chrissyrunt</t>
  </si>
  <si>
    <t>fashiionvictim</t>
  </si>
  <si>
    <t>michaelbaylosis</t>
  </si>
  <si>
    <t>HammTun</t>
  </si>
  <si>
    <t>enriquez_chay</t>
  </si>
  <si>
    <t>BusyElleBee</t>
  </si>
  <si>
    <t>rbmartin</t>
  </si>
  <si>
    <t>hornyfurniture</t>
  </si>
  <si>
    <t>KimmyCakezZ</t>
  </si>
  <si>
    <t>Suzanne_Rock</t>
  </si>
  <si>
    <t>conthabeatgod84</t>
  </si>
  <si>
    <t>carebear11147</t>
  </si>
  <si>
    <t>cathydirector</t>
  </si>
  <si>
    <t>Rivrob</t>
  </si>
  <si>
    <t>lewisrees</t>
  </si>
  <si>
    <t>kjbrown13</t>
  </si>
  <si>
    <t>hollli</t>
  </si>
  <si>
    <t>squirtle_meow</t>
  </si>
  <si>
    <t>jennmet</t>
  </si>
  <si>
    <t>menotjess</t>
  </si>
  <si>
    <t>rvivek</t>
  </si>
  <si>
    <t>jbewes</t>
  </si>
  <si>
    <t>stoopidgerl</t>
  </si>
  <si>
    <t>EmsABitBored</t>
  </si>
  <si>
    <t>kcghosthunters</t>
  </si>
  <si>
    <t>owlonthesill</t>
  </si>
  <si>
    <t>primaryposition</t>
  </si>
  <si>
    <t>lauren_larson</t>
  </si>
  <si>
    <t>iamkenne</t>
  </si>
  <si>
    <t>Aw_Re_ya_2_</t>
  </si>
  <si>
    <t>boozylil</t>
  </si>
  <si>
    <t>WhimzyPinzy</t>
  </si>
  <si>
    <t>luvs_mileycyrus</t>
  </si>
  <si>
    <t>uhOHspaghettiOH</t>
  </si>
  <si>
    <t>therainisfallen</t>
  </si>
  <si>
    <t>mony_</t>
  </si>
  <si>
    <t>troy_lim</t>
  </si>
  <si>
    <t>ahmedzainal</t>
  </si>
  <si>
    <t>Jenarra</t>
  </si>
  <si>
    <t>chelsea1998</t>
  </si>
  <si>
    <t>annappleby</t>
  </si>
  <si>
    <t>milabeg</t>
  </si>
  <si>
    <t>lovehs</t>
  </si>
  <si>
    <t>wendywild</t>
  </si>
  <si>
    <t>Megster10122</t>
  </si>
  <si>
    <t>JudyObscure</t>
  </si>
  <si>
    <t>Linda_Sgoluppi</t>
  </si>
  <si>
    <t>annclavio</t>
  </si>
  <si>
    <t>billywanzi</t>
  </si>
  <si>
    <t>x4everdreamingx</t>
  </si>
  <si>
    <t>blackwingedcas</t>
  </si>
  <si>
    <t>bt4burntoast</t>
  </si>
  <si>
    <t>Rexi14</t>
  </si>
  <si>
    <t>jojomckean</t>
  </si>
  <si>
    <t>Xrated_enigma</t>
  </si>
  <si>
    <t>LightningZap</t>
  </si>
  <si>
    <t>faye_tan</t>
  </si>
  <si>
    <t>hollywood0487</t>
  </si>
  <si>
    <t>MaryJoRs</t>
  </si>
  <si>
    <t>LisaGSims</t>
  </si>
  <si>
    <t>LadyW_101</t>
  </si>
  <si>
    <t>Poptastic</t>
  </si>
  <si>
    <t>frisbeelee</t>
  </si>
  <si>
    <t>ala_747</t>
  </si>
  <si>
    <t>xoxoRR</t>
  </si>
  <si>
    <t>hawaiikaos2</t>
  </si>
  <si>
    <t>bxtwyn2</t>
  </si>
  <si>
    <t>Erica_Jane</t>
  </si>
  <si>
    <t>CamKayde</t>
  </si>
  <si>
    <t>elephantshoes75</t>
  </si>
  <si>
    <t>sonya_westfall</t>
  </si>
  <si>
    <t>IrmaJackie</t>
  </si>
  <si>
    <t>SimonStahl</t>
  </si>
  <si>
    <t>omgestelle</t>
  </si>
  <si>
    <t>Marabellers</t>
  </si>
  <si>
    <t>SamanthaAkemi</t>
  </si>
  <si>
    <t>AmyEarl</t>
  </si>
  <si>
    <t>acaspillera</t>
  </si>
  <si>
    <t>wormsterrr</t>
  </si>
  <si>
    <t>DanielleMelissa</t>
  </si>
  <si>
    <t>justinlevy</t>
  </si>
  <si>
    <t>Sheenanana</t>
  </si>
  <si>
    <t>AisFarrell</t>
  </si>
  <si>
    <t>Breadham</t>
  </si>
  <si>
    <t>KellyMunters</t>
  </si>
  <si>
    <t>JaninaBiina</t>
  </si>
  <si>
    <t>Theis</t>
  </si>
  <si>
    <t>xSkreaMx</t>
  </si>
  <si>
    <t>m_neko</t>
  </si>
  <si>
    <t>schuetzdj</t>
  </si>
  <si>
    <t>timehhh</t>
  </si>
  <si>
    <t>xox3juicy</t>
  </si>
  <si>
    <t>charliestyr</t>
  </si>
  <si>
    <t>ilunamanna</t>
  </si>
  <si>
    <t>ivana21xo</t>
  </si>
  <si>
    <t>hyapink</t>
  </si>
  <si>
    <t>Adamfast</t>
  </si>
  <si>
    <t>Vickyeldridge</t>
  </si>
  <si>
    <t>thetrudz</t>
  </si>
  <si>
    <t>THEDIAMONDCOACH</t>
  </si>
  <si>
    <t>ekozlov</t>
  </si>
  <si>
    <t>jayaSays</t>
  </si>
  <si>
    <t>Susuh</t>
  </si>
  <si>
    <t>JEMcNeely</t>
  </si>
  <si>
    <t>Mikestoke</t>
  </si>
  <si>
    <t>Aduschka</t>
  </si>
  <si>
    <t>NialMcKim</t>
  </si>
  <si>
    <t>DrAmberPsyD1908</t>
  </si>
  <si>
    <t>jakibabi</t>
  </si>
  <si>
    <t>themoonay</t>
  </si>
  <si>
    <t>starrskye</t>
  </si>
  <si>
    <t>Beckylalala</t>
  </si>
  <si>
    <t>CrzyBeautiful</t>
  </si>
  <si>
    <t>ArticlesBin</t>
  </si>
  <si>
    <t>mhonig</t>
  </si>
  <si>
    <t>thecrazyjogger</t>
  </si>
  <si>
    <t>dreambabiieh</t>
  </si>
  <si>
    <t>HellodearRaquel</t>
  </si>
  <si>
    <t>WhyIsMyNameRico</t>
  </si>
  <si>
    <t>elle_moss</t>
  </si>
  <si>
    <t>sparkica</t>
  </si>
  <si>
    <t>roel247</t>
  </si>
  <si>
    <t>saliearls</t>
  </si>
  <si>
    <t>ZaraLeFay</t>
  </si>
  <si>
    <t>allmadmoji</t>
  </si>
  <si>
    <t>lloyddLOL</t>
  </si>
  <si>
    <t>soyviolet</t>
  </si>
  <si>
    <t>AprilRPengilly</t>
  </si>
  <si>
    <t>seanmhair</t>
  </si>
  <si>
    <t>average_jane</t>
  </si>
  <si>
    <t>2atsea</t>
  </si>
  <si>
    <t>aprilyasmin_jb</t>
  </si>
  <si>
    <t>InfoSec208</t>
  </si>
  <si>
    <t>ChanelleAte</t>
  </si>
  <si>
    <t>adrialang</t>
  </si>
  <si>
    <t>CullenChic2287</t>
  </si>
  <si>
    <t>_lovebaaaby</t>
  </si>
  <si>
    <t>Animal_Chin_au</t>
  </si>
  <si>
    <t>bohonation</t>
  </si>
  <si>
    <t>_musiclover27_</t>
  </si>
  <si>
    <t>SuzeMuse</t>
  </si>
  <si>
    <t>bkzzang</t>
  </si>
  <si>
    <t>LAURENmcflyx</t>
  </si>
  <si>
    <t>alishagwen</t>
  </si>
  <si>
    <t>Lorata</t>
  </si>
  <si>
    <t>ninadonline</t>
  </si>
  <si>
    <t>_rosieposie</t>
  </si>
  <si>
    <t>grgwithnovowels</t>
  </si>
  <si>
    <t>meepf</t>
  </si>
  <si>
    <t>wikdot</t>
  </si>
  <si>
    <t>lorrainedaum</t>
  </si>
  <si>
    <t>OMJek</t>
  </si>
  <si>
    <t>LauraVl</t>
  </si>
  <si>
    <t>tjaumin</t>
  </si>
  <si>
    <t>IckleWabbit</t>
  </si>
  <si>
    <t>majdamagdalena</t>
  </si>
  <si>
    <t>sophiesayswhat</t>
  </si>
  <si>
    <t>Charley_Russell</t>
  </si>
  <si>
    <t>meagansdesigns</t>
  </si>
  <si>
    <t>amyche</t>
  </si>
  <si>
    <t>vellina</t>
  </si>
  <si>
    <t>bonnnn</t>
  </si>
  <si>
    <t>jojo_velez</t>
  </si>
  <si>
    <t>Dudetom</t>
  </si>
  <si>
    <t>princess967</t>
  </si>
  <si>
    <t>snydez</t>
  </si>
  <si>
    <t>bubblewrap_x</t>
  </si>
  <si>
    <t>monmen07</t>
  </si>
  <si>
    <t>timstwit</t>
  </si>
  <si>
    <t>nholling</t>
  </si>
  <si>
    <t>Nimilia1621</t>
  </si>
  <si>
    <t>mlittledevil77</t>
  </si>
  <si>
    <t>Treagus</t>
  </si>
  <si>
    <t>silverrose43</t>
  </si>
  <si>
    <t>Imagine_This</t>
  </si>
  <si>
    <t>hellodello</t>
  </si>
  <si>
    <t>lets_eat_out</t>
  </si>
  <si>
    <t>silverSpoon</t>
  </si>
  <si>
    <t>qIngxIa</t>
  </si>
  <si>
    <t>ladybug_155</t>
  </si>
  <si>
    <t>MissKatieJonas</t>
  </si>
  <si>
    <t>robinb</t>
  </si>
  <si>
    <t>traciknoppe</t>
  </si>
  <si>
    <t>omgitsJustinTR</t>
  </si>
  <si>
    <t>China_Belle</t>
  </si>
  <si>
    <t>xolovesara</t>
  </si>
  <si>
    <t>rebeccarad</t>
  </si>
  <si>
    <t>TerriStack</t>
  </si>
  <si>
    <t>shani_boo</t>
  </si>
  <si>
    <t>ichichy</t>
  </si>
  <si>
    <t>tinamillergolf</t>
  </si>
  <si>
    <t>AndreaHaar</t>
  </si>
  <si>
    <t>Jooooseph</t>
  </si>
  <si>
    <t>katyeva</t>
  </si>
  <si>
    <t>PoOhBaBii08</t>
  </si>
  <si>
    <t>m_csquare</t>
  </si>
  <si>
    <t>stevaniewu</t>
  </si>
  <si>
    <t>TammySassin</t>
  </si>
  <si>
    <t>dearbradenton</t>
  </si>
  <si>
    <t>fabulouslysarah</t>
  </si>
  <si>
    <t>kittylaney</t>
  </si>
  <si>
    <t>OhSweetNibblets</t>
  </si>
  <si>
    <t>jaylynnnnnn</t>
  </si>
  <si>
    <t>shloobee</t>
  </si>
  <si>
    <t>lmc3362</t>
  </si>
  <si>
    <t>Jennifer_x_</t>
  </si>
  <si>
    <t>asil</t>
  </si>
  <si>
    <t>DickieArmour</t>
  </si>
  <si>
    <t>ashleyobvs</t>
  </si>
  <si>
    <t>Hannah1234112</t>
  </si>
  <si>
    <t>gmorataya</t>
  </si>
  <si>
    <t>omggitsbetty</t>
  </si>
  <si>
    <t>818Princess</t>
  </si>
  <si>
    <t>xPersiaSkyex</t>
  </si>
  <si>
    <t>Meaganbbyface</t>
  </si>
  <si>
    <t>dmolsen</t>
  </si>
  <si>
    <t>izadd77</t>
  </si>
  <si>
    <t>L_spindle</t>
  </si>
  <si>
    <t>melaniestarship</t>
  </si>
  <si>
    <t>QuelFavaro</t>
  </si>
  <si>
    <t>_ncl</t>
  </si>
  <si>
    <t>AllisonCallie</t>
  </si>
  <si>
    <t>itsmissclaire2u</t>
  </si>
  <si>
    <t>Mel326</t>
  </si>
  <si>
    <t>brieenuutbutter</t>
  </si>
  <si>
    <t>Alevesque</t>
  </si>
  <si>
    <t>_medi_x3</t>
  </si>
  <si>
    <t>TimDelonge</t>
  </si>
  <si>
    <t>GlasgowChivas</t>
  </si>
  <si>
    <t>TeganRutherford</t>
  </si>
  <si>
    <t>NerdimusPrime</t>
  </si>
  <si>
    <t>brandyejones</t>
  </si>
  <si>
    <t>Mooley</t>
  </si>
  <si>
    <t>Julstar3</t>
  </si>
  <si>
    <t>arielm27</t>
  </si>
  <si>
    <t>RockShrimp</t>
  </si>
  <si>
    <t>russelljames91</t>
  </si>
  <si>
    <t>Heatherrrr_</t>
  </si>
  <si>
    <t>Mizohican</t>
  </si>
  <si>
    <t>artyxlorna</t>
  </si>
  <si>
    <t>like_torches</t>
  </si>
  <si>
    <t>Dippylulu</t>
  </si>
  <si>
    <t>AUDad</t>
  </si>
  <si>
    <t>8R1774NY</t>
  </si>
  <si>
    <t>LiamInJapan</t>
  </si>
  <si>
    <t>Kel_Francis</t>
  </si>
  <si>
    <t>maaria_khan</t>
  </si>
  <si>
    <t>fridzfelisco</t>
  </si>
  <si>
    <t>rantingteacher</t>
  </si>
  <si>
    <t>arjunkachru</t>
  </si>
  <si>
    <t>kaleljmz</t>
  </si>
  <si>
    <t>crtclpnymxms</t>
  </si>
  <si>
    <t>kms007</t>
  </si>
  <si>
    <t>MathieuWhite</t>
  </si>
  <si>
    <t>franzi_wth</t>
  </si>
  <si>
    <t>kimswan</t>
  </si>
  <si>
    <t>RockIzure</t>
  </si>
  <si>
    <t>feker</t>
  </si>
  <si>
    <t>Megollie</t>
  </si>
  <si>
    <t>IFollowBunny</t>
  </si>
  <si>
    <t>i_am_lilian</t>
  </si>
  <si>
    <t>thewordcheese</t>
  </si>
  <si>
    <t>Jessiievo</t>
  </si>
  <si>
    <t>ainsley_jade</t>
  </si>
  <si>
    <t>princessJOJA</t>
  </si>
  <si>
    <t>NatalieK73</t>
  </si>
  <si>
    <t>SpikedEffect</t>
  </si>
  <si>
    <t>AlyssaUecker</t>
  </si>
  <si>
    <t>BigAssBadger</t>
  </si>
  <si>
    <t>ebbsie</t>
  </si>
  <si>
    <t>rebeccawoodhead</t>
  </si>
  <si>
    <t>davidsprinkles</t>
  </si>
  <si>
    <t>ellierose94</t>
  </si>
  <si>
    <t>nmobrien</t>
  </si>
  <si>
    <t>hao_country</t>
  </si>
  <si>
    <t>_FunkyFreshhh</t>
  </si>
  <si>
    <t>idapinky</t>
  </si>
  <si>
    <t>anitaa02</t>
  </si>
  <si>
    <t>philou90</t>
  </si>
  <si>
    <t>lorihooood</t>
  </si>
  <si>
    <t xml:space="preserve">in class </t>
  </si>
  <si>
    <t>RickiCullen</t>
  </si>
  <si>
    <t>twinschick1</t>
  </si>
  <si>
    <t>PounceRific73</t>
  </si>
  <si>
    <t>milienn</t>
  </si>
  <si>
    <t>Zoth</t>
  </si>
  <si>
    <t>izelle_faller</t>
  </si>
  <si>
    <t>chivc</t>
  </si>
  <si>
    <t>x3cristinaaaaaa</t>
  </si>
  <si>
    <t>pauldandrea</t>
  </si>
  <si>
    <t>monicabrand</t>
  </si>
  <si>
    <t>sehran</t>
  </si>
  <si>
    <t>DinsterDobbins</t>
  </si>
  <si>
    <t>zamadylady</t>
  </si>
  <si>
    <t>paulinhobeccon</t>
  </si>
  <si>
    <t>chinoeatsworld</t>
  </si>
  <si>
    <t>mgsphotography</t>
  </si>
  <si>
    <t>jonaslovebugx</t>
  </si>
  <si>
    <t>hannahbeex</t>
  </si>
  <si>
    <t>Duh_Kirsten</t>
  </si>
  <si>
    <t>wortleylisa</t>
  </si>
  <si>
    <t>LaryLittle</t>
  </si>
  <si>
    <t>jennifer_cheek</t>
  </si>
  <si>
    <t>30stmcapricorn</t>
  </si>
  <si>
    <t>ak2176</t>
  </si>
  <si>
    <t>grickaby</t>
  </si>
  <si>
    <t>feeejb</t>
  </si>
  <si>
    <t>Nicky_xo</t>
  </si>
  <si>
    <t>leanrocks</t>
  </si>
  <si>
    <t xml:space="preserve">cleaning the house </t>
  </si>
  <si>
    <t>aubreyanne</t>
  </si>
  <si>
    <t>SteveHills</t>
  </si>
  <si>
    <t>tat2dsteelergal</t>
  </si>
  <si>
    <t>Dejae_</t>
  </si>
  <si>
    <t>hearts_pride</t>
  </si>
  <si>
    <t>NatCall</t>
  </si>
  <si>
    <t>leaisonfiyerrr</t>
  </si>
  <si>
    <t>tripleecho</t>
  </si>
  <si>
    <t>alexhogben</t>
  </si>
  <si>
    <t>janejardine</t>
  </si>
  <si>
    <t>anant25121986</t>
  </si>
  <si>
    <t>lahuber</t>
  </si>
  <si>
    <t>lloydbelleza</t>
  </si>
  <si>
    <t>wedgienet</t>
  </si>
  <si>
    <t>hector_alfonso</t>
  </si>
  <si>
    <t>shanababy</t>
  </si>
  <si>
    <t>cortneycasey</t>
  </si>
  <si>
    <t>ruthpaterson</t>
  </si>
  <si>
    <t>kikifoo</t>
  </si>
  <si>
    <t>carlyparly</t>
  </si>
  <si>
    <t>home_based_jobs</t>
  </si>
  <si>
    <t>ohhaikaaatieee</t>
  </si>
  <si>
    <t>AndrewForward</t>
  </si>
  <si>
    <t>Van_x3</t>
  </si>
  <si>
    <t>rupa_patel</t>
  </si>
  <si>
    <t>SauberRG</t>
  </si>
  <si>
    <t>siyab</t>
  </si>
  <si>
    <t>sunkissed519</t>
  </si>
  <si>
    <t>Kaylias</t>
  </si>
  <si>
    <t>fridayx</t>
  </si>
  <si>
    <t>PkmnTrainerJ</t>
  </si>
  <si>
    <t>AbigailAWest</t>
  </si>
  <si>
    <t>Tarzzz</t>
  </si>
  <si>
    <t>Lenore_lolita</t>
  </si>
  <si>
    <t>sareif</t>
  </si>
  <si>
    <t>AlexCurlyhairs</t>
  </si>
  <si>
    <t>BUMMYlicious</t>
  </si>
  <si>
    <t>WillRIScott</t>
  </si>
  <si>
    <t>angelofmusic309</t>
  </si>
  <si>
    <t>carmabella</t>
  </si>
  <si>
    <t>smalltown_girl</t>
  </si>
  <si>
    <t>Flangel66</t>
  </si>
  <si>
    <t>gingerssnap</t>
  </si>
  <si>
    <t>jazziey_star</t>
  </si>
  <si>
    <t>spectralite</t>
  </si>
  <si>
    <t>MysteriousMysti</t>
  </si>
  <si>
    <t>LolaLucylu</t>
  </si>
  <si>
    <t>pnothard</t>
  </si>
  <si>
    <t>zahrank</t>
  </si>
  <si>
    <t>mercydrummer</t>
  </si>
  <si>
    <t>Zweibz7</t>
  </si>
  <si>
    <t>x_Emily</t>
  </si>
  <si>
    <t>amyluvinsum1</t>
  </si>
  <si>
    <t>jenocal</t>
  </si>
  <si>
    <t>kstew_fan</t>
  </si>
  <si>
    <t>ErinRose24</t>
  </si>
  <si>
    <t>doubledmix</t>
  </si>
  <si>
    <t xml:space="preserve">Work work work </t>
  </si>
  <si>
    <t>MariaP_93</t>
  </si>
  <si>
    <t>DanielMapp</t>
  </si>
  <si>
    <t>gypsy_sunday</t>
  </si>
  <si>
    <t>bustyredhead</t>
  </si>
  <si>
    <t>KellyGalvin</t>
  </si>
  <si>
    <t>Tessa_Ryan</t>
  </si>
  <si>
    <t>danceswithfleas</t>
  </si>
  <si>
    <t>FritoOnCandy</t>
  </si>
  <si>
    <t>TheChristinaKim</t>
  </si>
  <si>
    <t>naddiatd</t>
  </si>
  <si>
    <t>crazyloud1</t>
  </si>
  <si>
    <t>OneJane</t>
  </si>
  <si>
    <t>cousto</t>
  </si>
  <si>
    <t>missmarcella</t>
  </si>
  <si>
    <t>erikwolf</t>
  </si>
  <si>
    <t>ganeshsrinivas</t>
  </si>
  <si>
    <t>lovelyone80</t>
  </si>
  <si>
    <t>digmod</t>
  </si>
  <si>
    <t>galooph</t>
  </si>
  <si>
    <t>kennedypj</t>
  </si>
  <si>
    <t>asfrankl</t>
  </si>
  <si>
    <t>megapixels</t>
  </si>
  <si>
    <t>eric_mack_photo</t>
  </si>
  <si>
    <t>SallieeHsu</t>
  </si>
  <si>
    <t>KingCharlesI</t>
  </si>
  <si>
    <t>fikabayasut</t>
  </si>
  <si>
    <t>chavezisme</t>
  </si>
  <si>
    <t>vindaaa</t>
  </si>
  <si>
    <t>CameronRawson</t>
  </si>
  <si>
    <t>nkotblee</t>
  </si>
  <si>
    <t>tmiekley</t>
  </si>
  <si>
    <t>LiFeSiZeBaRbii</t>
  </si>
  <si>
    <t>trelly</t>
  </si>
  <si>
    <t>wahmeister</t>
  </si>
  <si>
    <t>Movie_Cookie</t>
  </si>
  <si>
    <t>marbin0y17</t>
  </si>
  <si>
    <t>joelfernandes</t>
  </si>
  <si>
    <t>TheZooDane</t>
  </si>
  <si>
    <t>Lone_Wolve</t>
  </si>
  <si>
    <t>Jamiew25</t>
  </si>
  <si>
    <t>gamgee911</t>
  </si>
  <si>
    <t>MrHighSide</t>
  </si>
  <si>
    <t>chimama1961</t>
  </si>
  <si>
    <t>rofia</t>
  </si>
  <si>
    <t>michelleamiller</t>
  </si>
  <si>
    <t>leighmichele</t>
  </si>
  <si>
    <t>pygmeestyle</t>
  </si>
  <si>
    <t>toriajane</t>
  </si>
  <si>
    <t>hales_</t>
  </si>
  <si>
    <t>xxangryelfxx</t>
  </si>
  <si>
    <t>JenniferAnn21</t>
  </si>
  <si>
    <t>JPhilipson</t>
  </si>
  <si>
    <t>DanielleMMoran</t>
  </si>
  <si>
    <t>tikuli</t>
  </si>
  <si>
    <t>Gregz0r</t>
  </si>
  <si>
    <t>annie_dunn</t>
  </si>
  <si>
    <t>ryanashleyscott</t>
  </si>
  <si>
    <t>Msfab1988</t>
  </si>
  <si>
    <t>pratapdsingh</t>
  </si>
  <si>
    <t>music_flurry</t>
  </si>
  <si>
    <t>Jariii</t>
  </si>
  <si>
    <t>polaroidcandy</t>
  </si>
  <si>
    <t>dimples303</t>
  </si>
  <si>
    <t>BenDixonDesign</t>
  </si>
  <si>
    <t>DestinyGracee</t>
  </si>
  <si>
    <t>crazy0899</t>
  </si>
  <si>
    <t>putriyanadi</t>
  </si>
  <si>
    <t>RachLovesJLS</t>
  </si>
  <si>
    <t>fafigolucky</t>
  </si>
  <si>
    <t>camillebaltazar</t>
  </si>
  <si>
    <t>jyusan</t>
  </si>
  <si>
    <t>JennaIsWriting</t>
  </si>
  <si>
    <t>arynablablabla</t>
  </si>
  <si>
    <t>psychotherapi</t>
  </si>
  <si>
    <t>Andreaerroch</t>
  </si>
  <si>
    <t>Achint</t>
  </si>
  <si>
    <t>gracielovee</t>
  </si>
  <si>
    <t>sumitmenon</t>
  </si>
  <si>
    <t>AmyCueva</t>
  </si>
  <si>
    <t>MercieSuicide</t>
  </si>
  <si>
    <t>samanthaann123</t>
  </si>
  <si>
    <t>xoxojanelle</t>
  </si>
  <si>
    <t>surajram</t>
  </si>
  <si>
    <t>Hlookoff</t>
  </si>
  <si>
    <t>BerniePivarunas</t>
  </si>
  <si>
    <t>HomieBlonde</t>
  </si>
  <si>
    <t>eyesandwings</t>
  </si>
  <si>
    <t>djdlux1</t>
  </si>
  <si>
    <t>bubbaandtoots</t>
  </si>
  <si>
    <t>iTouchiReview</t>
  </si>
  <si>
    <t>bluefuel318</t>
  </si>
  <si>
    <t>jill777</t>
  </si>
  <si>
    <t>livvvyy</t>
  </si>
  <si>
    <t>kendrachantelle</t>
  </si>
  <si>
    <t>kkateturner128</t>
  </si>
  <si>
    <t>miichellee3</t>
  </si>
  <si>
    <t>Ambikaa</t>
  </si>
  <si>
    <t>NatiKuhnNews</t>
  </si>
  <si>
    <t>Tuism</t>
  </si>
  <si>
    <t xml:space="preserve">i have a sore throat </t>
  </si>
  <si>
    <t>Mirriam09</t>
  </si>
  <si>
    <t>bluedevilmsn</t>
  </si>
  <si>
    <t>kimmmaybby</t>
  </si>
  <si>
    <t>elysecorinna</t>
  </si>
  <si>
    <t>jd2607</t>
  </si>
  <si>
    <t>JessBroughton</t>
  </si>
  <si>
    <t>ssshannen</t>
  </si>
  <si>
    <t>LadyCerridwen48</t>
  </si>
  <si>
    <t>aboutthechase</t>
  </si>
  <si>
    <t>marthinnayoan</t>
  </si>
  <si>
    <t>MrBlippy</t>
  </si>
  <si>
    <t>MattyHallsworth</t>
  </si>
  <si>
    <t>jELonine</t>
  </si>
  <si>
    <t>heidiellen</t>
  </si>
  <si>
    <t>kiwinicole</t>
  </si>
  <si>
    <t>kellymrockson</t>
  </si>
  <si>
    <t>cobracadeMEL</t>
  </si>
  <si>
    <t>srhnicole</t>
  </si>
  <si>
    <t>Danny0877</t>
  </si>
  <si>
    <t>always2trill</t>
  </si>
  <si>
    <t>Jodeenahh</t>
  </si>
  <si>
    <t>megangia</t>
  </si>
  <si>
    <t>heidikinsxo</t>
  </si>
  <si>
    <t>AMcDermott</t>
  </si>
  <si>
    <t>yourstargirl09</t>
  </si>
  <si>
    <t>shandiijossa</t>
  </si>
  <si>
    <t>raaddd</t>
  </si>
  <si>
    <t>amyaeuphoria</t>
  </si>
  <si>
    <t>leukemiakid</t>
  </si>
  <si>
    <t>glamaura</t>
  </si>
  <si>
    <t>kcfrog940</t>
  </si>
  <si>
    <t>SparklyBluEyes</t>
  </si>
  <si>
    <t>LosingTheLbs</t>
  </si>
  <si>
    <t>randeekoi8</t>
  </si>
  <si>
    <t>Vannaboink</t>
  </si>
  <si>
    <t>LinaPutsIn_WorC</t>
  </si>
  <si>
    <t>shortiee31</t>
  </si>
  <si>
    <t>cleartrip</t>
  </si>
  <si>
    <t>KiddFloww</t>
  </si>
  <si>
    <t>andreeaparaschi</t>
  </si>
  <si>
    <t>KalenaTweets</t>
  </si>
  <si>
    <t>slpyperson</t>
  </si>
  <si>
    <t>Ambershine29</t>
  </si>
  <si>
    <t>31Migo</t>
  </si>
  <si>
    <t>WeTheKelsey</t>
  </si>
  <si>
    <t>MsKellyMarie</t>
  </si>
  <si>
    <t>ERaithby</t>
  </si>
  <si>
    <t>Cis826</t>
  </si>
  <si>
    <t>EMILYANNELOVESU</t>
  </si>
  <si>
    <t>Coxy1980</t>
  </si>
  <si>
    <t>Alisondownunder</t>
  </si>
  <si>
    <t>germansunshine</t>
  </si>
  <si>
    <t>azaxacavabanama</t>
  </si>
  <si>
    <t>Tacack</t>
  </si>
  <si>
    <t>kevinswancom</t>
  </si>
  <si>
    <t>libgod</t>
  </si>
  <si>
    <t>brittnee_</t>
  </si>
  <si>
    <t>flaviastefani</t>
  </si>
  <si>
    <t>tngonzalez</t>
  </si>
  <si>
    <t>MarthaAmelia</t>
  </si>
  <si>
    <t>jessicabennet</t>
  </si>
  <si>
    <t>bunnypuffs</t>
  </si>
  <si>
    <t>amandageppert</t>
  </si>
  <si>
    <t>sykloid</t>
  </si>
  <si>
    <t>Koppite4004</t>
  </si>
  <si>
    <t>fxrobot</t>
  </si>
  <si>
    <t>NellyInDaLoop</t>
  </si>
  <si>
    <t>kirstinmcpike</t>
  </si>
  <si>
    <t>orianaaeason</t>
  </si>
  <si>
    <t>xjezzebelle</t>
  </si>
  <si>
    <t>ilovepcd4life</t>
  </si>
  <si>
    <t>lornadeng</t>
  </si>
  <si>
    <t>LaurenLynne63</t>
  </si>
  <si>
    <t>StephyDee89</t>
  </si>
  <si>
    <t>AlessaGerman</t>
  </si>
  <si>
    <t>Terrinixon</t>
  </si>
  <si>
    <t>akakrista</t>
  </si>
  <si>
    <t>IamRaptor</t>
  </si>
  <si>
    <t>JessicaBriony</t>
  </si>
  <si>
    <t>emvygwen</t>
  </si>
  <si>
    <t>_nicole21_</t>
  </si>
  <si>
    <t>chibadgirl</t>
  </si>
  <si>
    <t>sotodance</t>
  </si>
  <si>
    <t>ValerieLuxe</t>
  </si>
  <si>
    <t>agicc</t>
  </si>
  <si>
    <t>xX730LadyxX</t>
  </si>
  <si>
    <t>Adrian_Lauerer</t>
  </si>
  <si>
    <t>amardeep_sidhu</t>
  </si>
  <si>
    <t>dorkmuffin36</t>
  </si>
  <si>
    <t>TDGraceChen</t>
  </si>
  <si>
    <t>monikaaabitch</t>
  </si>
  <si>
    <t>fabioxgn</t>
  </si>
  <si>
    <t>blouisep</t>
  </si>
  <si>
    <t>jnttphm</t>
  </si>
  <si>
    <t>mak9</t>
  </si>
  <si>
    <t>heathergerlitz</t>
  </si>
  <si>
    <t>onerepublicyea</t>
  </si>
  <si>
    <t>laineyholl</t>
  </si>
  <si>
    <t>vickyhalfon</t>
  </si>
  <si>
    <t>KatieMcConnell</t>
  </si>
  <si>
    <t>alzina85</t>
  </si>
  <si>
    <t>ihughorses</t>
  </si>
  <si>
    <t>Beckyann94</t>
  </si>
  <si>
    <t>tidy_min</t>
  </si>
  <si>
    <t>bobbie3288</t>
  </si>
  <si>
    <t>jazgar</t>
  </si>
  <si>
    <t>trink159</t>
  </si>
  <si>
    <t>itseffinfeez</t>
  </si>
  <si>
    <t>TiaColleen</t>
  </si>
  <si>
    <t>wookoouk</t>
  </si>
  <si>
    <t>ndnchick</t>
  </si>
  <si>
    <t>inkaholic</t>
  </si>
  <si>
    <t>prettypunk</t>
  </si>
  <si>
    <t>MyBottlesUp</t>
  </si>
  <si>
    <t>TheRealOmar</t>
  </si>
  <si>
    <t>glitterstargirl</t>
  </si>
  <si>
    <t>luv2cheer01</t>
  </si>
  <si>
    <t>JenniferMcFly</t>
  </si>
  <si>
    <t>MicroJupiter</t>
  </si>
  <si>
    <t>BubblesBubblesz</t>
  </si>
  <si>
    <t>Starry1968</t>
  </si>
  <si>
    <t>angelicarugrats</t>
  </si>
  <si>
    <t>wow_autumn1000</t>
  </si>
  <si>
    <t>inxshopper</t>
  </si>
  <si>
    <t>MichelleBlakey</t>
  </si>
  <si>
    <t>newbs_faja</t>
  </si>
  <si>
    <t>laurbabyx</t>
  </si>
  <si>
    <t>markusmcgrew</t>
  </si>
  <si>
    <t>PrettyPrats</t>
  </si>
  <si>
    <t>beet09</t>
  </si>
  <si>
    <t>psyq123</t>
  </si>
  <si>
    <t>saritamar</t>
  </si>
  <si>
    <t>Raytricia</t>
  </si>
  <si>
    <t>samdr63</t>
  </si>
  <si>
    <t>amritasen</t>
  </si>
  <si>
    <t>Leyaa15</t>
  </si>
  <si>
    <t>Bass20XX</t>
  </si>
  <si>
    <t>KatieGuastini</t>
  </si>
  <si>
    <t>wurzel62</t>
  </si>
  <si>
    <t>looby_loo</t>
  </si>
  <si>
    <t>heather373</t>
  </si>
  <si>
    <t>artfulmemories</t>
  </si>
  <si>
    <t>lavilicious</t>
  </si>
  <si>
    <t>KristenGraham</t>
  </si>
  <si>
    <t>PonderingBlonde</t>
  </si>
  <si>
    <t>Deniise</t>
  </si>
  <si>
    <t>smacula</t>
  </si>
  <si>
    <t>ghengis317</t>
  </si>
  <si>
    <t>brittniblocher</t>
  </si>
  <si>
    <t>SpeedyYellow</t>
  </si>
  <si>
    <t>NicLovesHabs</t>
  </si>
  <si>
    <t>SoxJetsFan</t>
  </si>
  <si>
    <t>ephemeross</t>
  </si>
  <si>
    <t>emilybeauchamp</t>
  </si>
  <si>
    <t xml:space="preserve">Shopping </t>
  </si>
  <si>
    <t>AndrewCretaro</t>
  </si>
  <si>
    <t>LRide</t>
  </si>
  <si>
    <t>komaltummala</t>
  </si>
  <si>
    <t>bellanicola</t>
  </si>
  <si>
    <t>gingafreshhh</t>
  </si>
  <si>
    <t>xxxplizit</t>
  </si>
  <si>
    <t>ravylesley</t>
  </si>
  <si>
    <t>cheryl3539</t>
  </si>
  <si>
    <t>HansOngchua</t>
  </si>
  <si>
    <t>Ghadah_M</t>
  </si>
  <si>
    <t>Vinodii</t>
  </si>
  <si>
    <t>VickyArdon</t>
  </si>
  <si>
    <t>emedu</t>
  </si>
  <si>
    <t>merridewschoir</t>
  </si>
  <si>
    <t>Fiyah81</t>
  </si>
  <si>
    <t>Aleka_Sarah</t>
  </si>
  <si>
    <t>nightS</t>
  </si>
  <si>
    <t>Amanda_Kathryn</t>
  </si>
  <si>
    <t>emazag</t>
  </si>
  <si>
    <t>ChelseyHart</t>
  </si>
  <si>
    <t>MSpicy</t>
  </si>
  <si>
    <t>bigst3ph3n</t>
  </si>
  <si>
    <t>TuckerFrancis</t>
  </si>
  <si>
    <t>grickle</t>
  </si>
  <si>
    <t>ThatBrookeKid</t>
  </si>
  <si>
    <t>ken_ilarde</t>
  </si>
  <si>
    <t>sans_titre</t>
  </si>
  <si>
    <t>monica_c87</t>
  </si>
  <si>
    <t>Annaaaaahx3</t>
  </si>
  <si>
    <t>Lacey0108</t>
  </si>
  <si>
    <t>DJKaBz</t>
  </si>
  <si>
    <t>DanieMysterie</t>
  </si>
  <si>
    <t>cookiejj</t>
  </si>
  <si>
    <t>ElBeck</t>
  </si>
  <si>
    <t>kathrynglass</t>
  </si>
  <si>
    <t>IanGwebb</t>
  </si>
  <si>
    <t>TheYoungMother</t>
  </si>
  <si>
    <t>Iselin79</t>
  </si>
  <si>
    <t>rob_yourself</t>
  </si>
  <si>
    <t>RattieLovers</t>
  </si>
  <si>
    <t>iaingilmour</t>
  </si>
  <si>
    <t>bhsbaby</t>
  </si>
  <si>
    <t>damorebaby</t>
  </si>
  <si>
    <t>Chicklet7</t>
  </si>
  <si>
    <t>kumquats4all</t>
  </si>
  <si>
    <t>JordanBH09</t>
  </si>
  <si>
    <t>mfnbry</t>
  </si>
  <si>
    <t>Caroline_S2</t>
  </si>
  <si>
    <t>JaymeeBaybee</t>
  </si>
  <si>
    <t>audiophilia</t>
  </si>
  <si>
    <t>AndreaClassyAss</t>
  </si>
  <si>
    <t>TheRealAK47</t>
  </si>
  <si>
    <t>molenik</t>
  </si>
  <si>
    <t>jenmyhuynh</t>
  </si>
  <si>
    <t>UniqueNY</t>
  </si>
  <si>
    <t>AU571N</t>
  </si>
  <si>
    <t>kevinyim</t>
  </si>
  <si>
    <t>DAuriemma</t>
  </si>
  <si>
    <t>newO_nyboR</t>
  </si>
  <si>
    <t>digitalmozart</t>
  </si>
  <si>
    <t>Katrina_Naomi</t>
  </si>
  <si>
    <t>LaLaLaLeigh</t>
  </si>
  <si>
    <t>frokltefroire</t>
  </si>
  <si>
    <t>courtneypatkau</t>
  </si>
  <si>
    <t>justcori</t>
  </si>
  <si>
    <t>TheDailyBlonde</t>
  </si>
  <si>
    <t>britespark</t>
  </si>
  <si>
    <t>candycedd</t>
  </si>
  <si>
    <t>AyEmDee</t>
  </si>
  <si>
    <t>syazwinasaw</t>
  </si>
  <si>
    <t>lydsbeautyrush</t>
  </si>
  <si>
    <t>jerseymaids</t>
  </si>
  <si>
    <t>zomfgALEXIS</t>
  </si>
  <si>
    <t>lasic</t>
  </si>
  <si>
    <t>LiveHappee</t>
  </si>
  <si>
    <t>miss5678</t>
  </si>
  <si>
    <t>d3bbie</t>
  </si>
  <si>
    <t>jenellison_</t>
  </si>
  <si>
    <t>JessicaLovexo</t>
  </si>
  <si>
    <t>danwebbage</t>
  </si>
  <si>
    <t>myarmywifelife</t>
  </si>
  <si>
    <t>shirkinerd</t>
  </si>
  <si>
    <t>wooozyfbaby</t>
  </si>
  <si>
    <t>meeeeelissa</t>
  </si>
  <si>
    <t>Happymask261</t>
  </si>
  <si>
    <t>shapline85</t>
  </si>
  <si>
    <t>tryagain220</t>
  </si>
  <si>
    <t>xokaitlinxo</t>
  </si>
  <si>
    <t>Rx_BREAKINENT</t>
  </si>
  <si>
    <t>realsarah</t>
  </si>
  <si>
    <t>VivaLaAthena</t>
  </si>
  <si>
    <t>ashleyxtrashy</t>
  </si>
  <si>
    <t>binilvarghese</t>
  </si>
  <si>
    <t>HeatherPark</t>
  </si>
  <si>
    <t>memoriadei</t>
  </si>
  <si>
    <t>rebeccaoxox</t>
  </si>
  <si>
    <t>KYSTYLLIONZ</t>
  </si>
  <si>
    <t>mynameisdodo</t>
  </si>
  <si>
    <t>njohari</t>
  </si>
  <si>
    <t>ashley_baby13</t>
  </si>
  <si>
    <t>chowayu</t>
  </si>
  <si>
    <t>Sekai_O</t>
  </si>
  <si>
    <t>ntakayama</t>
  </si>
  <si>
    <t>risedogan</t>
  </si>
  <si>
    <t>jnazz</t>
  </si>
  <si>
    <t>laurabolger</t>
  </si>
  <si>
    <t>AaronMoorcroft</t>
  </si>
  <si>
    <t>ryoswim</t>
  </si>
  <si>
    <t>nuruddinzainal</t>
  </si>
  <si>
    <t>angelinaaaax</t>
  </si>
  <si>
    <t>westleyl</t>
  </si>
  <si>
    <t>purplebear</t>
  </si>
  <si>
    <t>TravisKouts</t>
  </si>
  <si>
    <t>QuEeN_AnGeL84</t>
  </si>
  <si>
    <t>pasmith</t>
  </si>
  <si>
    <t>iMilo</t>
  </si>
  <si>
    <t>CharlotteR24</t>
  </si>
  <si>
    <t>JazMinderr</t>
  </si>
  <si>
    <t>danielwarren</t>
  </si>
  <si>
    <t>PAUL017</t>
  </si>
  <si>
    <t>whiskynews</t>
  </si>
  <si>
    <t>ibaumann</t>
  </si>
  <si>
    <t>sarahlicious</t>
  </si>
  <si>
    <t>megrw</t>
  </si>
  <si>
    <t>IamBarbiePink</t>
  </si>
  <si>
    <t>NatalieeVee</t>
  </si>
  <si>
    <t>tsuekolani</t>
  </si>
  <si>
    <t>StefanieMae</t>
  </si>
  <si>
    <t>Megsy1984</t>
  </si>
  <si>
    <t>davidgano</t>
  </si>
  <si>
    <t>think_not</t>
  </si>
  <si>
    <t>Daddysbabigirl</t>
  </si>
  <si>
    <t>wheeliebinau</t>
  </si>
  <si>
    <t>Angelkiss283</t>
  </si>
  <si>
    <t>NickCifuentes</t>
  </si>
  <si>
    <t>eternalelegy</t>
  </si>
  <si>
    <t>sparklykimmy</t>
  </si>
  <si>
    <t>jervae</t>
  </si>
  <si>
    <t>tim_steele</t>
  </si>
  <si>
    <t>mccleltj</t>
  </si>
  <si>
    <t>XBeckyXMillerX</t>
  </si>
  <si>
    <t>TheAllergyDoc</t>
  </si>
  <si>
    <t>katiidinocco</t>
  </si>
  <si>
    <t>Novaoblivion</t>
  </si>
  <si>
    <t>Tamline</t>
  </si>
  <si>
    <t>JaanaChloe</t>
  </si>
  <si>
    <t>mcjonaslovexx</t>
  </si>
  <si>
    <t>limbonite</t>
  </si>
  <si>
    <t>JennyBoBennyy</t>
  </si>
  <si>
    <t>elliceyi</t>
  </si>
  <si>
    <t>pamboo80</t>
  </si>
  <si>
    <t>TheyCallMeEllis</t>
  </si>
  <si>
    <t>jackmisner</t>
  </si>
  <si>
    <t>xtsr</t>
  </si>
  <si>
    <t>cherrytime3318</t>
  </si>
  <si>
    <t>tatyanajade</t>
  </si>
  <si>
    <t>MissKeila</t>
  </si>
  <si>
    <t>elijahmanor</t>
  </si>
  <si>
    <t>DisneyDean</t>
  </si>
  <si>
    <t>hedgieguy</t>
  </si>
  <si>
    <t>ceeeeeeej</t>
  </si>
  <si>
    <t>pixieez</t>
  </si>
  <si>
    <t>parje</t>
  </si>
  <si>
    <t>EimsDublin</t>
  </si>
  <si>
    <t>justlivetoparty</t>
  </si>
  <si>
    <t>electric_eel</t>
  </si>
  <si>
    <t>Chloe_Gendron</t>
  </si>
  <si>
    <t xml:space="preserve">On my way to the airport </t>
  </si>
  <si>
    <t>jessedrib</t>
  </si>
  <si>
    <t>cheriesullivan</t>
  </si>
  <si>
    <t>SarahSymmonds</t>
  </si>
  <si>
    <t>msdiazz</t>
  </si>
  <si>
    <t>Starchildxx</t>
  </si>
  <si>
    <t>mandmachine</t>
  </si>
  <si>
    <t>dindafirly</t>
  </si>
  <si>
    <t>AnnieBi</t>
  </si>
  <si>
    <t>nicole_b86</t>
  </si>
  <si>
    <t>gar3thjon3s</t>
  </si>
  <si>
    <t>Glorgana</t>
  </si>
  <si>
    <t>XO_ciara</t>
  </si>
  <si>
    <t>KHRL</t>
  </si>
  <si>
    <t>ErenMckay</t>
  </si>
  <si>
    <t>KanYeezy</t>
  </si>
  <si>
    <t>ccmatthews</t>
  </si>
  <si>
    <t>Baijor</t>
  </si>
  <si>
    <t>ellebuggy</t>
  </si>
  <si>
    <t>xomandy</t>
  </si>
  <si>
    <t>chocolatenoodle</t>
  </si>
  <si>
    <t>laraology</t>
  </si>
  <si>
    <t>jessicahanson</t>
  </si>
  <si>
    <t>Oblivious_Nia</t>
  </si>
  <si>
    <t>reneestam</t>
  </si>
  <si>
    <t>inspiRIZZ</t>
  </si>
  <si>
    <t>CaroMcFly</t>
  </si>
  <si>
    <t>laurenmichaels</t>
  </si>
  <si>
    <t>hollyjg318</t>
  </si>
  <si>
    <t>MissTinaYao</t>
  </si>
  <si>
    <t>roxtarrr</t>
  </si>
  <si>
    <t>jessi1809</t>
  </si>
  <si>
    <t>LexyGaGa</t>
  </si>
  <si>
    <t>glamrockk</t>
  </si>
  <si>
    <t>SherilynMoon</t>
  </si>
  <si>
    <t>JustHam</t>
  </si>
  <si>
    <t>drea3000_bbcrew</t>
  </si>
  <si>
    <t>raramaharani</t>
  </si>
  <si>
    <t xml:space="preserve">Going to the gym </t>
  </si>
  <si>
    <t>takingbackbambi</t>
  </si>
  <si>
    <t>miniimarr</t>
  </si>
  <si>
    <t>tezzer57</t>
  </si>
  <si>
    <t>zubin71</t>
  </si>
  <si>
    <t>CourtneyLynnx</t>
  </si>
  <si>
    <t>RaeEmi</t>
  </si>
  <si>
    <t>RealValavaraus</t>
  </si>
  <si>
    <t>PADAMELUVSANI</t>
  </si>
  <si>
    <t>poh3</t>
  </si>
  <si>
    <t>my7thlife</t>
  </si>
  <si>
    <t>nickopotamus</t>
  </si>
  <si>
    <t>babeeshop</t>
  </si>
  <si>
    <t>latinaf234</t>
  </si>
  <si>
    <t>uxnhoj123</t>
  </si>
  <si>
    <t>starkc</t>
  </si>
  <si>
    <t>Thrizzle03</t>
  </si>
  <si>
    <t>vuitton</t>
  </si>
  <si>
    <t>samanthaxwright</t>
  </si>
  <si>
    <t>PaigePen</t>
  </si>
  <si>
    <t>courtneydee</t>
  </si>
  <si>
    <t>quix</t>
  </si>
  <si>
    <t>wildasaur</t>
  </si>
  <si>
    <t>erin1020</t>
  </si>
  <si>
    <t>BaylasMomma</t>
  </si>
  <si>
    <t>AlyssaCastiglia</t>
  </si>
  <si>
    <t>mannabsn</t>
  </si>
  <si>
    <t>SugarSickness</t>
  </si>
  <si>
    <t>prettyannoyed</t>
  </si>
  <si>
    <t>fraggature</t>
  </si>
  <si>
    <t>ross_macrae</t>
  </si>
  <si>
    <t>drawab</t>
  </si>
  <si>
    <t>mile3177</t>
  </si>
  <si>
    <t>mbmorring</t>
  </si>
  <si>
    <t>cgreentx</t>
  </si>
  <si>
    <t>juweez</t>
  </si>
  <si>
    <t>krybabee</t>
  </si>
  <si>
    <t>FrancheskaNat</t>
  </si>
  <si>
    <t>Daniphenix</t>
  </si>
  <si>
    <t>DeathByWaffle</t>
  </si>
  <si>
    <t>bethforsythe</t>
  </si>
  <si>
    <t>negativefix</t>
  </si>
  <si>
    <t>kitofierce</t>
  </si>
  <si>
    <t>brynnemiller</t>
  </si>
  <si>
    <t>Bball4life</t>
  </si>
  <si>
    <t>hevzzz</t>
  </si>
  <si>
    <t>Maddy4ever</t>
  </si>
  <si>
    <t xml:space="preserve">i dont know what i am going to do. </t>
  </si>
  <si>
    <t>fibenymph</t>
  </si>
  <si>
    <t>alohapeg</t>
  </si>
  <si>
    <t>ayeriksen</t>
  </si>
  <si>
    <t>egwenesvg</t>
  </si>
  <si>
    <t>BoSintobin</t>
  </si>
  <si>
    <t>chachanurimania</t>
  </si>
  <si>
    <t>prasanna</t>
  </si>
  <si>
    <t>AmberDorine</t>
  </si>
  <si>
    <t>Josapienza</t>
  </si>
  <si>
    <t>Claireeee09</t>
  </si>
  <si>
    <t>stars202</t>
  </si>
  <si>
    <t>OneAndTwenty</t>
  </si>
  <si>
    <t>michaellagallo</t>
  </si>
  <si>
    <t>Bahijah</t>
  </si>
  <si>
    <t>tastyeatsathome</t>
  </si>
  <si>
    <t>torak</t>
  </si>
  <si>
    <t>Tomalom</t>
  </si>
  <si>
    <t>chelseachan</t>
  </si>
  <si>
    <t>drakoboy</t>
  </si>
  <si>
    <t>ankurjain84</t>
  </si>
  <si>
    <t>gromgull</t>
  </si>
  <si>
    <t>hockey_gurl_133</t>
  </si>
  <si>
    <t>NathanVernon</t>
  </si>
  <si>
    <t>myrtlebeachblog</t>
  </si>
  <si>
    <t>brycedavisss</t>
  </si>
  <si>
    <t>akubintangkecil</t>
  </si>
  <si>
    <t>alyssabee</t>
  </si>
  <si>
    <t xml:space="preserve">I don't feel so well </t>
  </si>
  <si>
    <t>CanadasMichelle</t>
  </si>
  <si>
    <t>donnierossko</t>
  </si>
  <si>
    <t>queenmidalah</t>
  </si>
  <si>
    <t>fawwazrasydan</t>
  </si>
  <si>
    <t>_Donnie_G</t>
  </si>
  <si>
    <t>woomeg</t>
  </si>
  <si>
    <t>StepHen3195</t>
  </si>
  <si>
    <t>aishahazman</t>
  </si>
  <si>
    <t>sharonh409</t>
  </si>
  <si>
    <t>SarahLaMantia</t>
  </si>
  <si>
    <t>DougCorea</t>
  </si>
  <si>
    <t>juztinxcore</t>
  </si>
  <si>
    <t>MzPurple_Kissez</t>
  </si>
  <si>
    <t>LegsEIeven</t>
  </si>
  <si>
    <t>DesignrGirl</t>
  </si>
  <si>
    <t>stephanieduhhh</t>
  </si>
  <si>
    <t>Rachellis14</t>
  </si>
  <si>
    <t>Fish_chat</t>
  </si>
  <si>
    <t>Zidapi</t>
  </si>
  <si>
    <t>pavelware</t>
  </si>
  <si>
    <t>askatergirl</t>
  </si>
  <si>
    <t>fobisinmyheart</t>
  </si>
  <si>
    <t>queencheeks</t>
  </si>
  <si>
    <t>Pazozo</t>
  </si>
  <si>
    <t>imhannahh</t>
  </si>
  <si>
    <t>gjmall</t>
  </si>
  <si>
    <t>rebathediva</t>
  </si>
  <si>
    <t>tamrinm</t>
  </si>
  <si>
    <t>RaiscaraAvalon</t>
  </si>
  <si>
    <t>kaylawalshxo</t>
  </si>
  <si>
    <t>Courtlove98</t>
  </si>
  <si>
    <t>bayinghound</t>
  </si>
  <si>
    <t>Jennzii</t>
  </si>
  <si>
    <t>fionajanekerr</t>
  </si>
  <si>
    <t>CatherineDream</t>
  </si>
  <si>
    <t>tattedgrl</t>
  </si>
  <si>
    <t>bluefrez</t>
  </si>
  <si>
    <t>simplychrista</t>
  </si>
  <si>
    <t>Magdalicious</t>
  </si>
  <si>
    <t>HaleyPeace9</t>
  </si>
  <si>
    <t>Jacki3LYN</t>
  </si>
  <si>
    <t>CaseyCornett</t>
  </si>
  <si>
    <t>Lewislewisj</t>
  </si>
  <si>
    <t>trunksofjunk</t>
  </si>
  <si>
    <t>SUPkarenxo</t>
  </si>
  <si>
    <t>askheidi</t>
  </si>
  <si>
    <t>Shesouldeep</t>
  </si>
  <si>
    <t>daniellep13</t>
  </si>
  <si>
    <t>ummkujo</t>
  </si>
  <si>
    <t>ryanmawhinney</t>
  </si>
  <si>
    <t>xoxoMarianna</t>
  </si>
  <si>
    <t>honey4704</t>
  </si>
  <si>
    <t>atgiggleswick</t>
  </si>
  <si>
    <t>PrimaJess</t>
  </si>
  <si>
    <t>SCIZZORWIZARD</t>
  </si>
  <si>
    <t>ljwildcat</t>
  </si>
  <si>
    <t>DreGarza</t>
  </si>
  <si>
    <t>autumnftw</t>
  </si>
  <si>
    <t>slimfender</t>
  </si>
  <si>
    <t>hasmathair</t>
  </si>
  <si>
    <t>AminatJ</t>
  </si>
  <si>
    <t>darlenefolk</t>
  </si>
  <si>
    <t>kmbmac</t>
  </si>
  <si>
    <t>lorifrances</t>
  </si>
  <si>
    <t>RyanMacintosh</t>
  </si>
  <si>
    <t>MissFrankiee</t>
  </si>
  <si>
    <t>beige_flicka</t>
  </si>
  <si>
    <t>x0159432</t>
  </si>
  <si>
    <t>RobJacko</t>
  </si>
  <si>
    <t>ajleon</t>
  </si>
  <si>
    <t>TheByrne_x</t>
  </si>
  <si>
    <t>UluvUY</t>
  </si>
  <si>
    <t>sanjukta</t>
  </si>
  <si>
    <t>hip2Nashville</t>
  </si>
  <si>
    <t>Sylvarwolf</t>
  </si>
  <si>
    <t>vivianemaia1</t>
  </si>
  <si>
    <t>awaywithafaerie</t>
  </si>
  <si>
    <t>cbass89</t>
  </si>
  <si>
    <t>alyssachaeXP</t>
  </si>
  <si>
    <t>PromoGirl360</t>
  </si>
  <si>
    <t>G6ztz</t>
  </si>
  <si>
    <t>emrldsky</t>
  </si>
  <si>
    <t>KatieKateP</t>
  </si>
  <si>
    <t>emiliiiaa</t>
  </si>
  <si>
    <t>Tambourinecrazy</t>
  </si>
  <si>
    <t>absurdfroufrou</t>
  </si>
  <si>
    <t>mariestephan</t>
  </si>
  <si>
    <t>MagicDandelions</t>
  </si>
  <si>
    <t>cutemixchick</t>
  </si>
  <si>
    <t>loveuffa</t>
  </si>
  <si>
    <t>Megzakarockstar</t>
  </si>
  <si>
    <t>amyalicee</t>
  </si>
  <si>
    <t>jamienkotb</t>
  </si>
  <si>
    <t>DhyanPatel</t>
  </si>
  <si>
    <t>stormkiernan</t>
  </si>
  <si>
    <t>MichelleBreard</t>
  </si>
  <si>
    <t>camilleries</t>
  </si>
  <si>
    <t>krystyna81</t>
  </si>
  <si>
    <t>tabbwabb</t>
  </si>
  <si>
    <t>rbui</t>
  </si>
  <si>
    <t>Kathryn17</t>
  </si>
  <si>
    <t>skyxie</t>
  </si>
  <si>
    <t>nevielle</t>
  </si>
  <si>
    <t>PlusSizeMommy</t>
  </si>
  <si>
    <t>fairykikka</t>
  </si>
  <si>
    <t>JohnJohansen</t>
  </si>
  <si>
    <t>Kari_Out</t>
  </si>
  <si>
    <t>__dianababy</t>
  </si>
  <si>
    <t>ahosgood</t>
  </si>
  <si>
    <t>jennamorgan81</t>
  </si>
  <si>
    <t>ellenchisa</t>
  </si>
  <si>
    <t>pumba_lt</t>
  </si>
  <si>
    <t>scarletscribe</t>
  </si>
  <si>
    <t>carlikup</t>
  </si>
  <si>
    <t>bridgers</t>
  </si>
  <si>
    <t>Chrony</t>
  </si>
  <si>
    <t>fluffytattie</t>
  </si>
  <si>
    <t>bettyflies</t>
  </si>
  <si>
    <t>Risa0210</t>
  </si>
  <si>
    <t>Jiimuzu</t>
  </si>
  <si>
    <t>Fergzzzz</t>
  </si>
  <si>
    <t>xCoreBorex</t>
  </si>
  <si>
    <t>DjScar</t>
  </si>
  <si>
    <t>Lena_Damage</t>
  </si>
  <si>
    <t>zparminter</t>
  </si>
  <si>
    <t>anbpharmd2b</t>
  </si>
  <si>
    <t>Linda_Watts</t>
  </si>
  <si>
    <t>lurethesea</t>
  </si>
  <si>
    <t>ransackman</t>
  </si>
  <si>
    <t>Emzy_Chica</t>
  </si>
  <si>
    <t>All_About_Giana</t>
  </si>
  <si>
    <t>AndyWright77</t>
  </si>
  <si>
    <t>dreamy6501</t>
  </si>
  <si>
    <t>SimplyMe28</t>
  </si>
  <si>
    <t>MtSkullcrusher</t>
  </si>
  <si>
    <t>Carz_lvs_mcr</t>
  </si>
  <si>
    <t>dAiiSyBaByy</t>
  </si>
  <si>
    <t>Monica_Anett</t>
  </si>
  <si>
    <t>chellingson</t>
  </si>
  <si>
    <t>caroline394</t>
  </si>
  <si>
    <t>razaa_xo</t>
  </si>
  <si>
    <t>Chaddiva</t>
  </si>
  <si>
    <t>gracefreeman</t>
  </si>
  <si>
    <t>jo_12345</t>
  </si>
  <si>
    <t>lucy3113</t>
  </si>
  <si>
    <t>allyboOo</t>
  </si>
  <si>
    <t>DanielleNicole</t>
  </si>
  <si>
    <t>BlackheartBouvi</t>
  </si>
  <si>
    <t>Moriahp</t>
  </si>
  <si>
    <t>ohhaithur</t>
  </si>
  <si>
    <t>Digital_716</t>
  </si>
  <si>
    <t>JustJewelz</t>
  </si>
  <si>
    <t>kippras</t>
  </si>
  <si>
    <t>Gime_Radcliffe</t>
  </si>
  <si>
    <t>bettinapancho</t>
  </si>
  <si>
    <t>kisetsu</t>
  </si>
  <si>
    <t>eviland</t>
  </si>
  <si>
    <t>viewmagazine</t>
  </si>
  <si>
    <t>shelbi042195</t>
  </si>
  <si>
    <t>rebeldiamonds</t>
  </si>
  <si>
    <t>fofusion</t>
  </si>
  <si>
    <t>Geeorgiaaaa</t>
  </si>
  <si>
    <t>JoeyArceo</t>
  </si>
  <si>
    <t>GermXcore</t>
  </si>
  <si>
    <t>sharfarhanah</t>
  </si>
  <si>
    <t>brittneyjean_</t>
  </si>
  <si>
    <t>Bandrew</t>
  </si>
  <si>
    <t>JonsVeronica</t>
  </si>
  <si>
    <t>GillClough</t>
  </si>
  <si>
    <t>undercover_</t>
  </si>
  <si>
    <t>alyssabernal</t>
  </si>
  <si>
    <t xml:space="preserve">Yard work </t>
  </si>
  <si>
    <t>archi_cat</t>
  </si>
  <si>
    <t>schell212</t>
  </si>
  <si>
    <t>Karen_Eden</t>
  </si>
  <si>
    <t>Lawnzilla</t>
  </si>
  <si>
    <t>SashaBaby22</t>
  </si>
  <si>
    <t>g3mini521</t>
  </si>
  <si>
    <t>mandrill</t>
  </si>
  <si>
    <t>boneshakerbike</t>
  </si>
  <si>
    <t>JennyMagda</t>
  </si>
  <si>
    <t>crysgee18</t>
  </si>
  <si>
    <t>brydiekennedy</t>
  </si>
  <si>
    <t>RaquelChristine</t>
  </si>
  <si>
    <t>Sheila_Sanders</t>
  </si>
  <si>
    <t>missbarbell</t>
  </si>
  <si>
    <t>xr0d</t>
  </si>
  <si>
    <t>amandaaKP</t>
  </si>
  <si>
    <t>MarOLyn</t>
  </si>
  <si>
    <t>puploki</t>
  </si>
  <si>
    <t>Kat_Attack</t>
  </si>
  <si>
    <t>mcdev</t>
  </si>
  <si>
    <t>cherylwhitworth</t>
  </si>
  <si>
    <t>themidnighthour</t>
  </si>
  <si>
    <t>chelsea_jolene</t>
  </si>
  <si>
    <t>naidaaa</t>
  </si>
  <si>
    <t>leetslove</t>
  </si>
  <si>
    <t>ClassyFreshCool</t>
  </si>
  <si>
    <t>undressjess</t>
  </si>
  <si>
    <t>megankatherinej</t>
  </si>
  <si>
    <t>chloerose18</t>
  </si>
  <si>
    <t>ChaosKittyPie</t>
  </si>
  <si>
    <t>aleashqara</t>
  </si>
  <si>
    <t>BeckieLeigh86</t>
  </si>
  <si>
    <t>VirtualLee</t>
  </si>
  <si>
    <t>yorkshirecoast</t>
  </si>
  <si>
    <t>AgaSalim</t>
  </si>
  <si>
    <t>mtl_zack</t>
  </si>
  <si>
    <t>synnamon</t>
  </si>
  <si>
    <t>shmerin16</t>
  </si>
  <si>
    <t>jmventura23</t>
  </si>
  <si>
    <t>frolixwifbunneh</t>
  </si>
  <si>
    <t>Sagereg</t>
  </si>
  <si>
    <t>ItsDotsAreGone</t>
  </si>
  <si>
    <t>kexiibabii</t>
  </si>
  <si>
    <t>Sherif_129</t>
  </si>
  <si>
    <t>Yieeman</t>
  </si>
  <si>
    <t>ang3ltwitt3r09</t>
  </si>
  <si>
    <t>RawrJakeRawr</t>
  </si>
  <si>
    <t>Bethanlousie</t>
  </si>
  <si>
    <t>anastasiawendy</t>
  </si>
  <si>
    <t>mikewidel</t>
  </si>
  <si>
    <t>dearkiwi</t>
  </si>
  <si>
    <t>katyjaynenyc</t>
  </si>
  <si>
    <t>Jennybean_01</t>
  </si>
  <si>
    <t>sazmi</t>
  </si>
  <si>
    <t>babiixdoll</t>
  </si>
  <si>
    <t>vorpal_pen</t>
  </si>
  <si>
    <t>CharlesButlerJr</t>
  </si>
  <si>
    <t>kellyliuu</t>
  </si>
  <si>
    <t>whimsical</t>
  </si>
  <si>
    <t>manbartlett</t>
  </si>
  <si>
    <t>backseat_poet</t>
  </si>
  <si>
    <t>donncha</t>
  </si>
  <si>
    <t>abcgrrrl</t>
  </si>
  <si>
    <t>diannalouise</t>
  </si>
  <si>
    <t>msh160</t>
  </si>
  <si>
    <t>ashleyshadrick</t>
  </si>
  <si>
    <t>boljo</t>
  </si>
  <si>
    <t>lar103081</t>
  </si>
  <si>
    <t>trainerr</t>
  </si>
  <si>
    <t>cinesaur</t>
  </si>
  <si>
    <t>yungtruthSODMG</t>
  </si>
  <si>
    <t>mraeduvall</t>
  </si>
  <si>
    <t>SFsunshine</t>
  </si>
  <si>
    <t>l33tn3ko</t>
  </si>
  <si>
    <t>Ladydchaos</t>
  </si>
  <si>
    <t>mrstessyman</t>
  </si>
  <si>
    <t>SarahSpain</t>
  </si>
  <si>
    <t>satyaissatan</t>
  </si>
  <si>
    <t>PoshPandey</t>
  </si>
  <si>
    <t>MattCherry</t>
  </si>
  <si>
    <t>dririan</t>
  </si>
  <si>
    <t>foilplay</t>
  </si>
  <si>
    <t>lindsayboi</t>
  </si>
  <si>
    <t>tumbletot</t>
  </si>
  <si>
    <t>carneosada</t>
  </si>
  <si>
    <t>tino806</t>
  </si>
  <si>
    <t>Bexx_x3</t>
  </si>
  <si>
    <t>jst79</t>
  </si>
  <si>
    <t>iainplaysdrums</t>
  </si>
  <si>
    <t>ZakiaTorres</t>
  </si>
  <si>
    <t>jagelzey</t>
  </si>
  <si>
    <t>Juemcmusic</t>
  </si>
  <si>
    <t>stephenhugh3s</t>
  </si>
  <si>
    <t>MrMcShine</t>
  </si>
  <si>
    <t>pianogirl86</t>
  </si>
  <si>
    <t>qwikwhit</t>
  </si>
  <si>
    <t>AislingizaDream</t>
  </si>
  <si>
    <t>Koons17112</t>
  </si>
  <si>
    <t>tdubbz</t>
  </si>
  <si>
    <t>Nicole_Alexis</t>
  </si>
  <si>
    <t>scorpiojerm</t>
  </si>
  <si>
    <t>Deadlyne</t>
  </si>
  <si>
    <t>beezaf</t>
  </si>
  <si>
    <t>anneweissenborn</t>
  </si>
  <si>
    <t>brittany33</t>
  </si>
  <si>
    <t>Catasha_InRlLif</t>
  </si>
  <si>
    <t>alexiss_ox</t>
  </si>
  <si>
    <t>anca_foster</t>
  </si>
  <si>
    <t>alanagwinner</t>
  </si>
  <si>
    <t>ErinLeeDuhh</t>
  </si>
  <si>
    <t>busylittlequeen</t>
  </si>
  <si>
    <t>marksutherland</t>
  </si>
  <si>
    <t>charlesnw</t>
  </si>
  <si>
    <t>NatashaMarc</t>
  </si>
  <si>
    <t>misselrobinson</t>
  </si>
  <si>
    <t>buckmasterflash</t>
  </si>
  <si>
    <t>lauraa15</t>
  </si>
  <si>
    <t>kevin4540</t>
  </si>
  <si>
    <t>SophBrassington</t>
  </si>
  <si>
    <t>Dancingkeekee</t>
  </si>
  <si>
    <t>raynaputi</t>
  </si>
  <si>
    <t>laurennhannahh</t>
  </si>
  <si>
    <t>jasperwhitlock</t>
  </si>
  <si>
    <t>BlkSportsOnline</t>
  </si>
  <si>
    <t>tiffanypringle</t>
  </si>
  <si>
    <t>shawnroberts</t>
  </si>
  <si>
    <t>McflyMarty</t>
  </si>
  <si>
    <t>SabriaMichele</t>
  </si>
  <si>
    <t>terricka</t>
  </si>
  <si>
    <t>sophiaax</t>
  </si>
  <si>
    <t>jennohmer</t>
  </si>
  <si>
    <t>likeMC</t>
  </si>
  <si>
    <t>leastlikely</t>
  </si>
  <si>
    <t>merrillvalley</t>
  </si>
  <si>
    <t>mandz23ca</t>
  </si>
  <si>
    <t>thatgypsyrose</t>
  </si>
  <si>
    <t>maegancarberry</t>
  </si>
  <si>
    <t>puneetcash</t>
  </si>
  <si>
    <t>AndiCat14</t>
  </si>
  <si>
    <t>Texasmomma70</t>
  </si>
  <si>
    <t>psimconfused</t>
  </si>
  <si>
    <t>ALinaLovesHim</t>
  </si>
  <si>
    <t>nevali</t>
  </si>
  <si>
    <t>frealy</t>
  </si>
  <si>
    <t>Caramel_tinny</t>
  </si>
  <si>
    <t>imba</t>
  </si>
  <si>
    <t>DiannaQmakeup</t>
  </si>
  <si>
    <t>iSheena</t>
  </si>
  <si>
    <t>JaclynFritz</t>
  </si>
  <si>
    <t>bandyt88</t>
  </si>
  <si>
    <t>BonnieC06</t>
  </si>
  <si>
    <t>yamloh</t>
  </si>
  <si>
    <t>AlissaTrevino</t>
  </si>
  <si>
    <t>LastLikelyLad</t>
  </si>
  <si>
    <t>xxHeartHeartxx</t>
  </si>
  <si>
    <t>catherinemurphy</t>
  </si>
  <si>
    <t>brianisIVEver</t>
  </si>
  <si>
    <t>supilicious</t>
  </si>
  <si>
    <t>BreatheSuccexy</t>
  </si>
  <si>
    <t>allymoulton</t>
  </si>
  <si>
    <t>LaurenEngle</t>
  </si>
  <si>
    <t>MRLINEUP</t>
  </si>
  <si>
    <t>cherylawesome</t>
  </si>
  <si>
    <t>Boxhead</t>
  </si>
  <si>
    <t>gartom</t>
  </si>
  <si>
    <t>panicathedisco</t>
  </si>
  <si>
    <t>micmonster23</t>
  </si>
  <si>
    <t>LookItsLewis</t>
  </si>
  <si>
    <t>AGolden1</t>
  </si>
  <si>
    <t>TheHappyRunner</t>
  </si>
  <si>
    <t>FlyGuyPerry</t>
  </si>
  <si>
    <t>amadeusUKM</t>
  </si>
  <si>
    <t>CTSunFan13</t>
  </si>
  <si>
    <t>onmejack</t>
  </si>
  <si>
    <t>Mimiluvzu2</t>
  </si>
  <si>
    <t>rachelcumiskey</t>
  </si>
  <si>
    <t>ChrisHangsleben</t>
  </si>
  <si>
    <t>awaitinserenity</t>
  </si>
  <si>
    <t>ClareLane</t>
  </si>
  <si>
    <t>ShawnaM23</t>
  </si>
  <si>
    <t>sharlr</t>
  </si>
  <si>
    <t>HannahAlthea</t>
  </si>
  <si>
    <t>meandthemusic</t>
  </si>
  <si>
    <t>eriknoteric</t>
  </si>
  <si>
    <t>arash70</t>
  </si>
  <si>
    <t>crazybobbles</t>
  </si>
  <si>
    <t>theresanoelle</t>
  </si>
  <si>
    <t>adamcoomer</t>
  </si>
  <si>
    <t>Crudsbigsis</t>
  </si>
  <si>
    <t>BigSexyNeil</t>
  </si>
  <si>
    <t>lovelyJune</t>
  </si>
  <si>
    <t>nina_us5fan</t>
  </si>
  <si>
    <t>mixtapekisses</t>
  </si>
  <si>
    <t>ryanrox</t>
  </si>
  <si>
    <t>SamPadalecki</t>
  </si>
  <si>
    <t>GMAtwater</t>
  </si>
  <si>
    <t>wisniewskit</t>
  </si>
  <si>
    <t>mollyanne1</t>
  </si>
  <si>
    <t>wesleyverhoeve</t>
  </si>
  <si>
    <t>denniscox</t>
  </si>
  <si>
    <t>madeinlowell</t>
  </si>
  <si>
    <t>stephaniedias</t>
  </si>
  <si>
    <t>eleetmusic</t>
  </si>
  <si>
    <t>edwyna04</t>
  </si>
  <si>
    <t>aimeeaddiction</t>
  </si>
  <si>
    <t>Johnnysprincess</t>
  </si>
  <si>
    <t xml:space="preserve">wanna go to the beach </t>
  </si>
  <si>
    <t>annamartin123</t>
  </si>
  <si>
    <t>karlymcquiggan</t>
  </si>
  <si>
    <t>alexandriaaa</t>
  </si>
  <si>
    <t>EvilElf</t>
  </si>
  <si>
    <t>Aybarz</t>
  </si>
  <si>
    <t>MyOwnCullen</t>
  </si>
  <si>
    <t>MaddyKleven</t>
  </si>
  <si>
    <t>apizzagirl</t>
  </si>
  <si>
    <t>Andrea_Cromaz</t>
  </si>
  <si>
    <t>gabiXlovesXkevy</t>
  </si>
  <si>
    <t>scottmcw</t>
  </si>
  <si>
    <t>FavresToy</t>
  </si>
  <si>
    <t>sup3rmark</t>
  </si>
  <si>
    <t>dynnn</t>
  </si>
  <si>
    <t>ljellis</t>
  </si>
  <si>
    <t>jorence</t>
  </si>
  <si>
    <t>fsiyavud</t>
  </si>
  <si>
    <t>eboniquefaye</t>
  </si>
  <si>
    <t>tyngtyng</t>
  </si>
  <si>
    <t>Krystal1109</t>
  </si>
  <si>
    <t>SweetMelody16</t>
  </si>
  <si>
    <t>gretelgoing</t>
  </si>
  <si>
    <t>dani</t>
  </si>
  <si>
    <t>julianamariee</t>
  </si>
  <si>
    <t>melindamusil</t>
  </si>
  <si>
    <t>BOOMN</t>
  </si>
  <si>
    <t>Charonwest</t>
  </si>
  <si>
    <t>shayleriggs</t>
  </si>
  <si>
    <t>evarut08</t>
  </si>
  <si>
    <t>janiceromero</t>
  </si>
  <si>
    <t>kales16</t>
  </si>
  <si>
    <t xml:space="preserve">boring day </t>
  </si>
  <si>
    <t>beattweet</t>
  </si>
  <si>
    <t>MsXtina23</t>
  </si>
  <si>
    <t>Krystlenftw</t>
  </si>
  <si>
    <t>Hodgi92</t>
  </si>
  <si>
    <t>Nathanstory</t>
  </si>
  <si>
    <t>KarenTempleton</t>
  </si>
  <si>
    <t>seekzpeace</t>
  </si>
  <si>
    <t>xashnicole</t>
  </si>
  <si>
    <t>spot2805</t>
  </si>
  <si>
    <t>LizzyBusiness</t>
  </si>
  <si>
    <t>selenica</t>
  </si>
  <si>
    <t>andywithadblii</t>
  </si>
  <si>
    <t>abideedles</t>
  </si>
  <si>
    <t>hindy_cindy</t>
  </si>
  <si>
    <t>ahem</t>
  </si>
  <si>
    <t>Charissaa8</t>
  </si>
  <si>
    <t>arturferreira</t>
  </si>
  <si>
    <t>WhimsyHouse</t>
  </si>
  <si>
    <t>melissamaples</t>
  </si>
  <si>
    <t>LittleFuryBug</t>
  </si>
  <si>
    <t>JenTheTweetTart</t>
  </si>
  <si>
    <t>alyssakemper</t>
  </si>
  <si>
    <t>AnneFTW</t>
  </si>
  <si>
    <t>adamsargant</t>
  </si>
  <si>
    <t>samariaproject</t>
  </si>
  <si>
    <t>imcristine</t>
  </si>
  <si>
    <t>lexilexlex</t>
  </si>
  <si>
    <t>whoelsecanitbe</t>
  </si>
  <si>
    <t>jazzmentynes</t>
  </si>
  <si>
    <t>GUMsMinis</t>
  </si>
  <si>
    <t>jakobjunkie</t>
  </si>
  <si>
    <t>iamthecelina</t>
  </si>
  <si>
    <t>medeaviolia</t>
  </si>
  <si>
    <t>kittehhh</t>
  </si>
  <si>
    <t>itskenice</t>
  </si>
  <si>
    <t>RhyLoosh</t>
  </si>
  <si>
    <t>Arantza92</t>
  </si>
  <si>
    <t>techsassy</t>
  </si>
  <si>
    <t>fridabraathen</t>
  </si>
  <si>
    <t>dianewah</t>
  </si>
  <si>
    <t>chearmstrong</t>
  </si>
  <si>
    <t>lcflores</t>
  </si>
  <si>
    <t>Diamanten2</t>
  </si>
  <si>
    <t>jessbabees</t>
  </si>
  <si>
    <t>NeuronFluidz</t>
  </si>
  <si>
    <t>urbanko</t>
  </si>
  <si>
    <t>marissazee</t>
  </si>
  <si>
    <t>PeekAPoohISeeU</t>
  </si>
  <si>
    <t>xoxomilliexoxo</t>
  </si>
  <si>
    <t>fueledbyjackie</t>
  </si>
  <si>
    <t>THe_RuGGeD_MaN</t>
  </si>
  <si>
    <t>30stshannonleto</t>
  </si>
  <si>
    <t>brittystar04</t>
  </si>
  <si>
    <t>AccioDalia</t>
  </si>
  <si>
    <t>novarez</t>
  </si>
  <si>
    <t>erikstohle</t>
  </si>
  <si>
    <t>fueledbyaliciaa</t>
  </si>
  <si>
    <t>arianna_skye</t>
  </si>
  <si>
    <t>sarah241008</t>
  </si>
  <si>
    <t>grntinsel23</t>
  </si>
  <si>
    <t>SamPura</t>
  </si>
  <si>
    <t>Gustavius</t>
  </si>
  <si>
    <t>yah_d</t>
  </si>
  <si>
    <t>Katie1989</t>
  </si>
  <si>
    <t>cckcuk</t>
  </si>
  <si>
    <t>DangerShoes</t>
  </si>
  <si>
    <t>S_Ambury</t>
  </si>
  <si>
    <t>cheekyaims</t>
  </si>
  <si>
    <t>perplect</t>
  </si>
  <si>
    <t>emofreak363</t>
  </si>
  <si>
    <t>SpuffyCullen</t>
  </si>
  <si>
    <t>jenessamichele</t>
  </si>
  <si>
    <t>Iyona_D</t>
  </si>
  <si>
    <t>dansprayberry</t>
  </si>
  <si>
    <t>gohard510</t>
  </si>
  <si>
    <t>rockstahhkara</t>
  </si>
  <si>
    <t>Rick262</t>
  </si>
  <si>
    <t>SuperMiek</t>
  </si>
  <si>
    <t>BONNIECHAU</t>
  </si>
  <si>
    <t>chazkitten04</t>
  </si>
  <si>
    <t>SteffiRocks</t>
  </si>
  <si>
    <t>banosaur</t>
  </si>
  <si>
    <t>PamDeLara</t>
  </si>
  <si>
    <t>thefluff</t>
  </si>
  <si>
    <t>KATabolic</t>
  </si>
  <si>
    <t>luikalok</t>
  </si>
  <si>
    <t>NicolaKerr</t>
  </si>
  <si>
    <t>jennirussell</t>
  </si>
  <si>
    <t>bigjstl</t>
  </si>
  <si>
    <t>StephenJMcCann</t>
  </si>
  <si>
    <t>LifeIsGood00015</t>
  </si>
  <si>
    <t>Sabrina5662</t>
  </si>
  <si>
    <t>nileez</t>
  </si>
  <si>
    <t>tinymicroserf</t>
  </si>
  <si>
    <t>KatAragon</t>
  </si>
  <si>
    <t>privarma</t>
  </si>
  <si>
    <t>speckledwords</t>
  </si>
  <si>
    <t>Scarlettx3</t>
  </si>
  <si>
    <t>Mousee</t>
  </si>
  <si>
    <t>mikxctrsbyu</t>
  </si>
  <si>
    <t>Teyalistic</t>
  </si>
  <si>
    <t>RebeccaSparkle</t>
  </si>
  <si>
    <t>GreenEyesDu</t>
  </si>
  <si>
    <t>lumalfoy</t>
  </si>
  <si>
    <t>TraciLogan</t>
  </si>
  <si>
    <t>NEEFFRESH</t>
  </si>
  <si>
    <t>niels_stet</t>
  </si>
  <si>
    <t>AshleyTu0829</t>
  </si>
  <si>
    <t>Rman5K</t>
  </si>
  <si>
    <t>successorstate</t>
  </si>
  <si>
    <t>briancrane</t>
  </si>
  <si>
    <t>LoriWagner</t>
  </si>
  <si>
    <t>KrisTothaFer</t>
  </si>
  <si>
    <t>chris_herrala</t>
  </si>
  <si>
    <t>piercedbrat</t>
  </si>
  <si>
    <t>beckyjhamman</t>
  </si>
  <si>
    <t>Petote</t>
  </si>
  <si>
    <t>leanwithit</t>
  </si>
  <si>
    <t>Hollyz</t>
  </si>
  <si>
    <t>AshBuck04</t>
  </si>
  <si>
    <t>xmarksthestott2</t>
  </si>
  <si>
    <t>msoffi</t>
  </si>
  <si>
    <t>K1LLACAM503</t>
  </si>
  <si>
    <t>NatStellar</t>
  </si>
  <si>
    <t>ShenTV</t>
  </si>
  <si>
    <t>BlackWaterBlog</t>
  </si>
  <si>
    <t>skye_h</t>
  </si>
  <si>
    <t>amandanoyes</t>
  </si>
  <si>
    <t>adrianaromulo</t>
  </si>
  <si>
    <t>MelanieKissell</t>
  </si>
  <si>
    <t>devlinhartx3</t>
  </si>
  <si>
    <t>flying_monkees</t>
  </si>
  <si>
    <t>sianleigh_</t>
  </si>
  <si>
    <t>ambbboo</t>
  </si>
  <si>
    <t>vphungg</t>
  </si>
  <si>
    <t>NikkieTutorials</t>
  </si>
  <si>
    <t>jessisbetter</t>
  </si>
  <si>
    <t>siddharthroy</t>
  </si>
  <si>
    <t>GeorgioBaker</t>
  </si>
  <si>
    <t>darkhorse_uk</t>
  </si>
  <si>
    <t>djtyrant</t>
  </si>
  <si>
    <t>JamesHepfer</t>
  </si>
  <si>
    <t>Skittless</t>
  </si>
  <si>
    <t>simoneKY_</t>
  </si>
  <si>
    <t>tonyronda</t>
  </si>
  <si>
    <t>Zaraa_x</t>
  </si>
  <si>
    <t>BettinaHorvath</t>
  </si>
  <si>
    <t>AdotSuperstar</t>
  </si>
  <si>
    <t>LisaBraithwaite</t>
  </si>
  <si>
    <t>joshwinningham</t>
  </si>
  <si>
    <t>fivejs</t>
  </si>
  <si>
    <t>poohsuke</t>
  </si>
  <si>
    <t>SiiSii_</t>
  </si>
  <si>
    <t>stardreamer413</t>
  </si>
  <si>
    <t>Chloejp1</t>
  </si>
  <si>
    <t>dmaried81</t>
  </si>
  <si>
    <t>MCTroy</t>
  </si>
  <si>
    <t>Idletard</t>
  </si>
  <si>
    <t>Ava_Horackova</t>
  </si>
  <si>
    <t>andrew_li</t>
  </si>
  <si>
    <t>dstrelau</t>
  </si>
  <si>
    <t>Sneezy43</t>
  </si>
  <si>
    <t>savioseb</t>
  </si>
  <si>
    <t>emilieparle</t>
  </si>
  <si>
    <t>anasmiles</t>
  </si>
  <si>
    <t>martingoode</t>
  </si>
  <si>
    <t>Waytrick</t>
  </si>
  <si>
    <t>bonsoirbella</t>
  </si>
  <si>
    <t>chuuuuung</t>
  </si>
  <si>
    <t>nailah</t>
  </si>
  <si>
    <t>darker_artic</t>
  </si>
  <si>
    <t>jlknott</t>
  </si>
  <si>
    <t>lougagliardi</t>
  </si>
  <si>
    <t>blackberrybell3</t>
  </si>
  <si>
    <t>kyoote</t>
  </si>
  <si>
    <t>yookaysee</t>
  </si>
  <si>
    <t>bookwhore</t>
  </si>
  <si>
    <t>robo3k</t>
  </si>
  <si>
    <t>Stella_Hudgens_</t>
  </si>
  <si>
    <t>sabby_sabs</t>
  </si>
  <si>
    <t>fivetwosix</t>
  </si>
  <si>
    <t>ladyfromhamburg</t>
  </si>
  <si>
    <t>J_A_Mayne</t>
  </si>
  <si>
    <t>gsavage14</t>
  </si>
  <si>
    <t>kiwihunter8</t>
  </si>
  <si>
    <t>muserine</t>
  </si>
  <si>
    <t>pyrroman</t>
  </si>
  <si>
    <t>alikerl</t>
  </si>
  <si>
    <t>SammyMontanaEF</t>
  </si>
  <si>
    <t>deepeshdeo</t>
  </si>
  <si>
    <t>anaarm</t>
  </si>
  <si>
    <t>whatashame</t>
  </si>
  <si>
    <t>yeems</t>
  </si>
  <si>
    <t>B_S_C</t>
  </si>
  <si>
    <t>VeraWooten</t>
  </si>
  <si>
    <t>jadeSTARx3</t>
  </si>
  <si>
    <t>Katii_D</t>
  </si>
  <si>
    <t>YaniTseng</t>
  </si>
  <si>
    <t>B0RR15</t>
  </si>
  <si>
    <t>Jilli_an</t>
  </si>
  <si>
    <t>Testament</t>
  </si>
  <si>
    <t>MusicADdicts</t>
  </si>
  <si>
    <t>beauttweet</t>
  </si>
  <si>
    <t>jjaviera</t>
  </si>
  <si>
    <t>SaraZotovich</t>
  </si>
  <si>
    <t>damiansisk</t>
  </si>
  <si>
    <t>dkbr</t>
  </si>
  <si>
    <t>SuperCase</t>
  </si>
  <si>
    <t>cmlovesyou</t>
  </si>
  <si>
    <t>adoptedkorean</t>
  </si>
  <si>
    <t>macpug</t>
  </si>
  <si>
    <t>jessicabentley</t>
  </si>
  <si>
    <t>samixsami</t>
  </si>
  <si>
    <t>DdubsCvrGrl</t>
  </si>
  <si>
    <t>candice6193</t>
  </si>
  <si>
    <t>tillyhicklin</t>
  </si>
  <si>
    <t>djjustyle</t>
  </si>
  <si>
    <t>pitzimitzi</t>
  </si>
  <si>
    <t>DaddyBird</t>
  </si>
  <si>
    <t>APLBM</t>
  </si>
  <si>
    <t>MollieK121</t>
  </si>
  <si>
    <t>beckiejean</t>
  </si>
  <si>
    <t>thomaslawler</t>
  </si>
  <si>
    <t>MzYolow</t>
  </si>
  <si>
    <t>A1ex757</t>
  </si>
  <si>
    <t>chelliemo</t>
  </si>
  <si>
    <t>thelarssan</t>
  </si>
  <si>
    <t>MissDiggs</t>
  </si>
  <si>
    <t>in808</t>
  </si>
  <si>
    <t>twig1gy</t>
  </si>
  <si>
    <t>volvoshine</t>
  </si>
  <si>
    <t>Cerizzle</t>
  </si>
  <si>
    <t>k8wolfe</t>
  </si>
  <si>
    <t>Valerina12</t>
  </si>
  <si>
    <t>kkirkcutie</t>
  </si>
  <si>
    <t>lilnerdette</t>
  </si>
  <si>
    <t>oonceoonce</t>
  </si>
  <si>
    <t>DiaperDiaries</t>
  </si>
  <si>
    <t>petercackett</t>
  </si>
  <si>
    <t>stillunique</t>
  </si>
  <si>
    <t>niffirgelleinad</t>
  </si>
  <si>
    <t>kimmiemc</t>
  </si>
  <si>
    <t>xobellamariexo</t>
  </si>
  <si>
    <t>amandaip</t>
  </si>
  <si>
    <t>cheznoir</t>
  </si>
  <si>
    <t>Shealynn</t>
  </si>
  <si>
    <t>N3ph4limsBabe</t>
  </si>
  <si>
    <t>ashleyymiller</t>
  </si>
  <si>
    <t>davidi4</t>
  </si>
  <si>
    <t>KayViperEtc</t>
  </si>
  <si>
    <t>MMofOz</t>
  </si>
  <si>
    <t>mztiffster24</t>
  </si>
  <si>
    <t>dragginphly</t>
  </si>
  <si>
    <t>shaaaaannon</t>
  </si>
  <si>
    <t>imbascotty</t>
  </si>
  <si>
    <t>marcelomezquia</t>
  </si>
  <si>
    <t>danic27</t>
  </si>
  <si>
    <t>sspaz1000</t>
  </si>
  <si>
    <t>ixf33lxu</t>
  </si>
  <si>
    <t>Tolemac</t>
  </si>
  <si>
    <t>suzziequeue</t>
  </si>
  <si>
    <t>fairybabyb</t>
  </si>
  <si>
    <t>DBhai</t>
  </si>
  <si>
    <t>natalielealand</t>
  </si>
  <si>
    <t>only1madi</t>
  </si>
  <si>
    <t>armadillo4</t>
  </si>
  <si>
    <t>ZiadM</t>
  </si>
  <si>
    <t>Courtney_ATTACK</t>
  </si>
  <si>
    <t>Luv2act2848</t>
  </si>
  <si>
    <t>__Cairns__</t>
  </si>
  <si>
    <t xml:space="preserve">It's starting to rain </t>
  </si>
  <si>
    <t>leahjbfan</t>
  </si>
  <si>
    <t>Bearskopff</t>
  </si>
  <si>
    <t>MuhRisUh</t>
  </si>
  <si>
    <t>Ealz</t>
  </si>
  <si>
    <t>InbarN</t>
  </si>
  <si>
    <t>Ahmaeya</t>
  </si>
  <si>
    <t>wescallahan</t>
  </si>
  <si>
    <t>whatamanduh</t>
  </si>
  <si>
    <t>pisceanlife</t>
  </si>
  <si>
    <t>JohnsFace</t>
  </si>
  <si>
    <t>ceeejicle</t>
  </si>
  <si>
    <t>davey_b</t>
  </si>
  <si>
    <t>ytimid</t>
  </si>
  <si>
    <t xml:space="preserve">don't feel well </t>
  </si>
  <si>
    <t>alexfrosttt</t>
  </si>
  <si>
    <t>bharathganesh</t>
  </si>
  <si>
    <t>marianalizbeth</t>
  </si>
  <si>
    <t>SophieLouiseJ</t>
  </si>
  <si>
    <t>cassie_andra</t>
  </si>
  <si>
    <t>MyChemicalChloe</t>
  </si>
  <si>
    <t>KianaChante</t>
  </si>
  <si>
    <t>gecko32899</t>
  </si>
  <si>
    <t>WoodlandSpirit</t>
  </si>
  <si>
    <t>Leni_and_Brandy</t>
  </si>
  <si>
    <t>Katiieoxx</t>
  </si>
  <si>
    <t>jashoard</t>
  </si>
  <si>
    <t>SKMusic</t>
  </si>
  <si>
    <t>tyler_h</t>
  </si>
  <si>
    <t>misssiangchin</t>
  </si>
  <si>
    <t>katie_fruitcake</t>
  </si>
  <si>
    <t>JESSICAhardy</t>
  </si>
  <si>
    <t>racheldohertyy</t>
  </si>
  <si>
    <t>ShAnStEwArT1984</t>
  </si>
  <si>
    <t xml:space="preserve">doesn't want to work today </t>
  </si>
  <si>
    <t>davidseitzjr</t>
  </si>
  <si>
    <t>PinkPanthress</t>
  </si>
  <si>
    <t>maryjane77</t>
  </si>
  <si>
    <t>JLanphear</t>
  </si>
  <si>
    <t>lemon_jelly</t>
  </si>
  <si>
    <t>Thorpe</t>
  </si>
  <si>
    <t>rachelspell</t>
  </si>
  <si>
    <t>gingerlatte</t>
  </si>
  <si>
    <t>nikkigoodrich</t>
  </si>
  <si>
    <t>LoveKillsSlowly</t>
  </si>
  <si>
    <t>Emmerz23</t>
  </si>
  <si>
    <t>xOrangeCreamx</t>
  </si>
  <si>
    <t>AuntyLulu</t>
  </si>
  <si>
    <t>LeonVanity</t>
  </si>
  <si>
    <t>esabe</t>
  </si>
  <si>
    <t>choochus</t>
  </si>
  <si>
    <t>jlani</t>
  </si>
  <si>
    <t>sincerelysoya</t>
  </si>
  <si>
    <t>PocketfulofEems</t>
  </si>
  <si>
    <t>Seany_</t>
  </si>
  <si>
    <t>irokfashion</t>
  </si>
  <si>
    <t>Sarawww</t>
  </si>
  <si>
    <t>wtftasha</t>
  </si>
  <si>
    <t>myhaloromance</t>
  </si>
  <si>
    <t>graceburton</t>
  </si>
  <si>
    <t>BrentDPayne</t>
  </si>
  <si>
    <t>lamj</t>
  </si>
  <si>
    <t>xoPennyLane</t>
  </si>
  <si>
    <t>sunnymonroe305</t>
  </si>
  <si>
    <t>CaramelCutiePie</t>
  </si>
  <si>
    <t>amieewhitney</t>
  </si>
  <si>
    <t>lomoraes</t>
  </si>
  <si>
    <t>lesleypeck</t>
  </si>
  <si>
    <t>SereniTee</t>
  </si>
  <si>
    <t>fizzingwhizbit</t>
  </si>
  <si>
    <t>stephanieVford</t>
  </si>
  <si>
    <t>MsTrisBeats</t>
  </si>
  <si>
    <t>everhostile</t>
  </si>
  <si>
    <t>chloelouisehall</t>
  </si>
  <si>
    <t>iampoolboy</t>
  </si>
  <si>
    <t>fleshvine</t>
  </si>
  <si>
    <t>SephirothXIIIX</t>
  </si>
  <si>
    <t>doveypoo</t>
  </si>
  <si>
    <t>pattysue1977</t>
  </si>
  <si>
    <t>ANAIZZ</t>
  </si>
  <si>
    <t>casiestewart</t>
  </si>
  <si>
    <t>mrb50tx</t>
  </si>
  <si>
    <t>jenshady</t>
  </si>
  <si>
    <t>Vered_H</t>
  </si>
  <si>
    <t>hooeyspewer</t>
  </si>
  <si>
    <t>1samadams</t>
  </si>
  <si>
    <t>andie_12</t>
  </si>
  <si>
    <t>hot_burrito</t>
  </si>
  <si>
    <t>inkandneedle</t>
  </si>
  <si>
    <t>Elidona</t>
  </si>
  <si>
    <t>heathmccormick</t>
  </si>
  <si>
    <t>insuranceboy</t>
  </si>
  <si>
    <t>halsDM</t>
  </si>
  <si>
    <t>Michaelcopon</t>
  </si>
  <si>
    <t>christinegrace</t>
  </si>
  <si>
    <t>goldenlyra</t>
  </si>
  <si>
    <t>maggiehudec</t>
  </si>
  <si>
    <t>Charlhumphries</t>
  </si>
  <si>
    <t>smcgahan</t>
  </si>
  <si>
    <t>Aprilblanche</t>
  </si>
  <si>
    <t>ccournoyea</t>
  </si>
  <si>
    <t>thehttpgroup</t>
  </si>
  <si>
    <t>sideshowkat</t>
  </si>
  <si>
    <t>carlos_teran</t>
  </si>
  <si>
    <t>RamoDeJulio</t>
  </si>
  <si>
    <t>oliviajoyy</t>
  </si>
  <si>
    <t>GoodTimesAreGon</t>
  </si>
  <si>
    <t>erinpwalsh</t>
  </si>
  <si>
    <t>melissa1992</t>
  </si>
  <si>
    <t>passionvaibhav</t>
  </si>
  <si>
    <t>twilhelmsen</t>
  </si>
  <si>
    <t>Mizgrimalkin</t>
  </si>
  <si>
    <t>ChloeLovesEd</t>
  </si>
  <si>
    <t>smilerish</t>
  </si>
  <si>
    <t>tvsportshost</t>
  </si>
  <si>
    <t>xanister</t>
  </si>
  <si>
    <t>bbryannn</t>
  </si>
  <si>
    <t>Dorsetbluenose</t>
  </si>
  <si>
    <t>susanyounis</t>
  </si>
  <si>
    <t>KrazeCoacher</t>
  </si>
  <si>
    <t>shiiki</t>
  </si>
  <si>
    <t>AndTHAThappens</t>
  </si>
  <si>
    <t>sweeetbutterfly</t>
  </si>
  <si>
    <t>sakidoll</t>
  </si>
  <si>
    <t>soenarko</t>
  </si>
  <si>
    <t>Zoshie</t>
  </si>
  <si>
    <t>kjproducerk</t>
  </si>
  <si>
    <t>nicheee</t>
  </si>
  <si>
    <t>TrixieHellsBell</t>
  </si>
  <si>
    <t>mherzber</t>
  </si>
  <si>
    <t>VeRoDQ323</t>
  </si>
  <si>
    <t>giiselefasho</t>
  </si>
  <si>
    <t>chelsiemciver</t>
  </si>
  <si>
    <t>goodboy720</t>
  </si>
  <si>
    <t>uHATEher</t>
  </si>
  <si>
    <t>karliec</t>
  </si>
  <si>
    <t>Betmar</t>
  </si>
  <si>
    <t>Kare84</t>
  </si>
  <si>
    <t>lamadsterr</t>
  </si>
  <si>
    <t>bobbysgirl1972</t>
  </si>
  <si>
    <t>jonathanmarko</t>
  </si>
  <si>
    <t>Supersuus79</t>
  </si>
  <si>
    <t>CntrySigns</t>
  </si>
  <si>
    <t>mandypantaz</t>
  </si>
  <si>
    <t>ellenspaar</t>
  </si>
  <si>
    <t>TJSnoop88</t>
  </si>
  <si>
    <t>thecasabianca</t>
  </si>
  <si>
    <t>martinsandoval</t>
  </si>
  <si>
    <t>TamekaRaymond</t>
  </si>
  <si>
    <t>Mel_Laura</t>
  </si>
  <si>
    <t>pud</t>
  </si>
  <si>
    <t>Placehold</t>
  </si>
  <si>
    <t>kmacias10</t>
  </si>
  <si>
    <t>Aschrift</t>
  </si>
  <si>
    <t>tatumshea</t>
  </si>
  <si>
    <t>mistii</t>
  </si>
  <si>
    <t>ThomasHensel</t>
  </si>
  <si>
    <t>RebekkaRainbow</t>
  </si>
  <si>
    <t>lydiamaroon</t>
  </si>
  <si>
    <t>lauramacpherson</t>
  </si>
  <si>
    <t>Discohontasx3</t>
  </si>
  <si>
    <t>saradphoto</t>
  </si>
  <si>
    <t>npupp</t>
  </si>
  <si>
    <t>joeelam</t>
  </si>
  <si>
    <t>BADowns</t>
  </si>
  <si>
    <t>SocialLadybug</t>
  </si>
  <si>
    <t>misterchuck19</t>
  </si>
  <si>
    <t>xrosieeeexx</t>
  </si>
  <si>
    <t>jacklynk</t>
  </si>
  <si>
    <t>terferi</t>
  </si>
  <si>
    <t>spnheroesbaker</t>
  </si>
  <si>
    <t>mitt3ns</t>
  </si>
  <si>
    <t>thecityslicker</t>
  </si>
  <si>
    <t>JasonPaulino</t>
  </si>
  <si>
    <t>RislesD</t>
  </si>
  <si>
    <t>Ekl3ctik</t>
  </si>
  <si>
    <t>hdawnparratt</t>
  </si>
  <si>
    <t>gonzalea</t>
  </si>
  <si>
    <t>ChavitoBaby</t>
  </si>
  <si>
    <t>masterluke103</t>
  </si>
  <si>
    <t>kowgod</t>
  </si>
  <si>
    <t>MattThien</t>
  </si>
  <si>
    <t>LouiseRoss</t>
  </si>
  <si>
    <t>CatalinaLoves</t>
  </si>
  <si>
    <t>weirdhumor</t>
  </si>
  <si>
    <t>V3N3ZIA</t>
  </si>
  <si>
    <t>imalbertgrr</t>
  </si>
  <si>
    <t>MissJosieM</t>
  </si>
  <si>
    <t>Pantohorse</t>
  </si>
  <si>
    <t>LOVEimaGINAtion</t>
  </si>
  <si>
    <t>kdazed</t>
  </si>
  <si>
    <t>JessicaKS</t>
  </si>
  <si>
    <t>JuDiFMaRie</t>
  </si>
  <si>
    <t>its_only_me</t>
  </si>
  <si>
    <t>drkbish</t>
  </si>
  <si>
    <t>Shanz_x</t>
  </si>
  <si>
    <t>themaggers</t>
  </si>
  <si>
    <t>steph6655</t>
  </si>
  <si>
    <t>Sehrinur</t>
  </si>
  <si>
    <t>suedaydreamer</t>
  </si>
  <si>
    <t>trappedlilbird</t>
  </si>
  <si>
    <t>amberroxyosox</t>
  </si>
  <si>
    <t>anthonybananas</t>
  </si>
  <si>
    <t>identitykrysis</t>
  </si>
  <si>
    <t>TiffanyZajas</t>
  </si>
  <si>
    <t>Spartz</t>
  </si>
  <si>
    <t>bubblesgalore</t>
  </si>
  <si>
    <t>JennieFrnstrom</t>
  </si>
  <si>
    <t>fiveohnut</t>
  </si>
  <si>
    <t>beckyrichard</t>
  </si>
  <si>
    <t>AnettGellai</t>
  </si>
  <si>
    <t>bekahdalex</t>
  </si>
  <si>
    <t>AritheMack</t>
  </si>
  <si>
    <t>xsarahbeth</t>
  </si>
  <si>
    <t>VanaMonster</t>
  </si>
  <si>
    <t>Peedletuck</t>
  </si>
  <si>
    <t>Chantellios</t>
  </si>
  <si>
    <t>Lobato1</t>
  </si>
  <si>
    <t>KaNdEeBx</t>
  </si>
  <si>
    <t>KendallBlevins</t>
  </si>
  <si>
    <t>puppaz</t>
  </si>
  <si>
    <t>cassi_hl</t>
  </si>
  <si>
    <t>Kirillos69</t>
  </si>
  <si>
    <t>BethanyinFL</t>
  </si>
  <si>
    <t>jmontour</t>
  </si>
  <si>
    <t>MelB1990</t>
  </si>
  <si>
    <t>devynburton</t>
  </si>
  <si>
    <t>fearless__</t>
  </si>
  <si>
    <t>SparkleAndSpunk</t>
  </si>
  <si>
    <t>Sea23r</t>
  </si>
  <si>
    <t>Meerkat100</t>
  </si>
  <si>
    <t>amythemermaid</t>
  </si>
  <si>
    <t>harlequinxgirl</t>
  </si>
  <si>
    <t>julianamoretti</t>
  </si>
  <si>
    <t>Yesliv</t>
  </si>
  <si>
    <t>aftereighteen</t>
  </si>
  <si>
    <t>lizz1021</t>
  </si>
  <si>
    <t>Ebay_kitchen_</t>
  </si>
  <si>
    <t>paradise_25</t>
  </si>
  <si>
    <t>crayola_carola</t>
  </si>
  <si>
    <t>britkneelynn</t>
  </si>
  <si>
    <t>ANAAA_bells</t>
  </si>
  <si>
    <t>_Zafrina_</t>
  </si>
  <si>
    <t>raihan_</t>
  </si>
  <si>
    <t>CourtneyCakes</t>
  </si>
  <si>
    <t>kcessna</t>
  </si>
  <si>
    <t>kylabean</t>
  </si>
  <si>
    <t>h0llyhart</t>
  </si>
  <si>
    <t>doesthishurt</t>
  </si>
  <si>
    <t>emmafranklinx</t>
  </si>
  <si>
    <t>caffeine_highs</t>
  </si>
  <si>
    <t>alarock2010</t>
  </si>
  <si>
    <t>katietroyer</t>
  </si>
  <si>
    <t>phathippo99</t>
  </si>
  <si>
    <t>Juliaab</t>
  </si>
  <si>
    <t>benjibum</t>
  </si>
  <si>
    <t>kellebelle1981</t>
  </si>
  <si>
    <t>dddabronk</t>
  </si>
  <si>
    <t>alpharaye</t>
  </si>
  <si>
    <t>kdogg290</t>
  </si>
  <si>
    <t>yurbelis</t>
  </si>
  <si>
    <t>zielinir</t>
  </si>
  <si>
    <t>xlcbarbiex</t>
  </si>
  <si>
    <t>kellypuffs</t>
  </si>
  <si>
    <t>mikestwitter</t>
  </si>
  <si>
    <t>Nevidge20</t>
  </si>
  <si>
    <t>tcheella</t>
  </si>
  <si>
    <t>bookscribbles</t>
  </si>
  <si>
    <t>SadEXCUSE</t>
  </si>
  <si>
    <t>libertinmoderne</t>
  </si>
  <si>
    <t>alexmasonlive</t>
  </si>
  <si>
    <t>MetaphysicalMe</t>
  </si>
  <si>
    <t>ashybooo</t>
  </si>
  <si>
    <t>sueleeBAYbee</t>
  </si>
  <si>
    <t>brianlocke1970</t>
  </si>
  <si>
    <t>maddievolonte</t>
  </si>
  <si>
    <t>heyitsmonica</t>
  </si>
  <si>
    <t>ImaScorpioQueen</t>
  </si>
  <si>
    <t>alexcarlson</t>
  </si>
  <si>
    <t>steph0515</t>
  </si>
  <si>
    <t>k8_2k9</t>
  </si>
  <si>
    <t>jherrii</t>
  </si>
  <si>
    <t>chaseface16</t>
  </si>
  <si>
    <t>Yggdrasiltweet</t>
  </si>
  <si>
    <t>FSStudios</t>
  </si>
  <si>
    <t>dakini_3</t>
  </si>
  <si>
    <t>raychL</t>
  </si>
  <si>
    <t>wtfzomg</t>
  </si>
  <si>
    <t>kweenkmatt</t>
  </si>
  <si>
    <t>KatherineeNolan</t>
  </si>
  <si>
    <t>CHLOEandBOO</t>
  </si>
  <si>
    <t>ginny4harry</t>
  </si>
  <si>
    <t>turquoiseink</t>
  </si>
  <si>
    <t>trishuhhh</t>
  </si>
  <si>
    <t>OlisaurusRex</t>
  </si>
  <si>
    <t>robborover</t>
  </si>
  <si>
    <t>coralflores</t>
  </si>
  <si>
    <t>brittanysworldx</t>
  </si>
  <si>
    <t>hardtosayone</t>
  </si>
  <si>
    <t>LetLoveLoose</t>
  </si>
  <si>
    <t>shygurl9387</t>
  </si>
  <si>
    <t>larii__</t>
  </si>
  <si>
    <t>llaffer2</t>
  </si>
  <si>
    <t>lizzie_x33</t>
  </si>
  <si>
    <t>FashionZombiee</t>
  </si>
  <si>
    <t>cleneezie</t>
  </si>
  <si>
    <t>nadinka22</t>
  </si>
  <si>
    <t>bethanxx</t>
  </si>
  <si>
    <t>suplada</t>
  </si>
  <si>
    <t>cathiscath</t>
  </si>
  <si>
    <t>tonyd34</t>
  </si>
  <si>
    <t>Revenant_Media</t>
  </si>
  <si>
    <t>michelle_torres</t>
  </si>
  <si>
    <t>knlsmom</t>
  </si>
  <si>
    <t>MJWhitesides</t>
  </si>
  <si>
    <t>Karen24boyd</t>
  </si>
  <si>
    <t>louisehaynes</t>
  </si>
  <si>
    <t>Fiskmat</t>
  </si>
  <si>
    <t>RAZNKN</t>
  </si>
  <si>
    <t>muffinlaw</t>
  </si>
  <si>
    <t>BeeMichelle</t>
  </si>
  <si>
    <t>Killa4</t>
  </si>
  <si>
    <t>MakeupLoveer</t>
  </si>
  <si>
    <t>ShandraJade</t>
  </si>
  <si>
    <t>Poisonbykoolaid</t>
  </si>
  <si>
    <t>lbankes</t>
  </si>
  <si>
    <t>JosefinKron</t>
  </si>
  <si>
    <t>ironicpete</t>
  </si>
  <si>
    <t>rjamestaylor</t>
  </si>
  <si>
    <t>brandonsavage</t>
  </si>
  <si>
    <t>misslazyj</t>
  </si>
  <si>
    <t>HoveHousewife</t>
  </si>
  <si>
    <t>TechWraith</t>
  </si>
  <si>
    <t>killerannax</t>
  </si>
  <si>
    <t>Fiunmeire</t>
  </si>
  <si>
    <t>lisayvonne11</t>
  </si>
  <si>
    <t>Twit_Julie</t>
  </si>
  <si>
    <t>joeloverton</t>
  </si>
  <si>
    <t>bobbi10100</t>
  </si>
  <si>
    <t>divinefusion</t>
  </si>
  <si>
    <t>ssfan82</t>
  </si>
  <si>
    <t>xTooMuchAtOncex</t>
  </si>
  <si>
    <t>ShawnnaLynne</t>
  </si>
  <si>
    <t>Brie_shareeGar</t>
  </si>
  <si>
    <t>GedeonN</t>
  </si>
  <si>
    <t>jimformation</t>
  </si>
  <si>
    <t>MelRoseDesign</t>
  </si>
  <si>
    <t>Samm_Gonz</t>
  </si>
  <si>
    <t>nnnicolemarie</t>
  </si>
  <si>
    <t>bishop12</t>
  </si>
  <si>
    <t>greenlasagna</t>
  </si>
  <si>
    <t>djscuba</t>
  </si>
  <si>
    <t>jmacgrath</t>
  </si>
  <si>
    <t>vamp4eternity16</t>
  </si>
  <si>
    <t>sammaguire1</t>
  </si>
  <si>
    <t>justinecashew</t>
  </si>
  <si>
    <t>janksimon</t>
  </si>
  <si>
    <t>nickbean7</t>
  </si>
  <si>
    <t>jnoelbell</t>
  </si>
  <si>
    <t>Angulique</t>
  </si>
  <si>
    <t>Gheylee</t>
  </si>
  <si>
    <t>doniellemorris</t>
  </si>
  <si>
    <t>KcLuvv</t>
  </si>
  <si>
    <t>stephmccall</t>
  </si>
  <si>
    <t>eyrluvsabc</t>
  </si>
  <si>
    <t>chrisjbrandon</t>
  </si>
  <si>
    <t>jsparhwk</t>
  </si>
  <si>
    <t>kitiarauthmatar</t>
  </si>
  <si>
    <t>menardsguy1896</t>
  </si>
  <si>
    <t>Traysee73</t>
  </si>
  <si>
    <t xml:space="preserve">Today isn't a good day </t>
  </si>
  <si>
    <t>nitaachan</t>
  </si>
  <si>
    <t>dawnshort</t>
  </si>
  <si>
    <t>cafn8d</t>
  </si>
  <si>
    <t>juuudyy</t>
  </si>
  <si>
    <t xml:space="preserve">i want a puppy </t>
  </si>
  <si>
    <t>AdiCat</t>
  </si>
  <si>
    <t>keepjoshclose</t>
  </si>
  <si>
    <t>kjuga</t>
  </si>
  <si>
    <t>thisislois</t>
  </si>
  <si>
    <t>ChefBrenda2012</t>
  </si>
  <si>
    <t>NurseOhLa</t>
  </si>
  <si>
    <t>_Loza_</t>
  </si>
  <si>
    <t>ErnLovesSerg</t>
  </si>
  <si>
    <t>MariamFaquida</t>
  </si>
  <si>
    <t>SammPopp</t>
  </si>
  <si>
    <t>luciferweiner</t>
  </si>
  <si>
    <t>zone3120</t>
  </si>
  <si>
    <t>moltobene1925</t>
  </si>
  <si>
    <t>bellsjb</t>
  </si>
  <si>
    <t>biankis</t>
  </si>
  <si>
    <t>MovementofTruth</t>
  </si>
  <si>
    <t>HollywoodHJR</t>
  </si>
  <si>
    <t>Stang5_0</t>
  </si>
  <si>
    <t>haylers47</t>
  </si>
  <si>
    <t>LauraWhittaker</t>
  </si>
  <si>
    <t>DeniseReneeRose</t>
  </si>
  <si>
    <t>Dpale</t>
  </si>
  <si>
    <t>stonegrillo</t>
  </si>
  <si>
    <t>Jaye2theTay</t>
  </si>
  <si>
    <t>MommasintheHous</t>
  </si>
  <si>
    <t>Markazn</t>
  </si>
  <si>
    <t>dinorawr</t>
  </si>
  <si>
    <t>Kayla32187</t>
  </si>
  <si>
    <t>MimFox</t>
  </si>
  <si>
    <t>Hellhale</t>
  </si>
  <si>
    <t>RyanHilton</t>
  </si>
  <si>
    <t>chrissybree</t>
  </si>
  <si>
    <t>Frizaay</t>
  </si>
  <si>
    <t>iLoveNessax33</t>
  </si>
  <si>
    <t>kashicat</t>
  </si>
  <si>
    <t>readmelikeabook</t>
  </si>
  <si>
    <t>teambudd1</t>
  </si>
  <si>
    <t>scullyfan</t>
  </si>
  <si>
    <t>darya_dee</t>
  </si>
  <si>
    <t>psychemedia</t>
  </si>
  <si>
    <t>nicolejp1975</t>
  </si>
  <si>
    <t>twittcrumpet</t>
  </si>
  <si>
    <t>_Karlita_</t>
  </si>
  <si>
    <t>Pinkgasoline</t>
  </si>
  <si>
    <t>AlyG1</t>
  </si>
  <si>
    <t>scrxisi</t>
  </si>
  <si>
    <t>Clarko141</t>
  </si>
  <si>
    <t>glitterlust33</t>
  </si>
  <si>
    <t>Shaneszukalski</t>
  </si>
  <si>
    <t>MyMelodie</t>
  </si>
  <si>
    <t>abbeyreller</t>
  </si>
  <si>
    <t>briana9</t>
  </si>
  <si>
    <t>cocoabrownchic</t>
  </si>
  <si>
    <t>Courtz77</t>
  </si>
  <si>
    <t>Ari_Cucurucha</t>
  </si>
  <si>
    <t>AriannaLynnxx</t>
  </si>
  <si>
    <t>LeikelaRae</t>
  </si>
  <si>
    <t>NazQatar</t>
  </si>
  <si>
    <t>Puppetguy</t>
  </si>
  <si>
    <t>taufikn</t>
  </si>
  <si>
    <t>mollycarolinex3</t>
  </si>
  <si>
    <t>SeXiiShaWty</t>
  </si>
  <si>
    <t>RebekkaValentin</t>
  </si>
  <si>
    <t>SkyEatsMandy</t>
  </si>
  <si>
    <t>parallelworlds</t>
  </si>
  <si>
    <t>_Jamesage</t>
  </si>
  <si>
    <t>westieslove</t>
  </si>
  <si>
    <t>beckiimcfly</t>
  </si>
  <si>
    <t>roxrevenge</t>
  </si>
  <si>
    <t>Melissaaaaa_</t>
  </si>
  <si>
    <t>Snarglepip</t>
  </si>
  <si>
    <t>wadddupsoph</t>
  </si>
  <si>
    <t>mmelloww</t>
  </si>
  <si>
    <t>Copaface_</t>
  </si>
  <si>
    <t>Serenaf66</t>
  </si>
  <si>
    <t>1UPSwife</t>
  </si>
  <si>
    <t>Artist4Lif</t>
  </si>
  <si>
    <t>alannaaaa</t>
  </si>
  <si>
    <t>miss1liss</t>
  </si>
  <si>
    <t>StellaOT</t>
  </si>
  <si>
    <t>ErikaLT</t>
  </si>
  <si>
    <t>aaronmichaelg</t>
  </si>
  <si>
    <t>frannawhaanana</t>
  </si>
  <si>
    <t>LittlePandaExpr</t>
  </si>
  <si>
    <t>Cross_bones</t>
  </si>
  <si>
    <t>ShanieAIBO</t>
  </si>
  <si>
    <t>MattLeuck</t>
  </si>
  <si>
    <t>tinazerbe</t>
  </si>
  <si>
    <t>WOAHClaudia</t>
  </si>
  <si>
    <t>LaniSimpson</t>
  </si>
  <si>
    <t>hija_de_dios</t>
  </si>
  <si>
    <t>slbbw</t>
  </si>
  <si>
    <t>dorizinn</t>
  </si>
  <si>
    <t>spyderstompin</t>
  </si>
  <si>
    <t>puppyangel18</t>
  </si>
  <si>
    <t>lbhuston</t>
  </si>
  <si>
    <t>JodieJudo_</t>
  </si>
  <si>
    <t>xxVenganzaxx</t>
  </si>
  <si>
    <t>xoxouknouluvme</t>
  </si>
  <si>
    <t>Donniesgirl34</t>
  </si>
  <si>
    <t>linalrae</t>
  </si>
  <si>
    <t>SlwMtionDaylite</t>
  </si>
  <si>
    <t>JohnLennonCLIV</t>
  </si>
  <si>
    <t>Sentry</t>
  </si>
  <si>
    <t>abbie_Jane</t>
  </si>
  <si>
    <t>MelanieDawn</t>
  </si>
  <si>
    <t>Magz11</t>
  </si>
  <si>
    <t>zoejohnsonx</t>
  </si>
  <si>
    <t>ToddCostella</t>
  </si>
  <si>
    <t>geeklimit</t>
  </si>
  <si>
    <t>darildarildaril</t>
  </si>
  <si>
    <t>JAMMED_</t>
  </si>
  <si>
    <t>TheGreenMonkey</t>
  </si>
  <si>
    <t>RoanAkkermans</t>
  </si>
  <si>
    <t>foomwhoosh</t>
  </si>
  <si>
    <t>blazingvampire</t>
  </si>
  <si>
    <t>MissMischief86</t>
  </si>
  <si>
    <t>HelloBrookelyn</t>
  </si>
  <si>
    <t>NinitaS</t>
  </si>
  <si>
    <t>xkylet</t>
  </si>
  <si>
    <t>Somaya_Reece</t>
  </si>
  <si>
    <t>lee0409</t>
  </si>
  <si>
    <t>maddiewatson</t>
  </si>
  <si>
    <t>MusicLover_15</t>
  </si>
  <si>
    <t>casparterhorst</t>
  </si>
  <si>
    <t>albertosavi</t>
  </si>
  <si>
    <t>chanelvamp</t>
  </si>
  <si>
    <t>logaaan</t>
  </si>
  <si>
    <t>francescasmith</t>
  </si>
  <si>
    <t>SummerAmes</t>
  </si>
  <si>
    <t>antoniocerro</t>
  </si>
  <si>
    <t>zoraha</t>
  </si>
  <si>
    <t>HeatherSchultz</t>
  </si>
  <si>
    <t>quixee</t>
  </si>
  <si>
    <t>EmilyJEG</t>
  </si>
  <si>
    <t>beantown69</t>
  </si>
  <si>
    <t>laurabennett</t>
  </si>
  <si>
    <t>loveheylola</t>
  </si>
  <si>
    <t>jenkonold</t>
  </si>
  <si>
    <t>meg1026</t>
  </si>
  <si>
    <t>Girlnoid</t>
  </si>
  <si>
    <t>DanielD92</t>
  </si>
  <si>
    <t>mojo_jojo_rox</t>
  </si>
  <si>
    <t>sophie1070</t>
  </si>
  <si>
    <t>kelseysaurusrex</t>
  </si>
  <si>
    <t>WestCoastGal88</t>
  </si>
  <si>
    <t>OwenGerrard</t>
  </si>
  <si>
    <t>onetuffcookie</t>
  </si>
  <si>
    <t>twistedfaery</t>
  </si>
  <si>
    <t>Kristen_14</t>
  </si>
  <si>
    <t>_rachaelll</t>
  </si>
  <si>
    <t>svenlanders</t>
  </si>
  <si>
    <t>UWPPKristen</t>
  </si>
  <si>
    <t>sadieshihtzu</t>
  </si>
  <si>
    <t>WirthDesign</t>
  </si>
  <si>
    <t>FlossyAlli</t>
  </si>
  <si>
    <t>justinracette</t>
  </si>
  <si>
    <t>InfamousChris</t>
  </si>
  <si>
    <t>MrChrisThompson</t>
  </si>
  <si>
    <t>beckylharmon</t>
  </si>
  <si>
    <t>spacepoop</t>
  </si>
  <si>
    <t>MaddieMcBroom</t>
  </si>
  <si>
    <t>MissDemanda</t>
  </si>
  <si>
    <t>RBKCreations</t>
  </si>
  <si>
    <t>vampirate88</t>
  </si>
  <si>
    <t>Cammerz</t>
  </si>
  <si>
    <t>harroporice</t>
  </si>
  <si>
    <t>EmilyL219</t>
  </si>
  <si>
    <t>TracieCrochets</t>
  </si>
  <si>
    <t>annahoosh</t>
  </si>
  <si>
    <t>D_Kimber</t>
  </si>
  <si>
    <t>tiffaniealyssa</t>
  </si>
  <si>
    <t>siobhansy</t>
  </si>
  <si>
    <t>kimbobvo</t>
  </si>
  <si>
    <t>rachtreacy</t>
  </si>
  <si>
    <t>lorisheldon</t>
  </si>
  <si>
    <t>kelvinwins</t>
  </si>
  <si>
    <t>misslaurenjade</t>
  </si>
  <si>
    <t>sambirchall</t>
  </si>
  <si>
    <t>superchrisss</t>
  </si>
  <si>
    <t>KidCalloway</t>
  </si>
  <si>
    <t>scottishsteveo</t>
  </si>
  <si>
    <t>janett08</t>
  </si>
  <si>
    <t>JimCim</t>
  </si>
  <si>
    <t>reegan</t>
  </si>
  <si>
    <t>thejetset</t>
  </si>
  <si>
    <t>deviantradio</t>
  </si>
  <si>
    <t>FinnPoitier</t>
  </si>
  <si>
    <t>vannasaur</t>
  </si>
  <si>
    <t>jeffvsthesea</t>
  </si>
  <si>
    <t>MadFae</t>
  </si>
  <si>
    <t>ghrobson</t>
  </si>
  <si>
    <t>sumsumterp</t>
  </si>
  <si>
    <t>vickysecret</t>
  </si>
  <si>
    <t>Gyh_Jb</t>
  </si>
  <si>
    <t>sydneyfamous</t>
  </si>
  <si>
    <t>ohmonsieur</t>
  </si>
  <si>
    <t>jullianaamorim</t>
  </si>
  <si>
    <t>NicTan84</t>
  </si>
  <si>
    <t>vardra</t>
  </si>
  <si>
    <t>ssmartyo</t>
  </si>
  <si>
    <t>jRusler</t>
  </si>
  <si>
    <t>Daiwells</t>
  </si>
  <si>
    <t>leahabq</t>
  </si>
  <si>
    <t>lukashevich</t>
  </si>
  <si>
    <t>TennaD</t>
  </si>
  <si>
    <t>sexyshmel</t>
  </si>
  <si>
    <t>Whateverporn</t>
  </si>
  <si>
    <t>RosaP86</t>
  </si>
  <si>
    <t>kelseykphoto</t>
  </si>
  <si>
    <t>krislilley</t>
  </si>
  <si>
    <t>rndzvs</t>
  </si>
  <si>
    <t>livefreeortour</t>
  </si>
  <si>
    <t>mayapeep</t>
  </si>
  <si>
    <t>ChristovShow</t>
  </si>
  <si>
    <t>TheRealBeano</t>
  </si>
  <si>
    <t>monkeyrst</t>
  </si>
  <si>
    <t>Aasri_Kayy</t>
  </si>
  <si>
    <t>adolescentlove</t>
  </si>
  <si>
    <t>hannahboden</t>
  </si>
  <si>
    <t>laurahellomoto</t>
  </si>
  <si>
    <t>lilmissknits</t>
  </si>
  <si>
    <t>atlnav</t>
  </si>
  <si>
    <t>tifftorres</t>
  </si>
  <si>
    <t>frozenblueeyes</t>
  </si>
  <si>
    <t>flochavez</t>
  </si>
  <si>
    <t>RiddleOfRevenge</t>
  </si>
  <si>
    <t>MsNineC</t>
  </si>
  <si>
    <t>alexbabesss</t>
  </si>
  <si>
    <t>DaCUFFhER</t>
  </si>
  <si>
    <t>mariladybug</t>
  </si>
  <si>
    <t>sarahockler</t>
  </si>
  <si>
    <t>Beccaboo_xox</t>
  </si>
  <si>
    <t>junkmonster</t>
  </si>
  <si>
    <t>MARiAHrosee</t>
  </si>
  <si>
    <t>ryan2356</t>
  </si>
  <si>
    <t>taylorrness</t>
  </si>
  <si>
    <t>dirtydecoy1984</t>
  </si>
  <si>
    <t>ryanamrein</t>
  </si>
  <si>
    <t>Daisy_xoxo</t>
  </si>
  <si>
    <t>Minnmess</t>
  </si>
  <si>
    <t>aleshacal</t>
  </si>
  <si>
    <t>akrabat</t>
  </si>
  <si>
    <t>SconnieGirl808</t>
  </si>
  <si>
    <t>SpeirsRo</t>
  </si>
  <si>
    <t>JosephineLe</t>
  </si>
  <si>
    <t>shutter_love</t>
  </si>
  <si>
    <t>James_Talbot</t>
  </si>
  <si>
    <t>SmileyMiley103</t>
  </si>
  <si>
    <t>Restrictor</t>
  </si>
  <si>
    <t>equalibrium</t>
  </si>
  <si>
    <t>altheatremaine</t>
  </si>
  <si>
    <t>NeelyMosca</t>
  </si>
  <si>
    <t>mmitstatyanna</t>
  </si>
  <si>
    <t>crimsonx76</t>
  </si>
  <si>
    <t>hannahkaty</t>
  </si>
  <si>
    <t>Jules8</t>
  </si>
  <si>
    <t>madsxy1</t>
  </si>
  <si>
    <t>kimflake</t>
  </si>
  <si>
    <t>Breedom2Be</t>
  </si>
  <si>
    <t>cinderella2809</t>
  </si>
  <si>
    <t>ajolene</t>
  </si>
  <si>
    <t>jayell07</t>
  </si>
  <si>
    <t>sammiepecore</t>
  </si>
  <si>
    <t>Ian_Stokoe</t>
  </si>
  <si>
    <t>chilvia</t>
  </si>
  <si>
    <t>almaddox</t>
  </si>
  <si>
    <t>paulmckeever</t>
  </si>
  <si>
    <t>rareinspiration</t>
  </si>
  <si>
    <t>zolierdos</t>
  </si>
  <si>
    <t>pamii278</t>
  </si>
  <si>
    <t>discoagogo</t>
  </si>
  <si>
    <t>belle155015</t>
  </si>
  <si>
    <t>larley</t>
  </si>
  <si>
    <t>ClaireWaters</t>
  </si>
  <si>
    <t>ladykaytay</t>
  </si>
  <si>
    <t>Cupcake_Andrea</t>
  </si>
  <si>
    <t>SavhannaH</t>
  </si>
  <si>
    <t>liziiee</t>
  </si>
  <si>
    <t>Gemz30</t>
  </si>
  <si>
    <t>tyycece</t>
  </si>
  <si>
    <t>meli_diosatotal</t>
  </si>
  <si>
    <t>Lindor</t>
  </si>
  <si>
    <t>helloheartbreak</t>
  </si>
  <si>
    <t xml:space="preserve">Leaving the beach! </t>
  </si>
  <si>
    <t>HeartsB</t>
  </si>
  <si>
    <t>maryjule</t>
  </si>
  <si>
    <t>Littlebitofmoni</t>
  </si>
  <si>
    <t>Katieforsale</t>
  </si>
  <si>
    <t>jonasfan11</t>
  </si>
  <si>
    <t>KatieD80</t>
  </si>
  <si>
    <t>Oliviaaemily</t>
  </si>
  <si>
    <t>meya_von</t>
  </si>
  <si>
    <t>ikn0wbetter</t>
  </si>
  <si>
    <t>DocJelly</t>
  </si>
  <si>
    <t>jessica111181</t>
  </si>
  <si>
    <t>stuyz</t>
  </si>
  <si>
    <t>KelseaGail10</t>
  </si>
  <si>
    <t>DivaLinda</t>
  </si>
  <si>
    <t>Kristtin</t>
  </si>
  <si>
    <t>zenilorac</t>
  </si>
  <si>
    <t>alejacyrusjonas</t>
  </si>
  <si>
    <t>isagiggler</t>
  </si>
  <si>
    <t>MrShell</t>
  </si>
  <si>
    <t>TinaCastillo</t>
  </si>
  <si>
    <t>viveksingh</t>
  </si>
  <si>
    <t>JayIzzy19</t>
  </si>
  <si>
    <t>Dobeee</t>
  </si>
  <si>
    <t>Neofish42</t>
  </si>
  <si>
    <t>addyaddyohh</t>
  </si>
  <si>
    <t>AGreear</t>
  </si>
  <si>
    <t>Nicoledyan</t>
  </si>
  <si>
    <t>PaulinaBrown</t>
  </si>
  <si>
    <t>kestrelrising</t>
  </si>
  <si>
    <t>hunterF</t>
  </si>
  <si>
    <t>Elsbeth94</t>
  </si>
  <si>
    <t>kathrynshea</t>
  </si>
  <si>
    <t>lablady</t>
  </si>
  <si>
    <t>Snakeyes1123</t>
  </si>
  <si>
    <t>Freshdotdaily</t>
  </si>
  <si>
    <t>tsinger5</t>
  </si>
  <si>
    <t>AndreaaHolland</t>
  </si>
  <si>
    <t>MJSchrader</t>
  </si>
  <si>
    <t>dancastady</t>
  </si>
  <si>
    <t>psiquo</t>
  </si>
  <si>
    <t>louizeee</t>
  </si>
  <si>
    <t>missandree</t>
  </si>
  <si>
    <t>Luvn_nkotb</t>
  </si>
  <si>
    <t>user66646895200</t>
  </si>
  <si>
    <t>polexa</t>
  </si>
  <si>
    <t>carolsantini</t>
  </si>
  <si>
    <t>midgit5521</t>
  </si>
  <si>
    <t>liciex3</t>
  </si>
  <si>
    <t>chrisyoungken</t>
  </si>
  <si>
    <t>RachelKearney</t>
  </si>
  <si>
    <t>SteffanyVlsqz</t>
  </si>
  <si>
    <t>chiefsittinduck</t>
  </si>
  <si>
    <t>mafiaASHLEY</t>
  </si>
  <si>
    <t>crazycray</t>
  </si>
  <si>
    <t>winolicious</t>
  </si>
  <si>
    <t>HanneMadelei</t>
  </si>
  <si>
    <t>Nojo_1</t>
  </si>
  <si>
    <t>lieww</t>
  </si>
  <si>
    <t>bnsheehan</t>
  </si>
  <si>
    <t>BananasNPajamuz</t>
  </si>
  <si>
    <t>TxPrincess31</t>
  </si>
  <si>
    <t>sheandidesigns</t>
  </si>
  <si>
    <t>kelseydesmond</t>
  </si>
  <si>
    <t>ryanzanthony</t>
  </si>
  <si>
    <t>GarlicMAKEZHitz</t>
  </si>
  <si>
    <t>_kaT__</t>
  </si>
  <si>
    <t>TiffanySchmidt</t>
  </si>
  <si>
    <t>imonaboatyo</t>
  </si>
  <si>
    <t>chaz81</t>
  </si>
  <si>
    <t>divavictoria</t>
  </si>
  <si>
    <t>Ahmad_Alharthi</t>
  </si>
  <si>
    <t>wm86</t>
  </si>
  <si>
    <t>mystiquejewels</t>
  </si>
  <si>
    <t>IndieChavv</t>
  </si>
  <si>
    <t>lorirusso</t>
  </si>
  <si>
    <t>TheMadLibs</t>
  </si>
  <si>
    <t>cogaz</t>
  </si>
  <si>
    <t>whoaaitscari</t>
  </si>
  <si>
    <t>kallandar13</t>
  </si>
  <si>
    <t>Abean03</t>
  </si>
  <si>
    <t>Hezzington</t>
  </si>
  <si>
    <t>confuddledangel</t>
  </si>
  <si>
    <t>hollzrockz89</t>
  </si>
  <si>
    <t>rmr6677</t>
  </si>
  <si>
    <t>MizzShanay</t>
  </si>
  <si>
    <t>lexymorrall</t>
  </si>
  <si>
    <t>sergei_cl</t>
  </si>
  <si>
    <t>LorenToce</t>
  </si>
  <si>
    <t>bengribbin</t>
  </si>
  <si>
    <t>stcowie</t>
  </si>
  <si>
    <t>cjester27</t>
  </si>
  <si>
    <t>samanth93</t>
  </si>
  <si>
    <t>nakyar</t>
  </si>
  <si>
    <t>kameronalex</t>
  </si>
  <si>
    <t>Megan_Burgess</t>
  </si>
  <si>
    <t>jeffaigner</t>
  </si>
  <si>
    <t>getwebusa</t>
  </si>
  <si>
    <t>weeelady</t>
  </si>
  <si>
    <t>audreyas</t>
  </si>
  <si>
    <t>cheskamarie_</t>
  </si>
  <si>
    <t>xxpinkbabesx</t>
  </si>
  <si>
    <t>NikkiBoon</t>
  </si>
  <si>
    <t>natwebb</t>
  </si>
  <si>
    <t>iSCOOPofficial</t>
  </si>
  <si>
    <t>michellerowen</t>
  </si>
  <si>
    <t>proletariatof1</t>
  </si>
  <si>
    <t>dstocum</t>
  </si>
  <si>
    <t>dani3l07</t>
  </si>
  <si>
    <t>BrittnyeLee</t>
  </si>
  <si>
    <t>SarahG8s</t>
  </si>
  <si>
    <t>nicolleroll</t>
  </si>
  <si>
    <t>teal64</t>
  </si>
  <si>
    <t>femmepatriot</t>
  </si>
  <si>
    <t>annie1986</t>
  </si>
  <si>
    <t>LaLa_Lauren_</t>
  </si>
  <si>
    <t>fucktheworldyo</t>
  </si>
  <si>
    <t>emz210596</t>
  </si>
  <si>
    <t>jneckbone</t>
  </si>
  <si>
    <t>queenochaos</t>
  </si>
  <si>
    <t>ApatheticZodiac</t>
  </si>
  <si>
    <t>Rachelskirts</t>
  </si>
  <si>
    <t>ayla95</t>
  </si>
  <si>
    <t>sianxoxsian</t>
  </si>
  <si>
    <t>steeler_hannah</t>
  </si>
  <si>
    <t>MAMACITAZ</t>
  </si>
  <si>
    <t>IWPWC</t>
  </si>
  <si>
    <t>kirsties4</t>
  </si>
  <si>
    <t>ArcticSensation</t>
  </si>
  <si>
    <t>ripestapple</t>
  </si>
  <si>
    <t>geeniebooxp</t>
  </si>
  <si>
    <t>thatmariel</t>
  </si>
  <si>
    <t>Gina2010</t>
  </si>
  <si>
    <t>brendajos</t>
  </si>
  <si>
    <t>stephkate</t>
  </si>
  <si>
    <t>TheKPT</t>
  </si>
  <si>
    <t>dearbhlaoconnor</t>
  </si>
  <si>
    <t>LucyDuffield</t>
  </si>
  <si>
    <t>Dazza90</t>
  </si>
  <si>
    <t>PlaysWithSqrrls</t>
  </si>
  <si>
    <t>ChocolateRayne</t>
  </si>
  <si>
    <t>KirstyLouisee</t>
  </si>
  <si>
    <t>marinajacquelyn</t>
  </si>
  <si>
    <t>kwabena</t>
  </si>
  <si>
    <t>pReHaB212</t>
  </si>
  <si>
    <t>shelbbby</t>
  </si>
  <si>
    <t>dscorrado</t>
  </si>
  <si>
    <t>LwrenPR</t>
  </si>
  <si>
    <t>tforster</t>
  </si>
  <si>
    <t>Esquiremodel</t>
  </si>
  <si>
    <t>lih182</t>
  </si>
  <si>
    <t>breakingthedawn</t>
  </si>
  <si>
    <t>mcs_rocka</t>
  </si>
  <si>
    <t>SrslySarah</t>
  </si>
  <si>
    <t>bi0xid</t>
  </si>
  <si>
    <t>KelseyyJayyy</t>
  </si>
  <si>
    <t>ElephantQueen25</t>
  </si>
  <si>
    <t>TheMelba</t>
  </si>
  <si>
    <t>lolivia</t>
  </si>
  <si>
    <t>katwoman327</t>
  </si>
  <si>
    <t>timmcclintock</t>
  </si>
  <si>
    <t>davidlafuente</t>
  </si>
  <si>
    <t>niholoid</t>
  </si>
  <si>
    <t>rialeilani</t>
  </si>
  <si>
    <t>aakesh</t>
  </si>
  <si>
    <t>dibb</t>
  </si>
  <si>
    <t>MarquiRayshel</t>
  </si>
  <si>
    <t>ravyn</t>
  </si>
  <si>
    <t>smileykiley97</t>
  </si>
  <si>
    <t>trixieleesam</t>
  </si>
  <si>
    <t>JoBroFreak18</t>
  </si>
  <si>
    <t>EddieBaseball</t>
  </si>
  <si>
    <t>establishedin89</t>
  </si>
  <si>
    <t>darklucia</t>
  </si>
  <si>
    <t>Shadowpsykie</t>
  </si>
  <si>
    <t>sweetmangoLOVE</t>
  </si>
  <si>
    <t>KrisElizabeth19</t>
  </si>
  <si>
    <t>lindsaylou21</t>
  </si>
  <si>
    <t>GiGGLESx912</t>
  </si>
  <si>
    <t>xdaniccca</t>
  </si>
  <si>
    <t>bbrathwaite</t>
  </si>
  <si>
    <t>honey274</t>
  </si>
  <si>
    <t>ImMissTee</t>
  </si>
  <si>
    <t>phosphorescent</t>
  </si>
  <si>
    <t>Tinashe_K</t>
  </si>
  <si>
    <t>surfing_the_sun</t>
  </si>
  <si>
    <t>ShelleyRobinson</t>
  </si>
  <si>
    <t>shuuttupval</t>
  </si>
  <si>
    <t>makatron</t>
  </si>
  <si>
    <t>KatieMarie09</t>
  </si>
  <si>
    <t>trentadams</t>
  </si>
  <si>
    <t>TaylorHann</t>
  </si>
  <si>
    <t>lejunkdrawer</t>
  </si>
  <si>
    <t>Seanyybear</t>
  </si>
  <si>
    <t>ShaySpot</t>
  </si>
  <si>
    <t>gelly_belly</t>
  </si>
  <si>
    <t>ILYRachel94</t>
  </si>
  <si>
    <t>havenward</t>
  </si>
  <si>
    <t>AnthonyCasillas</t>
  </si>
  <si>
    <t>jesmc</t>
  </si>
  <si>
    <t>azile2012</t>
  </si>
  <si>
    <t>darrien_x</t>
  </si>
  <si>
    <t>redsoxjustine</t>
  </si>
  <si>
    <t>SN33KY_BASTARD</t>
  </si>
  <si>
    <t>iluvmypodju</t>
  </si>
  <si>
    <t>KiaraDionne</t>
  </si>
  <si>
    <t>photoology</t>
  </si>
  <si>
    <t>anibale</t>
  </si>
  <si>
    <t>_happygolucky_</t>
  </si>
  <si>
    <t>pomegrante445</t>
  </si>
  <si>
    <t xml:space="preserve">My feet hurt. </t>
  </si>
  <si>
    <t>Nabbiee</t>
  </si>
  <si>
    <t>TheTentoSaga</t>
  </si>
  <si>
    <t>Johnsbiggestfan</t>
  </si>
  <si>
    <t>mullany</t>
  </si>
  <si>
    <t>angelahverdi</t>
  </si>
  <si>
    <t>L4U124</t>
  </si>
  <si>
    <t>radeonx</t>
  </si>
  <si>
    <t>studiobpr</t>
  </si>
  <si>
    <t>MacaAmpuero</t>
  </si>
  <si>
    <t>kittodaijoubu</t>
  </si>
  <si>
    <t>hey_heather</t>
  </si>
  <si>
    <t>nathstokes</t>
  </si>
  <si>
    <t>angelicax</t>
  </si>
  <si>
    <t>ThelemicWaves</t>
  </si>
  <si>
    <t>SarahCatherinex</t>
  </si>
  <si>
    <t>staceemcfly</t>
  </si>
  <si>
    <t>DCCheapSeats</t>
  </si>
  <si>
    <t>DJ_Alcide</t>
  </si>
  <si>
    <t>matt_hunter</t>
  </si>
  <si>
    <t>alissaraeross</t>
  </si>
  <si>
    <t>PaoloPace</t>
  </si>
  <si>
    <t>paolotarray</t>
  </si>
  <si>
    <t>TinaTwinkleToes</t>
  </si>
  <si>
    <t>Christy0612</t>
  </si>
  <si>
    <t>stonea3</t>
  </si>
  <si>
    <t>SuthaKamal</t>
  </si>
  <si>
    <t>ewanish</t>
  </si>
  <si>
    <t>cayetanasmith</t>
  </si>
  <si>
    <t>ask42385</t>
  </si>
  <si>
    <t>biggee2505</t>
  </si>
  <si>
    <t>AINow</t>
  </si>
  <si>
    <t>longhorngurl08</t>
  </si>
  <si>
    <t>torontoLori</t>
  </si>
  <si>
    <t>SteveSchuitt</t>
  </si>
  <si>
    <t>MaLo8</t>
  </si>
  <si>
    <t>imsobakedrtnow</t>
  </si>
  <si>
    <t>Kelad9</t>
  </si>
  <si>
    <t>ShazDods</t>
  </si>
  <si>
    <t>anarchivist</t>
  </si>
  <si>
    <t>omfgkara</t>
  </si>
  <si>
    <t>KheperaTchsef</t>
  </si>
  <si>
    <t>exitshikari</t>
  </si>
  <si>
    <t>janessao</t>
  </si>
  <si>
    <t>justjuliarose</t>
  </si>
  <si>
    <t>tialoves</t>
  </si>
  <si>
    <t>bethh_kidd</t>
  </si>
  <si>
    <t>MissCharlatan</t>
  </si>
  <si>
    <t>ItsKramer</t>
  </si>
  <si>
    <t>itsAshP</t>
  </si>
  <si>
    <t>PaulaAbdulRocks</t>
  </si>
  <si>
    <t>megbot</t>
  </si>
  <si>
    <t>tallin32</t>
  </si>
  <si>
    <t>catherinejw</t>
  </si>
  <si>
    <t>Frank_Sars</t>
  </si>
  <si>
    <t>bsevik</t>
  </si>
  <si>
    <t>Jessimikaaaa</t>
  </si>
  <si>
    <t>brunohm</t>
  </si>
  <si>
    <t>m0delbehavior</t>
  </si>
  <si>
    <t>sucka99</t>
  </si>
  <si>
    <t xml:space="preserve">Feeling like shit </t>
  </si>
  <si>
    <t>LA182</t>
  </si>
  <si>
    <t>ashleybukowski</t>
  </si>
  <si>
    <t>mories23</t>
  </si>
  <si>
    <t>PsycheDiver</t>
  </si>
  <si>
    <t>candycane00</t>
  </si>
  <si>
    <t>FluffyFanoona</t>
  </si>
  <si>
    <t>carissajonas</t>
  </si>
  <si>
    <t>sarawithouttheh</t>
  </si>
  <si>
    <t>NikkINightmarEx</t>
  </si>
  <si>
    <t>MiLoveIsTrue</t>
  </si>
  <si>
    <t>mrwil</t>
  </si>
  <si>
    <t>BT_Halle</t>
  </si>
  <si>
    <t>ddittmar</t>
  </si>
  <si>
    <t>Kristina4ISM</t>
  </si>
  <si>
    <t>bluewavemedia</t>
  </si>
  <si>
    <t>WormMan</t>
  </si>
  <si>
    <t>magicboop</t>
  </si>
  <si>
    <t>purelogik</t>
  </si>
  <si>
    <t>nutzoyc</t>
  </si>
  <si>
    <t>x3_Lovable</t>
  </si>
  <si>
    <t>dev_on</t>
  </si>
  <si>
    <t>cynicalvillain</t>
  </si>
  <si>
    <t>paulanicole13</t>
  </si>
  <si>
    <t>hustonharshaw</t>
  </si>
  <si>
    <t>MusicFreak4</t>
  </si>
  <si>
    <t>lauraSong</t>
  </si>
  <si>
    <t>brittheath</t>
  </si>
  <si>
    <t>StephPlatero</t>
  </si>
  <si>
    <t>reneemytar</t>
  </si>
  <si>
    <t>kellehxxx</t>
  </si>
  <si>
    <t>JessicaBedford</t>
  </si>
  <si>
    <t>HerRoyalHotness</t>
  </si>
  <si>
    <t>drumfil</t>
  </si>
  <si>
    <t>reashamoriba</t>
  </si>
  <si>
    <t>H_Bowman</t>
  </si>
  <si>
    <t>Julie_DG</t>
  </si>
  <si>
    <t>aniqa_x</t>
  </si>
  <si>
    <t>Meeks619</t>
  </si>
  <si>
    <t>dumdidav</t>
  </si>
  <si>
    <t>danibertoncini</t>
  </si>
  <si>
    <t>Berryadict</t>
  </si>
  <si>
    <t>MikeyPark</t>
  </si>
  <si>
    <t>meeemers</t>
  </si>
  <si>
    <t>Foggie47</t>
  </si>
  <si>
    <t>Bl5H0P</t>
  </si>
  <si>
    <t>dmeeno</t>
  </si>
  <si>
    <t>Kellya1023</t>
  </si>
  <si>
    <t>Merikko</t>
  </si>
  <si>
    <t>caseysoftware</t>
  </si>
  <si>
    <t>Chi_twnzfinest</t>
  </si>
  <si>
    <t>AshleyTaylor_x3</t>
  </si>
  <si>
    <t>wisdompathart</t>
  </si>
  <si>
    <t>cwiiis</t>
  </si>
  <si>
    <t>CaliCG</t>
  </si>
  <si>
    <t>Jenna_G89</t>
  </si>
  <si>
    <t>laurynslattery</t>
  </si>
  <si>
    <t>dquitmeyer</t>
  </si>
  <si>
    <t>destiee_pimmi</t>
  </si>
  <si>
    <t>teamcrazytrain</t>
  </si>
  <si>
    <t>diamondenise</t>
  </si>
  <si>
    <t>HouseofNoirLace</t>
  </si>
  <si>
    <t>BryanStars</t>
  </si>
  <si>
    <t>Rehanana</t>
  </si>
  <si>
    <t>iparfait</t>
  </si>
  <si>
    <t>RyanV11</t>
  </si>
  <si>
    <t>Siobhan13</t>
  </si>
  <si>
    <t>thatsDIVINE</t>
  </si>
  <si>
    <t>disawinata</t>
  </si>
  <si>
    <t>djspy</t>
  </si>
  <si>
    <t>missenaliz</t>
  </si>
  <si>
    <t>peachygirl74</t>
  </si>
  <si>
    <t>candydiaz</t>
  </si>
  <si>
    <t>indigo_bow</t>
  </si>
  <si>
    <t>MiroticForever</t>
  </si>
  <si>
    <t>PhaedraKL</t>
  </si>
  <si>
    <t>frankjones</t>
  </si>
  <si>
    <t>Mikaay</t>
  </si>
  <si>
    <t>GADataGuy</t>
  </si>
  <si>
    <t>SarahLazer</t>
  </si>
  <si>
    <t>Carla3761</t>
  </si>
  <si>
    <t>hypercutie</t>
  </si>
  <si>
    <t>Nickobear</t>
  </si>
  <si>
    <t>huynhie</t>
  </si>
  <si>
    <t>DezzRulz</t>
  </si>
  <si>
    <t>Phoenixgirl05</t>
  </si>
  <si>
    <t>SarahCatalfo</t>
  </si>
  <si>
    <t>AfricanShea</t>
  </si>
  <si>
    <t>LittleMissmyZ</t>
  </si>
  <si>
    <t>Karliithaa</t>
  </si>
  <si>
    <t>Napjeeper</t>
  </si>
  <si>
    <t>m_andrea</t>
  </si>
  <si>
    <t>TheMDenton</t>
  </si>
  <si>
    <t>Rianaisbananas</t>
  </si>
  <si>
    <t>Jolene24</t>
  </si>
  <si>
    <t>marcszablewski</t>
  </si>
  <si>
    <t>jazzitlikeopera</t>
  </si>
  <si>
    <t>lillygirl11</t>
  </si>
  <si>
    <t>Meygantot</t>
  </si>
  <si>
    <t>PoloPony95</t>
  </si>
  <si>
    <t>milkystep</t>
  </si>
  <si>
    <t>supjoya</t>
  </si>
  <si>
    <t>alexandrapaola</t>
  </si>
  <si>
    <t>AriHasSwineFlu</t>
  </si>
  <si>
    <t>Leena651</t>
  </si>
  <si>
    <t>nicka78</t>
  </si>
  <si>
    <t>Irrel</t>
  </si>
  <si>
    <t>Chocolate82</t>
  </si>
  <si>
    <t>infamous03911</t>
  </si>
  <si>
    <t>MelissaCid</t>
  </si>
  <si>
    <t>numbnuggets</t>
  </si>
  <si>
    <t>iFeelLessAlone</t>
  </si>
  <si>
    <t>FreedomWeaver</t>
  </si>
  <si>
    <t>KMCdesigns</t>
  </si>
  <si>
    <t>jjjaz</t>
  </si>
  <si>
    <t>bradjward</t>
  </si>
  <si>
    <t>yolandagrey</t>
  </si>
  <si>
    <t>jenny__lee</t>
  </si>
  <si>
    <t>mattbuchanan</t>
  </si>
  <si>
    <t>MarketersVA</t>
  </si>
  <si>
    <t>GreenEyes1278</t>
  </si>
  <si>
    <t>IslandGalDrea</t>
  </si>
  <si>
    <t>shaelurr</t>
  </si>
  <si>
    <t>oldmagic</t>
  </si>
  <si>
    <t>bellalynne</t>
  </si>
  <si>
    <t>spitfirebaby</t>
  </si>
  <si>
    <t>giselle_jonas</t>
  </si>
  <si>
    <t>VoQuisha</t>
  </si>
  <si>
    <t>samconnell</t>
  </si>
  <si>
    <t>chauu</t>
  </si>
  <si>
    <t>ShariFitness</t>
  </si>
  <si>
    <t>laceysmiles84</t>
  </si>
  <si>
    <t>SashaKane</t>
  </si>
  <si>
    <t>johnluffa</t>
  </si>
  <si>
    <t>daleankers</t>
  </si>
  <si>
    <t>jetteincalgary</t>
  </si>
  <si>
    <t>TexasPixie</t>
  </si>
  <si>
    <t>Allisoncds</t>
  </si>
  <si>
    <t>madisonvanity</t>
  </si>
  <si>
    <t>SBygrave</t>
  </si>
  <si>
    <t>nany_micucci</t>
  </si>
  <si>
    <t>RainbowDestiny</t>
  </si>
  <si>
    <t>misscherryofsse</t>
  </si>
  <si>
    <t>jennnabeean</t>
  </si>
  <si>
    <t>mickles7</t>
  </si>
  <si>
    <t>nathi_713</t>
  </si>
  <si>
    <t>sluayza</t>
  </si>
  <si>
    <t>khick33</t>
  </si>
  <si>
    <t>bcrombs93</t>
  </si>
  <si>
    <t xml:space="preserve">I am so hungry! </t>
  </si>
  <si>
    <t>DinoGoesRawr</t>
  </si>
  <si>
    <t>brightgreenbbz</t>
  </si>
  <si>
    <t>PhraseMe</t>
  </si>
  <si>
    <t>ScottIsBack</t>
  </si>
  <si>
    <t>laurirottmayer</t>
  </si>
  <si>
    <t>Temples2009</t>
  </si>
  <si>
    <t>ryanhawiya</t>
  </si>
  <si>
    <t>Stace_</t>
  </si>
  <si>
    <t>Danyezee</t>
  </si>
  <si>
    <t>italiabella210</t>
  </si>
  <si>
    <t>Nelja</t>
  </si>
  <si>
    <t>bathbomb</t>
  </si>
  <si>
    <t>propersociety</t>
  </si>
  <si>
    <t>ohmaegan</t>
  </si>
  <si>
    <t>Outoftheboxalex</t>
  </si>
  <si>
    <t>alexandrabrandt</t>
  </si>
  <si>
    <t>iWannaWorkInAd</t>
  </si>
  <si>
    <t>Jenibus</t>
  </si>
  <si>
    <t>SirLancePants</t>
  </si>
  <si>
    <t>brittanyxjonasx</t>
  </si>
  <si>
    <t>davidptdf</t>
  </si>
  <si>
    <t>LordBron</t>
  </si>
  <si>
    <t>chrisa511</t>
  </si>
  <si>
    <t>scarysarey</t>
  </si>
  <si>
    <t>andrebob</t>
  </si>
  <si>
    <t>preludeprincess</t>
  </si>
  <si>
    <t>1WineDude</t>
  </si>
  <si>
    <t>therain007</t>
  </si>
  <si>
    <t>dizzy_blonde_87</t>
  </si>
  <si>
    <t>K8YDID</t>
  </si>
  <si>
    <t>maurae</t>
  </si>
  <si>
    <t>gchance</t>
  </si>
  <si>
    <t>chantelrose1</t>
  </si>
  <si>
    <t>elyshiaw</t>
  </si>
  <si>
    <t>CBJewelry</t>
  </si>
  <si>
    <t>akzionz</t>
  </si>
  <si>
    <t>KLC100</t>
  </si>
  <si>
    <t>AlysheeaPM</t>
  </si>
  <si>
    <t>leelu821</t>
  </si>
  <si>
    <t xml:space="preserve">My tooth hurts. </t>
  </si>
  <si>
    <t>susanweinroth</t>
  </si>
  <si>
    <t>Rosellyanna</t>
  </si>
  <si>
    <t>chichisunget</t>
  </si>
  <si>
    <t>benvolio07</t>
  </si>
  <si>
    <t>DarkRoadRatings</t>
  </si>
  <si>
    <t>jaake11</t>
  </si>
  <si>
    <t>ChristinePAS</t>
  </si>
  <si>
    <t>MrsTaft</t>
  </si>
  <si>
    <t>twirlingbunny</t>
  </si>
  <si>
    <t>jonfingas</t>
  </si>
  <si>
    <t>sarahgirl1</t>
  </si>
  <si>
    <t>jenny2s</t>
  </si>
  <si>
    <t>annnie93</t>
  </si>
  <si>
    <t>mchaysouk</t>
  </si>
  <si>
    <t>litlangel</t>
  </si>
  <si>
    <t>jenscloset</t>
  </si>
  <si>
    <t>rachelroepke</t>
  </si>
  <si>
    <t>julierje</t>
  </si>
  <si>
    <t>Velvet_Whip</t>
  </si>
  <si>
    <t>lizmoney</t>
  </si>
  <si>
    <t>mtmol</t>
  </si>
  <si>
    <t>OhhaiJess</t>
  </si>
  <si>
    <t>kateluvs23</t>
  </si>
  <si>
    <t>ShelleyFinch</t>
  </si>
  <si>
    <t>modhuman</t>
  </si>
  <si>
    <t>deedeeeee</t>
  </si>
  <si>
    <t>Catfarmiloe</t>
  </si>
  <si>
    <t>tymoss</t>
  </si>
  <si>
    <t>madz3333</t>
  </si>
  <si>
    <t>mariezeligman</t>
  </si>
  <si>
    <t>bluehazed</t>
  </si>
  <si>
    <t>sadagardner</t>
  </si>
  <si>
    <t>TerriEddyAlice</t>
  </si>
  <si>
    <t>Meader</t>
  </si>
  <si>
    <t>carr2d2</t>
  </si>
  <si>
    <t>Kauai730</t>
  </si>
  <si>
    <t>Eyyee</t>
  </si>
  <si>
    <t>BrianGenisio</t>
  </si>
  <si>
    <t>i4gothow2spell</t>
  </si>
  <si>
    <t>kaitlyncyr</t>
  </si>
  <si>
    <t>camillewynn</t>
  </si>
  <si>
    <t>djratha</t>
  </si>
  <si>
    <t>edie22</t>
  </si>
  <si>
    <t>graterkid95</t>
  </si>
  <si>
    <t>EllenBoBellen</t>
  </si>
  <si>
    <t>meleficent</t>
  </si>
  <si>
    <t>Meehsa</t>
  </si>
  <si>
    <t>hellohelena_</t>
  </si>
  <si>
    <t>omgitsbrandonn</t>
  </si>
  <si>
    <t>Weirtoo</t>
  </si>
  <si>
    <t>Durden01</t>
  </si>
  <si>
    <t>danfaust</t>
  </si>
  <si>
    <t>AshleyAlbury</t>
  </si>
  <si>
    <t>nataliesc</t>
  </si>
  <si>
    <t>ColorsOfMel</t>
  </si>
  <si>
    <t>damiiaaa</t>
  </si>
  <si>
    <t>chriswoodWJW</t>
  </si>
  <si>
    <t>shreeni</t>
  </si>
  <si>
    <t>Sahiry</t>
  </si>
  <si>
    <t>zimbundy</t>
  </si>
  <si>
    <t>CatherineQ</t>
  </si>
  <si>
    <t>Luke_D</t>
  </si>
  <si>
    <t>KingKovifor</t>
  </si>
  <si>
    <t>atiyahtanaya</t>
  </si>
  <si>
    <t>jenscarlettlee</t>
  </si>
  <si>
    <t>nickjonass</t>
  </si>
  <si>
    <t>eulaivi</t>
  </si>
  <si>
    <t>sarah6800</t>
  </si>
  <si>
    <t>AlyBFF</t>
  </si>
  <si>
    <t>journee</t>
  </si>
  <si>
    <t>djdeuce</t>
  </si>
  <si>
    <t>Emmers1974</t>
  </si>
  <si>
    <t>steelkey</t>
  </si>
  <si>
    <t>SavyKudjo</t>
  </si>
  <si>
    <t>cutiepiescards</t>
  </si>
  <si>
    <t>spikeyamy</t>
  </si>
  <si>
    <t>Darrendactyl</t>
  </si>
  <si>
    <t>cocolicouss</t>
  </si>
  <si>
    <t>mrbigpappa</t>
  </si>
  <si>
    <t>davideisert</t>
  </si>
  <si>
    <t>LMRB</t>
  </si>
  <si>
    <t>SuccessisJaycee</t>
  </si>
  <si>
    <t>qox</t>
  </si>
  <si>
    <t>dresdendolly</t>
  </si>
  <si>
    <t>drphillshoe</t>
  </si>
  <si>
    <t>MissAyana</t>
  </si>
  <si>
    <t>KehoeFromReno</t>
  </si>
  <si>
    <t>arkasih</t>
  </si>
  <si>
    <t>NiqueyAlston</t>
  </si>
  <si>
    <t>TheCrazyMango</t>
  </si>
  <si>
    <t>rachaface</t>
  </si>
  <si>
    <t>hrhnick</t>
  </si>
  <si>
    <t>MrsK2Jonas17</t>
  </si>
  <si>
    <t>xotoriroche</t>
  </si>
  <si>
    <t>RC_77</t>
  </si>
  <si>
    <t>lamahh</t>
  </si>
  <si>
    <t>lquessenberry</t>
  </si>
  <si>
    <t>corieallison</t>
  </si>
  <si>
    <t>AdaManada</t>
  </si>
  <si>
    <t>sngrbean</t>
  </si>
  <si>
    <t>_audrey</t>
  </si>
  <si>
    <t>bedrickk</t>
  </si>
  <si>
    <t>kristwhy</t>
  </si>
  <si>
    <t>missfrederica</t>
  </si>
  <si>
    <t>cybersparsh</t>
  </si>
  <si>
    <t xml:space="preserve">bad headache </t>
  </si>
  <si>
    <t>EatingRD</t>
  </si>
  <si>
    <t>urusaipoppu</t>
  </si>
  <si>
    <t>tapps</t>
  </si>
  <si>
    <t>kreeeem</t>
  </si>
  <si>
    <t>epascarello</t>
  </si>
  <si>
    <t>Danamaree963</t>
  </si>
  <si>
    <t>iluvcuppycakes</t>
  </si>
  <si>
    <t>miss_mackenzie</t>
  </si>
  <si>
    <t>eastyyy</t>
  </si>
  <si>
    <t>cortista</t>
  </si>
  <si>
    <t>mzjaygee</t>
  </si>
  <si>
    <t>jackgotjacked</t>
  </si>
  <si>
    <t>AYEkim</t>
  </si>
  <si>
    <t>tinali89</t>
  </si>
  <si>
    <t>ashleynoel</t>
  </si>
  <si>
    <t>burntphotograph</t>
  </si>
  <si>
    <t>sweetrmh</t>
  </si>
  <si>
    <t>kjpepper</t>
  </si>
  <si>
    <t>genoveva137</t>
  </si>
  <si>
    <t>sheaindia</t>
  </si>
  <si>
    <t>WeirdoToys</t>
  </si>
  <si>
    <t>andrewsmhay</t>
  </si>
  <si>
    <t>xoxoxakota</t>
  </si>
  <si>
    <t>JChoice1908</t>
  </si>
  <si>
    <t>alexstewart11</t>
  </si>
  <si>
    <t>Fluffdoodle</t>
  </si>
  <si>
    <t>darylstephen</t>
  </si>
  <si>
    <t>courtneylclark</t>
  </si>
  <si>
    <t>JessicaShiree</t>
  </si>
  <si>
    <t>eyelovelife</t>
  </si>
  <si>
    <t>TyloMichael</t>
  </si>
  <si>
    <t>MoonFlowerLove</t>
  </si>
  <si>
    <t>DreamyBrown</t>
  </si>
  <si>
    <t>EdenSol</t>
  </si>
  <si>
    <t>CameronKilgore</t>
  </si>
  <si>
    <t>mitchtan</t>
  </si>
  <si>
    <t>Psalways</t>
  </si>
  <si>
    <t>ManderBearPig</t>
  </si>
  <si>
    <t>DWEENALUVSNKOTB</t>
  </si>
  <si>
    <t>Pinkis4gangstas</t>
  </si>
  <si>
    <t>RevScottie</t>
  </si>
  <si>
    <t>whitneywynn</t>
  </si>
  <si>
    <t>CaydensMomma808</t>
  </si>
  <si>
    <t>GregGALAXY</t>
  </si>
  <si>
    <t>lilhei</t>
  </si>
  <si>
    <t>HBCalifSMF</t>
  </si>
  <si>
    <t>ahmedeltawil</t>
  </si>
  <si>
    <t>timheuer</t>
  </si>
  <si>
    <t>HarajukuBeauty</t>
  </si>
  <si>
    <t>EastWood110</t>
  </si>
  <si>
    <t>oceanics</t>
  </si>
  <si>
    <t>youngmickey</t>
  </si>
  <si>
    <t>tievape</t>
  </si>
  <si>
    <t>mz_musicali</t>
  </si>
  <si>
    <t>LolaMaeBee</t>
  </si>
  <si>
    <t>katypwns</t>
  </si>
  <si>
    <t>bshipley7</t>
  </si>
  <si>
    <t>famecheer06</t>
  </si>
  <si>
    <t>kiddiescorner</t>
  </si>
  <si>
    <t>chickabee22</t>
  </si>
  <si>
    <t>timorousme</t>
  </si>
  <si>
    <t>amarita77</t>
  </si>
  <si>
    <t>SLICEmag</t>
  </si>
  <si>
    <t>JoyEWil</t>
  </si>
  <si>
    <t>Stamata</t>
  </si>
  <si>
    <t>supermadel</t>
  </si>
  <si>
    <t>VegasGiblet</t>
  </si>
  <si>
    <t>ela_bee</t>
  </si>
  <si>
    <t>lisakm1109</t>
  </si>
  <si>
    <t>mooshh</t>
  </si>
  <si>
    <t>jessyfischer</t>
  </si>
  <si>
    <t>northcheer14</t>
  </si>
  <si>
    <t>johndissauer</t>
  </si>
  <si>
    <t>jolson</t>
  </si>
  <si>
    <t>nancyhan77</t>
  </si>
  <si>
    <t>ohappleda</t>
  </si>
  <si>
    <t>ORIGINALBIGPAWS</t>
  </si>
  <si>
    <t>NadiaBrazil</t>
  </si>
  <si>
    <t>dresdenblack</t>
  </si>
  <si>
    <t>edurelief</t>
  </si>
  <si>
    <t>LeeLeeRed</t>
  </si>
  <si>
    <t>homie4lifee</t>
  </si>
  <si>
    <t>KandyChazer</t>
  </si>
  <si>
    <t>TyTy_AYO</t>
  </si>
  <si>
    <t>Risa7777</t>
  </si>
  <si>
    <t>loz_chanteuse</t>
  </si>
  <si>
    <t>kailynnn</t>
  </si>
  <si>
    <t>BLUE24x7</t>
  </si>
  <si>
    <t>sarafrank</t>
  </si>
  <si>
    <t>hollywoodhames</t>
  </si>
  <si>
    <t>_Greyson_Rose_</t>
  </si>
  <si>
    <t>SmallTownSim</t>
  </si>
  <si>
    <t>chrissyx14</t>
  </si>
  <si>
    <t>hockeycrew</t>
  </si>
  <si>
    <t>nvrgrwoldnvrdie</t>
  </si>
  <si>
    <t>effedparkslope</t>
  </si>
  <si>
    <t>julialadewski</t>
  </si>
  <si>
    <t>heystephy</t>
  </si>
  <si>
    <t>emmalove</t>
  </si>
  <si>
    <t>honastiago</t>
  </si>
  <si>
    <t>mayelin23</t>
  </si>
  <si>
    <t xml:space="preserve">I suck! </t>
  </si>
  <si>
    <t>MzNatalia31</t>
  </si>
  <si>
    <t>ruthlessromance</t>
  </si>
  <si>
    <t>aprintaday</t>
  </si>
  <si>
    <t>jlee467</t>
  </si>
  <si>
    <t>LadyProducHer</t>
  </si>
  <si>
    <t>missy1234</t>
  </si>
  <si>
    <t>Bytehard</t>
  </si>
  <si>
    <t>NathanSkky</t>
  </si>
  <si>
    <t>Jase81399</t>
  </si>
  <si>
    <t>ahmehnah</t>
  </si>
  <si>
    <t>saltwatersins</t>
  </si>
  <si>
    <t>THOROBREDREN</t>
  </si>
  <si>
    <t>kellarenee</t>
  </si>
  <si>
    <t>AshleeNino</t>
  </si>
  <si>
    <t>urbanstereo</t>
  </si>
  <si>
    <t>Lanie04</t>
  </si>
  <si>
    <t>Melissa_H</t>
  </si>
  <si>
    <t>MooFOOshoo</t>
  </si>
  <si>
    <t>Duckiepants</t>
  </si>
  <si>
    <t>katieboo89</t>
  </si>
  <si>
    <t>jenibutcher</t>
  </si>
  <si>
    <t>SirVantes</t>
  </si>
  <si>
    <t>Rootchan</t>
  </si>
  <si>
    <t>ivanderthea</t>
  </si>
  <si>
    <t>robdetrick_ksu</t>
  </si>
  <si>
    <t>soulofayoungman</t>
  </si>
  <si>
    <t>Arcangel2020</t>
  </si>
  <si>
    <t>rubenmedina</t>
  </si>
  <si>
    <t>amara27</t>
  </si>
  <si>
    <t>MochaTeTe</t>
  </si>
  <si>
    <t>Carolina4581</t>
  </si>
  <si>
    <t>sidewalkangels</t>
  </si>
  <si>
    <t>i_am_chris_</t>
  </si>
  <si>
    <t>missmedidijah</t>
  </si>
  <si>
    <t>SEXiE_H0N3Y</t>
  </si>
  <si>
    <t>gabbricha</t>
  </si>
  <si>
    <t>pvescio</t>
  </si>
  <si>
    <t>BradleyWill</t>
  </si>
  <si>
    <t>Steffie_28</t>
  </si>
  <si>
    <t>JessicaRHarvey</t>
  </si>
  <si>
    <t>youscareme</t>
  </si>
  <si>
    <t>gordonnnn</t>
  </si>
  <si>
    <t>Scott_Wood</t>
  </si>
  <si>
    <t>RealChazJastes</t>
  </si>
  <si>
    <t>Dribbby</t>
  </si>
  <si>
    <t>ShaynaD</t>
  </si>
  <si>
    <t>LMcreation</t>
  </si>
  <si>
    <t>ScottyB128</t>
  </si>
  <si>
    <t>Mgizzleness</t>
  </si>
  <si>
    <t>babygurl2737</t>
  </si>
  <si>
    <t>lucie_may</t>
  </si>
  <si>
    <t>ronizalcman</t>
  </si>
  <si>
    <t>LisaKLong</t>
  </si>
  <si>
    <t>paulcooley</t>
  </si>
  <si>
    <t>f_nadzirah</t>
  </si>
  <si>
    <t>zax0rz</t>
  </si>
  <si>
    <t>_teatime</t>
  </si>
  <si>
    <t>woobiesmum</t>
  </si>
  <si>
    <t>klaaau_u</t>
  </si>
  <si>
    <t>debramorrison</t>
  </si>
  <si>
    <t>mariinunes</t>
  </si>
  <si>
    <t>heathermsu98</t>
  </si>
  <si>
    <t>Alice_Harvey</t>
  </si>
  <si>
    <t>Silver42a</t>
  </si>
  <si>
    <t>gahome2mom</t>
  </si>
  <si>
    <t>mikef1182</t>
  </si>
  <si>
    <t>houshuang</t>
  </si>
  <si>
    <t>johannacherry</t>
  </si>
  <si>
    <t>sintixerr</t>
  </si>
  <si>
    <t>Cliffhanger09</t>
  </si>
  <si>
    <t>kerrypooh</t>
  </si>
  <si>
    <t>zaibatsu</t>
  </si>
  <si>
    <t>jlainemusic</t>
  </si>
  <si>
    <t>sammyg91</t>
  </si>
  <si>
    <t>xtinetran</t>
  </si>
  <si>
    <t>PeaceLoveJMC</t>
  </si>
  <si>
    <t>shadoegray</t>
  </si>
  <si>
    <t>joshmcconnell</t>
  </si>
  <si>
    <t>Autumn_Rose07</t>
  </si>
  <si>
    <t>tishamidori</t>
  </si>
  <si>
    <t>beckag</t>
  </si>
  <si>
    <t>vegankitten</t>
  </si>
  <si>
    <t>kielovesday26</t>
  </si>
  <si>
    <t>DanaDodd</t>
  </si>
  <si>
    <t>sallysetsforth</t>
  </si>
  <si>
    <t>sandcastle_kaye</t>
  </si>
  <si>
    <t>MissPinkXD</t>
  </si>
  <si>
    <t>DaysiFranco</t>
  </si>
  <si>
    <t>joshjanssen</t>
  </si>
  <si>
    <t>eyghon8</t>
  </si>
  <si>
    <t>tigerbiru</t>
  </si>
  <si>
    <t>BellaxSalas</t>
  </si>
  <si>
    <t>LauraLxox</t>
  </si>
  <si>
    <t>NikkiCyp</t>
  </si>
  <si>
    <t>enia59</t>
  </si>
  <si>
    <t>justrobby</t>
  </si>
  <si>
    <t>soyteffy</t>
  </si>
  <si>
    <t>nagylover</t>
  </si>
  <si>
    <t>GMANandRIZK</t>
  </si>
  <si>
    <t>sshawnn</t>
  </si>
  <si>
    <t>cindylouwho38</t>
  </si>
  <si>
    <t>_KandiKane_</t>
  </si>
  <si>
    <t>godessinu</t>
  </si>
  <si>
    <t>juliaarielle</t>
  </si>
  <si>
    <t>AshyMae87</t>
  </si>
  <si>
    <t>Stephanie_Rea</t>
  </si>
  <si>
    <t>haelo07</t>
  </si>
  <si>
    <t>StaceysJustFab</t>
  </si>
  <si>
    <t>azercat</t>
  </si>
  <si>
    <t>thatmollygirl</t>
  </si>
  <si>
    <t xml:space="preserve">Going to bed. </t>
  </si>
  <si>
    <t>ashilaire</t>
  </si>
  <si>
    <t>tinkarooni</t>
  </si>
  <si>
    <t>shessojaded</t>
  </si>
  <si>
    <t>alyciameeker</t>
  </si>
  <si>
    <t>tasiawasia</t>
  </si>
  <si>
    <t>realifecitygirl</t>
  </si>
  <si>
    <t>mickster</t>
  </si>
  <si>
    <t>calyndra</t>
  </si>
  <si>
    <t>djblazita</t>
  </si>
  <si>
    <t>joelrakes</t>
  </si>
  <si>
    <t>CarolynUndead</t>
  </si>
  <si>
    <t>melodybell</t>
  </si>
  <si>
    <t>justinmaller</t>
  </si>
  <si>
    <t>freosan</t>
  </si>
  <si>
    <t>casey_kent</t>
  </si>
  <si>
    <t>ExcuseMeMs</t>
  </si>
  <si>
    <t>SabrinaR12</t>
  </si>
  <si>
    <t>steventrotter</t>
  </si>
  <si>
    <t>JenAnsbach</t>
  </si>
  <si>
    <t>chynnasaur</t>
  </si>
  <si>
    <t>broskiii</t>
  </si>
  <si>
    <t>purplepopple</t>
  </si>
  <si>
    <t>nadinekahlon</t>
  </si>
  <si>
    <t>btazzi</t>
  </si>
  <si>
    <t>Wattyz</t>
  </si>
  <si>
    <t>Abe09</t>
  </si>
  <si>
    <t>AunBly77</t>
  </si>
  <si>
    <t>ilynickjxo</t>
  </si>
  <si>
    <t>MariesolW</t>
  </si>
  <si>
    <t>ogee018</t>
  </si>
  <si>
    <t>den1110</t>
  </si>
  <si>
    <t>Clausito</t>
  </si>
  <si>
    <t>Michelle_Nadra</t>
  </si>
  <si>
    <t>soccarstar02</t>
  </si>
  <si>
    <t>borjmaceda</t>
  </si>
  <si>
    <t>sagewhistler</t>
  </si>
  <si>
    <t>Alisha_Herself</t>
  </si>
  <si>
    <t>daringone</t>
  </si>
  <si>
    <t>rt_cavs</t>
  </si>
  <si>
    <t>JackCumz</t>
  </si>
  <si>
    <t>cmmyers23</t>
  </si>
  <si>
    <t>RowanMcBride</t>
  </si>
  <si>
    <t>catacarrasco</t>
  </si>
  <si>
    <t>Gregor_Boyd</t>
  </si>
  <si>
    <t>somestyle</t>
  </si>
  <si>
    <t>oneuniversalluv</t>
  </si>
  <si>
    <t>amandaempting</t>
  </si>
  <si>
    <t>nitabeatta</t>
  </si>
  <si>
    <t>BlogWellDone</t>
  </si>
  <si>
    <t>chickieleighc</t>
  </si>
  <si>
    <t>sonnygill</t>
  </si>
  <si>
    <t>DatNUPE</t>
  </si>
  <si>
    <t>nikkehh</t>
  </si>
  <si>
    <t>Letters4theLord</t>
  </si>
  <si>
    <t>tertindegri</t>
  </si>
  <si>
    <t>brittanyybirddd</t>
  </si>
  <si>
    <t>HannahHylen</t>
  </si>
  <si>
    <t>BrokenIntntionZ</t>
  </si>
  <si>
    <t>beccaing</t>
  </si>
  <si>
    <t>SamanthasArt</t>
  </si>
  <si>
    <t>PsykoChik</t>
  </si>
  <si>
    <t>sammmmtan</t>
  </si>
  <si>
    <t>babyitseasy</t>
  </si>
  <si>
    <t>HeSoAmazin</t>
  </si>
  <si>
    <t>MarkyMac</t>
  </si>
  <si>
    <t>Semantics</t>
  </si>
  <si>
    <t>jameswilliams</t>
  </si>
  <si>
    <t>wikiii</t>
  </si>
  <si>
    <t>_strokemyEGO</t>
  </si>
  <si>
    <t>hyojin24</t>
  </si>
  <si>
    <t>realrenaissance</t>
  </si>
  <si>
    <t>aliasgirl18</t>
  </si>
  <si>
    <t>Sistaah</t>
  </si>
  <si>
    <t>Eedabadee</t>
  </si>
  <si>
    <t>Alex__Harrison</t>
  </si>
  <si>
    <t>Fiona_of_Toorak</t>
  </si>
  <si>
    <t>Syana1</t>
  </si>
  <si>
    <t>JadeAmano</t>
  </si>
  <si>
    <t>bindubalan</t>
  </si>
  <si>
    <t>jameszabiela</t>
  </si>
  <si>
    <t>kristyjamison</t>
  </si>
  <si>
    <t>sashamaemo</t>
  </si>
  <si>
    <t>majikno6</t>
  </si>
  <si>
    <t>KalaPugh</t>
  </si>
  <si>
    <t>Josephev</t>
  </si>
  <si>
    <t>Ms_Entox</t>
  </si>
  <si>
    <t>amberprince</t>
  </si>
  <si>
    <t>BuckeyeBrownie</t>
  </si>
  <si>
    <t xml:space="preserve">I want my hair back </t>
  </si>
  <si>
    <t>Icametumbling</t>
  </si>
  <si>
    <t>naenaev</t>
  </si>
  <si>
    <t>theresaluu</t>
  </si>
  <si>
    <t>kunaal84</t>
  </si>
  <si>
    <t>OwenIsFresh</t>
  </si>
  <si>
    <t>kittyberry</t>
  </si>
  <si>
    <t>deathcab4rudie</t>
  </si>
  <si>
    <t>witt_dimaano</t>
  </si>
  <si>
    <t>retinart</t>
  </si>
  <si>
    <t>Flor_G</t>
  </si>
  <si>
    <t>khloerose</t>
  </si>
  <si>
    <t>She_Loves_Wine</t>
  </si>
  <si>
    <t>marcieaball</t>
  </si>
  <si>
    <t>jeremyteocx</t>
  </si>
  <si>
    <t>PradaRN</t>
  </si>
  <si>
    <t>JPerlotto</t>
  </si>
  <si>
    <t>BellaFlores</t>
  </si>
  <si>
    <t>misslilamae</t>
  </si>
  <si>
    <t>InDieRoq</t>
  </si>
  <si>
    <t>Yggypop</t>
  </si>
  <si>
    <t>CreativeWolf</t>
  </si>
  <si>
    <t>kristallnicole</t>
  </si>
  <si>
    <t>MsJazze</t>
  </si>
  <si>
    <t>jackie7x</t>
  </si>
  <si>
    <t>jonomallanyk</t>
  </si>
  <si>
    <t>ThatGirl911</t>
  </si>
  <si>
    <t>AishaNH</t>
  </si>
  <si>
    <t>fueledbytaylor</t>
  </si>
  <si>
    <t>SaraBekah</t>
  </si>
  <si>
    <t>alexalsmith</t>
  </si>
  <si>
    <t>saramathews43</t>
  </si>
  <si>
    <t>evelyndj</t>
  </si>
  <si>
    <t>connieinchicago</t>
  </si>
  <si>
    <t>delanie_</t>
  </si>
  <si>
    <t>majestic_books</t>
  </si>
  <si>
    <t>caramcvey</t>
  </si>
  <si>
    <t>flahlah</t>
  </si>
  <si>
    <t>Decembersown21</t>
  </si>
  <si>
    <t>paty_cakes</t>
  </si>
  <si>
    <t>CollyDolly1</t>
  </si>
  <si>
    <t>bob_p</t>
  </si>
  <si>
    <t>JLOYO</t>
  </si>
  <si>
    <t>RevRaven</t>
  </si>
  <si>
    <t>grilledcheez</t>
  </si>
  <si>
    <t>robertcarlsen</t>
  </si>
  <si>
    <t>Libethxox</t>
  </si>
  <si>
    <t>Felicia600</t>
  </si>
  <si>
    <t>kungfuchiken</t>
  </si>
  <si>
    <t>passthecigar</t>
  </si>
  <si>
    <t>morganmarie</t>
  </si>
  <si>
    <t>allexborofsky</t>
  </si>
  <si>
    <t>exarkreuk</t>
  </si>
  <si>
    <t>kimmik3</t>
  </si>
  <si>
    <t>krisolmon</t>
  </si>
  <si>
    <t>Lizzyyyy</t>
  </si>
  <si>
    <t>Sofielukes</t>
  </si>
  <si>
    <t>trinketbox24</t>
  </si>
  <si>
    <t>bianca102893</t>
  </si>
  <si>
    <t>ericanaa</t>
  </si>
  <si>
    <t>debraKetchner</t>
  </si>
  <si>
    <t>izzyissocool</t>
  </si>
  <si>
    <t>gabe_brasil</t>
  </si>
  <si>
    <t>SuperAnn43</t>
  </si>
  <si>
    <t>Kerri_L</t>
  </si>
  <si>
    <t>jenkinsj0320</t>
  </si>
  <si>
    <t>annistars</t>
  </si>
  <si>
    <t>celestialpoet</t>
  </si>
  <si>
    <t>Quinion</t>
  </si>
  <si>
    <t>melsac__buhnana</t>
  </si>
  <si>
    <t>k0zm0zs0ul</t>
  </si>
  <si>
    <t>arenadamian</t>
  </si>
  <si>
    <t>bawpcwpn</t>
  </si>
  <si>
    <t>notsoperfect</t>
  </si>
  <si>
    <t>TomAllen1965</t>
  </si>
  <si>
    <t>carlobritt</t>
  </si>
  <si>
    <t>GusF</t>
  </si>
  <si>
    <t>JenMosley</t>
  </si>
  <si>
    <t>Musicsmylife510</t>
  </si>
  <si>
    <t>6of1</t>
  </si>
  <si>
    <t>stickyricky</t>
  </si>
  <si>
    <t>elephox</t>
  </si>
  <si>
    <t>Houstonblogger</t>
  </si>
  <si>
    <t>rad_ali</t>
  </si>
  <si>
    <t>PikaGiggles</t>
  </si>
  <si>
    <t>xJennnyy</t>
  </si>
  <si>
    <t>stewartpayne</t>
  </si>
  <si>
    <t>californiaboyz</t>
  </si>
  <si>
    <t>ShaynaMarisa_24</t>
  </si>
  <si>
    <t>LBeezySODMG</t>
  </si>
  <si>
    <t>ditty1013</t>
  </si>
  <si>
    <t>Diamondz95</t>
  </si>
  <si>
    <t>freakthezeke</t>
  </si>
  <si>
    <t>CATTSKI</t>
  </si>
  <si>
    <t>iAmCherAnn</t>
  </si>
  <si>
    <t>kiarapop</t>
  </si>
  <si>
    <t>MissDebora</t>
  </si>
  <si>
    <t>CMj0nas</t>
  </si>
  <si>
    <t>raulmontana</t>
  </si>
  <si>
    <t>clareyberryy</t>
  </si>
  <si>
    <t>ambererin</t>
  </si>
  <si>
    <t>Wordwok</t>
  </si>
  <si>
    <t>tandt0102</t>
  </si>
  <si>
    <t>JenBunnyy</t>
  </si>
  <si>
    <t>soonjee</t>
  </si>
  <si>
    <t>mrwanna</t>
  </si>
  <si>
    <t>UmbaFlicks</t>
  </si>
  <si>
    <t>ShakeenaSantara</t>
  </si>
  <si>
    <t>brat0421</t>
  </si>
  <si>
    <t>burninlover</t>
  </si>
  <si>
    <t xml:space="preserve">I'm so tired. </t>
  </si>
  <si>
    <t>lewwbreezy</t>
  </si>
  <si>
    <t>AmethystJewel</t>
  </si>
  <si>
    <t>christinemadray</t>
  </si>
  <si>
    <t>sargue</t>
  </si>
  <si>
    <t>Caliguy510</t>
  </si>
  <si>
    <t>faizanq</t>
  </si>
  <si>
    <t>SohanaB</t>
  </si>
  <si>
    <t>Im_Aileen</t>
  </si>
  <si>
    <t>MaryBeth88</t>
  </si>
  <si>
    <t>Badin__</t>
  </si>
  <si>
    <t>TheGildaaa</t>
  </si>
  <si>
    <t>Jalaynee</t>
  </si>
  <si>
    <t>carrie_jose</t>
  </si>
  <si>
    <t>StaceyFiore</t>
  </si>
  <si>
    <t>EmilyK_4</t>
  </si>
  <si>
    <t>lita50</t>
  </si>
  <si>
    <t>jheanettp</t>
  </si>
  <si>
    <t>youngyonny</t>
  </si>
  <si>
    <t>NonnySilver</t>
  </si>
  <si>
    <t>tzty</t>
  </si>
  <si>
    <t>Chicagogirl1996</t>
  </si>
  <si>
    <t>youngsoulrebel</t>
  </si>
  <si>
    <t>Luv_Livia</t>
  </si>
  <si>
    <t>Jekikita</t>
  </si>
  <si>
    <t>stevengonzalez</t>
  </si>
  <si>
    <t>Janine_Abaud</t>
  </si>
  <si>
    <t>imeshnasution</t>
  </si>
  <si>
    <t>radkim</t>
  </si>
  <si>
    <t>Stubborn_Facts</t>
  </si>
  <si>
    <t>Unique856</t>
  </si>
  <si>
    <t>gillat</t>
  </si>
  <si>
    <t>dimediva4</t>
  </si>
  <si>
    <t>jellybeans1</t>
  </si>
  <si>
    <t>kriscully</t>
  </si>
  <si>
    <t>redragon</t>
  </si>
  <si>
    <t>Iren19</t>
  </si>
  <si>
    <t>Miss_Alma</t>
  </si>
  <si>
    <t>YourPornKing</t>
  </si>
  <si>
    <t>disciplinecc</t>
  </si>
  <si>
    <t>Pnut060</t>
  </si>
  <si>
    <t>mrceder</t>
  </si>
  <si>
    <t>befanee</t>
  </si>
  <si>
    <t>Ratchx</t>
  </si>
  <si>
    <t>NicoleDoyle_24</t>
  </si>
  <si>
    <t>MayaBrooks</t>
  </si>
  <si>
    <t>XxMusicLuvr18xX</t>
  </si>
  <si>
    <t>ViickyNguyen</t>
  </si>
  <si>
    <t>phillymac</t>
  </si>
  <si>
    <t>Miss_TaNiA</t>
  </si>
  <si>
    <t>thattgirldani</t>
  </si>
  <si>
    <t>marivalenzuela</t>
  </si>
  <si>
    <t>tylerabramfitch</t>
  </si>
  <si>
    <t>IknoJelila</t>
  </si>
  <si>
    <t>araujodany</t>
  </si>
  <si>
    <t>NatashaCincotta</t>
  </si>
  <si>
    <t>pixie_ala_mode</t>
  </si>
  <si>
    <t>sherzywerzy</t>
  </si>
  <si>
    <t>iangnm</t>
  </si>
  <si>
    <t>kt_did04</t>
  </si>
  <si>
    <t>fictionalsaint</t>
  </si>
  <si>
    <t>KacyMarieMae</t>
  </si>
  <si>
    <t>TrackStarSODMG</t>
  </si>
  <si>
    <t>smashleyKMR</t>
  </si>
  <si>
    <t>dianaelisabeth</t>
  </si>
  <si>
    <t>Shirumi</t>
  </si>
  <si>
    <t>suzannepeters</t>
  </si>
  <si>
    <t>Julie1205</t>
  </si>
  <si>
    <t>alitally</t>
  </si>
  <si>
    <t>whyamievenhere</t>
  </si>
  <si>
    <t>Futuremusic_CEO</t>
  </si>
  <si>
    <t>TaliyAllTimeLow</t>
  </si>
  <si>
    <t>Miss_Melancholy</t>
  </si>
  <si>
    <t>Smashlee_Diddle</t>
  </si>
  <si>
    <t>jaqperk</t>
  </si>
  <si>
    <t>aimeered18</t>
  </si>
  <si>
    <t>MsTeriBadAzz</t>
  </si>
  <si>
    <t>MSxoxo</t>
  </si>
  <si>
    <t>bugekgek</t>
  </si>
  <si>
    <t>MelBorchardt</t>
  </si>
  <si>
    <t>rosypoo</t>
  </si>
  <si>
    <t>whitter99</t>
  </si>
  <si>
    <t>adampatterson</t>
  </si>
  <si>
    <t>coerter</t>
  </si>
  <si>
    <t>MMHighlights</t>
  </si>
  <si>
    <t>LiciaPooh25</t>
  </si>
  <si>
    <t>LaurenBBanks</t>
  </si>
  <si>
    <t>Christina62</t>
  </si>
  <si>
    <t>Junocomm</t>
  </si>
  <si>
    <t>megarad</t>
  </si>
  <si>
    <t>TravisChambers</t>
  </si>
  <si>
    <t>jessicaisridic</t>
  </si>
  <si>
    <t>jean424</t>
  </si>
  <si>
    <t>LadyCierra</t>
  </si>
  <si>
    <t>Janubris</t>
  </si>
  <si>
    <t>dawnk777</t>
  </si>
  <si>
    <t>virgoddess</t>
  </si>
  <si>
    <t>NaniDoll</t>
  </si>
  <si>
    <t>StaceyFarina</t>
  </si>
  <si>
    <t>jontymisra</t>
  </si>
  <si>
    <t>KayWhyIzzle</t>
  </si>
  <si>
    <t>travispat101</t>
  </si>
  <si>
    <t>helegad</t>
  </si>
  <si>
    <t>RheaBea</t>
  </si>
  <si>
    <t>gopalo</t>
  </si>
  <si>
    <t>ayirpus</t>
  </si>
  <si>
    <t>dansnet</t>
  </si>
  <si>
    <t>keefwasheretoo</t>
  </si>
  <si>
    <t>twilightnewborn</t>
  </si>
  <si>
    <t>Bearbearina</t>
  </si>
  <si>
    <t>iLoveNickJ4LIFE</t>
  </si>
  <si>
    <t>ladynastydotnet</t>
  </si>
  <si>
    <t>JillCarlier</t>
  </si>
  <si>
    <t>atemarthie</t>
  </si>
  <si>
    <t>JimAlger</t>
  </si>
  <si>
    <t>FlipFlopsClub</t>
  </si>
  <si>
    <t>msV1959</t>
  </si>
  <si>
    <t>BirdmanDodd</t>
  </si>
  <si>
    <t>JussyJus</t>
  </si>
  <si>
    <t>Josh_Biggs</t>
  </si>
  <si>
    <t>ayceesquared</t>
  </si>
  <si>
    <t>lisisilveira</t>
  </si>
  <si>
    <t>isamar82491</t>
  </si>
  <si>
    <t>mattbittman</t>
  </si>
  <si>
    <t>mlchaelol</t>
  </si>
  <si>
    <t>311fanalways</t>
  </si>
  <si>
    <t>tinapatina</t>
  </si>
  <si>
    <t>jordieeee28</t>
  </si>
  <si>
    <t>weakcapulet</t>
  </si>
  <si>
    <t>djsarXD</t>
  </si>
  <si>
    <t>tattooedxmama13</t>
  </si>
  <si>
    <t>anthothemantho</t>
  </si>
  <si>
    <t>jujukoo</t>
  </si>
  <si>
    <t>MsLeeLeeDee</t>
  </si>
  <si>
    <t>Pookiex</t>
  </si>
  <si>
    <t>MelissaSuzanne</t>
  </si>
  <si>
    <t>sabrinabrinaxo</t>
  </si>
  <si>
    <t>fentonslee</t>
  </si>
  <si>
    <t>NicholasLoRusso</t>
  </si>
  <si>
    <t>noeyfashowey</t>
  </si>
  <si>
    <t>r_e_on_a</t>
  </si>
  <si>
    <t>sjSteimer</t>
  </si>
  <si>
    <t>swimmermag</t>
  </si>
  <si>
    <t>kkindlen</t>
  </si>
  <si>
    <t>xoimdadoebird</t>
  </si>
  <si>
    <t>kibbe</t>
  </si>
  <si>
    <t>dbdii407</t>
  </si>
  <si>
    <t>Jenspaznasty</t>
  </si>
  <si>
    <t>mellieweena</t>
  </si>
  <si>
    <t>Imkeepingup</t>
  </si>
  <si>
    <t>LeJustike</t>
  </si>
  <si>
    <t>danahalsubagha</t>
  </si>
  <si>
    <t>nonakirana</t>
  </si>
  <si>
    <t>stePRINCE</t>
  </si>
  <si>
    <t>edrinaperez</t>
  </si>
  <si>
    <t>Gretchen_W</t>
  </si>
  <si>
    <t>kikabkika</t>
  </si>
  <si>
    <t>aehelephant</t>
  </si>
  <si>
    <t>Amanda__Lynne</t>
  </si>
  <si>
    <t>xxKrissy</t>
  </si>
  <si>
    <t>debbie2k9</t>
  </si>
  <si>
    <t>codygman</t>
  </si>
  <si>
    <t>Sheboygen</t>
  </si>
  <si>
    <t>amazonv</t>
  </si>
  <si>
    <t>lorissaprid</t>
  </si>
  <si>
    <t>elizabethdehoff</t>
  </si>
  <si>
    <t>bootlegcrayolas</t>
  </si>
  <si>
    <t>Laidbackfella09</t>
  </si>
  <si>
    <t>jazz136</t>
  </si>
  <si>
    <t>amandanitti</t>
  </si>
  <si>
    <t>Brejz</t>
  </si>
  <si>
    <t>ichiohta</t>
  </si>
  <si>
    <t>Camilitex</t>
  </si>
  <si>
    <t>elitistczar</t>
  </si>
  <si>
    <t>Jordanpk2</t>
  </si>
  <si>
    <t>klcthenerd</t>
  </si>
  <si>
    <t>missannajane</t>
  </si>
  <si>
    <t>daniellemata</t>
  </si>
  <si>
    <t>cowhateration</t>
  </si>
  <si>
    <t>starbernard</t>
  </si>
  <si>
    <t>VesnaMak</t>
  </si>
  <si>
    <t>Ramski24</t>
  </si>
  <si>
    <t>larissasouza</t>
  </si>
  <si>
    <t>triiiiciaaaa</t>
  </si>
  <si>
    <t>Ambicom85</t>
  </si>
  <si>
    <t>VickyVP</t>
  </si>
  <si>
    <t>MegViv</t>
  </si>
  <si>
    <t>karyncristina</t>
  </si>
  <si>
    <t>jennifersterger</t>
  </si>
  <si>
    <t>ecyrd</t>
  </si>
  <si>
    <t>petxpert</t>
  </si>
  <si>
    <t>SimoneValentee</t>
  </si>
  <si>
    <t>jordynrae</t>
  </si>
  <si>
    <t>_Quil_Ateara</t>
  </si>
  <si>
    <t>VexedAngel</t>
  </si>
  <si>
    <t>abbyjohnson118</t>
  </si>
  <si>
    <t>allison_nikol</t>
  </si>
  <si>
    <t>sunshinejenay</t>
  </si>
  <si>
    <t>heresy002</t>
  </si>
  <si>
    <t>JoshPowers</t>
  </si>
  <si>
    <t>kimhade</t>
  </si>
  <si>
    <t>iam_waffle</t>
  </si>
  <si>
    <t>Haley52</t>
  </si>
  <si>
    <t>jennytornado</t>
  </si>
  <si>
    <t>BreDaQueen</t>
  </si>
  <si>
    <t>JUicYMayhEm</t>
  </si>
  <si>
    <t>YNetFirehose</t>
  </si>
  <si>
    <t>katenickerson</t>
  </si>
  <si>
    <t>miacupcake</t>
  </si>
  <si>
    <t>Juli_Nicole</t>
  </si>
  <si>
    <t>JaredzTX</t>
  </si>
  <si>
    <t xml:space="preserve">i'm lonely </t>
  </si>
  <si>
    <t>akcwriter</t>
  </si>
  <si>
    <t>DillyClemmensen</t>
  </si>
  <si>
    <t>GaByDiAz</t>
  </si>
  <si>
    <t>ThinkingMoney</t>
  </si>
  <si>
    <t>chrissc85</t>
  </si>
  <si>
    <t>graciebby</t>
  </si>
  <si>
    <t>The_Real_Tevin</t>
  </si>
  <si>
    <t>SupImLoRin</t>
  </si>
  <si>
    <t>WonderWomanXO</t>
  </si>
  <si>
    <t>KaelaK</t>
  </si>
  <si>
    <t>JennawithaB</t>
  </si>
  <si>
    <t>saraconstance</t>
  </si>
  <si>
    <t>amandangiam</t>
  </si>
  <si>
    <t>RaihanSangherra</t>
  </si>
  <si>
    <t>tiarapurnomo</t>
  </si>
  <si>
    <t>rowsell</t>
  </si>
  <si>
    <t>Winnely</t>
  </si>
  <si>
    <t>vanessa_blah</t>
  </si>
  <si>
    <t xml:space="preserve">Finally home </t>
  </si>
  <si>
    <t>dianachua</t>
  </si>
  <si>
    <t>kaylamariex</t>
  </si>
  <si>
    <t>_iKya</t>
  </si>
  <si>
    <t>haileydelonge</t>
  </si>
  <si>
    <t>chi_chi_hart</t>
  </si>
  <si>
    <t>dshaw224</t>
  </si>
  <si>
    <t>jessward123</t>
  </si>
  <si>
    <t>ksenija</t>
  </si>
  <si>
    <t>keemgreene</t>
  </si>
  <si>
    <t>melianaire</t>
  </si>
  <si>
    <t>intheafterlife</t>
  </si>
  <si>
    <t>lend4health</t>
  </si>
  <si>
    <t>angelskye14</t>
  </si>
  <si>
    <t>lilascot</t>
  </si>
  <si>
    <t>ianmuli</t>
  </si>
  <si>
    <t xml:space="preserve">Goodnight! </t>
  </si>
  <si>
    <t>KrisLaJeunesse</t>
  </si>
  <si>
    <t>mdavid</t>
  </si>
  <si>
    <t>shophiaholic</t>
  </si>
  <si>
    <t>BrittonCampbell</t>
  </si>
  <si>
    <t>wtgee</t>
  </si>
  <si>
    <t>ellenpatrice</t>
  </si>
  <si>
    <t>KNicholeMusic</t>
  </si>
  <si>
    <t>koblenz</t>
  </si>
  <si>
    <t>singinchelle</t>
  </si>
  <si>
    <t>stephanie_emery</t>
  </si>
  <si>
    <t>Eclipsalee</t>
  </si>
  <si>
    <t>MichalkaAlyson</t>
  </si>
  <si>
    <t>sammie_87</t>
  </si>
  <si>
    <t>ajandtjsmommy</t>
  </si>
  <si>
    <t>kristenfrye</t>
  </si>
  <si>
    <t>TehLinds</t>
  </si>
  <si>
    <t>robynhester</t>
  </si>
  <si>
    <t>yesterdaysprize</t>
  </si>
  <si>
    <t>eyats05</t>
  </si>
  <si>
    <t>selmarieg</t>
  </si>
  <si>
    <t>FredAcler</t>
  </si>
  <si>
    <t>Ashley611</t>
  </si>
  <si>
    <t>iqueezy</t>
  </si>
  <si>
    <t>becca_roo</t>
  </si>
  <si>
    <t>fruitshake</t>
  </si>
  <si>
    <t>The_Rooster</t>
  </si>
  <si>
    <t>meganpie</t>
  </si>
  <si>
    <t>kelastrophy</t>
  </si>
  <si>
    <t>savvybaby</t>
  </si>
  <si>
    <t>Amdrennan</t>
  </si>
  <si>
    <t>weeeitsjasmine</t>
  </si>
  <si>
    <t>Chlofupup</t>
  </si>
  <si>
    <t>mloclam</t>
  </si>
  <si>
    <t>hollaglam</t>
  </si>
  <si>
    <t>Taraaa_</t>
  </si>
  <si>
    <t xml:space="preserve">At the office </t>
  </si>
  <si>
    <t>kcarpentier77</t>
  </si>
  <si>
    <t>mickeyglitter</t>
  </si>
  <si>
    <t xml:space="preserve">My back is killing me </t>
  </si>
  <si>
    <t>GoldenTwittie</t>
  </si>
  <si>
    <t>vdo21</t>
  </si>
  <si>
    <t>DavidStella</t>
  </si>
  <si>
    <t>WTCElise</t>
  </si>
  <si>
    <t>deesponge</t>
  </si>
  <si>
    <t>minuit18</t>
  </si>
  <si>
    <t>Nikkimariexx23</t>
  </si>
  <si>
    <t>loverelapse</t>
  </si>
  <si>
    <t>anothersamchan</t>
  </si>
  <si>
    <t>rlara59</t>
  </si>
  <si>
    <t>liddobear</t>
  </si>
  <si>
    <t>shehaddiamonds</t>
  </si>
  <si>
    <t>alliecine</t>
  </si>
  <si>
    <t>lisayamaguchi</t>
  </si>
  <si>
    <t>destinymathurin</t>
  </si>
  <si>
    <t>echo65</t>
  </si>
  <si>
    <t>agaliza</t>
  </si>
  <si>
    <t>IamVal</t>
  </si>
  <si>
    <t>amikangel</t>
  </si>
  <si>
    <t>MISSRAINY</t>
  </si>
  <si>
    <t>shuriwhite</t>
  </si>
  <si>
    <t>SassyCoCo</t>
  </si>
  <si>
    <t>Elizabeth90210</t>
  </si>
  <si>
    <t>jeffcannata</t>
  </si>
  <si>
    <t>MaryFerch</t>
  </si>
  <si>
    <t>TyTySoFly</t>
  </si>
  <si>
    <t>sindorei</t>
  </si>
  <si>
    <t>dreamz69</t>
  </si>
  <si>
    <t>RuSoul</t>
  </si>
  <si>
    <t>PeaceLove_Jen</t>
  </si>
  <si>
    <t>TheColonial</t>
  </si>
  <si>
    <t>misssalvi53</t>
  </si>
  <si>
    <t>gilbertftw</t>
  </si>
  <si>
    <t>ellietricity</t>
  </si>
  <si>
    <t>zacheryph</t>
  </si>
  <si>
    <t>kinkosmyers</t>
  </si>
  <si>
    <t>sylvygreat</t>
  </si>
  <si>
    <t>thenamesraymond</t>
  </si>
  <si>
    <t>kscx3</t>
  </si>
  <si>
    <t>ChrisSosa</t>
  </si>
  <si>
    <t>tweetbit</t>
  </si>
  <si>
    <t>DaneLangomez</t>
  </si>
  <si>
    <t>ItsRenaaa</t>
  </si>
  <si>
    <t>natnatty</t>
  </si>
  <si>
    <t>meaningful</t>
  </si>
  <si>
    <t>SARAHsaysSMILE</t>
  </si>
  <si>
    <t>miss2hearts</t>
  </si>
  <si>
    <t>ButterxPeacan</t>
  </si>
  <si>
    <t>rocksuperstar</t>
  </si>
  <si>
    <t>batmanda</t>
  </si>
  <si>
    <t>elishadawn88</t>
  </si>
  <si>
    <t>ER92840</t>
  </si>
  <si>
    <t>gotkube</t>
  </si>
  <si>
    <t>grottygreens</t>
  </si>
  <si>
    <t>markwarren1</t>
  </si>
  <si>
    <t>_brenna</t>
  </si>
  <si>
    <t>VioletLeBeaux</t>
  </si>
  <si>
    <t>rebeccarossman</t>
  </si>
  <si>
    <t>triceypooh</t>
  </si>
  <si>
    <t>wayway8</t>
  </si>
  <si>
    <t>sarahvucurevich</t>
  </si>
  <si>
    <t>karlaabila</t>
  </si>
  <si>
    <t>BRHuney</t>
  </si>
  <si>
    <t>iPhonex3</t>
  </si>
  <si>
    <t>cartoonworldvgm</t>
  </si>
  <si>
    <t>dome_peace</t>
  </si>
  <si>
    <t>jarhead2000</t>
  </si>
  <si>
    <t>cateylaboyle</t>
  </si>
  <si>
    <t>autologicality</t>
  </si>
  <si>
    <t>grantbeattie</t>
  </si>
  <si>
    <t>audreywallis</t>
  </si>
  <si>
    <t>JohnTaylorLV</t>
  </si>
  <si>
    <t>TheRealVanessa</t>
  </si>
  <si>
    <t>maxiiieee</t>
  </si>
  <si>
    <t>FallenNight</t>
  </si>
  <si>
    <t>media_dig</t>
  </si>
  <si>
    <t>timnovinger</t>
  </si>
  <si>
    <t>annalissee</t>
  </si>
  <si>
    <t>prim8king</t>
  </si>
  <si>
    <t>Marvelou5</t>
  </si>
  <si>
    <t>lena4yoo</t>
  </si>
  <si>
    <t>lela2000</t>
  </si>
  <si>
    <t>_shehleee</t>
  </si>
  <si>
    <t>kahicks22</t>
  </si>
  <si>
    <t>lawlnick</t>
  </si>
  <si>
    <t>KuraFire</t>
  </si>
  <si>
    <t>kristiagne</t>
  </si>
  <si>
    <t>Marilyn_T</t>
  </si>
  <si>
    <t>ReeseNicole</t>
  </si>
  <si>
    <t>nicoolgee</t>
  </si>
  <si>
    <t>Lissy_F_Baby</t>
  </si>
  <si>
    <t>SelfMade2K9</t>
  </si>
  <si>
    <t>iAMchadevans</t>
  </si>
  <si>
    <t>aash916</t>
  </si>
  <si>
    <t>misscracker</t>
  </si>
  <si>
    <t>kimgrace</t>
  </si>
  <si>
    <t>bornroccaforte</t>
  </si>
  <si>
    <t>DisneyGal</t>
  </si>
  <si>
    <t>CathoNZ</t>
  </si>
  <si>
    <t>Indy93</t>
  </si>
  <si>
    <t>kickmekate</t>
  </si>
  <si>
    <t>jesscorrie</t>
  </si>
  <si>
    <t>Sid_Henrie</t>
  </si>
  <si>
    <t>ayamiharu</t>
  </si>
  <si>
    <t>chanele15</t>
  </si>
  <si>
    <t>thatmjgurl</t>
  </si>
  <si>
    <t>chriscook1</t>
  </si>
  <si>
    <t>AngelaYorio</t>
  </si>
  <si>
    <t>cassidynettles</t>
  </si>
  <si>
    <t>jennygirl7</t>
  </si>
  <si>
    <t>JoycieBelle</t>
  </si>
  <si>
    <t>mchanning13</t>
  </si>
  <si>
    <t>Ms_Dayenn</t>
  </si>
  <si>
    <t>sakurarobles</t>
  </si>
  <si>
    <t>antaniahanjani</t>
  </si>
  <si>
    <t>tonythomas</t>
  </si>
  <si>
    <t>melattree</t>
  </si>
  <si>
    <t>staceysomething</t>
  </si>
  <si>
    <t>QueenPsycho</t>
  </si>
  <si>
    <t>erinwarde</t>
  </si>
  <si>
    <t>issahime</t>
  </si>
  <si>
    <t>leahmayc</t>
  </si>
  <si>
    <t>NycBarbie03</t>
  </si>
  <si>
    <t>jsfs549</t>
  </si>
  <si>
    <t>Rebecca_Bourque</t>
  </si>
  <si>
    <t>Fitchgirl1701</t>
  </si>
  <si>
    <t>SaraThackray</t>
  </si>
  <si>
    <t>stacilandis</t>
  </si>
  <si>
    <t>DevoG</t>
  </si>
  <si>
    <t>markuhde</t>
  </si>
  <si>
    <t>PAULSKRATCH</t>
  </si>
  <si>
    <t>johnmark</t>
  </si>
  <si>
    <t>rainbowpiiills</t>
  </si>
  <si>
    <t>myoorawwrr</t>
  </si>
  <si>
    <t xml:space="preserve">my computer is broken </t>
  </si>
  <si>
    <t>SkyEatsJennifer</t>
  </si>
  <si>
    <t>anaismysavior</t>
  </si>
  <si>
    <t>whitneyeileen</t>
  </si>
  <si>
    <t>babysinead</t>
  </si>
  <si>
    <t>charlieMciver</t>
  </si>
  <si>
    <t>adaminleca</t>
  </si>
  <si>
    <t>shafonew</t>
  </si>
  <si>
    <t>jordieBBY</t>
  </si>
  <si>
    <t>JiveMufasa</t>
  </si>
  <si>
    <t>OhSoDope</t>
  </si>
  <si>
    <t>CeciTart</t>
  </si>
  <si>
    <t>taylorvsSTDs</t>
  </si>
  <si>
    <t>emilythecool</t>
  </si>
  <si>
    <t>loveandtea</t>
  </si>
  <si>
    <t>brownieangel23</t>
  </si>
  <si>
    <t>Denise1692</t>
  </si>
  <si>
    <t>Angelayang</t>
  </si>
  <si>
    <t>MaddyCatTweet</t>
  </si>
  <si>
    <t>_steeph</t>
  </si>
  <si>
    <t>Patrick_McEvoy</t>
  </si>
  <si>
    <t>msnarain</t>
  </si>
  <si>
    <t>Shandizzle</t>
  </si>
  <si>
    <t>slimmy218</t>
  </si>
  <si>
    <t>nathantbaker</t>
  </si>
  <si>
    <t>schmicles</t>
  </si>
  <si>
    <t>ajinnashville</t>
  </si>
  <si>
    <t>JENFCFROGGY</t>
  </si>
  <si>
    <t>lollipopOh9</t>
  </si>
  <si>
    <t>Cherrilala</t>
  </si>
  <si>
    <t>MissAmykins</t>
  </si>
  <si>
    <t>h0wir0ll48</t>
  </si>
  <si>
    <t>Dishnut</t>
  </si>
  <si>
    <t>MarcelaTrentin</t>
  </si>
  <si>
    <t>tim_baland</t>
  </si>
  <si>
    <t>angsbaybays</t>
  </si>
  <si>
    <t>jopassos</t>
  </si>
  <si>
    <t>Tabasco08</t>
  </si>
  <si>
    <t>partialblondie</t>
  </si>
  <si>
    <t>MBartloff</t>
  </si>
  <si>
    <t>narvylicious</t>
  </si>
  <si>
    <t>ftskfandira</t>
  </si>
  <si>
    <t>1Blessed4life</t>
  </si>
  <si>
    <t>hannahkish</t>
  </si>
  <si>
    <t>mellamosofrito</t>
  </si>
  <si>
    <t>Sarahdipity</t>
  </si>
  <si>
    <t>sophiasue</t>
  </si>
  <si>
    <t>Bhorhais</t>
  </si>
  <si>
    <t>PrettyPyroGirl</t>
  </si>
  <si>
    <t>silentq</t>
  </si>
  <si>
    <t>Monica_Star90</t>
  </si>
  <si>
    <t>giusi_gurl</t>
  </si>
  <si>
    <t>dianneunice</t>
  </si>
  <si>
    <t>ivyjelly</t>
  </si>
  <si>
    <t>balsimon</t>
  </si>
  <si>
    <t>kathryn_purcell</t>
  </si>
  <si>
    <t>critia</t>
  </si>
  <si>
    <t>9swords</t>
  </si>
  <si>
    <t>roadup</t>
  </si>
  <si>
    <t>LHDesignStudio</t>
  </si>
  <si>
    <t>AwesomeRabe</t>
  </si>
  <si>
    <t>alisterscott</t>
  </si>
  <si>
    <t>cwbuddha</t>
  </si>
  <si>
    <t>SebBeaubois</t>
  </si>
  <si>
    <t>blue93268</t>
  </si>
  <si>
    <t>McLaren_Fan</t>
  </si>
  <si>
    <t>K3LS3YOUNG</t>
  </si>
  <si>
    <t>kimboklaer</t>
  </si>
  <si>
    <t>smokeserbes</t>
  </si>
  <si>
    <t>Soyale</t>
  </si>
  <si>
    <t>brittanyknol</t>
  </si>
  <si>
    <t>ReneeBarber</t>
  </si>
  <si>
    <t>benvanik</t>
  </si>
  <si>
    <t>ashleyonashlan</t>
  </si>
  <si>
    <t>wishfuleyes</t>
  </si>
  <si>
    <t>talzzyyiiee</t>
  </si>
  <si>
    <t>slipper_gee</t>
  </si>
  <si>
    <t>danwahlin</t>
  </si>
  <si>
    <t>VodkaOne</t>
  </si>
  <si>
    <t>ickysashimi</t>
  </si>
  <si>
    <t>koney</t>
  </si>
  <si>
    <t>msg621</t>
  </si>
  <si>
    <t>connoraa</t>
  </si>
  <si>
    <t>Doll_Baby_Deb</t>
  </si>
  <si>
    <t>angelstar1632</t>
  </si>
  <si>
    <t>chelsearecently</t>
  </si>
  <si>
    <t>tim_cooke</t>
  </si>
  <si>
    <t>wisequark</t>
  </si>
  <si>
    <t>jules1011</t>
  </si>
  <si>
    <t>Anastasia_Fall</t>
  </si>
  <si>
    <t>funkyfreshnik</t>
  </si>
  <si>
    <t>midoriNpolou</t>
  </si>
  <si>
    <t>DoctorJack</t>
  </si>
  <si>
    <t>jaysonkingsbeer</t>
  </si>
  <si>
    <t>gideonx</t>
  </si>
  <si>
    <t>ShadiGray</t>
  </si>
  <si>
    <t>canadianchick74</t>
  </si>
  <si>
    <t>SamSmalley</t>
  </si>
  <si>
    <t>reebecki</t>
  </si>
  <si>
    <t>Emily185</t>
  </si>
  <si>
    <t>kristyvazquez</t>
  </si>
  <si>
    <t>RabbiShaiSpecht</t>
  </si>
  <si>
    <t>MitchyEstrop</t>
  </si>
  <si>
    <t>devitadev</t>
  </si>
  <si>
    <t>BpTheProducer</t>
  </si>
  <si>
    <t>haslinaali</t>
  </si>
  <si>
    <t>koolbanana12</t>
  </si>
  <si>
    <t>SUFFOKATIE</t>
  </si>
  <si>
    <t>skyllo</t>
  </si>
  <si>
    <t>MicheleAnneJ</t>
  </si>
  <si>
    <t>ashleymagura</t>
  </si>
  <si>
    <t>ant_nii</t>
  </si>
  <si>
    <t>ghoonk</t>
  </si>
  <si>
    <t>Kym_DimSim</t>
  </si>
  <si>
    <t>TANIS7378</t>
  </si>
  <si>
    <t>kimbyyyy</t>
  </si>
  <si>
    <t>rickyboyyy</t>
  </si>
  <si>
    <t>carambs</t>
  </si>
  <si>
    <t>JeanetteLim</t>
  </si>
  <si>
    <t>Hope777</t>
  </si>
  <si>
    <t>LadyKatyara</t>
  </si>
  <si>
    <t>harrietDC</t>
  </si>
  <si>
    <t>thomaswanhoff</t>
  </si>
  <si>
    <t>sharmene</t>
  </si>
  <si>
    <t>yourlegsgrow</t>
  </si>
  <si>
    <t>daintydaisy</t>
  </si>
  <si>
    <t>zmay_16</t>
  </si>
  <si>
    <t>pablowapsi</t>
  </si>
  <si>
    <t>PhilsLion</t>
  </si>
  <si>
    <t>lh1291</t>
  </si>
  <si>
    <t>StevenCunt</t>
  </si>
  <si>
    <t>mysheli</t>
  </si>
  <si>
    <t>Rinteriano</t>
  </si>
  <si>
    <t>witwhitt</t>
  </si>
  <si>
    <t>emrobs89</t>
  </si>
  <si>
    <t>alittletrendy</t>
  </si>
  <si>
    <t>purelynarcotic</t>
  </si>
  <si>
    <t>iLadySyncere</t>
  </si>
  <si>
    <t>FashionSloerie</t>
  </si>
  <si>
    <t>meliimelz</t>
  </si>
  <si>
    <t>miranderbean</t>
  </si>
  <si>
    <t>NKOTBahamas2009</t>
  </si>
  <si>
    <t>peeyaah</t>
  </si>
  <si>
    <t>ShellieJaye</t>
  </si>
  <si>
    <t>miabellina</t>
  </si>
  <si>
    <t>_andre1313</t>
  </si>
  <si>
    <t>aron93a</t>
  </si>
  <si>
    <t>BlackWalnut</t>
  </si>
  <si>
    <t>alaax007</t>
  </si>
  <si>
    <t>SweetandDark</t>
  </si>
  <si>
    <t>Rose1_</t>
  </si>
  <si>
    <t>gilmore_junkie</t>
  </si>
  <si>
    <t>yuuyy</t>
  </si>
  <si>
    <t>Niathasinga</t>
  </si>
  <si>
    <t>hellmustfearme</t>
  </si>
  <si>
    <t>TerryPC</t>
  </si>
  <si>
    <t>bryvrgs</t>
  </si>
  <si>
    <t>CaramelHoney</t>
  </si>
  <si>
    <t>pmatty</t>
  </si>
  <si>
    <t>cathymcewan</t>
  </si>
  <si>
    <t>therealsherina</t>
  </si>
  <si>
    <t>maggiedavison</t>
  </si>
  <si>
    <t>nadiachen</t>
  </si>
  <si>
    <t>jencyjenks</t>
  </si>
  <si>
    <t>PenangCity</t>
  </si>
  <si>
    <t>adafruit</t>
  </si>
  <si>
    <t>Warriorboy1990</t>
  </si>
  <si>
    <t>Dysfunctional23</t>
  </si>
  <si>
    <t>kn1ghtcr4wler</t>
  </si>
  <si>
    <t>dezigore</t>
  </si>
  <si>
    <t>lovemyheels</t>
  </si>
  <si>
    <t>kaymoneylove</t>
  </si>
  <si>
    <t>mhaemee</t>
  </si>
  <si>
    <t>bakabeko</t>
  </si>
  <si>
    <t>BuBbLeTrOn</t>
  </si>
  <si>
    <t>KyleMarissa</t>
  </si>
  <si>
    <t>jacquiet</t>
  </si>
  <si>
    <t>savannahstern</t>
  </si>
  <si>
    <t>twostraycats</t>
  </si>
  <si>
    <t>sarahsy</t>
  </si>
  <si>
    <t>SoloRasta</t>
  </si>
  <si>
    <t>AntonioAutopsy</t>
  </si>
  <si>
    <t>spider_cider</t>
  </si>
  <si>
    <t>c0z</t>
  </si>
  <si>
    <t>tommyh</t>
  </si>
  <si>
    <t>prolificd</t>
  </si>
  <si>
    <t>monsci</t>
  </si>
  <si>
    <t>Jackiemon</t>
  </si>
  <si>
    <t>kwpme</t>
  </si>
  <si>
    <t>applette06</t>
  </si>
  <si>
    <t>timoni</t>
  </si>
  <si>
    <t>ashleyyx7</t>
  </si>
  <si>
    <t>risasayzRAWR</t>
  </si>
  <si>
    <t>MichalAndrzej</t>
  </si>
  <si>
    <t>bcblonde87</t>
  </si>
  <si>
    <t>nyssabdesign</t>
  </si>
  <si>
    <t>kspies</t>
  </si>
  <si>
    <t>VktoriaDelirium</t>
  </si>
  <si>
    <t>jacqui187</t>
  </si>
  <si>
    <t>Hana_Louise</t>
  </si>
  <si>
    <t>nyakototo</t>
  </si>
  <si>
    <t>bostonsbest</t>
  </si>
  <si>
    <t>ChynaJ</t>
  </si>
  <si>
    <t>Cenrak</t>
  </si>
  <si>
    <t>zawfi</t>
  </si>
  <si>
    <t>SarahGameros</t>
  </si>
  <si>
    <t>ouroborosJB</t>
  </si>
  <si>
    <t>danixo</t>
  </si>
  <si>
    <t>ChrisFlores_2</t>
  </si>
  <si>
    <t>clrumbaugh</t>
  </si>
  <si>
    <t>toosweet4rnr</t>
  </si>
  <si>
    <t>xSonny</t>
  </si>
  <si>
    <t>CAMIZLbby</t>
  </si>
  <si>
    <t>kaylafancypants</t>
  </si>
  <si>
    <t>fijjybutt</t>
  </si>
  <si>
    <t>J_Lewyville</t>
  </si>
  <si>
    <t>Xuwaina</t>
  </si>
  <si>
    <t>MusicAddictD</t>
  </si>
  <si>
    <t>viviniky</t>
  </si>
  <si>
    <t>jessiecake</t>
  </si>
  <si>
    <t>christinaepp</t>
  </si>
  <si>
    <t>seek_serenity</t>
  </si>
  <si>
    <t>CatherineOmega</t>
  </si>
  <si>
    <t>cynthiaface</t>
  </si>
  <si>
    <t>AnoBaka</t>
  </si>
  <si>
    <t>Prayforpeebles</t>
  </si>
  <si>
    <t>DarrenClark1971</t>
  </si>
  <si>
    <t>ashleezy3189</t>
  </si>
  <si>
    <t>MissKapriz</t>
  </si>
  <si>
    <t>lovesfeet</t>
  </si>
  <si>
    <t>peppersagooddog</t>
  </si>
  <si>
    <t>Zapp24</t>
  </si>
  <si>
    <t>arkle</t>
  </si>
  <si>
    <t>ChaseJordan</t>
  </si>
  <si>
    <t>schampion</t>
  </si>
  <si>
    <t>DTH</t>
  </si>
  <si>
    <t>RAKSOUNDS</t>
  </si>
  <si>
    <t>hkay</t>
  </si>
  <si>
    <t>kylemichaud</t>
  </si>
  <si>
    <t>calgaryfitness</t>
  </si>
  <si>
    <t>darknlovely4</t>
  </si>
  <si>
    <t>jennymurder</t>
  </si>
  <si>
    <t>ellecolise</t>
  </si>
  <si>
    <t>supjaym</t>
  </si>
  <si>
    <t>PatsyAbellana</t>
  </si>
  <si>
    <t>3shMae</t>
  </si>
  <si>
    <t>PhilHarrison</t>
  </si>
  <si>
    <t>NormaBecerra</t>
  </si>
  <si>
    <t>kmegel</t>
  </si>
  <si>
    <t>lynifran</t>
  </si>
  <si>
    <t>blahboo</t>
  </si>
  <si>
    <t>cccaaasss</t>
  </si>
  <si>
    <t>roxiemoxie27</t>
  </si>
  <si>
    <t>lilashes87</t>
  </si>
  <si>
    <t>gab_e</t>
  </si>
  <si>
    <t>levitron</t>
  </si>
  <si>
    <t>Corinnebby</t>
  </si>
  <si>
    <t>david_hahn</t>
  </si>
  <si>
    <t>allishagz</t>
  </si>
  <si>
    <t>happyBeSacky</t>
  </si>
  <si>
    <t>BatiFans</t>
  </si>
  <si>
    <t>Myrathi</t>
  </si>
  <si>
    <t>abbynoodle123</t>
  </si>
  <si>
    <t>duramate</t>
  </si>
  <si>
    <t>echarperouge</t>
  </si>
  <si>
    <t>soooperpenny</t>
  </si>
  <si>
    <t>tasialanae</t>
  </si>
  <si>
    <t>duhitsantie</t>
  </si>
  <si>
    <t>mkcarolino</t>
  </si>
  <si>
    <t>feiticeira</t>
  </si>
  <si>
    <t>CraigMason</t>
  </si>
  <si>
    <t>NewerDeal</t>
  </si>
  <si>
    <t>nikki75</t>
  </si>
  <si>
    <t>joorreeuhhn</t>
  </si>
  <si>
    <t>michaelkohhh</t>
  </si>
  <si>
    <t>JHINELLEKhay</t>
  </si>
  <si>
    <t>NyKol1005</t>
  </si>
  <si>
    <t>Lukegordon</t>
  </si>
  <si>
    <t>movieguyjon</t>
  </si>
  <si>
    <t>myjanedoe</t>
  </si>
  <si>
    <t>leojeanette</t>
  </si>
  <si>
    <t>zenxacred</t>
  </si>
  <si>
    <t>mizzjackson87</t>
  </si>
  <si>
    <t>saintee1</t>
  </si>
  <si>
    <t>dopedean</t>
  </si>
  <si>
    <t>saratea</t>
  </si>
  <si>
    <t>neneangg</t>
  </si>
  <si>
    <t>DDotOmen</t>
  </si>
  <si>
    <t>Chaveeo</t>
  </si>
  <si>
    <t>Haney259</t>
  </si>
  <si>
    <t>f1n4z3</t>
  </si>
  <si>
    <t>IAMtheTruButter</t>
  </si>
  <si>
    <t>lostintheforest</t>
  </si>
  <si>
    <t>lukag</t>
  </si>
  <si>
    <t>JazzyJJ</t>
  </si>
  <si>
    <t>wilsondegouveia</t>
  </si>
  <si>
    <t>Bexblog92</t>
  </si>
  <si>
    <t>milkaholic</t>
  </si>
  <si>
    <t>TotesMcGotes</t>
  </si>
  <si>
    <t>TheoKevin</t>
  </si>
  <si>
    <t>alialsawaf</t>
  </si>
  <si>
    <t>emptylocket</t>
  </si>
  <si>
    <t>GentlemanGaGa</t>
  </si>
  <si>
    <t>kelseysmiff</t>
  </si>
  <si>
    <t>xERKx</t>
  </si>
  <si>
    <t>verenashu</t>
  </si>
  <si>
    <t>darkiieboi626</t>
  </si>
  <si>
    <t>sternenblau</t>
  </si>
  <si>
    <t>chelseaville</t>
  </si>
  <si>
    <t>ashleeberlyn</t>
  </si>
  <si>
    <t>sydneyee</t>
  </si>
  <si>
    <t>oui2t</t>
  </si>
  <si>
    <t>rachellock22</t>
  </si>
  <si>
    <t>cracker07</t>
  </si>
  <si>
    <t>talkrubbish</t>
  </si>
  <si>
    <t>PurpleMonkie</t>
  </si>
  <si>
    <t>betterthanbugs</t>
  </si>
  <si>
    <t>jesikahcarter</t>
  </si>
  <si>
    <t>gobilo</t>
  </si>
  <si>
    <t>jennyonthespot</t>
  </si>
  <si>
    <t>flyingchicken12</t>
  </si>
  <si>
    <t>DanielleMoinet</t>
  </si>
  <si>
    <t>MKeenan85</t>
  </si>
  <si>
    <t>maruarunaru</t>
  </si>
  <si>
    <t>spaaluhi</t>
  </si>
  <si>
    <t>sheblondeswede</t>
  </si>
  <si>
    <t>angiiebear</t>
  </si>
  <si>
    <t>lifeofbex</t>
  </si>
  <si>
    <t>DJMighty</t>
  </si>
  <si>
    <t>JoshuaRaymund</t>
  </si>
  <si>
    <t>shaunadennett09</t>
  </si>
  <si>
    <t>beatrys</t>
  </si>
  <si>
    <t>laurenmarkling</t>
  </si>
  <si>
    <t>DeejayDeanna</t>
  </si>
  <si>
    <t>Gillis57</t>
  </si>
  <si>
    <t>Sereeeeeeeeena</t>
  </si>
  <si>
    <t>ineedamedic</t>
  </si>
  <si>
    <t>TessaG</t>
  </si>
  <si>
    <t>ROMANOinc</t>
  </si>
  <si>
    <t>FraggleRadley</t>
  </si>
  <si>
    <t>morgangies</t>
  </si>
  <si>
    <t>govindraj</t>
  </si>
  <si>
    <t>prophet_xxl</t>
  </si>
  <si>
    <t>harryroberts75</t>
  </si>
  <si>
    <t>Sopzidge</t>
  </si>
  <si>
    <t>danyocummings</t>
  </si>
  <si>
    <t>Soniabranq</t>
  </si>
  <si>
    <t>april_reyes</t>
  </si>
  <si>
    <t>iroktherunway</t>
  </si>
  <si>
    <t>Tunbabe</t>
  </si>
  <si>
    <t>ShoesforGeorgia</t>
  </si>
  <si>
    <t>Mia322</t>
  </si>
  <si>
    <t>hollyruth</t>
  </si>
  <si>
    <t>PhillippaSweet</t>
  </si>
  <si>
    <t>i_know_im_kevin</t>
  </si>
  <si>
    <t>jcg1987</t>
  </si>
  <si>
    <t>JodieMR</t>
  </si>
  <si>
    <t>iKookieBiterz</t>
  </si>
  <si>
    <t>kaz747</t>
  </si>
  <si>
    <t>Armonizar</t>
  </si>
  <si>
    <t>mucbrula</t>
  </si>
  <si>
    <t>jornjansen</t>
  </si>
  <si>
    <t>nirwastir</t>
  </si>
  <si>
    <t>tamipom</t>
  </si>
  <si>
    <t>destine1983</t>
  </si>
  <si>
    <t>teampaulwall</t>
  </si>
  <si>
    <t>Noodle93</t>
  </si>
  <si>
    <t>LizDCMA</t>
  </si>
  <si>
    <t>jbouvier</t>
  </si>
  <si>
    <t>sunflowergirrl</t>
  </si>
  <si>
    <t>maarjapertel</t>
  </si>
  <si>
    <t>jenali</t>
  </si>
  <si>
    <t>EllyJayneColes</t>
  </si>
  <si>
    <t>msbeeee</t>
  </si>
  <si>
    <t>thmonline</t>
  </si>
  <si>
    <t>mihirmodi</t>
  </si>
  <si>
    <t>nyceness</t>
  </si>
  <si>
    <t>hugsRoverrated</t>
  </si>
  <si>
    <t>CarolBomb</t>
  </si>
  <si>
    <t>MarYo08</t>
  </si>
  <si>
    <t>samuistu</t>
  </si>
  <si>
    <t>Ifran27</t>
  </si>
  <si>
    <t>tooty_fruity88</t>
  </si>
  <si>
    <t>FlipFlopFLO</t>
  </si>
  <si>
    <t>joaniefontana</t>
  </si>
  <si>
    <t>benji_johansson</t>
  </si>
  <si>
    <t>ambersilva</t>
  </si>
  <si>
    <t>Xadacka</t>
  </si>
  <si>
    <t>beyourself4ever</t>
  </si>
  <si>
    <t>LaurenFox21</t>
  </si>
  <si>
    <t>markthompsontv</t>
  </si>
  <si>
    <t>DanBrusca</t>
  </si>
  <si>
    <t>abhishek_modi</t>
  </si>
  <si>
    <t>hysteriaville</t>
  </si>
  <si>
    <t>yorkiebum</t>
  </si>
  <si>
    <t>UKpokerReview</t>
  </si>
  <si>
    <t>SincerelyDla</t>
  </si>
  <si>
    <t xml:space="preserve">Sunday Morning </t>
  </si>
  <si>
    <t>jordanzafra</t>
  </si>
  <si>
    <t>portenkirchner</t>
  </si>
  <si>
    <t>DanielleBottone</t>
  </si>
  <si>
    <t>Teashiee</t>
  </si>
  <si>
    <t>erika_amber</t>
  </si>
  <si>
    <t>frankieroberto</t>
  </si>
  <si>
    <t>heyitsRachel</t>
  </si>
  <si>
    <t>abbiealmasco</t>
  </si>
  <si>
    <t>Southparkfl</t>
  </si>
  <si>
    <t>REWBOB</t>
  </si>
  <si>
    <t>lisainfantino</t>
  </si>
  <si>
    <t>LiveLikeSin</t>
  </si>
  <si>
    <t>staciiscool</t>
  </si>
  <si>
    <t xml:space="preserve">goodnight everyone </t>
  </si>
  <si>
    <t>Mannie_</t>
  </si>
  <si>
    <t>MuffinFace86</t>
  </si>
  <si>
    <t>meesasun</t>
  </si>
  <si>
    <t>mockingbird_</t>
  </si>
  <si>
    <t>EnviroSafeOne</t>
  </si>
  <si>
    <t>JoMangee</t>
  </si>
  <si>
    <t>swaffette</t>
  </si>
  <si>
    <t>Bettttza</t>
  </si>
  <si>
    <t>bittyx</t>
  </si>
  <si>
    <t>wildpeeta</t>
  </si>
  <si>
    <t>kristiiiiine</t>
  </si>
  <si>
    <t>hothayley2000</t>
  </si>
  <si>
    <t>xxbubbajonxx</t>
  </si>
  <si>
    <t>spinesurgeon</t>
  </si>
  <si>
    <t>belleee09</t>
  </si>
  <si>
    <t>littlemisslula</t>
  </si>
  <si>
    <t>Tahlss</t>
  </si>
  <si>
    <t>JanieByrne</t>
  </si>
  <si>
    <t>animalria</t>
  </si>
  <si>
    <t>jackiezer</t>
  </si>
  <si>
    <t>efinethy</t>
  </si>
  <si>
    <t>meltrev</t>
  </si>
  <si>
    <t>sofiesazz</t>
  </si>
  <si>
    <t>makauk</t>
  </si>
  <si>
    <t>Sarah87x</t>
  </si>
  <si>
    <t>jamiethompson69</t>
  </si>
  <si>
    <t>fall79</t>
  </si>
  <si>
    <t>Sayradotcom</t>
  </si>
  <si>
    <t>dN_redNests</t>
  </si>
  <si>
    <t>denayce</t>
  </si>
  <si>
    <t>xoxosophie</t>
  </si>
  <si>
    <t>JeanetteLindell</t>
  </si>
  <si>
    <t>johnDiBiase</t>
  </si>
  <si>
    <t>stevieenglish</t>
  </si>
  <si>
    <t>AnnyChih</t>
  </si>
  <si>
    <t>_chloee</t>
  </si>
  <si>
    <t xml:space="preserve">in so much pain </t>
  </si>
  <si>
    <t>nbadeck</t>
  </si>
  <si>
    <t>mickmoart</t>
  </si>
  <si>
    <t xml:space="preserve">good morning everyone </t>
  </si>
  <si>
    <t>urbanrave</t>
  </si>
  <si>
    <t>iamnadia</t>
  </si>
  <si>
    <t>g54zw00dcy4u1ls</t>
  </si>
  <si>
    <t>katierosss</t>
  </si>
  <si>
    <t>Makorani</t>
  </si>
  <si>
    <t>undonebeauty</t>
  </si>
  <si>
    <t>tarasis</t>
  </si>
  <si>
    <t>Benriches</t>
  </si>
  <si>
    <t>rivenscythe</t>
  </si>
  <si>
    <t>lindyloo70</t>
  </si>
  <si>
    <t>loonyhiker</t>
  </si>
  <si>
    <t>lucymuff</t>
  </si>
  <si>
    <t>emorockprincess</t>
  </si>
  <si>
    <t>kayeeb</t>
  </si>
  <si>
    <t>BronwynLeAnn</t>
  </si>
  <si>
    <t>anjavanstaden</t>
  </si>
  <si>
    <t>musicalchic87</t>
  </si>
  <si>
    <t>Mum_of_Six</t>
  </si>
  <si>
    <t>eshenayo</t>
  </si>
  <si>
    <t>nick_crazys</t>
  </si>
  <si>
    <t>Kelly579</t>
  </si>
  <si>
    <t>MrCarameLatte</t>
  </si>
  <si>
    <t>jessalina</t>
  </si>
  <si>
    <t xml:space="preserve">it hurts </t>
  </si>
  <si>
    <t>peregrinari7</t>
  </si>
  <si>
    <t>MaggiLove</t>
  </si>
  <si>
    <t>kateydyer</t>
  </si>
  <si>
    <t>Leanne1986</t>
  </si>
  <si>
    <t>srinidhibs</t>
  </si>
  <si>
    <t>schanelt</t>
  </si>
  <si>
    <t>napolebsis</t>
  </si>
  <si>
    <t>Delraco</t>
  </si>
  <si>
    <t>honeyhayes</t>
  </si>
  <si>
    <t>brooklynoop</t>
  </si>
  <si>
    <t>rtorres81</t>
  </si>
  <si>
    <t>sidsmumma</t>
  </si>
  <si>
    <t>isabellemauer</t>
  </si>
  <si>
    <t>commentluv</t>
  </si>
  <si>
    <t>lohang</t>
  </si>
  <si>
    <t>desmondlover</t>
  </si>
  <si>
    <t>Imperial_X</t>
  </si>
  <si>
    <t>Nick_Woodbridge</t>
  </si>
  <si>
    <t>alfiefreddie</t>
  </si>
  <si>
    <t>ShannonAdler</t>
  </si>
  <si>
    <t>beclare</t>
  </si>
  <si>
    <t>thebretterlife</t>
  </si>
  <si>
    <t>Hollywoodbaby93</t>
  </si>
  <si>
    <t>sarahlucielle</t>
  </si>
  <si>
    <t>belinda_jane</t>
  </si>
  <si>
    <t>andersky</t>
  </si>
  <si>
    <t>cwriting</t>
  </si>
  <si>
    <t>Isaro26</t>
  </si>
  <si>
    <t>susyqlove</t>
  </si>
  <si>
    <t>melinda_mey</t>
  </si>
  <si>
    <t>ch1burger</t>
  </si>
  <si>
    <t>Nadz0511</t>
  </si>
  <si>
    <t>lebenslinie</t>
  </si>
  <si>
    <t>Jasmine1993</t>
  </si>
  <si>
    <t>hannahhale</t>
  </si>
  <si>
    <t>rubywren</t>
  </si>
  <si>
    <t>carriek88</t>
  </si>
  <si>
    <t>TheaRauth</t>
  </si>
  <si>
    <t>Stephanieee55</t>
  </si>
  <si>
    <t>electropoof</t>
  </si>
  <si>
    <t>annTRS</t>
  </si>
  <si>
    <t>m3ghz</t>
  </si>
  <si>
    <t>gizzzzo</t>
  </si>
  <si>
    <t>Nicolverine</t>
  </si>
  <si>
    <t>FoodStories</t>
  </si>
  <si>
    <t>attachingwings</t>
  </si>
  <si>
    <t>HannahJane93</t>
  </si>
  <si>
    <t>ooh777</t>
  </si>
  <si>
    <t>asparay</t>
  </si>
  <si>
    <t>dawnrules</t>
  </si>
  <si>
    <t>Nerysssajanelle</t>
  </si>
  <si>
    <t>mrmoan</t>
  </si>
  <si>
    <t>niceneer079</t>
  </si>
  <si>
    <t>ms_Powder</t>
  </si>
  <si>
    <t>ellievanleuven</t>
  </si>
  <si>
    <t>n0rielynjane</t>
  </si>
  <si>
    <t>Lunabee_art</t>
  </si>
  <si>
    <t>selina_j</t>
  </si>
  <si>
    <t>ninaterol</t>
  </si>
  <si>
    <t>_aurora1982</t>
  </si>
  <si>
    <t>Yannai93</t>
  </si>
  <si>
    <t>ickleangelmouse</t>
  </si>
  <si>
    <t>altorkelson</t>
  </si>
  <si>
    <t>jqrd</t>
  </si>
  <si>
    <t>RayshawnB</t>
  </si>
  <si>
    <t xml:space="preserve">Going to the hospital </t>
  </si>
  <si>
    <t>Lozza_81</t>
  </si>
  <si>
    <t>jessi_lyn</t>
  </si>
  <si>
    <t>sophiemcgrath</t>
  </si>
  <si>
    <t>anwynxo</t>
  </si>
  <si>
    <t>pengobengo</t>
  </si>
  <si>
    <t>britesprite</t>
  </si>
  <si>
    <t>LenaaLxo</t>
  </si>
  <si>
    <t>christendaphne</t>
  </si>
  <si>
    <t>nicoleong</t>
  </si>
  <si>
    <t>darklog</t>
  </si>
  <si>
    <t>idonthavefleas</t>
  </si>
  <si>
    <t>RespectMileyC</t>
  </si>
  <si>
    <t>aimzeebabyy</t>
  </si>
  <si>
    <t>athanaelucev</t>
  </si>
  <si>
    <t>W_H_Swagspeare</t>
  </si>
  <si>
    <t>bootsy1</t>
  </si>
  <si>
    <t>kaylacelina</t>
  </si>
  <si>
    <t>simpleboy1997</t>
  </si>
  <si>
    <t>Cezwald</t>
  </si>
  <si>
    <t>leamayo</t>
  </si>
  <si>
    <t>AprilRoze</t>
  </si>
  <si>
    <t>LisaRossignol</t>
  </si>
  <si>
    <t>CandyWWGM</t>
  </si>
  <si>
    <t>dolari</t>
  </si>
  <si>
    <t>sowrongitsmich</t>
  </si>
  <si>
    <t>gr33ndata</t>
  </si>
  <si>
    <t>Jenniferjade_</t>
  </si>
  <si>
    <t>discobelix</t>
  </si>
  <si>
    <t>tanngrisnir</t>
  </si>
  <si>
    <t>sidebangceo</t>
  </si>
  <si>
    <t>Shalyse_S</t>
  </si>
  <si>
    <t>DieBleuhades</t>
  </si>
  <si>
    <t>andmarin</t>
  </si>
  <si>
    <t>HenricoLambez</t>
  </si>
  <si>
    <t>davebrown</t>
  </si>
  <si>
    <t>irviandari</t>
  </si>
  <si>
    <t>ashleighmartin</t>
  </si>
  <si>
    <t>AYLAtheDREAMER</t>
  </si>
  <si>
    <t>mentormadness</t>
  </si>
  <si>
    <t>xjennamariex</t>
  </si>
  <si>
    <t>NickkMuch</t>
  </si>
  <si>
    <t>sellix10</t>
  </si>
  <si>
    <t>amyty</t>
  </si>
  <si>
    <t>DJ_Rod</t>
  </si>
  <si>
    <t>Dawn_B</t>
  </si>
  <si>
    <t>jazmine_kay</t>
  </si>
  <si>
    <t>saumya</t>
  </si>
  <si>
    <t>joshuamaiolo</t>
  </si>
  <si>
    <t>Eve_lovemuffin</t>
  </si>
  <si>
    <t>lolmar</t>
  </si>
  <si>
    <t>gillyandtrauma</t>
  </si>
  <si>
    <t>eske</t>
  </si>
  <si>
    <t>vickyypham</t>
  </si>
  <si>
    <t>chrisb345</t>
  </si>
  <si>
    <t>mattian</t>
  </si>
  <si>
    <t>eniac</t>
  </si>
  <si>
    <t>riggwelter</t>
  </si>
  <si>
    <t>beerth</t>
  </si>
  <si>
    <t>Schmusepups</t>
  </si>
  <si>
    <t>Stardeluxe</t>
  </si>
  <si>
    <t>hey_its_mark</t>
  </si>
  <si>
    <t>jonathanex</t>
  </si>
  <si>
    <t>bejuska</t>
  </si>
  <si>
    <t>sjrobertson</t>
  </si>
  <si>
    <t>raearae</t>
  </si>
  <si>
    <t>mckellier</t>
  </si>
  <si>
    <t>Jnr_x</t>
  </si>
  <si>
    <t>OhJazzy</t>
  </si>
  <si>
    <t>efflorescent</t>
  </si>
  <si>
    <t>ngLn</t>
  </si>
  <si>
    <t>AngelMordeno</t>
  </si>
  <si>
    <t>libyan</t>
  </si>
  <si>
    <t>xxwings</t>
  </si>
  <si>
    <t>sigmosaics</t>
  </si>
  <si>
    <t>brettbrooks</t>
  </si>
  <si>
    <t>lazulay</t>
  </si>
  <si>
    <t>ShirelJellyBean</t>
  </si>
  <si>
    <t>emmayeahh</t>
  </si>
  <si>
    <t>mharielle1375</t>
  </si>
  <si>
    <t>Zxz192</t>
  </si>
  <si>
    <t>aniindya</t>
  </si>
  <si>
    <t>ajcalderon</t>
  </si>
  <si>
    <t>noisyrabbit</t>
  </si>
  <si>
    <t>OhlalaParis</t>
  </si>
  <si>
    <t>epicipods</t>
  </si>
  <si>
    <t>whatjiyinsaid</t>
  </si>
  <si>
    <t>mdsuburbs</t>
  </si>
  <si>
    <t>DominusNoctis</t>
  </si>
  <si>
    <t>carolinajonas</t>
  </si>
  <si>
    <t>sishizaki</t>
  </si>
  <si>
    <t>kaijuisme</t>
  </si>
  <si>
    <t>ABCDEFGHIJ123</t>
  </si>
  <si>
    <t>cafeninja</t>
  </si>
  <si>
    <t>imkarladee</t>
  </si>
  <si>
    <t>CrissiMarie</t>
  </si>
  <si>
    <t>gemmalequesne</t>
  </si>
  <si>
    <t>Reginavalliana</t>
  </si>
  <si>
    <t>Fiestywenchyone</t>
  </si>
  <si>
    <t>Loupadoupa</t>
  </si>
  <si>
    <t>Adam9309</t>
  </si>
  <si>
    <t>ggw_bach</t>
  </si>
  <si>
    <t>imreasc</t>
  </si>
  <si>
    <t>SamuelHorler</t>
  </si>
  <si>
    <t>mikeredding</t>
  </si>
  <si>
    <t>DemiRock</t>
  </si>
  <si>
    <t>InesDr</t>
  </si>
  <si>
    <t>nawong</t>
  </si>
  <si>
    <t>chelle_83</t>
  </si>
  <si>
    <t>Harzor</t>
  </si>
  <si>
    <t>aussie_celtic</t>
  </si>
  <si>
    <t>iammilky</t>
  </si>
  <si>
    <t>kylefishbolton</t>
  </si>
  <si>
    <t>JayPeezie</t>
  </si>
  <si>
    <t>BroccoliRules</t>
  </si>
  <si>
    <t>conorjryan</t>
  </si>
  <si>
    <t>lifestooshorter</t>
  </si>
  <si>
    <t>crystalsinger</t>
  </si>
  <si>
    <t>isamare</t>
  </si>
  <si>
    <t>Ricarda15</t>
  </si>
  <si>
    <t>CharmaineBingwa</t>
  </si>
  <si>
    <t>__Teresa___</t>
  </si>
  <si>
    <t>ilijabrajkovic</t>
  </si>
  <si>
    <t>dimensionofmind</t>
  </si>
  <si>
    <t>i_knowmyrank</t>
  </si>
  <si>
    <t>shib88</t>
  </si>
  <si>
    <t>Patty_92</t>
  </si>
  <si>
    <t>Nikkeystar</t>
  </si>
  <si>
    <t>ilyriley</t>
  </si>
  <si>
    <t>LittleLiverbird</t>
  </si>
  <si>
    <t>emileeee93</t>
  </si>
  <si>
    <t>XtinaSparkle</t>
  </si>
  <si>
    <t>susiherself</t>
  </si>
  <si>
    <t>BrokenMasques</t>
  </si>
  <si>
    <t xml:space="preserve">At work and bored </t>
  </si>
  <si>
    <t>chuckg4509</t>
  </si>
  <si>
    <t>AndySpillman</t>
  </si>
  <si>
    <t>RhianAllan</t>
  </si>
  <si>
    <t>littleradge</t>
  </si>
  <si>
    <t>lianliancook</t>
  </si>
  <si>
    <t>samanthatallent</t>
  </si>
  <si>
    <t>Aliciaxx</t>
  </si>
  <si>
    <t>micki_michelle</t>
  </si>
  <si>
    <t>ATLaurenstack</t>
  </si>
  <si>
    <t>SheIsPhoenix</t>
  </si>
  <si>
    <t>megzie177</t>
  </si>
  <si>
    <t>TYNI</t>
  </si>
  <si>
    <t>mykemyke</t>
  </si>
  <si>
    <t>mclaughlins</t>
  </si>
  <si>
    <t>mollyfrances</t>
  </si>
  <si>
    <t>pimwalun</t>
  </si>
  <si>
    <t>AmyLizK</t>
  </si>
  <si>
    <t>amandaamorris</t>
  </si>
  <si>
    <t>Cariah</t>
  </si>
  <si>
    <t>acijam</t>
  </si>
  <si>
    <t>_45ygb_</t>
  </si>
  <si>
    <t>pantone801</t>
  </si>
  <si>
    <t>Stikola</t>
  </si>
  <si>
    <t>PRETTYRIKAN</t>
  </si>
  <si>
    <t>nadavs</t>
  </si>
  <si>
    <t>unitedtears</t>
  </si>
  <si>
    <t>Ma_Antoinette</t>
  </si>
  <si>
    <t>QuickBlondie</t>
  </si>
  <si>
    <t>asmileforyou</t>
  </si>
  <si>
    <t>Meteora20</t>
  </si>
  <si>
    <t>SoPrettyEnt</t>
  </si>
  <si>
    <t>narasnaras</t>
  </si>
  <si>
    <t>itsgracefoo</t>
  </si>
  <si>
    <t>sukhasukha</t>
  </si>
  <si>
    <t>callmeliza</t>
  </si>
  <si>
    <t>megshmee</t>
  </si>
  <si>
    <t>hairdryer</t>
  </si>
  <si>
    <t>graciexo7</t>
  </si>
  <si>
    <t>gregzimmerman</t>
  </si>
  <si>
    <t>marty4558</t>
  </si>
  <si>
    <t>ThaiThais</t>
  </si>
  <si>
    <t>danifairy</t>
  </si>
  <si>
    <t>stacyz</t>
  </si>
  <si>
    <t>TheFrankieP</t>
  </si>
  <si>
    <t>painted_flame</t>
  </si>
  <si>
    <t>AndrooJames</t>
  </si>
  <si>
    <t>lizscherer</t>
  </si>
  <si>
    <t>nere13</t>
  </si>
  <si>
    <t>amy_collier</t>
  </si>
  <si>
    <t>Mossy_42</t>
  </si>
  <si>
    <t>einyaria</t>
  </si>
  <si>
    <t>lynneb09</t>
  </si>
  <si>
    <t>fluffywelshshee</t>
  </si>
  <si>
    <t>pisnimbus89</t>
  </si>
  <si>
    <t>kjohn</t>
  </si>
  <si>
    <t>SubtleBlade</t>
  </si>
  <si>
    <t>HarbourSeal</t>
  </si>
  <si>
    <t>ElijahEscobedo</t>
  </si>
  <si>
    <t>helenmelon71</t>
  </si>
  <si>
    <t>lilymaymadden</t>
  </si>
  <si>
    <t>coleykane</t>
  </si>
  <si>
    <t>zenbiscuit</t>
  </si>
  <si>
    <t>lola8677</t>
  </si>
  <si>
    <t>xoellexo</t>
  </si>
  <si>
    <t>2shara</t>
  </si>
  <si>
    <t>3lynsi</t>
  </si>
  <si>
    <t>amybaker</t>
  </si>
  <si>
    <t>vltavska</t>
  </si>
  <si>
    <t>blueturtle77</t>
  </si>
  <si>
    <t>HillaO</t>
  </si>
  <si>
    <t xml:space="preserve">My neck hurts </t>
  </si>
  <si>
    <t>ModernMage</t>
  </si>
  <si>
    <t>MissSimplicity</t>
  </si>
  <si>
    <t>BTBGTFXXX</t>
  </si>
  <si>
    <t>Cassiex33</t>
  </si>
  <si>
    <t>SoulIsTheGoal</t>
  </si>
  <si>
    <t>jellibeanso9</t>
  </si>
  <si>
    <t>LawrenceGichigi</t>
  </si>
  <si>
    <t>amadeapaula</t>
  </si>
  <si>
    <t>Rachhy</t>
  </si>
  <si>
    <t>sarahsview</t>
  </si>
  <si>
    <t>emmaaaaa_x</t>
  </si>
  <si>
    <t>vnesnz</t>
  </si>
  <si>
    <t>meelzebub</t>
  </si>
  <si>
    <t>lealoren</t>
  </si>
  <si>
    <t>tiaramejos</t>
  </si>
  <si>
    <t>vivyouell</t>
  </si>
  <si>
    <t>PennyAsh</t>
  </si>
  <si>
    <t>shiniyashi</t>
  </si>
  <si>
    <t>reactiveretro</t>
  </si>
  <si>
    <t>mikeNZ</t>
  </si>
  <si>
    <t>TheJub</t>
  </si>
  <si>
    <t xml:space="preserve">missed rove </t>
  </si>
  <si>
    <t>Shan_09</t>
  </si>
  <si>
    <t>RobynHumes</t>
  </si>
  <si>
    <t>RedWineBoy</t>
  </si>
  <si>
    <t>LuvDacil</t>
  </si>
  <si>
    <t>__alicia</t>
  </si>
  <si>
    <t>LetsGoPat</t>
  </si>
  <si>
    <t>bibblybobs</t>
  </si>
  <si>
    <t>weegingerbean</t>
  </si>
  <si>
    <t>hilliedranto</t>
  </si>
  <si>
    <t>Mookii</t>
  </si>
  <si>
    <t>brandiraquel</t>
  </si>
  <si>
    <t>Demi2U</t>
  </si>
  <si>
    <t xml:space="preserve">At Work </t>
  </si>
  <si>
    <t>PippyRogers</t>
  </si>
  <si>
    <t>lilyofoz</t>
  </si>
  <si>
    <t>staceygray</t>
  </si>
  <si>
    <t>badwoman09</t>
  </si>
  <si>
    <t>alanniiee</t>
  </si>
  <si>
    <t>annehemmings</t>
  </si>
  <si>
    <t>sofielannoy</t>
  </si>
  <si>
    <t>jroforsho</t>
  </si>
  <si>
    <t>popyXluvsXmcfly</t>
  </si>
  <si>
    <t>krzyam</t>
  </si>
  <si>
    <t>adammarkrobson</t>
  </si>
  <si>
    <t>n_j_albon</t>
  </si>
  <si>
    <t>doc1online</t>
  </si>
  <si>
    <t>kimravelo</t>
  </si>
  <si>
    <t>buddhapest</t>
  </si>
  <si>
    <t>A_Digga</t>
  </si>
  <si>
    <t>funkycottonsock</t>
  </si>
  <si>
    <t>NetaZacay</t>
  </si>
  <si>
    <t>actual_zebra</t>
  </si>
  <si>
    <t>nikimere</t>
  </si>
  <si>
    <t>samlamb_</t>
  </si>
  <si>
    <t>ItzJonnyFive</t>
  </si>
  <si>
    <t>DirtyBitch16</t>
  </si>
  <si>
    <t>Dannese</t>
  </si>
  <si>
    <t>taiiiiii</t>
  </si>
  <si>
    <t>G_GMoney17</t>
  </si>
  <si>
    <t>decemberglow</t>
  </si>
  <si>
    <t>lavieenrose12</t>
  </si>
  <si>
    <t>maiamadness</t>
  </si>
  <si>
    <t>TheWickedEast</t>
  </si>
  <si>
    <t>NeNe96</t>
  </si>
  <si>
    <t>Gastos84</t>
  </si>
  <si>
    <t>JonasAustralia</t>
  </si>
  <si>
    <t>scally_dandan</t>
  </si>
  <si>
    <t>mattmorgan1</t>
  </si>
  <si>
    <t>leejackson</t>
  </si>
  <si>
    <t>RickyTitus</t>
  </si>
  <si>
    <t>Rakundo</t>
  </si>
  <si>
    <t>skittymiggy</t>
  </si>
  <si>
    <t>t_meee</t>
  </si>
  <si>
    <t>raginaphalange</t>
  </si>
  <si>
    <t>livnb</t>
  </si>
  <si>
    <t>retro_seventies</t>
  </si>
  <si>
    <t>LaraH_</t>
  </si>
  <si>
    <t>SheriReho</t>
  </si>
  <si>
    <t>georgialaurenx</t>
  </si>
  <si>
    <t>HeffaGirl</t>
  </si>
  <si>
    <t>Mbitch19</t>
  </si>
  <si>
    <t>fluffyhoneybee</t>
  </si>
  <si>
    <t>GirLeeGurL</t>
  </si>
  <si>
    <t>timofuchs</t>
  </si>
  <si>
    <t>fawned</t>
  </si>
  <si>
    <t>fa6ami86</t>
  </si>
  <si>
    <t>elpie</t>
  </si>
  <si>
    <t>drummerbonbon</t>
  </si>
  <si>
    <t>ACRead</t>
  </si>
  <si>
    <t>mattshredmusic</t>
  </si>
  <si>
    <t>chkachkachka</t>
  </si>
  <si>
    <t>shekharg</t>
  </si>
  <si>
    <t>lollipoppops</t>
  </si>
  <si>
    <t>YumBlueberries</t>
  </si>
  <si>
    <t>scoobysprincezz</t>
  </si>
  <si>
    <t>allimendiola</t>
  </si>
  <si>
    <t>CharlyBall</t>
  </si>
  <si>
    <t>kylerodgers</t>
  </si>
  <si>
    <t>breezysbaby</t>
  </si>
  <si>
    <t>KazMcFly</t>
  </si>
  <si>
    <t>ReanonluvsDavid</t>
  </si>
  <si>
    <t>ludypablo</t>
  </si>
  <si>
    <t>eleonor</t>
  </si>
  <si>
    <t>aparanjape</t>
  </si>
  <si>
    <t>LibbyMcfly</t>
  </si>
  <si>
    <t>Toppy23</t>
  </si>
  <si>
    <t>ShahiraClea</t>
  </si>
  <si>
    <t>ditski</t>
  </si>
  <si>
    <t>PawelSarkowicz</t>
  </si>
  <si>
    <t>LARISSAYU</t>
  </si>
  <si>
    <t>twilightfallen</t>
  </si>
  <si>
    <t>tashakrivonozka</t>
  </si>
  <si>
    <t>kateske</t>
  </si>
  <si>
    <t>kath_choa</t>
  </si>
  <si>
    <t>FeliciaNTassone</t>
  </si>
  <si>
    <t>bangiepattie</t>
  </si>
  <si>
    <t>BlueInDaUK</t>
  </si>
  <si>
    <t>joyofsomeone</t>
  </si>
  <si>
    <t>lbwvu</t>
  </si>
  <si>
    <t>vittalp</t>
  </si>
  <si>
    <t>chasecupcakes</t>
  </si>
  <si>
    <t>chelseathomson</t>
  </si>
  <si>
    <t>Can_dee</t>
  </si>
  <si>
    <t>aine_okane</t>
  </si>
  <si>
    <t>Gaga4Gokey</t>
  </si>
  <si>
    <t>CFJamesAllen</t>
  </si>
  <si>
    <t>dorothyy13</t>
  </si>
  <si>
    <t>crumpet</t>
  </si>
  <si>
    <t>lenaaileen</t>
  </si>
  <si>
    <t>Sujatin</t>
  </si>
  <si>
    <t>niccijames</t>
  </si>
  <si>
    <t>ellapoon</t>
  </si>
  <si>
    <t>DarthShayan</t>
  </si>
  <si>
    <t>CurtMonash</t>
  </si>
  <si>
    <t>beccaRAR</t>
  </si>
  <si>
    <t>Nonhippyhippy</t>
  </si>
  <si>
    <t>der_derbe_b</t>
  </si>
  <si>
    <t>efrenefren</t>
  </si>
  <si>
    <t>AmorVincetOmnia</t>
  </si>
  <si>
    <t>raceyraz</t>
  </si>
  <si>
    <t>lynseyjayne</t>
  </si>
  <si>
    <t>MarkInciong</t>
  </si>
  <si>
    <t>unknownshortkid</t>
  </si>
  <si>
    <t>janetalkstech</t>
  </si>
  <si>
    <t>charlii18</t>
  </si>
  <si>
    <t>ItsGasolGood</t>
  </si>
  <si>
    <t>mrshananto</t>
  </si>
  <si>
    <t>jakov_stojic123</t>
  </si>
  <si>
    <t>naturezoo</t>
  </si>
  <si>
    <t>kendikeyn</t>
  </si>
  <si>
    <t>peejie</t>
  </si>
  <si>
    <t>preshit</t>
  </si>
  <si>
    <t>kaaat187</t>
  </si>
  <si>
    <t>xcheckminus</t>
  </si>
  <si>
    <t>lindsey_mills</t>
  </si>
  <si>
    <t>the_sikness</t>
  </si>
  <si>
    <t>smallstakes</t>
  </si>
  <si>
    <t>stomp_rasta</t>
  </si>
  <si>
    <t>jacmmkay</t>
  </si>
  <si>
    <t>barbie11</t>
  </si>
  <si>
    <t>stephr22</t>
  </si>
  <si>
    <t>LizLizWard</t>
  </si>
  <si>
    <t>LiluYvett</t>
  </si>
  <si>
    <t>Bugboi</t>
  </si>
  <si>
    <t>suden</t>
  </si>
  <si>
    <t>JVan15</t>
  </si>
  <si>
    <t>painted_duchess</t>
  </si>
  <si>
    <t>erinnnraeee</t>
  </si>
  <si>
    <t>raencloud</t>
  </si>
  <si>
    <t>KBHgal</t>
  </si>
  <si>
    <t>karter4</t>
  </si>
  <si>
    <t>tnbasement</t>
  </si>
  <si>
    <t>nicoledufner</t>
  </si>
  <si>
    <t>JadeMayLi</t>
  </si>
  <si>
    <t>LogicallyLocked</t>
  </si>
  <si>
    <t>joshuaachandler</t>
  </si>
  <si>
    <t>RacheeRoo</t>
  </si>
  <si>
    <t>morganjay</t>
  </si>
  <si>
    <t>OkayTC</t>
  </si>
  <si>
    <t>TheSydneyTarts</t>
  </si>
  <si>
    <t>erzibet</t>
  </si>
  <si>
    <t>sinnybun</t>
  </si>
  <si>
    <t>Jillfoster</t>
  </si>
  <si>
    <t>uncis_</t>
  </si>
  <si>
    <t>Zemljan</t>
  </si>
  <si>
    <t>scribesolutions</t>
  </si>
  <si>
    <t>lushpunk</t>
  </si>
  <si>
    <t>yojibee</t>
  </si>
  <si>
    <t>alowrey</t>
  </si>
  <si>
    <t>donotrefreeze</t>
  </si>
  <si>
    <t>SHRIMPTONCOUTUR</t>
  </si>
  <si>
    <t>chicken4chris</t>
  </si>
  <si>
    <t>FeedYourConsole</t>
  </si>
  <si>
    <t>scruffology</t>
  </si>
  <si>
    <t>roguebluejay</t>
  </si>
  <si>
    <t>cchellez</t>
  </si>
  <si>
    <t>nevereveremma</t>
  </si>
  <si>
    <t>BridgettFlowers</t>
  </si>
  <si>
    <t>jpear77</t>
  </si>
  <si>
    <t>TheWidowPacman</t>
  </si>
  <si>
    <t>elceetaylor</t>
  </si>
  <si>
    <t>RobstenRobsten</t>
  </si>
  <si>
    <t>harleygold</t>
  </si>
  <si>
    <t>CarlaaLOUISE</t>
  </si>
  <si>
    <t xml:space="preserve">I feel really sick </t>
  </si>
  <si>
    <t>joed</t>
  </si>
  <si>
    <t>ellaprittstick</t>
  </si>
  <si>
    <t>EmelyJv</t>
  </si>
  <si>
    <t>StrawberryTweet</t>
  </si>
  <si>
    <t>thedazman</t>
  </si>
  <si>
    <t>samuellevi</t>
  </si>
  <si>
    <t>tlhzz</t>
  </si>
  <si>
    <t>arsyan</t>
  </si>
  <si>
    <t>TraverseTown</t>
  </si>
  <si>
    <t>oliyoutwit</t>
  </si>
  <si>
    <t>Mcrkidd</t>
  </si>
  <si>
    <t>locodoggy</t>
  </si>
  <si>
    <t>esqmom</t>
  </si>
  <si>
    <t>karenhizon</t>
  </si>
  <si>
    <t>flaavia_</t>
  </si>
  <si>
    <t>spencermoreau</t>
  </si>
  <si>
    <t>ecarg_15</t>
  </si>
  <si>
    <t>lovemusicgreat</t>
  </si>
  <si>
    <t>MileyMandy4ever</t>
  </si>
  <si>
    <t>kungfukitty</t>
  </si>
  <si>
    <t>Prince_Cloud</t>
  </si>
  <si>
    <t>MrSaints</t>
  </si>
  <si>
    <t>Jondavis3</t>
  </si>
  <si>
    <t>necktergalen</t>
  </si>
  <si>
    <t>frontporchlife</t>
  </si>
  <si>
    <t>honeebrown</t>
  </si>
  <si>
    <t>annadiaz</t>
  </si>
  <si>
    <t>xAbbysarahx</t>
  </si>
  <si>
    <t>caracarissimo</t>
  </si>
  <si>
    <t>laurengreen15</t>
  </si>
  <si>
    <t>georgous93</t>
  </si>
  <si>
    <t>xChelliPopzx</t>
  </si>
  <si>
    <t>rhysmorgan</t>
  </si>
  <si>
    <t>aworriax</t>
  </si>
  <si>
    <t>i_stacey</t>
  </si>
  <si>
    <t>jamesallenuk</t>
  </si>
  <si>
    <t>KatieCurl</t>
  </si>
  <si>
    <t>ashm143</t>
  </si>
  <si>
    <t>antjeh</t>
  </si>
  <si>
    <t>hazelwilson</t>
  </si>
  <si>
    <t>nitishupreti</t>
  </si>
  <si>
    <t>LimJodi</t>
  </si>
  <si>
    <t>McoreD</t>
  </si>
  <si>
    <t>joyinstyle</t>
  </si>
  <si>
    <t>shauna_tobin</t>
  </si>
  <si>
    <t>ForestFrolic</t>
  </si>
  <si>
    <t>tinarosegriffin</t>
  </si>
  <si>
    <t>coldv</t>
  </si>
  <si>
    <t>lauraajanee</t>
  </si>
  <si>
    <t>gojibear</t>
  </si>
  <si>
    <t>JoeByrne_</t>
  </si>
  <si>
    <t>fossilfoundry</t>
  </si>
  <si>
    <t>thejoanator</t>
  </si>
  <si>
    <t>leahnicolef</t>
  </si>
  <si>
    <t>stampinbuds</t>
  </si>
  <si>
    <t>cupcakes5</t>
  </si>
  <si>
    <t>AllyMaree</t>
  </si>
  <si>
    <t>danielleatsfood</t>
  </si>
  <si>
    <t>LouiseInglis</t>
  </si>
  <si>
    <t>alitheoctopus</t>
  </si>
  <si>
    <t>MJPatzwaldt</t>
  </si>
  <si>
    <t>restey11</t>
  </si>
  <si>
    <t>neelysphoto</t>
  </si>
  <si>
    <t>Rodigga</t>
  </si>
  <si>
    <t>chatterbox1213</t>
  </si>
  <si>
    <t>Rebekah_Anne</t>
  </si>
  <si>
    <t>caiomahnic</t>
  </si>
  <si>
    <t>JeenYi</t>
  </si>
  <si>
    <t>SarahSmilz</t>
  </si>
  <si>
    <t>poshsash</t>
  </si>
  <si>
    <t>brittyygracee</t>
  </si>
  <si>
    <t>cabedababe</t>
  </si>
  <si>
    <t>JohnInGZ</t>
  </si>
  <si>
    <t>Nomez_Star</t>
  </si>
  <si>
    <t>cpressland</t>
  </si>
  <si>
    <t>StacyDerosby</t>
  </si>
  <si>
    <t>bodiinee</t>
  </si>
  <si>
    <t>DeadmanDRB</t>
  </si>
  <si>
    <t>chgowiz</t>
  </si>
  <si>
    <t>frankjm</t>
  </si>
  <si>
    <t>MeLovesPurple</t>
  </si>
  <si>
    <t>elifromzooyork</t>
  </si>
  <si>
    <t>lounah</t>
  </si>
  <si>
    <t>rkb09</t>
  </si>
  <si>
    <t>mitapuspitasari</t>
  </si>
  <si>
    <t>jblove101692</t>
  </si>
  <si>
    <t>godivazmommy</t>
  </si>
  <si>
    <t>loudhannah</t>
  </si>
  <si>
    <t>sophz_x</t>
  </si>
  <si>
    <t>MissCammie</t>
  </si>
  <si>
    <t>Jassielmah</t>
  </si>
  <si>
    <t>rajatpandit</t>
  </si>
  <si>
    <t>ashlee1969</t>
  </si>
  <si>
    <t>sammerano</t>
  </si>
  <si>
    <t>mcklatch</t>
  </si>
  <si>
    <t>Eldorkothegreat</t>
  </si>
  <si>
    <t>integralist</t>
  </si>
  <si>
    <t>Foxxy77</t>
  </si>
  <si>
    <t>JcanB</t>
  </si>
  <si>
    <t>JLa83</t>
  </si>
  <si>
    <t>Kimmi_McFly</t>
  </si>
  <si>
    <t>ianssohoples</t>
  </si>
  <si>
    <t>imrui</t>
  </si>
  <si>
    <t>StephanieMarcus</t>
  </si>
  <si>
    <t>liquela</t>
  </si>
  <si>
    <t>KellyRuthxo</t>
  </si>
  <si>
    <t>LeAnn_Purdy</t>
  </si>
  <si>
    <t>geralgm</t>
  </si>
  <si>
    <t>Cboardkid</t>
  </si>
  <si>
    <t>turtlehater</t>
  </si>
  <si>
    <t>JohnR101</t>
  </si>
  <si>
    <t>_fran_</t>
  </si>
  <si>
    <t xml:space="preserve">maths revision </t>
  </si>
  <si>
    <t>Nora20cat</t>
  </si>
  <si>
    <t>arthurbruckler</t>
  </si>
  <si>
    <t>Funjabi</t>
  </si>
  <si>
    <t>sarahoots</t>
  </si>
  <si>
    <t>itsM0RGAN</t>
  </si>
  <si>
    <t>mel_co</t>
  </si>
  <si>
    <t>Leighkid</t>
  </si>
  <si>
    <t>ChristinaBeans</t>
  </si>
  <si>
    <t>OfficialSarah</t>
  </si>
  <si>
    <t>DJDebbieMac</t>
  </si>
  <si>
    <t>the_reff</t>
  </si>
  <si>
    <t>christaflint</t>
  </si>
  <si>
    <t>MarkStokes</t>
  </si>
  <si>
    <t>TANGELAS</t>
  </si>
  <si>
    <t>Couture4</t>
  </si>
  <si>
    <t>itsMISTERgreg</t>
  </si>
  <si>
    <t>hellomylovely</t>
  </si>
  <si>
    <t>andymooseman</t>
  </si>
  <si>
    <t>ABH4HOPE</t>
  </si>
  <si>
    <t>kilbourne28</t>
  </si>
  <si>
    <t>davidmesquita</t>
  </si>
  <si>
    <t>itsabenzbaby</t>
  </si>
  <si>
    <t>x3alexx</t>
  </si>
  <si>
    <t>realitytvfan</t>
  </si>
  <si>
    <t>sethclifford</t>
  </si>
  <si>
    <t>etheri</t>
  </si>
  <si>
    <t>Betcha</t>
  </si>
  <si>
    <t>sandy_pants</t>
  </si>
  <si>
    <t>nirikina</t>
  </si>
  <si>
    <t>Welanie</t>
  </si>
  <si>
    <t>connster9700</t>
  </si>
  <si>
    <t>binksuk</t>
  </si>
  <si>
    <t>rapunzels_tears</t>
  </si>
  <si>
    <t>charleneortiz</t>
  </si>
  <si>
    <t>Feekatherine</t>
  </si>
  <si>
    <t>chloevincent</t>
  </si>
  <si>
    <t>oldlymie17</t>
  </si>
  <si>
    <t>Char_Seal</t>
  </si>
  <si>
    <t>_xsophx_</t>
  </si>
  <si>
    <t>GracieDarling</t>
  </si>
  <si>
    <t>teagi_weegi</t>
  </si>
  <si>
    <t>rerinsays</t>
  </si>
  <si>
    <t>happyseaurchin</t>
  </si>
  <si>
    <t>Wiens111</t>
  </si>
  <si>
    <t>mrsplayingdead</t>
  </si>
  <si>
    <t>Chlmoe</t>
  </si>
  <si>
    <t>crochetinghands</t>
  </si>
  <si>
    <t>bluzgrrl</t>
  </si>
  <si>
    <t>JuJuDollie</t>
  </si>
  <si>
    <t>ghalya</t>
  </si>
  <si>
    <t>AngCee</t>
  </si>
  <si>
    <t>sleepysamco</t>
  </si>
  <si>
    <t>thetalltree</t>
  </si>
  <si>
    <t>SuzieWilliams</t>
  </si>
  <si>
    <t>_alii</t>
  </si>
  <si>
    <t>Adzlfc</t>
  </si>
  <si>
    <t>fairuzrizky</t>
  </si>
  <si>
    <t>biofriendlyblog</t>
  </si>
  <si>
    <t>shimron</t>
  </si>
  <si>
    <t>JoshuaNagisa</t>
  </si>
  <si>
    <t>Dwarfette</t>
  </si>
  <si>
    <t>joepa01</t>
  </si>
  <si>
    <t>chynayogini</t>
  </si>
  <si>
    <t>soma09</t>
  </si>
  <si>
    <t>jasu4541</t>
  </si>
  <si>
    <t>staceyklj</t>
  </si>
  <si>
    <t>jordanwarnick7</t>
  </si>
  <si>
    <t>sfee</t>
  </si>
  <si>
    <t>lcmelody</t>
  </si>
  <si>
    <t>amriee</t>
  </si>
  <si>
    <t>Tree4TheNguyen</t>
  </si>
  <si>
    <t>biancadarc</t>
  </si>
  <si>
    <t>WivesWitches</t>
  </si>
  <si>
    <t>Ahanu92</t>
  </si>
  <si>
    <t>Noeluu</t>
  </si>
  <si>
    <t>restine</t>
  </si>
  <si>
    <t>EktorOni</t>
  </si>
  <si>
    <t>e_bookpushers</t>
  </si>
  <si>
    <t>adamtal</t>
  </si>
  <si>
    <t>DrSkully</t>
  </si>
  <si>
    <t>veryprettyjinqi</t>
  </si>
  <si>
    <t>tashabeee</t>
  </si>
  <si>
    <t>Ashleylebron</t>
  </si>
  <si>
    <t>NotChristine</t>
  </si>
  <si>
    <t>dummylips</t>
  </si>
  <si>
    <t>Rosii_2712</t>
  </si>
  <si>
    <t>spruceyb</t>
  </si>
  <si>
    <t>LaVieDeHeather</t>
  </si>
  <si>
    <t>GrrrlRomeo</t>
  </si>
  <si>
    <t>Lucky7Steel</t>
  </si>
  <si>
    <t>bockidx</t>
  </si>
  <si>
    <t>makopper</t>
  </si>
  <si>
    <t>scottishrabbits</t>
  </si>
  <si>
    <t>nashg</t>
  </si>
  <si>
    <t>_Roxie</t>
  </si>
  <si>
    <t>GreenTeen3</t>
  </si>
  <si>
    <t>Megan_Peterson1</t>
  </si>
  <si>
    <t>chewypurple</t>
  </si>
  <si>
    <t>YoItsTravie</t>
  </si>
  <si>
    <t>DaveBinM</t>
  </si>
  <si>
    <t>midnightmoon196</t>
  </si>
  <si>
    <t>beefcollins</t>
  </si>
  <si>
    <t>_Lisa_Marie</t>
  </si>
  <si>
    <t>franserraga</t>
  </si>
  <si>
    <t>strawberrybalu</t>
  </si>
  <si>
    <t>gtez</t>
  </si>
  <si>
    <t>Greenvestedgirl</t>
  </si>
  <si>
    <t>betsyjomaine</t>
  </si>
  <si>
    <t>faithzhen</t>
  </si>
  <si>
    <t>Gayy_Retro</t>
  </si>
  <si>
    <t>stonefox</t>
  </si>
  <si>
    <t>b1ng0bang0</t>
  </si>
  <si>
    <t>pez_gurl</t>
  </si>
  <si>
    <t>loris_z</t>
  </si>
  <si>
    <t>gaskarth</t>
  </si>
  <si>
    <t>92_Maja</t>
  </si>
  <si>
    <t>kaanaakoo</t>
  </si>
  <si>
    <t>KSmusic15</t>
  </si>
  <si>
    <t>looreview</t>
  </si>
  <si>
    <t>JamesP777</t>
  </si>
  <si>
    <t>karinasartika</t>
  </si>
  <si>
    <t>handmadecards</t>
  </si>
  <si>
    <t>plainbananas</t>
  </si>
  <si>
    <t>joshuacooperx</t>
  </si>
  <si>
    <t>chaucee</t>
  </si>
  <si>
    <t>thenameisjessie</t>
  </si>
  <si>
    <t>DarlingNic0tine</t>
  </si>
  <si>
    <t>SusieBaseBall</t>
  </si>
  <si>
    <t>amnerisuk</t>
  </si>
  <si>
    <t>kyledavis</t>
  </si>
  <si>
    <t>harrietrose</t>
  </si>
  <si>
    <t>amandaooi49</t>
  </si>
  <si>
    <t>hyperCc</t>
  </si>
  <si>
    <t>Noblick</t>
  </si>
  <si>
    <t>unmarketing</t>
  </si>
  <si>
    <t>jillzaa</t>
  </si>
  <si>
    <t>opieswifey</t>
  </si>
  <si>
    <t>nathanfolkman</t>
  </si>
  <si>
    <t>SunnyDeelight</t>
  </si>
  <si>
    <t>iPawdNano_x3</t>
  </si>
  <si>
    <t>findingmickey</t>
  </si>
  <si>
    <t>Evoark</t>
  </si>
  <si>
    <t>JamieeThomas</t>
  </si>
  <si>
    <t>smiles4blink</t>
  </si>
  <si>
    <t>gemzthexenite</t>
  </si>
  <si>
    <t>jaysingh</t>
  </si>
  <si>
    <t>geenalove</t>
  </si>
  <si>
    <t>N3ph4lim</t>
  </si>
  <si>
    <t>AnnAnn08</t>
  </si>
  <si>
    <t>jasonmbader</t>
  </si>
  <si>
    <t>Salvizz</t>
  </si>
  <si>
    <t>mrskaylajonas</t>
  </si>
  <si>
    <t>verneho</t>
  </si>
  <si>
    <t>ROTEMS</t>
  </si>
  <si>
    <t>diana_cullen</t>
  </si>
  <si>
    <t xml:space="preserve">i miss my friends </t>
  </si>
  <si>
    <t>chloefernandezx</t>
  </si>
  <si>
    <t>TridentCullen</t>
  </si>
  <si>
    <t>brittneypickup</t>
  </si>
  <si>
    <t>DaniLo13</t>
  </si>
  <si>
    <t>Francie2008</t>
  </si>
  <si>
    <t>wlvs</t>
  </si>
  <si>
    <t>yeahlexxi</t>
  </si>
  <si>
    <t>laneybix</t>
  </si>
  <si>
    <t>joeltotherescue</t>
  </si>
  <si>
    <t>lovekelsey</t>
  </si>
  <si>
    <t>wilm</t>
  </si>
  <si>
    <t>kerbitroy</t>
  </si>
  <si>
    <t>xRachael09x</t>
  </si>
  <si>
    <t>dizzybunny</t>
  </si>
  <si>
    <t>lexxirenee</t>
  </si>
  <si>
    <t>cherielovee</t>
  </si>
  <si>
    <t>kerrimaree</t>
  </si>
  <si>
    <t>sannajonsson</t>
  </si>
  <si>
    <t>cgitzen013</t>
  </si>
  <si>
    <t>slt23c</t>
  </si>
  <si>
    <t>mikecase</t>
  </si>
  <si>
    <t>ClodVanTam</t>
  </si>
  <si>
    <t>riweasel</t>
  </si>
  <si>
    <t>sharpcheddar</t>
  </si>
  <si>
    <t>jennbunnyxoxo</t>
  </si>
  <si>
    <t>karmun_sutra</t>
  </si>
  <si>
    <t>FireLioness</t>
  </si>
  <si>
    <t>ChantelCoombe</t>
  </si>
  <si>
    <t>sweetcarol</t>
  </si>
  <si>
    <t>spanchaud</t>
  </si>
  <si>
    <t>shortformblog</t>
  </si>
  <si>
    <t>yesee</t>
  </si>
  <si>
    <t>missjkhan</t>
  </si>
  <si>
    <t>lisette0125</t>
  </si>
  <si>
    <t>mchandradcliffe</t>
  </si>
  <si>
    <t>rob_newland09</t>
  </si>
  <si>
    <t>averyswife</t>
  </si>
  <si>
    <t>mstinafernandez</t>
  </si>
  <si>
    <t>meghanbushell</t>
  </si>
  <si>
    <t>candiedotcandie</t>
  </si>
  <si>
    <t>adityarao310</t>
  </si>
  <si>
    <t>Talpal</t>
  </si>
  <si>
    <t>mysticmoons</t>
  </si>
  <si>
    <t>drebes</t>
  </si>
  <si>
    <t>aligonzalez23</t>
  </si>
  <si>
    <t>SubVee</t>
  </si>
  <si>
    <t>agonyofvictory</t>
  </si>
  <si>
    <t>lauramoorcroft</t>
  </si>
  <si>
    <t>Mollzy</t>
  </si>
  <si>
    <t>drainyourheart</t>
  </si>
  <si>
    <t>mweb1</t>
  </si>
  <si>
    <t>thelongmile</t>
  </si>
  <si>
    <t>atrustaijitu</t>
  </si>
  <si>
    <t>cassiebland</t>
  </si>
  <si>
    <t>phoebehsu</t>
  </si>
  <si>
    <t>brandie</t>
  </si>
  <si>
    <t>Jodiieee</t>
  </si>
  <si>
    <t>aalaap</t>
  </si>
  <si>
    <t>ejpm</t>
  </si>
  <si>
    <t>kizzybizziboo</t>
  </si>
  <si>
    <t>She_Scribes</t>
  </si>
  <si>
    <t>modbird</t>
  </si>
  <si>
    <t>amgypsytown</t>
  </si>
  <si>
    <t>kissyarie</t>
  </si>
  <si>
    <t>3stanSantos</t>
  </si>
  <si>
    <t>tejizlyke</t>
  </si>
  <si>
    <t>littleknown</t>
  </si>
  <si>
    <t>xomollydollyxo</t>
  </si>
  <si>
    <t>nickkidee</t>
  </si>
  <si>
    <t>cecycorrea</t>
  </si>
  <si>
    <t>banksieee</t>
  </si>
  <si>
    <t>outrage_designs</t>
  </si>
  <si>
    <t>LWesemann</t>
  </si>
  <si>
    <t>cloudeeya</t>
  </si>
  <si>
    <t>redkami</t>
  </si>
  <si>
    <t>BlowhornOz</t>
  </si>
  <si>
    <t>JenHarris007</t>
  </si>
  <si>
    <t>AnaRC</t>
  </si>
  <si>
    <t>sids</t>
  </si>
  <si>
    <t>courtokinesis</t>
  </si>
  <si>
    <t>_Gavia_</t>
  </si>
  <si>
    <t>NessaBanks</t>
  </si>
  <si>
    <t>justineorific</t>
  </si>
  <si>
    <t>hd23408</t>
  </si>
  <si>
    <t>cintamia</t>
  </si>
  <si>
    <t>laurensbite</t>
  </si>
  <si>
    <t>cleazenby</t>
  </si>
  <si>
    <t>supertwigg</t>
  </si>
  <si>
    <t>ihackinjosh</t>
  </si>
  <si>
    <t>yaymarissa</t>
  </si>
  <si>
    <t>niiknacks</t>
  </si>
  <si>
    <t>mahalmanzana</t>
  </si>
  <si>
    <t>cameroniscool</t>
  </si>
  <si>
    <t>TwiCapucine</t>
  </si>
  <si>
    <t>scientist_no_1</t>
  </si>
  <si>
    <t>DinahLady</t>
  </si>
  <si>
    <t>CarlaStabile</t>
  </si>
  <si>
    <t>jkpirie</t>
  </si>
  <si>
    <t>halfkorean85</t>
  </si>
  <si>
    <t>xprettyinpunkx</t>
  </si>
  <si>
    <t>theresa162</t>
  </si>
  <si>
    <t>jeff318</t>
  </si>
  <si>
    <t>XoxoxJenn</t>
  </si>
  <si>
    <t>Sara_Eiesland</t>
  </si>
  <si>
    <t>easytoguess</t>
  </si>
  <si>
    <t>sherilynne</t>
  </si>
  <si>
    <t>sweetbrandi</t>
  </si>
  <si>
    <t>dumbblonde21286</t>
  </si>
  <si>
    <t>gaskeymarie</t>
  </si>
  <si>
    <t>kmass21</t>
  </si>
  <si>
    <t>AuntyMartin</t>
  </si>
  <si>
    <t>amberellla</t>
  </si>
  <si>
    <t>Katie841</t>
  </si>
  <si>
    <t>tintinnya</t>
  </si>
  <si>
    <t>Makanut</t>
  </si>
  <si>
    <t>AMAUIBLOG</t>
  </si>
  <si>
    <t>lisap_88</t>
  </si>
  <si>
    <t>pekav</t>
  </si>
  <si>
    <t>aameliawmm</t>
  </si>
  <si>
    <t>cassiebarry</t>
  </si>
  <si>
    <t>DavidsPrincess1</t>
  </si>
  <si>
    <t>isabelamaria</t>
  </si>
  <si>
    <t>billybixby</t>
  </si>
  <si>
    <t>stubsy</t>
  </si>
  <si>
    <t>clover_channing</t>
  </si>
  <si>
    <t>JessicaBDR</t>
  </si>
  <si>
    <t>FlitterbyG</t>
  </si>
  <si>
    <t>Rebel_Riley</t>
  </si>
  <si>
    <t>twilson</t>
  </si>
  <si>
    <t>missquicksilver</t>
  </si>
  <si>
    <t>RoryTahari</t>
  </si>
  <si>
    <t>jordanbradwell</t>
  </si>
  <si>
    <t>Jujjaloo</t>
  </si>
  <si>
    <t>amandahh09</t>
  </si>
  <si>
    <t>sferrazzaxo</t>
  </si>
  <si>
    <t>im_stef</t>
  </si>
  <si>
    <t>pinklucie</t>
  </si>
  <si>
    <t>Cute_divya</t>
  </si>
  <si>
    <t>Victoria_Miller</t>
  </si>
  <si>
    <t>djaudissey</t>
  </si>
  <si>
    <t>AdamJCosburn</t>
  </si>
  <si>
    <t xml:space="preserve">I have the worst headache </t>
  </si>
  <si>
    <t>Pheidiaz</t>
  </si>
  <si>
    <t>clearskies</t>
  </si>
  <si>
    <t>tarnfeld</t>
  </si>
  <si>
    <t>tSai13</t>
  </si>
  <si>
    <t>iHugoF</t>
  </si>
  <si>
    <t>amyjade_</t>
  </si>
  <si>
    <t>SoFloBoJo</t>
  </si>
  <si>
    <t>belovedreamer</t>
  </si>
  <si>
    <t>SarahFleck3</t>
  </si>
  <si>
    <t>YourFav_Redhead</t>
  </si>
  <si>
    <t>AmandaDale95</t>
  </si>
  <si>
    <t>superpinky</t>
  </si>
  <si>
    <t>AnaFragoso</t>
  </si>
  <si>
    <t>briixonicole</t>
  </si>
  <si>
    <t>tromboneforhire</t>
  </si>
  <si>
    <t>AmberApparatus</t>
  </si>
  <si>
    <t>Baylen126</t>
  </si>
  <si>
    <t>segnic13</t>
  </si>
  <si>
    <t>rubirdy</t>
  </si>
  <si>
    <t>tmana</t>
  </si>
  <si>
    <t>jessicannamaria</t>
  </si>
  <si>
    <t>gltch486</t>
  </si>
  <si>
    <t>dreealy07</t>
  </si>
  <si>
    <t>tchvinkle</t>
  </si>
  <si>
    <t>john_foley</t>
  </si>
  <si>
    <t xml:space="preserve">I have no voice </t>
  </si>
  <si>
    <t>madamerisette</t>
  </si>
  <si>
    <t>francitexte</t>
  </si>
  <si>
    <t>CatRae13</t>
  </si>
  <si>
    <t>maddiejaybird</t>
  </si>
  <si>
    <t>amandanoviandhi</t>
  </si>
  <si>
    <t>sanctidiaz</t>
  </si>
  <si>
    <t>BothersomePest</t>
  </si>
  <si>
    <t>therealjonas</t>
  </si>
  <si>
    <t>KatieMcCullough</t>
  </si>
  <si>
    <t>karenlay_</t>
  </si>
  <si>
    <t>jophster</t>
  </si>
  <si>
    <t>MissMarista</t>
  </si>
  <si>
    <t>Viki_T</t>
  </si>
  <si>
    <t>xlovelydearx</t>
  </si>
  <si>
    <t>sprsusie</t>
  </si>
  <si>
    <t>Frozen_Pixel</t>
  </si>
  <si>
    <t>liezlax516</t>
  </si>
  <si>
    <t>fumblies</t>
  </si>
  <si>
    <t>rehpinej</t>
  </si>
  <si>
    <t>meekeke</t>
  </si>
  <si>
    <t>kaaatherinne</t>
  </si>
  <si>
    <t>S4N4</t>
  </si>
  <si>
    <t>Laurawesley</t>
  </si>
  <si>
    <t>alessandrafusi</t>
  </si>
  <si>
    <t>adkinkr1</t>
  </si>
  <si>
    <t>brittxojonas</t>
  </si>
  <si>
    <t>NessLafleur</t>
  </si>
  <si>
    <t>marymaygirl</t>
  </si>
  <si>
    <t>PecceJonas</t>
  </si>
  <si>
    <t>sexxyindividual</t>
  </si>
  <si>
    <t>duniyaniya</t>
  </si>
  <si>
    <t>supertrite</t>
  </si>
  <si>
    <t>ayladakora</t>
  </si>
  <si>
    <t>hahahippoo</t>
  </si>
  <si>
    <t>x_beki</t>
  </si>
  <si>
    <t>critical_sass</t>
  </si>
  <si>
    <t>nptnmkiii</t>
  </si>
  <si>
    <t>Helloween4545</t>
  </si>
  <si>
    <t>Go2_da_rebl</t>
  </si>
  <si>
    <t>cheekeymonkey3</t>
  </si>
  <si>
    <t>bethanie15</t>
  </si>
  <si>
    <t>cinestress</t>
  </si>
  <si>
    <t>ShanaStarship</t>
  </si>
  <si>
    <t>Gemmaq</t>
  </si>
  <si>
    <t>Charliemm</t>
  </si>
  <si>
    <t>LiveInLove10</t>
  </si>
  <si>
    <t>xotheatergeek93</t>
  </si>
  <si>
    <t>yazziness</t>
  </si>
  <si>
    <t>Maeny</t>
  </si>
  <si>
    <t>mcahogarth</t>
  </si>
  <si>
    <t>mikehaydon</t>
  </si>
  <si>
    <t>OooSooThicK</t>
  </si>
  <si>
    <t>HeathaMurhie</t>
  </si>
  <si>
    <t>nikkidarrie</t>
  </si>
  <si>
    <t>thespeckledpear</t>
  </si>
  <si>
    <t>EMMAKATE76</t>
  </si>
  <si>
    <t>CarinaBianca</t>
  </si>
  <si>
    <t>AlyssaJadePerez</t>
  </si>
  <si>
    <t>kateankers</t>
  </si>
  <si>
    <t>gcggcimud</t>
  </si>
  <si>
    <t>Lynzbug2988</t>
  </si>
  <si>
    <t>indrea_a</t>
  </si>
  <si>
    <t>TeenieBadger</t>
  </si>
  <si>
    <t>Nolicanoli</t>
  </si>
  <si>
    <t>heymiks</t>
  </si>
  <si>
    <t>alancostello</t>
  </si>
  <si>
    <t>JordinSparks113</t>
  </si>
  <si>
    <t>TinaS71</t>
  </si>
  <si>
    <t>CesyaSlaughter</t>
  </si>
  <si>
    <t>eCostin</t>
  </si>
  <si>
    <t>rubenfonseca</t>
  </si>
  <si>
    <t>spacedout</t>
  </si>
  <si>
    <t>taylor_l_chick</t>
  </si>
  <si>
    <t>P3ngwy3</t>
  </si>
  <si>
    <t>MontanaOne</t>
  </si>
  <si>
    <t>elysse16</t>
  </si>
  <si>
    <t>loriellenew</t>
  </si>
  <si>
    <t>janeporricelli</t>
  </si>
  <si>
    <t>dianekristel</t>
  </si>
  <si>
    <t>optimuspoke</t>
  </si>
  <si>
    <t>davidbelfast</t>
  </si>
  <si>
    <t>mariaboo200</t>
  </si>
  <si>
    <t>john_aldinho</t>
  </si>
  <si>
    <t>ihrtux2</t>
  </si>
  <si>
    <t>ninnifur</t>
  </si>
  <si>
    <t>morebikes</t>
  </si>
  <si>
    <t>shannon__nicole</t>
  </si>
  <si>
    <t>mynameisesther</t>
  </si>
  <si>
    <t>Carly___xO</t>
  </si>
  <si>
    <t>mtryels</t>
  </si>
  <si>
    <t>alisondineen36</t>
  </si>
  <si>
    <t>JeffCutler</t>
  </si>
  <si>
    <t>rohanshar</t>
  </si>
  <si>
    <t>MatchesMalone</t>
  </si>
  <si>
    <t>huizeemadonna</t>
  </si>
  <si>
    <t>mizsledge</t>
  </si>
  <si>
    <t>ralgrlnc</t>
  </si>
  <si>
    <t>erynelizabeth</t>
  </si>
  <si>
    <t>DineandDish</t>
  </si>
  <si>
    <t>angelofmetal</t>
  </si>
  <si>
    <t>imhassan</t>
  </si>
  <si>
    <t>bryan_kavanagh</t>
  </si>
  <si>
    <t>rohit_pagariya</t>
  </si>
  <si>
    <t>seankingston</t>
  </si>
  <si>
    <t>shwetabh</t>
  </si>
  <si>
    <t>MissNathVintage</t>
  </si>
  <si>
    <t>NeonParafan</t>
  </si>
  <si>
    <t>ichasesquirrels</t>
  </si>
  <si>
    <t>Linc4Justice</t>
  </si>
  <si>
    <t>AdrienneNycole</t>
  </si>
  <si>
    <t>rochtrev</t>
  </si>
  <si>
    <t>Cassidywoahh</t>
  </si>
  <si>
    <t>MarcRutten</t>
  </si>
  <si>
    <t xml:space="preserve">I miss my boyfriend. </t>
  </si>
  <si>
    <t>child_heart</t>
  </si>
  <si>
    <t>Adamfoster20</t>
  </si>
  <si>
    <t>emzzz321</t>
  </si>
  <si>
    <t>kayleehawkins</t>
  </si>
  <si>
    <t>AlexRago</t>
  </si>
  <si>
    <t>NCARCER8EM</t>
  </si>
  <si>
    <t>Meg24han</t>
  </si>
  <si>
    <t>tehkei</t>
  </si>
  <si>
    <t>RogueTess</t>
  </si>
  <si>
    <t>amarc</t>
  </si>
  <si>
    <t>scorpio1641</t>
  </si>
  <si>
    <t>solbeachdog</t>
  </si>
  <si>
    <t>tehmace</t>
  </si>
  <si>
    <t>SPECiALOVEXKEi9</t>
  </si>
  <si>
    <t>taraburner</t>
  </si>
  <si>
    <t>PixiePoison</t>
  </si>
  <si>
    <t>charlformd</t>
  </si>
  <si>
    <t>pameetupaz</t>
  </si>
  <si>
    <t>midnightsleeper</t>
  </si>
  <si>
    <t>DarkFarmOwl</t>
  </si>
  <si>
    <t>haildestroyer</t>
  </si>
  <si>
    <t>kkillahd</t>
  </si>
  <si>
    <t>MelRoseBellRose</t>
  </si>
  <si>
    <t>PamONUTSS</t>
  </si>
  <si>
    <t>behindthebrand</t>
  </si>
  <si>
    <t>alexbulsara</t>
  </si>
  <si>
    <t>Isikins</t>
  </si>
  <si>
    <t>sam_lowry</t>
  </si>
  <si>
    <t>gururajb</t>
  </si>
  <si>
    <t>BoffleSpoffle</t>
  </si>
  <si>
    <t>lyrically_me</t>
  </si>
  <si>
    <t>diakosikara</t>
  </si>
  <si>
    <t>SamVolz</t>
  </si>
  <si>
    <t>SASBMJ</t>
  </si>
  <si>
    <t>shimmy2one6</t>
  </si>
  <si>
    <t>volleyballkap</t>
  </si>
  <si>
    <t>missrogue</t>
  </si>
  <si>
    <t>veronicaguirre</t>
  </si>
  <si>
    <t>globalpatriot</t>
  </si>
  <si>
    <t>Loreax</t>
  </si>
  <si>
    <t>NickiNix</t>
  </si>
  <si>
    <t>boyjola</t>
  </si>
  <si>
    <t>NatalieAmaya</t>
  </si>
  <si>
    <t>sydneykovacs</t>
  </si>
  <si>
    <t>JonasFiel</t>
  </si>
  <si>
    <t>jaciebieber</t>
  </si>
  <si>
    <t>EnFotiFrysen</t>
  </si>
  <si>
    <t>girlgetstrong</t>
  </si>
  <si>
    <t>jaimills</t>
  </si>
  <si>
    <t>saxsux</t>
  </si>
  <si>
    <t>devilishdelish</t>
  </si>
  <si>
    <t>baileyaleece</t>
  </si>
  <si>
    <t>LuckyRivera</t>
  </si>
  <si>
    <t>gracia_indriani</t>
  </si>
  <si>
    <t>MrDaddyJ</t>
  </si>
  <si>
    <t>olivosartstudio</t>
  </si>
  <si>
    <t>kellyo78</t>
  </si>
  <si>
    <t>MongMan</t>
  </si>
  <si>
    <t>MiniWRC</t>
  </si>
  <si>
    <t>EricWeinhardt</t>
  </si>
  <si>
    <t>Seratic</t>
  </si>
  <si>
    <t>JamesUK2009</t>
  </si>
  <si>
    <t>Jbeatlegirl</t>
  </si>
  <si>
    <t>chellecao</t>
  </si>
  <si>
    <t>selenaMgomez101</t>
  </si>
  <si>
    <t>zenmasterlauren</t>
  </si>
  <si>
    <t>infiniteee</t>
  </si>
  <si>
    <t>domuneek</t>
  </si>
  <si>
    <t>RancesorusRex</t>
  </si>
  <si>
    <t>M0rethanAmazing</t>
  </si>
  <si>
    <t>SweetStevieLee</t>
  </si>
  <si>
    <t>BowleggedQueen</t>
  </si>
  <si>
    <t>_ashlE_</t>
  </si>
  <si>
    <t>lilcoleybby</t>
  </si>
  <si>
    <t>Cejaym</t>
  </si>
  <si>
    <t>teamjahaira</t>
  </si>
  <si>
    <t>hanakopyon</t>
  </si>
  <si>
    <t>daniellexo</t>
  </si>
  <si>
    <t>elizabethmayna</t>
  </si>
  <si>
    <t>swallowedeasy</t>
  </si>
  <si>
    <t xml:space="preserve">i'm so cold </t>
  </si>
  <si>
    <t>quinsucks</t>
  </si>
  <si>
    <t>hengja</t>
  </si>
  <si>
    <t>stenciledhearts</t>
  </si>
  <si>
    <t>pecanpies</t>
  </si>
  <si>
    <t>Enigma32</t>
  </si>
  <si>
    <t>PrinceLateef</t>
  </si>
  <si>
    <t>moniakk</t>
  </si>
  <si>
    <t>jessicadeacon</t>
  </si>
  <si>
    <t>iDelaneyy</t>
  </si>
  <si>
    <t>suzanne_young</t>
  </si>
  <si>
    <t>ClubSexyCool</t>
  </si>
  <si>
    <t>Riyanweb</t>
  </si>
  <si>
    <t>keenonboys</t>
  </si>
  <si>
    <t>jensenwilder</t>
  </si>
  <si>
    <t>robertrippel</t>
  </si>
  <si>
    <t>robinyellow</t>
  </si>
  <si>
    <t>mybitofsky</t>
  </si>
  <si>
    <t>twittsted</t>
  </si>
  <si>
    <t>smazattack</t>
  </si>
  <si>
    <t>Xomiv</t>
  </si>
  <si>
    <t>helloimgeorgina</t>
  </si>
  <si>
    <t>Jared_M</t>
  </si>
  <si>
    <t>MichaelShatz</t>
  </si>
  <si>
    <t>lauridixon</t>
  </si>
  <si>
    <t>hugmorehateless</t>
  </si>
  <si>
    <t>yasmeink</t>
  </si>
  <si>
    <t>rubycadillac</t>
  </si>
  <si>
    <t>reighvin</t>
  </si>
  <si>
    <t>AgataPoison</t>
  </si>
  <si>
    <t>imcudi</t>
  </si>
  <si>
    <t>nadinec992</t>
  </si>
  <si>
    <t>lavika</t>
  </si>
  <si>
    <t>heyitsbea</t>
  </si>
  <si>
    <t>Shearcrimson</t>
  </si>
  <si>
    <t>typhoontigers</t>
  </si>
  <si>
    <t>MarcMillan</t>
  </si>
  <si>
    <t>Mcflyaddict</t>
  </si>
  <si>
    <t>Zeinobia</t>
  </si>
  <si>
    <t>LaineTanya</t>
  </si>
  <si>
    <t>Spiderman0816</t>
  </si>
  <si>
    <t>wuzupbecky</t>
  </si>
  <si>
    <t>marielenh</t>
  </si>
  <si>
    <t>lyndalethal</t>
  </si>
  <si>
    <t>drewdown</t>
  </si>
  <si>
    <t>homeofpie</t>
  </si>
  <si>
    <t>awesomeeby</t>
  </si>
  <si>
    <t>abbiiix</t>
  </si>
  <si>
    <t>Deirdre623</t>
  </si>
  <si>
    <t>vikky_lisi</t>
  </si>
  <si>
    <t>oh_my_golly</t>
  </si>
  <si>
    <t>mitten79</t>
  </si>
  <si>
    <t>jomanlk</t>
  </si>
  <si>
    <t>Austinmiller12</t>
  </si>
  <si>
    <t>ginaboebeena</t>
  </si>
  <si>
    <t>CA_Real_Estate</t>
  </si>
  <si>
    <t>caitlynbryant</t>
  </si>
  <si>
    <t>SuperTrav3000</t>
  </si>
  <si>
    <t>ALH30</t>
  </si>
  <si>
    <t>sweet_avenue</t>
  </si>
  <si>
    <t>WILLDAY26_LOVER</t>
  </si>
  <si>
    <t>rkirkie</t>
  </si>
  <si>
    <t>0summerbreeze0</t>
  </si>
  <si>
    <t>JonasFanSam</t>
  </si>
  <si>
    <t>babixlinds</t>
  </si>
  <si>
    <t>ASHonLOCK</t>
  </si>
  <si>
    <t>hawaiirob</t>
  </si>
  <si>
    <t>Fabufamous</t>
  </si>
  <si>
    <t>lisastarlynn</t>
  </si>
  <si>
    <t>ckuzov</t>
  </si>
  <si>
    <t>ruthiebaby31</t>
  </si>
  <si>
    <t>dazzleme18</t>
  </si>
  <si>
    <t>Xtinabaybay</t>
  </si>
  <si>
    <t>Divyrus</t>
  </si>
  <si>
    <t>tifpez</t>
  </si>
  <si>
    <t>willbates</t>
  </si>
  <si>
    <t>emkeix3</t>
  </si>
  <si>
    <t>Ardua</t>
  </si>
  <si>
    <t>SweetDommi</t>
  </si>
  <si>
    <t>rankal</t>
  </si>
  <si>
    <t>Titan081345</t>
  </si>
  <si>
    <t>LifestyleOnline</t>
  </si>
  <si>
    <t>PRSammy333</t>
  </si>
  <si>
    <t>pwnedddyo</t>
  </si>
  <si>
    <t>_MAK</t>
  </si>
  <si>
    <t>singergerl050</t>
  </si>
  <si>
    <t>christiineto</t>
  </si>
  <si>
    <t>AirplaneSarah</t>
  </si>
  <si>
    <t>Honeyzzzz</t>
  </si>
  <si>
    <t>floppyandbear</t>
  </si>
  <si>
    <t>Victoria_Amaral</t>
  </si>
  <si>
    <t>mdcookie</t>
  </si>
  <si>
    <t>twees</t>
  </si>
  <si>
    <t>creativelyfresh</t>
  </si>
  <si>
    <t>DrMacenstein</t>
  </si>
  <si>
    <t>raidersfan77</t>
  </si>
  <si>
    <t>kimbobo</t>
  </si>
  <si>
    <t>perezhilton</t>
  </si>
  <si>
    <t>Sharlxo</t>
  </si>
  <si>
    <t>Tara_Alesia</t>
  </si>
  <si>
    <t>neilh23</t>
  </si>
  <si>
    <t>FabioSantosJr</t>
  </si>
  <si>
    <t>cyberpixie</t>
  </si>
  <si>
    <t>jpriceisright</t>
  </si>
  <si>
    <t>pawnman44004</t>
  </si>
  <si>
    <t>kymmkiller</t>
  </si>
  <si>
    <t>tnkrbell23</t>
  </si>
  <si>
    <t>sammyj80</t>
  </si>
  <si>
    <t>JaPat1024</t>
  </si>
  <si>
    <t>Avalonseer</t>
  </si>
  <si>
    <t>HeyKamy</t>
  </si>
  <si>
    <t>LeahHope</t>
  </si>
  <si>
    <t>UKLetsGetThis</t>
  </si>
  <si>
    <t>FallenAngel2106</t>
  </si>
  <si>
    <t>mikeray</t>
  </si>
  <si>
    <t>SourjyaMitra</t>
  </si>
  <si>
    <t>Twilight_sm</t>
  </si>
  <si>
    <t>Samurai_Girlie</t>
  </si>
  <si>
    <t>smuffle89</t>
  </si>
  <si>
    <t>Twilight_cc</t>
  </si>
  <si>
    <t>xpaulina93x</t>
  </si>
  <si>
    <t>Kyyanno</t>
  </si>
  <si>
    <t>laurenb3</t>
  </si>
  <si>
    <t>dave77459</t>
  </si>
  <si>
    <t>dmmaxwell</t>
  </si>
  <si>
    <t>AleksiAlexi</t>
  </si>
  <si>
    <t>gabby0913</t>
  </si>
  <si>
    <t>LGD_X</t>
  </si>
  <si>
    <t>xxStAcEyxx3</t>
  </si>
  <si>
    <t>zumhorizont</t>
  </si>
  <si>
    <t>therealEMZ</t>
  </si>
  <si>
    <t>faboomama</t>
  </si>
  <si>
    <t>lovemiley_</t>
  </si>
  <si>
    <t>Maddy_Ox</t>
  </si>
  <si>
    <t>pbandjtime</t>
  </si>
  <si>
    <t>sparkle193</t>
  </si>
  <si>
    <t>eddie_cruz</t>
  </si>
  <si>
    <t>richiepunx</t>
  </si>
  <si>
    <t>icaroline</t>
  </si>
  <si>
    <t>AmberLuallen</t>
  </si>
  <si>
    <t>hannahdorman</t>
  </si>
  <si>
    <t>shivOO</t>
  </si>
  <si>
    <t>StillNotDan</t>
  </si>
  <si>
    <t>rachh1994</t>
  </si>
  <si>
    <t>bekajoy</t>
  </si>
  <si>
    <t>CarolMcCarthy</t>
  </si>
  <si>
    <t>Steph0456</t>
  </si>
  <si>
    <t>SimonKerr</t>
  </si>
  <si>
    <t>st4r</t>
  </si>
  <si>
    <t>ShoeSmitten</t>
  </si>
  <si>
    <t>joshiepoop</t>
  </si>
  <si>
    <t>OCMarisa</t>
  </si>
  <si>
    <t>suzylatourette</t>
  </si>
  <si>
    <t>prettyplainjo</t>
  </si>
  <si>
    <t>carly_hall</t>
  </si>
  <si>
    <t>quietkelsey</t>
  </si>
  <si>
    <t>hoppibunny</t>
  </si>
  <si>
    <t>swells14</t>
  </si>
  <si>
    <t>AggieVet09</t>
  </si>
  <si>
    <t>PixieChicken</t>
  </si>
  <si>
    <t>tlirajr</t>
  </si>
  <si>
    <t>Samwiera</t>
  </si>
  <si>
    <t>LazaBeamFunk</t>
  </si>
  <si>
    <t>purelysweet21</t>
  </si>
  <si>
    <t>ednapiranha</t>
  </si>
  <si>
    <t>mcluver257</t>
  </si>
  <si>
    <t>wichitarecs</t>
  </si>
  <si>
    <t>shawnie123</t>
  </si>
  <si>
    <t>NazzNoor</t>
  </si>
  <si>
    <t>pauloelias</t>
  </si>
  <si>
    <t>fashionistanic</t>
  </si>
  <si>
    <t>putzy</t>
  </si>
  <si>
    <t>lojajo</t>
  </si>
  <si>
    <t>retrokissing</t>
  </si>
  <si>
    <t>secretsdivine</t>
  </si>
  <si>
    <t>ePandu</t>
  </si>
  <si>
    <t>theOriginal</t>
  </si>
  <si>
    <t>ShariJ916</t>
  </si>
  <si>
    <t>iamsarahjoy</t>
  </si>
  <si>
    <t>coreyann</t>
  </si>
  <si>
    <t>KwikSpell</t>
  </si>
  <si>
    <t>lynnojebe</t>
  </si>
  <si>
    <t>tyranasaurusbex</t>
  </si>
  <si>
    <t>LuciaSouthard</t>
  </si>
  <si>
    <t>nickfry</t>
  </si>
  <si>
    <t>knatm</t>
  </si>
  <si>
    <t>LizzieXD</t>
  </si>
  <si>
    <t>bridaisy</t>
  </si>
  <si>
    <t>goldnmorning</t>
  </si>
  <si>
    <t>bk_kruse</t>
  </si>
  <si>
    <t>panteev</t>
  </si>
  <si>
    <t>milabarreto</t>
  </si>
  <si>
    <t>SchlappATTACK</t>
  </si>
  <si>
    <t>akella</t>
  </si>
  <si>
    <t>RomiDesigns</t>
  </si>
  <si>
    <t>raptorkraine</t>
  </si>
  <si>
    <t>nancyadoresjon</t>
  </si>
  <si>
    <t>Therealpaddy01</t>
  </si>
  <si>
    <t>AmyZing1988</t>
  </si>
  <si>
    <t>Medjhai</t>
  </si>
  <si>
    <t>msn86</t>
  </si>
  <si>
    <t>yeahboyandsarah</t>
  </si>
  <si>
    <t>JoliciousJewels</t>
  </si>
  <si>
    <t>Alex_Washington</t>
  </si>
  <si>
    <t>GetSomeQ</t>
  </si>
  <si>
    <t>marmar94</t>
  </si>
  <si>
    <t>thestolenolive</t>
  </si>
  <si>
    <t>Beadz2Pleaz</t>
  </si>
  <si>
    <t>x3oohitslauren</t>
  </si>
  <si>
    <t>jaydeashford</t>
  </si>
  <si>
    <t>vivianleexo</t>
  </si>
  <si>
    <t>bbori</t>
  </si>
  <si>
    <t>RachaelRetro</t>
  </si>
  <si>
    <t>spickley</t>
  </si>
  <si>
    <t>Summer_jane</t>
  </si>
  <si>
    <t>KatieClem</t>
  </si>
  <si>
    <t>Lovemy4kids</t>
  </si>
  <si>
    <t>jenntherandom</t>
  </si>
  <si>
    <t>oliviaspruill</t>
  </si>
  <si>
    <t>Codyhodkinson</t>
  </si>
  <si>
    <t>tinamurphy</t>
  </si>
  <si>
    <t>sapphiresmoke</t>
  </si>
  <si>
    <t>raistalla</t>
  </si>
  <si>
    <t>tdaniel39</t>
  </si>
  <si>
    <t>mattrhodes</t>
  </si>
  <si>
    <t xml:space="preserve">Hospitals are not fun </t>
  </si>
  <si>
    <t>broken_beneath</t>
  </si>
  <si>
    <t>WeSupportNiley</t>
  </si>
  <si>
    <t>xcatrinx</t>
  </si>
  <si>
    <t>mckennah</t>
  </si>
  <si>
    <t>Sophcornwell</t>
  </si>
  <si>
    <t xml:space="preserve">Not very good </t>
  </si>
  <si>
    <t>SAN_DRAY</t>
  </si>
  <si>
    <t>jojobee3</t>
  </si>
  <si>
    <t>rocking_robin</t>
  </si>
  <si>
    <t>daylight_dancer</t>
  </si>
  <si>
    <t>brittanysterup</t>
  </si>
  <si>
    <t>BBWTopazLaDai</t>
  </si>
  <si>
    <t>vera_ftw</t>
  </si>
  <si>
    <t>RJO</t>
  </si>
  <si>
    <t>LordJamar</t>
  </si>
  <si>
    <t>Archimage</t>
  </si>
  <si>
    <t>scraliontis</t>
  </si>
  <si>
    <t>spranostar</t>
  </si>
  <si>
    <t>sharelleivy</t>
  </si>
  <si>
    <t>evanafter</t>
  </si>
  <si>
    <t>weclock</t>
  </si>
  <si>
    <t>sammylane25</t>
  </si>
  <si>
    <t>nikilovexo</t>
  </si>
  <si>
    <t>tararenee7</t>
  </si>
  <si>
    <t>aliddew2kOOl</t>
  </si>
  <si>
    <t>ashleytastic</t>
  </si>
  <si>
    <t>lindseyj_08</t>
  </si>
  <si>
    <t>MyDailyMadness</t>
  </si>
  <si>
    <t>azlovesmuffins</t>
  </si>
  <si>
    <t>fadedrainbows</t>
  </si>
  <si>
    <t>FunkinPretty</t>
  </si>
  <si>
    <t>heidianderson</t>
  </si>
  <si>
    <t>ColdenGrey</t>
  </si>
  <si>
    <t>franmoorefhm</t>
  </si>
  <si>
    <t>SensualStories</t>
  </si>
  <si>
    <t>ehayme</t>
  </si>
  <si>
    <t>ColinMacD</t>
  </si>
  <si>
    <t>shelbycollinge</t>
  </si>
  <si>
    <t xml:space="preserve">have a headache </t>
  </si>
  <si>
    <t>connscious</t>
  </si>
  <si>
    <t>myridean</t>
  </si>
  <si>
    <t>martinspain</t>
  </si>
  <si>
    <t>tonyadam</t>
  </si>
  <si>
    <t>lmiceli</t>
  </si>
  <si>
    <t>e_monaayyy</t>
  </si>
  <si>
    <t>isabravo</t>
  </si>
  <si>
    <t>HennaNenna</t>
  </si>
  <si>
    <t>colorgrl</t>
  </si>
  <si>
    <t>RellyRel</t>
  </si>
  <si>
    <t>GnarlyKarly</t>
  </si>
  <si>
    <t>IAmAmandaRay</t>
  </si>
  <si>
    <t>MichaelMidnight</t>
  </si>
  <si>
    <t>americandream09</t>
  </si>
  <si>
    <t>shakeandsigh</t>
  </si>
  <si>
    <t>CeeJayLxEnts</t>
  </si>
  <si>
    <t>rastAsia</t>
  </si>
  <si>
    <t>BlessedBy3Kids</t>
  </si>
  <si>
    <t>KrissyJill</t>
  </si>
  <si>
    <t>Anamae22</t>
  </si>
  <si>
    <t>zoecipolla</t>
  </si>
  <si>
    <t>butterflyysarah</t>
  </si>
  <si>
    <t>tungro</t>
  </si>
  <si>
    <t>jay_mcguire</t>
  </si>
  <si>
    <t>AngelsMind</t>
  </si>
  <si>
    <t>HoolY2006</t>
  </si>
  <si>
    <t>amhatcher</t>
  </si>
  <si>
    <t>WWTop40</t>
  </si>
  <si>
    <t xml:space="preserve">on our way home </t>
  </si>
  <si>
    <t>RobotMartini</t>
  </si>
  <si>
    <t>annie_swe</t>
  </si>
  <si>
    <t>thanate7</t>
  </si>
  <si>
    <t>jknight291</t>
  </si>
  <si>
    <t>cliquedecamwa</t>
  </si>
  <si>
    <t>Squintox</t>
  </si>
  <si>
    <t>Pidolshj</t>
  </si>
  <si>
    <t>SheSoSweet01</t>
  </si>
  <si>
    <t>BrandNewT</t>
  </si>
  <si>
    <t>AnimeGeo</t>
  </si>
  <si>
    <t>andrevivian</t>
  </si>
  <si>
    <t>Smackalot</t>
  </si>
  <si>
    <t>flossyblossy</t>
  </si>
  <si>
    <t>ellie_x</t>
  </si>
  <si>
    <t>othermichelleo</t>
  </si>
  <si>
    <t>Calimuffin</t>
  </si>
  <si>
    <t>paniq</t>
  </si>
  <si>
    <t>Domistyle_Jess</t>
  </si>
  <si>
    <t>jellyboatpirate</t>
  </si>
  <si>
    <t>molten_emotion</t>
  </si>
  <si>
    <t>nscottg</t>
  </si>
  <si>
    <t>jeanybe</t>
  </si>
  <si>
    <t>karla_gorgeous</t>
  </si>
  <si>
    <t>paulinaasvenson</t>
  </si>
  <si>
    <t>SMSsarah97</t>
  </si>
  <si>
    <t>mahhnigga</t>
  </si>
  <si>
    <t>sueyoungmedia</t>
  </si>
  <si>
    <t>grossJake</t>
  </si>
  <si>
    <t>Jacob_ftw</t>
  </si>
  <si>
    <t>niccho</t>
  </si>
  <si>
    <t>emskydoodle</t>
  </si>
  <si>
    <t>deniseinaldo</t>
  </si>
  <si>
    <t>ortzinator</t>
  </si>
  <si>
    <t>countryboy93</t>
  </si>
  <si>
    <t>Valerie_Renee</t>
  </si>
  <si>
    <t>JaSIstheSHYT</t>
  </si>
  <si>
    <t>LeonorRA</t>
  </si>
  <si>
    <t>JeaimesAlizee</t>
  </si>
  <si>
    <t>boldgirlslose</t>
  </si>
  <si>
    <t>jackiesworld</t>
  </si>
  <si>
    <t>Niteglade</t>
  </si>
  <si>
    <t>GrantMc</t>
  </si>
  <si>
    <t>Sun_Immaculate</t>
  </si>
  <si>
    <t>SaraAChapman</t>
  </si>
  <si>
    <t>xShefSx</t>
  </si>
  <si>
    <t>JJobes</t>
  </si>
  <si>
    <t>Genelly1238</t>
  </si>
  <si>
    <t>toupsz</t>
  </si>
  <si>
    <t>MichelleRobbins</t>
  </si>
  <si>
    <t>pashonfroot</t>
  </si>
  <si>
    <t>pflynny</t>
  </si>
  <si>
    <t>Rblwac</t>
  </si>
  <si>
    <t>Sunflower4000</t>
  </si>
  <si>
    <t>amberlinalouise</t>
  </si>
  <si>
    <t>robbedoes</t>
  </si>
  <si>
    <t>ChicagoSane</t>
  </si>
  <si>
    <t>pauld2</t>
  </si>
  <si>
    <t>JER411</t>
  </si>
  <si>
    <t>crunkatie</t>
  </si>
  <si>
    <t>BSIMPLYSTUNNING</t>
  </si>
  <si>
    <t>MikeOnTheTrail</t>
  </si>
  <si>
    <t>Vanesaaa</t>
  </si>
  <si>
    <t>moedabbagh</t>
  </si>
  <si>
    <t>Fad45</t>
  </si>
  <si>
    <t>jamieshort</t>
  </si>
  <si>
    <t>drrea</t>
  </si>
  <si>
    <t>karenabad</t>
  </si>
  <si>
    <t>JamieKnight</t>
  </si>
  <si>
    <t>ashnickerson84</t>
  </si>
  <si>
    <t>CalvinandPaul_C</t>
  </si>
  <si>
    <t>LenoreHuynh</t>
  </si>
  <si>
    <t>delodymoo</t>
  </si>
  <si>
    <t>MagicalMegatron</t>
  </si>
  <si>
    <t>kirkintilloch</t>
  </si>
  <si>
    <t>JayMD2009</t>
  </si>
  <si>
    <t>pavliuts</t>
  </si>
  <si>
    <t>QueenVirus</t>
  </si>
  <si>
    <t>supergiirL</t>
  </si>
  <si>
    <t>iamimmortal</t>
  </si>
  <si>
    <t>charlapenelapie</t>
  </si>
  <si>
    <t>leena16</t>
  </si>
  <si>
    <t>AtlantaJJ</t>
  </si>
  <si>
    <t>DangItsNicole</t>
  </si>
  <si>
    <t>funmiosiyale</t>
  </si>
  <si>
    <t>TeekDaFreekCxC</t>
  </si>
  <si>
    <t>riannamackz</t>
  </si>
  <si>
    <t>alwyshoutashley</t>
  </si>
  <si>
    <t>rondelonline</t>
  </si>
  <si>
    <t>sea0tter12</t>
  </si>
  <si>
    <t>Sophh_</t>
  </si>
  <si>
    <t>zawadiftikhar</t>
  </si>
  <si>
    <t>ChristyMarie</t>
  </si>
  <si>
    <t>hollywoodgirl1</t>
  </si>
  <si>
    <t>get_l00se</t>
  </si>
  <si>
    <t>VizardKid</t>
  </si>
  <si>
    <t>KatieHumphreys</t>
  </si>
  <si>
    <t>wammieannie</t>
  </si>
  <si>
    <t>danib121989</t>
  </si>
  <si>
    <t>LoFace</t>
  </si>
  <si>
    <t>twisted4ddub</t>
  </si>
  <si>
    <t xml:space="preserve">so bored!! </t>
  </si>
  <si>
    <t>dizziedJinx</t>
  </si>
  <si>
    <t>JaqFan</t>
  </si>
  <si>
    <t>AdrianCamacho</t>
  </si>
  <si>
    <t>WanderingBen</t>
  </si>
  <si>
    <t>finalscoreB3G2</t>
  </si>
  <si>
    <t>macatiaggg</t>
  </si>
  <si>
    <t>gabbyriechert</t>
  </si>
  <si>
    <t>catarina95</t>
  </si>
  <si>
    <t>megrey80</t>
  </si>
  <si>
    <t>tysoncrosbie</t>
  </si>
  <si>
    <t>Yoshiyahu262</t>
  </si>
  <si>
    <t>pinup_grl</t>
  </si>
  <si>
    <t>sopho_suave</t>
  </si>
  <si>
    <t>Cazwell</t>
  </si>
  <si>
    <t>GlamDivaHeather</t>
  </si>
  <si>
    <t>rocky_2</t>
  </si>
  <si>
    <t>laurelkleinn</t>
  </si>
  <si>
    <t>staceeeeee</t>
  </si>
  <si>
    <t>audrey_ann</t>
  </si>
  <si>
    <t>EmmzGx</t>
  </si>
  <si>
    <t>KathrynHenson</t>
  </si>
  <si>
    <t>eleanorist</t>
  </si>
  <si>
    <t>perfidem</t>
  </si>
  <si>
    <t>Odegard</t>
  </si>
  <si>
    <t>zacmcfadden</t>
  </si>
  <si>
    <t>lfmichelle</t>
  </si>
  <si>
    <t>etdragon</t>
  </si>
  <si>
    <t>debramichelle</t>
  </si>
  <si>
    <t>pastamaster39</t>
  </si>
  <si>
    <t>ashemischief</t>
  </si>
  <si>
    <t>lostinfiction3</t>
  </si>
  <si>
    <t>Lawyer_Girl</t>
  </si>
  <si>
    <t>hannahspanana</t>
  </si>
  <si>
    <t>t_kawai</t>
  </si>
  <si>
    <t>miaflores</t>
  </si>
  <si>
    <t>MischiefOvrdrv</t>
  </si>
  <si>
    <t>alexaandra89</t>
  </si>
  <si>
    <t>bamagirl328</t>
  </si>
  <si>
    <t>iSipsizzy</t>
  </si>
  <si>
    <t>ChrissySmile</t>
  </si>
  <si>
    <t>Lelagurl</t>
  </si>
  <si>
    <t>busymom4kc</t>
  </si>
  <si>
    <t>geo_star</t>
  </si>
  <si>
    <t>sydstopka</t>
  </si>
  <si>
    <t>JEggers2</t>
  </si>
  <si>
    <t>AshleighLauren</t>
  </si>
  <si>
    <t>gotechgo14</t>
  </si>
  <si>
    <t>terra003</t>
  </si>
  <si>
    <t>cazwaz</t>
  </si>
  <si>
    <t>Katie_McFlyy</t>
  </si>
  <si>
    <t>ymberlenis</t>
  </si>
  <si>
    <t>CCookieMonster</t>
  </si>
  <si>
    <t>YaelBeeri</t>
  </si>
  <si>
    <t xml:space="preserve">on the way home </t>
  </si>
  <si>
    <t>dshadowwolf</t>
  </si>
  <si>
    <t>_Nancy_</t>
  </si>
  <si>
    <t>recordskip</t>
  </si>
  <si>
    <t>celebel</t>
  </si>
  <si>
    <t>MattWilcox</t>
  </si>
  <si>
    <t>ninjakrash</t>
  </si>
  <si>
    <t>joceyIDKAYBICTD</t>
  </si>
  <si>
    <t>Cambawamba</t>
  </si>
  <si>
    <t>NinaPlese</t>
  </si>
  <si>
    <t>Sneaky_Tee84</t>
  </si>
  <si>
    <t>Calilily</t>
  </si>
  <si>
    <t>NMG2409</t>
  </si>
  <si>
    <t>Meaganbeastie</t>
  </si>
  <si>
    <t>MsJG</t>
  </si>
  <si>
    <t>SHAYNEWILLIAMS</t>
  </si>
  <si>
    <t>xLilCx</t>
  </si>
  <si>
    <t>cheli580</t>
  </si>
  <si>
    <t>kamikameleon</t>
  </si>
  <si>
    <t>PCOSChick</t>
  </si>
  <si>
    <t>Jperryman73</t>
  </si>
  <si>
    <t>mkoby</t>
  </si>
  <si>
    <t>Dragonfire62291</t>
  </si>
  <si>
    <t>Dutty360</t>
  </si>
  <si>
    <t>samanthabagwell</t>
  </si>
  <si>
    <t>vandolicious</t>
  </si>
  <si>
    <t>Mell130</t>
  </si>
  <si>
    <t>Tree_i</t>
  </si>
  <si>
    <t>xxmel20xx</t>
  </si>
  <si>
    <t>Nicolle1990</t>
  </si>
  <si>
    <t>martijnbrant</t>
  </si>
  <si>
    <t>kirstymciver</t>
  </si>
  <si>
    <t>izdatgurlmary</t>
  </si>
  <si>
    <t>TracieRox308</t>
  </si>
  <si>
    <t>chazchazchaz</t>
  </si>
  <si>
    <t>ilaxX</t>
  </si>
  <si>
    <t>chipchopii</t>
  </si>
  <si>
    <t>LSUAaron</t>
  </si>
  <si>
    <t>Bobcat2022</t>
  </si>
  <si>
    <t>shelleyellen</t>
  </si>
  <si>
    <t>EtotheZ</t>
  </si>
  <si>
    <t>THabsburg</t>
  </si>
  <si>
    <t>cmjonas</t>
  </si>
  <si>
    <t>jillarielle</t>
  </si>
  <si>
    <t>shannenrodgers</t>
  </si>
  <si>
    <t>FANGSUPkels</t>
  </si>
  <si>
    <t>Shash</t>
  </si>
  <si>
    <t>Black000Fox</t>
  </si>
  <si>
    <t>zoie61</t>
  </si>
  <si>
    <t>LooBu</t>
  </si>
  <si>
    <t>leilalala</t>
  </si>
  <si>
    <t>theiphonemaniac</t>
  </si>
  <si>
    <t>noorsiobhan</t>
  </si>
  <si>
    <t>toria_ward</t>
  </si>
  <si>
    <t>satanpolaroid67</t>
  </si>
  <si>
    <t>msc124</t>
  </si>
  <si>
    <t>gabbieeeee</t>
  </si>
  <si>
    <t>roseycheeks</t>
  </si>
  <si>
    <t>kstems</t>
  </si>
  <si>
    <t>Drewbee87</t>
  </si>
  <si>
    <t>Nitronxi</t>
  </si>
  <si>
    <t>nicollepinchen</t>
  </si>
  <si>
    <t>gedeon</t>
  </si>
  <si>
    <t>tameerenae</t>
  </si>
  <si>
    <t>xxxAmb3rxxx</t>
  </si>
  <si>
    <t>christincp</t>
  </si>
  <si>
    <t>shawnafff</t>
  </si>
  <si>
    <t>larivitoriano</t>
  </si>
  <si>
    <t>singinsunshine</t>
  </si>
  <si>
    <t>Tmeister78</t>
  </si>
  <si>
    <t>poisonbullet</t>
  </si>
  <si>
    <t>katedoak</t>
  </si>
  <si>
    <t>bhaddad</t>
  </si>
  <si>
    <t>punkrocker20706</t>
  </si>
  <si>
    <t>conorkilmartin</t>
  </si>
  <si>
    <t>prasad1287</t>
  </si>
  <si>
    <t>g_woody</t>
  </si>
  <si>
    <t>ValWilkerson</t>
  </si>
  <si>
    <t>thesuperiorone</t>
  </si>
  <si>
    <t>gabbs_</t>
  </si>
  <si>
    <t>Trainwreck_Xo</t>
  </si>
  <si>
    <t>carol_campos</t>
  </si>
  <si>
    <t>sjwoodr</t>
  </si>
  <si>
    <t>Ambrosiatic</t>
  </si>
  <si>
    <t>cramedogg</t>
  </si>
  <si>
    <t>N3XUZ</t>
  </si>
  <si>
    <t>AmyWildes</t>
  </si>
  <si>
    <t>marqueshouston</t>
  </si>
  <si>
    <t>Neurosynthetica</t>
  </si>
  <si>
    <t>dorothyxjoy</t>
  </si>
  <si>
    <t>retrocrushx</t>
  </si>
  <si>
    <t>PsychoPixie</t>
  </si>
  <si>
    <t>the_apostate</t>
  </si>
  <si>
    <t>Fannyfanackapan</t>
  </si>
  <si>
    <t>holysanti</t>
  </si>
  <si>
    <t>BlazinSquadNews</t>
  </si>
  <si>
    <t>kickdrums</t>
  </si>
  <si>
    <t>RHilovemiley</t>
  </si>
  <si>
    <t>SarahM_TX</t>
  </si>
  <si>
    <t>berylboat</t>
  </si>
  <si>
    <t>lizzybees</t>
  </si>
  <si>
    <t>VictoriaaBS</t>
  </si>
  <si>
    <t>krystianm15</t>
  </si>
  <si>
    <t>MccccJonass</t>
  </si>
  <si>
    <t>phoebeC</t>
  </si>
  <si>
    <t>notworthmoney</t>
  </si>
  <si>
    <t>adindamcrmy</t>
  </si>
  <si>
    <t>LadyBeeL</t>
  </si>
  <si>
    <t>leerichards</t>
  </si>
  <si>
    <t>sofiieXx</t>
  </si>
  <si>
    <t>boomx17</t>
  </si>
  <si>
    <t>frannlupin</t>
  </si>
  <si>
    <t>ashleyduduit</t>
  </si>
  <si>
    <t>LilithClaire</t>
  </si>
  <si>
    <t>socapexgirl</t>
  </si>
  <si>
    <t>brittanio</t>
  </si>
  <si>
    <t>timrodie</t>
  </si>
  <si>
    <t>Noirsy</t>
  </si>
  <si>
    <t>danascool</t>
  </si>
  <si>
    <t>mdsanta</t>
  </si>
  <si>
    <t>allikay222</t>
  </si>
  <si>
    <t>5MinsToMidnight</t>
  </si>
  <si>
    <t>DantePosh</t>
  </si>
  <si>
    <t>Nanette</t>
  </si>
  <si>
    <t>gregleff</t>
  </si>
  <si>
    <t>daisiespushedup</t>
  </si>
  <si>
    <t>DanniiSimone</t>
  </si>
  <si>
    <t>LondonTown_KAT</t>
  </si>
  <si>
    <t>Dios_</t>
  </si>
  <si>
    <t>Patriciapadua</t>
  </si>
  <si>
    <t>yuriismaster</t>
  </si>
  <si>
    <t>lexy315</t>
  </si>
  <si>
    <t>mandiebear</t>
  </si>
  <si>
    <t>datainadequate</t>
  </si>
  <si>
    <t>chloecee</t>
  </si>
  <si>
    <t>doghousedean</t>
  </si>
  <si>
    <t>ericas032</t>
  </si>
  <si>
    <t xml:space="preserve">No basketball today </t>
  </si>
  <si>
    <t>Thatgirlgone</t>
  </si>
  <si>
    <t>beautyserinity</t>
  </si>
  <si>
    <t>steven_anthony</t>
  </si>
  <si>
    <t>Pepperfire</t>
  </si>
  <si>
    <t>JulieFBT</t>
  </si>
  <si>
    <t>kaseypoteet</t>
  </si>
  <si>
    <t>richard_hughes</t>
  </si>
  <si>
    <t>lianradcliffe</t>
  </si>
  <si>
    <t>schmuttelicious</t>
  </si>
  <si>
    <t>AlfSimen</t>
  </si>
  <si>
    <t>toomuchroom</t>
  </si>
  <si>
    <t>lisamargreet</t>
  </si>
  <si>
    <t>rom</t>
  </si>
  <si>
    <t>ladydru820</t>
  </si>
  <si>
    <t>rahmal</t>
  </si>
  <si>
    <t>spiderine</t>
  </si>
  <si>
    <t>raylenesongbird</t>
  </si>
  <si>
    <t>KatieWisdm</t>
  </si>
  <si>
    <t>ForsakenOrder</t>
  </si>
  <si>
    <t>gotmelikenobody</t>
  </si>
  <si>
    <t>DonMamas</t>
  </si>
  <si>
    <t>YouriDurocher</t>
  </si>
  <si>
    <t>natybrzl</t>
  </si>
  <si>
    <t>Ninibeanie89</t>
  </si>
  <si>
    <t>jakspack</t>
  </si>
  <si>
    <t>Woodlaa</t>
  </si>
  <si>
    <t>heyyangela</t>
  </si>
  <si>
    <t>mssterlinknight</t>
  </si>
  <si>
    <t>Scigirl543</t>
  </si>
  <si>
    <t>ashleykirouac</t>
  </si>
  <si>
    <t>MorganBlackhand</t>
  </si>
  <si>
    <t>LesleyOwiredu</t>
  </si>
  <si>
    <t>rachelynprimm</t>
  </si>
  <si>
    <t>TheCaao</t>
  </si>
  <si>
    <t>scottkitson</t>
  </si>
  <si>
    <t>_laertesgirl</t>
  </si>
  <si>
    <t>snkhan</t>
  </si>
  <si>
    <t>Vidfreek</t>
  </si>
  <si>
    <t>KaterinaVourgos</t>
  </si>
  <si>
    <t>KazzieWazzie</t>
  </si>
  <si>
    <t>pinkykate</t>
  </si>
  <si>
    <t>CuppyKait</t>
  </si>
  <si>
    <t>andreadelrayo</t>
  </si>
  <si>
    <t>preciousmc</t>
  </si>
  <si>
    <t>jessicaejackson</t>
  </si>
  <si>
    <t>gracielaM</t>
  </si>
  <si>
    <t>pussreboots</t>
  </si>
  <si>
    <t>T92dare2dream</t>
  </si>
  <si>
    <t>JuliannaSP</t>
  </si>
  <si>
    <t>slm725</t>
  </si>
  <si>
    <t>sophieoj</t>
  </si>
  <si>
    <t>catsegovia</t>
  </si>
  <si>
    <t>nadinepeever</t>
  </si>
  <si>
    <t>Mel8592</t>
  </si>
  <si>
    <t>sinnersxjockers</t>
  </si>
  <si>
    <t>_JAYsee</t>
  </si>
  <si>
    <t>Dhanatious</t>
  </si>
  <si>
    <t>clairetich</t>
  </si>
  <si>
    <t>Claire_bare</t>
  </si>
  <si>
    <t>Fliss16</t>
  </si>
  <si>
    <t>ailberry</t>
  </si>
  <si>
    <t>Will_Humphrey</t>
  </si>
  <si>
    <t>that_kat</t>
  </si>
  <si>
    <t>im_par</t>
  </si>
  <si>
    <t>rawan1031</t>
  </si>
  <si>
    <t>Ginger_Hippie</t>
  </si>
  <si>
    <t>xSpindlex</t>
  </si>
  <si>
    <t>rebecap</t>
  </si>
  <si>
    <t>Sithiche</t>
  </si>
  <si>
    <t>rolandbombane</t>
  </si>
  <si>
    <t>ColbertIsAmrica</t>
  </si>
  <si>
    <t>pollinatewildly</t>
  </si>
  <si>
    <t>shunaenae</t>
  </si>
  <si>
    <t>nyjobrennen</t>
  </si>
  <si>
    <t>orrki</t>
  </si>
  <si>
    <t>brionyteasel</t>
  </si>
  <si>
    <t>TheTravelerTeam</t>
  </si>
  <si>
    <t>iluvbk808</t>
  </si>
  <si>
    <t>starkstanding</t>
  </si>
  <si>
    <t>IamTam</t>
  </si>
  <si>
    <t>wardrobeguy</t>
  </si>
  <si>
    <t>TheTiaPet</t>
  </si>
  <si>
    <t>kayteeleex</t>
  </si>
  <si>
    <t>ahjj</t>
  </si>
  <si>
    <t>Kmoneey</t>
  </si>
  <si>
    <t>MollyFelicityy</t>
  </si>
  <si>
    <t>abbayy</t>
  </si>
  <si>
    <t>lagy</t>
  </si>
  <si>
    <t>mellocat</t>
  </si>
  <si>
    <t xml:space="preserve">Nobody loves me </t>
  </si>
  <si>
    <t>prosario_2000</t>
  </si>
  <si>
    <t>klutzow</t>
  </si>
  <si>
    <t>WinObs</t>
  </si>
  <si>
    <t>huisuan</t>
  </si>
  <si>
    <t>RobertMills</t>
  </si>
  <si>
    <t>Meesh_XD</t>
  </si>
  <si>
    <t>jordasaur</t>
  </si>
  <si>
    <t>LuisaLovato</t>
  </si>
  <si>
    <t>Dounglerthai</t>
  </si>
  <si>
    <t>jessmeccuhlee</t>
  </si>
  <si>
    <t>XDDanny</t>
  </si>
  <si>
    <t>InsideMyHead85</t>
  </si>
  <si>
    <t>darknessdweller</t>
  </si>
  <si>
    <t>werwer01</t>
  </si>
  <si>
    <t>albamayo</t>
  </si>
  <si>
    <t>Sabina26</t>
  </si>
  <si>
    <t>TooManyChads</t>
  </si>
  <si>
    <t>Pi3_FaiRy</t>
  </si>
  <si>
    <t>yjlovesjj</t>
  </si>
  <si>
    <t>Smuterella</t>
  </si>
  <si>
    <t>nfernandez09</t>
  </si>
  <si>
    <t>chloehyslop</t>
  </si>
  <si>
    <t>jemmaduffy</t>
  </si>
  <si>
    <t>scribb</t>
  </si>
  <si>
    <t>oreo_cookies</t>
  </si>
  <si>
    <t>I3rado</t>
  </si>
  <si>
    <t>Izzysaysrelax</t>
  </si>
  <si>
    <t>roxzanne</t>
  </si>
  <si>
    <t>SarahPeachez</t>
  </si>
  <si>
    <t>DamnFania</t>
  </si>
  <si>
    <t>musicboxsong</t>
  </si>
  <si>
    <t>JelleDeVroe</t>
  </si>
  <si>
    <t>bnmedlin</t>
  </si>
  <si>
    <t>mattymoshh</t>
  </si>
  <si>
    <t>Gnimsh</t>
  </si>
  <si>
    <t>nandihno</t>
  </si>
  <si>
    <t>DJLEZLEE</t>
  </si>
  <si>
    <t>MissKianaBaby</t>
  </si>
  <si>
    <t>Audrinaaa</t>
  </si>
  <si>
    <t>hollyvictoria_x</t>
  </si>
  <si>
    <t>annyannyle</t>
  </si>
  <si>
    <t>SoulSpear16</t>
  </si>
  <si>
    <t>Ann_imal</t>
  </si>
  <si>
    <t>DonnaJonesMcfly</t>
  </si>
  <si>
    <t>thayssantana</t>
  </si>
  <si>
    <t>stickyheels</t>
  </si>
  <si>
    <t>emilyybogo</t>
  </si>
  <si>
    <t>velasq</t>
  </si>
  <si>
    <t>seattlestorm10</t>
  </si>
  <si>
    <t>ChalkyT</t>
  </si>
  <si>
    <t>LEAHJSPENCER</t>
  </si>
  <si>
    <t>Rachel_Tarrant</t>
  </si>
  <si>
    <t>adriville</t>
  </si>
  <si>
    <t>duffyyeti</t>
  </si>
  <si>
    <t>KubrickKid</t>
  </si>
  <si>
    <t>HanDoyle_x</t>
  </si>
  <si>
    <t>jhitman</t>
  </si>
  <si>
    <t>beckyp234</t>
  </si>
  <si>
    <t>steigerlaw</t>
  </si>
  <si>
    <t>KerryMorrisx</t>
  </si>
  <si>
    <t>cakey</t>
  </si>
  <si>
    <t>paulvdheuvel</t>
  </si>
  <si>
    <t>GinaLacolla</t>
  </si>
  <si>
    <t>AmyChristiney</t>
  </si>
  <si>
    <t>darkday15</t>
  </si>
  <si>
    <t>_Stephhh_</t>
  </si>
  <si>
    <t>ktb8D</t>
  </si>
  <si>
    <t>GaLiNd3z</t>
  </si>
  <si>
    <t>sanniu</t>
  </si>
  <si>
    <t>QueenOfFinland</t>
  </si>
  <si>
    <t>copumpkin</t>
  </si>
  <si>
    <t>toomuchhep</t>
  </si>
  <si>
    <t>alissaeskew</t>
  </si>
  <si>
    <t>MacfusionGirl</t>
  </si>
  <si>
    <t xml:space="preserve">My feet are cold. </t>
  </si>
  <si>
    <t>prettyboib07</t>
  </si>
  <si>
    <t>JoeAnderson</t>
  </si>
  <si>
    <t>EmilyLovesGlee</t>
  </si>
  <si>
    <t>gwenzilla</t>
  </si>
  <si>
    <t>qball1116</t>
  </si>
  <si>
    <t>sisnina</t>
  </si>
  <si>
    <t>Leanney_Ox</t>
  </si>
  <si>
    <t>smilemon25</t>
  </si>
  <si>
    <t>bradbelstock</t>
  </si>
  <si>
    <t>sensico</t>
  </si>
  <si>
    <t>jodipicoult</t>
  </si>
  <si>
    <t>royalnightmare</t>
  </si>
  <si>
    <t>haHasparky</t>
  </si>
  <si>
    <t>SydneyPestcoe</t>
  </si>
  <si>
    <t>tOtallybOgus</t>
  </si>
  <si>
    <t>nikkigirrl</t>
  </si>
  <si>
    <t>dave_carpenter</t>
  </si>
  <si>
    <t>loulouthesweet</t>
  </si>
  <si>
    <t>clementinenw</t>
  </si>
  <si>
    <t>amberlynnloves</t>
  </si>
  <si>
    <t>T_Banks_Baby</t>
  </si>
  <si>
    <t>pouletforsale</t>
  </si>
  <si>
    <t>meimaimaggio</t>
  </si>
  <si>
    <t>Tainted_Harmony</t>
  </si>
  <si>
    <t>wendyjensenca</t>
  </si>
  <si>
    <t>mediamymachine</t>
  </si>
  <si>
    <t>lexitopping</t>
  </si>
  <si>
    <t>stephaniejack</t>
  </si>
  <si>
    <t>GemmaRobyn</t>
  </si>
  <si>
    <t>lorikwright</t>
  </si>
  <si>
    <t>ninh</t>
  </si>
  <si>
    <t>KelliMichelle6</t>
  </si>
  <si>
    <t>Matildaef</t>
  </si>
  <si>
    <t>mj232385</t>
  </si>
  <si>
    <t>deeyraa</t>
  </si>
  <si>
    <t>protesss</t>
  </si>
  <si>
    <t>CUZLP</t>
  </si>
  <si>
    <t>jasedcfc</t>
  </si>
  <si>
    <t>veebeeseesyou</t>
  </si>
  <si>
    <t>fingersxcrossed</t>
  </si>
  <si>
    <t>thunking</t>
  </si>
  <si>
    <t>Chettahman</t>
  </si>
  <si>
    <t>emicakes</t>
  </si>
  <si>
    <t>Natspennylane</t>
  </si>
  <si>
    <t>pleasebemine</t>
  </si>
  <si>
    <t>monicaszar</t>
  </si>
  <si>
    <t>alexxquetragedy</t>
  </si>
  <si>
    <t>kittyballistic</t>
  </si>
  <si>
    <t>br00klynbetty</t>
  </si>
  <si>
    <t>hardparade</t>
  </si>
  <si>
    <t>damnredhead</t>
  </si>
  <si>
    <t>akiotena</t>
  </si>
  <si>
    <t>arricc</t>
  </si>
  <si>
    <t>zoltrix39</t>
  </si>
  <si>
    <t>elliee_rose</t>
  </si>
  <si>
    <t>jaadeeexx</t>
  </si>
  <si>
    <t>Moviemaniac84</t>
  </si>
  <si>
    <t>omggitskaydee</t>
  </si>
  <si>
    <t>hawaii1</t>
  </si>
  <si>
    <t>imthatgirl13</t>
  </si>
  <si>
    <t>KimG84</t>
  </si>
  <si>
    <t>iggy35</t>
  </si>
  <si>
    <t>abritinthebay</t>
  </si>
  <si>
    <t>alaisdair</t>
  </si>
  <si>
    <t>macyhenry</t>
  </si>
  <si>
    <t>rochelledancel</t>
  </si>
  <si>
    <t>suchselfishness</t>
  </si>
  <si>
    <t>pieskiis</t>
  </si>
  <si>
    <t>Bisi_M</t>
  </si>
  <si>
    <t>YankeeMegInPHL</t>
  </si>
  <si>
    <t>almypal</t>
  </si>
  <si>
    <t>EveSophie15</t>
  </si>
  <si>
    <t>tarabeth88</t>
  </si>
  <si>
    <t>codepo8</t>
  </si>
  <si>
    <t>Peter_Nehem</t>
  </si>
  <si>
    <t>chrissypivot</t>
  </si>
  <si>
    <t>Phantom124</t>
  </si>
  <si>
    <t>XxCradyxX</t>
  </si>
  <si>
    <t>Mister_Showtime</t>
  </si>
  <si>
    <t>bridiemann</t>
  </si>
  <si>
    <t>SoCalMario</t>
  </si>
  <si>
    <t>coopersvictim</t>
  </si>
  <si>
    <t>hannahmcdermott</t>
  </si>
  <si>
    <t>pbrack</t>
  </si>
  <si>
    <t>libertysnippet</t>
  </si>
  <si>
    <t>KrstnaMri</t>
  </si>
  <si>
    <t>PaulDewey</t>
  </si>
  <si>
    <t>dimassony</t>
  </si>
  <si>
    <t>autonomy14</t>
  </si>
  <si>
    <t>shamara99</t>
  </si>
  <si>
    <t>nicolenayar</t>
  </si>
  <si>
    <t>Lyndzy09</t>
  </si>
  <si>
    <t>cmcadams</t>
  </si>
  <si>
    <t>jalanjaygreer</t>
  </si>
  <si>
    <t>springtimelove</t>
  </si>
  <si>
    <t>shenadee</t>
  </si>
  <si>
    <t>tinyfragments</t>
  </si>
  <si>
    <t>ChloeDineen</t>
  </si>
  <si>
    <t>Andreas1985</t>
  </si>
  <si>
    <t>DomoTaka</t>
  </si>
  <si>
    <t>Babylonguy</t>
  </si>
  <si>
    <t>RealFastTlkr</t>
  </si>
  <si>
    <t>jojapazgoretti</t>
  </si>
  <si>
    <t>districtbelle</t>
  </si>
  <si>
    <t>jennytalia</t>
  </si>
  <si>
    <t>adamjackson</t>
  </si>
  <si>
    <t>ErinMarrs</t>
  </si>
  <si>
    <t>brandyah</t>
  </si>
  <si>
    <t>MostSpEcial</t>
  </si>
  <si>
    <t>fluffyVW</t>
  </si>
  <si>
    <t>beeekate</t>
  </si>
  <si>
    <t xml:space="preserve">The movie is over </t>
  </si>
  <si>
    <t>andyhart</t>
  </si>
  <si>
    <t>Yeahhbaby</t>
  </si>
  <si>
    <t>dianavaldes</t>
  </si>
  <si>
    <t>Squeakx8</t>
  </si>
  <si>
    <t>JohanaPozo</t>
  </si>
  <si>
    <t>Andreww_xD</t>
  </si>
  <si>
    <t>Hannahtastic</t>
  </si>
  <si>
    <t>jenacosta</t>
  </si>
  <si>
    <t>MrGaGa_</t>
  </si>
  <si>
    <t>jaredcesare</t>
  </si>
  <si>
    <t>LovesLondon35</t>
  </si>
  <si>
    <t>Computertechno</t>
  </si>
  <si>
    <t>BrunoSx</t>
  </si>
  <si>
    <t>itslauraaa</t>
  </si>
  <si>
    <t>ricotijsen</t>
  </si>
  <si>
    <t>dottyundies</t>
  </si>
  <si>
    <t>hogfan1980</t>
  </si>
  <si>
    <t>laurabrowning1</t>
  </si>
  <si>
    <t>Vila21</t>
  </si>
  <si>
    <t>ryanwoodings</t>
  </si>
  <si>
    <t>KatieBThatsMe</t>
  </si>
  <si>
    <t>BlissfulVisions</t>
  </si>
  <si>
    <t>WhoaOhHana</t>
  </si>
  <si>
    <t>invicticide</t>
  </si>
  <si>
    <t>rocknrozi</t>
  </si>
  <si>
    <t>RENNIROO</t>
  </si>
  <si>
    <t>djetchasqratch</t>
  </si>
  <si>
    <t>junee_bug</t>
  </si>
  <si>
    <t>amandaennis</t>
  </si>
  <si>
    <t>clairebert</t>
  </si>
  <si>
    <t>Katiegal101</t>
  </si>
  <si>
    <t>eeeeemily</t>
  </si>
  <si>
    <t>monipaiz</t>
  </si>
  <si>
    <t>gilbert_hume</t>
  </si>
  <si>
    <t>StephCity</t>
  </si>
  <si>
    <t>kaitlinnelaine</t>
  </si>
  <si>
    <t>iLivebymusic</t>
  </si>
  <si>
    <t>detectivecox</t>
  </si>
  <si>
    <t>fueledbymadison</t>
  </si>
  <si>
    <t>mathewestrada</t>
  </si>
  <si>
    <t>vijayv</t>
  </si>
  <si>
    <t>superhussy</t>
  </si>
  <si>
    <t>yoimjo</t>
  </si>
  <si>
    <t>lubsyb</t>
  </si>
  <si>
    <t>CBeyondBooks</t>
  </si>
  <si>
    <t>haleyjo19</t>
  </si>
  <si>
    <t>johnage</t>
  </si>
  <si>
    <t>wayyofftarget</t>
  </si>
  <si>
    <t>MeJuliet</t>
  </si>
  <si>
    <t>K2daLA</t>
  </si>
  <si>
    <t>emmadw</t>
  </si>
  <si>
    <t>slfashionplanet</t>
  </si>
  <si>
    <t>Janine_Marie</t>
  </si>
  <si>
    <t>iAMtasticBER</t>
  </si>
  <si>
    <t>gaycommunity</t>
  </si>
  <si>
    <t>toastedfrenchie</t>
  </si>
  <si>
    <t>hareesun</t>
  </si>
  <si>
    <t>popitlockit</t>
  </si>
  <si>
    <t>PTthe13</t>
  </si>
  <si>
    <t>kaileeselzer</t>
  </si>
  <si>
    <t>sarahlee74</t>
  </si>
  <si>
    <t>JustineKeAlohi</t>
  </si>
  <si>
    <t>iphone_crazy</t>
  </si>
  <si>
    <t>kristosbaby</t>
  </si>
  <si>
    <t>dammit_rab</t>
  </si>
  <si>
    <t>Lilymom</t>
  </si>
  <si>
    <t>Reizechan</t>
  </si>
  <si>
    <t>victoriaalee</t>
  </si>
  <si>
    <t xml:space="preserve">really bored </t>
  </si>
  <si>
    <t>DaiisyDot</t>
  </si>
  <si>
    <t>bagpie</t>
  </si>
  <si>
    <t>amddude</t>
  </si>
  <si>
    <t>Evolving23</t>
  </si>
  <si>
    <t>gossipgirly21</t>
  </si>
  <si>
    <t>azzurrafm</t>
  </si>
  <si>
    <t>KiaDJo</t>
  </si>
  <si>
    <t>thelane</t>
  </si>
  <si>
    <t>Fiercetyper</t>
  </si>
  <si>
    <t>sillie</t>
  </si>
  <si>
    <t>npellant</t>
  </si>
  <si>
    <t>nynabl</t>
  </si>
  <si>
    <t>mexicanablanca</t>
  </si>
  <si>
    <t>BurningSunset</t>
  </si>
  <si>
    <t>liamyoung</t>
  </si>
  <si>
    <t>bkaBUBBLEZ</t>
  </si>
  <si>
    <t>caitlynnx</t>
  </si>
  <si>
    <t>cannonsky</t>
  </si>
  <si>
    <t>LuciiLou</t>
  </si>
  <si>
    <t>KidLosoLIVE</t>
  </si>
  <si>
    <t>emrosemary</t>
  </si>
  <si>
    <t>LinzRules12</t>
  </si>
  <si>
    <t>Kirsty_Foot</t>
  </si>
  <si>
    <t>Staunts87</t>
  </si>
  <si>
    <t>angry_asian</t>
  </si>
  <si>
    <t>_djh</t>
  </si>
  <si>
    <t>acquiesceh20</t>
  </si>
  <si>
    <t>yasminquinn</t>
  </si>
  <si>
    <t>wordjes</t>
  </si>
  <si>
    <t>CheyeneeRose</t>
  </si>
  <si>
    <t>EdwynUK</t>
  </si>
  <si>
    <t>linettejo</t>
  </si>
  <si>
    <t>narulvi1</t>
  </si>
  <si>
    <t>andrewnrg</t>
  </si>
  <si>
    <t>livejakane</t>
  </si>
  <si>
    <t>KathyAustinXX</t>
  </si>
  <si>
    <t>dylandersen</t>
  </si>
  <si>
    <t>derwendtde</t>
  </si>
  <si>
    <t>sianpage</t>
  </si>
  <si>
    <t>aitchmorgan</t>
  </si>
  <si>
    <t>alipaigereyn</t>
  </si>
  <si>
    <t>aroundthewaygir</t>
  </si>
  <si>
    <t>swim10346</t>
  </si>
  <si>
    <t>ninahviid</t>
  </si>
  <si>
    <t>tiathatbia</t>
  </si>
  <si>
    <t>KristiJames1</t>
  </si>
  <si>
    <t>_Wildcard_</t>
  </si>
  <si>
    <t>SoWhat_WhoCares</t>
  </si>
  <si>
    <t>Stephdeeoh</t>
  </si>
  <si>
    <t>WomanFace</t>
  </si>
  <si>
    <t>sisutcliffe</t>
  </si>
  <si>
    <t>Lazlow</t>
  </si>
  <si>
    <t>tracieschu</t>
  </si>
  <si>
    <t>jasoncboyer</t>
  </si>
  <si>
    <t>tdubbdee</t>
  </si>
  <si>
    <t>MissHKS</t>
  </si>
  <si>
    <t>MattB88</t>
  </si>
  <si>
    <t>jxp0000</t>
  </si>
  <si>
    <t>creativejo</t>
  </si>
  <si>
    <t>peaceloveandMJ</t>
  </si>
  <si>
    <t>lifeblood1</t>
  </si>
  <si>
    <t>GraceElizabethx</t>
  </si>
  <si>
    <t>danicabrindley</t>
  </si>
  <si>
    <t>theKatily</t>
  </si>
  <si>
    <t>laddiecatherine</t>
  </si>
  <si>
    <t>safarimietz</t>
  </si>
  <si>
    <t>erinery</t>
  </si>
  <si>
    <t>ClintCox</t>
  </si>
  <si>
    <t>fashionsnapper</t>
  </si>
  <si>
    <t>Kayeffff</t>
  </si>
  <si>
    <t>CJs_94</t>
  </si>
  <si>
    <t>almostwitty</t>
  </si>
  <si>
    <t>hannaht</t>
  </si>
  <si>
    <t>Babberz</t>
  </si>
  <si>
    <t>thytileethythi</t>
  </si>
  <si>
    <t>never_say_die</t>
  </si>
  <si>
    <t>loreeT</t>
  </si>
  <si>
    <t>Karinaaaaaaaaaa</t>
  </si>
  <si>
    <t>DarrellGoodliff</t>
  </si>
  <si>
    <t>AngelicaPreston</t>
  </si>
  <si>
    <t>jcOMFG</t>
  </si>
  <si>
    <t>Strok</t>
  </si>
  <si>
    <t>shefalihaldar</t>
  </si>
  <si>
    <t>RPatrick05</t>
  </si>
  <si>
    <t>camashe</t>
  </si>
  <si>
    <t>kanikehonu</t>
  </si>
  <si>
    <t>michellablog</t>
  </si>
  <si>
    <t>RoboSteel</t>
  </si>
  <si>
    <t>ccimdina</t>
  </si>
  <si>
    <t>bradleypotter</t>
  </si>
  <si>
    <t>K_Raquel</t>
  </si>
  <si>
    <t>juniperus</t>
  </si>
  <si>
    <t>dysarrae</t>
  </si>
  <si>
    <t>sierrah2themoon</t>
  </si>
  <si>
    <t>brotherflounder</t>
  </si>
  <si>
    <t>rebkamcfly</t>
  </si>
  <si>
    <t>Aerocles</t>
  </si>
  <si>
    <t>sillie33433</t>
  </si>
  <si>
    <t>ameeface</t>
  </si>
  <si>
    <t>astrobabe76</t>
  </si>
  <si>
    <t>karmainfinity</t>
  </si>
  <si>
    <t>AliziaOlsen</t>
  </si>
  <si>
    <t>krystyn</t>
  </si>
  <si>
    <t>Mandrewson</t>
  </si>
  <si>
    <t>Harrixoxo</t>
  </si>
  <si>
    <t>gmemon</t>
  </si>
  <si>
    <t>greentiers</t>
  </si>
  <si>
    <t>xandiee</t>
  </si>
  <si>
    <t>girlmeetsgeek</t>
  </si>
  <si>
    <t>emeliereis</t>
  </si>
  <si>
    <t>Chris1051</t>
  </si>
  <si>
    <t>cantnot</t>
  </si>
  <si>
    <t>PagakaTysal</t>
  </si>
  <si>
    <t>Esra22</t>
  </si>
  <si>
    <t>idolobsession96</t>
  </si>
  <si>
    <t>dreamwithfaith</t>
  </si>
  <si>
    <t>Nk_ox</t>
  </si>
  <si>
    <t>scjgreen</t>
  </si>
  <si>
    <t>MyTreasureSpot</t>
  </si>
  <si>
    <t>trentgillaspie</t>
  </si>
  <si>
    <t>captainstompy</t>
  </si>
  <si>
    <t>Karina0822</t>
  </si>
  <si>
    <t>AuntieStress</t>
  </si>
  <si>
    <t>Ross_Hayes</t>
  </si>
  <si>
    <t>ZedC</t>
  </si>
  <si>
    <t>HomerSmith</t>
  </si>
  <si>
    <t>maadster</t>
  </si>
  <si>
    <t xml:space="preserve">Exhausted </t>
  </si>
  <si>
    <t>Jesstweeets</t>
  </si>
  <si>
    <t>HeyBrittany33</t>
  </si>
  <si>
    <t>electra126</t>
  </si>
  <si>
    <t>SarahMPoling</t>
  </si>
  <si>
    <t>adamstrawson</t>
  </si>
  <si>
    <t>bob_moss</t>
  </si>
  <si>
    <t>awesomechick1</t>
  </si>
  <si>
    <t>Jessi_lopez</t>
  </si>
  <si>
    <t>tingtc</t>
  </si>
  <si>
    <t>misskatvan</t>
  </si>
  <si>
    <t>sweetnuskie</t>
  </si>
  <si>
    <t>annelee</t>
  </si>
  <si>
    <t>_eloy</t>
  </si>
  <si>
    <t>betsybookworm</t>
  </si>
  <si>
    <t>ashxanne</t>
  </si>
  <si>
    <t>VeronicaDale</t>
  </si>
  <si>
    <t>nessa188</t>
  </si>
  <si>
    <t>alison92</t>
  </si>
  <si>
    <t>just_jm</t>
  </si>
  <si>
    <t>grumpkinhead</t>
  </si>
  <si>
    <t>LissyLovesTila</t>
  </si>
  <si>
    <t>AsteraPallas</t>
  </si>
  <si>
    <t>LuckyAmeliza</t>
  </si>
  <si>
    <t>harryaintemo</t>
  </si>
  <si>
    <t>ohhaycassiek</t>
  </si>
  <si>
    <t>Futur3Rockstar</t>
  </si>
  <si>
    <t>lovetease</t>
  </si>
  <si>
    <t>naticeolin</t>
  </si>
  <si>
    <t>troyness</t>
  </si>
  <si>
    <t>mariamilkyway</t>
  </si>
  <si>
    <t>MissLeopardStar</t>
  </si>
  <si>
    <t>kaitbates</t>
  </si>
  <si>
    <t>Splurge24</t>
  </si>
  <si>
    <t>flickj</t>
  </si>
  <si>
    <t>JessDuhhh</t>
  </si>
  <si>
    <t>MoughMcDino</t>
  </si>
  <si>
    <t>BoredMind</t>
  </si>
  <si>
    <t>blahblohblog</t>
  </si>
  <si>
    <t>Jess_BrandNew</t>
  </si>
  <si>
    <t>cattyfresh2115</t>
  </si>
  <si>
    <t>bannerninja</t>
  </si>
  <si>
    <t>nathan3o4</t>
  </si>
  <si>
    <t>OhSoSqueamish</t>
  </si>
  <si>
    <t>fidgetroom</t>
  </si>
  <si>
    <t>JackiSBaby</t>
  </si>
  <si>
    <t>nacturnal</t>
  </si>
  <si>
    <t>VictoriaaFM</t>
  </si>
  <si>
    <t>YANNA_BE</t>
  </si>
  <si>
    <t>lewisbraid</t>
  </si>
  <si>
    <t>OoOSilvaOoO</t>
  </si>
  <si>
    <t>tisfortipper</t>
  </si>
  <si>
    <t>jamiesebastian</t>
  </si>
  <si>
    <t>Scribbles92</t>
  </si>
  <si>
    <t>Twitch_x</t>
  </si>
  <si>
    <t>AlexCarrier</t>
  </si>
  <si>
    <t>leahchu</t>
  </si>
  <si>
    <t>pandorazellas</t>
  </si>
  <si>
    <t>talkinguineapig</t>
  </si>
  <si>
    <t>hannamg08</t>
  </si>
  <si>
    <t>JaaisaWilliams</t>
  </si>
  <si>
    <t>nataliepetit</t>
  </si>
  <si>
    <t>makeupbymo</t>
  </si>
  <si>
    <t xml:space="preserve">Your so mean </t>
  </si>
  <si>
    <t>CupKaty</t>
  </si>
  <si>
    <t>GaleMarie59</t>
  </si>
  <si>
    <t>wickdaman</t>
  </si>
  <si>
    <t>ScottFOD</t>
  </si>
  <si>
    <t>AngelTwitts</t>
  </si>
  <si>
    <t>Samantha_S96</t>
  </si>
  <si>
    <t>AdamHowes</t>
  </si>
  <si>
    <t>chickybu64</t>
  </si>
  <si>
    <t>ChelseaLaurenLA</t>
  </si>
  <si>
    <t>RachelFresh</t>
  </si>
  <si>
    <t>itsdaniellelea</t>
  </si>
  <si>
    <t>sexychica88</t>
  </si>
  <si>
    <t>Heidii_Lynn</t>
  </si>
  <si>
    <t>YouMakeItReal</t>
  </si>
  <si>
    <t>Michelle_Hill</t>
  </si>
  <si>
    <t>jessicalim</t>
  </si>
  <si>
    <t>Addie_Bits</t>
  </si>
  <si>
    <t>kenzie4eva</t>
  </si>
  <si>
    <t>blahnikki</t>
  </si>
  <si>
    <t>AliceInOz</t>
  </si>
  <si>
    <t>star_momma</t>
  </si>
  <si>
    <t>imortlnoctrn</t>
  </si>
  <si>
    <t>Solly1234</t>
  </si>
  <si>
    <t>PrincessSunja</t>
  </si>
  <si>
    <t>MzBenFranks</t>
  </si>
  <si>
    <t>Vader101</t>
  </si>
  <si>
    <t>afovea</t>
  </si>
  <si>
    <t>Ruben310</t>
  </si>
  <si>
    <t>KatOslo313</t>
  </si>
  <si>
    <t>zubbyzebra</t>
  </si>
  <si>
    <t>iuhchannah</t>
  </si>
  <si>
    <t>Reenster</t>
  </si>
  <si>
    <t>zannaland</t>
  </si>
  <si>
    <t>jamesrawson</t>
  </si>
  <si>
    <t>matthewkempster</t>
  </si>
  <si>
    <t>LettuceB</t>
  </si>
  <si>
    <t>Bella94</t>
  </si>
  <si>
    <t>blakebullock</t>
  </si>
  <si>
    <t>HelenWayte</t>
  </si>
  <si>
    <t>worldofcharlie</t>
  </si>
  <si>
    <t>hollandkorka</t>
  </si>
  <si>
    <t>ktlarocca</t>
  </si>
  <si>
    <t>imminent</t>
  </si>
  <si>
    <t>virt</t>
  </si>
  <si>
    <t>local_x_celeb</t>
  </si>
  <si>
    <t>KurttheHurt</t>
  </si>
  <si>
    <t>marincordova</t>
  </si>
  <si>
    <t>supergirlenie</t>
  </si>
  <si>
    <t>iCarlycruise</t>
  </si>
  <si>
    <t>TweetStats</t>
  </si>
  <si>
    <t>Oliviaaaa</t>
  </si>
  <si>
    <t>awaay</t>
  </si>
  <si>
    <t>TotallyTaylor</t>
  </si>
  <si>
    <t>ourentropy</t>
  </si>
  <si>
    <t>ryryguy</t>
  </si>
  <si>
    <t xml:space="preserve">i am sad </t>
  </si>
  <si>
    <t>KylieOwen</t>
  </si>
  <si>
    <t>josieinthecity</t>
  </si>
  <si>
    <t>paulmckeon</t>
  </si>
  <si>
    <t>Bells83</t>
  </si>
  <si>
    <t>kaj</t>
  </si>
  <si>
    <t>xoJade</t>
  </si>
  <si>
    <t>joebonsall</t>
  </si>
  <si>
    <t>Melhi</t>
  </si>
  <si>
    <t>uniquelau</t>
  </si>
  <si>
    <t>Emmax33</t>
  </si>
  <si>
    <t>shellistevens</t>
  </si>
  <si>
    <t>AmmoxXx</t>
  </si>
  <si>
    <t>georgiejavins</t>
  </si>
  <si>
    <t>xparnell12x</t>
  </si>
  <si>
    <t>iLOVEvitaminH2O</t>
  </si>
  <si>
    <t>AJHab</t>
  </si>
  <si>
    <t>IrisLopez1</t>
  </si>
  <si>
    <t>Ali_Jonas</t>
  </si>
  <si>
    <t>fabuliz</t>
  </si>
  <si>
    <t>zerochance1992</t>
  </si>
  <si>
    <t>amystace</t>
  </si>
  <si>
    <t>courtneybird2</t>
  </si>
  <si>
    <t>SlimScotch</t>
  </si>
  <si>
    <t>dacraigster</t>
  </si>
  <si>
    <t>beckyinthesky</t>
  </si>
  <si>
    <t>tylercarellow</t>
  </si>
  <si>
    <t>Mernahuana</t>
  </si>
  <si>
    <t>terriaminute</t>
  </si>
  <si>
    <t>fivewithflores</t>
  </si>
  <si>
    <t>wilg</t>
  </si>
  <si>
    <t>RenoRach</t>
  </si>
  <si>
    <t>_KittyKat3_</t>
  </si>
  <si>
    <t>CHOCOLATEthief</t>
  </si>
  <si>
    <t>thisisnotapril</t>
  </si>
  <si>
    <t>AshleyCurling</t>
  </si>
  <si>
    <t>hcgambrell</t>
  </si>
  <si>
    <t>ana_cassini</t>
  </si>
  <si>
    <t>Siliconwolf</t>
  </si>
  <si>
    <t>xOlifeismusicxO</t>
  </si>
  <si>
    <t>Ashlllley</t>
  </si>
  <si>
    <t>aydeejay13</t>
  </si>
  <si>
    <t>jensthebest</t>
  </si>
  <si>
    <t>dddlai</t>
  </si>
  <si>
    <t>Close_My_Eyes</t>
  </si>
  <si>
    <t>taralynn87</t>
  </si>
  <si>
    <t>lil88</t>
  </si>
  <si>
    <t>bananagirl24</t>
  </si>
  <si>
    <t>nidarasheed</t>
  </si>
  <si>
    <t>leebutts</t>
  </si>
  <si>
    <t>suckaforrain</t>
  </si>
  <si>
    <t>JustGemxGemx</t>
  </si>
  <si>
    <t>LusciousLather</t>
  </si>
  <si>
    <t>Alexyz_Danine</t>
  </si>
  <si>
    <t>shinygrape</t>
  </si>
  <si>
    <t>skittie</t>
  </si>
  <si>
    <t>evesebire</t>
  </si>
  <si>
    <t>pc15</t>
  </si>
  <si>
    <t>judyto</t>
  </si>
  <si>
    <t>NicoleWeber13</t>
  </si>
  <si>
    <t>TheFrogPad</t>
  </si>
  <si>
    <t>Morticia626</t>
  </si>
  <si>
    <t>Thatcher</t>
  </si>
  <si>
    <t>pilgrimk</t>
  </si>
  <si>
    <t>kirstyturner</t>
  </si>
  <si>
    <t>esmeretta</t>
  </si>
  <si>
    <t>KellyMDoyle</t>
  </si>
  <si>
    <t>iwsayers</t>
  </si>
  <si>
    <t>ryanlewis2</t>
  </si>
  <si>
    <t>Aliciaxox1</t>
  </si>
  <si>
    <t>ch1stnut1</t>
  </si>
  <si>
    <t>melpinkalicious</t>
  </si>
  <si>
    <t>erinatl818</t>
  </si>
  <si>
    <t>dreamxstreet</t>
  </si>
  <si>
    <t xml:space="preserve">How sad </t>
  </si>
  <si>
    <t>aliviaterry</t>
  </si>
  <si>
    <t>sunshinechica32</t>
  </si>
  <si>
    <t>chokewho</t>
  </si>
  <si>
    <t>luchalibrarian</t>
  </si>
  <si>
    <t>heyimalissa</t>
  </si>
  <si>
    <t>ConnorJon</t>
  </si>
  <si>
    <t>thepixiepop</t>
  </si>
  <si>
    <t>kibail</t>
  </si>
  <si>
    <t>scottstokes</t>
  </si>
  <si>
    <t>Faith_83</t>
  </si>
  <si>
    <t>amilcarivan</t>
  </si>
  <si>
    <t>Ms_Arika</t>
  </si>
  <si>
    <t>Hussam7</t>
  </si>
  <si>
    <t>wowitsyesi</t>
  </si>
  <si>
    <t>barbara_ftw</t>
  </si>
  <si>
    <t>Daddys_Girl48</t>
  </si>
  <si>
    <t>daniellefab</t>
  </si>
  <si>
    <t>J_u_l_e_s_P</t>
  </si>
  <si>
    <t>KelseyWolfe</t>
  </si>
  <si>
    <t>katiereus</t>
  </si>
  <si>
    <t>LittleMissEdith</t>
  </si>
  <si>
    <t>xNicoleAlinex</t>
  </si>
  <si>
    <t>revrev</t>
  </si>
  <si>
    <t>kguarda</t>
  </si>
  <si>
    <t>MissSuccess</t>
  </si>
  <si>
    <t>IonHawk</t>
  </si>
  <si>
    <t>nxvballgurl7xl</t>
  </si>
  <si>
    <t>Aikard</t>
  </si>
  <si>
    <t>Roguelazer</t>
  </si>
  <si>
    <t>x5649</t>
  </si>
  <si>
    <t>psykess</t>
  </si>
  <si>
    <t>dreamer_17</t>
  </si>
  <si>
    <t>mi_alegria</t>
  </si>
  <si>
    <t>LatexGirlsHD</t>
  </si>
  <si>
    <t>maey825</t>
  </si>
  <si>
    <t>shrimponbarbie</t>
  </si>
  <si>
    <t>ingyg</t>
  </si>
  <si>
    <t>bee_lee</t>
  </si>
  <si>
    <t>mandakate21</t>
  </si>
  <si>
    <t>myelle911</t>
  </si>
  <si>
    <t>ClaireBear016</t>
  </si>
  <si>
    <t>Travisishere</t>
  </si>
  <si>
    <t>Aussie_MateLC</t>
  </si>
  <si>
    <t>xcharlotteyx</t>
  </si>
  <si>
    <t>GraceDavig</t>
  </si>
  <si>
    <t>pattyyoung</t>
  </si>
  <si>
    <t>SherryOG</t>
  </si>
  <si>
    <t>Quest4FaceTime</t>
  </si>
  <si>
    <t>jaykaycee</t>
  </si>
  <si>
    <t>VoxAZ</t>
  </si>
  <si>
    <t>Synnin</t>
  </si>
  <si>
    <t>sonicalpha</t>
  </si>
  <si>
    <t>sadukie</t>
  </si>
  <si>
    <t>xxmusicgeek09xx</t>
  </si>
  <si>
    <t>xotay1orox</t>
  </si>
  <si>
    <t>meganbg</t>
  </si>
  <si>
    <t>michelle182</t>
  </si>
  <si>
    <t>starhawk14</t>
  </si>
  <si>
    <t>sky03fly</t>
  </si>
  <si>
    <t>xokarlyox</t>
  </si>
  <si>
    <t>LilliFerreira</t>
  </si>
  <si>
    <t>sarahmerion</t>
  </si>
  <si>
    <t>nancyfma</t>
  </si>
  <si>
    <t>haroldcampbell</t>
  </si>
  <si>
    <t>apwbATTACK</t>
  </si>
  <si>
    <t>johnpavlich</t>
  </si>
  <si>
    <t>BorisKitty</t>
  </si>
  <si>
    <t>godfoca</t>
  </si>
  <si>
    <t>erwinwijanto</t>
  </si>
  <si>
    <t>Ustice</t>
  </si>
  <si>
    <t>bart_de_bruijn</t>
  </si>
  <si>
    <t>Shaunnayo</t>
  </si>
  <si>
    <t>anthonymobile</t>
  </si>
  <si>
    <t>xorfa</t>
  </si>
  <si>
    <t>breejaded</t>
  </si>
  <si>
    <t>sheiduh</t>
  </si>
  <si>
    <t>phaedie</t>
  </si>
  <si>
    <t>lubennett</t>
  </si>
  <si>
    <t>littledebbie82</t>
  </si>
  <si>
    <t>mstaylorwebb</t>
  </si>
  <si>
    <t>jasondcurry</t>
  </si>
  <si>
    <t>hamzahkhan</t>
  </si>
  <si>
    <t>nequoyah</t>
  </si>
  <si>
    <t>viennas_elli</t>
  </si>
  <si>
    <t>nicoleremonde</t>
  </si>
  <si>
    <t>BgivemesoMOE</t>
  </si>
  <si>
    <t>godofbacon</t>
  </si>
  <si>
    <t>Malechite</t>
  </si>
  <si>
    <t>eilo18</t>
  </si>
  <si>
    <t>dawei_nl</t>
  </si>
  <si>
    <t>grether</t>
  </si>
  <si>
    <t>bonstrosity</t>
  </si>
  <si>
    <t>broadwayjbaker</t>
  </si>
  <si>
    <t>Wattsblue</t>
  </si>
  <si>
    <t>musicalpeeps959</t>
  </si>
  <si>
    <t>int3ncities</t>
  </si>
  <si>
    <t>jessyPicklerFan</t>
  </si>
  <si>
    <t>LaserEM</t>
  </si>
  <si>
    <t>calipidder</t>
  </si>
  <si>
    <t>localshops1com</t>
  </si>
  <si>
    <t>amandaberzerk</t>
  </si>
  <si>
    <t>Scottcs42</t>
  </si>
  <si>
    <t>tjandraella</t>
  </si>
  <si>
    <t>TristanDressler</t>
  </si>
  <si>
    <t>JustAngelaM29</t>
  </si>
  <si>
    <t>MiChElLeeee26</t>
  </si>
  <si>
    <t>ashleykristine</t>
  </si>
  <si>
    <t>FayeViolet</t>
  </si>
  <si>
    <t>lavitaebella7</t>
  </si>
  <si>
    <t>robinmsantos</t>
  </si>
  <si>
    <t>bessemerprocess</t>
  </si>
  <si>
    <t>jackieare</t>
  </si>
  <si>
    <t>jedgar</t>
  </si>
  <si>
    <t>MuffinsFTW</t>
  </si>
  <si>
    <t>HeeeeeyJaaaay</t>
  </si>
  <si>
    <t>spencerkate</t>
  </si>
  <si>
    <t>aneehan</t>
  </si>
  <si>
    <t>nicolexoxo</t>
  </si>
  <si>
    <t>picturemane</t>
  </si>
  <si>
    <t>coolgirl1214</t>
  </si>
  <si>
    <t>GrabMoL</t>
  </si>
  <si>
    <t>samANDanne</t>
  </si>
  <si>
    <t>IngenueFatale</t>
  </si>
  <si>
    <t>HannahGx</t>
  </si>
  <si>
    <t>taehtinen</t>
  </si>
  <si>
    <t>oolalaitznana</t>
  </si>
  <si>
    <t>morgan2012</t>
  </si>
  <si>
    <t>Theryn_C</t>
  </si>
  <si>
    <t>SluttyHoe</t>
  </si>
  <si>
    <t>spahkleprincess</t>
  </si>
  <si>
    <t>Marahd22</t>
  </si>
  <si>
    <t>Batacoda</t>
  </si>
  <si>
    <t>ACAnderFan</t>
  </si>
  <si>
    <t>mandalaa</t>
  </si>
  <si>
    <t>allisfullofl0ve</t>
  </si>
  <si>
    <t>hotgazpacho</t>
  </si>
  <si>
    <t>CookiieMonstaar</t>
  </si>
  <si>
    <t>beeskwared</t>
  </si>
  <si>
    <t>carman63</t>
  </si>
  <si>
    <t>jenshin</t>
  </si>
  <si>
    <t>gabigameiro</t>
  </si>
  <si>
    <t>pinkabooo</t>
  </si>
  <si>
    <t>evieness</t>
  </si>
  <si>
    <t>jackiebradli</t>
  </si>
  <si>
    <t>lutheasalom</t>
  </si>
  <si>
    <t>LauraSigler</t>
  </si>
  <si>
    <t>tiffyoon</t>
  </si>
  <si>
    <t>Mattblahh</t>
  </si>
  <si>
    <t>kimmiebabe7</t>
  </si>
  <si>
    <t>kirbythecorgi</t>
  </si>
  <si>
    <t>jeremyg423</t>
  </si>
  <si>
    <t>seanadair</t>
  </si>
  <si>
    <t>ByDezin</t>
  </si>
  <si>
    <t>iekaf123</t>
  </si>
  <si>
    <t>Janet_Galan</t>
  </si>
  <si>
    <t>AndyBold</t>
  </si>
  <si>
    <t>niccibandana</t>
  </si>
  <si>
    <t>Jodye_Quinn</t>
  </si>
  <si>
    <t>kerensafay</t>
  </si>
  <si>
    <t>iHilary</t>
  </si>
  <si>
    <t>gaufre</t>
  </si>
  <si>
    <t>brandice</t>
  </si>
  <si>
    <t>Mich80sbaby</t>
  </si>
  <si>
    <t>jojomarie_</t>
  </si>
  <si>
    <t>Sam_Fenton</t>
  </si>
  <si>
    <t>amydawn1975</t>
  </si>
  <si>
    <t>Vegas_Princess</t>
  </si>
  <si>
    <t>bangladeshdakah</t>
  </si>
  <si>
    <t>chelseareynzzz</t>
  </si>
  <si>
    <t>sueannesjewelry</t>
  </si>
  <si>
    <t>ragdollgonewild</t>
  </si>
  <si>
    <t>DaniThomas</t>
  </si>
  <si>
    <t>kellyratliff</t>
  </si>
  <si>
    <t>christian1021</t>
  </si>
  <si>
    <t>cassandra2603</t>
  </si>
  <si>
    <t>chyeadiane</t>
  </si>
  <si>
    <t>vnessasaurusrex</t>
  </si>
  <si>
    <t>TawniRae</t>
  </si>
  <si>
    <t>thelonebeader</t>
  </si>
  <si>
    <t>Shrek1337</t>
  </si>
  <si>
    <t>ascian</t>
  </si>
  <si>
    <t>allozon</t>
  </si>
  <si>
    <t>collectiblecach</t>
  </si>
  <si>
    <t>ChrisVjd</t>
  </si>
  <si>
    <t>x_sybiiiiil</t>
  </si>
  <si>
    <t>WHEEZYDABOSS</t>
  </si>
  <si>
    <t>julkerlover</t>
  </si>
  <si>
    <t>KyraKat</t>
  </si>
  <si>
    <t>Insanechicka33</t>
  </si>
  <si>
    <t>darylmcmullen</t>
  </si>
  <si>
    <t>Alegria21</t>
  </si>
  <si>
    <t>kjwright</t>
  </si>
  <si>
    <t>bethpchuck</t>
  </si>
  <si>
    <t>dragonfly722</t>
  </si>
  <si>
    <t>EgyptoKnuckles</t>
  </si>
  <si>
    <t>cheapchris</t>
  </si>
  <si>
    <t>frankyponce</t>
  </si>
  <si>
    <t>JuliaGardella</t>
  </si>
  <si>
    <t>itschristian</t>
  </si>
  <si>
    <t>Ruta_S</t>
  </si>
  <si>
    <t>nicoledempsey</t>
  </si>
  <si>
    <t>mattdowding</t>
  </si>
  <si>
    <t>Vicks8</t>
  </si>
  <si>
    <t>SarahLovesJls</t>
  </si>
  <si>
    <t>natpot</t>
  </si>
  <si>
    <t>amandajaneflynn</t>
  </si>
  <si>
    <t>ARMLONG</t>
  </si>
  <si>
    <t>staceyisrad</t>
  </si>
  <si>
    <t>Vicki_Michelle</t>
  </si>
  <si>
    <t>prkswllflwr</t>
  </si>
  <si>
    <t>itsquix</t>
  </si>
  <si>
    <t>bugn</t>
  </si>
  <si>
    <t>Kef2011</t>
  </si>
  <si>
    <t>TinaMarie04</t>
  </si>
  <si>
    <t>la28uren</t>
  </si>
  <si>
    <t>notfarfromcrazy</t>
  </si>
  <si>
    <t>demiLnumber1fan</t>
  </si>
  <si>
    <t>ccherilynn</t>
  </si>
  <si>
    <t>forshow</t>
  </si>
  <si>
    <t>DRLIKEAFOX</t>
  </si>
  <si>
    <t>heyjedd</t>
  </si>
  <si>
    <t>marijke1963</t>
  </si>
  <si>
    <t>NoOneNose</t>
  </si>
  <si>
    <t>irDominic</t>
  </si>
  <si>
    <t>iamluvnjordan</t>
  </si>
  <si>
    <t>caitlinebrown</t>
  </si>
  <si>
    <t>SentimentalMood</t>
  </si>
  <si>
    <t>yeahrightTAYLOR</t>
  </si>
  <si>
    <t>AndreaHarless</t>
  </si>
  <si>
    <t>ImpactRed520</t>
  </si>
  <si>
    <t>danii_</t>
  </si>
  <si>
    <t>GGSophie</t>
  </si>
  <si>
    <t>Xenoss85</t>
  </si>
  <si>
    <t>mozunk</t>
  </si>
  <si>
    <t>mel_b_angel</t>
  </si>
  <si>
    <t>alexx29</t>
  </si>
  <si>
    <t>RIckyluvbrit</t>
  </si>
  <si>
    <t>melomel</t>
  </si>
  <si>
    <t>ronearl</t>
  </si>
  <si>
    <t>itsafork</t>
  </si>
  <si>
    <t>cassvickery</t>
  </si>
  <si>
    <t>charleyripper</t>
  </si>
  <si>
    <t>whoalivia</t>
  </si>
  <si>
    <t>ashtonmcintosh</t>
  </si>
  <si>
    <t>lilprincess8041</t>
  </si>
  <si>
    <t>katiedontcry</t>
  </si>
  <si>
    <t>SweetPeaAngel</t>
  </si>
  <si>
    <t>margaretrosee</t>
  </si>
  <si>
    <t>karlathegeek</t>
  </si>
  <si>
    <t>maressaz</t>
  </si>
  <si>
    <t>nateg_au</t>
  </si>
  <si>
    <t>analara_</t>
  </si>
  <si>
    <t>Tara616</t>
  </si>
  <si>
    <t>geminipinai</t>
  </si>
  <si>
    <t>mrsaintnick</t>
  </si>
  <si>
    <t>budgetsaresexy</t>
  </si>
  <si>
    <t>BritLAchelle</t>
  </si>
  <si>
    <t>mc0carrie</t>
  </si>
  <si>
    <t>handyfemme</t>
  </si>
  <si>
    <t>ohbettinadear</t>
  </si>
  <si>
    <t>bellesims</t>
  </si>
  <si>
    <t>kristahearne</t>
  </si>
  <si>
    <t>maybeitwasutah</t>
  </si>
  <si>
    <t>Dinesha_D</t>
  </si>
  <si>
    <t>Astouu</t>
  </si>
  <si>
    <t>HelloAmelie</t>
  </si>
  <si>
    <t>maryJ2</t>
  </si>
  <si>
    <t>sairyknits</t>
  </si>
  <si>
    <t>IsiSteinmetz</t>
  </si>
  <si>
    <t>trinat0xic</t>
  </si>
  <si>
    <t>Carol_Green</t>
  </si>
  <si>
    <t>Shandlemeister</t>
  </si>
  <si>
    <t>joriben</t>
  </si>
  <si>
    <t>chloerose08</t>
  </si>
  <si>
    <t>kunoichi06</t>
  </si>
  <si>
    <t>DomoJae</t>
  </si>
  <si>
    <t>Star_Girl36</t>
  </si>
  <si>
    <t>grannypamnz</t>
  </si>
  <si>
    <t>Uygene</t>
  </si>
  <si>
    <t>justinaaaa</t>
  </si>
  <si>
    <t>nic1896</t>
  </si>
  <si>
    <t>cesss_ily</t>
  </si>
  <si>
    <t>kelsayyysays</t>
  </si>
  <si>
    <t>mad_dancer</t>
  </si>
  <si>
    <t>parutpunsarasas</t>
  </si>
  <si>
    <t>beex3</t>
  </si>
  <si>
    <t>jacobjunior7</t>
  </si>
  <si>
    <t>coco_cat</t>
  </si>
  <si>
    <t>kristenleighb</t>
  </si>
  <si>
    <t>SZimms</t>
  </si>
  <si>
    <t>captainmorgann</t>
  </si>
  <si>
    <t>TeamKristen</t>
  </si>
  <si>
    <t>fattofitat40</t>
  </si>
  <si>
    <t>stephi661</t>
  </si>
  <si>
    <t>mspixieriot</t>
  </si>
  <si>
    <t>Czehi</t>
  </si>
  <si>
    <t>TandyQ</t>
  </si>
  <si>
    <t>ellaesco</t>
  </si>
  <si>
    <t>meaghanupclose</t>
  </si>
  <si>
    <t>starrphishe</t>
  </si>
  <si>
    <t>megan_lo_maniac</t>
  </si>
  <si>
    <t>lyricaanderson</t>
  </si>
  <si>
    <t>Invader390</t>
  </si>
  <si>
    <t>Tylersharp77</t>
  </si>
  <si>
    <t>Ziggy2207</t>
  </si>
  <si>
    <t>mitsukojane</t>
  </si>
  <si>
    <t>liquidwerx</t>
  </si>
  <si>
    <t>sportsmasseuse</t>
  </si>
  <si>
    <t>LadyLaurali</t>
  </si>
  <si>
    <t>orphanth</t>
  </si>
  <si>
    <t>SamPunzo</t>
  </si>
  <si>
    <t>judijo</t>
  </si>
  <si>
    <t>Jackked</t>
  </si>
  <si>
    <t>alexxxinvasion</t>
  </si>
  <si>
    <t>toofondofbooks</t>
  </si>
  <si>
    <t>GrinStylezMimi</t>
  </si>
  <si>
    <t>acomicbookgirl</t>
  </si>
  <si>
    <t>highseaswench</t>
  </si>
  <si>
    <t>JULIEDIDWHAT</t>
  </si>
  <si>
    <t>KevinSwitzer</t>
  </si>
  <si>
    <t>ashlielynn</t>
  </si>
  <si>
    <t>slanoue</t>
  </si>
  <si>
    <t>noahcyrus8</t>
  </si>
  <si>
    <t>Latina8184</t>
  </si>
  <si>
    <t>jazzmeneelum</t>
  </si>
  <si>
    <t>bradbonnell</t>
  </si>
  <si>
    <t>eraseandrewind</t>
  </si>
  <si>
    <t>AshleyRyan22</t>
  </si>
  <si>
    <t>Linz__marie</t>
  </si>
  <si>
    <t>bree_mariiee</t>
  </si>
  <si>
    <t>MsShaNicoMo</t>
  </si>
  <si>
    <t>kendruh</t>
  </si>
  <si>
    <t>GRZMAN</t>
  </si>
  <si>
    <t>MirandaBuzz</t>
  </si>
  <si>
    <t>jessegalarza</t>
  </si>
  <si>
    <t>noisyzen</t>
  </si>
  <si>
    <t xml:space="preserve">Bad day. </t>
  </si>
  <si>
    <t>KrazyBecca</t>
  </si>
  <si>
    <t>jamie_neish</t>
  </si>
  <si>
    <t>michellesallen</t>
  </si>
  <si>
    <t>TooYummy</t>
  </si>
  <si>
    <t>trecomics</t>
  </si>
  <si>
    <t>crazyirishchick</t>
  </si>
  <si>
    <t>lexiphanic</t>
  </si>
  <si>
    <t>jzip</t>
  </si>
  <si>
    <t>stolenrain</t>
  </si>
  <si>
    <t>hazelicious</t>
  </si>
  <si>
    <t>FeCrisp</t>
  </si>
  <si>
    <t>Jaejeter</t>
  </si>
  <si>
    <t>clarlune</t>
  </si>
  <si>
    <t>jasonatennui</t>
  </si>
  <si>
    <t>baikuh</t>
  </si>
  <si>
    <t>Dacramsey</t>
  </si>
  <si>
    <t>Edgar_Allen</t>
  </si>
  <si>
    <t>RMACer</t>
  </si>
  <si>
    <t>GeraldWhite</t>
  </si>
  <si>
    <t xml:space="preserve">@KimKardashian Me too! </t>
  </si>
  <si>
    <t>_nicoleee</t>
  </si>
  <si>
    <t>KaraThibault</t>
  </si>
  <si>
    <t>1flYYHoneY</t>
  </si>
  <si>
    <t>tamsinxmartin</t>
  </si>
  <si>
    <t>disneychickk</t>
  </si>
  <si>
    <t>iSukk</t>
  </si>
  <si>
    <t>Cinthyalovebugg</t>
  </si>
  <si>
    <t>KP_eezy</t>
  </si>
  <si>
    <t>mallopuff</t>
  </si>
  <si>
    <t>Kdubs</t>
  </si>
  <si>
    <t>RealDani</t>
  </si>
  <si>
    <t>RiNa_EliSe</t>
  </si>
  <si>
    <t>FoCUSED89</t>
  </si>
  <si>
    <t>JustxAxDreamerx</t>
  </si>
  <si>
    <t>apearlGirl</t>
  </si>
  <si>
    <t>anamanaguchi</t>
  </si>
  <si>
    <t>gauwed</t>
  </si>
  <si>
    <t>digibron</t>
  </si>
  <si>
    <t>nikki_jonas</t>
  </si>
  <si>
    <t>seeders21</t>
  </si>
  <si>
    <t>super_jenny</t>
  </si>
  <si>
    <t>IreneDizy</t>
  </si>
  <si>
    <t>Reming</t>
  </si>
  <si>
    <t>iStvn</t>
  </si>
  <si>
    <t>DumbLemonLizzy</t>
  </si>
  <si>
    <t>thecrumb</t>
  </si>
  <si>
    <t>whilyn</t>
  </si>
  <si>
    <t>Missy1818</t>
  </si>
  <si>
    <t>neg2led</t>
  </si>
  <si>
    <t>neeemmo</t>
  </si>
  <si>
    <t>astred</t>
  </si>
  <si>
    <t>hogan590</t>
  </si>
  <si>
    <t>asavinggrace</t>
  </si>
  <si>
    <t>_InWonderland</t>
  </si>
  <si>
    <t>cupcakexlove</t>
  </si>
  <si>
    <t>tadew618</t>
  </si>
  <si>
    <t>Aheram</t>
  </si>
  <si>
    <t>BL3SS</t>
  </si>
  <si>
    <t>samanthahub</t>
  </si>
  <si>
    <t>ssigafoos</t>
  </si>
  <si>
    <t>Rackap</t>
  </si>
  <si>
    <t>mr_suh</t>
  </si>
  <si>
    <t>jackdeuce</t>
  </si>
  <si>
    <t>alphabethsoup</t>
  </si>
  <si>
    <t>torielbr00t4l</t>
  </si>
  <si>
    <t>tumbleweed85</t>
  </si>
  <si>
    <t>kriswaide</t>
  </si>
  <si>
    <t>elizabethlinh</t>
  </si>
  <si>
    <t>reskimo</t>
  </si>
  <si>
    <t>kowabungabritt</t>
  </si>
  <si>
    <t>maddie_rox</t>
  </si>
  <si>
    <t>DebVaFOD</t>
  </si>
  <si>
    <t>ktibbsx3</t>
  </si>
  <si>
    <t>ashlena</t>
  </si>
  <si>
    <t>BrodyRyan</t>
  </si>
  <si>
    <t>DeezyG</t>
  </si>
  <si>
    <t>ashhhhjonas</t>
  </si>
  <si>
    <t>jessawilson</t>
  </si>
  <si>
    <t>heyymel</t>
  </si>
  <si>
    <t>JediJenn</t>
  </si>
  <si>
    <t>bradwow</t>
  </si>
  <si>
    <t>blogdiva</t>
  </si>
  <si>
    <t>AmandaDvorsky</t>
  </si>
  <si>
    <t>bklynchick</t>
  </si>
  <si>
    <t>washinthesink</t>
  </si>
  <si>
    <t>ufgirl76</t>
  </si>
  <si>
    <t>mons08</t>
  </si>
  <si>
    <t>lolitshayley</t>
  </si>
  <si>
    <t>Stevefkl</t>
  </si>
  <si>
    <t>Tiffanie4</t>
  </si>
  <si>
    <t>LilJ025</t>
  </si>
  <si>
    <t>BeavLady</t>
  </si>
  <si>
    <t>xoKathurin</t>
  </si>
  <si>
    <t>paaulitaa</t>
  </si>
  <si>
    <t>lynnftw</t>
  </si>
  <si>
    <t>stevethekeeve</t>
  </si>
  <si>
    <t>Emma_Curran</t>
  </si>
  <si>
    <t>Nezzyt</t>
  </si>
  <si>
    <t>KimNordstrom</t>
  </si>
  <si>
    <t>airgonaut</t>
  </si>
  <si>
    <t>getfreakinglow</t>
  </si>
  <si>
    <t>kaitmackinnon</t>
  </si>
  <si>
    <t>willeagle</t>
  </si>
  <si>
    <t>trinamlee</t>
  </si>
  <si>
    <t>Labskie</t>
  </si>
  <si>
    <t>HeyitsGaby</t>
  </si>
  <si>
    <t>sunveins</t>
  </si>
  <si>
    <t>drumstix</t>
  </si>
  <si>
    <t>TajaSeville</t>
  </si>
  <si>
    <t>nyxie</t>
  </si>
  <si>
    <t>Spoiiled_BRAT34</t>
  </si>
  <si>
    <t>jhayem</t>
  </si>
  <si>
    <t>lunareclipse</t>
  </si>
  <si>
    <t>virtual4now</t>
  </si>
  <si>
    <t>aysiamarotta</t>
  </si>
  <si>
    <t>magneticcrow</t>
  </si>
  <si>
    <t>thenameistaylor</t>
  </si>
  <si>
    <t>bentface</t>
  </si>
  <si>
    <t>dizzheart</t>
  </si>
  <si>
    <t>ChuckHayze</t>
  </si>
  <si>
    <t>trawryo</t>
  </si>
  <si>
    <t>emmaramone</t>
  </si>
  <si>
    <t>summerwind30</t>
  </si>
  <si>
    <t>rdrussell94</t>
  </si>
  <si>
    <t>NotYaAvearge</t>
  </si>
  <si>
    <t>Carnie100</t>
  </si>
  <si>
    <t>aaronasay</t>
  </si>
  <si>
    <t>dntcallmepeanut</t>
  </si>
  <si>
    <t>KeithBurtis</t>
  </si>
  <si>
    <t>bananafacexo</t>
  </si>
  <si>
    <t>OhhCore</t>
  </si>
  <si>
    <t>mynameisgtwo</t>
  </si>
  <si>
    <t>haleyymae</t>
  </si>
  <si>
    <t>tigerlvr28</t>
  </si>
  <si>
    <t>evhead68</t>
  </si>
  <si>
    <t>genesisynavarro</t>
  </si>
  <si>
    <t>peternystrom</t>
  </si>
  <si>
    <t>TaryaLovAHH</t>
  </si>
  <si>
    <t>Hardykat1027</t>
  </si>
  <si>
    <t>kc8584</t>
  </si>
  <si>
    <t>feeniks</t>
  </si>
  <si>
    <t>KimberWitch</t>
  </si>
  <si>
    <t>Lari03</t>
  </si>
  <si>
    <t>whocares8410</t>
  </si>
  <si>
    <t>Igual</t>
  </si>
  <si>
    <t>jianxiong</t>
  </si>
  <si>
    <t>rockdrool</t>
  </si>
  <si>
    <t>Heidi_KL</t>
  </si>
  <si>
    <t>kcGoodLuckCharm</t>
  </si>
  <si>
    <t>fuzzypigz</t>
  </si>
  <si>
    <t>ivymazza</t>
  </si>
  <si>
    <t>christinaeba</t>
  </si>
  <si>
    <t>heyitsashleyy</t>
  </si>
  <si>
    <t>Hargiteam_42</t>
  </si>
  <si>
    <t>beachgirlhs</t>
  </si>
  <si>
    <t>alsia</t>
  </si>
  <si>
    <t>jcayzac</t>
  </si>
  <si>
    <t>xcuppycakexx</t>
  </si>
  <si>
    <t>OneTwoThreeTay</t>
  </si>
  <si>
    <t>AmeeraPaone</t>
  </si>
  <si>
    <t>gardenofliz</t>
  </si>
  <si>
    <t>mailingers</t>
  </si>
  <si>
    <t>x0me880x</t>
  </si>
  <si>
    <t>ralphclaxton</t>
  </si>
  <si>
    <t>MagpieDad</t>
  </si>
  <si>
    <t>JermanaRai</t>
  </si>
  <si>
    <t>alibaybeh</t>
  </si>
  <si>
    <t>blondiegal397</t>
  </si>
  <si>
    <t>pattylust</t>
  </si>
  <si>
    <t>TATAliaa</t>
  </si>
  <si>
    <t>thinkingphrase</t>
  </si>
  <si>
    <t>fkncolee</t>
  </si>
  <si>
    <t>karliesarahh</t>
  </si>
  <si>
    <t>KillerElisa</t>
  </si>
  <si>
    <t>Wordee</t>
  </si>
  <si>
    <t>emmaarellano</t>
  </si>
  <si>
    <t>noeliasophia</t>
  </si>
  <si>
    <t>Bambooshewts</t>
  </si>
  <si>
    <t>azureacademia</t>
  </si>
  <si>
    <t>SweetgrassMusic</t>
  </si>
  <si>
    <t>mystiquetur</t>
  </si>
  <si>
    <t>abesbenedict</t>
  </si>
  <si>
    <t>mvchrissy</t>
  </si>
  <si>
    <t>Bdazzld</t>
  </si>
  <si>
    <t>journey4evr</t>
  </si>
  <si>
    <t>RainShadowVA</t>
  </si>
  <si>
    <t>daniellefacee</t>
  </si>
  <si>
    <t>cggarcia</t>
  </si>
  <si>
    <t>fffanatic98</t>
  </si>
  <si>
    <t>lisar1167</t>
  </si>
  <si>
    <t>sylviet</t>
  </si>
  <si>
    <t>knoxville1</t>
  </si>
  <si>
    <t>wfenwick66</t>
  </si>
  <si>
    <t>wanderingfound</t>
  </si>
  <si>
    <t>booksandquills</t>
  </si>
  <si>
    <t>reneeloren</t>
  </si>
  <si>
    <t>mjrivera85</t>
  </si>
  <si>
    <t>ChloeWheeler</t>
  </si>
  <si>
    <t>nikkisaurus</t>
  </si>
  <si>
    <t>Eman206</t>
  </si>
  <si>
    <t>danielpatz</t>
  </si>
  <si>
    <t>kayleemarie_x</t>
  </si>
  <si>
    <t>sweetvoyce94</t>
  </si>
  <si>
    <t>talontedgirl</t>
  </si>
  <si>
    <t>dlayphoto</t>
  </si>
  <si>
    <t>LaurenStamer</t>
  </si>
  <si>
    <t>lsmith77</t>
  </si>
  <si>
    <t>EmilyRetherford</t>
  </si>
  <si>
    <t>AndyFitz</t>
  </si>
  <si>
    <t>naindra84</t>
  </si>
  <si>
    <t>electropinked</t>
  </si>
  <si>
    <t xml:space="preserve">Sounds like fun </t>
  </si>
  <si>
    <t>nvaise24</t>
  </si>
  <si>
    <t>darcyrothbard</t>
  </si>
  <si>
    <t>warm_cool</t>
  </si>
  <si>
    <t>Audrey_O</t>
  </si>
  <si>
    <t>leahhebert</t>
  </si>
  <si>
    <t>wlynn7</t>
  </si>
  <si>
    <t>merdie801</t>
  </si>
  <si>
    <t>maricorsicat</t>
  </si>
  <si>
    <t>LeftCoastGirl</t>
  </si>
  <si>
    <t>Slimyfishy</t>
  </si>
  <si>
    <t>asaw2513</t>
  </si>
  <si>
    <t>matthewpetro</t>
  </si>
  <si>
    <t>Kathy_McGosling</t>
  </si>
  <si>
    <t>biiiaq</t>
  </si>
  <si>
    <t>AmandaMarie01</t>
  </si>
  <si>
    <t>mrspaulkjonas</t>
  </si>
  <si>
    <t>shoplollywood</t>
  </si>
  <si>
    <t>VanitySnob</t>
  </si>
  <si>
    <t>electrikkemily</t>
  </si>
  <si>
    <t>Zanessaax3</t>
  </si>
  <si>
    <t>tjt72</t>
  </si>
  <si>
    <t>cmacomber</t>
  </si>
  <si>
    <t xml:space="preserve">double whammy </t>
  </si>
  <si>
    <t>laeinc</t>
  </si>
  <si>
    <t>trangbui</t>
  </si>
  <si>
    <t>ihaveajetta</t>
  </si>
  <si>
    <t>askbigmel</t>
  </si>
  <si>
    <t>newculture</t>
  </si>
  <si>
    <t>dubbz1</t>
  </si>
  <si>
    <t>nattapat</t>
  </si>
  <si>
    <t>HailSeitan</t>
  </si>
  <si>
    <t>TimaFBaby</t>
  </si>
  <si>
    <t>SuperNinja17</t>
  </si>
  <si>
    <t>QuinnCarrington</t>
  </si>
  <si>
    <t>Brenda5150</t>
  </si>
  <si>
    <t>sruiz1987</t>
  </si>
  <si>
    <t>BrandonJCarroll</t>
  </si>
  <si>
    <t>lizet5</t>
  </si>
  <si>
    <t>ginacrat</t>
  </si>
  <si>
    <t>Maaayy</t>
  </si>
  <si>
    <t>Makkurakoyappi</t>
  </si>
  <si>
    <t>haileyallyce</t>
  </si>
  <si>
    <t>xtina722</t>
  </si>
  <si>
    <t>MutheringHeight</t>
  </si>
  <si>
    <t>smilemegsss</t>
  </si>
  <si>
    <t>AngArredondo</t>
  </si>
  <si>
    <t>vivid13</t>
  </si>
  <si>
    <t>BlackVelvet99</t>
  </si>
  <si>
    <t>marksuknanan</t>
  </si>
  <si>
    <t>thesephatcheekz</t>
  </si>
  <si>
    <t>missmeean</t>
  </si>
  <si>
    <t>KristinTx</t>
  </si>
  <si>
    <t>gedyrivera</t>
  </si>
  <si>
    <t>brownhoney</t>
  </si>
  <si>
    <t>llofte</t>
  </si>
  <si>
    <t>kayleg</t>
  </si>
  <si>
    <t>mizcici</t>
  </si>
  <si>
    <t>JJSweetNothings</t>
  </si>
  <si>
    <t>AmberStrocel</t>
  </si>
  <si>
    <t>missbheartsu</t>
  </si>
  <si>
    <t>DHBromley</t>
  </si>
  <si>
    <t>nlfrohlich</t>
  </si>
  <si>
    <t>Ksha90</t>
  </si>
  <si>
    <t>alliechristian</t>
  </si>
  <si>
    <t>ashleyfan44eva</t>
  </si>
  <si>
    <t>su_lee</t>
  </si>
  <si>
    <t>AdAxMD</t>
  </si>
  <si>
    <t>sms40</t>
  </si>
  <si>
    <t>TNbase</t>
  </si>
  <si>
    <t>florencesong</t>
  </si>
  <si>
    <t>crunchygoddess</t>
  </si>
  <si>
    <t>bowlingballx</t>
  </si>
  <si>
    <t>jmays716</t>
  </si>
  <si>
    <t>mkas6</t>
  </si>
  <si>
    <t>ally_michelle</t>
  </si>
  <si>
    <t>LibrarianIdol</t>
  </si>
  <si>
    <t>ANewFrontier</t>
  </si>
  <si>
    <t>sirspocksalot</t>
  </si>
  <si>
    <t>nicole_bb</t>
  </si>
  <si>
    <t>chefcindi</t>
  </si>
  <si>
    <t>fennb</t>
  </si>
  <si>
    <t>MarieEveP1986</t>
  </si>
  <si>
    <t>KenzieShoen</t>
  </si>
  <si>
    <t>Smweaver03</t>
  </si>
  <si>
    <t>missphiaelle</t>
  </si>
  <si>
    <t>msatara</t>
  </si>
  <si>
    <t>allyycase</t>
  </si>
  <si>
    <t>erica_ap</t>
  </si>
  <si>
    <t>Valee33ra</t>
  </si>
  <si>
    <t>WhildyBeast</t>
  </si>
  <si>
    <t>sharniii</t>
  </si>
  <si>
    <t>meaghandevine</t>
  </si>
  <si>
    <t>Soph1977</t>
  </si>
  <si>
    <t>maximanne</t>
  </si>
  <si>
    <t>jasonpatrick15</t>
  </si>
  <si>
    <t>Shaaaayna</t>
  </si>
  <si>
    <t>caralandicho</t>
  </si>
  <si>
    <t>JESSiCAtmth</t>
  </si>
  <si>
    <t>Allieburrow</t>
  </si>
  <si>
    <t>emberiryss</t>
  </si>
  <si>
    <t>Emily_Rose_D</t>
  </si>
  <si>
    <t>AzlynnMelodie</t>
  </si>
  <si>
    <t>UnicornFarts</t>
  </si>
  <si>
    <t>teah</t>
  </si>
  <si>
    <t>KimmyKat44</t>
  </si>
  <si>
    <t>katiecomett</t>
  </si>
  <si>
    <t>bernardshuford</t>
  </si>
  <si>
    <t>greenandhealthy</t>
  </si>
  <si>
    <t>trelaina</t>
  </si>
  <si>
    <t>nickslovebug14</t>
  </si>
  <si>
    <t>Paula422</t>
  </si>
  <si>
    <t>SelenaAnstey</t>
  </si>
  <si>
    <t>cozylady</t>
  </si>
  <si>
    <t>xdenise</t>
  </si>
  <si>
    <t>WhoaItsMartha</t>
  </si>
  <si>
    <t>LauriceArtap</t>
  </si>
  <si>
    <t>yunita_dee</t>
  </si>
  <si>
    <t>103hplar</t>
  </si>
  <si>
    <t>heyximcaitlin</t>
  </si>
  <si>
    <t>VictoriaMB</t>
  </si>
  <si>
    <t>Digital_Gurl</t>
  </si>
  <si>
    <t>johnnyb0731</t>
  </si>
  <si>
    <t>MandyIsMyHero</t>
  </si>
  <si>
    <t>MaryBeth3195</t>
  </si>
  <si>
    <t>OkamiMars</t>
  </si>
  <si>
    <t>bsb96</t>
  </si>
  <si>
    <t>FayeFoucault</t>
  </si>
  <si>
    <t>NeysaM</t>
  </si>
  <si>
    <t>mattmark</t>
  </si>
  <si>
    <t>nothingbutsong</t>
  </si>
  <si>
    <t>nashtassia</t>
  </si>
  <si>
    <t>DE80</t>
  </si>
  <si>
    <t>JasperxDisaster</t>
  </si>
  <si>
    <t>mayrawryay</t>
  </si>
  <si>
    <t>HFEM</t>
  </si>
  <si>
    <t>midnightblue448</t>
  </si>
  <si>
    <t>khloe39</t>
  </si>
  <si>
    <t>skeeba</t>
  </si>
  <si>
    <t>SaraNesbitt</t>
  </si>
  <si>
    <t>chnl</t>
  </si>
  <si>
    <t>digi_gal</t>
  </si>
  <si>
    <t>dannyishaute</t>
  </si>
  <si>
    <t>lexthrills</t>
  </si>
  <si>
    <t>SarahSpe</t>
  </si>
  <si>
    <t>JenniferSmile</t>
  </si>
  <si>
    <t>HerRoyalDemones</t>
  </si>
  <si>
    <t>ooochristineooo</t>
  </si>
  <si>
    <t>lovemarguerite</t>
  </si>
  <si>
    <t>LizMyxx</t>
  </si>
  <si>
    <t>kara_mae</t>
  </si>
  <si>
    <t>Flower7777</t>
  </si>
  <si>
    <t>JUSTJENNMSA</t>
  </si>
  <si>
    <t>thesnake18</t>
  </si>
  <si>
    <t>justinvolcom</t>
  </si>
  <si>
    <t>melisssasayss</t>
  </si>
  <si>
    <t>crysmy</t>
  </si>
  <si>
    <t>melz_amelia</t>
  </si>
  <si>
    <t>aliceee</t>
  </si>
  <si>
    <t>jvwood</t>
  </si>
  <si>
    <t>Cookie_Monstr</t>
  </si>
  <si>
    <t>SkibopMoss</t>
  </si>
  <si>
    <t>johnqbryant</t>
  </si>
  <si>
    <t>Lety_O</t>
  </si>
  <si>
    <t>CatryniaZiggy</t>
  </si>
  <si>
    <t>Hailsluxury</t>
  </si>
  <si>
    <t>MxcnMaria</t>
  </si>
  <si>
    <t>pcandyfloss</t>
  </si>
  <si>
    <t>JKRio</t>
  </si>
  <si>
    <t>PerryPiekarski</t>
  </si>
  <si>
    <t>Kingarthur1079</t>
  </si>
  <si>
    <t>helenerocks</t>
  </si>
  <si>
    <t>DemiCyrus</t>
  </si>
  <si>
    <t>Devilslair</t>
  </si>
  <si>
    <t>WTCCrox</t>
  </si>
  <si>
    <t>chicalta</t>
  </si>
  <si>
    <t>mayhemstudios</t>
  </si>
  <si>
    <t>4fthawaiian</t>
  </si>
  <si>
    <t>makalita</t>
  </si>
  <si>
    <t>vegan_freak</t>
  </si>
  <si>
    <t>sarvenazzzz</t>
  </si>
  <si>
    <t>marap23</t>
  </si>
  <si>
    <t>krysteluxe</t>
  </si>
  <si>
    <t>itskendall</t>
  </si>
  <si>
    <t>nazurawrlol</t>
  </si>
  <si>
    <t>hailtheheroes</t>
  </si>
  <si>
    <t>tweedletoes</t>
  </si>
  <si>
    <t>__SANDY</t>
  </si>
  <si>
    <t>D_Laura</t>
  </si>
  <si>
    <t>FLampsy</t>
  </si>
  <si>
    <t>purugovind</t>
  </si>
  <si>
    <t>Mabe06</t>
  </si>
  <si>
    <t>discodelivery</t>
  </si>
  <si>
    <t>BRod1077</t>
  </si>
  <si>
    <t>dees_world</t>
  </si>
  <si>
    <t>rastagirl17</t>
  </si>
  <si>
    <t>yvonnly</t>
  </si>
  <si>
    <t>MissSmiley27</t>
  </si>
  <si>
    <t>theMaykazine</t>
  </si>
  <si>
    <t>Jolynnchew</t>
  </si>
  <si>
    <t>bortflancrest</t>
  </si>
  <si>
    <t>KickAssMatti</t>
  </si>
  <si>
    <t>OrangePieSmile</t>
  </si>
  <si>
    <t>KatSeiferth</t>
  </si>
  <si>
    <t>amandambennett</t>
  </si>
  <si>
    <t>nappykins</t>
  </si>
  <si>
    <t>ZachyHxC54</t>
  </si>
  <si>
    <t>daedalist</t>
  </si>
  <si>
    <t>Denise2779</t>
  </si>
  <si>
    <t>Shazii27</t>
  </si>
  <si>
    <t>Tedd1bear</t>
  </si>
  <si>
    <t>lucky1978</t>
  </si>
  <si>
    <t>Frisky909</t>
  </si>
  <si>
    <t>B_Tab</t>
  </si>
  <si>
    <t>tami4775</t>
  </si>
  <si>
    <t>MartinBartnicki</t>
  </si>
  <si>
    <t>Marinacakes</t>
  </si>
  <si>
    <t>Kathleen_8806</t>
  </si>
  <si>
    <t>campbellcakes</t>
  </si>
  <si>
    <t>lyssaisawesome</t>
  </si>
  <si>
    <t>Aussiewaffler</t>
  </si>
  <si>
    <t>GarethPrice</t>
  </si>
  <si>
    <t>SaraBeth15</t>
  </si>
  <si>
    <t>Brooke_jean</t>
  </si>
  <si>
    <t>whatsimada</t>
  </si>
  <si>
    <t>ScObieRaT</t>
  </si>
  <si>
    <t>iknewdles</t>
  </si>
  <si>
    <t>hodenday</t>
  </si>
  <si>
    <t>akaChristine</t>
  </si>
  <si>
    <t>FethanyBoss</t>
  </si>
  <si>
    <t>winterchick12</t>
  </si>
  <si>
    <t>P0CAH0NTAS__</t>
  </si>
  <si>
    <t>haleyewww</t>
  </si>
  <si>
    <t>kaat026</t>
  </si>
  <si>
    <t>Gecy</t>
  </si>
  <si>
    <t>tarasings</t>
  </si>
  <si>
    <t>micheller715</t>
  </si>
  <si>
    <t>Andraloveslife</t>
  </si>
  <si>
    <t>xShoutCara</t>
  </si>
  <si>
    <t>cuteroxstar</t>
  </si>
  <si>
    <t>joniko</t>
  </si>
  <si>
    <t>blake2004</t>
  </si>
  <si>
    <t>MarissaMarieeee</t>
  </si>
  <si>
    <t>BoilingIce</t>
  </si>
  <si>
    <t>pennamico</t>
  </si>
  <si>
    <t>miarbleu</t>
  </si>
  <si>
    <t>bekson</t>
  </si>
  <si>
    <t>olly247</t>
  </si>
  <si>
    <t>NavyaAlam</t>
  </si>
  <si>
    <t>Sunday</t>
  </si>
  <si>
    <t>italylogue</t>
  </si>
  <si>
    <t>riiaa</t>
  </si>
  <si>
    <t>f1vlad</t>
  </si>
  <si>
    <t>karennz</t>
  </si>
  <si>
    <t>leisey</t>
  </si>
  <si>
    <t>gedhead</t>
  </si>
  <si>
    <t>mrscottsimpson</t>
  </si>
  <si>
    <t>prinxessbaby</t>
  </si>
  <si>
    <t>_Patty_Cake_</t>
  </si>
  <si>
    <t>DJ_SAV_ONE</t>
  </si>
  <si>
    <t>cjayphillips</t>
  </si>
  <si>
    <t>vanessaveasley</t>
  </si>
  <si>
    <t>samantharmora</t>
  </si>
  <si>
    <t>sickforcute</t>
  </si>
  <si>
    <t>hawpunch</t>
  </si>
  <si>
    <t>AlfredoFlores</t>
  </si>
  <si>
    <t>medeamaterial</t>
  </si>
  <si>
    <t>boongat</t>
  </si>
  <si>
    <t>colemanchelsea</t>
  </si>
  <si>
    <t>aymes80</t>
  </si>
  <si>
    <t>shelbyydanielle</t>
  </si>
  <si>
    <t>SamanthaSlade</t>
  </si>
  <si>
    <t>daisydelfina</t>
  </si>
  <si>
    <t>ceiababes</t>
  </si>
  <si>
    <t>kluublog</t>
  </si>
  <si>
    <t>iamnirav</t>
  </si>
  <si>
    <t>RyanMFarrell</t>
  </si>
  <si>
    <t>OfficerAnni</t>
  </si>
  <si>
    <t>SaMMiESaNtos</t>
  </si>
  <si>
    <t>AKnetsirK</t>
  </si>
  <si>
    <t>madameroselynn</t>
  </si>
  <si>
    <t>nithinkd</t>
  </si>
  <si>
    <t>historymuse</t>
  </si>
  <si>
    <t>raacheeel</t>
  </si>
  <si>
    <t>Nisa12</t>
  </si>
  <si>
    <t>mthgmz</t>
  </si>
  <si>
    <t>jiggawoot</t>
  </si>
  <si>
    <t>omgitschaz</t>
  </si>
  <si>
    <t>MissKissiRob</t>
  </si>
  <si>
    <t>verlynn12</t>
  </si>
  <si>
    <t xml:space="preserve">has work soon </t>
  </si>
  <si>
    <t>BaronessHeather</t>
  </si>
  <si>
    <t>padleymusic</t>
  </si>
  <si>
    <t>JonasLover_01</t>
  </si>
  <si>
    <t>TheBibik</t>
  </si>
  <si>
    <t>jblockbuster</t>
  </si>
  <si>
    <t>GrudgedPunkr</t>
  </si>
  <si>
    <t>iamkrissy</t>
  </si>
  <si>
    <t>Blogsdna</t>
  </si>
  <si>
    <t>JaimeS24</t>
  </si>
  <si>
    <t>sezzblack</t>
  </si>
  <si>
    <t>faifaifaifai</t>
  </si>
  <si>
    <t>vivianmliu</t>
  </si>
  <si>
    <t>lilmisskeys</t>
  </si>
  <si>
    <t>kathrynyo</t>
  </si>
  <si>
    <t>SPiDERBiTTEN16</t>
  </si>
  <si>
    <t>H3LLOM3LISSA</t>
  </si>
  <si>
    <t>christine614</t>
  </si>
  <si>
    <t>CoryLaneR</t>
  </si>
  <si>
    <t>thecampingforum</t>
  </si>
  <si>
    <t>Laurel0818</t>
  </si>
  <si>
    <t>maxinelu</t>
  </si>
  <si>
    <t>Rougalicious</t>
  </si>
  <si>
    <t>SophieMayCox</t>
  </si>
  <si>
    <t>RebeccaYemm</t>
  </si>
  <si>
    <t>blairblanco</t>
  </si>
  <si>
    <t>bianca1982</t>
  </si>
  <si>
    <t>locknussmonster</t>
  </si>
  <si>
    <t>greystonebar</t>
  </si>
  <si>
    <t>jennamareelewis</t>
  </si>
  <si>
    <t>annamarie19</t>
  </si>
  <si>
    <t>Whatever_Ista</t>
  </si>
  <si>
    <t>renjithomas</t>
  </si>
  <si>
    <t>ptolemy_booth</t>
  </si>
  <si>
    <t>czae</t>
  </si>
  <si>
    <t>EllieBeyxo</t>
  </si>
  <si>
    <t>MisaChien</t>
  </si>
  <si>
    <t>StefanyNgo</t>
  </si>
  <si>
    <t>kbabyy22</t>
  </si>
  <si>
    <t>leyeaaah</t>
  </si>
  <si>
    <t>kfiddes</t>
  </si>
  <si>
    <t>christinachou</t>
  </si>
  <si>
    <t>michelle290</t>
  </si>
  <si>
    <t>roojzi</t>
  </si>
  <si>
    <t>lauracmcintyre</t>
  </si>
  <si>
    <t>vanya_tomasoa</t>
  </si>
  <si>
    <t>tessalonika</t>
  </si>
  <si>
    <t>shitshockhorror</t>
  </si>
  <si>
    <t>fserra</t>
  </si>
  <si>
    <t>jessi_LP</t>
  </si>
  <si>
    <t>limpbizkitgirl</t>
  </si>
  <si>
    <t>watsontv</t>
  </si>
  <si>
    <t>markycalvert</t>
  </si>
  <si>
    <t>kassndra</t>
  </si>
  <si>
    <t>debnet01</t>
  </si>
  <si>
    <t>PS3iTrophies</t>
  </si>
  <si>
    <t>paigelike</t>
  </si>
  <si>
    <t>BondServantLZ</t>
  </si>
  <si>
    <t>jeni_mama</t>
  </si>
  <si>
    <t>ashedenhill</t>
  </si>
  <si>
    <t>hollyxyz</t>
  </si>
  <si>
    <t>benedictYeo</t>
  </si>
  <si>
    <t>MissRobertsOx</t>
  </si>
  <si>
    <t>r_achelll</t>
  </si>
  <si>
    <t>_sailors_girl_</t>
  </si>
  <si>
    <t>wd8</t>
  </si>
  <si>
    <t>AndreaGillies</t>
  </si>
  <si>
    <t>rachhhhh</t>
  </si>
  <si>
    <t>edythemighty</t>
  </si>
  <si>
    <t>DJ_AM</t>
  </si>
  <si>
    <t>jirlznae</t>
  </si>
  <si>
    <t>ironmanj</t>
  </si>
  <si>
    <t>0ptimist</t>
  </si>
  <si>
    <t>Hay1eyBe11e</t>
  </si>
  <si>
    <t>silviasanchez</t>
  </si>
  <si>
    <t>amyjcollins</t>
  </si>
  <si>
    <t>Nikkifeltham</t>
  </si>
  <si>
    <t>nwphotographer</t>
  </si>
  <si>
    <t>ocean</t>
  </si>
  <si>
    <t>eenbean</t>
  </si>
  <si>
    <t>jenbishopsydney</t>
  </si>
  <si>
    <t>Lacerslife</t>
  </si>
  <si>
    <t>MattCrewsTV</t>
  </si>
  <si>
    <t>momsofamerica</t>
  </si>
  <si>
    <t>Zachary_Grinter</t>
  </si>
  <si>
    <t xml:space="preserve">I dont feel so good </t>
  </si>
  <si>
    <t>MissBabySol</t>
  </si>
  <si>
    <t>katie_0305</t>
  </si>
  <si>
    <t>rkruzan</t>
  </si>
  <si>
    <t>SoupGee</t>
  </si>
  <si>
    <t>eybiay</t>
  </si>
  <si>
    <t>K_Lowe8</t>
  </si>
  <si>
    <t>lesleylinnett</t>
  </si>
  <si>
    <t>AFMikey413</t>
  </si>
  <si>
    <t>pilapil30</t>
  </si>
  <si>
    <t>idats</t>
  </si>
  <si>
    <t>ChrisToeFir</t>
  </si>
  <si>
    <t>kristinepineda</t>
  </si>
  <si>
    <t>zPearlz</t>
  </si>
  <si>
    <t>bambamboogie</t>
  </si>
  <si>
    <t>KeeshaJoyce</t>
  </si>
  <si>
    <t>l4flare</t>
  </si>
  <si>
    <t>ald724</t>
  </si>
  <si>
    <t>jordannbby</t>
  </si>
  <si>
    <t>pinkoliveoyl</t>
  </si>
  <si>
    <t>nigel_choo</t>
  </si>
  <si>
    <t>Pinot007</t>
  </si>
  <si>
    <t>namelessnicole</t>
  </si>
  <si>
    <t>BJNemeth</t>
  </si>
  <si>
    <t>KimberleyL</t>
  </si>
  <si>
    <t>CHRISTIE__</t>
  </si>
  <si>
    <t>ycristina84</t>
  </si>
  <si>
    <t>lisa72s</t>
  </si>
  <si>
    <t>misssmiaa</t>
  </si>
  <si>
    <t xml:space="preserve">miss you </t>
  </si>
  <si>
    <t>steviethe____</t>
  </si>
  <si>
    <t>teslaowns</t>
  </si>
  <si>
    <t>crazymog</t>
  </si>
  <si>
    <t>ItsMeSianyTee</t>
  </si>
  <si>
    <t>fordchick27</t>
  </si>
  <si>
    <t>yanhui_isdope</t>
  </si>
  <si>
    <t>VenessaHunt</t>
  </si>
  <si>
    <t>ervan</t>
  </si>
  <si>
    <t>fagunbhavsar</t>
  </si>
  <si>
    <t>nikkolats7</t>
  </si>
  <si>
    <t>napsternxg</t>
  </si>
  <si>
    <t>ethandhan</t>
  </si>
  <si>
    <t>TaraMcC</t>
  </si>
  <si>
    <t>kjc03</t>
  </si>
  <si>
    <t>dillonradio</t>
  </si>
  <si>
    <t>riskafangsup</t>
  </si>
  <si>
    <t>webcareergirl</t>
  </si>
  <si>
    <t>perpetualspiral</t>
  </si>
  <si>
    <t>carolyngregg</t>
  </si>
  <si>
    <t>ufo4u</t>
  </si>
  <si>
    <t>danceKAYdancee</t>
  </si>
  <si>
    <t>rikerpkr</t>
  </si>
  <si>
    <t>jimbosussexmtb</t>
  </si>
  <si>
    <t>AtomicStoney</t>
  </si>
  <si>
    <t>Rikkilane</t>
  </si>
  <si>
    <t>Alias_Shinobi</t>
  </si>
  <si>
    <t>CharmsOfLight</t>
  </si>
  <si>
    <t>dimant</t>
  </si>
  <si>
    <t>adulteratedjedi</t>
  </si>
  <si>
    <t>vivzy</t>
  </si>
  <si>
    <t>lindseykoelsch</t>
  </si>
  <si>
    <t>SuperDunner</t>
  </si>
  <si>
    <t>josephroque</t>
  </si>
  <si>
    <t>jenniferhandy</t>
  </si>
  <si>
    <t>bringalily</t>
  </si>
  <si>
    <t>iheartrachael</t>
  </si>
  <si>
    <t>thBIKINIboy</t>
  </si>
  <si>
    <t>Jbowers77</t>
  </si>
  <si>
    <t>jearbear</t>
  </si>
  <si>
    <t>ziavale67</t>
  </si>
  <si>
    <t>MaoriiGirl</t>
  </si>
  <si>
    <t>lindariot</t>
  </si>
  <si>
    <t>dyreguine</t>
  </si>
  <si>
    <t>iTwiddle</t>
  </si>
  <si>
    <t>BengoliBeauty</t>
  </si>
  <si>
    <t>itsallajoke</t>
  </si>
  <si>
    <t>sandradamian</t>
  </si>
  <si>
    <t>goldfries</t>
  </si>
  <si>
    <t>The_Librain</t>
  </si>
  <si>
    <t>Niese99</t>
  </si>
  <si>
    <t>AdamFlinter</t>
  </si>
  <si>
    <t>ItsmeJeni</t>
  </si>
  <si>
    <t>blanklogo</t>
  </si>
  <si>
    <t>NawtyStrawberry</t>
  </si>
  <si>
    <t>Anna_Dawson</t>
  </si>
  <si>
    <t>wtjs123</t>
  </si>
  <si>
    <t>glamorous_be</t>
  </si>
  <si>
    <t>arianaflyy</t>
  </si>
  <si>
    <t>CaitSithz</t>
  </si>
  <si>
    <t>pollyL</t>
  </si>
  <si>
    <t>Jarene</t>
  </si>
  <si>
    <t>fiskerton</t>
  </si>
  <si>
    <t xml:space="preserve">I'm working.... </t>
  </si>
  <si>
    <t>iMacstu</t>
  </si>
  <si>
    <t>beedyg</t>
  </si>
  <si>
    <t>forexmilmaker</t>
  </si>
  <si>
    <t>purrsikat</t>
  </si>
  <si>
    <t>SkyeeCaitlin</t>
  </si>
  <si>
    <t>l3wish</t>
  </si>
  <si>
    <t>musingchristy</t>
  </si>
  <si>
    <t>MarkL09</t>
  </si>
  <si>
    <t>CassieJade</t>
  </si>
  <si>
    <t>artdelamusique</t>
  </si>
  <si>
    <t>nationaltrust</t>
  </si>
  <si>
    <t>adamjparton</t>
  </si>
  <si>
    <t>gogogadgetmrv</t>
  </si>
  <si>
    <t>CapaoP</t>
  </si>
  <si>
    <t>Swiszy</t>
  </si>
  <si>
    <t>marknijhof</t>
  </si>
  <si>
    <t>lawrencecurtis</t>
  </si>
  <si>
    <t>gemmavann82</t>
  </si>
  <si>
    <t>candyflossfairy</t>
  </si>
  <si>
    <t>sccameraaction</t>
  </si>
  <si>
    <t>laurenmichell</t>
  </si>
  <si>
    <t>bachlau</t>
  </si>
  <si>
    <t>irasky</t>
  </si>
  <si>
    <t>TimoJuuti</t>
  </si>
  <si>
    <t>SSFansite</t>
  </si>
  <si>
    <t>yadi1022</t>
  </si>
  <si>
    <t>CouchSurfingOri</t>
  </si>
  <si>
    <t>nikhilgp</t>
  </si>
  <si>
    <t>InLoveWithJonas</t>
  </si>
  <si>
    <t>iamnatali</t>
  </si>
  <si>
    <t>c2xu</t>
  </si>
  <si>
    <t>meilindasetio</t>
  </si>
  <si>
    <t>iscreamdays</t>
  </si>
  <si>
    <t>stace_1988</t>
  </si>
  <si>
    <t>relativesanity</t>
  </si>
  <si>
    <t>hitsheatherette</t>
  </si>
  <si>
    <t>asmo23</t>
  </si>
  <si>
    <t>GabeWatchmen</t>
  </si>
  <si>
    <t>burf2000</t>
  </si>
  <si>
    <t>ephemeraldog</t>
  </si>
  <si>
    <t>DISFUNCTIONALMX</t>
  </si>
  <si>
    <t>Imaginations</t>
  </si>
  <si>
    <t>the13mily</t>
  </si>
  <si>
    <t>johncarnell</t>
  </si>
  <si>
    <t>favknightlie</t>
  </si>
  <si>
    <t>alexgisby</t>
  </si>
  <si>
    <t>Morgan_Ives</t>
  </si>
  <si>
    <t>elle1021</t>
  </si>
  <si>
    <t>nickolas_xD</t>
  </si>
  <si>
    <t>forcerdj</t>
  </si>
  <si>
    <t>jordz010</t>
  </si>
  <si>
    <t>GrinningCat</t>
  </si>
  <si>
    <t>Powderanger</t>
  </si>
  <si>
    <t>skirk</t>
  </si>
  <si>
    <t>xnix</t>
  </si>
  <si>
    <t>Gartenzwerg</t>
  </si>
  <si>
    <t>josephinebui</t>
  </si>
  <si>
    <t>SupermanGF</t>
  </si>
  <si>
    <t>jennymelon</t>
  </si>
  <si>
    <t>aliasghar23</t>
  </si>
  <si>
    <t>ultraviolet__x</t>
  </si>
  <si>
    <t>PuckOfPooksHill</t>
  </si>
  <si>
    <t>stephenpope</t>
  </si>
  <si>
    <t>waynepyrah</t>
  </si>
  <si>
    <t>SinoSourcing</t>
  </si>
  <si>
    <t>craigward</t>
  </si>
  <si>
    <t>worldofnic</t>
  </si>
  <si>
    <t>OlaSirait</t>
  </si>
  <si>
    <t>oskerbusq</t>
  </si>
  <si>
    <t>sookio</t>
  </si>
  <si>
    <t>j_xx</t>
  </si>
  <si>
    <t>KMegWong</t>
  </si>
  <si>
    <t>nancy_oxo</t>
  </si>
  <si>
    <t xml:space="preserve">my neck hurts </t>
  </si>
  <si>
    <t>kugutsumen</t>
  </si>
  <si>
    <t>africa_jones</t>
  </si>
  <si>
    <t>skinn3r</t>
  </si>
  <si>
    <t>trivenip</t>
  </si>
  <si>
    <t>katieshels</t>
  </si>
  <si>
    <t>alan_p_martin</t>
  </si>
  <si>
    <t>wandaGNSH</t>
  </si>
  <si>
    <t>sleepy_oni</t>
  </si>
  <si>
    <t>Frycake</t>
  </si>
  <si>
    <t>discordances</t>
  </si>
  <si>
    <t>Farieee</t>
  </si>
  <si>
    <t>Eribubble</t>
  </si>
  <si>
    <t>Passa91</t>
  </si>
  <si>
    <t>MarianCraig</t>
  </si>
  <si>
    <t>Lauratheexpat</t>
  </si>
  <si>
    <t>operation_remie</t>
  </si>
  <si>
    <t>LizzieLife</t>
  </si>
  <si>
    <t>grumpy_cow</t>
  </si>
  <si>
    <t>kittykata</t>
  </si>
  <si>
    <t>ggtoya</t>
  </si>
  <si>
    <t>HerbyGunther</t>
  </si>
  <si>
    <t>Magdalena90210</t>
  </si>
  <si>
    <t>ggeorgee</t>
  </si>
  <si>
    <t>juliandash</t>
  </si>
  <si>
    <t>eatfoss</t>
  </si>
  <si>
    <t>BoutiqueKarma</t>
  </si>
  <si>
    <t>AvaKato</t>
  </si>
  <si>
    <t>capricorn_one</t>
  </si>
  <si>
    <t>worldclass01</t>
  </si>
  <si>
    <t>davidsurgenor</t>
  </si>
  <si>
    <t>annabananna12</t>
  </si>
  <si>
    <t>thebigsheepman</t>
  </si>
  <si>
    <t>ngjaniola</t>
  </si>
  <si>
    <t>warzabidul</t>
  </si>
  <si>
    <t>watchawount</t>
  </si>
  <si>
    <t>LashofSnow</t>
  </si>
  <si>
    <t>JustMaisy</t>
  </si>
  <si>
    <t>BellaBeast</t>
  </si>
  <si>
    <t>TheWhiner</t>
  </si>
  <si>
    <t>tikauliya</t>
  </si>
  <si>
    <t>Mark_Signs</t>
  </si>
  <si>
    <t>cagethedanny</t>
  </si>
  <si>
    <t>jeanetteyeap</t>
  </si>
  <si>
    <t>Rumik</t>
  </si>
  <si>
    <t>swellvintage</t>
  </si>
  <si>
    <t>s1lentb0b</t>
  </si>
  <si>
    <t>tampoja</t>
  </si>
  <si>
    <t>PassionAndSoul</t>
  </si>
  <si>
    <t>screwyoupunkass</t>
  </si>
  <si>
    <t>INGRATO69</t>
  </si>
  <si>
    <t>jooleeyuhh</t>
  </si>
  <si>
    <t>tomgidden</t>
  </si>
  <si>
    <t>wheresmypornmag</t>
  </si>
  <si>
    <t>DaveDev</t>
  </si>
  <si>
    <t>DaniCheshire</t>
  </si>
  <si>
    <t>SugarDolls</t>
  </si>
  <si>
    <t>heyitsmm</t>
  </si>
  <si>
    <t>TessieCash</t>
  </si>
  <si>
    <t>DougsButtercup</t>
  </si>
  <si>
    <t>yeniecuties</t>
  </si>
  <si>
    <t>fastchicken</t>
  </si>
  <si>
    <t>techAU</t>
  </si>
  <si>
    <t>heroesnphotoes</t>
  </si>
  <si>
    <t>nbc24</t>
  </si>
  <si>
    <t>PennyWalden</t>
  </si>
  <si>
    <t>mahitha_reddy</t>
  </si>
  <si>
    <t>thekraftylady</t>
  </si>
  <si>
    <t>candacepittman</t>
  </si>
  <si>
    <t>andyneumann</t>
  </si>
  <si>
    <t>dian16</t>
  </si>
  <si>
    <t>francii_</t>
  </si>
  <si>
    <t>Lostfan306</t>
  </si>
  <si>
    <t>quasarkitten</t>
  </si>
  <si>
    <t>knockturns</t>
  </si>
  <si>
    <t>pongneng07</t>
  </si>
  <si>
    <t>anatty</t>
  </si>
  <si>
    <t>mmmmmrob</t>
  </si>
  <si>
    <t>ANGELBOUCH</t>
  </si>
  <si>
    <t>Danielllllllle</t>
  </si>
  <si>
    <t>Oz_bot</t>
  </si>
  <si>
    <t>BiancaGascoigne</t>
  </si>
  <si>
    <t>slius</t>
  </si>
  <si>
    <t>StephyNoir</t>
  </si>
  <si>
    <t>tiasg</t>
  </si>
  <si>
    <t>jimmy92233</t>
  </si>
  <si>
    <t>davecurrie</t>
  </si>
  <si>
    <t>rockforpeace</t>
  </si>
  <si>
    <t>jenwhyy</t>
  </si>
  <si>
    <t>loveableMae</t>
  </si>
  <si>
    <t>Yaysharon</t>
  </si>
  <si>
    <t>randipdhesi</t>
  </si>
  <si>
    <t>Missy_Starr</t>
  </si>
  <si>
    <t>girlyklvj</t>
  </si>
  <si>
    <t>meggymooloos</t>
  </si>
  <si>
    <t>hxcbowser</t>
  </si>
  <si>
    <t>louno</t>
  </si>
  <si>
    <t>jungle_expat</t>
  </si>
  <si>
    <t>evolintent</t>
  </si>
  <si>
    <t>Hazyfantazy1</t>
  </si>
  <si>
    <t>jessicalarkins</t>
  </si>
  <si>
    <t>_cssndr</t>
  </si>
  <si>
    <t>GeeUrie</t>
  </si>
  <si>
    <t>aggroboy</t>
  </si>
  <si>
    <t>mikallewis</t>
  </si>
  <si>
    <t>gas700girl</t>
  </si>
  <si>
    <t>tamzinaki</t>
  </si>
  <si>
    <t>squink</t>
  </si>
  <si>
    <t xml:space="preserve">Still nothing </t>
  </si>
  <si>
    <t>Urban_Idiot</t>
  </si>
  <si>
    <t>skyblue1987</t>
  </si>
  <si>
    <t>alicebarnes</t>
  </si>
  <si>
    <t>pbear1973</t>
  </si>
  <si>
    <t>MeRyJoSePhYne</t>
  </si>
  <si>
    <t>iHorror</t>
  </si>
  <si>
    <t>CradleFables</t>
  </si>
  <si>
    <t>ColinBowen</t>
  </si>
  <si>
    <t>xxxRobyn</t>
  </si>
  <si>
    <t>drewm</t>
  </si>
  <si>
    <t>trickyLA</t>
  </si>
  <si>
    <t>makeupper</t>
  </si>
  <si>
    <t>luisabreu</t>
  </si>
  <si>
    <t>Victorio_M</t>
  </si>
  <si>
    <t>harleyvj7</t>
  </si>
  <si>
    <t>ericxisxlegend</t>
  </si>
  <si>
    <t>berild</t>
  </si>
  <si>
    <t>jpg_monkey</t>
  </si>
  <si>
    <t>richxrocka</t>
  </si>
  <si>
    <t>illumedbeauty</t>
  </si>
  <si>
    <t>saraahxox</t>
  </si>
  <si>
    <t>FkcnVina</t>
  </si>
  <si>
    <t>yourelosinout</t>
  </si>
  <si>
    <t>ElectraX</t>
  </si>
  <si>
    <t>erikargarcia</t>
  </si>
  <si>
    <t>MightyJordan</t>
  </si>
  <si>
    <t>edhorwich</t>
  </si>
  <si>
    <t>_jimmys</t>
  </si>
  <si>
    <t>fadiputra</t>
  </si>
  <si>
    <t>NewSugar</t>
  </si>
  <si>
    <t>djfirstaid</t>
  </si>
  <si>
    <t>DarianLovesYou</t>
  </si>
  <si>
    <t>billiejeane</t>
  </si>
  <si>
    <t>FSPRetail</t>
  </si>
  <si>
    <t>crAZdutch</t>
  </si>
  <si>
    <t>AlleX91</t>
  </si>
  <si>
    <t>badarahmed</t>
  </si>
  <si>
    <t>blankettes</t>
  </si>
  <si>
    <t>LisaIGotYou</t>
  </si>
  <si>
    <t>pinknic_uk</t>
  </si>
  <si>
    <t>HelenCrozier</t>
  </si>
  <si>
    <t>ojleaf</t>
  </si>
  <si>
    <t>colhawksworth</t>
  </si>
  <si>
    <t>laymansreviews</t>
  </si>
  <si>
    <t>memxox</t>
  </si>
  <si>
    <t>pamelaregis</t>
  </si>
  <si>
    <t>Sheiisangel</t>
  </si>
  <si>
    <t>silkehartung</t>
  </si>
  <si>
    <t>pablomunez</t>
  </si>
  <si>
    <t>lifeinhungary</t>
  </si>
  <si>
    <t>stefidi</t>
  </si>
  <si>
    <t>alxm5</t>
  </si>
  <si>
    <t>pamwatsonsmith</t>
  </si>
  <si>
    <t>PinkMordeno</t>
  </si>
  <si>
    <t>Fitzchev</t>
  </si>
  <si>
    <t>KristyArnett</t>
  </si>
  <si>
    <t>Detox259</t>
  </si>
  <si>
    <t>suzytobias</t>
  </si>
  <si>
    <t>aL3891</t>
  </si>
  <si>
    <t>preggers</t>
  </si>
  <si>
    <t>shahrilmajid</t>
  </si>
  <si>
    <t>raachelc</t>
  </si>
  <si>
    <t>A4ahljhone</t>
  </si>
  <si>
    <t>helen_ann</t>
  </si>
  <si>
    <t>TheFamulus</t>
  </si>
  <si>
    <t>kayedelrosario</t>
  </si>
  <si>
    <t>paulkerton</t>
  </si>
  <si>
    <t>fearoffish</t>
  </si>
  <si>
    <t>villykassiou</t>
  </si>
  <si>
    <t>imadreamer143</t>
  </si>
  <si>
    <t>modelnicotine</t>
  </si>
  <si>
    <t>jazzrocket</t>
  </si>
  <si>
    <t>eugenerack</t>
  </si>
  <si>
    <t>zoe94</t>
  </si>
  <si>
    <t>Xoke</t>
  </si>
  <si>
    <t>ragemanchoo82</t>
  </si>
  <si>
    <t>kenarmstrong1</t>
  </si>
  <si>
    <t>sarahcarmody04</t>
  </si>
  <si>
    <t>sarabethgraml</t>
  </si>
  <si>
    <t>Dia_Gem</t>
  </si>
  <si>
    <t>DayneShuda</t>
  </si>
  <si>
    <t>mwanji</t>
  </si>
  <si>
    <t>forfolkssake</t>
  </si>
  <si>
    <t>_yavanna</t>
  </si>
  <si>
    <t>heyimtor</t>
  </si>
  <si>
    <t>7_70</t>
  </si>
  <si>
    <t>Jane_PL</t>
  </si>
  <si>
    <t>Butshellsaidso</t>
  </si>
  <si>
    <t>CaptainAmyJane</t>
  </si>
  <si>
    <t>markusrill</t>
  </si>
  <si>
    <t>sweetheat</t>
  </si>
  <si>
    <t>Klouiex</t>
  </si>
  <si>
    <t>tam__xo</t>
  </si>
  <si>
    <t>Cogiva</t>
  </si>
  <si>
    <t>banannahead</t>
  </si>
  <si>
    <t>cellphonebestbu</t>
  </si>
  <si>
    <t>jeedjaad</t>
  </si>
  <si>
    <t>sits_nissa</t>
  </si>
  <si>
    <t>ElizDeJesus</t>
  </si>
  <si>
    <t>LennyHHR</t>
  </si>
  <si>
    <t>twilight_qotd</t>
  </si>
  <si>
    <t>Oh_Ken</t>
  </si>
  <si>
    <t>nicolatte___x</t>
  </si>
  <si>
    <t>alliethepiratex</t>
  </si>
  <si>
    <t>babiblu722</t>
  </si>
  <si>
    <t>MicheleKnight</t>
  </si>
  <si>
    <t>decoding</t>
  </si>
  <si>
    <t>RachelHawley</t>
  </si>
  <si>
    <t>amorette23</t>
  </si>
  <si>
    <t>Butterflygurl07</t>
  </si>
  <si>
    <t>mesomar</t>
  </si>
  <si>
    <t>bennuk</t>
  </si>
  <si>
    <t>StevenMcD</t>
  </si>
  <si>
    <t>AndyS8</t>
  </si>
  <si>
    <t>benthorp</t>
  </si>
  <si>
    <t>lovekelsee</t>
  </si>
  <si>
    <t>ryanopaz</t>
  </si>
  <si>
    <t>twilightaholica</t>
  </si>
  <si>
    <t>sectorprivate</t>
  </si>
  <si>
    <t>TobesD</t>
  </si>
  <si>
    <t>LeeShackleton</t>
  </si>
  <si>
    <t>maq1988</t>
  </si>
  <si>
    <t>AmazingInTheory</t>
  </si>
  <si>
    <t>ashtennn</t>
  </si>
  <si>
    <t>greenfaerie</t>
  </si>
  <si>
    <t>cabonniesue</t>
  </si>
  <si>
    <t>mannyneps</t>
  </si>
  <si>
    <t>SpiritoftheEast</t>
  </si>
  <si>
    <t>pagedanny</t>
  </si>
  <si>
    <t>LILTR32</t>
  </si>
  <si>
    <t>rosspanopio</t>
  </si>
  <si>
    <t>Drink151</t>
  </si>
  <si>
    <t>dhruvasagar</t>
  </si>
  <si>
    <t>girlinstiletto</t>
  </si>
  <si>
    <t>beccyhughes</t>
  </si>
  <si>
    <t>mikeee</t>
  </si>
  <si>
    <t>leeturner</t>
  </si>
  <si>
    <t>westlondonchick</t>
  </si>
  <si>
    <t>Madddd_</t>
  </si>
  <si>
    <t>iolanthe</t>
  </si>
  <si>
    <t>vday300</t>
  </si>
  <si>
    <t>misterfaster</t>
  </si>
  <si>
    <t>JohnHimself</t>
  </si>
  <si>
    <t>nyyankee2jeter</t>
  </si>
  <si>
    <t>DavidBedwell</t>
  </si>
  <si>
    <t>emmerr</t>
  </si>
  <si>
    <t>Oregonduc</t>
  </si>
  <si>
    <t>Rachy1974</t>
  </si>
  <si>
    <t>miss_babydoll</t>
  </si>
  <si>
    <t>tessa_grote</t>
  </si>
  <si>
    <t>glenmaddern</t>
  </si>
  <si>
    <t>shannynlee</t>
  </si>
  <si>
    <t>BrooklynJaed</t>
  </si>
  <si>
    <t>soulstaryx</t>
  </si>
  <si>
    <t>maxwell26690</t>
  </si>
  <si>
    <t xml:space="preserve">is going to miss choir! Can't believe theres only 9 days of school! Where has the time gone?!? I am NOT looking forward to next year!!!! </t>
  </si>
  <si>
    <t>cherryb1ossom</t>
  </si>
  <si>
    <t>lovegeorgie</t>
  </si>
  <si>
    <t>PowerMarketers</t>
  </si>
  <si>
    <t>bobuk1973</t>
  </si>
  <si>
    <t>george423</t>
  </si>
  <si>
    <t>tohbee</t>
  </si>
  <si>
    <t>VonBrown</t>
  </si>
  <si>
    <t>jazzyweb</t>
  </si>
  <si>
    <t>CyndiSkeleton</t>
  </si>
  <si>
    <t>NessUHH</t>
  </si>
  <si>
    <t>BornToEnd</t>
  </si>
  <si>
    <t>triXter0612</t>
  </si>
  <si>
    <t>NaomiK22</t>
  </si>
  <si>
    <t>R1cC</t>
  </si>
  <si>
    <t>Dizzy_Monkey</t>
  </si>
  <si>
    <t>kstay35</t>
  </si>
  <si>
    <t>walkthelight</t>
  </si>
  <si>
    <t>MrFatFingers</t>
  </si>
  <si>
    <t>zulfikars</t>
  </si>
  <si>
    <t>aggettzz</t>
  </si>
  <si>
    <t>Taexalia</t>
  </si>
  <si>
    <t>putchyanako</t>
  </si>
  <si>
    <t>Blo0dsta1ned</t>
  </si>
  <si>
    <t>martinmorris79</t>
  </si>
  <si>
    <t>ashleepham</t>
  </si>
  <si>
    <t>bekytt</t>
  </si>
  <si>
    <t>thisislouise</t>
  </si>
  <si>
    <t>claireshort1189</t>
  </si>
  <si>
    <t>Haelsly</t>
  </si>
  <si>
    <t>Addolorata1</t>
  </si>
  <si>
    <t>Appletreeseed</t>
  </si>
  <si>
    <t>fat_cyclist</t>
  </si>
  <si>
    <t>mel_valencia</t>
  </si>
  <si>
    <t>ekanazhwa</t>
  </si>
  <si>
    <t>rockish_pop</t>
  </si>
  <si>
    <t>sarahhh3</t>
  </si>
  <si>
    <t>shawnwy</t>
  </si>
  <si>
    <t>HannahKeith</t>
  </si>
  <si>
    <t>rstacks</t>
  </si>
  <si>
    <t>delic8genius</t>
  </si>
  <si>
    <t>fishrgreat</t>
  </si>
  <si>
    <t>leiramae</t>
  </si>
  <si>
    <t>agungtnugroho</t>
  </si>
  <si>
    <t>smorrell</t>
  </si>
  <si>
    <t>islandchic</t>
  </si>
  <si>
    <t>killtherockx</t>
  </si>
  <si>
    <t>nethead</t>
  </si>
  <si>
    <t>Ki_KiE</t>
  </si>
  <si>
    <t>aaaaaaaaahh</t>
  </si>
  <si>
    <t>poopshoes</t>
  </si>
  <si>
    <t>voguex</t>
  </si>
  <si>
    <t>ros1e</t>
  </si>
  <si>
    <t>JoHext</t>
  </si>
  <si>
    <t>lisibear</t>
  </si>
  <si>
    <t>joshwhite101</t>
  </si>
  <si>
    <t>theatre_nerd22</t>
  </si>
  <si>
    <t>gemzagirl818</t>
  </si>
  <si>
    <t>Ashmira</t>
  </si>
  <si>
    <t>kirasmomspeaks</t>
  </si>
  <si>
    <t>AbbyEllams</t>
  </si>
  <si>
    <t>omgitsbetty</t>
  </si>
  <si>
    <t>bchapman88</t>
  </si>
  <si>
    <t>lauraiatzko</t>
  </si>
  <si>
    <t>vecordy</t>
  </si>
  <si>
    <t>ReporterFi</t>
  </si>
  <si>
    <t>dexterperrin</t>
  </si>
  <si>
    <t>CaliMike120</t>
  </si>
  <si>
    <t>BuzzRoyale</t>
  </si>
  <si>
    <t>blueeyedbetty</t>
  </si>
  <si>
    <t>chefshortz</t>
  </si>
  <si>
    <t>AnnHawkins</t>
  </si>
  <si>
    <t>RobertBKK</t>
  </si>
  <si>
    <t>khrisu</t>
  </si>
  <si>
    <t>iPonsy</t>
  </si>
  <si>
    <t>snikinnub</t>
  </si>
  <si>
    <t>gerel</t>
  </si>
  <si>
    <t>nutmegxo</t>
  </si>
  <si>
    <t>xcadaverx</t>
  </si>
  <si>
    <t>Mestiza527</t>
  </si>
  <si>
    <t>thihoangxp</t>
  </si>
  <si>
    <t>thebadthing</t>
  </si>
  <si>
    <t>paulcjohnson</t>
  </si>
  <si>
    <t>kmi1992</t>
  </si>
  <si>
    <t>PeterBlackQUT</t>
  </si>
  <si>
    <t>UglyDucking_</t>
  </si>
  <si>
    <t>WillDady</t>
  </si>
  <si>
    <t>MyNameIsIssa</t>
  </si>
  <si>
    <t>maximumswearing</t>
  </si>
  <si>
    <t>calum_s_gunn</t>
  </si>
  <si>
    <t>kuyerjudd</t>
  </si>
  <si>
    <t>KatyLMA</t>
  </si>
  <si>
    <t>RedMarionette</t>
  </si>
  <si>
    <t>KiyaBuckley</t>
  </si>
  <si>
    <t>ragnahj</t>
  </si>
  <si>
    <t>laurinohh</t>
  </si>
  <si>
    <t>jamiet</t>
  </si>
  <si>
    <t>snaglepus</t>
  </si>
  <si>
    <t>SportMillionsMe</t>
  </si>
  <si>
    <t>youwontknow</t>
  </si>
  <si>
    <t>AdamasityAutumn</t>
  </si>
  <si>
    <t>kookytook</t>
  </si>
  <si>
    <t>misswhiplash</t>
  </si>
  <si>
    <t>ferrous</t>
  </si>
  <si>
    <t>sortofwonderful</t>
  </si>
  <si>
    <t>rararaaa</t>
  </si>
  <si>
    <t>Arual_Sinned</t>
  </si>
  <si>
    <t>AceBlack</t>
  </si>
  <si>
    <t>JordanZac</t>
  </si>
  <si>
    <t>riezelvalerie</t>
  </si>
  <si>
    <t>christine181</t>
  </si>
  <si>
    <t>Radik782</t>
  </si>
  <si>
    <t>KacieGorman</t>
  </si>
  <si>
    <t>imogensgarden</t>
  </si>
  <si>
    <t>tweetandlow</t>
  </si>
  <si>
    <t>Hyena</t>
  </si>
  <si>
    <t>redflamerose</t>
  </si>
  <si>
    <t>curious1966</t>
  </si>
  <si>
    <t>garrettissoradd</t>
  </si>
  <si>
    <t>ucfbri</t>
  </si>
  <si>
    <t>jamandcheese</t>
  </si>
  <si>
    <t>anotherfool</t>
  </si>
  <si>
    <t>HEYHEYCHEST</t>
  </si>
  <si>
    <t>danielavery</t>
  </si>
  <si>
    <t>alysforreal</t>
  </si>
  <si>
    <t>gemaaaaa</t>
  </si>
  <si>
    <t>skattiekat</t>
  </si>
  <si>
    <t>dzovan</t>
  </si>
  <si>
    <t>MAp_MAp</t>
  </si>
  <si>
    <t>nikolia</t>
  </si>
  <si>
    <t>CMPurple6</t>
  </si>
  <si>
    <t>mekabooDC</t>
  </si>
  <si>
    <t>ross_anthony</t>
  </si>
  <si>
    <t>JessicaLemon</t>
  </si>
  <si>
    <t>Geelong_FC</t>
  </si>
  <si>
    <t>paulcrilley</t>
  </si>
  <si>
    <t>Maxi67</t>
  </si>
  <si>
    <t>alexdell</t>
  </si>
  <si>
    <t>mcflusted</t>
  </si>
  <si>
    <t>jdigiacomo</t>
  </si>
  <si>
    <t>spinderelli</t>
  </si>
  <si>
    <t>DeanKramer</t>
  </si>
  <si>
    <t>BambiMarr</t>
  </si>
  <si>
    <t>MeredithLEaton</t>
  </si>
  <si>
    <t>submom</t>
  </si>
  <si>
    <t>SquiggleMum</t>
  </si>
  <si>
    <t>brigi_boo</t>
  </si>
  <si>
    <t>niKItA00</t>
  </si>
  <si>
    <t>tdnnc</t>
  </si>
  <si>
    <t>moeneekah</t>
  </si>
  <si>
    <t>mireny</t>
  </si>
  <si>
    <t>zicke83</t>
  </si>
  <si>
    <t>zrah</t>
  </si>
  <si>
    <t>jamieuk3</t>
  </si>
  <si>
    <t>tehgp</t>
  </si>
  <si>
    <t>M005</t>
  </si>
  <si>
    <t>ayaramadhani</t>
  </si>
  <si>
    <t>aliconda</t>
  </si>
  <si>
    <t>DVNT</t>
  </si>
  <si>
    <t>MarySaysHello</t>
  </si>
  <si>
    <t>vannahsylken</t>
  </si>
  <si>
    <t>ToffeePoppet</t>
  </si>
  <si>
    <t>bella_xo</t>
  </si>
  <si>
    <t>skyhawkmatthew</t>
  </si>
  <si>
    <t>adamEsmith</t>
  </si>
  <si>
    <t>mikeashworth</t>
  </si>
  <si>
    <t>Uncensor</t>
  </si>
  <si>
    <t>tabithatyndall</t>
  </si>
  <si>
    <t>xoxhudaxox</t>
  </si>
  <si>
    <t>pdouglas</t>
  </si>
  <si>
    <t>Out_Of_Step</t>
  </si>
  <si>
    <t>stardiver</t>
  </si>
  <si>
    <t>flipfinger</t>
  </si>
  <si>
    <t>jinxman</t>
  </si>
  <si>
    <t>jlancashire</t>
  </si>
  <si>
    <t>techpinas</t>
  </si>
  <si>
    <t>RunWithForest</t>
  </si>
  <si>
    <t>ShawnaAnn</t>
  </si>
  <si>
    <t>brinnyki</t>
  </si>
  <si>
    <t>TR_Wolf</t>
  </si>
  <si>
    <t>fotozbynelz</t>
  </si>
  <si>
    <t>snailbite</t>
  </si>
  <si>
    <t>Cubsrule23</t>
  </si>
  <si>
    <t>Rocks4Ever</t>
  </si>
  <si>
    <t>NaomiiiLee</t>
  </si>
  <si>
    <t>igordutra</t>
  </si>
  <si>
    <t>10Yetis</t>
  </si>
  <si>
    <t xml:space="preserve">I hate going to the dentist </t>
  </si>
  <si>
    <t>JussRoy</t>
  </si>
  <si>
    <t>rolly_h</t>
  </si>
  <si>
    <t>petra74</t>
  </si>
  <si>
    <t>candice5355</t>
  </si>
  <si>
    <t>missrachilli</t>
  </si>
  <si>
    <t>missdilemma</t>
  </si>
  <si>
    <t>Frans</t>
  </si>
  <si>
    <t>moirameow</t>
  </si>
  <si>
    <t>thepairabirds</t>
  </si>
  <si>
    <t>kixxster</t>
  </si>
  <si>
    <t>KammFlower</t>
  </si>
  <si>
    <t>Jasiurl</t>
  </si>
  <si>
    <t>xgfx</t>
  </si>
  <si>
    <t>alifaan</t>
  </si>
  <si>
    <t>len_rose</t>
  </si>
  <si>
    <t>Shandoe</t>
  </si>
  <si>
    <t>mattchedit</t>
  </si>
  <si>
    <t>4EverHollywood</t>
  </si>
  <si>
    <t>RubberDucky88</t>
  </si>
  <si>
    <t>disney_cjd</t>
  </si>
  <si>
    <t>tomsheldon</t>
  </si>
  <si>
    <t>TingTingTse</t>
  </si>
  <si>
    <t>leahorn</t>
  </si>
  <si>
    <t>andrew_kemp</t>
  </si>
  <si>
    <t xml:space="preserve">bed time </t>
  </si>
  <si>
    <t>CoyCreations</t>
  </si>
  <si>
    <t>justmemuchlove</t>
  </si>
  <si>
    <t>19MarkAttack</t>
  </si>
  <si>
    <t>nishitak</t>
  </si>
  <si>
    <t>nicknelson</t>
  </si>
  <si>
    <t>niron</t>
  </si>
  <si>
    <t>Sakikun</t>
  </si>
  <si>
    <t>Olivia_xoxo</t>
  </si>
  <si>
    <t>meemles</t>
  </si>
  <si>
    <t>YoDiddy</t>
  </si>
  <si>
    <t>chimpocalypse</t>
  </si>
  <si>
    <t>rethasylviana</t>
  </si>
  <si>
    <t>brendons2</t>
  </si>
  <si>
    <t>amandasue</t>
  </si>
  <si>
    <t>Adge24</t>
  </si>
  <si>
    <t>anishaaa</t>
  </si>
  <si>
    <t>kzu</t>
  </si>
  <si>
    <t>delmontyb</t>
  </si>
  <si>
    <t>jebotan</t>
  </si>
  <si>
    <t>JuanCamiloDL</t>
  </si>
  <si>
    <t>heavens_reject</t>
  </si>
  <si>
    <t>DoryMoto</t>
  </si>
  <si>
    <t>couturecravings</t>
  </si>
  <si>
    <t>ashleeeigh</t>
  </si>
  <si>
    <t>Bex_Smith</t>
  </si>
  <si>
    <t>PrinceAuryn1</t>
  </si>
  <si>
    <t>LONGMANX</t>
  </si>
  <si>
    <t>lisi28</t>
  </si>
  <si>
    <t>brionny152</t>
  </si>
  <si>
    <t>artworkerben</t>
  </si>
  <si>
    <t>piecesofalice</t>
  </si>
  <si>
    <t>redtears15</t>
  </si>
  <si>
    <t>NoLuckNeeded</t>
  </si>
  <si>
    <t>hkparmar</t>
  </si>
  <si>
    <t>prettyrach</t>
  </si>
  <si>
    <t>Viewfromthetree</t>
  </si>
  <si>
    <t>callemily</t>
  </si>
  <si>
    <t>cjuon</t>
  </si>
  <si>
    <t>ClareSaxon</t>
  </si>
  <si>
    <t>xoxfillefolle</t>
  </si>
  <si>
    <t>heathertjie</t>
  </si>
  <si>
    <t>NicolyTamy</t>
  </si>
  <si>
    <t>_Lizzayy_</t>
  </si>
  <si>
    <t>SteveTea</t>
  </si>
  <si>
    <t>imveryhumble</t>
  </si>
  <si>
    <t>scottyang</t>
  </si>
  <si>
    <t>Epicx</t>
  </si>
  <si>
    <t>Avylina</t>
  </si>
  <si>
    <t>cs278</t>
  </si>
  <si>
    <t>lauren108</t>
  </si>
  <si>
    <t>newsprint</t>
  </si>
  <si>
    <t>jaecka</t>
  </si>
  <si>
    <t>catlvr4800</t>
  </si>
  <si>
    <t>Leobenmc</t>
  </si>
  <si>
    <t>whisperedsongs</t>
  </si>
  <si>
    <t>racheldorman</t>
  </si>
  <si>
    <t>jimlbest</t>
  </si>
  <si>
    <t>Gawjus1</t>
  </si>
  <si>
    <t>mc_razza</t>
  </si>
  <si>
    <t>ElizaRuby</t>
  </si>
  <si>
    <t>abstheoreo</t>
  </si>
  <si>
    <t>KymStar</t>
  </si>
  <si>
    <t>erinmarie30</t>
  </si>
  <si>
    <t>MegPeddy</t>
  </si>
  <si>
    <t xml:space="preserve">On my way to school! </t>
  </si>
  <si>
    <t>nitrogen</t>
  </si>
  <si>
    <t>wjb17</t>
  </si>
  <si>
    <t>yeokerlinexd</t>
  </si>
  <si>
    <t>jenchall</t>
  </si>
  <si>
    <t>_tash89_</t>
  </si>
  <si>
    <t>twilight_x3</t>
  </si>
  <si>
    <t>gigermunit</t>
  </si>
  <si>
    <t>Jmart01</t>
  </si>
  <si>
    <t>compositeone</t>
  </si>
  <si>
    <t>5dollarbilll</t>
  </si>
  <si>
    <t>briiiem</t>
  </si>
  <si>
    <t>RainbowChakra</t>
  </si>
  <si>
    <t>gennieyi</t>
  </si>
  <si>
    <t>SWEETHANG757</t>
  </si>
  <si>
    <t>casperheng</t>
  </si>
  <si>
    <t>bermyWHAT</t>
  </si>
  <si>
    <t>EATTHATFROG</t>
  </si>
  <si>
    <t>hshekherdemian</t>
  </si>
  <si>
    <t>syapotter</t>
  </si>
  <si>
    <t>halia</t>
  </si>
  <si>
    <t>lahedisonfan</t>
  </si>
  <si>
    <t>LaurennnC</t>
  </si>
  <si>
    <t>themaria</t>
  </si>
  <si>
    <t>AimeeCarver</t>
  </si>
  <si>
    <t>Sarahies</t>
  </si>
  <si>
    <t>kristjan07</t>
  </si>
  <si>
    <t>KellyStanaj</t>
  </si>
  <si>
    <t>cjmordeno</t>
  </si>
  <si>
    <t xml:space="preserve">I don't really feel good </t>
  </si>
  <si>
    <t>Insomnianblood</t>
  </si>
  <si>
    <t>iSpunk</t>
  </si>
  <si>
    <t>facetimeismine</t>
  </si>
  <si>
    <t>dontaskmeimnota</t>
  </si>
  <si>
    <t>kriezeldaria</t>
  </si>
  <si>
    <t>hungoverdrawn</t>
  </si>
  <si>
    <t>varsha_n</t>
  </si>
  <si>
    <t>lotsofadybugs</t>
  </si>
  <si>
    <t>steffanwilliams</t>
  </si>
  <si>
    <t>CrazyFloman</t>
  </si>
  <si>
    <t>centernetworks</t>
  </si>
  <si>
    <t>Even_More_True</t>
  </si>
  <si>
    <t>Bellaleyla</t>
  </si>
  <si>
    <t>dawnviola</t>
  </si>
  <si>
    <t>AdamBien</t>
  </si>
  <si>
    <t>Shin_Shan</t>
  </si>
  <si>
    <t>ceeebee</t>
  </si>
  <si>
    <t>samdaams</t>
  </si>
  <si>
    <t>dkmom</t>
  </si>
  <si>
    <t>robkelsall</t>
  </si>
  <si>
    <t>Shannonxbray</t>
  </si>
  <si>
    <t>MattCox1119</t>
  </si>
  <si>
    <t>SpecialKNY</t>
  </si>
  <si>
    <t>sylnt</t>
  </si>
  <si>
    <t>twitbri</t>
  </si>
  <si>
    <t>SmittnbyBritain</t>
  </si>
  <si>
    <t>inntrigulis</t>
  </si>
  <si>
    <t>lycanery</t>
  </si>
  <si>
    <t>alpalmer</t>
  </si>
  <si>
    <t>tomos85</t>
  </si>
  <si>
    <t>ezamojski</t>
  </si>
  <si>
    <t>ThereinLies</t>
  </si>
  <si>
    <t>Beebz_</t>
  </si>
  <si>
    <t>hannerrrx3</t>
  </si>
  <si>
    <t>GilmoreGirl_21</t>
  </si>
  <si>
    <t>minnagilligan</t>
  </si>
  <si>
    <t>thundy08</t>
  </si>
  <si>
    <t>jimrhiz</t>
  </si>
  <si>
    <t>ke77kat</t>
  </si>
  <si>
    <t>blitz101</t>
  </si>
  <si>
    <t>sean91</t>
  </si>
  <si>
    <t>scourgeoe</t>
  </si>
  <si>
    <t>snuff_man</t>
  </si>
  <si>
    <t>bigrob_06</t>
  </si>
  <si>
    <t>CinnamonCloud</t>
  </si>
  <si>
    <t>mynameisalexa</t>
  </si>
  <si>
    <t>sweetsexyshelly</t>
  </si>
  <si>
    <t>ems1970</t>
  </si>
  <si>
    <t>echoes27</t>
  </si>
  <si>
    <t>tbvintage</t>
  </si>
  <si>
    <t>cwlangley</t>
  </si>
  <si>
    <t>missjpotter</t>
  </si>
  <si>
    <t>DasEgilein</t>
  </si>
  <si>
    <t>RosalieWilliams</t>
  </si>
  <si>
    <t>maziltov</t>
  </si>
  <si>
    <t>BostinBloke</t>
  </si>
  <si>
    <t>nitinmahesh</t>
  </si>
  <si>
    <t>jssavvy</t>
  </si>
  <si>
    <t>qachat</t>
  </si>
  <si>
    <t>EmilyNYC</t>
  </si>
  <si>
    <t>skhan813</t>
  </si>
  <si>
    <t>jpizzle27</t>
  </si>
  <si>
    <t>clevearguelles</t>
  </si>
  <si>
    <t>shadowowns</t>
  </si>
  <si>
    <t>dwsobel</t>
  </si>
  <si>
    <t>bright_darkness</t>
  </si>
  <si>
    <t>beccashell8</t>
  </si>
  <si>
    <t>CharmedJenn</t>
  </si>
  <si>
    <t>DanielthePoet</t>
  </si>
  <si>
    <t>3os_knight</t>
  </si>
  <si>
    <t>ComplicatedMama</t>
  </si>
  <si>
    <t>ionebaloney</t>
  </si>
  <si>
    <t>mandyanthony</t>
  </si>
  <si>
    <t>homecheese</t>
  </si>
  <si>
    <t>gillybean42</t>
  </si>
  <si>
    <t>HHizzle</t>
  </si>
  <si>
    <t>JanelleIraMae</t>
  </si>
  <si>
    <t>JOYJ_number2</t>
  </si>
  <si>
    <t>echoingvista</t>
  </si>
  <si>
    <t>anieto</t>
  </si>
  <si>
    <t>the_anachronist</t>
  </si>
  <si>
    <t>holeinhiseye</t>
  </si>
  <si>
    <t>morrowchris</t>
  </si>
  <si>
    <t>khamass</t>
  </si>
  <si>
    <t>whittydittie</t>
  </si>
  <si>
    <t>rjsands</t>
  </si>
  <si>
    <t>BuzzyBas</t>
  </si>
  <si>
    <t>haelseatsworms</t>
  </si>
  <si>
    <t>patsyartsy</t>
  </si>
  <si>
    <t>emilylovesandi</t>
  </si>
  <si>
    <t>MattAndColi</t>
  </si>
  <si>
    <t>ivancardoso</t>
  </si>
  <si>
    <t>JessiKay22</t>
  </si>
  <si>
    <t>andreeMaddox</t>
  </si>
  <si>
    <t>ninaf01</t>
  </si>
  <si>
    <t>eternalal</t>
  </si>
  <si>
    <t>giggsey</t>
  </si>
  <si>
    <t>jesskry</t>
  </si>
  <si>
    <t>eriknight</t>
  </si>
  <si>
    <t>jpickle14</t>
  </si>
  <si>
    <t>reese</t>
  </si>
  <si>
    <t>kathrynebrown</t>
  </si>
  <si>
    <t>breelikewoahh</t>
  </si>
  <si>
    <t>kniceartworks</t>
  </si>
  <si>
    <t>kellit71</t>
  </si>
  <si>
    <t>weirdyD</t>
  </si>
  <si>
    <t>yomigrrl</t>
  </si>
  <si>
    <t>RubeusWhite</t>
  </si>
  <si>
    <t>shtole</t>
  </si>
  <si>
    <t>Bex_R</t>
  </si>
  <si>
    <t>tracytilly</t>
  </si>
  <si>
    <t>kaszhumeyh</t>
  </si>
  <si>
    <t>thehunterswife</t>
  </si>
  <si>
    <t>a_costa</t>
  </si>
  <si>
    <t>Hollywelch</t>
  </si>
  <si>
    <t>lindatusti</t>
  </si>
  <si>
    <t>highdigi</t>
  </si>
  <si>
    <t>lucyc58</t>
  </si>
  <si>
    <t>catchthesunrays</t>
  </si>
  <si>
    <t>TaylerPERRY</t>
  </si>
  <si>
    <t>iStayStylinOnU</t>
  </si>
  <si>
    <t>andrewjpan</t>
  </si>
  <si>
    <t>LukaIsntLuka</t>
  </si>
  <si>
    <t>XelaNova</t>
  </si>
  <si>
    <t>sarinha4</t>
  </si>
  <si>
    <t>Missjperez</t>
  </si>
  <si>
    <t>berryt3</t>
  </si>
  <si>
    <t>reetsjel</t>
  </si>
  <si>
    <t>saliva37</t>
  </si>
  <si>
    <t>MAR10i</t>
  </si>
  <si>
    <t>embeast</t>
  </si>
  <si>
    <t>charleslau</t>
  </si>
  <si>
    <t>christyallen</t>
  </si>
  <si>
    <t>rockngeek</t>
  </si>
  <si>
    <t>OrphicMyth</t>
  </si>
  <si>
    <t>piledhighcurls</t>
  </si>
  <si>
    <t>PRolivia</t>
  </si>
  <si>
    <t>livetodreamtx</t>
  </si>
  <si>
    <t>BealzesBud</t>
  </si>
  <si>
    <t>weirdsarcastic</t>
  </si>
  <si>
    <t>AYEitsLAUREN</t>
  </si>
  <si>
    <t>WLEMAG</t>
  </si>
  <si>
    <t>char7ie</t>
  </si>
  <si>
    <t>mariethebee</t>
  </si>
  <si>
    <t>Sexy_Nerd</t>
  </si>
  <si>
    <t>kevincleary</t>
  </si>
  <si>
    <t>i_am_mclovin</t>
  </si>
  <si>
    <t>springsingfiend</t>
  </si>
  <si>
    <t>karelrell</t>
  </si>
  <si>
    <t>cm24601</t>
  </si>
  <si>
    <t>lizaviolinist</t>
  </si>
  <si>
    <t>LuciMahon</t>
  </si>
  <si>
    <t>notzach</t>
  </si>
  <si>
    <t>Hallekins</t>
  </si>
  <si>
    <t>joycechancellor</t>
  </si>
  <si>
    <t>stephaniehobson</t>
  </si>
  <si>
    <t>Brittistheparty</t>
  </si>
  <si>
    <t>Dfranklin5</t>
  </si>
  <si>
    <t>jonatanraziel</t>
  </si>
  <si>
    <t>flight0001</t>
  </si>
  <si>
    <t>swmy</t>
  </si>
  <si>
    <t>saintsnsailors</t>
  </si>
  <si>
    <t>tyson_ray</t>
  </si>
  <si>
    <t>ShaffeyBoy</t>
  </si>
  <si>
    <t>Shiala</t>
  </si>
  <si>
    <t>chechunor</t>
  </si>
  <si>
    <t>CERojewski</t>
  </si>
  <si>
    <t>Amadeasoetrisno</t>
  </si>
  <si>
    <t>black_keys</t>
  </si>
  <si>
    <t>AtheistBlogger</t>
  </si>
  <si>
    <t>WisdomDiva</t>
  </si>
  <si>
    <t>punkcheerleader</t>
  </si>
  <si>
    <t>MattChivleatto</t>
  </si>
  <si>
    <t>sunshels</t>
  </si>
  <si>
    <t>Smokerette</t>
  </si>
  <si>
    <t>emymsm</t>
  </si>
  <si>
    <t>LiesX</t>
  </si>
  <si>
    <t>BklynGee</t>
  </si>
  <si>
    <t>shesaidwhat</t>
  </si>
  <si>
    <t>DavidArno</t>
  </si>
  <si>
    <t>JoeFendy</t>
  </si>
  <si>
    <t>andrewbowden</t>
  </si>
  <si>
    <t>Laurathesmall</t>
  </si>
  <si>
    <t>Oliver_E</t>
  </si>
  <si>
    <t>Corey_Cochran</t>
  </si>
  <si>
    <t>MargoCadmus</t>
  </si>
  <si>
    <t>staceysworldd</t>
  </si>
  <si>
    <t>lilsarah123</t>
  </si>
  <si>
    <t>FridgeFrame</t>
  </si>
  <si>
    <t>andrewpearce</t>
  </si>
  <si>
    <t>katskii</t>
  </si>
  <si>
    <t>Taylorldor15</t>
  </si>
  <si>
    <t>jbandmeintern</t>
  </si>
  <si>
    <t>saramarjorie</t>
  </si>
  <si>
    <t>aspden17</t>
  </si>
  <si>
    <t>mihunny</t>
  </si>
  <si>
    <t>TanyaRenicker</t>
  </si>
  <si>
    <t>helikitteh</t>
  </si>
  <si>
    <t>astarideardaza</t>
  </si>
  <si>
    <t>noy963</t>
  </si>
  <si>
    <t>Satyria</t>
  </si>
  <si>
    <t>RogueFrenchFry</t>
  </si>
  <si>
    <t>bloodshotskies</t>
  </si>
  <si>
    <t>adamski1974</t>
  </si>
  <si>
    <t>kisleanne</t>
  </si>
  <si>
    <t>SueTab</t>
  </si>
  <si>
    <t>tilly_26</t>
  </si>
  <si>
    <t>christiehaynes</t>
  </si>
  <si>
    <t>iamseance</t>
  </si>
  <si>
    <t>paulonair</t>
  </si>
  <si>
    <t>ale6rbd</t>
  </si>
  <si>
    <t>ivaneonah</t>
  </si>
  <si>
    <t>Blarowe</t>
  </si>
  <si>
    <t>Corine_TWD</t>
  </si>
  <si>
    <t>LunaJune</t>
  </si>
  <si>
    <t>Emily_Chris</t>
  </si>
  <si>
    <t>anonymum</t>
  </si>
  <si>
    <t>sarahintheskyy</t>
  </si>
  <si>
    <t>MelissaHeckman</t>
  </si>
  <si>
    <t>mariorocksdude</t>
  </si>
  <si>
    <t>jeriscratch</t>
  </si>
  <si>
    <t>momadvice</t>
  </si>
  <si>
    <t>rebakahblam</t>
  </si>
  <si>
    <t>KelsyC</t>
  </si>
  <si>
    <t>mikeharrison101</t>
  </si>
  <si>
    <t>swelch86</t>
  </si>
  <si>
    <t>jameslove8</t>
  </si>
  <si>
    <t>LouiseMayes</t>
  </si>
  <si>
    <t>drilbu</t>
  </si>
  <si>
    <t>pixie75</t>
  </si>
  <si>
    <t>ckstrategies</t>
  </si>
  <si>
    <t>LikeCheapWine</t>
  </si>
  <si>
    <t>steamexplosion</t>
  </si>
  <si>
    <t>aliceintnsltwn</t>
  </si>
  <si>
    <t>axisofphilippe</t>
  </si>
  <si>
    <t>ionickeith</t>
  </si>
  <si>
    <t>sgch</t>
  </si>
  <si>
    <t>findub</t>
  </si>
  <si>
    <t>amyjeffryes</t>
  </si>
  <si>
    <t>jimmyversanini</t>
  </si>
  <si>
    <t>alexismeleskie</t>
  </si>
  <si>
    <t>FLNonficwriter</t>
  </si>
  <si>
    <t>Rkoluvsdiana</t>
  </si>
  <si>
    <t>bleedingrose85</t>
  </si>
  <si>
    <t>brothersport</t>
  </si>
  <si>
    <t>mandaril</t>
  </si>
  <si>
    <t>hannyb90</t>
  </si>
  <si>
    <t>Nuclear055</t>
  </si>
  <si>
    <t>SenneTijdeman</t>
  </si>
  <si>
    <t>KandiLollipop</t>
  </si>
  <si>
    <t>fabelize</t>
  </si>
  <si>
    <t>BK4D</t>
  </si>
  <si>
    <t>mrsbakur</t>
  </si>
  <si>
    <t>lafinguy</t>
  </si>
  <si>
    <t>ariannatayylor</t>
  </si>
  <si>
    <t>smsatterwhite</t>
  </si>
  <si>
    <t>Exquisite027</t>
  </si>
  <si>
    <t>StuartEtchells</t>
  </si>
  <si>
    <t>nikki_morris</t>
  </si>
  <si>
    <t>Skuldo</t>
  </si>
  <si>
    <t>iamlogiq</t>
  </si>
  <si>
    <t>gh33da</t>
  </si>
  <si>
    <t>QuietSk8er46</t>
  </si>
  <si>
    <t>lajoli_</t>
  </si>
  <si>
    <t>Olaf_HB</t>
  </si>
  <si>
    <t>suelily1</t>
  </si>
  <si>
    <t>KPKC</t>
  </si>
  <si>
    <t>CamilleTheJonas</t>
  </si>
  <si>
    <t>brunettechick</t>
  </si>
  <si>
    <t>levinwong</t>
  </si>
  <si>
    <t>masquerade</t>
  </si>
  <si>
    <t>aprilmayo</t>
  </si>
  <si>
    <t>staceyelliott3</t>
  </si>
  <si>
    <t>bryanrivera</t>
  </si>
  <si>
    <t>shufflegazine</t>
  </si>
  <si>
    <t>x3karina</t>
  </si>
  <si>
    <t>sheepeatingtaz</t>
  </si>
  <si>
    <t>Josh_Smith</t>
  </si>
  <si>
    <t>jeanetteSworld</t>
  </si>
  <si>
    <t>kisswithafist_x</t>
  </si>
  <si>
    <t>kerrysweetie</t>
  </si>
  <si>
    <t>mattisnotarobot</t>
  </si>
  <si>
    <t>chuckatwork</t>
  </si>
  <si>
    <t>fabulously</t>
  </si>
  <si>
    <t>jamesmiller83</t>
  </si>
  <si>
    <t>ckdub</t>
  </si>
  <si>
    <t>lukasvdb</t>
  </si>
  <si>
    <t>loveyoumoreMJ</t>
  </si>
  <si>
    <t>utaeru</t>
  </si>
  <si>
    <t>timetraveller_x</t>
  </si>
  <si>
    <t>strawp</t>
  </si>
  <si>
    <t>Fergburgerz</t>
  </si>
  <si>
    <t>ThatAprilGirl</t>
  </si>
  <si>
    <t>Tiffanyr6986</t>
  </si>
  <si>
    <t>thepurplepirate</t>
  </si>
  <si>
    <t>QuadError</t>
  </si>
  <si>
    <t>my2gs</t>
  </si>
  <si>
    <t>pro1000</t>
  </si>
  <si>
    <t>KevJaques</t>
  </si>
  <si>
    <t>garryinnorfolk</t>
  </si>
  <si>
    <t>littleredbus</t>
  </si>
  <si>
    <t>OurManinSH</t>
  </si>
  <si>
    <t>movieguy0621</t>
  </si>
  <si>
    <t>zbraniecki</t>
  </si>
  <si>
    <t>H3idiBkLyNDiVa</t>
  </si>
  <si>
    <t>onlyamitabh</t>
  </si>
  <si>
    <t>cirruslvr</t>
  </si>
  <si>
    <t>PaulCarrett</t>
  </si>
  <si>
    <t>marleygalDC</t>
  </si>
  <si>
    <t>headbangbaby</t>
  </si>
  <si>
    <t>Munechan</t>
  </si>
  <si>
    <t>SophiieLou</t>
  </si>
  <si>
    <t>SandiCox</t>
  </si>
  <si>
    <t>futurehotchic09</t>
  </si>
  <si>
    <t>609Princess</t>
  </si>
  <si>
    <t>bano33</t>
  </si>
  <si>
    <t>RickFromGermany</t>
  </si>
  <si>
    <t>Daniel_Ellis</t>
  </si>
  <si>
    <t>AmaniFlimzzii</t>
  </si>
  <si>
    <t>TroyStith</t>
  </si>
  <si>
    <t>Jaeddington</t>
  </si>
  <si>
    <t>jc76</t>
  </si>
  <si>
    <t>Bleu_Billions</t>
  </si>
  <si>
    <t>mattfulton_</t>
  </si>
  <si>
    <t>UkuleleJammin</t>
  </si>
  <si>
    <t>m_fung</t>
  </si>
  <si>
    <t>HoggyT</t>
  </si>
  <si>
    <t>Wedge</t>
  </si>
  <si>
    <t>MeMinty</t>
  </si>
  <si>
    <t>omgitsn33ps</t>
  </si>
  <si>
    <t>badapplerose</t>
  </si>
  <si>
    <t>bartgrefte</t>
  </si>
  <si>
    <t>JennaShrum</t>
  </si>
  <si>
    <t>mojabunni</t>
  </si>
  <si>
    <t>ArianeP</t>
  </si>
  <si>
    <t>maggiewhitley</t>
  </si>
  <si>
    <t>brycenguerrero</t>
  </si>
  <si>
    <t>hesweeney</t>
  </si>
  <si>
    <t>cubiclequeen</t>
  </si>
  <si>
    <t>FlobotVlogs</t>
  </si>
  <si>
    <t>bozo32</t>
  </si>
  <si>
    <t>arepeejee</t>
  </si>
  <si>
    <t>sam_smart</t>
  </si>
  <si>
    <t>SarahMacleod_</t>
  </si>
  <si>
    <t>Hades32</t>
  </si>
  <si>
    <t>XxVeraxX</t>
  </si>
  <si>
    <t>Ostara666</t>
  </si>
  <si>
    <t>dotdotdot_</t>
  </si>
  <si>
    <t>b_kelly</t>
  </si>
  <si>
    <t>musicsarah2005</t>
  </si>
  <si>
    <t>soapoperafan</t>
  </si>
  <si>
    <t>Knowyalovefe</t>
  </si>
  <si>
    <t>Robinpoppins</t>
  </si>
  <si>
    <t>twitchdude</t>
  </si>
  <si>
    <t>kkelllllyy</t>
  </si>
  <si>
    <t>gemalem</t>
  </si>
  <si>
    <t>bryantestrada</t>
  </si>
  <si>
    <t>mrshart03</t>
  </si>
  <si>
    <t>Cluracan</t>
  </si>
  <si>
    <t>cc116</t>
  </si>
  <si>
    <t>Alicebouquet</t>
  </si>
  <si>
    <t>strangemonkey</t>
  </si>
  <si>
    <t>JadeDork</t>
  </si>
  <si>
    <t>cHuMeee</t>
  </si>
  <si>
    <t>bubbly_chicken</t>
  </si>
  <si>
    <t>annayely</t>
  </si>
  <si>
    <t>starryxuan</t>
  </si>
  <si>
    <t>SDMusic</t>
  </si>
  <si>
    <t>JGizmo22</t>
  </si>
  <si>
    <t>AndresAntal</t>
  </si>
  <si>
    <t>hastiekido</t>
  </si>
  <si>
    <t>lululabella</t>
  </si>
  <si>
    <t>rpr7AF</t>
  </si>
  <si>
    <t>jnelson</t>
  </si>
  <si>
    <t>PaigeSkolnick</t>
  </si>
  <si>
    <t>killregrets</t>
  </si>
  <si>
    <t>Bexonfire</t>
  </si>
  <si>
    <t>nigelhoney</t>
  </si>
  <si>
    <t>janinerockwell</t>
  </si>
  <si>
    <t>rosiepoptart</t>
  </si>
  <si>
    <t>horseyperrson</t>
  </si>
  <si>
    <t>peachychrista</t>
  </si>
  <si>
    <t>remarkablogger</t>
  </si>
  <si>
    <t>lkwrnr</t>
  </si>
  <si>
    <t>mirokanstyler</t>
  </si>
  <si>
    <t>kikaweb</t>
  </si>
  <si>
    <t>paloguitars</t>
  </si>
  <si>
    <t>Klau222</t>
  </si>
  <si>
    <t>itscalledmusic</t>
  </si>
  <si>
    <t>oldskool90</t>
  </si>
  <si>
    <t>IndoorFireworks</t>
  </si>
  <si>
    <t>zoe_jonesss</t>
  </si>
  <si>
    <t>headbangtier</t>
  </si>
  <si>
    <t>LUvNoTwaRxox</t>
  </si>
  <si>
    <t>brittany_rae</t>
  </si>
  <si>
    <t>sayhaybeca</t>
  </si>
  <si>
    <t>Penny_Watcher</t>
  </si>
  <si>
    <t>danniannie</t>
  </si>
  <si>
    <t>starmike</t>
  </si>
  <si>
    <t>stevefleischer</t>
  </si>
  <si>
    <t>jlm0292</t>
  </si>
  <si>
    <t>Mnizzle</t>
  </si>
  <si>
    <t>aceabanador</t>
  </si>
  <si>
    <t>davidmead</t>
  </si>
  <si>
    <t>edwarddavies</t>
  </si>
  <si>
    <t>Danielle321</t>
  </si>
  <si>
    <t>micahmicz</t>
  </si>
  <si>
    <t>angeldominguez</t>
  </si>
  <si>
    <t>mandythompson</t>
  </si>
  <si>
    <t>pathsofdesign</t>
  </si>
  <si>
    <t>girliesportsfan</t>
  </si>
  <si>
    <t>domgreen</t>
  </si>
  <si>
    <t>GeniDW</t>
  </si>
  <si>
    <t>liamrichardsx</t>
  </si>
  <si>
    <t>MandSCerealFace</t>
  </si>
  <si>
    <t>KyleBuczek</t>
  </si>
  <si>
    <t>JustJaymie</t>
  </si>
  <si>
    <t>LeMarianne</t>
  </si>
  <si>
    <t>mauibaby10</t>
  </si>
  <si>
    <t>Serene_Balance</t>
  </si>
  <si>
    <t>KaitLo</t>
  </si>
  <si>
    <t>christufnell</t>
  </si>
  <si>
    <t>matikas_0805</t>
  </si>
  <si>
    <t>FaithEDF</t>
  </si>
  <si>
    <t>AnnahArt</t>
  </si>
  <si>
    <t>unslugged</t>
  </si>
  <si>
    <t>Tisha93</t>
  </si>
  <si>
    <t>Mer_Eddie</t>
  </si>
  <si>
    <t>jhoanne23</t>
  </si>
  <si>
    <t>paparatxi</t>
  </si>
  <si>
    <t>JeepstudMS</t>
  </si>
  <si>
    <t>whitneykahl</t>
  </si>
  <si>
    <t>ImVeryTicklish</t>
  </si>
  <si>
    <t>DianeLovesJB</t>
  </si>
  <si>
    <t>DefMash</t>
  </si>
  <si>
    <t>imarebel116</t>
  </si>
  <si>
    <t>MeadowC</t>
  </si>
  <si>
    <t>MimsieSky</t>
  </si>
  <si>
    <t>r0b0tgrl</t>
  </si>
  <si>
    <t>naughtyeliot</t>
  </si>
  <si>
    <t>SuperMario290</t>
  </si>
  <si>
    <t>inky</t>
  </si>
  <si>
    <t>Telri</t>
  </si>
  <si>
    <t>CHICAGORADIO</t>
  </si>
  <si>
    <t>mercedez000</t>
  </si>
  <si>
    <t>lornaxlady</t>
  </si>
  <si>
    <t>mariasaidwhat</t>
  </si>
  <si>
    <t>littlea_me</t>
  </si>
  <si>
    <t>surbhiraj</t>
  </si>
  <si>
    <t>hinamesmichelle</t>
  </si>
  <si>
    <t>lizziedr2</t>
  </si>
  <si>
    <t>jennihogan</t>
  </si>
  <si>
    <t>ewokcupcake</t>
  </si>
  <si>
    <t>failedidealist</t>
  </si>
  <si>
    <t>storiesofmac</t>
  </si>
  <si>
    <t>jacquelynrachel</t>
  </si>
  <si>
    <t>LyricalAshantae</t>
  </si>
  <si>
    <t>ellabellaboo750</t>
  </si>
  <si>
    <t>archidave</t>
  </si>
  <si>
    <t>cityrail</t>
  </si>
  <si>
    <t>goldenplanet13</t>
  </si>
  <si>
    <t xml:space="preserve">i don't know how to use twitter </t>
  </si>
  <si>
    <t>Tearree</t>
  </si>
  <si>
    <t>StephaniePitts</t>
  </si>
  <si>
    <t>edgeyx</t>
  </si>
  <si>
    <t>kfinkelstein</t>
  </si>
  <si>
    <t>Darshea15</t>
  </si>
  <si>
    <t>Silcoxski</t>
  </si>
  <si>
    <t>Haraldson</t>
  </si>
  <si>
    <t>LittleBill</t>
  </si>
  <si>
    <t>robkerr</t>
  </si>
  <si>
    <t>Butterflydiary</t>
  </si>
  <si>
    <t>linuxglobe</t>
  </si>
  <si>
    <t>hopemariexoxx</t>
  </si>
  <si>
    <t xml:space="preserve">Missing my baby </t>
  </si>
  <si>
    <t>SarahCM</t>
  </si>
  <si>
    <t>mmmaaayyyaaa</t>
  </si>
  <si>
    <t>itsphillybitch</t>
  </si>
  <si>
    <t>risypisy78</t>
  </si>
  <si>
    <t>grimmx</t>
  </si>
  <si>
    <t>SaulRom</t>
  </si>
  <si>
    <t xml:space="preserve">happy monday </t>
  </si>
  <si>
    <t>DevlinStar</t>
  </si>
  <si>
    <t>Therapeutic_C</t>
  </si>
  <si>
    <t>nutmeg74</t>
  </si>
  <si>
    <t>LyseeEsq</t>
  </si>
  <si>
    <t>carolcrash</t>
  </si>
  <si>
    <t>wiilamazing</t>
  </si>
  <si>
    <t>oceanivana</t>
  </si>
  <si>
    <t>Chinaar</t>
  </si>
  <si>
    <t>sisysisysisy</t>
  </si>
  <si>
    <t>j0ely</t>
  </si>
  <si>
    <t>justmebo</t>
  </si>
  <si>
    <t>soapylove</t>
  </si>
  <si>
    <t>spellingwitch2</t>
  </si>
  <si>
    <t>MrsZookeeper</t>
  </si>
  <si>
    <t>bunnycams</t>
  </si>
  <si>
    <t>ranisukma</t>
  </si>
  <si>
    <t>cherriekong</t>
  </si>
  <si>
    <t>deegarcia104</t>
  </si>
  <si>
    <t>iampork</t>
  </si>
  <si>
    <t>gtaogwebmin</t>
  </si>
  <si>
    <t>Sarah_Fender</t>
  </si>
  <si>
    <t>SamyRox</t>
  </si>
  <si>
    <t>ilovegabs</t>
  </si>
  <si>
    <t>NumbSinner</t>
  </si>
  <si>
    <t>DaleaCherie</t>
  </si>
  <si>
    <t>TrueTiger</t>
  </si>
  <si>
    <t>lilpinaibabe</t>
  </si>
  <si>
    <t>hardik</t>
  </si>
  <si>
    <t>karabranden</t>
  </si>
  <si>
    <t>beckycad</t>
  </si>
  <si>
    <t>Gathatcher1</t>
  </si>
  <si>
    <t>JustinGallman</t>
  </si>
  <si>
    <t>annieebee00</t>
  </si>
  <si>
    <t>ldn_mel</t>
  </si>
  <si>
    <t>cmcolumbus</t>
  </si>
  <si>
    <t>olegafx</t>
  </si>
  <si>
    <t>LubySleeps</t>
  </si>
  <si>
    <t>Vodouman</t>
  </si>
  <si>
    <t>starlitnightt</t>
  </si>
  <si>
    <t>giannaisabelle</t>
  </si>
  <si>
    <t>nicoleperdue</t>
  </si>
  <si>
    <t>eshuart</t>
  </si>
  <si>
    <t>karenpurves</t>
  </si>
  <si>
    <t>marhis_</t>
  </si>
  <si>
    <t>fliigirl88</t>
  </si>
  <si>
    <t>Zehavit_Lamasu</t>
  </si>
  <si>
    <t>daley3</t>
  </si>
  <si>
    <t>LaMamaNaturale</t>
  </si>
  <si>
    <t>ToyaStylez</t>
  </si>
  <si>
    <t>emonk</t>
  </si>
  <si>
    <t>lalala_lidya</t>
  </si>
  <si>
    <t>jessicaleigh22</t>
  </si>
  <si>
    <t>MNHeadhunter</t>
  </si>
  <si>
    <t>docmjs</t>
  </si>
  <si>
    <t>bloodypoetry</t>
  </si>
  <si>
    <t xml:space="preserve">i miss you already </t>
  </si>
  <si>
    <t>AfroSamuraiGirl</t>
  </si>
  <si>
    <t>cintagirl</t>
  </si>
  <si>
    <t>Sabullkaa</t>
  </si>
  <si>
    <t>SGajewski</t>
  </si>
  <si>
    <t>KatGaul</t>
  </si>
  <si>
    <t>_salt</t>
  </si>
  <si>
    <t>maryjei</t>
  </si>
  <si>
    <t>andyrob00</t>
  </si>
  <si>
    <t>starrydesigns</t>
  </si>
  <si>
    <t>KeepinItRell</t>
  </si>
  <si>
    <t>chbolton</t>
  </si>
  <si>
    <t>willdogs</t>
  </si>
  <si>
    <t>alexcasacci</t>
  </si>
  <si>
    <t>C3lina</t>
  </si>
  <si>
    <t>shalajarias</t>
  </si>
  <si>
    <t>5ftnthn</t>
  </si>
  <si>
    <t>Bessiewoodhouse</t>
  </si>
  <si>
    <t>funkyfreshlad</t>
  </si>
  <si>
    <t>mindlesspursuit</t>
  </si>
  <si>
    <t>adunbier</t>
  </si>
  <si>
    <t xml:space="preserve">MULTIPLY </t>
  </si>
  <si>
    <t>lelypsc</t>
  </si>
  <si>
    <t>sabreenuh</t>
  </si>
  <si>
    <t>Meh_L_ee_</t>
  </si>
  <si>
    <t>SereneObagi</t>
  </si>
  <si>
    <t>T_XaNa</t>
  </si>
  <si>
    <t>Ideologikal</t>
  </si>
  <si>
    <t>lovecat19</t>
  </si>
  <si>
    <t>isworkingonit</t>
  </si>
  <si>
    <t>bhrome</t>
  </si>
  <si>
    <t>dljordaneku</t>
  </si>
  <si>
    <t>couchsessions</t>
  </si>
  <si>
    <t>perrilee</t>
  </si>
  <si>
    <t>reneaug</t>
  </si>
  <si>
    <t>DeadlyBrad42</t>
  </si>
  <si>
    <t>GayFriendly</t>
  </si>
  <si>
    <t>iamoverpowered</t>
  </si>
  <si>
    <t>KatieRaverty</t>
  </si>
  <si>
    <t>standupstrait</t>
  </si>
  <si>
    <t>Stacey_xx</t>
  </si>
  <si>
    <t>DrRoo</t>
  </si>
  <si>
    <t>amien00dz</t>
  </si>
  <si>
    <t>digitalcolleen</t>
  </si>
  <si>
    <t>Maicie</t>
  </si>
  <si>
    <t>PBMcCoy</t>
  </si>
  <si>
    <t>B_glad</t>
  </si>
  <si>
    <t>MyChelle22</t>
  </si>
  <si>
    <t>killerwhaletank</t>
  </si>
  <si>
    <t>m0nte</t>
  </si>
  <si>
    <t>namidanoame</t>
  </si>
  <si>
    <t>brendadadada</t>
  </si>
  <si>
    <t>heartylemon</t>
  </si>
  <si>
    <t>RVAfashionista</t>
  </si>
  <si>
    <t>leksa</t>
  </si>
  <si>
    <t>ChelseaLu12</t>
  </si>
  <si>
    <t>iheartRemiC</t>
  </si>
  <si>
    <t>alluringoddess</t>
  </si>
  <si>
    <t>crstlmthdd</t>
  </si>
  <si>
    <t>kailatuvell</t>
  </si>
  <si>
    <t>radiofire</t>
  </si>
  <si>
    <t>oHaiiKaren</t>
  </si>
  <si>
    <t>8thLopez</t>
  </si>
  <si>
    <t>awduncan</t>
  </si>
  <si>
    <t>countryhrtsoap</t>
  </si>
  <si>
    <t>iamthemuse</t>
  </si>
  <si>
    <t>iSHiNE11</t>
  </si>
  <si>
    <t>christyedna</t>
  </si>
  <si>
    <t>alethiatoh</t>
  </si>
  <si>
    <t>dannyoc23</t>
  </si>
  <si>
    <t>booboolizzy</t>
  </si>
  <si>
    <t>QueenBo0</t>
  </si>
  <si>
    <t>Soltaker</t>
  </si>
  <si>
    <t>veganhope</t>
  </si>
  <si>
    <t>jwallis83</t>
  </si>
  <si>
    <t>mstringfellow2</t>
  </si>
  <si>
    <t>bandaidz</t>
  </si>
  <si>
    <t>RPx3</t>
  </si>
  <si>
    <t>lettym16</t>
  </si>
  <si>
    <t>steph_williams</t>
  </si>
  <si>
    <t>kuhrinnn</t>
  </si>
  <si>
    <t>qwghlm</t>
  </si>
  <si>
    <t xml:space="preserve">has a bad headache </t>
  </si>
  <si>
    <t>philly_girl</t>
  </si>
  <si>
    <t>jodonohue</t>
  </si>
  <si>
    <t>sunger</t>
  </si>
  <si>
    <t xml:space="preserve">nothing to do... </t>
  </si>
  <si>
    <t>gamehouse</t>
  </si>
  <si>
    <t>McFLYGermany</t>
  </si>
  <si>
    <t>jennifer_davies</t>
  </si>
  <si>
    <t>RachyBloodyWhy</t>
  </si>
  <si>
    <t>lilluci44</t>
  </si>
  <si>
    <t>trivialife</t>
  </si>
  <si>
    <t>christinakb</t>
  </si>
  <si>
    <t>mystica43229</t>
  </si>
  <si>
    <t>nikkyl17</t>
  </si>
  <si>
    <t>Rahms</t>
  </si>
  <si>
    <t>xNicoleConnolly</t>
  </si>
  <si>
    <t>HeatherOT</t>
  </si>
  <si>
    <t>GraceW1</t>
  </si>
  <si>
    <t>munteng</t>
  </si>
  <si>
    <t>tinagird</t>
  </si>
  <si>
    <t>ohmygoshHeaven</t>
  </si>
  <si>
    <t>jdalit</t>
  </si>
  <si>
    <t>FinbarrSmith</t>
  </si>
  <si>
    <t>anastacians</t>
  </si>
  <si>
    <t>LBCIslander</t>
  </si>
  <si>
    <t>mattbrewer</t>
  </si>
  <si>
    <t>greenyclara</t>
  </si>
  <si>
    <t>trish88</t>
  </si>
  <si>
    <t>kelmishka</t>
  </si>
  <si>
    <t>zankhamun</t>
  </si>
  <si>
    <t>lyraelson</t>
  </si>
  <si>
    <t>oregonalmond</t>
  </si>
  <si>
    <t>Miiinaa</t>
  </si>
  <si>
    <t>dany_5hn</t>
  </si>
  <si>
    <t>Faythhh</t>
  </si>
  <si>
    <t>hkeverson</t>
  </si>
  <si>
    <t>simonmcconico</t>
  </si>
  <si>
    <t>cellulitecream</t>
  </si>
  <si>
    <t>aneeshaaa</t>
  </si>
  <si>
    <t>kuroba</t>
  </si>
  <si>
    <t>CatherineFuller</t>
  </si>
  <si>
    <t>tebergin</t>
  </si>
  <si>
    <t>iGuido85</t>
  </si>
  <si>
    <t>zeetha</t>
  </si>
  <si>
    <t>Bryan1914</t>
  </si>
  <si>
    <t>MsMacIfUNasty</t>
  </si>
  <si>
    <t>ElektraFi</t>
  </si>
  <si>
    <t>radioruthee</t>
  </si>
  <si>
    <t>rainyro_chang</t>
  </si>
  <si>
    <t>Lindsey685</t>
  </si>
  <si>
    <t>jadedwish</t>
  </si>
  <si>
    <t>coeurpur</t>
  </si>
  <si>
    <t>juliedanielle</t>
  </si>
  <si>
    <t>19george</t>
  </si>
  <si>
    <t>brunojovanovic</t>
  </si>
  <si>
    <t>LittleMrsTom</t>
  </si>
  <si>
    <t>Klutzylutz</t>
  </si>
  <si>
    <t>mishb1981</t>
  </si>
  <si>
    <t>hannahmoonfox</t>
  </si>
  <si>
    <t>DanielJMoss</t>
  </si>
  <si>
    <t>restlessly</t>
  </si>
  <si>
    <t>scubadivergirls</t>
  </si>
  <si>
    <t>srsbreakfast</t>
  </si>
  <si>
    <t>Marcebsb21</t>
  </si>
  <si>
    <t>doulamonkey</t>
  </si>
  <si>
    <t>DTChick</t>
  </si>
  <si>
    <t>hermajestyboo</t>
  </si>
  <si>
    <t>nagham</t>
  </si>
  <si>
    <t>jMcFLYTaylor</t>
  </si>
  <si>
    <t>xxelenixx</t>
  </si>
  <si>
    <t>tagna</t>
  </si>
  <si>
    <t>Saintless</t>
  </si>
  <si>
    <t>scads408</t>
  </si>
  <si>
    <t>AnnaOBrien</t>
  </si>
  <si>
    <t>angeljones</t>
  </si>
  <si>
    <t>gigad0m</t>
  </si>
  <si>
    <t>rndspringer</t>
  </si>
  <si>
    <t>Xhumonne</t>
  </si>
  <si>
    <t>leonakimeera</t>
  </si>
  <si>
    <t>CharlieCake</t>
  </si>
  <si>
    <t>ALJAGG</t>
  </si>
  <si>
    <t>Jenthearmywife</t>
  </si>
  <si>
    <t>gone_as_lala</t>
  </si>
  <si>
    <t>TeelaJBrown</t>
  </si>
  <si>
    <t>Arweninha</t>
  </si>
  <si>
    <t>tashx09x</t>
  </si>
  <si>
    <t>AmyLynn214</t>
  </si>
  <si>
    <t>oladziura</t>
  </si>
  <si>
    <t>p2dahi</t>
  </si>
  <si>
    <t>Tehgiacometti</t>
  </si>
  <si>
    <t>hisonia</t>
  </si>
  <si>
    <t>Taylotay</t>
  </si>
  <si>
    <t>Wallllly</t>
  </si>
  <si>
    <t>ashleighxcult</t>
  </si>
  <si>
    <t>dezbee2008</t>
  </si>
  <si>
    <t>jon_bedford</t>
  </si>
  <si>
    <t>farhink</t>
  </si>
  <si>
    <t>stepheenicole</t>
  </si>
  <si>
    <t>Ballyhoo</t>
  </si>
  <si>
    <t>loveles143</t>
  </si>
  <si>
    <t>genessar</t>
  </si>
  <si>
    <t>shrem</t>
  </si>
  <si>
    <t>Portgreen</t>
  </si>
  <si>
    <t>chadmyers</t>
  </si>
  <si>
    <t>feoh</t>
  </si>
  <si>
    <t>SteveRack</t>
  </si>
  <si>
    <t>danielitox</t>
  </si>
  <si>
    <t>briannakate</t>
  </si>
  <si>
    <t>ajani_amare</t>
  </si>
  <si>
    <t>Zaren89</t>
  </si>
  <si>
    <t>mlydy</t>
  </si>
  <si>
    <t>PearLurFav</t>
  </si>
  <si>
    <t>jag08h</t>
  </si>
  <si>
    <t>bingofuel</t>
  </si>
  <si>
    <t>mrjack92</t>
  </si>
  <si>
    <t>Betty_Bop</t>
  </si>
  <si>
    <t>syzcarnation</t>
  </si>
  <si>
    <t>MasterSlayer66</t>
  </si>
  <si>
    <t>nymqueen</t>
  </si>
  <si>
    <t>03SS</t>
  </si>
  <si>
    <t>PixelatedPirate</t>
  </si>
  <si>
    <t>kate_the_great</t>
  </si>
  <si>
    <t>vickitate</t>
  </si>
  <si>
    <t>bringmepain</t>
  </si>
  <si>
    <t>JJxTF</t>
  </si>
  <si>
    <t>SusieKeen</t>
  </si>
  <si>
    <t>HRBabe</t>
  </si>
  <si>
    <t>Dilog</t>
  </si>
  <si>
    <t>kristoooon</t>
  </si>
  <si>
    <t>hallakol</t>
  </si>
  <si>
    <t>TerranHawkins</t>
  </si>
  <si>
    <t xml:space="preserve">goodnight world </t>
  </si>
  <si>
    <t>kelseycarlysle</t>
  </si>
  <si>
    <t>MyPlateMate</t>
  </si>
  <si>
    <t>top_figure</t>
  </si>
  <si>
    <t>bloominvites</t>
  </si>
  <si>
    <t>jojojoanna1112</t>
  </si>
  <si>
    <t>Claire</t>
  </si>
  <si>
    <t>djmogofficial</t>
  </si>
  <si>
    <t>jyonts0</t>
  </si>
  <si>
    <t>JaymeShing</t>
  </si>
  <si>
    <t>GeorgiaLambert</t>
  </si>
  <si>
    <t>josespears</t>
  </si>
  <si>
    <t>mattsingley</t>
  </si>
  <si>
    <t>smileem94</t>
  </si>
  <si>
    <t>eveing</t>
  </si>
  <si>
    <t>model61</t>
  </si>
  <si>
    <t>loveisnothing</t>
  </si>
  <si>
    <t>needsgills</t>
  </si>
  <si>
    <t>FingerPrint10</t>
  </si>
  <si>
    <t>moodie</t>
  </si>
  <si>
    <t>holdendaniels</t>
  </si>
  <si>
    <t>sophie_alley</t>
  </si>
  <si>
    <t>JuliannaVaz</t>
  </si>
  <si>
    <t>marijked</t>
  </si>
  <si>
    <t>TexasGirlErin</t>
  </si>
  <si>
    <t>scifinatic</t>
  </si>
  <si>
    <t>CraftyChica</t>
  </si>
  <si>
    <t>holycowxxjaclyn</t>
  </si>
  <si>
    <t>heidijo98</t>
  </si>
  <si>
    <t>hometelecommute</t>
  </si>
  <si>
    <t>x3MaryJane</t>
  </si>
  <si>
    <t>diva_syndrome</t>
  </si>
  <si>
    <t>noeljoulu</t>
  </si>
  <si>
    <t>blm849</t>
  </si>
  <si>
    <t>OrangeBlossomer</t>
  </si>
  <si>
    <t>ladyjava</t>
  </si>
  <si>
    <t>Want2BFamous</t>
  </si>
  <si>
    <t>ryezzzzahh</t>
  </si>
  <si>
    <t>xneqrita</t>
  </si>
  <si>
    <t>Desire4Cass</t>
  </si>
  <si>
    <t>amanda_mcpanda</t>
  </si>
  <si>
    <t>Momisbuff</t>
  </si>
  <si>
    <t>tristafantastic</t>
  </si>
  <si>
    <t>jamiejeannn</t>
  </si>
  <si>
    <t>nabejonas</t>
  </si>
  <si>
    <t>SpyderBite</t>
  </si>
  <si>
    <t>musicians_soul</t>
  </si>
  <si>
    <t>cindy23cindy</t>
  </si>
  <si>
    <t>Cbarzak</t>
  </si>
  <si>
    <t>scarletsighting</t>
  </si>
  <si>
    <t>LANjackal</t>
  </si>
  <si>
    <t>jenmoore25</t>
  </si>
  <si>
    <t>LarrrryS</t>
  </si>
  <si>
    <t>stitchlvr</t>
  </si>
  <si>
    <t>lisarex</t>
  </si>
  <si>
    <t>James_Yates</t>
  </si>
  <si>
    <t>pittsburghmark</t>
  </si>
  <si>
    <t>badassdey</t>
  </si>
  <si>
    <t>nancykdunn</t>
  </si>
  <si>
    <t>scarletflutter</t>
  </si>
  <si>
    <t>mbtheremix</t>
  </si>
  <si>
    <t>alicapedia</t>
  </si>
  <si>
    <t>RigilKentaurus</t>
  </si>
  <si>
    <t>t0m0thy</t>
  </si>
  <si>
    <t>ramaadam</t>
  </si>
  <si>
    <t>MiSidebar</t>
  </si>
  <si>
    <t>oohhitsjr</t>
  </si>
  <si>
    <t>JaYsSoOaWeSoMe</t>
  </si>
  <si>
    <t>singingstar324</t>
  </si>
  <si>
    <t>lcristina</t>
  </si>
  <si>
    <t>salsalicious01</t>
  </si>
  <si>
    <t>chamiewong</t>
  </si>
  <si>
    <t>aclaw</t>
  </si>
  <si>
    <t>Plip</t>
  </si>
  <si>
    <t>jls_18</t>
  </si>
  <si>
    <t>jamesbarros</t>
  </si>
  <si>
    <t>jimmy_zed</t>
  </si>
  <si>
    <t>MsLindseyAnn</t>
  </si>
  <si>
    <t>danyork</t>
  </si>
  <si>
    <t xml:space="preserve">Just woke up! </t>
  </si>
  <si>
    <t>wendyg</t>
  </si>
  <si>
    <t>CPoeticLicense</t>
  </si>
  <si>
    <t>nicolepelton</t>
  </si>
  <si>
    <t>itzmirandakidz</t>
  </si>
  <si>
    <t>ADAMTHEMAN54</t>
  </si>
  <si>
    <t>tkavitha</t>
  </si>
  <si>
    <t>sparklyboo89</t>
  </si>
  <si>
    <t>jessiemayumi</t>
  </si>
  <si>
    <t>msmith109</t>
  </si>
  <si>
    <t>katenewton</t>
  </si>
  <si>
    <t>Amian_Splash</t>
  </si>
  <si>
    <t>HannaPersson</t>
  </si>
  <si>
    <t>mvdlingen</t>
  </si>
  <si>
    <t>Dlangar</t>
  </si>
  <si>
    <t>empika</t>
  </si>
  <si>
    <t>LOQuent</t>
  </si>
  <si>
    <t>penney1115</t>
  </si>
  <si>
    <t>reishaolavario</t>
  </si>
  <si>
    <t>TheGreyElephant</t>
  </si>
  <si>
    <t>lindsayrm</t>
  </si>
  <si>
    <t>cbgb0426</t>
  </si>
  <si>
    <t>carolvela</t>
  </si>
  <si>
    <t>Heartagram</t>
  </si>
  <si>
    <t>srkneo</t>
  </si>
  <si>
    <t>shizukera</t>
  </si>
  <si>
    <t>HannahFannaJade</t>
  </si>
  <si>
    <t>SullivanTire</t>
  </si>
  <si>
    <t>matstace</t>
  </si>
  <si>
    <t>technex</t>
  </si>
  <si>
    <t>JimboDude94</t>
  </si>
  <si>
    <t>aewithen</t>
  </si>
  <si>
    <t>dajerx</t>
  </si>
  <si>
    <t>Chara_S</t>
  </si>
  <si>
    <t>IamWickedlyGood</t>
  </si>
  <si>
    <t>jozibee</t>
  </si>
  <si>
    <t>ZacharyCohn</t>
  </si>
  <si>
    <t>ToniCrosby</t>
  </si>
  <si>
    <t>ams0216</t>
  </si>
  <si>
    <t>arcterex</t>
  </si>
  <si>
    <t>kkrazydaisy</t>
  </si>
  <si>
    <t>X_LLence</t>
  </si>
  <si>
    <t>amandag517</t>
  </si>
  <si>
    <t>cum4tlynumb</t>
  </si>
  <si>
    <t>brittanyaliera</t>
  </si>
  <si>
    <t>mohanbn</t>
  </si>
  <si>
    <t>pollyannamae</t>
  </si>
  <si>
    <t>calumbrannan</t>
  </si>
  <si>
    <t>foreversiara</t>
  </si>
  <si>
    <t>DavidAndGoliath</t>
  </si>
  <si>
    <t>christaepiphany</t>
  </si>
  <si>
    <t>wyldkyss</t>
  </si>
  <si>
    <t>PercythePigeon</t>
  </si>
  <si>
    <t>kellej36</t>
  </si>
  <si>
    <t>ExoEric</t>
  </si>
  <si>
    <t>yfreshsays</t>
  </si>
  <si>
    <t>TYMENUS</t>
  </si>
  <si>
    <t>leahbabyluv</t>
  </si>
  <si>
    <t>prettyyella</t>
  </si>
  <si>
    <t>Brainix</t>
  </si>
  <si>
    <t>mouseylocks</t>
  </si>
  <si>
    <t>itsnicolebaby</t>
  </si>
  <si>
    <t>TatianaMzPretty</t>
  </si>
  <si>
    <t>gwau</t>
  </si>
  <si>
    <t>Alicia123xxx</t>
  </si>
  <si>
    <t>ashleyyakira</t>
  </si>
  <si>
    <t>KimKoi</t>
  </si>
  <si>
    <t>jamesthomson</t>
  </si>
  <si>
    <t>arliiiiina</t>
  </si>
  <si>
    <t>maewelch</t>
  </si>
  <si>
    <t>shittaapsari</t>
  </si>
  <si>
    <t>maggieconnors</t>
  </si>
  <si>
    <t>buhny</t>
  </si>
  <si>
    <t>DebPlunk</t>
  </si>
  <si>
    <t>sarah170394</t>
  </si>
  <si>
    <t>aphalloides</t>
  </si>
  <si>
    <t>stayseekimiko</t>
  </si>
  <si>
    <t>poweredbysteam</t>
  </si>
  <si>
    <t>TwitteringRav</t>
  </si>
  <si>
    <t>twotone</t>
  </si>
  <si>
    <t>cjw1973</t>
  </si>
  <si>
    <t xml:space="preserve">my head is killing me </t>
  </si>
  <si>
    <t>exhibitv</t>
  </si>
  <si>
    <t>DamienCripps</t>
  </si>
  <si>
    <t>CAPSLOCKNEWS</t>
  </si>
  <si>
    <t>saysjulia</t>
  </si>
  <si>
    <t>noahsmami</t>
  </si>
  <si>
    <t>jeannieoct</t>
  </si>
  <si>
    <t>FullofGiggles</t>
  </si>
  <si>
    <t>alisonkeim</t>
  </si>
  <si>
    <t>SkinBintin</t>
  </si>
  <si>
    <t>ChanChan88</t>
  </si>
  <si>
    <t>PandaCatBaby</t>
  </si>
  <si>
    <t>JuJudabrat</t>
  </si>
  <si>
    <t>kryssielove</t>
  </si>
  <si>
    <t>leahricker</t>
  </si>
  <si>
    <t>Loisfxckinhot</t>
  </si>
  <si>
    <t>lovelynita</t>
  </si>
  <si>
    <t>Briznot</t>
  </si>
  <si>
    <t>elizagloria81</t>
  </si>
  <si>
    <t>RX2904</t>
  </si>
  <si>
    <t>SinkDrink</t>
  </si>
  <si>
    <t>saeusse</t>
  </si>
  <si>
    <t>janeechon</t>
  </si>
  <si>
    <t>duckie_lips</t>
  </si>
  <si>
    <t>transend79</t>
  </si>
  <si>
    <t>Bilabeanz</t>
  </si>
  <si>
    <t>SonnyCollins</t>
  </si>
  <si>
    <t>RebeccaBrownlee</t>
  </si>
  <si>
    <t>Shawna311</t>
  </si>
  <si>
    <t>oc_cali_boy69</t>
  </si>
  <si>
    <t>jessicasharrah</t>
  </si>
  <si>
    <t>FamilyCrafts</t>
  </si>
  <si>
    <t>espoir21</t>
  </si>
  <si>
    <t>scrapchick</t>
  </si>
  <si>
    <t>Live_Write</t>
  </si>
  <si>
    <t>overflowshelves</t>
  </si>
  <si>
    <t>TheRangeLoner</t>
  </si>
  <si>
    <t>jessicanorthey</t>
  </si>
  <si>
    <t>axelhoney</t>
  </si>
  <si>
    <t>harmonielamin</t>
  </si>
  <si>
    <t>Schuey2k2</t>
  </si>
  <si>
    <t>msdanielachante</t>
  </si>
  <si>
    <t>KawaiiBunnyMoon</t>
  </si>
  <si>
    <t>1jh</t>
  </si>
  <si>
    <t xml:space="preserve">homework sucks </t>
  </si>
  <si>
    <t>SunnyLoLo</t>
  </si>
  <si>
    <t>HoJonas</t>
  </si>
  <si>
    <t>abribrat</t>
  </si>
  <si>
    <t>CD87</t>
  </si>
  <si>
    <t>joygwilson</t>
  </si>
  <si>
    <t>m4sure</t>
  </si>
  <si>
    <t>cleighg</t>
  </si>
  <si>
    <t>dwsmillionthhug</t>
  </si>
  <si>
    <t>TanyaDS</t>
  </si>
  <si>
    <t>casey_lippy</t>
  </si>
  <si>
    <t>jseipel</t>
  </si>
  <si>
    <t>Motraylie</t>
  </si>
  <si>
    <t>LowryGirl</t>
  </si>
  <si>
    <t>weirdo_ne</t>
  </si>
  <si>
    <t>nateriggs</t>
  </si>
  <si>
    <t>missmria</t>
  </si>
  <si>
    <t>attiqa88</t>
  </si>
  <si>
    <t>Amberthegreat</t>
  </si>
  <si>
    <t>KimberlyBowling</t>
  </si>
  <si>
    <t>wendolen</t>
  </si>
  <si>
    <t>sarawithnoh</t>
  </si>
  <si>
    <t>doctoranonymous</t>
  </si>
  <si>
    <t>JenMeanIt</t>
  </si>
  <si>
    <t>tamar</t>
  </si>
  <si>
    <t>somemaysay</t>
  </si>
  <si>
    <t>EdwardTerry</t>
  </si>
  <si>
    <t>avianloves</t>
  </si>
  <si>
    <t>danaerubi</t>
  </si>
  <si>
    <t>roflwatcher</t>
  </si>
  <si>
    <t>justvicci</t>
  </si>
  <si>
    <t>JeniliaC</t>
  </si>
  <si>
    <t>kara_sutra</t>
  </si>
  <si>
    <t>stimpled0rf</t>
  </si>
  <si>
    <t>DevinH1215</t>
  </si>
  <si>
    <t>refashionista</t>
  </si>
  <si>
    <t>BrittanyHagannn</t>
  </si>
  <si>
    <t>phera</t>
  </si>
  <si>
    <t>xoxo_ally</t>
  </si>
  <si>
    <t>rodesa</t>
  </si>
  <si>
    <t>tranqy</t>
  </si>
  <si>
    <t>RobynGouldson</t>
  </si>
  <si>
    <t>Danistar314</t>
  </si>
  <si>
    <t>BethanyDC</t>
  </si>
  <si>
    <t>ValeWolf</t>
  </si>
  <si>
    <t>TheDogBarney</t>
  </si>
  <si>
    <t>elletea</t>
  </si>
  <si>
    <t>marikotoyoshima</t>
  </si>
  <si>
    <t>Meliss5786</t>
  </si>
  <si>
    <t>ErynLee</t>
  </si>
  <si>
    <t>dainsworth</t>
  </si>
  <si>
    <t>ROGER_23</t>
  </si>
  <si>
    <t>ashtx</t>
  </si>
  <si>
    <t>hayleyskittle</t>
  </si>
  <si>
    <t>eGlamourPhoto</t>
  </si>
  <si>
    <t>prettydeirdra</t>
  </si>
  <si>
    <t>CupcakeAli</t>
  </si>
  <si>
    <t>Steve_Day</t>
  </si>
  <si>
    <t>GaBillyluv</t>
  </si>
  <si>
    <t>thirstforwine</t>
  </si>
  <si>
    <t>sereneclaire</t>
  </si>
  <si>
    <t>Sprnar36</t>
  </si>
  <si>
    <t>Noks</t>
  </si>
  <si>
    <t>foxxyego</t>
  </si>
  <si>
    <t>Carol_Rossoni</t>
  </si>
  <si>
    <t>Antiguan1Chick</t>
  </si>
  <si>
    <t>ChelsRed</t>
  </si>
  <si>
    <t>laurenashleyxx</t>
  </si>
  <si>
    <t>mausepuup</t>
  </si>
  <si>
    <t>SupaWm1nMil</t>
  </si>
  <si>
    <t>liveabiglife</t>
  </si>
  <si>
    <t>jaketvee</t>
  </si>
  <si>
    <t>bithaze</t>
  </si>
  <si>
    <t xml:space="preserve">I have a tummy ache </t>
  </si>
  <si>
    <t>Bookwormlady2</t>
  </si>
  <si>
    <t>iiidiscussion</t>
  </si>
  <si>
    <t>bayleebee</t>
  </si>
  <si>
    <t>lilmssunshine01</t>
  </si>
  <si>
    <t>SarBear_87</t>
  </si>
  <si>
    <t>Russty</t>
  </si>
  <si>
    <t>atouchofwhimsy</t>
  </si>
  <si>
    <t>ansoogupta</t>
  </si>
  <si>
    <t>m00ny</t>
  </si>
  <si>
    <t>EUHunter</t>
  </si>
  <si>
    <t>LizethJonasx3</t>
  </si>
  <si>
    <t>byunging</t>
  </si>
  <si>
    <t>CeeCeeUK</t>
  </si>
  <si>
    <t>AimyLeigh</t>
  </si>
  <si>
    <t>2anewMe</t>
  </si>
  <si>
    <t>fazlinda</t>
  </si>
  <si>
    <t>shelnew19</t>
  </si>
  <si>
    <t>Hazaa_x</t>
  </si>
  <si>
    <t>mustangmelissa</t>
  </si>
  <si>
    <t>dipshickpita</t>
  </si>
  <si>
    <t>kevj</t>
  </si>
  <si>
    <t>ambyrle</t>
  </si>
  <si>
    <t>iamafreak</t>
  </si>
  <si>
    <t>Furiouso</t>
  </si>
  <si>
    <t>babyskiffie</t>
  </si>
  <si>
    <t>StarbucksTink</t>
  </si>
  <si>
    <t>beetee</t>
  </si>
  <si>
    <t>Rilgon</t>
  </si>
  <si>
    <t>sarahcooley</t>
  </si>
  <si>
    <t>moodyquesadilla</t>
  </si>
  <si>
    <t>estherjulee</t>
  </si>
  <si>
    <t>jonaslove12</t>
  </si>
  <si>
    <t>bradradke</t>
  </si>
  <si>
    <t>onelastsunrise</t>
  </si>
  <si>
    <t>Stephaniekeeley</t>
  </si>
  <si>
    <t>saragregory</t>
  </si>
  <si>
    <t>az0madman</t>
  </si>
  <si>
    <t>mrpointyhead</t>
  </si>
  <si>
    <t>sconefiend</t>
  </si>
  <si>
    <t>beautybybrooke</t>
  </si>
  <si>
    <t>elmir89</t>
  </si>
  <si>
    <t>Papaverine</t>
  </si>
  <si>
    <t>SunShineStuvS</t>
  </si>
  <si>
    <t>hawtpeenk</t>
  </si>
  <si>
    <t>geniesweetness</t>
  </si>
  <si>
    <t>marycomm</t>
  </si>
  <si>
    <t>royalicing</t>
  </si>
  <si>
    <t>shellbell4ever</t>
  </si>
  <si>
    <t>its_sunshinee</t>
  </si>
  <si>
    <t>elisegracee</t>
  </si>
  <si>
    <t>Lexdeze12</t>
  </si>
  <si>
    <t>zigdon</t>
  </si>
  <si>
    <t>lindsaliscious</t>
  </si>
  <si>
    <t>pickyKA</t>
  </si>
  <si>
    <t>iLoxy</t>
  </si>
  <si>
    <t>VirtualRaven</t>
  </si>
  <si>
    <t>roswelluga</t>
  </si>
  <si>
    <t>KellKell1</t>
  </si>
  <si>
    <t>omgitskay</t>
  </si>
  <si>
    <t>mccopeland</t>
  </si>
  <si>
    <t>ControlledChaos</t>
  </si>
  <si>
    <t>jaytessie</t>
  </si>
  <si>
    <t>Sprookje</t>
  </si>
  <si>
    <t xml:space="preserve">very disappointed </t>
  </si>
  <si>
    <t>snakelady</t>
  </si>
  <si>
    <t>fingmarmot</t>
  </si>
  <si>
    <t>koreelove</t>
  </si>
  <si>
    <t>krystalmarie_</t>
  </si>
  <si>
    <t>izzynoir</t>
  </si>
  <si>
    <t>ClareBear5005</t>
  </si>
  <si>
    <t>myleswillsaveus</t>
  </si>
  <si>
    <t>Jenna2oo9</t>
  </si>
  <si>
    <t>louicanchola</t>
  </si>
  <si>
    <t>RisPip</t>
  </si>
  <si>
    <t>OkcBluEyes</t>
  </si>
  <si>
    <t>Aurley</t>
  </si>
  <si>
    <t>sconexgirly1991</t>
  </si>
  <si>
    <t>Harbulak</t>
  </si>
  <si>
    <t>AmandaATL</t>
  </si>
  <si>
    <t>absolutelyron</t>
  </si>
  <si>
    <t>robbsie</t>
  </si>
  <si>
    <t>MarkBartkowiak</t>
  </si>
  <si>
    <t>emmalinebride</t>
  </si>
  <si>
    <t>MitsyRamos</t>
  </si>
  <si>
    <t>baalbi</t>
  </si>
  <si>
    <t>MissJackPot</t>
  </si>
  <si>
    <t>riddletm</t>
  </si>
  <si>
    <t>gretush</t>
  </si>
  <si>
    <t>RyanKode</t>
  </si>
  <si>
    <t>CallieSink</t>
  </si>
  <si>
    <t>robingonzalez</t>
  </si>
  <si>
    <t>starwriter</t>
  </si>
  <si>
    <t>lizarocks</t>
  </si>
  <si>
    <t>ZacsGirlx</t>
  </si>
  <si>
    <t>therocopart1</t>
  </si>
  <si>
    <t>brenda416</t>
  </si>
  <si>
    <t>Cheshirecat2</t>
  </si>
  <si>
    <t>acacia_chanel</t>
  </si>
  <si>
    <t>bscarter</t>
  </si>
  <si>
    <t>swimmergirl84</t>
  </si>
  <si>
    <t>camillemichelle</t>
  </si>
  <si>
    <t>faithinseabass</t>
  </si>
  <si>
    <t>Axl0706</t>
  </si>
  <si>
    <t>AshleyMashley</t>
  </si>
  <si>
    <t>j_conner</t>
  </si>
  <si>
    <t>ashvalla</t>
  </si>
  <si>
    <t>melissamariec</t>
  </si>
  <si>
    <t>SonyPS3Sucks</t>
  </si>
  <si>
    <t>jamiewatson</t>
  </si>
  <si>
    <t>markable</t>
  </si>
  <si>
    <t>nuimaccess</t>
  </si>
  <si>
    <t>idacronjer</t>
  </si>
  <si>
    <t>happycat30</t>
  </si>
  <si>
    <t>hereiamagain</t>
  </si>
  <si>
    <t>laurenmurray95</t>
  </si>
  <si>
    <t>dkne</t>
  </si>
  <si>
    <t>mrYen</t>
  </si>
  <si>
    <t>anubha007</t>
  </si>
  <si>
    <t>howellspace</t>
  </si>
  <si>
    <t>TheRealBSimone</t>
  </si>
  <si>
    <t>penguinkisses</t>
  </si>
  <si>
    <t>lynb23</t>
  </si>
  <si>
    <t>gz_babii</t>
  </si>
  <si>
    <t>EshninerForest</t>
  </si>
  <si>
    <t>lysward</t>
  </si>
  <si>
    <t>WhyPR</t>
  </si>
  <si>
    <t>klorhy</t>
  </si>
  <si>
    <t>mirandasamford</t>
  </si>
  <si>
    <t>DemixEfron</t>
  </si>
  <si>
    <t>mcmax3000</t>
  </si>
  <si>
    <t>Ixalon</t>
  </si>
  <si>
    <t>MarianneSays</t>
  </si>
  <si>
    <t>xBonex08</t>
  </si>
  <si>
    <t>ehhjennehh</t>
  </si>
  <si>
    <t>madhazel</t>
  </si>
  <si>
    <t>Cookieclock</t>
  </si>
  <si>
    <t>DeejayKnight</t>
  </si>
  <si>
    <t>chrisfarber</t>
  </si>
  <si>
    <t>colleenokeefe</t>
  </si>
  <si>
    <t>MorningMajor</t>
  </si>
  <si>
    <t>courtneyav</t>
  </si>
  <si>
    <t>laurabribeiro</t>
  </si>
  <si>
    <t>LaaurineJ</t>
  </si>
  <si>
    <t>peace_in_green</t>
  </si>
  <si>
    <t>KatHearty</t>
  </si>
  <si>
    <t>HannahLopez</t>
  </si>
  <si>
    <t>lombelle</t>
  </si>
  <si>
    <t>GeoBlack_Cat</t>
  </si>
  <si>
    <t>abowllan</t>
  </si>
  <si>
    <t>amyhoy</t>
  </si>
  <si>
    <t>racheelhart</t>
  </si>
  <si>
    <t>Xboxking</t>
  </si>
  <si>
    <t>hansv_com</t>
  </si>
  <si>
    <t>LikePhantoms</t>
  </si>
  <si>
    <t>emmahutcheson</t>
  </si>
  <si>
    <t>davidgs</t>
  </si>
  <si>
    <t>Irisa</t>
  </si>
  <si>
    <t>theclairewalden</t>
  </si>
  <si>
    <t>peterreiser</t>
  </si>
  <si>
    <t>madamminnie</t>
  </si>
  <si>
    <t>wysz</t>
  </si>
  <si>
    <t>Kaila_Brenae</t>
  </si>
  <si>
    <t>rumplesEs</t>
  </si>
  <si>
    <t>vanitiiluv</t>
  </si>
  <si>
    <t>sixstorm</t>
  </si>
  <si>
    <t>hollychaotic</t>
  </si>
  <si>
    <t>erinbatch</t>
  </si>
  <si>
    <t>Katie_Bircham</t>
  </si>
  <si>
    <t>Syncereatl</t>
  </si>
  <si>
    <t>Kay_whY_aRe_Aye</t>
  </si>
  <si>
    <t>jamesbuckingham</t>
  </si>
  <si>
    <t>valjimenez</t>
  </si>
  <si>
    <t>brummy_dan</t>
  </si>
  <si>
    <t>tonyburkejnr</t>
  </si>
  <si>
    <t>kaaaylaaa</t>
  </si>
  <si>
    <t>Puchalski</t>
  </si>
  <si>
    <t>crossfitchat</t>
  </si>
  <si>
    <t>pandulce_55</t>
  </si>
  <si>
    <t>RichieVar</t>
  </si>
  <si>
    <t>PrincessHenni</t>
  </si>
  <si>
    <t>WVannieMU</t>
  </si>
  <si>
    <t>kirstendee</t>
  </si>
  <si>
    <t>alexwoodcreates</t>
  </si>
  <si>
    <t>elvo86</t>
  </si>
  <si>
    <t>jcrohrer</t>
  </si>
  <si>
    <t>_OliviaDotCom</t>
  </si>
  <si>
    <t>Saira12</t>
  </si>
  <si>
    <t>vivitaurus</t>
  </si>
  <si>
    <t>xxbutterpecanxx</t>
  </si>
  <si>
    <t>GeoBlogs</t>
  </si>
  <si>
    <t>GiannisK</t>
  </si>
  <si>
    <t>leonpotter</t>
  </si>
  <si>
    <t>xclarke78x</t>
  </si>
  <si>
    <t>demifree</t>
  </si>
  <si>
    <t>pyrosama</t>
  </si>
  <si>
    <t>RickeyJACKets</t>
  </si>
  <si>
    <t>iamadancer</t>
  </si>
  <si>
    <t>lety419</t>
  </si>
  <si>
    <t>samelaanderson</t>
  </si>
  <si>
    <t>softstatic</t>
  </si>
  <si>
    <t>harriszafar</t>
  </si>
  <si>
    <t>lynnstar1985</t>
  </si>
  <si>
    <t>SmileTat</t>
  </si>
  <si>
    <t>Spinelli666</t>
  </si>
  <si>
    <t>MsMorenita</t>
  </si>
  <si>
    <t>SadBoring</t>
  </si>
  <si>
    <t>rachel_annie</t>
  </si>
  <si>
    <t>ryanr09</t>
  </si>
  <si>
    <t>davejazz</t>
  </si>
  <si>
    <t>colin92</t>
  </si>
  <si>
    <t>froodie</t>
  </si>
  <si>
    <t>delaneygates</t>
  </si>
  <si>
    <t>gangsty</t>
  </si>
  <si>
    <t>Lene511</t>
  </si>
  <si>
    <t>tombness</t>
  </si>
  <si>
    <t>toledonews</t>
  </si>
  <si>
    <t>AMart_07</t>
  </si>
  <si>
    <t>u_mad</t>
  </si>
  <si>
    <t>hannahorNannah</t>
  </si>
  <si>
    <t>inuk37</t>
  </si>
  <si>
    <t>AsiaMoses</t>
  </si>
  <si>
    <t>JmKa12</t>
  </si>
  <si>
    <t>notrachel</t>
  </si>
  <si>
    <t>MariaCookie</t>
  </si>
  <si>
    <t>explicitbeauty</t>
  </si>
  <si>
    <t>Troubleina</t>
  </si>
  <si>
    <t>werne1nm</t>
  </si>
  <si>
    <t>Alexisnotroll</t>
  </si>
  <si>
    <t>epikfish</t>
  </si>
  <si>
    <t>hushlittlebabyy</t>
  </si>
  <si>
    <t>ninwest</t>
  </si>
  <si>
    <t>RomiTorre</t>
  </si>
  <si>
    <t>carlyhallihan</t>
  </si>
  <si>
    <t xml:space="preserve">i miss my laptop </t>
  </si>
  <si>
    <t>susanmhill</t>
  </si>
  <si>
    <t>AngieCas</t>
  </si>
  <si>
    <t>ReeferMadness91</t>
  </si>
  <si>
    <t>WATCHARSAN</t>
  </si>
  <si>
    <t>caitlyn1323</t>
  </si>
  <si>
    <t>BirchSoaps</t>
  </si>
  <si>
    <t>RockrFilms</t>
  </si>
  <si>
    <t>JeJiRoCks</t>
  </si>
  <si>
    <t>BostonKate</t>
  </si>
  <si>
    <t>Jeff_Alves</t>
  </si>
  <si>
    <t>BeeT925</t>
  </si>
  <si>
    <t>LezGrrl</t>
  </si>
  <si>
    <t>KaylaMarieH</t>
  </si>
  <si>
    <t>biblet_bum</t>
  </si>
  <si>
    <t>kristineobreen</t>
  </si>
  <si>
    <t>ErinKennedyCPRW</t>
  </si>
  <si>
    <t>siaz</t>
  </si>
  <si>
    <t>freakyzeeky_</t>
  </si>
  <si>
    <t>1Simran</t>
  </si>
  <si>
    <t>ADEATHEATER</t>
  </si>
  <si>
    <t>katerabbit</t>
  </si>
  <si>
    <t>nicholeee</t>
  </si>
  <si>
    <t>torygaston</t>
  </si>
  <si>
    <t>WSig</t>
  </si>
  <si>
    <t>KimberleeB</t>
  </si>
  <si>
    <t>hayleyGLG</t>
  </si>
  <si>
    <t>xwhosthatgirlx</t>
  </si>
  <si>
    <t>Hopexo</t>
  </si>
  <si>
    <t>Barcardicider</t>
  </si>
  <si>
    <t>MaryeAudet</t>
  </si>
  <si>
    <t>megwong</t>
  </si>
  <si>
    <t>fragilefuture</t>
  </si>
  <si>
    <t>AntyMich</t>
  </si>
  <si>
    <t>kirstysmac</t>
  </si>
  <si>
    <t>audreychristine</t>
  </si>
  <si>
    <t>KerrieLouisexX</t>
  </si>
  <si>
    <t>kish13</t>
  </si>
  <si>
    <t>BeckyLawrence</t>
  </si>
  <si>
    <t>projectarctic</t>
  </si>
  <si>
    <t>MunaMohamed</t>
  </si>
  <si>
    <t>joslynnanne</t>
  </si>
  <si>
    <t>issie_belle</t>
  </si>
  <si>
    <t>tkdsoulkat</t>
  </si>
  <si>
    <t>EmilydeBarra</t>
  </si>
  <si>
    <t>vlmstudios</t>
  </si>
  <si>
    <t>labalicious</t>
  </si>
  <si>
    <t>Chodge93</t>
  </si>
  <si>
    <t>freezepop89</t>
  </si>
  <si>
    <t>tabithabarron</t>
  </si>
  <si>
    <t>thehungrymouse</t>
  </si>
  <si>
    <t>rachelmaloney</t>
  </si>
  <si>
    <t>patrangbby</t>
  </si>
  <si>
    <t>miss_Tiary</t>
  </si>
  <si>
    <t>Lou1510</t>
  </si>
  <si>
    <t>ashleighjo08</t>
  </si>
  <si>
    <t>bananawhore</t>
  </si>
  <si>
    <t>thefuturist88</t>
  </si>
  <si>
    <t>zornog</t>
  </si>
  <si>
    <t>reece323</t>
  </si>
  <si>
    <t>E_M_I_L_Y_</t>
  </si>
  <si>
    <t>MorganDalain</t>
  </si>
  <si>
    <t>PoprocksNdCoke</t>
  </si>
  <si>
    <t>clared12</t>
  </si>
  <si>
    <t>riggsbecca</t>
  </si>
  <si>
    <t>ffidler</t>
  </si>
  <si>
    <t>jayeldeee</t>
  </si>
  <si>
    <t>TheRealKristi</t>
  </si>
  <si>
    <t>samanthaMUA</t>
  </si>
  <si>
    <t>lipstattoo</t>
  </si>
  <si>
    <t>TrinaLamarche</t>
  </si>
  <si>
    <t>ArmaniAllen</t>
  </si>
  <si>
    <t>bigcinema</t>
  </si>
  <si>
    <t>theine</t>
  </si>
  <si>
    <t>meaghnlynn</t>
  </si>
  <si>
    <t>LollipopIzzie</t>
  </si>
  <si>
    <t>msalonen</t>
  </si>
  <si>
    <t>Aristeaux</t>
  </si>
  <si>
    <t>HighdragonVII</t>
  </si>
  <si>
    <t>JohnMoulder</t>
  </si>
  <si>
    <t>onedivac</t>
  </si>
  <si>
    <t>Akina16</t>
  </si>
  <si>
    <t>Gay_Burns</t>
  </si>
  <si>
    <t>thearthurclan</t>
  </si>
  <si>
    <t>nygurlinlv</t>
  </si>
  <si>
    <t>Liz_NHstargirl</t>
  </si>
  <si>
    <t>loray14</t>
  </si>
  <si>
    <t>CeciBea</t>
  </si>
  <si>
    <t>Rawvelous</t>
  </si>
  <si>
    <t>bradbebrutal</t>
  </si>
  <si>
    <t>Kate_Chile</t>
  </si>
  <si>
    <t>adwilson85</t>
  </si>
  <si>
    <t>karinhoegh</t>
  </si>
  <si>
    <t>Chitown1</t>
  </si>
  <si>
    <t>AudreyyLynn</t>
  </si>
  <si>
    <t>Triggermann</t>
  </si>
  <si>
    <t>kalutty</t>
  </si>
  <si>
    <t>Angro1975</t>
  </si>
  <si>
    <t>BradSCarlson</t>
  </si>
  <si>
    <t>wanna_be_pretty</t>
  </si>
  <si>
    <t>Flamov</t>
  </si>
  <si>
    <t>daffis05</t>
  </si>
  <si>
    <t>katemorris</t>
  </si>
  <si>
    <t>iNeelesh</t>
  </si>
  <si>
    <t>NoaSapir</t>
  </si>
  <si>
    <t>theusebutton</t>
  </si>
  <si>
    <t>TaviGreiner</t>
  </si>
  <si>
    <t>AngelG76</t>
  </si>
  <si>
    <t>Raclof26</t>
  </si>
  <si>
    <t>Barnfee</t>
  </si>
  <si>
    <t>ChelseaLynnxo</t>
  </si>
  <si>
    <t>lottehhh</t>
  </si>
  <si>
    <t>raqstarr</t>
  </si>
  <si>
    <t>jmtoole</t>
  </si>
  <si>
    <t>jsgreyhoundgirl</t>
  </si>
  <si>
    <t>shmonder</t>
  </si>
  <si>
    <t>giigii_91</t>
  </si>
  <si>
    <t>mimsicle_rocks</t>
  </si>
  <si>
    <t>mdemanatee</t>
  </si>
  <si>
    <t>superstarnish</t>
  </si>
  <si>
    <t>lnlne</t>
  </si>
  <si>
    <t>live4music99</t>
  </si>
  <si>
    <t>emmabphoto</t>
  </si>
  <si>
    <t>Sonkak</t>
  </si>
  <si>
    <t>wIsh4jelybelyz</t>
  </si>
  <si>
    <t>Donna_84</t>
  </si>
  <si>
    <t>grantneil05</t>
  </si>
  <si>
    <t>waterlungs</t>
  </si>
  <si>
    <t>JordanSykes</t>
  </si>
  <si>
    <t xml:space="preserve">My heart is broken </t>
  </si>
  <si>
    <t>ktee22</t>
  </si>
  <si>
    <t>irka2</t>
  </si>
  <si>
    <t>map_maker</t>
  </si>
  <si>
    <t>feldhaus</t>
  </si>
  <si>
    <t>anaheimrules</t>
  </si>
  <si>
    <t>MsManagr</t>
  </si>
  <si>
    <t>EricaOwens</t>
  </si>
  <si>
    <t xml:space="preserve">killer headache </t>
  </si>
  <si>
    <t>Sandy_Kooy</t>
  </si>
  <si>
    <t>LearningPool</t>
  </si>
  <si>
    <t>hope117</t>
  </si>
  <si>
    <t>yonitdm</t>
  </si>
  <si>
    <t>enki09</t>
  </si>
  <si>
    <t>NeeTrice</t>
  </si>
  <si>
    <t>michaelxmilitia</t>
  </si>
  <si>
    <t>laura_1512</t>
  </si>
  <si>
    <t>carotwit</t>
  </si>
  <si>
    <t>Rachael90210</t>
  </si>
  <si>
    <t>Stelouche</t>
  </si>
  <si>
    <t>LynziWalsh</t>
  </si>
  <si>
    <t>AllyyyMcKinney</t>
  </si>
  <si>
    <t>Mitcherson</t>
  </si>
  <si>
    <t>treslola</t>
  </si>
  <si>
    <t>Lindsalena</t>
  </si>
  <si>
    <t>rnbrunelle</t>
  </si>
  <si>
    <t>moxon73</t>
  </si>
  <si>
    <t>kateashleynoble</t>
  </si>
  <si>
    <t>iMaddin</t>
  </si>
  <si>
    <t>lilmamasofly90</t>
  </si>
  <si>
    <t>MattBarnstable</t>
  </si>
  <si>
    <t>bella_b</t>
  </si>
  <si>
    <t>SNROBI</t>
  </si>
  <si>
    <t>ohxhaiixgianna</t>
  </si>
  <si>
    <t>jstuss</t>
  </si>
  <si>
    <t>VernaeWilliams</t>
  </si>
  <si>
    <t>evanescencerokz</t>
  </si>
  <si>
    <t>VBotchlet</t>
  </si>
  <si>
    <t>PJCoughlin</t>
  </si>
  <si>
    <t>david_toesrus</t>
  </si>
  <si>
    <t>Leonieke</t>
  </si>
  <si>
    <t>loveoflondon</t>
  </si>
  <si>
    <t>KarterFresh</t>
  </si>
  <si>
    <t>bua00</t>
  </si>
  <si>
    <t>lcc2209</t>
  </si>
  <si>
    <t>silent_hill2</t>
  </si>
  <si>
    <t>Jringro11</t>
  </si>
  <si>
    <t>pinkxoxoprinces</t>
  </si>
  <si>
    <t>solovee</t>
  </si>
  <si>
    <t>KristinLeigh83</t>
  </si>
  <si>
    <t>daisypops</t>
  </si>
  <si>
    <t>Melissa_Jonas16</t>
  </si>
  <si>
    <t>haileyjayne</t>
  </si>
  <si>
    <t>MachaSempai</t>
  </si>
  <si>
    <t>Hoosian</t>
  </si>
  <si>
    <t>Gofjeld</t>
  </si>
  <si>
    <t>BeckyCox</t>
  </si>
  <si>
    <t>purpledeeee</t>
  </si>
  <si>
    <t>swymerf</t>
  </si>
  <si>
    <t>emylee3791</t>
  </si>
  <si>
    <t>BabyBlues81</t>
  </si>
  <si>
    <t>jen2massage</t>
  </si>
  <si>
    <t>davidkenny91</t>
  </si>
  <si>
    <t>nannimessias</t>
  </si>
  <si>
    <t>Tehcobra</t>
  </si>
  <si>
    <t>kris89</t>
  </si>
  <si>
    <t>BiLLundKiROluvr</t>
  </si>
  <si>
    <t>mrazzle</t>
  </si>
  <si>
    <t>salbini81</t>
  </si>
  <si>
    <t>jodielynne</t>
  </si>
  <si>
    <t>RockShowGirl</t>
  </si>
  <si>
    <t>jinoopan</t>
  </si>
  <si>
    <t>by_tor</t>
  </si>
  <si>
    <t>tim_kirby</t>
  </si>
  <si>
    <t>Yngvill</t>
  </si>
  <si>
    <t>liesl78</t>
  </si>
  <si>
    <t>adgergits</t>
  </si>
  <si>
    <t>mattscoggins</t>
  </si>
  <si>
    <t>Honey3223</t>
  </si>
  <si>
    <t>SourLemon410</t>
  </si>
  <si>
    <t>april2590</t>
  </si>
  <si>
    <t xml:space="preserve">Stuck in a traffic jam </t>
  </si>
  <si>
    <t>skindy</t>
  </si>
  <si>
    <t>AxGloomyxStar</t>
  </si>
  <si>
    <t>Colbertfan1</t>
  </si>
  <si>
    <t>RustlingRagazza</t>
  </si>
  <si>
    <t>mykimmykim</t>
  </si>
  <si>
    <t>KatyRalph</t>
  </si>
  <si>
    <t>MandaaRiess</t>
  </si>
  <si>
    <t>INukeYou</t>
  </si>
  <si>
    <t>blendfashions</t>
  </si>
  <si>
    <t>xxTrAgIcMeSsxx</t>
  </si>
  <si>
    <t>killahkelly</t>
  </si>
  <si>
    <t>Cantdenyoureyes</t>
  </si>
  <si>
    <t>whisk</t>
  </si>
  <si>
    <t>Saridactyl</t>
  </si>
  <si>
    <t>Resarrection</t>
  </si>
  <si>
    <t>YeseniaR</t>
  </si>
  <si>
    <t>cherub_rock123</t>
  </si>
  <si>
    <t>SimiBaby</t>
  </si>
  <si>
    <t>nayracoculo</t>
  </si>
  <si>
    <t>amaleey</t>
  </si>
  <si>
    <t>Miranda_bby</t>
  </si>
  <si>
    <t>wendyguajardo7</t>
  </si>
  <si>
    <t>isitis</t>
  </si>
  <si>
    <t>itsandyhorton</t>
  </si>
  <si>
    <t>choke_me</t>
  </si>
  <si>
    <t>redcard</t>
  </si>
  <si>
    <t>thealmightymel</t>
  </si>
  <si>
    <t>silentnative91</t>
  </si>
  <si>
    <t>lexy31425</t>
  </si>
  <si>
    <t>Stargazer67</t>
  </si>
  <si>
    <t>KassyLive</t>
  </si>
  <si>
    <t>LauraxRose</t>
  </si>
  <si>
    <t>loobyloouk</t>
  </si>
  <si>
    <t>giazzpet</t>
  </si>
  <si>
    <t>deth_lepus</t>
  </si>
  <si>
    <t>flamboyantdeath</t>
  </si>
  <si>
    <t xml:space="preserve">On my way to the dentist </t>
  </si>
  <si>
    <t>szyhomemaker</t>
  </si>
  <si>
    <t>misterjames</t>
  </si>
  <si>
    <t>talkinghelps</t>
  </si>
  <si>
    <t>agiam</t>
  </si>
  <si>
    <t>Kellyrai</t>
  </si>
  <si>
    <t>thedarkmoon</t>
  </si>
  <si>
    <t>LauraPaige</t>
  </si>
  <si>
    <t>Skorobeus</t>
  </si>
  <si>
    <t>ellotheremate</t>
  </si>
  <si>
    <t>Silversighted</t>
  </si>
  <si>
    <t>i_no_mesican</t>
  </si>
  <si>
    <t>FleaFletcher</t>
  </si>
  <si>
    <t>laurenlevyy</t>
  </si>
  <si>
    <t>Shunique</t>
  </si>
  <si>
    <t>ah_nicia</t>
  </si>
  <si>
    <t>CodyBoyesShow</t>
  </si>
  <si>
    <t>Unavoce</t>
  </si>
  <si>
    <t>TexasFriedEwok</t>
  </si>
  <si>
    <t>LinusDigby</t>
  </si>
  <si>
    <t>OmegaBoo</t>
  </si>
  <si>
    <t>yoyowhatsup</t>
  </si>
  <si>
    <t>mommy2kaylee</t>
  </si>
  <si>
    <t>hiddenplace</t>
  </si>
  <si>
    <t>scott_ish</t>
  </si>
  <si>
    <t>Nikki1Sutterby</t>
  </si>
  <si>
    <t>tspegar</t>
  </si>
  <si>
    <t>3bubblesoff</t>
  </si>
  <si>
    <t>justonejess</t>
  </si>
  <si>
    <t>erob1</t>
  </si>
  <si>
    <t>dgcbooth</t>
  </si>
  <si>
    <t>voidspace</t>
  </si>
  <si>
    <t>markb1212</t>
  </si>
  <si>
    <t>heymeghan</t>
  </si>
  <si>
    <t>froggymonkey</t>
  </si>
  <si>
    <t>tomikaskanes</t>
  </si>
  <si>
    <t>dannyson1</t>
  </si>
  <si>
    <t>Arianne27</t>
  </si>
  <si>
    <t>eileenLS</t>
  </si>
  <si>
    <t>hlics</t>
  </si>
  <si>
    <t>librarykitty</t>
  </si>
  <si>
    <t>illuminaughtyx</t>
  </si>
  <si>
    <t xml:space="preserve">is about to go to work </t>
  </si>
  <si>
    <t>archiemck</t>
  </si>
  <si>
    <t>megan_ftw</t>
  </si>
  <si>
    <t>NoraIsDead</t>
  </si>
  <si>
    <t>writemeg</t>
  </si>
  <si>
    <t>HaidenJameson</t>
  </si>
  <si>
    <t>mizzaj923</t>
  </si>
  <si>
    <t>dirtymartinigal</t>
  </si>
  <si>
    <t>MommaMissa</t>
  </si>
  <si>
    <t>izzyann23</t>
  </si>
  <si>
    <t>jeannebopp</t>
  </si>
  <si>
    <t>paperpariah</t>
  </si>
  <si>
    <t>titoburito</t>
  </si>
  <si>
    <t>JessDau</t>
  </si>
  <si>
    <t>the_crooked_toe</t>
  </si>
  <si>
    <t>aughban</t>
  </si>
  <si>
    <t>sarahsmusic</t>
  </si>
  <si>
    <t>BlackUnlimited</t>
  </si>
  <si>
    <t>James_Hatheway</t>
  </si>
  <si>
    <t>topherxoxheart</t>
  </si>
  <si>
    <t>cheapcheapcheap</t>
  </si>
  <si>
    <t>triv9956</t>
  </si>
  <si>
    <t>SteveDeL</t>
  </si>
  <si>
    <t>itzJamesYO</t>
  </si>
  <si>
    <t>illicitlyyours</t>
  </si>
  <si>
    <t>jonwarren</t>
  </si>
  <si>
    <t>danielmenjivar</t>
  </si>
  <si>
    <t>zsafwan</t>
  </si>
  <si>
    <t>SarahJaneee</t>
  </si>
  <si>
    <t>MeganWolery</t>
  </si>
  <si>
    <t>pryde</t>
  </si>
  <si>
    <t>royvanrijn</t>
  </si>
  <si>
    <t>LeighMolnar</t>
  </si>
  <si>
    <t>kristinamarie18</t>
  </si>
  <si>
    <t>tdwelch</t>
  </si>
  <si>
    <t>wangjammer5</t>
  </si>
  <si>
    <t>JGillo</t>
  </si>
  <si>
    <t>jessicaigyarto</t>
  </si>
  <si>
    <t>morgan_tierney</t>
  </si>
  <si>
    <t>CbatmanW</t>
  </si>
  <si>
    <t>KyutaSyuko</t>
  </si>
  <si>
    <t>cheers01</t>
  </si>
  <si>
    <t>jenniferawwr</t>
  </si>
  <si>
    <t>Boudoirbaby</t>
  </si>
  <si>
    <t>LolaaMF</t>
  </si>
  <si>
    <t>Bluefinch</t>
  </si>
  <si>
    <t>comagirlx</t>
  </si>
  <si>
    <t>ajethra</t>
  </si>
  <si>
    <t>xMONYURINEx</t>
  </si>
  <si>
    <t>jojovela</t>
  </si>
  <si>
    <t>Lovenharmony</t>
  </si>
  <si>
    <t>xqjonah</t>
  </si>
  <si>
    <t>effigydrummer</t>
  </si>
  <si>
    <t>merylpixelmagic</t>
  </si>
  <si>
    <t>KellyCakesSD</t>
  </si>
  <si>
    <t>Ammonyte</t>
  </si>
  <si>
    <t>elizabeth_92</t>
  </si>
  <si>
    <t>dmvc</t>
  </si>
  <si>
    <t>lottielou</t>
  </si>
  <si>
    <t>_SamJordan</t>
  </si>
  <si>
    <t>duncn</t>
  </si>
  <si>
    <t>coy_coy</t>
  </si>
  <si>
    <t>danieljohnsonjr</t>
  </si>
  <si>
    <t>darrenbrockes</t>
  </si>
  <si>
    <t>PoyntlasLove</t>
  </si>
  <si>
    <t>JennyLeanne84</t>
  </si>
  <si>
    <t>ChasRunner</t>
  </si>
  <si>
    <t>A4Articulate</t>
  </si>
  <si>
    <t>DavidHughesNews</t>
  </si>
  <si>
    <t>mandylionnn</t>
  </si>
  <si>
    <t>welfach</t>
  </si>
  <si>
    <t>heyysusana</t>
  </si>
  <si>
    <t>Stone007</t>
  </si>
  <si>
    <t>katsun</t>
  </si>
  <si>
    <t>stolenorder</t>
  </si>
  <si>
    <t>DownLikeAnchors</t>
  </si>
  <si>
    <t>MysticWondering</t>
  </si>
  <si>
    <t>atk92</t>
  </si>
  <si>
    <t>imicupcake</t>
  </si>
  <si>
    <t>susanaustin</t>
  </si>
  <si>
    <t>erynhalice</t>
  </si>
  <si>
    <t>Ansuz_</t>
  </si>
  <si>
    <t>TJ_Lawrence</t>
  </si>
  <si>
    <t>eric3446</t>
  </si>
  <si>
    <t>MyBeautyBunny</t>
  </si>
  <si>
    <t>rachelcorey</t>
  </si>
  <si>
    <t>MeganAMcc</t>
  </si>
  <si>
    <t>priyankaaaaa</t>
  </si>
  <si>
    <t>kyeung808</t>
  </si>
  <si>
    <t>gerardwayrox</t>
  </si>
  <si>
    <t>peregr1n</t>
  </si>
  <si>
    <t>JaimeMcKnight</t>
  </si>
  <si>
    <t>KtLeydon</t>
  </si>
  <si>
    <t>Crystalb1976</t>
  </si>
  <si>
    <t>Bonkeerrs</t>
  </si>
  <si>
    <t>ohwhatsarahsaid</t>
  </si>
  <si>
    <t>yewww</t>
  </si>
  <si>
    <t>flugl</t>
  </si>
  <si>
    <t>msonline_uk</t>
  </si>
  <si>
    <t>BrandiHagan</t>
  </si>
  <si>
    <t>mrdraco</t>
  </si>
  <si>
    <t>nay83193</t>
  </si>
  <si>
    <t>xonancy</t>
  </si>
  <si>
    <t>leslie_coker</t>
  </si>
  <si>
    <t>Natalet</t>
  </si>
  <si>
    <t>no2pencilgirl</t>
  </si>
  <si>
    <t>LisaTalkingTots</t>
  </si>
  <si>
    <t>austineverett</t>
  </si>
  <si>
    <t>Briggitz</t>
  </si>
  <si>
    <t>gordonbarr</t>
  </si>
  <si>
    <t>apple626</t>
  </si>
  <si>
    <t>daisygirl1315</t>
  </si>
  <si>
    <t>pcd_leni</t>
  </si>
  <si>
    <t>TheDanniShow</t>
  </si>
  <si>
    <t>nakishadst</t>
  </si>
  <si>
    <t>jprmichelle</t>
  </si>
  <si>
    <t>Forevernalways</t>
  </si>
  <si>
    <t>KrisColvin</t>
  </si>
  <si>
    <t>Design_Jobs_1</t>
  </si>
  <si>
    <t>hay0u</t>
  </si>
  <si>
    <t>theotoy</t>
  </si>
  <si>
    <t xml:space="preserve">On my way </t>
  </si>
  <si>
    <t>SaireBennetto</t>
  </si>
  <si>
    <t>thetilo</t>
  </si>
  <si>
    <t>questionmark7</t>
  </si>
  <si>
    <t>Gemtwit23</t>
  </si>
  <si>
    <t>Indie_Artist</t>
  </si>
  <si>
    <t>KnightsDrkAngel</t>
  </si>
  <si>
    <t>martapushedplay</t>
  </si>
  <si>
    <t>Jessicagiggles</t>
  </si>
  <si>
    <t>alyssahayley</t>
  </si>
  <si>
    <t>Cindcho</t>
  </si>
  <si>
    <t>missKMC13</t>
  </si>
  <si>
    <t>moenchh</t>
  </si>
  <si>
    <t>jennifer_lee91</t>
  </si>
  <si>
    <t>sugyroxdemsox</t>
  </si>
  <si>
    <t>EbonyCJ</t>
  </si>
  <si>
    <t>christull</t>
  </si>
  <si>
    <t>andytinkham</t>
  </si>
  <si>
    <t>sillygnd</t>
  </si>
  <si>
    <t>aisofspades</t>
  </si>
  <si>
    <t>smellimeli</t>
  </si>
  <si>
    <t>wandering_fairy</t>
  </si>
  <si>
    <t>lesliepokita</t>
  </si>
  <si>
    <t>bevies</t>
  </si>
  <si>
    <t>MissEmm_Yum</t>
  </si>
  <si>
    <t>triblogcarol</t>
  </si>
  <si>
    <t>JMIAHONLINE</t>
  </si>
  <si>
    <t>ashmichelleley</t>
  </si>
  <si>
    <t>thinklikeaverb</t>
  </si>
  <si>
    <t>BukolaE</t>
  </si>
  <si>
    <t>TCrowfoot</t>
  </si>
  <si>
    <t>Emily_Paige</t>
  </si>
  <si>
    <t>amagurikun</t>
  </si>
  <si>
    <t>bronnapiranha</t>
  </si>
  <si>
    <t>samanthablakee</t>
  </si>
  <si>
    <t>Nimmble</t>
  </si>
  <si>
    <t>lrkane</t>
  </si>
  <si>
    <t>BarbaraUechi</t>
  </si>
  <si>
    <t>Rebeccaaa_x</t>
  </si>
  <si>
    <t>reneeleone</t>
  </si>
  <si>
    <t>missroxym</t>
  </si>
  <si>
    <t>dstar</t>
  </si>
  <si>
    <t>iamolly</t>
  </si>
  <si>
    <t>BBURN75</t>
  </si>
  <si>
    <t>andrewbunton</t>
  </si>
  <si>
    <t>daltonchurch</t>
  </si>
  <si>
    <t>jakattack</t>
  </si>
  <si>
    <t>cmdrcool</t>
  </si>
  <si>
    <t>seriousboring</t>
  </si>
  <si>
    <t>ThePL</t>
  </si>
  <si>
    <t>jillian_rachel</t>
  </si>
  <si>
    <t>broken_baja</t>
  </si>
  <si>
    <t>timhobbs</t>
  </si>
  <si>
    <t>dailybooth</t>
  </si>
  <si>
    <t>JemimahB</t>
  </si>
  <si>
    <t>Jahtnia</t>
  </si>
  <si>
    <t>oleber</t>
  </si>
  <si>
    <t>colormepretty84</t>
  </si>
  <si>
    <t xml:space="preserve">I'm working </t>
  </si>
  <si>
    <t>polkadot_13</t>
  </si>
  <si>
    <t>sedatedtimes</t>
  </si>
  <si>
    <t>TTUwreckEM</t>
  </si>
  <si>
    <t>x3wennie</t>
  </si>
  <si>
    <t>missleahmary</t>
  </si>
  <si>
    <t>kimbeezy</t>
  </si>
  <si>
    <t>FieldAudio</t>
  </si>
  <si>
    <t>xiaomascoteer</t>
  </si>
  <si>
    <t>JesCoolbaugh</t>
  </si>
  <si>
    <t>CollectorManiac</t>
  </si>
  <si>
    <t>Laurentiius</t>
  </si>
  <si>
    <t>tatsumi</t>
  </si>
  <si>
    <t>pyrogrl</t>
  </si>
  <si>
    <t>kellysays</t>
  </si>
  <si>
    <t>marinadepp</t>
  </si>
  <si>
    <t>uilani</t>
  </si>
  <si>
    <t>saskiatijger</t>
  </si>
  <si>
    <t>jpenico</t>
  </si>
  <si>
    <t>addieKY</t>
  </si>
  <si>
    <t>iritush85</t>
  </si>
  <si>
    <t>beci_to_the_bee</t>
  </si>
  <si>
    <t>iammileycyrus</t>
  </si>
  <si>
    <t>buttaflygurlnz</t>
  </si>
  <si>
    <t>cheshirewoman</t>
  </si>
  <si>
    <t>amure1991</t>
  </si>
  <si>
    <t>katzni</t>
  </si>
  <si>
    <t>joygiovanni</t>
  </si>
  <si>
    <t>Sahanah</t>
  </si>
  <si>
    <t>enchantdThany</t>
  </si>
  <si>
    <t>jenven06</t>
  </si>
  <si>
    <t>yeffrey</t>
  </si>
  <si>
    <t>emma_ooh</t>
  </si>
  <si>
    <t>jordynklackner</t>
  </si>
  <si>
    <t>ShayyyG</t>
  </si>
  <si>
    <t>dawnacrawford</t>
  </si>
  <si>
    <t>Insideofmyheart</t>
  </si>
  <si>
    <t>gaborcsigas</t>
  </si>
  <si>
    <t>quietfanatic</t>
  </si>
  <si>
    <t>enigmatical</t>
  </si>
  <si>
    <t>alyssaBARB</t>
  </si>
  <si>
    <t>RaychulHomieG</t>
  </si>
  <si>
    <t>jivedizzy</t>
  </si>
  <si>
    <t>danmelia</t>
  </si>
  <si>
    <t>AnjelicaL</t>
  </si>
  <si>
    <t>MsNatayaUnique</t>
  </si>
  <si>
    <t>MarinaPWilliams</t>
  </si>
  <si>
    <t>AllesRoger</t>
  </si>
  <si>
    <t>danieldennis</t>
  </si>
  <si>
    <t>djsountrak</t>
  </si>
  <si>
    <t>drachin8</t>
  </si>
  <si>
    <t>maepotter</t>
  </si>
  <si>
    <t>littlekyli3</t>
  </si>
  <si>
    <t>flynfast</t>
  </si>
  <si>
    <t>elizabeththe</t>
  </si>
  <si>
    <t>Itsjennabenna</t>
  </si>
  <si>
    <t>Sunday28</t>
  </si>
  <si>
    <t>Zolrath</t>
  </si>
  <si>
    <t>Smargavio</t>
  </si>
  <si>
    <t>Jebs</t>
  </si>
  <si>
    <t>hayleylynnk</t>
  </si>
  <si>
    <t>marleematlin</t>
  </si>
  <si>
    <t>Alphaletto</t>
  </si>
  <si>
    <t>vivalavia</t>
  </si>
  <si>
    <t>BassGirl12</t>
  </si>
  <si>
    <t>magickhooly</t>
  </si>
  <si>
    <t>FallingBullets</t>
  </si>
  <si>
    <t>clarissaboo</t>
  </si>
  <si>
    <t>TommysTwtrcizin</t>
  </si>
  <si>
    <t>jds4eva</t>
  </si>
  <si>
    <t>scarletty24</t>
  </si>
  <si>
    <t>mrseb</t>
  </si>
  <si>
    <t>ThomastheTitan</t>
  </si>
  <si>
    <t>chrishealy</t>
  </si>
  <si>
    <t>SONordahl</t>
  </si>
  <si>
    <t>rayannefox</t>
  </si>
  <si>
    <t>SuperKnux</t>
  </si>
  <si>
    <t>freakyeirin</t>
  </si>
  <si>
    <t>cristiaannaa</t>
  </si>
  <si>
    <t>TeeC4</t>
  </si>
  <si>
    <t>blackwhiteworld</t>
  </si>
  <si>
    <t>rachelraye</t>
  </si>
  <si>
    <t>iSub</t>
  </si>
  <si>
    <t>powpowSHABANG</t>
  </si>
  <si>
    <t>lizzi_b</t>
  </si>
  <si>
    <t>chickfromtheau</t>
  </si>
  <si>
    <t>moogc</t>
  </si>
  <si>
    <t>NurseHunter</t>
  </si>
  <si>
    <t>ArtistTaraReed</t>
  </si>
  <si>
    <t>caseymh</t>
  </si>
  <si>
    <t>illogicalmonse</t>
  </si>
  <si>
    <t>mahlerfan2</t>
  </si>
  <si>
    <t>Justinwhitlock</t>
  </si>
  <si>
    <t>adrianna321</t>
  </si>
  <si>
    <t>Healium</t>
  </si>
  <si>
    <t>loveontheline</t>
  </si>
  <si>
    <t>elanlohmann</t>
  </si>
  <si>
    <t>iamnatassja</t>
  </si>
  <si>
    <t>elliethomasbubz</t>
  </si>
  <si>
    <t>ayaueda</t>
  </si>
  <si>
    <t>Shinobi_Boa</t>
  </si>
  <si>
    <t>Shayanshaukat</t>
  </si>
  <si>
    <t>NClifton</t>
  </si>
  <si>
    <t>DanniebelleW</t>
  </si>
  <si>
    <t>bubbesattva</t>
  </si>
  <si>
    <t>jonalfredsson</t>
  </si>
  <si>
    <t>natskiee</t>
  </si>
  <si>
    <t>liddlecurtis</t>
  </si>
  <si>
    <t>jkru</t>
  </si>
  <si>
    <t>grizzlypufff</t>
  </si>
  <si>
    <t>BryceBeatty</t>
  </si>
  <si>
    <t>jesstacular</t>
  </si>
  <si>
    <t>Terceramon</t>
  </si>
  <si>
    <t>dirkstanley</t>
  </si>
  <si>
    <t>Torawr</t>
  </si>
  <si>
    <t>danielzihlmann</t>
  </si>
  <si>
    <t>juannytramp</t>
  </si>
  <si>
    <t>Bazza_the_mouse</t>
  </si>
  <si>
    <t>CaptainMurdo</t>
  </si>
  <si>
    <t>tometraveller</t>
  </si>
  <si>
    <t>MLWootton15</t>
  </si>
  <si>
    <t>dustinpitcher</t>
  </si>
  <si>
    <t>Nourez</t>
  </si>
  <si>
    <t>a_smith</t>
  </si>
  <si>
    <t>madmaggzyeah</t>
  </si>
  <si>
    <t>stellarnova</t>
  </si>
  <si>
    <t>jprdgz</t>
  </si>
  <si>
    <t>veronika38</t>
  </si>
  <si>
    <t>RyanBlackPDX</t>
  </si>
  <si>
    <t>EclipseGFX</t>
  </si>
  <si>
    <t>sparklesandfate</t>
  </si>
  <si>
    <t>davidgilray</t>
  </si>
  <si>
    <t>olivialoves_jb</t>
  </si>
  <si>
    <t>evilrobert</t>
  </si>
  <si>
    <t>SoxFan24</t>
  </si>
  <si>
    <t>CindyWMorrison</t>
  </si>
  <si>
    <t>ACIDminds</t>
  </si>
  <si>
    <t xml:space="preserve">not feeling good at all </t>
  </si>
  <si>
    <t>lindarains</t>
  </si>
  <si>
    <t>Smub</t>
  </si>
  <si>
    <t>ChloeLunn</t>
  </si>
  <si>
    <t>princessdeleon</t>
  </si>
  <si>
    <t>sarahcolburn</t>
  </si>
  <si>
    <t>infubilu</t>
  </si>
  <si>
    <t>lemonyfreshmm</t>
  </si>
  <si>
    <t>KarinaYouBeezy</t>
  </si>
  <si>
    <t>_MandieCandie</t>
  </si>
  <si>
    <t>SummerTomato</t>
  </si>
  <si>
    <t>Mordkay</t>
  </si>
  <si>
    <t>1045CHUMFM</t>
  </si>
  <si>
    <t>oxdeadonarrival</t>
  </si>
  <si>
    <t>RafaelAlpizar</t>
  </si>
  <si>
    <t>onebrightlight</t>
  </si>
  <si>
    <t>smueller94</t>
  </si>
  <si>
    <t>dinkydootwo</t>
  </si>
  <si>
    <t>is tired  xx</t>
  </si>
  <si>
    <t>beigehornet</t>
  </si>
  <si>
    <t>MelissaMarsili</t>
  </si>
  <si>
    <t>EdWords</t>
  </si>
  <si>
    <t>Sayummm</t>
  </si>
  <si>
    <t>LaciParrish</t>
  </si>
  <si>
    <t>thebitemegirl</t>
  </si>
  <si>
    <t>JenShinrai</t>
  </si>
  <si>
    <t>DreamNetJade</t>
  </si>
  <si>
    <t>Chibi_Mariann</t>
  </si>
  <si>
    <t>xeydna</t>
  </si>
  <si>
    <t>x3__renda</t>
  </si>
  <si>
    <t>GelitzaLydia</t>
  </si>
  <si>
    <t>Siotology</t>
  </si>
  <si>
    <t>joelkelly</t>
  </si>
  <si>
    <t>llenrocipaim</t>
  </si>
  <si>
    <t>Rojjy</t>
  </si>
  <si>
    <t>LA_Sparks</t>
  </si>
  <si>
    <t>Doorbar</t>
  </si>
  <si>
    <t>berryblue700</t>
  </si>
  <si>
    <t>take_a_picture</t>
  </si>
  <si>
    <t>raethoven</t>
  </si>
  <si>
    <t>jswching</t>
  </si>
  <si>
    <t>lalaw67</t>
  </si>
  <si>
    <t>nicole107</t>
  </si>
  <si>
    <t>Antwoinne</t>
  </si>
  <si>
    <t>stevenbristol</t>
  </si>
  <si>
    <t>AngeLiiTaCullen</t>
  </si>
  <si>
    <t>heeyvir</t>
  </si>
  <si>
    <t>mj5286</t>
  </si>
  <si>
    <t>KirstyElder</t>
  </si>
  <si>
    <t>cutexcore</t>
  </si>
  <si>
    <t>darkliquid</t>
  </si>
  <si>
    <t>kaylibean</t>
  </si>
  <si>
    <t>californialove3</t>
  </si>
  <si>
    <t>roynuesca</t>
  </si>
  <si>
    <t>tharealNova</t>
  </si>
  <si>
    <t>nnDjeff</t>
  </si>
  <si>
    <t>TheRealArsenix</t>
  </si>
  <si>
    <t>superwandeii</t>
  </si>
  <si>
    <t>Aisling_Nagz</t>
  </si>
  <si>
    <t>KristineEstoque</t>
  </si>
  <si>
    <t>rAcHeLc09</t>
  </si>
  <si>
    <t>AllaKisil</t>
  </si>
  <si>
    <t>PSKoala</t>
  </si>
  <si>
    <t>kimikimkim</t>
  </si>
  <si>
    <t>roy758</t>
  </si>
  <si>
    <t>bethahop</t>
  </si>
  <si>
    <t>melissagardner</t>
  </si>
  <si>
    <t>jesserz</t>
  </si>
  <si>
    <t>mikejang</t>
  </si>
  <si>
    <t>TheChurchGirl</t>
  </si>
  <si>
    <t>KariPereira</t>
  </si>
  <si>
    <t>netteface</t>
  </si>
  <si>
    <t>RyanJL</t>
  </si>
  <si>
    <t>this_gurl</t>
  </si>
  <si>
    <t>Music_lover_246</t>
  </si>
  <si>
    <t>MusicNcolorS</t>
  </si>
  <si>
    <t>drowranger</t>
  </si>
  <si>
    <t>recycleanimals</t>
  </si>
  <si>
    <t>nikki_clarke</t>
  </si>
  <si>
    <t>D_Rox</t>
  </si>
  <si>
    <t>caramelqueen</t>
  </si>
  <si>
    <t>misswiz</t>
  </si>
  <si>
    <t>kokupuff</t>
  </si>
  <si>
    <t>LilMissMack0517</t>
  </si>
  <si>
    <t>chelsteezy</t>
  </si>
  <si>
    <t xml:space="preserve">Thunder storm </t>
  </si>
  <si>
    <t>Courteney215</t>
  </si>
  <si>
    <t>TheRealBeyonce</t>
  </si>
  <si>
    <t>marley_bean</t>
  </si>
  <si>
    <t>EmilyTransit</t>
  </si>
  <si>
    <t>maura117</t>
  </si>
  <si>
    <t>misskris293</t>
  </si>
  <si>
    <t>DomBoley</t>
  </si>
  <si>
    <t>xVanessaAbramsx</t>
  </si>
  <si>
    <t>PiBQR</t>
  </si>
  <si>
    <t>rocko</t>
  </si>
  <si>
    <t>lisarosendahl</t>
  </si>
  <si>
    <t>alijsmith18</t>
  </si>
  <si>
    <t>kristinfriesen</t>
  </si>
  <si>
    <t>Summer_Lewis</t>
  </si>
  <si>
    <t>annicanicole</t>
  </si>
  <si>
    <t>mayalaurent</t>
  </si>
  <si>
    <t>okayjustine</t>
  </si>
  <si>
    <t>jacoutofthebox</t>
  </si>
  <si>
    <t>caseybad</t>
  </si>
  <si>
    <t>KrazyBlu</t>
  </si>
  <si>
    <t>addiehartsyou</t>
  </si>
  <si>
    <t>grprakash</t>
  </si>
  <si>
    <t>n8smith</t>
  </si>
  <si>
    <t>robinlondon</t>
  </si>
  <si>
    <t>Yashiyama</t>
  </si>
  <si>
    <t>annamercedees</t>
  </si>
  <si>
    <t>My_Crazy_Life</t>
  </si>
  <si>
    <t>TeeDoll</t>
  </si>
  <si>
    <t>sarahsani</t>
  </si>
  <si>
    <t>iloveparamore22</t>
  </si>
  <si>
    <t>chrissysprinkle</t>
  </si>
  <si>
    <t>christalovesjb</t>
  </si>
  <si>
    <t>ExtremeGamer</t>
  </si>
  <si>
    <t>juliabeverly</t>
  </si>
  <si>
    <t>Shmonica</t>
  </si>
  <si>
    <t>elle2007</t>
  </si>
  <si>
    <t>punquin</t>
  </si>
  <si>
    <t>corkylw</t>
  </si>
  <si>
    <t>josielovesmcr</t>
  </si>
  <si>
    <t>Popshome</t>
  </si>
  <si>
    <t>CrazyMangePR</t>
  </si>
  <si>
    <t>Aieshaaaa</t>
  </si>
  <si>
    <t>Businesspro81</t>
  </si>
  <si>
    <t>georgedvorsky</t>
  </si>
  <si>
    <t>tahneejones</t>
  </si>
  <si>
    <t>mandilee8</t>
  </si>
  <si>
    <t>DavidM2</t>
  </si>
  <si>
    <t>jessjames23</t>
  </si>
  <si>
    <t>herecomessunday</t>
  </si>
  <si>
    <t>pauliiinex3</t>
  </si>
  <si>
    <t>melalay</t>
  </si>
  <si>
    <t>irishjayde1</t>
  </si>
  <si>
    <t>rabidglow</t>
  </si>
  <si>
    <t>Caylina</t>
  </si>
  <si>
    <t>pedaah</t>
  </si>
  <si>
    <t>splitmind_de</t>
  </si>
  <si>
    <t>Hotdogmonster67</t>
  </si>
  <si>
    <t>sajkoism</t>
  </si>
  <si>
    <t>BeluJ</t>
  </si>
  <si>
    <t>enjoyit__</t>
  </si>
  <si>
    <t>nJHoTtie26</t>
  </si>
  <si>
    <t>reneehendricks</t>
  </si>
  <si>
    <t>brandilynneliz</t>
  </si>
  <si>
    <t>charleshooper</t>
  </si>
  <si>
    <t>MorganJoAnn</t>
  </si>
  <si>
    <t>Fingal77</t>
  </si>
  <si>
    <t>korybing</t>
  </si>
  <si>
    <t>danfreeman</t>
  </si>
  <si>
    <t>fjgaylor</t>
  </si>
  <si>
    <t>OregonLoves</t>
  </si>
  <si>
    <t>saribug00</t>
  </si>
  <si>
    <t>AndieLiz15</t>
  </si>
  <si>
    <t>stepitupstephx</t>
  </si>
  <si>
    <t>camblair</t>
  </si>
  <si>
    <t>VickyisAwesome</t>
  </si>
  <si>
    <t>FoxBrownFox</t>
  </si>
  <si>
    <t>Nicimileyfan</t>
  </si>
  <si>
    <t>pearlii</t>
  </si>
  <si>
    <t>FeralFairy</t>
  </si>
  <si>
    <t>30STMluva</t>
  </si>
  <si>
    <t>jacqcav</t>
  </si>
  <si>
    <t>SASLoulou</t>
  </si>
  <si>
    <t>Phaedre</t>
  </si>
  <si>
    <t xml:space="preserve">Heading to the airport </t>
  </si>
  <si>
    <t>utumnyr</t>
  </si>
  <si>
    <t>pcrampton</t>
  </si>
  <si>
    <t>cocoshaynel</t>
  </si>
  <si>
    <t>banquier</t>
  </si>
  <si>
    <t>alexmaxbir</t>
  </si>
  <si>
    <t>lnoroi</t>
  </si>
  <si>
    <t>AdlaiKowitch</t>
  </si>
  <si>
    <t>laureek</t>
  </si>
  <si>
    <t>songshesings</t>
  </si>
  <si>
    <t>JRiley21</t>
  </si>
  <si>
    <t>StylistaMunchee</t>
  </si>
  <si>
    <t>bizymare</t>
  </si>
  <si>
    <t>smileyheather24</t>
  </si>
  <si>
    <t>MrZ3000</t>
  </si>
  <si>
    <t>dream_in_colors</t>
  </si>
  <si>
    <t>starletkittycat</t>
  </si>
  <si>
    <t>JLizCarp</t>
  </si>
  <si>
    <t>PeaceLovePey</t>
  </si>
  <si>
    <t>CShellOnACRock</t>
  </si>
  <si>
    <t>bekbee</t>
  </si>
  <si>
    <t>golden86</t>
  </si>
  <si>
    <t>micgamer16</t>
  </si>
  <si>
    <t>YellowRoseofTX</t>
  </si>
  <si>
    <t>j_ashlie</t>
  </si>
  <si>
    <t>HelloMissJean</t>
  </si>
  <si>
    <t>martuviale</t>
  </si>
  <si>
    <t>Gavsmom1999</t>
  </si>
  <si>
    <t>Pauum</t>
  </si>
  <si>
    <t>PhilKnudson</t>
  </si>
  <si>
    <t>RobertaSera</t>
  </si>
  <si>
    <t>ILikeMuffins</t>
  </si>
  <si>
    <t>amoresempre</t>
  </si>
  <si>
    <t>georgiecross</t>
  </si>
  <si>
    <t>fawnxo</t>
  </si>
  <si>
    <t>sandrasepe</t>
  </si>
  <si>
    <t>cindybeall</t>
  </si>
  <si>
    <t>Otaku_Teri</t>
  </si>
  <si>
    <t>omi_monstar</t>
  </si>
  <si>
    <t>VeryVintage_</t>
  </si>
  <si>
    <t>coakay123</t>
  </si>
  <si>
    <t>NiiColeySims</t>
  </si>
  <si>
    <t>MagicManula</t>
  </si>
  <si>
    <t>styleish</t>
  </si>
  <si>
    <t>staceycmparker</t>
  </si>
  <si>
    <t>jaberwocky</t>
  </si>
  <si>
    <t>SofiNencini</t>
  </si>
  <si>
    <t>muzocan</t>
  </si>
  <si>
    <t>dothedrew123</t>
  </si>
  <si>
    <t>sexisfuncoochie</t>
  </si>
  <si>
    <t>E8_nguyen</t>
  </si>
  <si>
    <t>onemomsworld</t>
  </si>
  <si>
    <t>OneAndOnlyKema</t>
  </si>
  <si>
    <t>Yid1984</t>
  </si>
  <si>
    <t>NikkiHeartsYOU</t>
  </si>
  <si>
    <t>Danielemmons</t>
  </si>
  <si>
    <t>tuimonkey</t>
  </si>
  <si>
    <t>ItsNotALemon</t>
  </si>
  <si>
    <t>chel1975</t>
  </si>
  <si>
    <t>iEmilia</t>
  </si>
  <si>
    <t>natashacaminero</t>
  </si>
  <si>
    <t>redemption2005</t>
  </si>
  <si>
    <t>trodrigues</t>
  </si>
  <si>
    <t>abdulqabiz</t>
  </si>
  <si>
    <t>Lianaya</t>
  </si>
  <si>
    <t>JimmyLang</t>
  </si>
  <si>
    <t>jessicapittzer</t>
  </si>
  <si>
    <t>lushcious</t>
  </si>
  <si>
    <t>Jazzamatazz</t>
  </si>
  <si>
    <t>HelloRochie</t>
  </si>
  <si>
    <t>andrewkfromaz</t>
  </si>
  <si>
    <t>BreBreee</t>
  </si>
  <si>
    <t>mrsshubert</t>
  </si>
  <si>
    <t>audreysnow</t>
  </si>
  <si>
    <t>Shannon_Albert</t>
  </si>
  <si>
    <t>SilentBlack0ut</t>
  </si>
  <si>
    <t>thisisjuice</t>
  </si>
  <si>
    <t>LauraAnn1987</t>
  </si>
  <si>
    <t>larzipanz</t>
  </si>
  <si>
    <t>parator</t>
  </si>
  <si>
    <t>alexasunshine</t>
  </si>
  <si>
    <t>Threedot</t>
  </si>
  <si>
    <t>Kyle_pod</t>
  </si>
  <si>
    <t>frcallie</t>
  </si>
  <si>
    <t>michelelisa</t>
  </si>
  <si>
    <t>blackwje</t>
  </si>
  <si>
    <t>robyntweettweet</t>
  </si>
  <si>
    <t>mattlxs</t>
  </si>
  <si>
    <t>jehu72</t>
  </si>
  <si>
    <t>justenjaurigue</t>
  </si>
  <si>
    <t>VancoD</t>
  </si>
  <si>
    <t>MadisonPickerel</t>
  </si>
  <si>
    <t>constanzadl</t>
  </si>
  <si>
    <t>noonh</t>
  </si>
  <si>
    <t>perezanisah</t>
  </si>
  <si>
    <t>cynadoodlepop</t>
  </si>
  <si>
    <t>romeskii</t>
  </si>
  <si>
    <t>briniloo</t>
  </si>
  <si>
    <t>amcneer</t>
  </si>
  <si>
    <t>scochrane</t>
  </si>
  <si>
    <t>sockmonkeymax</t>
  </si>
  <si>
    <t>madonnamike</t>
  </si>
  <si>
    <t>Tynaaa</t>
  </si>
  <si>
    <t>keranchovy</t>
  </si>
  <si>
    <t>t_gtga</t>
  </si>
  <si>
    <t>drgilmore</t>
  </si>
  <si>
    <t>pinkiecharm</t>
  </si>
  <si>
    <t>KM_Productions</t>
  </si>
  <si>
    <t>xanderhead55</t>
  </si>
  <si>
    <t>tracci</t>
  </si>
  <si>
    <t>jaebpark75</t>
  </si>
  <si>
    <t>KellyTheCoolKid</t>
  </si>
  <si>
    <t>flipfloplisa</t>
  </si>
  <si>
    <t>alicebaaabez</t>
  </si>
  <si>
    <t>twizzwhizz11</t>
  </si>
  <si>
    <t>walkingsoftly</t>
  </si>
  <si>
    <t>missashlee21</t>
  </si>
  <si>
    <t>otaking</t>
  </si>
  <si>
    <t>Fearless_</t>
  </si>
  <si>
    <t>Patrick_Krause</t>
  </si>
  <si>
    <t>valeriemcfly</t>
  </si>
  <si>
    <t>sheenamariebee</t>
  </si>
  <si>
    <t>MyExpressoLove</t>
  </si>
  <si>
    <t>blind2005</t>
  </si>
  <si>
    <t>leahfalkowski</t>
  </si>
  <si>
    <t>bbrennanmeneses</t>
  </si>
  <si>
    <t>oddchick</t>
  </si>
  <si>
    <t>melaniestfu</t>
  </si>
  <si>
    <t>nellynjr1022</t>
  </si>
  <si>
    <t>xoxoSherrynaah</t>
  </si>
  <si>
    <t>coeurs_de_sucre</t>
  </si>
  <si>
    <t>smashedpotatoe</t>
  </si>
  <si>
    <t>lucyntn</t>
  </si>
  <si>
    <t>bosssy</t>
  </si>
  <si>
    <t>dustergrl</t>
  </si>
  <si>
    <t>WindPillow</t>
  </si>
  <si>
    <t>kroqkom</t>
  </si>
  <si>
    <t>rakefet27</t>
  </si>
  <si>
    <t>CierraJ</t>
  </si>
  <si>
    <t>monkeys4life509</t>
  </si>
  <si>
    <t>DanceFloor64</t>
  </si>
  <si>
    <t>SkyyTweet</t>
  </si>
  <si>
    <t>Miz_Calamity</t>
  </si>
  <si>
    <t>kalahariresorts</t>
  </si>
  <si>
    <t>ethansays</t>
  </si>
  <si>
    <t>MrSan</t>
  </si>
  <si>
    <t>h3nryx</t>
  </si>
  <si>
    <t>drewwill</t>
  </si>
  <si>
    <t>whereishawkins</t>
  </si>
  <si>
    <t>robertrosenfeld</t>
  </si>
  <si>
    <t>msmegan19</t>
  </si>
  <si>
    <t>indianajames</t>
  </si>
  <si>
    <t>sbjayy</t>
  </si>
  <si>
    <t>TheBlisschick</t>
  </si>
  <si>
    <t>OmegaRowsdower</t>
  </si>
  <si>
    <t>palomastarr</t>
  </si>
  <si>
    <t>ladybossy1</t>
  </si>
  <si>
    <t>rereality</t>
  </si>
  <si>
    <t>rwojo</t>
  </si>
  <si>
    <t>bri_smiles</t>
  </si>
  <si>
    <t>amalomer</t>
  </si>
  <si>
    <t>Alexf_2001</t>
  </si>
  <si>
    <t>ESharice</t>
  </si>
  <si>
    <t>NicoMack</t>
  </si>
  <si>
    <t>marycabbie</t>
  </si>
  <si>
    <t>by_candlelight</t>
  </si>
  <si>
    <t>rachaelf91</t>
  </si>
  <si>
    <t>Richard1987</t>
  </si>
  <si>
    <t>rosewksjewelry</t>
  </si>
  <si>
    <t>jilib</t>
  </si>
  <si>
    <t>tragicmistress</t>
  </si>
  <si>
    <t>IIIooo</t>
  </si>
  <si>
    <t>SophielovesVFC</t>
  </si>
  <si>
    <t>muppetaphrodite</t>
  </si>
  <si>
    <t>brookerzzz</t>
  </si>
  <si>
    <t>PinkKrissy</t>
  </si>
  <si>
    <t>MirPeace</t>
  </si>
  <si>
    <t>donamadrina</t>
  </si>
  <si>
    <t>mccanner</t>
  </si>
  <si>
    <t>rebeccaxJONAS</t>
  </si>
  <si>
    <t>peachtweet</t>
  </si>
  <si>
    <t>BeththePQ</t>
  </si>
  <si>
    <t>pyromantik</t>
  </si>
  <si>
    <t>corinna623</t>
  </si>
  <si>
    <t>sowrongitslinds</t>
  </si>
  <si>
    <t>theWHITEirish</t>
  </si>
  <si>
    <t>kfreney</t>
  </si>
  <si>
    <t>agathasophia</t>
  </si>
  <si>
    <t>rachosaurus</t>
  </si>
  <si>
    <t>julianjackson24</t>
  </si>
  <si>
    <t>RheaMillette</t>
  </si>
  <si>
    <t>MikeVilaythong</t>
  </si>
  <si>
    <t>bluepisces001</t>
  </si>
  <si>
    <t>Chantel25</t>
  </si>
  <si>
    <t>theLENEbean</t>
  </si>
  <si>
    <t>TanyaMGriffiths</t>
  </si>
  <si>
    <t>danceislove21</t>
  </si>
  <si>
    <t>joshw</t>
  </si>
  <si>
    <t>armaniboy</t>
  </si>
  <si>
    <t>thekellfactor</t>
  </si>
  <si>
    <t>missladyS</t>
  </si>
  <si>
    <t>redgehomes</t>
  </si>
  <si>
    <t>bbbmanuel</t>
  </si>
  <si>
    <t>bratpack</t>
  </si>
  <si>
    <t>cirena</t>
  </si>
  <si>
    <t>Chad_Sway</t>
  </si>
  <si>
    <t>NathanBacon</t>
  </si>
  <si>
    <t>MeganDee</t>
  </si>
  <si>
    <t>acsmallwood</t>
  </si>
  <si>
    <t>xpetitlapinxx</t>
  </si>
  <si>
    <t>theonlyheidiho</t>
  </si>
  <si>
    <t>laurenfosh</t>
  </si>
  <si>
    <t>NecatPace</t>
  </si>
  <si>
    <t>EmilyMercer</t>
  </si>
  <si>
    <t>jasondlee</t>
  </si>
  <si>
    <t>kenkeiter</t>
  </si>
  <si>
    <t>ryanbelk</t>
  </si>
  <si>
    <t>WillaBelle</t>
  </si>
  <si>
    <t>sarah_jean</t>
  </si>
  <si>
    <t>becdizzle</t>
  </si>
  <si>
    <t>CupcakeLala</t>
  </si>
  <si>
    <t>nicolabird</t>
  </si>
  <si>
    <t>ssmette</t>
  </si>
  <si>
    <t>RachelJTurner</t>
  </si>
  <si>
    <t>msahn123</t>
  </si>
  <si>
    <t>fflower</t>
  </si>
  <si>
    <t>20eliza10</t>
  </si>
  <si>
    <t>shannonnsmithh</t>
  </si>
  <si>
    <t>lalasarah</t>
  </si>
  <si>
    <t>brigidjones</t>
  </si>
  <si>
    <t>Jon75</t>
  </si>
  <si>
    <t>JessicAlaynaF</t>
  </si>
  <si>
    <t>spicyclubsauce</t>
  </si>
  <si>
    <t>taintedidentity</t>
  </si>
  <si>
    <t>Julia_is_REAL</t>
  </si>
  <si>
    <t>Seanzii</t>
  </si>
  <si>
    <t>StephDiBlasi</t>
  </si>
  <si>
    <t>nyuunyuu</t>
  </si>
  <si>
    <t>chelseasymone</t>
  </si>
  <si>
    <t>heathersays</t>
  </si>
  <si>
    <t>thetinamarie</t>
  </si>
  <si>
    <t>lisababy182</t>
  </si>
  <si>
    <t>stevanperea</t>
  </si>
  <si>
    <t>TwilightLoverXD</t>
  </si>
  <si>
    <t>haroldPDX</t>
  </si>
  <si>
    <t>JNilsson</t>
  </si>
  <si>
    <t>amanda__please</t>
  </si>
  <si>
    <t>MyerJo29</t>
  </si>
  <si>
    <t>VaaLentina</t>
  </si>
  <si>
    <t>chelcimac</t>
  </si>
  <si>
    <t>XChristyX12</t>
  </si>
  <si>
    <t>zether</t>
  </si>
  <si>
    <t>christinaTwitts</t>
  </si>
  <si>
    <t>Miragi</t>
  </si>
  <si>
    <t>NuNuDollie</t>
  </si>
  <si>
    <t>officialghurl</t>
  </si>
  <si>
    <t>that_much</t>
  </si>
  <si>
    <t>reema_baby1</t>
  </si>
  <si>
    <t>jennaphonic</t>
  </si>
  <si>
    <t>karensugarpants</t>
  </si>
  <si>
    <t>chelseyleegaddy</t>
  </si>
  <si>
    <t>simplyjess120</t>
  </si>
  <si>
    <t>whitSTYLES</t>
  </si>
  <si>
    <t>stevivor</t>
  </si>
  <si>
    <t>foufoudog</t>
  </si>
  <si>
    <t>rcofficial</t>
  </si>
  <si>
    <t>imkrissy</t>
  </si>
  <si>
    <t>DonMacAskill</t>
  </si>
  <si>
    <t>Christinneec</t>
  </si>
  <si>
    <t>mvellandi</t>
  </si>
  <si>
    <t>SpankiiDoodle</t>
  </si>
  <si>
    <t xml:space="preserve">my phone is dying </t>
  </si>
  <si>
    <t>ItsSamara</t>
  </si>
  <si>
    <t>SandDanz</t>
  </si>
  <si>
    <t>xMeganBrittanyx</t>
  </si>
  <si>
    <t>jpagano2617</t>
  </si>
  <si>
    <t>sarahfrmmlymrfy</t>
  </si>
  <si>
    <t>kiwiberry</t>
  </si>
  <si>
    <t>pauleysea</t>
  </si>
  <si>
    <t>joelconnolly</t>
  </si>
  <si>
    <t>patriciajualim</t>
  </si>
  <si>
    <t>arggg</t>
  </si>
  <si>
    <t>franklanzkie</t>
  </si>
  <si>
    <t>sweetsarahhh</t>
  </si>
  <si>
    <t>Maylinnn</t>
  </si>
  <si>
    <t>Agent__99</t>
  </si>
  <si>
    <t>sugigrl</t>
  </si>
  <si>
    <t>tacoistasty</t>
  </si>
  <si>
    <t>tinatait</t>
  </si>
  <si>
    <t>Bellocdk</t>
  </si>
  <si>
    <t>dannorris</t>
  </si>
  <si>
    <t>bree_marchelle</t>
  </si>
  <si>
    <t>Smil3e</t>
  </si>
  <si>
    <t>KaylaMurphy3</t>
  </si>
  <si>
    <t>mirzwick</t>
  </si>
  <si>
    <t>Luv2Luv2121</t>
  </si>
  <si>
    <t>MissKat_D</t>
  </si>
  <si>
    <t>mileygirl6671</t>
  </si>
  <si>
    <t>ErinMcKenna</t>
  </si>
  <si>
    <t>LisaTorres</t>
  </si>
  <si>
    <t>plaidrabbit</t>
  </si>
  <si>
    <t>TheBellWitch</t>
  </si>
  <si>
    <t>Teeteebee</t>
  </si>
  <si>
    <t>sassymaven</t>
  </si>
  <si>
    <t>andreaonFOD</t>
  </si>
  <si>
    <t>blu3dreamer</t>
  </si>
  <si>
    <t>galwithdimples</t>
  </si>
  <si>
    <t>SyntheticRose</t>
  </si>
  <si>
    <t>LENNAURA</t>
  </si>
  <si>
    <t>Jen2281</t>
  </si>
  <si>
    <t>alphabet_girl</t>
  </si>
  <si>
    <t>xokaytee</t>
  </si>
  <si>
    <t>Ed</t>
  </si>
  <si>
    <t>Lil_Wade662</t>
  </si>
  <si>
    <t>MisssVix</t>
  </si>
  <si>
    <t>kaleighcook</t>
  </si>
  <si>
    <t>Johnboyy</t>
  </si>
  <si>
    <t>LaRhythm</t>
  </si>
  <si>
    <t>Megmo89</t>
  </si>
  <si>
    <t>pink82</t>
  </si>
  <si>
    <t>kagallag</t>
  </si>
  <si>
    <t>jimmybradley</t>
  </si>
  <si>
    <t>Bluejeans123</t>
  </si>
  <si>
    <t>newyorkrachel</t>
  </si>
  <si>
    <t>MissMikaela09</t>
  </si>
  <si>
    <t>joneslloyd1</t>
  </si>
  <si>
    <t>JennaLee123</t>
  </si>
  <si>
    <t>wesweiss</t>
  </si>
  <si>
    <t>verdilak</t>
  </si>
  <si>
    <t>alvycunha</t>
  </si>
  <si>
    <t>anonymonster</t>
  </si>
  <si>
    <t>weinberg81</t>
  </si>
  <si>
    <t>shnikees</t>
  </si>
  <si>
    <t>missamyrae</t>
  </si>
  <si>
    <t>vicmes</t>
  </si>
  <si>
    <t>Jenybaybe</t>
  </si>
  <si>
    <t>Lulopez22</t>
  </si>
  <si>
    <t>kaytee1626</t>
  </si>
  <si>
    <t>Fuckasaurus</t>
  </si>
  <si>
    <t>JeNn__MaRiE</t>
  </si>
  <si>
    <t>Caseyelan</t>
  </si>
  <si>
    <t>MattieJ</t>
  </si>
  <si>
    <t>Ana_xo</t>
  </si>
  <si>
    <t>greencapt</t>
  </si>
  <si>
    <t>vickieeee</t>
  </si>
  <si>
    <t>clsmith06</t>
  </si>
  <si>
    <t>Reina_Latina143</t>
  </si>
  <si>
    <t>californiasoul</t>
  </si>
  <si>
    <t>fluffpappa</t>
  </si>
  <si>
    <t>kennyprov</t>
  </si>
  <si>
    <t>slovesteemu</t>
  </si>
  <si>
    <t>gogodancerSammy</t>
  </si>
  <si>
    <t>Kevin4theWin</t>
  </si>
  <si>
    <t>miSS_MoDeL</t>
  </si>
  <si>
    <t>glamah</t>
  </si>
  <si>
    <t>LilMissOpinion</t>
  </si>
  <si>
    <t xml:space="preserve">I hate headaches </t>
  </si>
  <si>
    <t>eTraxx</t>
  </si>
  <si>
    <t>Memee14</t>
  </si>
  <si>
    <t>supercarlie</t>
  </si>
  <si>
    <t>BarbieFurtado</t>
  </si>
  <si>
    <t>GraceyMcLoveBoo</t>
  </si>
  <si>
    <t>paigeturner23</t>
  </si>
  <si>
    <t>myrnaslist</t>
  </si>
  <si>
    <t>wookiejedi</t>
  </si>
  <si>
    <t>paulesa</t>
  </si>
  <si>
    <t>chinglansang</t>
  </si>
  <si>
    <t>LikeGhost4ever</t>
  </si>
  <si>
    <t>coreyt0304</t>
  </si>
  <si>
    <t>lindachatter1</t>
  </si>
  <si>
    <t>becki023</t>
  </si>
  <si>
    <t>simplyg00d</t>
  </si>
  <si>
    <t>ISuck</t>
  </si>
  <si>
    <t>marisalgado</t>
  </si>
  <si>
    <t>sofiefia</t>
  </si>
  <si>
    <t>FilmLadd</t>
  </si>
  <si>
    <t>melissacamara</t>
  </si>
  <si>
    <t>_tiffSTAR</t>
  </si>
  <si>
    <t>Heatherrr08</t>
  </si>
  <si>
    <t>xshallsx</t>
  </si>
  <si>
    <t>Knunez</t>
  </si>
  <si>
    <t>joshcaryaudio</t>
  </si>
  <si>
    <t>kelly_6ft_under</t>
  </si>
  <si>
    <t>TakisDotCom</t>
  </si>
  <si>
    <t>gettingfreedom</t>
  </si>
  <si>
    <t>bananza</t>
  </si>
  <si>
    <t>tinacucch</t>
  </si>
  <si>
    <t>shostakov</t>
  </si>
  <si>
    <t>JasmineAndrea</t>
  </si>
  <si>
    <t>MOLLYQERIM_ESPN</t>
  </si>
  <si>
    <t>seabeck</t>
  </si>
  <si>
    <t>davidmacphail</t>
  </si>
  <si>
    <t>shirtsgonewild</t>
  </si>
  <si>
    <t>lweissen</t>
  </si>
  <si>
    <t>art_and_coffee</t>
  </si>
  <si>
    <t>arttherapy2heal</t>
  </si>
  <si>
    <t>missyara</t>
  </si>
  <si>
    <t>jamtots</t>
  </si>
  <si>
    <t>TokyoBunnie</t>
  </si>
  <si>
    <t>mrcool1</t>
  </si>
  <si>
    <t>peajhaye</t>
  </si>
  <si>
    <t>jungho_kim</t>
  </si>
  <si>
    <t>BinaryImpact</t>
  </si>
  <si>
    <t>Shirleyxbird</t>
  </si>
  <si>
    <t>CailinONeil</t>
  </si>
  <si>
    <t>thatbmoviechick</t>
  </si>
  <si>
    <t>BProctor7</t>
  </si>
  <si>
    <t>sargarcia</t>
  </si>
  <si>
    <t>SassyPerkyMom</t>
  </si>
  <si>
    <t>alisejohnson</t>
  </si>
  <si>
    <t>strawberry311</t>
  </si>
  <si>
    <t>desireefawn</t>
  </si>
  <si>
    <t>JessicaForseth</t>
  </si>
  <si>
    <t>ashleymckean</t>
  </si>
  <si>
    <t>rachaelsayshey</t>
  </si>
  <si>
    <t>lizziegurl87</t>
  </si>
  <si>
    <t>jason_isaacs</t>
  </si>
  <si>
    <t>AriSin</t>
  </si>
  <si>
    <t>kailaq</t>
  </si>
  <si>
    <t>adamkaump</t>
  </si>
  <si>
    <t>roshellmonay</t>
  </si>
  <si>
    <t>pppam</t>
  </si>
  <si>
    <t>tweet_leigh</t>
  </si>
  <si>
    <t>gabrielalessi</t>
  </si>
  <si>
    <t>ambercamp</t>
  </si>
  <si>
    <t>glori18</t>
  </si>
  <si>
    <t>LakeNormanHomes</t>
  </si>
  <si>
    <t>NkotbJordanFan</t>
  </si>
  <si>
    <t>nzmovieguy</t>
  </si>
  <si>
    <t>gregamos</t>
  </si>
  <si>
    <t>zaynhamdan</t>
  </si>
  <si>
    <t>amandaelainef</t>
  </si>
  <si>
    <t>FourLeggedMedia</t>
  </si>
  <si>
    <t>MsGetRite</t>
  </si>
  <si>
    <t>No3y</t>
  </si>
  <si>
    <t>xcrackwhore</t>
  </si>
  <si>
    <t>CodyKennedy</t>
  </si>
  <si>
    <t>margotmiller</t>
  </si>
  <si>
    <t>karlomarc</t>
  </si>
  <si>
    <t>CiaraRocker</t>
  </si>
  <si>
    <t>AFranks128</t>
  </si>
  <si>
    <t>beccojiggers</t>
  </si>
  <si>
    <t>Megalomaniakill</t>
  </si>
  <si>
    <t>crazyXmallie</t>
  </si>
  <si>
    <t>ScurvyJake</t>
  </si>
  <si>
    <t>boulderdog1</t>
  </si>
  <si>
    <t>JustineMorris</t>
  </si>
  <si>
    <t>Arturojr</t>
  </si>
  <si>
    <t>apafan</t>
  </si>
  <si>
    <t>thamrap</t>
  </si>
  <si>
    <t>sarxuhh09</t>
  </si>
  <si>
    <t>cutestkidever</t>
  </si>
  <si>
    <t>spinndiva</t>
  </si>
  <si>
    <t>haleymillfred</t>
  </si>
  <si>
    <t>LadybugPlayboy</t>
  </si>
  <si>
    <t>cdonnellan</t>
  </si>
  <si>
    <t>lamaworksdesign</t>
  </si>
  <si>
    <t>sOfAhh101</t>
  </si>
  <si>
    <t>LovingMe</t>
  </si>
  <si>
    <t>tatiannaarielle</t>
  </si>
  <si>
    <t>digidivaish</t>
  </si>
  <si>
    <t>travistubbs</t>
  </si>
  <si>
    <t>CanadianSheila</t>
  </si>
  <si>
    <t>sariesaysrelax</t>
  </si>
  <si>
    <t>thefiercest</t>
  </si>
  <si>
    <t>lawjick</t>
  </si>
  <si>
    <t>kaseyw4</t>
  </si>
  <si>
    <t>maligaya830</t>
  </si>
  <si>
    <t>kenandd60</t>
  </si>
  <si>
    <t>shaantel</t>
  </si>
  <si>
    <t>Chenny13</t>
  </si>
  <si>
    <t>lauranjustine</t>
  </si>
  <si>
    <t>jaycenrene78</t>
  </si>
  <si>
    <t>stubbadub</t>
  </si>
  <si>
    <t>Fingman</t>
  </si>
  <si>
    <t>JuliaaaJames</t>
  </si>
  <si>
    <t>nessdm</t>
  </si>
  <si>
    <t>TamiLNorman</t>
  </si>
  <si>
    <t>dasw33t14u</t>
  </si>
  <si>
    <t>HeleneJonas</t>
  </si>
  <si>
    <t>samsungimaging</t>
  </si>
  <si>
    <t>beagle</t>
  </si>
  <si>
    <t>prtygrlgonebad</t>
  </si>
  <si>
    <t>saintpiercing</t>
  </si>
  <si>
    <t>dclark15</t>
  </si>
  <si>
    <t>turbolapp</t>
  </si>
  <si>
    <t>bluetidepro</t>
  </si>
  <si>
    <t>Pergamond</t>
  </si>
  <si>
    <t>elly_rarg</t>
  </si>
  <si>
    <t>quocanhnguyen</t>
  </si>
  <si>
    <t>farabedin</t>
  </si>
  <si>
    <t>Pure798</t>
  </si>
  <si>
    <t>_Ashley_D</t>
  </si>
  <si>
    <t>Isabelle50</t>
  </si>
  <si>
    <t>jeffabel</t>
  </si>
  <si>
    <t>Fifi76</t>
  </si>
  <si>
    <t>CincinnatiKiKi</t>
  </si>
  <si>
    <t>MHryano</t>
  </si>
  <si>
    <t>mikethegirl</t>
  </si>
  <si>
    <t>BabyStrizzy</t>
  </si>
  <si>
    <t>kayrissaaa</t>
  </si>
  <si>
    <t>lsanchez13</t>
  </si>
  <si>
    <t>itsmklol</t>
  </si>
  <si>
    <t>CityMommySLC</t>
  </si>
  <si>
    <t>boomshakataylor</t>
  </si>
  <si>
    <t>Shilvaaa</t>
  </si>
  <si>
    <t>mrjeff_714</t>
  </si>
  <si>
    <t>mendota</t>
  </si>
  <si>
    <t>MenaGagne</t>
  </si>
  <si>
    <t>RedheadWriting</t>
  </si>
  <si>
    <t>alyssavillaluz</t>
  </si>
  <si>
    <t>WillYUMMM</t>
  </si>
  <si>
    <t>letterbombx723</t>
  </si>
  <si>
    <t>skatinggiovanna</t>
  </si>
  <si>
    <t>sugarwilla</t>
  </si>
  <si>
    <t>dzoo</t>
  </si>
  <si>
    <t>TinyDancer500</t>
  </si>
  <si>
    <t>lauracastellano</t>
  </si>
  <si>
    <t>whitebisquit</t>
  </si>
  <si>
    <t>hjmart</t>
  </si>
  <si>
    <t>magdaZINE</t>
  </si>
  <si>
    <t>hexytweets</t>
  </si>
  <si>
    <t>prerunner</t>
  </si>
  <si>
    <t>NancyAllOver</t>
  </si>
  <si>
    <t>mrsellars</t>
  </si>
  <si>
    <t>ElizabethN</t>
  </si>
  <si>
    <t>quaigee</t>
  </si>
  <si>
    <t>claralim</t>
  </si>
  <si>
    <t>MandiMerch</t>
  </si>
  <si>
    <t>WD1986</t>
  </si>
  <si>
    <t>gymmy</t>
  </si>
  <si>
    <t>abarcelos</t>
  </si>
  <si>
    <t>Cath3RiiN3</t>
  </si>
  <si>
    <t>yepcaitlinburns</t>
  </si>
  <si>
    <t xml:space="preserve">reading </t>
  </si>
  <si>
    <t>cherimerriam</t>
  </si>
  <si>
    <t>horsewhispers</t>
  </si>
  <si>
    <t>Devin_V</t>
  </si>
  <si>
    <t>krazodnem</t>
  </si>
  <si>
    <t>Jahmilah</t>
  </si>
  <si>
    <t>agirlsgottaspa</t>
  </si>
  <si>
    <t>nycbrokenhearts</t>
  </si>
  <si>
    <t>LisaLikes</t>
  </si>
  <si>
    <t>scottneumyer</t>
  </si>
  <si>
    <t>beansandnachos</t>
  </si>
  <si>
    <t>kyndoll</t>
  </si>
  <si>
    <t>ErOneH8zDerek</t>
  </si>
  <si>
    <t>ajul</t>
  </si>
  <si>
    <t>vyctorsoft</t>
  </si>
  <si>
    <t>sh0rteee</t>
  </si>
  <si>
    <t>yeoshina</t>
  </si>
  <si>
    <t>rachelohmy</t>
  </si>
  <si>
    <t>ZainR</t>
  </si>
  <si>
    <t>aandfgurl</t>
  </si>
  <si>
    <t>cassidy_lynne</t>
  </si>
  <si>
    <t>zeedior</t>
  </si>
  <si>
    <t>Johngibbings</t>
  </si>
  <si>
    <t>JMH_novelideas</t>
  </si>
  <si>
    <t>JulianaPSA</t>
  </si>
  <si>
    <t>longm</t>
  </si>
  <si>
    <t>RebFetz</t>
  </si>
  <si>
    <t>_dariel_</t>
  </si>
  <si>
    <t>dearestvanee</t>
  </si>
  <si>
    <t>bellzcullen</t>
  </si>
  <si>
    <t>xox_liana_xox</t>
  </si>
  <si>
    <t>caffekat</t>
  </si>
  <si>
    <t>BIGTsPoker</t>
  </si>
  <si>
    <t>JessicaRb</t>
  </si>
  <si>
    <t>carlaceroni</t>
  </si>
  <si>
    <t>Aloserkid03</t>
  </si>
  <si>
    <t>EmmyKaufman</t>
  </si>
  <si>
    <t>elegant_chaos</t>
  </si>
  <si>
    <t>babyrabies</t>
  </si>
  <si>
    <t>FadedGal</t>
  </si>
  <si>
    <t>1910dee</t>
  </si>
  <si>
    <t>NolanSubia</t>
  </si>
  <si>
    <t>craftychris</t>
  </si>
  <si>
    <t>Jopix</t>
  </si>
  <si>
    <t>joshdebauche</t>
  </si>
  <si>
    <t>Jazminwhitley</t>
  </si>
  <si>
    <t>Nikki_Lee</t>
  </si>
  <si>
    <t>MistaDAJPhoto</t>
  </si>
  <si>
    <t>gigsmagic</t>
  </si>
  <si>
    <t>undoodle</t>
  </si>
  <si>
    <t>tristanjoey</t>
  </si>
  <si>
    <t>ItsmeCrystalE</t>
  </si>
  <si>
    <t>ElizabethEagle</t>
  </si>
  <si>
    <t>Coookieesom</t>
  </si>
  <si>
    <t>riotlainie</t>
  </si>
  <si>
    <t>nickryan</t>
  </si>
  <si>
    <t>erinSMILE</t>
  </si>
  <si>
    <t>MrButterboy</t>
  </si>
  <si>
    <t>thomasgutches</t>
  </si>
  <si>
    <t>sari88_</t>
  </si>
  <si>
    <t>MilliMoto</t>
  </si>
  <si>
    <t>jaredhimself</t>
  </si>
  <si>
    <t>ohsomolina</t>
  </si>
  <si>
    <t>Annabizzle</t>
  </si>
  <si>
    <t>lisatodd</t>
  </si>
  <si>
    <t>OddLittleDucky</t>
  </si>
  <si>
    <t>haleylovesjonas</t>
  </si>
  <si>
    <t>YunSTAR</t>
  </si>
  <si>
    <t>jennet</t>
  </si>
  <si>
    <t>oktavianda</t>
  </si>
  <si>
    <t>longhornbrit</t>
  </si>
  <si>
    <t>betternovembers</t>
  </si>
  <si>
    <t>caaassandra</t>
  </si>
  <si>
    <t>MIZZLOPEZBABI</t>
  </si>
  <si>
    <t>tamipants</t>
  </si>
  <si>
    <t>kcollard07</t>
  </si>
  <si>
    <t>snflwrgrl13</t>
  </si>
  <si>
    <t>LiciaBeads</t>
  </si>
  <si>
    <t>sarakusnerak</t>
  </si>
  <si>
    <t>DaniQuintani</t>
  </si>
  <si>
    <t>southerndelite</t>
  </si>
  <si>
    <t>SketchyFletchy</t>
  </si>
  <si>
    <t>dcwuzhere</t>
  </si>
  <si>
    <t>RalTy</t>
  </si>
  <si>
    <t>Toropoki</t>
  </si>
  <si>
    <t>QuintinBarry</t>
  </si>
  <si>
    <t>ashdanae</t>
  </si>
  <si>
    <t>KeithAGreer</t>
  </si>
  <si>
    <t>Rlittleprincess</t>
  </si>
  <si>
    <t>firelass</t>
  </si>
  <si>
    <t>rubyfuerza</t>
  </si>
  <si>
    <t>smithdavid787</t>
  </si>
  <si>
    <t>xofunnyhoney</t>
  </si>
  <si>
    <t>smokeyourgender</t>
  </si>
  <si>
    <t>philbridler</t>
  </si>
  <si>
    <t>youslippin</t>
  </si>
  <si>
    <t>alyssariddle</t>
  </si>
  <si>
    <t>sardonnica</t>
  </si>
  <si>
    <t>ashy_101</t>
  </si>
  <si>
    <t>MegalomanicJ</t>
  </si>
  <si>
    <t>AdrienneRewi</t>
  </si>
  <si>
    <t>CreatingOrder</t>
  </si>
  <si>
    <t>glorialynnglass</t>
  </si>
  <si>
    <t>bethneedsalife</t>
  </si>
  <si>
    <t>valpalbby</t>
  </si>
  <si>
    <t>tehkubix</t>
  </si>
  <si>
    <t>clembastow</t>
  </si>
  <si>
    <t>Nephyr</t>
  </si>
  <si>
    <t>mnphotography</t>
  </si>
  <si>
    <t>PinkAustralia</t>
  </si>
  <si>
    <t>CathyWench</t>
  </si>
  <si>
    <t>Saira_Playboy</t>
  </si>
  <si>
    <t>ivy_o</t>
  </si>
  <si>
    <t>addieferber</t>
  </si>
  <si>
    <t>mayorsam</t>
  </si>
  <si>
    <t>TallyHoFarms</t>
  </si>
  <si>
    <t>djranny</t>
  </si>
  <si>
    <t>FlyyGirl1985</t>
  </si>
  <si>
    <t>Elodora</t>
  </si>
  <si>
    <t>AndyAdrenaline</t>
  </si>
  <si>
    <t>sris22</t>
  </si>
  <si>
    <t>kellymccausey</t>
  </si>
  <si>
    <t>LeCorndog</t>
  </si>
  <si>
    <t>charri10</t>
  </si>
  <si>
    <t>mcassieP</t>
  </si>
  <si>
    <t>dirkmai</t>
  </si>
  <si>
    <t>ch8se23</t>
  </si>
  <si>
    <t>TradeMe_Jay</t>
  </si>
  <si>
    <t>allyrockstar</t>
  </si>
  <si>
    <t>UneBelleFemme</t>
  </si>
  <si>
    <t>jimmylala</t>
  </si>
  <si>
    <t>natashaharton</t>
  </si>
  <si>
    <t>fer_nkotb</t>
  </si>
  <si>
    <t>jahCITY</t>
  </si>
  <si>
    <t>JSterl</t>
  </si>
  <si>
    <t>fit2btried</t>
  </si>
  <si>
    <t>KursaalTom</t>
  </si>
  <si>
    <t>kaatthhyy</t>
  </si>
  <si>
    <t>allikat</t>
  </si>
  <si>
    <t>JenLovesJoey</t>
  </si>
  <si>
    <t>tranquiliteaO</t>
  </si>
  <si>
    <t>kukuigirl</t>
  </si>
  <si>
    <t>Candice_Breanne</t>
  </si>
  <si>
    <t>FIFTHSENSENYC</t>
  </si>
  <si>
    <t>CaiJ</t>
  </si>
  <si>
    <t>gaping_lotus</t>
  </si>
  <si>
    <t>L3ShaylaRapt0r</t>
  </si>
  <si>
    <t>DesireePernasel</t>
  </si>
  <si>
    <t>wheresmark</t>
  </si>
  <si>
    <t>JoeGigantino</t>
  </si>
  <si>
    <t>alkingyouworms</t>
  </si>
  <si>
    <t>bhenton</t>
  </si>
  <si>
    <t>jlstruck</t>
  </si>
  <si>
    <t>Sttephaniiee</t>
  </si>
  <si>
    <t>2Tanner5</t>
  </si>
  <si>
    <t>PrincessAJSee</t>
  </si>
  <si>
    <t>Jrfan8</t>
  </si>
  <si>
    <t>AzaleahTan</t>
  </si>
  <si>
    <t>GloryWazHere</t>
  </si>
  <si>
    <t>vulcanella</t>
  </si>
  <si>
    <t xml:space="preserve">doesn't understand twitter </t>
  </si>
  <si>
    <t>queerious</t>
  </si>
  <si>
    <t>Rikeru</t>
  </si>
  <si>
    <t>joeyneon</t>
  </si>
  <si>
    <t>dopemaneazyecpt</t>
  </si>
  <si>
    <t>shawnasstoller</t>
  </si>
  <si>
    <t>jaseyyy</t>
  </si>
  <si>
    <t>erin_marcella</t>
  </si>
  <si>
    <t>VarshaChawla</t>
  </si>
  <si>
    <t>bColette</t>
  </si>
  <si>
    <t>RockyTB</t>
  </si>
  <si>
    <t>migs88</t>
  </si>
  <si>
    <t>theecarlos</t>
  </si>
  <si>
    <t>dannayna</t>
  </si>
  <si>
    <t>InLuvwithJON</t>
  </si>
  <si>
    <t>krispycrunchx3</t>
  </si>
  <si>
    <t>Tiggy75</t>
  </si>
  <si>
    <t>codykyler</t>
  </si>
  <si>
    <t>lexamexa</t>
  </si>
  <si>
    <t>I_Can_Only_B_Me</t>
  </si>
  <si>
    <t>bjphilbe</t>
  </si>
  <si>
    <t>kevincoulston</t>
  </si>
  <si>
    <t>austie</t>
  </si>
  <si>
    <t>jbabb14</t>
  </si>
  <si>
    <t>SexiMexiSal</t>
  </si>
  <si>
    <t>babsonhayn</t>
  </si>
  <si>
    <t>Leah_Shay</t>
  </si>
  <si>
    <t>pauladrum</t>
  </si>
  <si>
    <t>WhitneyLoveee</t>
  </si>
  <si>
    <t>LivinMyLife01</t>
  </si>
  <si>
    <t>tajrahil20</t>
  </si>
  <si>
    <t>Aurianna</t>
  </si>
  <si>
    <t>trickynumber7</t>
  </si>
  <si>
    <t>darrenkwalsh</t>
  </si>
  <si>
    <t>Evilyn1236</t>
  </si>
  <si>
    <t>beyondmany</t>
  </si>
  <si>
    <t>monicaYang</t>
  </si>
  <si>
    <t>sa_priincesse</t>
  </si>
  <si>
    <t>Janedoex0x</t>
  </si>
  <si>
    <t>tommy_pickles</t>
  </si>
  <si>
    <t>blu3drag0n</t>
  </si>
  <si>
    <t>jena_grosser</t>
  </si>
  <si>
    <t>chels_dance</t>
  </si>
  <si>
    <t>brazilian_angel</t>
  </si>
  <si>
    <t>RomaKong</t>
  </si>
  <si>
    <t>GusGus529</t>
  </si>
  <si>
    <t>Janellenichole</t>
  </si>
  <si>
    <t>WastedMemories</t>
  </si>
  <si>
    <t>klbrink</t>
  </si>
  <si>
    <t>HaleySilva</t>
  </si>
  <si>
    <t>ZonedOWT</t>
  </si>
  <si>
    <t>clarisseannnnne</t>
  </si>
  <si>
    <t>amydiviney</t>
  </si>
  <si>
    <t>xskchickx</t>
  </si>
  <si>
    <t>askmanny</t>
  </si>
  <si>
    <t>jinniver</t>
  </si>
  <si>
    <t>kellihufford</t>
  </si>
  <si>
    <t>_Philly</t>
  </si>
  <si>
    <t>luvmanda</t>
  </si>
  <si>
    <t>fading_horizons</t>
  </si>
  <si>
    <t xml:space="preserve">is in pain </t>
  </si>
  <si>
    <t>isaacakes</t>
  </si>
  <si>
    <t>jennozy</t>
  </si>
  <si>
    <t>parasitemite</t>
  </si>
  <si>
    <t>bridgette_g</t>
  </si>
  <si>
    <t>LauraLilyan</t>
  </si>
  <si>
    <t>egrdigital</t>
  </si>
  <si>
    <t>msjmb</t>
  </si>
  <si>
    <t xml:space="preserve">@JonathanRKnight </t>
  </si>
  <si>
    <t>RainyLove</t>
  </si>
  <si>
    <t>kyle_calilung</t>
  </si>
  <si>
    <t>mljane</t>
  </si>
  <si>
    <t>missflipflop</t>
  </si>
  <si>
    <t>teriann95</t>
  </si>
  <si>
    <t>DevonMarie78</t>
  </si>
  <si>
    <t>hannahhwang</t>
  </si>
  <si>
    <t>hellorutty</t>
  </si>
  <si>
    <t>anuarsalleh</t>
  </si>
  <si>
    <t>Brokenromantic</t>
  </si>
  <si>
    <t>TNgirl76</t>
  </si>
  <si>
    <t xml:space="preserve">is upset </t>
  </si>
  <si>
    <t>rinaculus</t>
  </si>
  <si>
    <t>rosettamarie</t>
  </si>
  <si>
    <t>VivaLaShoSho</t>
  </si>
  <si>
    <t>hillarygayle</t>
  </si>
  <si>
    <t>DaveDaWiz</t>
  </si>
  <si>
    <t>mac2t</t>
  </si>
  <si>
    <t>jarna</t>
  </si>
  <si>
    <t>KepisMubx</t>
  </si>
  <si>
    <t>landonakaryan</t>
  </si>
  <si>
    <t>michellem08</t>
  </si>
  <si>
    <t>MelissakaTisha</t>
  </si>
  <si>
    <t>ZoliPirate</t>
  </si>
  <si>
    <t>va_baby</t>
  </si>
  <si>
    <t>mkeguy69</t>
  </si>
  <si>
    <t>SillyShygrl</t>
  </si>
  <si>
    <t>adriandanganan</t>
  </si>
  <si>
    <t>piratesaregrand</t>
  </si>
  <si>
    <t>annamars</t>
  </si>
  <si>
    <t>moniCOCOpuffs</t>
  </si>
  <si>
    <t>vipwoody</t>
  </si>
  <si>
    <t>marinatrudell</t>
  </si>
  <si>
    <t>thesansinator</t>
  </si>
  <si>
    <t>pic2022</t>
  </si>
  <si>
    <t>sarahcat16</t>
  </si>
  <si>
    <t>Jenniross22</t>
  </si>
  <si>
    <t>rachelalyson</t>
  </si>
  <si>
    <t>adelevm</t>
  </si>
  <si>
    <t>lathedj</t>
  </si>
  <si>
    <t>DreadedKillaa</t>
  </si>
  <si>
    <t>erinmetcalf</t>
  </si>
  <si>
    <t>kruton6</t>
  </si>
  <si>
    <t>selenamarie</t>
  </si>
  <si>
    <t>lovelyiee</t>
  </si>
  <si>
    <t>XanderSliwinski</t>
  </si>
  <si>
    <t>AuntCindysAttic</t>
  </si>
  <si>
    <t>S60Blog</t>
  </si>
  <si>
    <t>ColorMeRed</t>
  </si>
  <si>
    <t>chiee2x</t>
  </si>
  <si>
    <t>hideawayxx</t>
  </si>
  <si>
    <t>proudlyinsane</t>
  </si>
  <si>
    <t>AlphabetLien</t>
  </si>
  <si>
    <t>CaliSmiles06</t>
  </si>
  <si>
    <t>sarzburg</t>
  </si>
  <si>
    <t>laks10</t>
  </si>
  <si>
    <t>lid86</t>
  </si>
  <si>
    <t>SaiGiddy</t>
  </si>
  <si>
    <t>JaneeG</t>
  </si>
  <si>
    <t>kershiaw</t>
  </si>
  <si>
    <t>PinkAngel_0704</t>
  </si>
  <si>
    <t>deegospel</t>
  </si>
  <si>
    <t>nikkitrombetta</t>
  </si>
  <si>
    <t>DesigningMommy</t>
  </si>
  <si>
    <t>JasonTheFox</t>
  </si>
  <si>
    <t>Stace_Ace</t>
  </si>
  <si>
    <t>Sweetie_Cee</t>
  </si>
  <si>
    <t>mikeydelfresco</t>
  </si>
  <si>
    <t>JessexBroadway</t>
  </si>
  <si>
    <t>RachelRuiz2009</t>
  </si>
  <si>
    <t>gabbagirl</t>
  </si>
  <si>
    <t>caribb</t>
  </si>
  <si>
    <t>enraged_spork</t>
  </si>
  <si>
    <t>SweetBabyX</t>
  </si>
  <si>
    <t>supercheddar</t>
  </si>
  <si>
    <t>MareikeXOXO</t>
  </si>
  <si>
    <t>umseth</t>
  </si>
  <si>
    <t>EricB5000</t>
  </si>
  <si>
    <t>gbreyonna83</t>
  </si>
  <si>
    <t>vinks</t>
  </si>
  <si>
    <t>Sara_smk</t>
  </si>
  <si>
    <t>travisbuel</t>
  </si>
  <si>
    <t>nikki626504</t>
  </si>
  <si>
    <t>KARINAPARADA</t>
  </si>
  <si>
    <t>chrisabad</t>
  </si>
  <si>
    <t>metamorphosisss</t>
  </si>
  <si>
    <t>JohnnyAza</t>
  </si>
  <si>
    <t>suzechooch</t>
  </si>
  <si>
    <t>KDestruction</t>
  </si>
  <si>
    <t>Takara_</t>
  </si>
  <si>
    <t>carinacani</t>
  </si>
  <si>
    <t>GinaGal83</t>
  </si>
  <si>
    <t>luizasouza</t>
  </si>
  <si>
    <t>eldswim95</t>
  </si>
  <si>
    <t>bullybully32</t>
  </si>
  <si>
    <t>sup9412</t>
  </si>
  <si>
    <t>Y_Chavez</t>
  </si>
  <si>
    <t>undefined22</t>
  </si>
  <si>
    <t>trishanova</t>
  </si>
  <si>
    <t>Kaytze</t>
  </si>
  <si>
    <t>siggybebop</t>
  </si>
  <si>
    <t>inkskratch</t>
  </si>
  <si>
    <t>redmeansriot</t>
  </si>
  <si>
    <t>infinitereality</t>
  </si>
  <si>
    <t xml:space="preserve">massive headache </t>
  </si>
  <si>
    <t>CorrieeeLynn</t>
  </si>
  <si>
    <t>NateCow</t>
  </si>
  <si>
    <t>strangegoat</t>
  </si>
  <si>
    <t>JillAlexandra</t>
  </si>
  <si>
    <t>k4v3rn4</t>
  </si>
  <si>
    <t>rickyswag</t>
  </si>
  <si>
    <t>_mishka_</t>
  </si>
  <si>
    <t>horukuru</t>
  </si>
  <si>
    <t>nplesset</t>
  </si>
  <si>
    <t>marcusmitchell</t>
  </si>
  <si>
    <t>Hellopitbull23</t>
  </si>
  <si>
    <t>Mary11241990</t>
  </si>
  <si>
    <t>craigunderhill</t>
  </si>
  <si>
    <t>ManMeiling</t>
  </si>
  <si>
    <t>BradyV</t>
  </si>
  <si>
    <t>cra5h</t>
  </si>
  <si>
    <t>SkylerCaine</t>
  </si>
  <si>
    <t>musicalgator</t>
  </si>
  <si>
    <t>Coughe</t>
  </si>
  <si>
    <t>johnf_63</t>
  </si>
  <si>
    <t>LivvLuvssmiles</t>
  </si>
  <si>
    <t>jacqueinserra</t>
  </si>
  <si>
    <t>tl4jc</t>
  </si>
  <si>
    <t>ShirinSaadeghi</t>
  </si>
  <si>
    <t>xanetrain</t>
  </si>
  <si>
    <t>alliele</t>
  </si>
  <si>
    <t>AskNaughtyNikki</t>
  </si>
  <si>
    <t>jossiepossie</t>
  </si>
  <si>
    <t>AlexisKnowles</t>
  </si>
  <si>
    <t>lovelyleena</t>
  </si>
  <si>
    <t>falican</t>
  </si>
  <si>
    <t>lindseymilligan</t>
  </si>
  <si>
    <t>christinekm</t>
  </si>
  <si>
    <t>b_lov3</t>
  </si>
  <si>
    <t xml:space="preserve">I feel a cold coming on </t>
  </si>
  <si>
    <t>KrnSidez</t>
  </si>
  <si>
    <t>nettabear</t>
  </si>
  <si>
    <t>caseyandrew</t>
  </si>
  <si>
    <t>arungupta</t>
  </si>
  <si>
    <t>immortalaussie</t>
  </si>
  <si>
    <t>krist33nUH</t>
  </si>
  <si>
    <t>alexxisbeezy</t>
  </si>
  <si>
    <t>TrinityScar</t>
  </si>
  <si>
    <t>mandyva</t>
  </si>
  <si>
    <t>sabrinaamariee</t>
  </si>
  <si>
    <t>chadrixx</t>
  </si>
  <si>
    <t>hfiguiere</t>
  </si>
  <si>
    <t>Elliebirdellie</t>
  </si>
  <si>
    <t>MissTrueStar</t>
  </si>
  <si>
    <t>DamonDCClark</t>
  </si>
  <si>
    <t>andrewwng</t>
  </si>
  <si>
    <t>wwweinman</t>
  </si>
  <si>
    <t>cohnal</t>
  </si>
  <si>
    <t>RHicks</t>
  </si>
  <si>
    <t>douceta</t>
  </si>
  <si>
    <t>ebrophy</t>
  </si>
  <si>
    <t>linseahoward</t>
  </si>
  <si>
    <t>richard_henry</t>
  </si>
  <si>
    <t>AshFreakinLey</t>
  </si>
  <si>
    <t>Miss_ReaRea</t>
  </si>
  <si>
    <t>azmelanie</t>
  </si>
  <si>
    <t>TongPohYun</t>
  </si>
  <si>
    <t>thebananachelle</t>
  </si>
  <si>
    <t>MarthaGiffen</t>
  </si>
  <si>
    <t>EyeElleBee</t>
  </si>
  <si>
    <t>AlexAllTimeLow</t>
  </si>
  <si>
    <t>liveforpeace</t>
  </si>
  <si>
    <t>steven421</t>
  </si>
  <si>
    <t>startupprincess</t>
  </si>
  <si>
    <t>BabyB21</t>
  </si>
  <si>
    <t>aleciashipe</t>
  </si>
  <si>
    <t>Bkmilly</t>
  </si>
  <si>
    <t>Martiword</t>
  </si>
  <si>
    <t>bbygiirl_celeee</t>
  </si>
  <si>
    <t>jeremewong</t>
  </si>
  <si>
    <t>jaugustine</t>
  </si>
  <si>
    <t>bleedthegabbi</t>
  </si>
  <si>
    <t>PrincessGill88</t>
  </si>
  <si>
    <t>JustSydney</t>
  </si>
  <si>
    <t>ddanielle_i</t>
  </si>
  <si>
    <t>missashleya</t>
  </si>
  <si>
    <t>Blond_A_Licious</t>
  </si>
  <si>
    <t>nrlfanclub</t>
  </si>
  <si>
    <t>geekbrat</t>
  </si>
  <si>
    <t>jamesburlander</t>
  </si>
  <si>
    <t>imee</t>
  </si>
  <si>
    <t>ShayBigs</t>
  </si>
  <si>
    <t>JoCracker</t>
  </si>
  <si>
    <t>lestatr13</t>
  </si>
  <si>
    <t>ashleygriswold</t>
  </si>
  <si>
    <t>ClaudiaCaponi</t>
  </si>
  <si>
    <t>pea</t>
  </si>
  <si>
    <t>arianataiaroa</t>
  </si>
  <si>
    <t>glendamarie</t>
  </si>
  <si>
    <t>frannntasmic</t>
  </si>
  <si>
    <t>itoshii_hito</t>
  </si>
  <si>
    <t>Diehardgamer</t>
  </si>
  <si>
    <t>Kels757</t>
  </si>
  <si>
    <t>VICT3ASEY</t>
  </si>
  <si>
    <t>AngelicaRCruz</t>
  </si>
  <si>
    <t>jayleen_</t>
  </si>
  <si>
    <t>Kayla_Cabriales</t>
  </si>
  <si>
    <t>NieceJanel</t>
  </si>
  <si>
    <t>offbeat87</t>
  </si>
  <si>
    <t>shelby_m_young</t>
  </si>
  <si>
    <t>WhatithinkE</t>
  </si>
  <si>
    <t>whskr</t>
  </si>
  <si>
    <t>mercadiajinn</t>
  </si>
  <si>
    <t>gubbs</t>
  </si>
  <si>
    <t>AZ_Kelli</t>
  </si>
  <si>
    <t>joanntran</t>
  </si>
  <si>
    <t>jharp49</t>
  </si>
  <si>
    <t>ayeekat</t>
  </si>
  <si>
    <t>ickleveronie</t>
  </si>
  <si>
    <t>Athena1310</t>
  </si>
  <si>
    <t>christyku</t>
  </si>
  <si>
    <t>shanerzz</t>
  </si>
  <si>
    <t>Kimbob16</t>
  </si>
  <si>
    <t>aaronmoodie</t>
  </si>
  <si>
    <t>Kbello</t>
  </si>
  <si>
    <t>cindypar7</t>
  </si>
  <si>
    <t>calebbell</t>
  </si>
  <si>
    <t>nightlightguy</t>
  </si>
  <si>
    <t>derekrose</t>
  </si>
  <si>
    <t>liarintheglass</t>
  </si>
  <si>
    <t>aronprins</t>
  </si>
  <si>
    <t>SianCity</t>
  </si>
  <si>
    <t>brynnashley</t>
  </si>
  <si>
    <t>ghoulsghouls</t>
  </si>
  <si>
    <t>loljoelle</t>
  </si>
  <si>
    <t>ironspork</t>
  </si>
  <si>
    <t>philmarsay</t>
  </si>
  <si>
    <t>Frawnk</t>
  </si>
  <si>
    <t>BronwenZ</t>
  </si>
  <si>
    <t>KikyParaFan</t>
  </si>
  <si>
    <t>Tattookat1</t>
  </si>
  <si>
    <t>InternAndy</t>
  </si>
  <si>
    <t>TashLee</t>
  </si>
  <si>
    <t>flowergrl3005</t>
  </si>
  <si>
    <t>jewellwin</t>
  </si>
  <si>
    <t>Technophobia</t>
  </si>
  <si>
    <t>sweeneystar</t>
  </si>
  <si>
    <t>Mat2DaW</t>
  </si>
  <si>
    <t>Lisbetts</t>
  </si>
  <si>
    <t>Daizz26</t>
  </si>
  <si>
    <t>caitlinflorence</t>
  </si>
  <si>
    <t>Cristianzee</t>
  </si>
  <si>
    <t>amynicola_ox</t>
  </si>
  <si>
    <t>1planet1people</t>
  </si>
  <si>
    <t>kenseto</t>
  </si>
  <si>
    <t>fanihiman95376</t>
  </si>
  <si>
    <t>YwalkWhenUcnFLY</t>
  </si>
  <si>
    <t>nnorafiza</t>
  </si>
  <si>
    <t>windowbird92</t>
  </si>
  <si>
    <t>ishoosh</t>
  </si>
  <si>
    <t>kelsieblake</t>
  </si>
  <si>
    <t>littleboyblues</t>
  </si>
  <si>
    <t>sabrinahanim</t>
  </si>
  <si>
    <t>chad420</t>
  </si>
  <si>
    <t>Torileann</t>
  </si>
  <si>
    <t>tasshja37</t>
  </si>
  <si>
    <t>yanitsa</t>
  </si>
  <si>
    <t>heart_breaker13</t>
  </si>
  <si>
    <t>eyeshrug</t>
  </si>
  <si>
    <t>jstlikedori</t>
  </si>
  <si>
    <t>Charlied8908</t>
  </si>
  <si>
    <t>omgitscath</t>
  </si>
  <si>
    <t>jhk730</t>
  </si>
  <si>
    <t>Coolgroovin29</t>
  </si>
  <si>
    <t>bRONxWiLL</t>
  </si>
  <si>
    <t>pranas</t>
  </si>
  <si>
    <t>realjas</t>
  </si>
  <si>
    <t>TB5007</t>
  </si>
  <si>
    <t>AlanRae</t>
  </si>
  <si>
    <t>LillianIsley</t>
  </si>
  <si>
    <t>KCstreetteam</t>
  </si>
  <si>
    <t>lostxlovers</t>
  </si>
  <si>
    <t>krsteenmoons</t>
  </si>
  <si>
    <t>Bradds056</t>
  </si>
  <si>
    <t>Three_Amigos</t>
  </si>
  <si>
    <t>cadillaczak</t>
  </si>
  <si>
    <t>Alilfoxy</t>
  </si>
  <si>
    <t>zimmieloy</t>
  </si>
  <si>
    <t>Academystarship</t>
  </si>
  <si>
    <t>mrsflinger</t>
  </si>
  <si>
    <t>collegiate</t>
  </si>
  <si>
    <t>blabbrmouth</t>
  </si>
  <si>
    <t>chanel177</t>
  </si>
  <si>
    <t>blauceel</t>
  </si>
  <si>
    <t>KIARA_BOO</t>
  </si>
  <si>
    <t>johnnnaa</t>
  </si>
  <si>
    <t>xJoeMama</t>
  </si>
  <si>
    <t>KerryPanayi</t>
  </si>
  <si>
    <t>heatheraposey</t>
  </si>
  <si>
    <t>raynard13</t>
  </si>
  <si>
    <t>TriumphCIO</t>
  </si>
  <si>
    <t>kikofbaby</t>
  </si>
  <si>
    <t>pedrovegajr</t>
  </si>
  <si>
    <t>raemee</t>
  </si>
  <si>
    <t>ahhitsaaron</t>
  </si>
  <si>
    <t>Caliqtforu</t>
  </si>
  <si>
    <t>kraZyKristine</t>
  </si>
  <si>
    <t>KayleighNKOTB</t>
  </si>
  <si>
    <t>Katiekins32</t>
  </si>
  <si>
    <t>petiteartichoke</t>
  </si>
  <si>
    <t>MeganMiracle</t>
  </si>
  <si>
    <t>KateEdwards</t>
  </si>
  <si>
    <t>vesta_VJ</t>
  </si>
  <si>
    <t>tomsalzer</t>
  </si>
  <si>
    <t>DjDrewG</t>
  </si>
  <si>
    <t>AnthonyGarnica</t>
  </si>
  <si>
    <t>its_nancy</t>
  </si>
  <si>
    <t>frankbrondum</t>
  </si>
  <si>
    <t>amberjean113</t>
  </si>
  <si>
    <t>angelgregzion</t>
  </si>
  <si>
    <t>Brittjuhh</t>
  </si>
  <si>
    <t>AAjmal</t>
  </si>
  <si>
    <t>ShaeMAC22</t>
  </si>
  <si>
    <t>TaranOfPrydain</t>
  </si>
  <si>
    <t>tylerthomaslive</t>
  </si>
  <si>
    <t>TreylinRae</t>
  </si>
  <si>
    <t>laurendove</t>
  </si>
  <si>
    <t xml:space="preserve">is waiting. </t>
  </si>
  <si>
    <t>justin_kailey</t>
  </si>
  <si>
    <t>cathybaron</t>
  </si>
  <si>
    <t>smellyyomon</t>
  </si>
  <si>
    <t>olliepoppp</t>
  </si>
  <si>
    <t>allieoi</t>
  </si>
  <si>
    <t>iPhotoTaker</t>
  </si>
  <si>
    <t>adamwc</t>
  </si>
  <si>
    <t>rofflemeoh</t>
  </si>
  <si>
    <t>vicstar1983</t>
  </si>
  <si>
    <t>melaniewalker</t>
  </si>
  <si>
    <t>KevTheUprCTOTY</t>
  </si>
  <si>
    <t>fletch_vaughan</t>
  </si>
  <si>
    <t>bes21</t>
  </si>
  <si>
    <t>debb13</t>
  </si>
  <si>
    <t>HannelenOma</t>
  </si>
  <si>
    <t>KoreyMadness</t>
  </si>
  <si>
    <t>undeadkamo</t>
  </si>
  <si>
    <t>DevanLovesHenry</t>
  </si>
  <si>
    <t>ARCHANGELine</t>
  </si>
  <si>
    <t>rivetrivet</t>
  </si>
  <si>
    <t>Starfish93</t>
  </si>
  <si>
    <t>wgage5</t>
  </si>
  <si>
    <t>CAClark23</t>
  </si>
  <si>
    <t>THAKA66</t>
  </si>
  <si>
    <t>senoritacins</t>
  </si>
  <si>
    <t>Kmw6724</t>
  </si>
  <si>
    <t>HellaSound</t>
  </si>
  <si>
    <t>RuinImpendent</t>
  </si>
  <si>
    <t>alextheestar</t>
  </si>
  <si>
    <t>ChanelRoxTheMic</t>
  </si>
  <si>
    <t>rezymami</t>
  </si>
  <si>
    <t>campfires</t>
  </si>
  <si>
    <t>r1chardj0n3s</t>
  </si>
  <si>
    <t>omgitsbradley</t>
  </si>
  <si>
    <t>yakachi</t>
  </si>
  <si>
    <t>heroin_eyes</t>
  </si>
  <si>
    <t>thisisjoo</t>
  </si>
  <si>
    <t>Luna69</t>
  </si>
  <si>
    <t>BeautifulSoul_</t>
  </si>
  <si>
    <t>ThinkDreamLive</t>
  </si>
  <si>
    <t>thisisrobster</t>
  </si>
  <si>
    <t>bikobiko</t>
  </si>
  <si>
    <t>KeeMySelfandI</t>
  </si>
  <si>
    <t>jirahnosaurus</t>
  </si>
  <si>
    <t>ScaraQueen</t>
  </si>
  <si>
    <t>LilKati</t>
  </si>
  <si>
    <t>itzkeylovebaby</t>
  </si>
  <si>
    <t>ridhabee</t>
  </si>
  <si>
    <t>thekiwi07</t>
  </si>
  <si>
    <t>shankyou</t>
  </si>
  <si>
    <t>sumudu</t>
  </si>
  <si>
    <t>lizziiee</t>
  </si>
  <si>
    <t>lnzsho</t>
  </si>
  <si>
    <t>uberlebender</t>
  </si>
  <si>
    <t>jessebondrocks</t>
  </si>
  <si>
    <t>natalina86</t>
  </si>
  <si>
    <t>catheedf</t>
  </si>
  <si>
    <t>Melissa_Kim</t>
  </si>
  <si>
    <t>AZBlueEyes</t>
  </si>
  <si>
    <t>mis5e</t>
  </si>
  <si>
    <t>AngelGhe</t>
  </si>
  <si>
    <t>jennaburgus</t>
  </si>
  <si>
    <t>sarahvip</t>
  </si>
  <si>
    <t>Darder</t>
  </si>
  <si>
    <t>Denaaaa</t>
  </si>
  <si>
    <t>Leahhhxx</t>
  </si>
  <si>
    <t>freeml</t>
  </si>
  <si>
    <t>rizwandean</t>
  </si>
  <si>
    <t>TaraRose</t>
  </si>
  <si>
    <t>MsLexiKe</t>
  </si>
  <si>
    <t>omonatheydidnt</t>
  </si>
  <si>
    <t>noufel</t>
  </si>
  <si>
    <t>cuteordeath</t>
  </si>
  <si>
    <t xml:space="preserve">english exam tomorrow </t>
  </si>
  <si>
    <t>taragracee</t>
  </si>
  <si>
    <t>TurboKip</t>
  </si>
  <si>
    <t>sieyeyai</t>
  </si>
  <si>
    <t>Mhelp2U</t>
  </si>
  <si>
    <t>annemcfly</t>
  </si>
  <si>
    <t>Pooja4logs</t>
  </si>
  <si>
    <t>maesa</t>
  </si>
  <si>
    <t>tokikot</t>
  </si>
  <si>
    <t>Killblue</t>
  </si>
  <si>
    <t>Ontour1983</t>
  </si>
  <si>
    <t>FlexyDoll</t>
  </si>
  <si>
    <t>KatieTheBeat</t>
  </si>
  <si>
    <t>JesseHawkeswood</t>
  </si>
  <si>
    <t>pollyxx</t>
  </si>
  <si>
    <t>MidnightCrafter</t>
  </si>
  <si>
    <t>CheesierToast</t>
  </si>
  <si>
    <t>tinay05</t>
  </si>
  <si>
    <t>risingtop</t>
  </si>
  <si>
    <t>krush_design</t>
  </si>
  <si>
    <t>AudreyEnriquez</t>
  </si>
  <si>
    <t>skygel</t>
  </si>
  <si>
    <t>aehammond</t>
  </si>
  <si>
    <t>njctncca</t>
  </si>
  <si>
    <t>lozbang1223</t>
  </si>
  <si>
    <t>isonmeyadigg</t>
  </si>
  <si>
    <t>sanford42</t>
  </si>
  <si>
    <t>geoffcolman</t>
  </si>
  <si>
    <t>stambo_nz</t>
  </si>
  <si>
    <t>yourmatekate15</t>
  </si>
  <si>
    <t>braceletwears</t>
  </si>
  <si>
    <t>alaina_</t>
  </si>
  <si>
    <t>adam1975</t>
  </si>
  <si>
    <t>invisiblemonkey</t>
  </si>
  <si>
    <t>bluevw68</t>
  </si>
  <si>
    <t>mizvolz</t>
  </si>
  <si>
    <t>jose_u</t>
  </si>
  <si>
    <t>xilxilxil</t>
  </si>
  <si>
    <t>gravebone</t>
  </si>
  <si>
    <t>maddieness</t>
  </si>
  <si>
    <t>dreamrevelry</t>
  </si>
  <si>
    <t>jemmajemma</t>
  </si>
  <si>
    <t>bojacob</t>
  </si>
  <si>
    <t>RichardLloyd18</t>
  </si>
  <si>
    <t>nniaa</t>
  </si>
  <si>
    <t>hannahblanch</t>
  </si>
  <si>
    <t>JasonDalBianco</t>
  </si>
  <si>
    <t>seanjuan</t>
  </si>
  <si>
    <t>HellyJB</t>
  </si>
  <si>
    <t>AlexisEstefani</t>
  </si>
  <si>
    <t>clarer</t>
  </si>
  <si>
    <t>tri_harder</t>
  </si>
  <si>
    <t>batutes</t>
  </si>
  <si>
    <t>waydomatic</t>
  </si>
  <si>
    <t>jessalynn_chan</t>
  </si>
  <si>
    <t>LeslieMoon</t>
  </si>
  <si>
    <t>KaylaRowe</t>
  </si>
  <si>
    <t>tonybrett</t>
  </si>
  <si>
    <t>taratan</t>
  </si>
  <si>
    <t>Knitcave1</t>
  </si>
  <si>
    <t>hugbubble</t>
  </si>
  <si>
    <t>br0kensound</t>
  </si>
  <si>
    <t>MichelleWijaya</t>
  </si>
  <si>
    <t>Benoliel</t>
  </si>
  <si>
    <t>mikedignammusic</t>
  </si>
  <si>
    <t>Livedreams9</t>
  </si>
  <si>
    <t>Wix</t>
  </si>
  <si>
    <t>jezta09</t>
  </si>
  <si>
    <t>christychick</t>
  </si>
  <si>
    <t>kennypants</t>
  </si>
  <si>
    <t>zacharyfunk</t>
  </si>
  <si>
    <t>Burre83</t>
  </si>
  <si>
    <t>fishdirt</t>
  </si>
  <si>
    <t>Em_ilyxXx</t>
  </si>
  <si>
    <t>mattroblin</t>
  </si>
  <si>
    <t>kohping</t>
  </si>
  <si>
    <t>smange</t>
  </si>
  <si>
    <t>camiknickers</t>
  </si>
  <si>
    <t>erinv</t>
  </si>
  <si>
    <t>aditya</t>
  </si>
  <si>
    <t>gleamsatm</t>
  </si>
  <si>
    <t>bittenbylove</t>
  </si>
  <si>
    <t>mangotoes</t>
  </si>
  <si>
    <t>FionaM340</t>
  </si>
  <si>
    <t>ElectricBabe</t>
  </si>
  <si>
    <t>CaptainRaison</t>
  </si>
  <si>
    <t>TheOtsenre</t>
  </si>
  <si>
    <t>Jenivere</t>
  </si>
  <si>
    <t>godessofnirvana</t>
  </si>
  <si>
    <t>imelody</t>
  </si>
  <si>
    <t>bryoniedillon</t>
  </si>
  <si>
    <t>KWhitey</t>
  </si>
  <si>
    <t>sjayh</t>
  </si>
  <si>
    <t>amyg78</t>
  </si>
  <si>
    <t>snowleopardess</t>
  </si>
  <si>
    <t>bainbest</t>
  </si>
  <si>
    <t>miltmitzi</t>
  </si>
  <si>
    <t>acieissobloggin</t>
  </si>
  <si>
    <t>Kicva</t>
  </si>
  <si>
    <t>mistadee</t>
  </si>
  <si>
    <t>SheiaSmoov</t>
  </si>
  <si>
    <t>_uxp</t>
  </si>
  <si>
    <t>ChitraChaudhuri</t>
  </si>
  <si>
    <t>andeeneena</t>
  </si>
  <si>
    <t>Giraffepants</t>
  </si>
  <si>
    <t>EmzJ11</t>
  </si>
  <si>
    <t>KuyaKevin</t>
  </si>
  <si>
    <t>xcrazileighx</t>
  </si>
  <si>
    <t>cai_mommy</t>
  </si>
  <si>
    <t>xadamx937x</t>
  </si>
  <si>
    <t>cdolwagen</t>
  </si>
  <si>
    <t>creep23</t>
  </si>
  <si>
    <t>JesskaROCKS</t>
  </si>
  <si>
    <t>Eddiejesusfreak</t>
  </si>
  <si>
    <t>haswalt</t>
  </si>
  <si>
    <t>REEEHHH</t>
  </si>
  <si>
    <t>prinsezha</t>
  </si>
  <si>
    <t>brosk</t>
  </si>
  <si>
    <t>bansaha</t>
  </si>
  <si>
    <t>diciannove</t>
  </si>
  <si>
    <t>doc18</t>
  </si>
  <si>
    <t>Detti7</t>
  </si>
  <si>
    <t>melissavocado</t>
  </si>
  <si>
    <t>davidetter</t>
  </si>
  <si>
    <t>Angrykitten06</t>
  </si>
  <si>
    <t>Splodz</t>
  </si>
  <si>
    <t>poojakashyap</t>
  </si>
  <si>
    <t>BurningHawk1969</t>
  </si>
  <si>
    <t>CrazyForSP</t>
  </si>
  <si>
    <t>Gem_Elliott</t>
  </si>
  <si>
    <t>CoffeebreakDMV</t>
  </si>
  <si>
    <t>sophie0</t>
  </si>
  <si>
    <t>Jaquesk3</t>
  </si>
  <si>
    <t>cloaker</t>
  </si>
  <si>
    <t>sn0w_flake</t>
  </si>
  <si>
    <t>CartoonBeardy</t>
  </si>
  <si>
    <t>ejoleski</t>
  </si>
  <si>
    <t>hayleyblair</t>
  </si>
  <si>
    <t>MCRvenger</t>
  </si>
  <si>
    <t>V1talspark</t>
  </si>
  <si>
    <t>yukino412</t>
  </si>
  <si>
    <t>itsjoooey</t>
  </si>
  <si>
    <t>vsaunders07</t>
  </si>
  <si>
    <t>nico78</t>
  </si>
  <si>
    <t>shoves</t>
  </si>
  <si>
    <t>EmilyLoreta</t>
  </si>
  <si>
    <t>mbdrake</t>
  </si>
  <si>
    <t>RickyB1987</t>
  </si>
  <si>
    <t>digitalhero09</t>
  </si>
  <si>
    <t>DJPeeJay</t>
  </si>
  <si>
    <t>duffy_tweet</t>
  </si>
  <si>
    <t>ScienceOfSmut</t>
  </si>
  <si>
    <t>Beatles4Life</t>
  </si>
  <si>
    <t>yatykarim</t>
  </si>
  <si>
    <t>juliecaro</t>
  </si>
  <si>
    <t>TheCostellos</t>
  </si>
  <si>
    <t>peekandsneak</t>
  </si>
  <si>
    <t>chrisspooner</t>
  </si>
  <si>
    <t>xierme</t>
  </si>
  <si>
    <t>muoi</t>
  </si>
  <si>
    <t>dubbi</t>
  </si>
  <si>
    <t>Nadineee</t>
  </si>
  <si>
    <t>cwinskill</t>
  </si>
  <si>
    <t>manhinli</t>
  </si>
  <si>
    <t>hsuthar</t>
  </si>
  <si>
    <t>Forevang31</t>
  </si>
  <si>
    <t>fishhhface</t>
  </si>
  <si>
    <t>TESSAISAMAZE</t>
  </si>
  <si>
    <t>AndyyK</t>
  </si>
  <si>
    <t>Salome9</t>
  </si>
  <si>
    <t>karlgsoe</t>
  </si>
  <si>
    <t>TiffanyNicoleB</t>
  </si>
  <si>
    <t>shannonsewell</t>
  </si>
  <si>
    <t>DENAz666</t>
  </si>
  <si>
    <t>meliee_bellie</t>
  </si>
  <si>
    <t>paris_corrupted</t>
  </si>
  <si>
    <t>davidrosam</t>
  </si>
  <si>
    <t>GHmltn</t>
  </si>
  <si>
    <t>quizlix</t>
  </si>
  <si>
    <t>janedevin</t>
  </si>
  <si>
    <t>mwaybob</t>
  </si>
  <si>
    <t>Funky_Junk</t>
  </si>
  <si>
    <t>KellisonHering</t>
  </si>
  <si>
    <t>yaeljk</t>
  </si>
  <si>
    <t>da1da</t>
  </si>
  <si>
    <t>Chtou</t>
  </si>
  <si>
    <t>flybabyf</t>
  </si>
  <si>
    <t>melissaks</t>
  </si>
  <si>
    <t>astrudweh</t>
  </si>
  <si>
    <t>kruelintent</t>
  </si>
  <si>
    <t>BlairPerkins</t>
  </si>
  <si>
    <t>betweenthenotes</t>
  </si>
  <si>
    <t>umberrella</t>
  </si>
  <si>
    <t>applewonton</t>
  </si>
  <si>
    <t>cccarol</t>
  </si>
  <si>
    <t>chickawaa</t>
  </si>
  <si>
    <t>missriss</t>
  </si>
  <si>
    <t>olitee</t>
  </si>
  <si>
    <t>Martinpullen</t>
  </si>
  <si>
    <t>LADYLUVGAME</t>
  </si>
  <si>
    <t>verbaliciously</t>
  </si>
  <si>
    <t>kristineroa</t>
  </si>
  <si>
    <t>blahblahkyra</t>
  </si>
  <si>
    <t>damagedscene</t>
  </si>
  <si>
    <t>ElaineAllkids</t>
  </si>
  <si>
    <t>TheIrishGuy</t>
  </si>
  <si>
    <t>PaulaMarttila</t>
  </si>
  <si>
    <t>AprilsTwitt</t>
  </si>
  <si>
    <t>puke_</t>
  </si>
  <si>
    <t>mikl</t>
  </si>
  <si>
    <t>barbiesands</t>
  </si>
  <si>
    <t>ODDdesignsATX</t>
  </si>
  <si>
    <t>JSM9393</t>
  </si>
  <si>
    <t>teenyballerina</t>
  </si>
  <si>
    <t>resurigurl</t>
  </si>
  <si>
    <t>jahongas</t>
  </si>
  <si>
    <t>TheBirdTheBee</t>
  </si>
  <si>
    <t>celine_x</t>
  </si>
  <si>
    <t>JonesyGirl_41</t>
  </si>
  <si>
    <t>modestofamous</t>
  </si>
  <si>
    <t>solidschultz</t>
  </si>
  <si>
    <t>raena</t>
  </si>
  <si>
    <t>LucyMayG</t>
  </si>
  <si>
    <t>xiumeihaxor</t>
  </si>
  <si>
    <t>Katrinaaa_x</t>
  </si>
  <si>
    <t>asoyd</t>
  </si>
  <si>
    <t>misocutesoup</t>
  </si>
  <si>
    <t>BeerLuver</t>
  </si>
  <si>
    <t>alfiaah</t>
  </si>
  <si>
    <t>daniella__</t>
  </si>
  <si>
    <t>jaalz</t>
  </si>
  <si>
    <t>sb_wilson</t>
  </si>
  <si>
    <t>carlsilvers</t>
  </si>
  <si>
    <t>jaysan81286</t>
  </si>
  <si>
    <t>portiswasp</t>
  </si>
  <si>
    <t>threethirty</t>
  </si>
  <si>
    <t>emogo</t>
  </si>
  <si>
    <t>Cuppycake143</t>
  </si>
  <si>
    <t>razorianfly</t>
  </si>
  <si>
    <t>clesan700</t>
  </si>
  <si>
    <t>NykiaNicole</t>
  </si>
  <si>
    <t>gretchenxoxo</t>
  </si>
  <si>
    <t>hellcandy</t>
  </si>
  <si>
    <t>wubanger5</t>
  </si>
  <si>
    <t>fairynuff27</t>
  </si>
  <si>
    <t>portiacarrera</t>
  </si>
  <si>
    <t>tiffanymolleda</t>
  </si>
  <si>
    <t>xosarcycowxo</t>
  </si>
  <si>
    <t>kleigh21</t>
  </si>
  <si>
    <t>wondergirlsarah</t>
  </si>
  <si>
    <t>Starshadow</t>
  </si>
  <si>
    <t>BendyGirl</t>
  </si>
  <si>
    <t>Martello26</t>
  </si>
  <si>
    <t>MissPennieLane</t>
  </si>
  <si>
    <t>preethzzz</t>
  </si>
  <si>
    <t>sweetmisary</t>
  </si>
  <si>
    <t>amradelamin</t>
  </si>
  <si>
    <t>ginoboi</t>
  </si>
  <si>
    <t>ArmRodrigo</t>
  </si>
  <si>
    <t>thelindavang</t>
  </si>
  <si>
    <t>fankeow</t>
  </si>
  <si>
    <t>simonhume</t>
  </si>
  <si>
    <t>sopumpkin</t>
  </si>
  <si>
    <t>NanaEra</t>
  </si>
  <si>
    <t>officeryorly</t>
  </si>
  <si>
    <t>Audiogeist</t>
  </si>
  <si>
    <t>NicWilko</t>
  </si>
  <si>
    <t>Kellolades</t>
  </si>
  <si>
    <t>marcelekkel</t>
  </si>
  <si>
    <t>heathermilldo</t>
  </si>
  <si>
    <t>natiuspotius</t>
  </si>
  <si>
    <t>MartineBrandt</t>
  </si>
  <si>
    <t>weehaunds</t>
  </si>
  <si>
    <t>elisipops</t>
  </si>
  <si>
    <t>piiyaahn</t>
  </si>
  <si>
    <t>SussexMatt</t>
  </si>
  <si>
    <t>joshhh91</t>
  </si>
  <si>
    <t>atashiCxx</t>
  </si>
  <si>
    <t>natcheng</t>
  </si>
  <si>
    <t>nutz79</t>
  </si>
  <si>
    <t>TheMetalItGirl</t>
  </si>
  <si>
    <t>rotemu</t>
  </si>
  <si>
    <t>deekneezy</t>
  </si>
  <si>
    <t>NadineElizabeth</t>
  </si>
  <si>
    <t>fire_heiress</t>
  </si>
  <si>
    <t>Linz007</t>
  </si>
  <si>
    <t>allhail</t>
  </si>
  <si>
    <t>_Birgit_</t>
  </si>
  <si>
    <t>callieandgabby</t>
  </si>
  <si>
    <t>titobronsky</t>
  </si>
  <si>
    <t>Basthees</t>
  </si>
  <si>
    <t>sbayne</t>
  </si>
  <si>
    <t>musicalverse</t>
  </si>
  <si>
    <t>xtnblue</t>
  </si>
  <si>
    <t>misstrigg</t>
  </si>
  <si>
    <t>akosidzek</t>
  </si>
  <si>
    <t>LilRiina</t>
  </si>
  <si>
    <t>greenFREAK33</t>
  </si>
  <si>
    <t>alan_chambers</t>
  </si>
  <si>
    <t>BigEdii</t>
  </si>
  <si>
    <t>tatertottts</t>
  </si>
  <si>
    <t>ToriDavies</t>
  </si>
  <si>
    <t>Ta7eya</t>
  </si>
  <si>
    <t>Lynne_GLAM</t>
  </si>
  <si>
    <t>GodDammitNina</t>
  </si>
  <si>
    <t>dtinth</t>
  </si>
  <si>
    <t>mcdillon95</t>
  </si>
  <si>
    <t>cynthiadewi</t>
  </si>
  <si>
    <t>joomlabamboo</t>
  </si>
  <si>
    <t>michieldoetjes</t>
  </si>
  <si>
    <t>knightwise</t>
  </si>
  <si>
    <t>TalisaDanubrata</t>
  </si>
  <si>
    <t>JenCarpeDiem</t>
  </si>
  <si>
    <t>ayeblondie</t>
  </si>
  <si>
    <t>camslab</t>
  </si>
  <si>
    <t>misty_moons</t>
  </si>
  <si>
    <t>IamOshiel</t>
  </si>
  <si>
    <t>issajchrissa268</t>
  </si>
  <si>
    <t>death_by_spork</t>
  </si>
  <si>
    <t>jamopo</t>
  </si>
  <si>
    <t>ongmaggie</t>
  </si>
  <si>
    <t>kiwimmigrator</t>
  </si>
  <si>
    <t>conhare</t>
  </si>
  <si>
    <t>lordjenn</t>
  </si>
  <si>
    <t>bawjohnson</t>
  </si>
  <si>
    <t>ashcrackkk</t>
  </si>
  <si>
    <t>ghostryder29</t>
  </si>
  <si>
    <t>Joanieeeee</t>
  </si>
  <si>
    <t>DJJAC4</t>
  </si>
  <si>
    <t>ashleyforster</t>
  </si>
  <si>
    <t>kingseangraham</t>
  </si>
  <si>
    <t>DJZealand</t>
  </si>
  <si>
    <t>dayn83</t>
  </si>
  <si>
    <t>Josh_Shear</t>
  </si>
  <si>
    <t>shedboy</t>
  </si>
  <si>
    <t>xAYLAx</t>
  </si>
  <si>
    <t>anacdesigns</t>
  </si>
  <si>
    <t>itstehnina</t>
  </si>
  <si>
    <t>angryfaggot</t>
  </si>
  <si>
    <t>stevemassart</t>
  </si>
  <si>
    <t>unsettled_mind</t>
  </si>
  <si>
    <t>FrauSmoothie</t>
  </si>
  <si>
    <t>pushplayfankim</t>
  </si>
  <si>
    <t>cxii</t>
  </si>
  <si>
    <t>senioritamouse</t>
  </si>
  <si>
    <t>spenccoid</t>
  </si>
  <si>
    <t>tanjagustavsson</t>
  </si>
  <si>
    <t>onceinarow</t>
  </si>
  <si>
    <t>dirtyrockdiva</t>
  </si>
  <si>
    <t>SeamsGal</t>
  </si>
  <si>
    <t>ChloeGlasse</t>
  </si>
  <si>
    <t>al_green</t>
  </si>
  <si>
    <t>bkwrrm_tx</t>
  </si>
  <si>
    <t>taylormonet23</t>
  </si>
  <si>
    <t>chelseasmart</t>
  </si>
  <si>
    <t>hangmans_joke30</t>
  </si>
  <si>
    <t>BisForBecca</t>
  </si>
  <si>
    <t>jessiica_x</t>
  </si>
  <si>
    <t>l_hughes222</t>
  </si>
  <si>
    <t>joelneoh</t>
  </si>
  <si>
    <t>David_John_PT</t>
  </si>
  <si>
    <t>Winniex</t>
  </si>
  <si>
    <t>japes</t>
  </si>
  <si>
    <t>denfab</t>
  </si>
  <si>
    <t>JadoreMarmite</t>
  </si>
  <si>
    <t>abiirishdancer</t>
  </si>
  <si>
    <t>rfwatson</t>
  </si>
  <si>
    <t>loopyginee</t>
  </si>
  <si>
    <t>MakMak</t>
  </si>
  <si>
    <t>saarahe</t>
  </si>
  <si>
    <t>kaityhope</t>
  </si>
  <si>
    <t>Vixens</t>
  </si>
  <si>
    <t>maoviedo</t>
  </si>
  <si>
    <t>shiloah88</t>
  </si>
  <si>
    <t>TheGillybean</t>
  </si>
  <si>
    <t>w00dRabbit</t>
  </si>
  <si>
    <t>rhiannonbrum</t>
  </si>
  <si>
    <t>loverrx</t>
  </si>
  <si>
    <t>kimdy</t>
  </si>
  <si>
    <t>ohitslucyagain</t>
  </si>
  <si>
    <t>joanner22</t>
  </si>
  <si>
    <t>ablackrussian</t>
  </si>
  <si>
    <t>etnobofin</t>
  </si>
  <si>
    <t>SharonLeila</t>
  </si>
  <si>
    <t>GtheGreat</t>
  </si>
  <si>
    <t>pbain88</t>
  </si>
  <si>
    <t>Andy_Ellis</t>
  </si>
  <si>
    <t>amandarie</t>
  </si>
  <si>
    <t>girlwithtrowel</t>
  </si>
  <si>
    <t>GloriaMFisher</t>
  </si>
  <si>
    <t>SammmC</t>
  </si>
  <si>
    <t>ScottMillsGuru</t>
  </si>
  <si>
    <t>sidrodrigues</t>
  </si>
  <si>
    <t>FunnyFace22</t>
  </si>
  <si>
    <t>Elizabethhere</t>
  </si>
  <si>
    <t>crazygibbon</t>
  </si>
  <si>
    <t>MJFredrick</t>
  </si>
  <si>
    <t>GoDiegoGo12</t>
  </si>
  <si>
    <t>niawhoa</t>
  </si>
  <si>
    <t>Kelztar</t>
  </si>
  <si>
    <t>shannynn</t>
  </si>
  <si>
    <t>JefroyM</t>
  </si>
  <si>
    <t>randarookaboom</t>
  </si>
  <si>
    <t>yassoma</t>
  </si>
  <si>
    <t>DigDan</t>
  </si>
  <si>
    <t>JeremyTNell</t>
  </si>
  <si>
    <t>mwclarkson</t>
  </si>
  <si>
    <t>jeline_depadua</t>
  </si>
  <si>
    <t>mundusvivendi</t>
  </si>
  <si>
    <t>Agnekif</t>
  </si>
  <si>
    <t>jordansprague</t>
  </si>
  <si>
    <t>Tanrendell</t>
  </si>
  <si>
    <t>mortendk</t>
  </si>
  <si>
    <t>andrew_paradigm</t>
  </si>
  <si>
    <t xml:space="preserve">I dont feel good. </t>
  </si>
  <si>
    <t>erin_giles</t>
  </si>
  <si>
    <t>naina</t>
  </si>
  <si>
    <t>hoda7</t>
  </si>
  <si>
    <t>__jazzmin</t>
  </si>
  <si>
    <t>Wazzat</t>
  </si>
  <si>
    <t xml:space="preserve">is getting ready for work </t>
  </si>
  <si>
    <t>weemandan</t>
  </si>
  <si>
    <t>Chassit</t>
  </si>
  <si>
    <t>JazzaJohn</t>
  </si>
  <si>
    <t>neglectdhusband</t>
  </si>
  <si>
    <t>georgiarosek</t>
  </si>
  <si>
    <t>jewels37</t>
  </si>
  <si>
    <t>RockJonny</t>
  </si>
  <si>
    <t>Alisha_Tarran</t>
  </si>
  <si>
    <t>ap4a</t>
  </si>
  <si>
    <t>Priya_tweet</t>
  </si>
  <si>
    <t>mikeheyworth</t>
  </si>
  <si>
    <t>DarineD</t>
  </si>
  <si>
    <t>foreveryoung15</t>
  </si>
  <si>
    <t>ReemerFletcher</t>
  </si>
  <si>
    <t>duo_cobain</t>
  </si>
  <si>
    <t>twinkleteta</t>
  </si>
  <si>
    <t>vicki_brown</t>
  </si>
  <si>
    <t>MarieGravely</t>
  </si>
  <si>
    <t>thesedreams</t>
  </si>
  <si>
    <t>OzgaEMS1289</t>
  </si>
  <si>
    <t>sparklytan</t>
  </si>
  <si>
    <t>jamrock</t>
  </si>
  <si>
    <t>alinztheone</t>
  </si>
  <si>
    <t>DJLoopsFruit</t>
  </si>
  <si>
    <t>claudlim</t>
  </si>
  <si>
    <t>melenimoodley</t>
  </si>
  <si>
    <t>janniahfajardo</t>
  </si>
  <si>
    <t>lowla360</t>
  </si>
  <si>
    <t>alexzawya</t>
  </si>
  <si>
    <t>swgalibertarian</t>
  </si>
  <si>
    <t>domozworld</t>
  </si>
  <si>
    <t>berkes</t>
  </si>
  <si>
    <t>Nattl</t>
  </si>
  <si>
    <t>vella_amor_dm</t>
  </si>
  <si>
    <t>Ashwee_</t>
  </si>
  <si>
    <t>will_coleman</t>
  </si>
  <si>
    <t>PatyAnne</t>
  </si>
  <si>
    <t>Bloodywolf24</t>
  </si>
  <si>
    <t>lumpy42967</t>
  </si>
  <si>
    <t>hopelesshotel</t>
  </si>
  <si>
    <t>prettywow</t>
  </si>
  <si>
    <t>brixlouie</t>
  </si>
  <si>
    <t>callummr</t>
  </si>
  <si>
    <t>lauratee_</t>
  </si>
  <si>
    <t>ianthemalenurse</t>
  </si>
  <si>
    <t>daniellejoy07</t>
  </si>
  <si>
    <t>chrisamillion</t>
  </si>
  <si>
    <t>grizzlyamz</t>
  </si>
  <si>
    <t>tonfue</t>
  </si>
  <si>
    <t>Donaa</t>
  </si>
  <si>
    <t>x_FOB_HM_x</t>
  </si>
  <si>
    <t>rsoeteman</t>
  </si>
  <si>
    <t>semajnozid</t>
  </si>
  <si>
    <t>ongpeipei</t>
  </si>
  <si>
    <t>GardenJohn</t>
  </si>
  <si>
    <t>steveHNH</t>
  </si>
  <si>
    <t>KayeLacio</t>
  </si>
  <si>
    <t>midnightmovies</t>
  </si>
  <si>
    <t>tweetpod</t>
  </si>
  <si>
    <t>twistlickndunk</t>
  </si>
  <si>
    <t>arierich</t>
  </si>
  <si>
    <t>tantricNinja</t>
  </si>
  <si>
    <t>sassy0315</t>
  </si>
  <si>
    <t>jladage</t>
  </si>
  <si>
    <t>miky_bella</t>
  </si>
  <si>
    <t>I_AM_T</t>
  </si>
  <si>
    <t>dbrewer80221</t>
  </si>
  <si>
    <t>MrsRoaders</t>
  </si>
  <si>
    <t>editorunsigned</t>
  </si>
  <si>
    <t>lufdxb</t>
  </si>
  <si>
    <t>chelseatuiana</t>
  </si>
  <si>
    <t>stellarstef</t>
  </si>
  <si>
    <t>Rossdp</t>
  </si>
  <si>
    <t>sahaabhishek</t>
  </si>
  <si>
    <t>foxy_james</t>
  </si>
  <si>
    <t>mountie9</t>
  </si>
  <si>
    <t>PixiePolaroid</t>
  </si>
  <si>
    <t>aj904</t>
  </si>
  <si>
    <t>airpoint</t>
  </si>
  <si>
    <t>Peterb37</t>
  </si>
  <si>
    <t>nigelkong</t>
  </si>
  <si>
    <t>littlemissfame</t>
  </si>
  <si>
    <t>Lady_Nadine</t>
  </si>
  <si>
    <t>JessClarke</t>
  </si>
  <si>
    <t>SageElizabeth</t>
  </si>
  <si>
    <t>thatGarrettkid</t>
  </si>
  <si>
    <t>annerogers</t>
  </si>
  <si>
    <t>OChickenX</t>
  </si>
  <si>
    <t>andy_hc</t>
  </si>
  <si>
    <t>metabrew</t>
  </si>
  <si>
    <t>sidhartha256</t>
  </si>
  <si>
    <t>ameeraaa__</t>
  </si>
  <si>
    <t>hennyparamita</t>
  </si>
  <si>
    <t>xwefoundsafety</t>
  </si>
  <si>
    <t>blindyjane</t>
  </si>
  <si>
    <t>IAMWHATUC</t>
  </si>
  <si>
    <t>ashleev</t>
  </si>
  <si>
    <t>mandi_louise</t>
  </si>
  <si>
    <t>fabiodebe</t>
  </si>
  <si>
    <t>ievasexpot</t>
  </si>
  <si>
    <t>EmDen</t>
  </si>
  <si>
    <t>afr0paul</t>
  </si>
  <si>
    <t>christiemaine</t>
  </si>
  <si>
    <t>Vavatch</t>
  </si>
  <si>
    <t>leroydubstep</t>
  </si>
  <si>
    <t>watchalex</t>
  </si>
  <si>
    <t>Hanescymru</t>
  </si>
  <si>
    <t>Harleytweet</t>
  </si>
  <si>
    <t>ModelMandyLynn</t>
  </si>
  <si>
    <t>laetitou95</t>
  </si>
  <si>
    <t>ImmaDiva</t>
  </si>
  <si>
    <t>daisyvarley</t>
  </si>
  <si>
    <t>christopherscot</t>
  </si>
  <si>
    <t>trixie</t>
  </si>
  <si>
    <t>lukeshillabeer</t>
  </si>
  <si>
    <t>Dancing_Kirsty</t>
  </si>
  <si>
    <t>beijingfairmont</t>
  </si>
  <si>
    <t>courtzdmb</t>
  </si>
  <si>
    <t>ny_stargirl</t>
  </si>
  <si>
    <t>loubee_</t>
  </si>
  <si>
    <t>Bearsoup</t>
  </si>
  <si>
    <t>Chycca</t>
  </si>
  <si>
    <t>hollietoppingx</t>
  </si>
  <si>
    <t>maialancholy</t>
  </si>
  <si>
    <t>alatariel1234</t>
  </si>
  <si>
    <t>ohmanzone</t>
  </si>
  <si>
    <t>AngelaKaye</t>
  </si>
  <si>
    <t>Bytor</t>
  </si>
  <si>
    <t>Joemuggs</t>
  </si>
  <si>
    <t>alyssajdc</t>
  </si>
  <si>
    <t>super_gal</t>
  </si>
  <si>
    <t>twinklemegstar</t>
  </si>
  <si>
    <t>lovely_shane03</t>
  </si>
  <si>
    <t>starrface_</t>
  </si>
  <si>
    <t>THT19</t>
  </si>
  <si>
    <t>Blablurn</t>
  </si>
  <si>
    <t>emma_mariek</t>
  </si>
  <si>
    <t>sm9</t>
  </si>
  <si>
    <t>henrybayuzick</t>
  </si>
  <si>
    <t>posterboys</t>
  </si>
  <si>
    <t>3leni</t>
  </si>
  <si>
    <t>aidan124</t>
  </si>
  <si>
    <t>irishremix8406</t>
  </si>
  <si>
    <t>charlotte3108</t>
  </si>
  <si>
    <t>mick_cala</t>
  </si>
  <si>
    <t>nickjackson</t>
  </si>
  <si>
    <t>AESx15</t>
  </si>
  <si>
    <t>queeniereyes</t>
  </si>
  <si>
    <t>EverybodySafe</t>
  </si>
  <si>
    <t>kosheracademic</t>
  </si>
  <si>
    <t>RuiLou</t>
  </si>
  <si>
    <t>largey_small</t>
  </si>
  <si>
    <t>rgesthuizen</t>
  </si>
  <si>
    <t>achilltherock</t>
  </si>
  <si>
    <t>o0oHelen</t>
  </si>
  <si>
    <t>libby_chromasia</t>
  </si>
  <si>
    <t>champsangsuwan</t>
  </si>
  <si>
    <t>dheafranchie</t>
  </si>
  <si>
    <t>rhueladams</t>
  </si>
  <si>
    <t>alymcintyre</t>
  </si>
  <si>
    <t>Mpieters</t>
  </si>
  <si>
    <t>mpaguaga</t>
  </si>
  <si>
    <t>mariannulud</t>
  </si>
  <si>
    <t>shespins</t>
  </si>
  <si>
    <t>palici</t>
  </si>
  <si>
    <t>LittleGsMamma</t>
  </si>
  <si>
    <t>chrisdaaaaay</t>
  </si>
  <si>
    <t>AndrewNorrie58</t>
  </si>
  <si>
    <t>jessaitch</t>
  </si>
  <si>
    <t>tga1976</t>
  </si>
  <si>
    <t>aurora7</t>
  </si>
  <si>
    <t>paulw1128</t>
  </si>
  <si>
    <t>sapocampus</t>
  </si>
  <si>
    <t>mrsalbrecht</t>
  </si>
  <si>
    <t>smaointe18fly</t>
  </si>
  <si>
    <t>lauralorenzo</t>
  </si>
  <si>
    <t>MissJess77</t>
  </si>
  <si>
    <t>claujah</t>
  </si>
  <si>
    <t>poeticsnoirev1</t>
  </si>
  <si>
    <t>jaysonstreet</t>
  </si>
  <si>
    <t>sharkness</t>
  </si>
  <si>
    <t>sheilskyyy</t>
  </si>
  <si>
    <t>loletc</t>
  </si>
  <si>
    <t>Atomsk333</t>
  </si>
  <si>
    <t>danielakrocks</t>
  </si>
  <si>
    <t>mlle_elle</t>
  </si>
  <si>
    <t>SheiroQ</t>
  </si>
  <si>
    <t>sarahloumusic</t>
  </si>
  <si>
    <t>rhh</t>
  </si>
  <si>
    <t>samnthurrr</t>
  </si>
  <si>
    <t>JennyJaklovsky</t>
  </si>
  <si>
    <t>oliviakateslack</t>
  </si>
  <si>
    <t>erickavigen</t>
  </si>
  <si>
    <t>acemm</t>
  </si>
  <si>
    <t>a_glance_behind</t>
  </si>
  <si>
    <t>_xClaudiax_</t>
  </si>
  <si>
    <t>jgallant1990</t>
  </si>
  <si>
    <t>SarSMB</t>
  </si>
  <si>
    <t>kristinbong</t>
  </si>
  <si>
    <t>cah918</t>
  </si>
  <si>
    <t>kazarine</t>
  </si>
  <si>
    <t>AnneLouise79</t>
  </si>
  <si>
    <t>verisqa</t>
  </si>
  <si>
    <t>tfrankl</t>
  </si>
  <si>
    <t>noamhirsch</t>
  </si>
  <si>
    <t>Kaschua</t>
  </si>
  <si>
    <t>JoTwitt</t>
  </si>
  <si>
    <t>KamekaD</t>
  </si>
  <si>
    <t>Marc_Jay</t>
  </si>
  <si>
    <t>d_n_matty</t>
  </si>
  <si>
    <t>dragonjamesx200</t>
  </si>
  <si>
    <t>ClaireRx</t>
  </si>
  <si>
    <t>RosaMaria_Nika</t>
  </si>
  <si>
    <t>Ldycolorful</t>
  </si>
  <si>
    <t>alisongow</t>
  </si>
  <si>
    <t>avenue_a</t>
  </si>
  <si>
    <t>twistedpuppet</t>
  </si>
  <si>
    <t>cardiffbites</t>
  </si>
  <si>
    <t>lewisstanson</t>
  </si>
  <si>
    <t>pawl03</t>
  </si>
  <si>
    <t>picarolla</t>
  </si>
  <si>
    <t>Rumbaar</t>
  </si>
  <si>
    <t>NeeshaMilini</t>
  </si>
  <si>
    <t>ianlatham</t>
  </si>
  <si>
    <t>SarahSee95</t>
  </si>
  <si>
    <t>ine_mayer</t>
  </si>
  <si>
    <t>CherylFehlberg</t>
  </si>
  <si>
    <t>sla2009</t>
  </si>
  <si>
    <t>joshhl</t>
  </si>
  <si>
    <t>smimarchie</t>
  </si>
  <si>
    <t>_charlene</t>
  </si>
  <si>
    <t>PrincessAG13</t>
  </si>
  <si>
    <t>steffy__B</t>
  </si>
  <si>
    <t>nevershoutmaria</t>
  </si>
  <si>
    <t>cgiridhar</t>
  </si>
  <si>
    <t>correctiontape</t>
  </si>
  <si>
    <t>ConsBarcebal</t>
  </si>
  <si>
    <t>Triquetra04</t>
  </si>
  <si>
    <t>justjorda</t>
  </si>
  <si>
    <t>Vanessa_Vee</t>
  </si>
  <si>
    <t>green_brown_me</t>
  </si>
  <si>
    <t>MarikaRae</t>
  </si>
  <si>
    <t>KLVVS</t>
  </si>
  <si>
    <t>lifesabeach27</t>
  </si>
  <si>
    <t>curiousmitch</t>
  </si>
  <si>
    <t>Shannan79</t>
  </si>
  <si>
    <t>BlissBadger</t>
  </si>
  <si>
    <t>Monkeydog</t>
  </si>
  <si>
    <t>memizz</t>
  </si>
  <si>
    <t>beenky</t>
  </si>
  <si>
    <t>Gigwise</t>
  </si>
  <si>
    <t>na_jay</t>
  </si>
  <si>
    <t>WhittakerJames</t>
  </si>
  <si>
    <t>halltom</t>
  </si>
  <si>
    <t>__Tricia__</t>
  </si>
  <si>
    <t>wizbiff</t>
  </si>
  <si>
    <t>MikanaRose</t>
  </si>
  <si>
    <t>itsaimee</t>
  </si>
  <si>
    <t>JuliaBall</t>
  </si>
  <si>
    <t>TabsSwitz</t>
  </si>
  <si>
    <t>theLMM</t>
  </si>
  <si>
    <t>crazylegsclub</t>
  </si>
  <si>
    <t>MissFuFu</t>
  </si>
  <si>
    <t>MEvsEVERYONE</t>
  </si>
  <si>
    <t>ChenoLyfe</t>
  </si>
  <si>
    <t>HaleyBangs</t>
  </si>
  <si>
    <t>DeeDani</t>
  </si>
  <si>
    <t>Ankit_A</t>
  </si>
  <si>
    <t>JennCast112</t>
  </si>
  <si>
    <t>anoou</t>
  </si>
  <si>
    <t>zerbetron</t>
  </si>
  <si>
    <t>Kayleigh_Staack</t>
  </si>
  <si>
    <t>misschaneld</t>
  </si>
  <si>
    <t>peytoonie</t>
  </si>
  <si>
    <t>wings4you</t>
  </si>
  <si>
    <t>inkjunki</t>
  </si>
  <si>
    <t>dickerzanti</t>
  </si>
  <si>
    <t>nimjoy417</t>
  </si>
  <si>
    <t>shakeyrbooty</t>
  </si>
  <si>
    <t>banari</t>
  </si>
  <si>
    <t>fahad1991</t>
  </si>
  <si>
    <t>iklash</t>
  </si>
  <si>
    <t>neawear</t>
  </si>
  <si>
    <t>annpan1</t>
  </si>
  <si>
    <t>cassyfaye</t>
  </si>
  <si>
    <t>MistressRouge</t>
  </si>
  <si>
    <t>Kaira_CFC_1888</t>
  </si>
  <si>
    <t xml:space="preserve">Got a headache </t>
  </si>
  <si>
    <t>driver28</t>
  </si>
  <si>
    <t>TheLook514</t>
  </si>
  <si>
    <t>ChaseJR</t>
  </si>
  <si>
    <t>beccapatterson</t>
  </si>
  <si>
    <t>dodgyboat</t>
  </si>
  <si>
    <t>chr_isti_an</t>
  </si>
  <si>
    <t>allanasaur</t>
  </si>
  <si>
    <t>Divinne</t>
  </si>
  <si>
    <t>bndouglas</t>
  </si>
  <si>
    <t>gilliansng</t>
  </si>
  <si>
    <t>momochas</t>
  </si>
  <si>
    <t>nosrednAhsoJ</t>
  </si>
  <si>
    <t>HeyJeremyC</t>
  </si>
  <si>
    <t>LissSmith</t>
  </si>
  <si>
    <t>LauraAdshead</t>
  </si>
  <si>
    <t>craiglmj</t>
  </si>
  <si>
    <t>apporacle</t>
  </si>
  <si>
    <t>mikeniebuhr</t>
  </si>
  <si>
    <t>intobattle</t>
  </si>
  <si>
    <t>LatinaNichelle4</t>
  </si>
  <si>
    <t>EvFigures</t>
  </si>
  <si>
    <t>imdaynaaa</t>
  </si>
  <si>
    <t>ChelseaDerry</t>
  </si>
  <si>
    <t>everyonelovesme</t>
  </si>
  <si>
    <t>merrymorgantown</t>
  </si>
  <si>
    <t>timmyfuentes</t>
  </si>
  <si>
    <t>djbrandigarcia</t>
  </si>
  <si>
    <t>maddyishere</t>
  </si>
  <si>
    <t>lorna26</t>
  </si>
  <si>
    <t>mememegann</t>
  </si>
  <si>
    <t>AlieJ</t>
  </si>
  <si>
    <t>labete</t>
  </si>
  <si>
    <t>bradrhine</t>
  </si>
  <si>
    <t>mchai92</t>
  </si>
  <si>
    <t>shereece_arnold</t>
  </si>
  <si>
    <t>chris_eats_food</t>
  </si>
  <si>
    <t>jessica1595</t>
  </si>
  <si>
    <t>rangu19</t>
  </si>
  <si>
    <t>Haleighhh</t>
  </si>
  <si>
    <t>AndrewDJohns</t>
  </si>
  <si>
    <t>siobhancasey</t>
  </si>
  <si>
    <t>Cocoia</t>
  </si>
  <si>
    <t>LarisaBelliveau</t>
  </si>
  <si>
    <t>maisonaise</t>
  </si>
  <si>
    <t>m4g1c4</t>
  </si>
  <si>
    <t>kate_b_86</t>
  </si>
  <si>
    <t>whitecip</t>
  </si>
  <si>
    <t>skipwood</t>
  </si>
  <si>
    <t>itslilyy</t>
  </si>
  <si>
    <t>psibreaker</t>
  </si>
  <si>
    <t>LordSplodge</t>
  </si>
  <si>
    <t>thebrowncoat</t>
  </si>
  <si>
    <t>BunnyLaugh</t>
  </si>
  <si>
    <t>adamtaylor</t>
  </si>
  <si>
    <t>elizabethfish</t>
  </si>
  <si>
    <t>Adam_on_tour</t>
  </si>
  <si>
    <t>arizonaobvious</t>
  </si>
  <si>
    <t>StephanieFizer</t>
  </si>
  <si>
    <t>RyanTheHeretic</t>
  </si>
  <si>
    <t>jeroenvangeel</t>
  </si>
  <si>
    <t>WayneR79</t>
  </si>
  <si>
    <t>MissKemi</t>
  </si>
  <si>
    <t>whateley</t>
  </si>
  <si>
    <t>syafiqaheddie</t>
  </si>
  <si>
    <t>realdawnsummers</t>
  </si>
  <si>
    <t>sa_scully</t>
  </si>
  <si>
    <t>alisonedward11</t>
  </si>
  <si>
    <t>cstacexo</t>
  </si>
  <si>
    <t>dondihananto</t>
  </si>
  <si>
    <t>bryoz</t>
  </si>
  <si>
    <t>catanddogdoctor</t>
  </si>
  <si>
    <t>facunditas</t>
  </si>
  <si>
    <t>siitem</t>
  </si>
  <si>
    <t>jamielynne82</t>
  </si>
  <si>
    <t>jamielandsman</t>
  </si>
  <si>
    <t>vintagemooose</t>
  </si>
  <si>
    <t>teniralCist</t>
  </si>
  <si>
    <t>renkai</t>
  </si>
  <si>
    <t>Crazy4Travis</t>
  </si>
  <si>
    <t>Timah_</t>
  </si>
  <si>
    <t>pkid777</t>
  </si>
  <si>
    <t>beanz80</t>
  </si>
  <si>
    <t>SuppaKid</t>
  </si>
  <si>
    <t>Fairy_Claudine</t>
  </si>
  <si>
    <t xml:space="preserve">off to the doctors </t>
  </si>
  <si>
    <t>xitalianxgqx</t>
  </si>
  <si>
    <t>misscousins1</t>
  </si>
  <si>
    <t>crmendez</t>
  </si>
  <si>
    <t>chaqueta</t>
  </si>
  <si>
    <t>zzybug</t>
  </si>
  <si>
    <t>ekrig</t>
  </si>
  <si>
    <t>Haubii</t>
  </si>
  <si>
    <t>AnnaMaierhofer</t>
  </si>
  <si>
    <t>BeckyAndTheJets</t>
  </si>
  <si>
    <t>Addicted2Sound</t>
  </si>
  <si>
    <t>morena84</t>
  </si>
  <si>
    <t>CincauHangus</t>
  </si>
  <si>
    <t>sohvivian</t>
  </si>
  <si>
    <t>Ree_I</t>
  </si>
  <si>
    <t>APW1987</t>
  </si>
  <si>
    <t>EllieBigBoobs</t>
  </si>
  <si>
    <t>Moptch</t>
  </si>
  <si>
    <t>DawnAturService</t>
  </si>
  <si>
    <t>MiCCAS</t>
  </si>
  <si>
    <t>nitebois</t>
  </si>
  <si>
    <t>jangles</t>
  </si>
  <si>
    <t>angelkorex</t>
  </si>
  <si>
    <t>vogelmann</t>
  </si>
  <si>
    <t>KellyJohnson85</t>
  </si>
  <si>
    <t>Snailified</t>
  </si>
  <si>
    <t>twinbush</t>
  </si>
  <si>
    <t>staceychand</t>
  </si>
  <si>
    <t>VulvaLoveLovely</t>
  </si>
  <si>
    <t>kingyan</t>
  </si>
  <si>
    <t>Elly1984</t>
  </si>
  <si>
    <t>MissAmberDawn</t>
  </si>
  <si>
    <t>leoverseas</t>
  </si>
  <si>
    <t>curiousjessica</t>
  </si>
  <si>
    <t>KennyEliasson</t>
  </si>
  <si>
    <t>cocoy</t>
  </si>
  <si>
    <t>juphoff</t>
  </si>
  <si>
    <t>ErinMcDowell</t>
  </si>
  <si>
    <t>jqlounge</t>
  </si>
  <si>
    <t>jeisseldenise</t>
  </si>
  <si>
    <t>Sheanah</t>
  </si>
  <si>
    <t>monicarox</t>
  </si>
  <si>
    <t>parachoot</t>
  </si>
  <si>
    <t>ernicai</t>
  </si>
  <si>
    <t>ItsRhenaa</t>
  </si>
  <si>
    <t>wafflesgirls</t>
  </si>
  <si>
    <t>tiphereth</t>
  </si>
  <si>
    <t>h0bbel</t>
  </si>
  <si>
    <t>DamienMcKenna</t>
  </si>
  <si>
    <t>ravenwilliams</t>
  </si>
  <si>
    <t>maeson09</t>
  </si>
  <si>
    <t>sandrahh</t>
  </si>
  <si>
    <t>cc_online</t>
  </si>
  <si>
    <t>FoxTracks</t>
  </si>
  <si>
    <t>_WorldsApart_</t>
  </si>
  <si>
    <t>scarletoak</t>
  </si>
  <si>
    <t>Jodestarxx</t>
  </si>
  <si>
    <t>stephemie</t>
  </si>
  <si>
    <t>biscottilounge</t>
  </si>
  <si>
    <t>girliciouslover</t>
  </si>
  <si>
    <t>Careface</t>
  </si>
  <si>
    <t>JonnyBurke</t>
  </si>
  <si>
    <t>hannah_x</t>
  </si>
  <si>
    <t>ginawittmd</t>
  </si>
  <si>
    <t>sudioll</t>
  </si>
  <si>
    <t>b3njaminall3n</t>
  </si>
  <si>
    <t>Mikey618</t>
  </si>
  <si>
    <t>liviisatwatter</t>
  </si>
  <si>
    <t>Fryphile</t>
  </si>
  <si>
    <t>spelchec</t>
  </si>
  <si>
    <t>justine_hughes</t>
  </si>
  <si>
    <t>Harris_Junior</t>
  </si>
  <si>
    <t>gingerphoto</t>
  </si>
  <si>
    <t>Ataraxis00</t>
  </si>
  <si>
    <t>roxanneclements</t>
  </si>
  <si>
    <t>joycestahl</t>
  </si>
  <si>
    <t>rantanplan_zzz</t>
  </si>
  <si>
    <t>JaytheBigLug</t>
  </si>
  <si>
    <t>Loho</t>
  </si>
  <si>
    <t>Phoebooo</t>
  </si>
  <si>
    <t>MINIX0</t>
  </si>
  <si>
    <t>dd_big9</t>
  </si>
  <si>
    <t>caramlfnyc</t>
  </si>
  <si>
    <t>LaBeautifulMess</t>
  </si>
  <si>
    <t>gczilla</t>
  </si>
  <si>
    <t>ditchwitch27</t>
  </si>
  <si>
    <t>cntrybumkn</t>
  </si>
  <si>
    <t>rubymoonstruck</t>
  </si>
  <si>
    <t>rdmpage</t>
  </si>
  <si>
    <t>lolavintage</t>
  </si>
  <si>
    <t>zofiaphoto</t>
  </si>
  <si>
    <t>Kirstenbuchanan</t>
  </si>
  <si>
    <t>aaronatbella</t>
  </si>
  <si>
    <t>gl0ria</t>
  </si>
  <si>
    <t>Wattsit</t>
  </si>
  <si>
    <t>dclaryjr</t>
  </si>
  <si>
    <t>nadnut</t>
  </si>
  <si>
    <t>MauriceReeves</t>
  </si>
  <si>
    <t>timmpcouk</t>
  </si>
  <si>
    <t>mackomacko</t>
  </si>
  <si>
    <t>mishikraz</t>
  </si>
  <si>
    <t>nicdanij</t>
  </si>
  <si>
    <t>chellz89</t>
  </si>
  <si>
    <t>sdryden</t>
  </si>
  <si>
    <t>AyanaP</t>
  </si>
  <si>
    <t>julienneceline</t>
  </si>
  <si>
    <t>MicheleLDunn</t>
  </si>
  <si>
    <t>Maddygirl</t>
  </si>
  <si>
    <t>im_not_niki</t>
  </si>
  <si>
    <t>Accessories_Uk</t>
  </si>
  <si>
    <t>rhitgirl</t>
  </si>
  <si>
    <t>MissKRYP2NT</t>
  </si>
  <si>
    <t>TheArtOfKaren</t>
  </si>
  <si>
    <t>ashleytownend</t>
  </si>
  <si>
    <t>niraj01</t>
  </si>
  <si>
    <t>MiseryJones</t>
  </si>
  <si>
    <t>Raaachii</t>
  </si>
  <si>
    <t>AWLeach</t>
  </si>
  <si>
    <t>mariantoinett</t>
  </si>
  <si>
    <t>QueenBD</t>
  </si>
  <si>
    <t>foldberg1</t>
  </si>
  <si>
    <t>mdlcrz</t>
  </si>
  <si>
    <t>mlipio</t>
  </si>
  <si>
    <t>AGuth</t>
  </si>
  <si>
    <t>crossjunkie</t>
  </si>
  <si>
    <t>sarat</t>
  </si>
  <si>
    <t>Rishi_d6</t>
  </si>
  <si>
    <t>Hailyn14</t>
  </si>
  <si>
    <t>dubplatez</t>
  </si>
  <si>
    <t>andreasklinger</t>
  </si>
  <si>
    <t>ei8th</t>
  </si>
  <si>
    <t>shannonlandis</t>
  </si>
  <si>
    <t>yadakoala</t>
  </si>
  <si>
    <t>kisses4rmkurls</t>
  </si>
  <si>
    <t>Dancer4Life13</t>
  </si>
  <si>
    <t>cas_sunshine</t>
  </si>
  <si>
    <t>paudevera</t>
  </si>
  <si>
    <t xml:space="preserve">I'm out of coffee </t>
  </si>
  <si>
    <t>HowardPorter</t>
  </si>
  <si>
    <t>justminu</t>
  </si>
  <si>
    <t>sera_beetle</t>
  </si>
  <si>
    <t>Kevin_DeSoto</t>
  </si>
  <si>
    <t>asterjin</t>
  </si>
  <si>
    <t>MMiddleton</t>
  </si>
  <si>
    <t>LostnBrooklyn</t>
  </si>
  <si>
    <t>cqueenie2000</t>
  </si>
  <si>
    <t>fragile_ingenue</t>
  </si>
  <si>
    <t>raycastillo</t>
  </si>
  <si>
    <t>Amalucky</t>
  </si>
  <si>
    <t>owanerds</t>
  </si>
  <si>
    <t>Joffff</t>
  </si>
  <si>
    <t>rosierage</t>
  </si>
  <si>
    <t>callmaggie</t>
  </si>
  <si>
    <t>julsgp</t>
  </si>
  <si>
    <t>emma_marion</t>
  </si>
  <si>
    <t>iamdels</t>
  </si>
  <si>
    <t>MarquesMcVay</t>
  </si>
  <si>
    <t>MillyNegotiate</t>
  </si>
  <si>
    <t>NLizer</t>
  </si>
  <si>
    <t>wliyuans</t>
  </si>
  <si>
    <t>Shazmir</t>
  </si>
  <si>
    <t>vkgoeswild</t>
  </si>
  <si>
    <t>divaglam33</t>
  </si>
  <si>
    <t>RegularRon</t>
  </si>
  <si>
    <t>Joe_17</t>
  </si>
  <si>
    <t>moneymatters</t>
  </si>
  <si>
    <t>azalana</t>
  </si>
  <si>
    <t>kwakkie</t>
  </si>
  <si>
    <t>DemetriusPenney</t>
  </si>
  <si>
    <t>theapplefreak</t>
  </si>
  <si>
    <t>angd</t>
  </si>
  <si>
    <t>rachella99</t>
  </si>
  <si>
    <t>CaSandra_Yson</t>
  </si>
  <si>
    <t>Seigo</t>
  </si>
  <si>
    <t>DarbyConway</t>
  </si>
  <si>
    <t>MidnightReading</t>
  </si>
  <si>
    <t>blowthecandles</t>
  </si>
  <si>
    <t>manic_nimrod</t>
  </si>
  <si>
    <t>jeffg333</t>
  </si>
  <si>
    <t>MrRockNRoll</t>
  </si>
  <si>
    <t>friendlyhands</t>
  </si>
  <si>
    <t>jess_aman</t>
  </si>
  <si>
    <t>ffyza</t>
  </si>
  <si>
    <t>pick_nic</t>
  </si>
  <si>
    <t>perriross</t>
  </si>
  <si>
    <t>paulandchristi</t>
  </si>
  <si>
    <t>jlshaver</t>
  </si>
  <si>
    <t>spazzbot13</t>
  </si>
  <si>
    <t>Nickyficki</t>
  </si>
  <si>
    <t>annejonas</t>
  </si>
  <si>
    <t>Live_for_Films</t>
  </si>
  <si>
    <t>ladysolivee</t>
  </si>
  <si>
    <t>TaylorCheese</t>
  </si>
  <si>
    <t>kimgentle</t>
  </si>
  <si>
    <t>IslaGetcha</t>
  </si>
  <si>
    <t>xxemiliex3</t>
  </si>
  <si>
    <t>Bia_Brazil</t>
  </si>
  <si>
    <t>htcdesign</t>
  </si>
  <si>
    <t>brittanymcguinn</t>
  </si>
  <si>
    <t>shinelikethesun</t>
  </si>
  <si>
    <t>harmonyrae</t>
  </si>
  <si>
    <t>digitalfemme</t>
  </si>
  <si>
    <t>John_Irvine</t>
  </si>
  <si>
    <t xml:space="preserve">Where did the sun go </t>
  </si>
  <si>
    <t>PITCHERPARK</t>
  </si>
  <si>
    <t>missmacphisto</t>
  </si>
  <si>
    <t>zaren</t>
  </si>
  <si>
    <t>Terruh</t>
  </si>
  <si>
    <t>lyssafaceyo</t>
  </si>
  <si>
    <t>MeinTeil</t>
  </si>
  <si>
    <t>gibmnf</t>
  </si>
  <si>
    <t>tashkins</t>
  </si>
  <si>
    <t>jakks</t>
  </si>
  <si>
    <t>julianLTD</t>
  </si>
  <si>
    <t>miggyblahblah08</t>
  </si>
  <si>
    <t>jaymieh</t>
  </si>
  <si>
    <t>Itsbeenfunmike</t>
  </si>
  <si>
    <t>vickisarahyoung</t>
  </si>
  <si>
    <t>broasaurus</t>
  </si>
  <si>
    <t>gypsyjax</t>
  </si>
  <si>
    <t>boxkite</t>
  </si>
  <si>
    <t>jskoda</t>
  </si>
  <si>
    <t>Buschmaster</t>
  </si>
  <si>
    <t>torichelbymorse</t>
  </si>
  <si>
    <t>abe11825</t>
  </si>
  <si>
    <t>cocolee117</t>
  </si>
  <si>
    <t>Ishme3t</t>
  </si>
  <si>
    <t>CarlaV83</t>
  </si>
  <si>
    <t>tingkenstein</t>
  </si>
  <si>
    <t>annajbrown</t>
  </si>
  <si>
    <t>julieannstorr</t>
  </si>
  <si>
    <t>nicemusic</t>
  </si>
  <si>
    <t>Beckiclark</t>
  </si>
  <si>
    <t>lavuarne</t>
  </si>
  <si>
    <t>TanJerene</t>
  </si>
  <si>
    <t>samileighmorris</t>
  </si>
  <si>
    <t>blackberrytwit</t>
  </si>
  <si>
    <t>JennBenn419</t>
  </si>
  <si>
    <t>tkinnaird</t>
  </si>
  <si>
    <t>lynettejphoto</t>
  </si>
  <si>
    <t>MikeNimator</t>
  </si>
  <si>
    <t>godamnarmsrace</t>
  </si>
  <si>
    <t>pemc</t>
  </si>
  <si>
    <t>TheRealJ9</t>
  </si>
  <si>
    <t>cejohns12</t>
  </si>
  <si>
    <t>Tanqueray730</t>
  </si>
  <si>
    <t>ragamuffinquilt</t>
  </si>
  <si>
    <t>LilithVF1998</t>
  </si>
  <si>
    <t>schmattt</t>
  </si>
  <si>
    <t>TyraaaaaD</t>
  </si>
  <si>
    <t>HollyS1992</t>
  </si>
  <si>
    <t>Stefachino</t>
  </si>
  <si>
    <t>ZaTaylor</t>
  </si>
  <si>
    <t>j119</t>
  </si>
  <si>
    <t>SammiLeighM</t>
  </si>
  <si>
    <t>willvv</t>
  </si>
  <si>
    <t>bicoastalite</t>
  </si>
  <si>
    <t>zoeycullen1918</t>
  </si>
  <si>
    <t>NancyKohler</t>
  </si>
  <si>
    <t>cougarbrat</t>
  </si>
  <si>
    <t>kimberlite_</t>
  </si>
  <si>
    <t>AccidentalBaby</t>
  </si>
  <si>
    <t>xoxokeisee</t>
  </si>
  <si>
    <t>kkikumuzo</t>
  </si>
  <si>
    <t>lithium3141</t>
  </si>
  <si>
    <t>msroses</t>
  </si>
  <si>
    <t>PelserAngelique</t>
  </si>
  <si>
    <t>LenaLene</t>
  </si>
  <si>
    <t>veronica520</t>
  </si>
  <si>
    <t>iammykei</t>
  </si>
  <si>
    <t>cris09</t>
  </si>
  <si>
    <t>EcstaticGrapes</t>
  </si>
  <si>
    <t>hoteleden</t>
  </si>
  <si>
    <t>SpunkyEclectic</t>
  </si>
  <si>
    <t>foxxyred210</t>
  </si>
  <si>
    <t>LizzleK</t>
  </si>
  <si>
    <t>EpitomeOfSass</t>
  </si>
  <si>
    <t>LeSamourai</t>
  </si>
  <si>
    <t>neilfranklin</t>
  </si>
  <si>
    <t>KDA527</t>
  </si>
  <si>
    <t>jonoble</t>
  </si>
  <si>
    <t>lasthonestlook</t>
  </si>
  <si>
    <t>jrodmell</t>
  </si>
  <si>
    <t>rasmusjohansson</t>
  </si>
  <si>
    <t>eyeamminotu</t>
  </si>
  <si>
    <t>Count_Mimi</t>
  </si>
  <si>
    <t>stevieness</t>
  </si>
  <si>
    <t>SneakyRaccoon</t>
  </si>
  <si>
    <t>AlexandraG730</t>
  </si>
  <si>
    <t>missxpistol</t>
  </si>
  <si>
    <t>mirielka</t>
  </si>
  <si>
    <t>darshanr</t>
  </si>
  <si>
    <t>MyCatCrash</t>
  </si>
  <si>
    <t>raerae15</t>
  </si>
  <si>
    <t>CarJoyAtk</t>
  </si>
  <si>
    <t>LizHaynes</t>
  </si>
  <si>
    <t>azaleaarredondo</t>
  </si>
  <si>
    <t>ChristinaAF</t>
  </si>
  <si>
    <t>Paprika8</t>
  </si>
  <si>
    <t>Beccaz1</t>
  </si>
  <si>
    <t>felixvelarde</t>
  </si>
  <si>
    <t>KateOCMD</t>
  </si>
  <si>
    <t>dberm</t>
  </si>
  <si>
    <t>wisembacher</t>
  </si>
  <si>
    <t>jdpregnancy</t>
  </si>
  <si>
    <t>taylorsue</t>
  </si>
  <si>
    <t>SugerSweetLady</t>
  </si>
  <si>
    <t>kjcourtney14</t>
  </si>
  <si>
    <t>cloudyah</t>
  </si>
  <si>
    <t>Prospekt42</t>
  </si>
  <si>
    <t>zoelovesyouuu</t>
  </si>
  <si>
    <t>peekapoochecker</t>
  </si>
  <si>
    <t>Mia_Ria</t>
  </si>
  <si>
    <t>marles1017</t>
  </si>
  <si>
    <t>JonezyAlz</t>
  </si>
  <si>
    <t>procphil</t>
  </si>
  <si>
    <t>littlelawyer84</t>
  </si>
  <si>
    <t>themakelounge</t>
  </si>
  <si>
    <t>JLScandygirl</t>
  </si>
  <si>
    <t>kittytin</t>
  </si>
  <si>
    <t>ConMan12</t>
  </si>
  <si>
    <t>countrycuban</t>
  </si>
  <si>
    <t>xLunox</t>
  </si>
  <si>
    <t>Erelas</t>
  </si>
  <si>
    <t>k_bright</t>
  </si>
  <si>
    <t>cardiacs</t>
  </si>
  <si>
    <t>Lauraa232</t>
  </si>
  <si>
    <t>TheBackpackr</t>
  </si>
  <si>
    <t>WronneteBasabe</t>
  </si>
  <si>
    <t>raizingkain2001</t>
  </si>
  <si>
    <t>Sucette</t>
  </si>
  <si>
    <t>dolceshan</t>
  </si>
  <si>
    <t>Nebetsu</t>
  </si>
  <si>
    <t>pure_believer</t>
  </si>
  <si>
    <t>Lolo_StL</t>
  </si>
  <si>
    <t>imthatgirluluv</t>
  </si>
  <si>
    <t>alex_vance</t>
  </si>
  <si>
    <t>ToriBayne</t>
  </si>
  <si>
    <t>woodsy_bristol</t>
  </si>
  <si>
    <t>jasonashley</t>
  </si>
  <si>
    <t>Charlotte2374</t>
  </si>
  <si>
    <t>thunderchunkyuk</t>
  </si>
  <si>
    <t>angieODT</t>
  </si>
  <si>
    <t>raunakms</t>
  </si>
  <si>
    <t>MeanEliza</t>
  </si>
  <si>
    <t>LinderLou</t>
  </si>
  <si>
    <t>LegendXx</t>
  </si>
  <si>
    <t>alexc17</t>
  </si>
  <si>
    <t>wildchild1987</t>
  </si>
  <si>
    <t>hiitsABBY</t>
  </si>
  <si>
    <t>shireo</t>
  </si>
  <si>
    <t>anothersaturday</t>
  </si>
  <si>
    <t>Bia_Long</t>
  </si>
  <si>
    <t>PaulaJeans</t>
  </si>
  <si>
    <t>colinreidbrown</t>
  </si>
  <si>
    <t>TheMirzai</t>
  </si>
  <si>
    <t>xhollywoodkissx</t>
  </si>
  <si>
    <t>SirZ</t>
  </si>
  <si>
    <t>UraniaM</t>
  </si>
  <si>
    <t>harleendavid</t>
  </si>
  <si>
    <t>rumdrunk</t>
  </si>
  <si>
    <t>FuzzyRadiox</t>
  </si>
  <si>
    <t>purplewoman26</t>
  </si>
  <si>
    <t>RuthStewartPatt</t>
  </si>
  <si>
    <t>CrucialScott</t>
  </si>
  <si>
    <t>IKnowIAmx</t>
  </si>
  <si>
    <t>DLamoreaux</t>
  </si>
  <si>
    <t>xclaire_hx</t>
  </si>
  <si>
    <t>LuisaFranklin</t>
  </si>
  <si>
    <t>_hotchocolate</t>
  </si>
  <si>
    <t>msbubbalipz</t>
  </si>
  <si>
    <t>kayveepee</t>
  </si>
  <si>
    <t>SarahMichele22</t>
  </si>
  <si>
    <t>Insider3</t>
  </si>
  <si>
    <t>callyc86</t>
  </si>
  <si>
    <t>kuhlayluh</t>
  </si>
  <si>
    <t>missblack89</t>
  </si>
  <si>
    <t>jessicaatrobot</t>
  </si>
  <si>
    <t>RoboElectric</t>
  </si>
  <si>
    <t>glamtweets</t>
  </si>
  <si>
    <t>mz_cutie1986</t>
  </si>
  <si>
    <t>gimmeapuck</t>
  </si>
  <si>
    <t>Bleekster</t>
  </si>
  <si>
    <t>YudhieRamadhan</t>
  </si>
  <si>
    <t>dynoma</t>
  </si>
  <si>
    <t>charliexrocks</t>
  </si>
  <si>
    <t>StephanieLerold</t>
  </si>
  <si>
    <t>SalinaNissa</t>
  </si>
  <si>
    <t>charliepoo</t>
  </si>
  <si>
    <t>annaMEANsauce</t>
  </si>
  <si>
    <t>indyank</t>
  </si>
  <si>
    <t>GermanAnvil</t>
  </si>
  <si>
    <t>AquariusIII</t>
  </si>
  <si>
    <t>chan_cookie</t>
  </si>
  <si>
    <t>SandFibers</t>
  </si>
  <si>
    <t>mnitro</t>
  </si>
  <si>
    <t>dannyranger</t>
  </si>
  <si>
    <t>Dakit</t>
  </si>
  <si>
    <t>ToshaDash</t>
  </si>
  <si>
    <t>ChelseySyrnyk</t>
  </si>
  <si>
    <t>artoney</t>
  </si>
  <si>
    <t>debben22</t>
  </si>
  <si>
    <t>d_is_nefarious</t>
  </si>
  <si>
    <t>NanaSuzee</t>
  </si>
  <si>
    <t>nqhuy90</t>
  </si>
  <si>
    <t>kyzandrha</t>
  </si>
  <si>
    <t>amberhimes</t>
  </si>
  <si>
    <t>animatorjay</t>
  </si>
  <si>
    <t>jodieswallow</t>
  </si>
  <si>
    <t>Teamugi</t>
  </si>
  <si>
    <t>rpguy_ad</t>
  </si>
  <si>
    <t>Darla_Kim</t>
  </si>
  <si>
    <t>nacarr</t>
  </si>
  <si>
    <t>limitedmage</t>
  </si>
  <si>
    <t>dawnhallybone</t>
  </si>
  <si>
    <t>RacheyMay</t>
  </si>
  <si>
    <t>putoutthemoon</t>
  </si>
  <si>
    <t>BelyBasarte</t>
  </si>
  <si>
    <t>killshining</t>
  </si>
  <si>
    <t>CaseyBGH</t>
  </si>
  <si>
    <t>tomwilliamsboat</t>
  </si>
  <si>
    <t>sirishmin</t>
  </si>
  <si>
    <t>tiredmomma</t>
  </si>
  <si>
    <t>kanjigirl</t>
  </si>
  <si>
    <t>RebelSweetheart</t>
  </si>
  <si>
    <t>AllStarzMami</t>
  </si>
  <si>
    <t>Brina07</t>
  </si>
  <si>
    <t>moosehound</t>
  </si>
  <si>
    <t>LaurenRosenblum</t>
  </si>
  <si>
    <t>uhohitskaytee</t>
  </si>
  <si>
    <t>huneeb913</t>
  </si>
  <si>
    <t>what_3v3r</t>
  </si>
  <si>
    <t>DanChoy86</t>
  </si>
  <si>
    <t>alisonhickey</t>
  </si>
  <si>
    <t>Landaux</t>
  </si>
  <si>
    <t>dchung1</t>
  </si>
  <si>
    <t>kaitlyn_j</t>
  </si>
  <si>
    <t>Lilljaa</t>
  </si>
  <si>
    <t>erinmillsliving</t>
  </si>
  <si>
    <t>theNIN</t>
  </si>
  <si>
    <t>wonderstee</t>
  </si>
  <si>
    <t>mamccarthy</t>
  </si>
  <si>
    <t>multipraktik</t>
  </si>
  <si>
    <t>adrianacisneros</t>
  </si>
  <si>
    <t>theresamariex3</t>
  </si>
  <si>
    <t>k4thyy</t>
  </si>
  <si>
    <t>mint_x_addict</t>
  </si>
  <si>
    <t>NanJohnsonn</t>
  </si>
  <si>
    <t>mrsdannyjones_x</t>
  </si>
  <si>
    <t>msdroppa09</t>
  </si>
  <si>
    <t>tahirahanisa</t>
  </si>
  <si>
    <t>xbloodyerinx</t>
  </si>
  <si>
    <t>syborg5000</t>
  </si>
  <si>
    <t>GABBYANTONIO</t>
  </si>
  <si>
    <t>hbhauser</t>
  </si>
  <si>
    <t>ThePenciler</t>
  </si>
  <si>
    <t>missxcee</t>
  </si>
  <si>
    <t>bonnielove</t>
  </si>
  <si>
    <t>leahmianne</t>
  </si>
  <si>
    <t>ShannyRowlands</t>
  </si>
  <si>
    <t>DanaPrince</t>
  </si>
  <si>
    <t>goldenafternoon</t>
  </si>
  <si>
    <t>BarbaraDrake</t>
  </si>
  <si>
    <t>ali_chi</t>
  </si>
  <si>
    <t>famkesan</t>
  </si>
  <si>
    <t>1L</t>
  </si>
  <si>
    <t>debbiequez</t>
  </si>
  <si>
    <t xml:space="preserve">@iliveforthis </t>
  </si>
  <si>
    <t>RikeInScotland</t>
  </si>
  <si>
    <t>Paulywood</t>
  </si>
  <si>
    <t>dana_chosenart</t>
  </si>
  <si>
    <t>RubberGoat</t>
  </si>
  <si>
    <t>psyche_24teen</t>
  </si>
  <si>
    <t>random4423</t>
  </si>
  <si>
    <t>1MELISSAL</t>
  </si>
  <si>
    <t>LauraBayer</t>
  </si>
  <si>
    <t>StrawberryAlexa</t>
  </si>
  <si>
    <t>inafreak</t>
  </si>
  <si>
    <t>blueeyekat</t>
  </si>
  <si>
    <t>H_paz</t>
  </si>
  <si>
    <t>Sternenfee</t>
  </si>
  <si>
    <t>mivox</t>
  </si>
  <si>
    <t>winantya</t>
  </si>
  <si>
    <t>dotcomlarry</t>
  </si>
  <si>
    <t>ullibuth</t>
  </si>
  <si>
    <t>misslarajones</t>
  </si>
  <si>
    <t>THISISFLYNESS</t>
  </si>
  <si>
    <t>ShyannRomance</t>
  </si>
  <si>
    <t>SugarTitsss</t>
  </si>
  <si>
    <t xml:space="preserve">I don't know </t>
  </si>
  <si>
    <t>kayeako</t>
  </si>
  <si>
    <t>MuRd3RsauR</t>
  </si>
  <si>
    <t>kayla_anne</t>
  </si>
  <si>
    <t>SandyCamelMedia</t>
  </si>
  <si>
    <t>ElianFlenchFly</t>
  </si>
  <si>
    <t>BrookeReviews</t>
  </si>
  <si>
    <t>arron_shutt</t>
  </si>
  <si>
    <t>shaeshae20</t>
  </si>
  <si>
    <t>aalysonn</t>
  </si>
  <si>
    <t>ButterflyNova</t>
  </si>
  <si>
    <t>wood83</t>
  </si>
  <si>
    <t>kazzylady</t>
  </si>
  <si>
    <t>JaxHolliday</t>
  </si>
  <si>
    <t>C_h_e_e_k_y</t>
  </si>
  <si>
    <t>josayy</t>
  </si>
  <si>
    <t>ChelseaFreemanx</t>
  </si>
  <si>
    <t>millenomi</t>
  </si>
  <si>
    <t>IamKS3</t>
  </si>
  <si>
    <t>ohhaimegan</t>
  </si>
  <si>
    <t>BrunetteBunnie</t>
  </si>
  <si>
    <t>kickinkate</t>
  </si>
  <si>
    <t>tbny</t>
  </si>
  <si>
    <t>EmmaJohnston</t>
  </si>
  <si>
    <t>loveebug09</t>
  </si>
  <si>
    <t>diegodeleon25</t>
  </si>
  <si>
    <t>noc_nurse</t>
  </si>
  <si>
    <t>YeahImTEH</t>
  </si>
  <si>
    <t>liberty100</t>
  </si>
  <si>
    <t>Furnituregal</t>
  </si>
  <si>
    <t>vikkeh</t>
  </si>
  <si>
    <t>jamieslavade</t>
  </si>
  <si>
    <t>Rickster_CDN</t>
  </si>
  <si>
    <t>RachelOaktree</t>
  </si>
  <si>
    <t>SuperScandal</t>
  </si>
  <si>
    <t>poetsdelight119</t>
  </si>
  <si>
    <t>gentlyferal</t>
  </si>
  <si>
    <t>Heidibluegirl</t>
  </si>
  <si>
    <t>swaggercheckMDK</t>
  </si>
  <si>
    <t>jammons</t>
  </si>
  <si>
    <t>laureenn13</t>
  </si>
  <si>
    <t>liscobb</t>
  </si>
  <si>
    <t>iLoveTrance</t>
  </si>
  <si>
    <t>totalimmoral</t>
  </si>
  <si>
    <t>MarilynM</t>
  </si>
  <si>
    <t>MiGGS927</t>
  </si>
  <si>
    <t>CallmeKellWoods</t>
  </si>
  <si>
    <t>stice09</t>
  </si>
  <si>
    <t>multitaskingme</t>
  </si>
  <si>
    <t>rosettathurman</t>
  </si>
  <si>
    <t>jessgirl</t>
  </si>
  <si>
    <t>feliz_samson</t>
  </si>
  <si>
    <t>kfatt</t>
  </si>
  <si>
    <t>brinstar</t>
  </si>
  <si>
    <t>brandonpaul</t>
  </si>
  <si>
    <t>emilyrathge</t>
  </si>
  <si>
    <t>kaylita</t>
  </si>
  <si>
    <t>SkydivingWizard</t>
  </si>
  <si>
    <t>infamousNE</t>
  </si>
  <si>
    <t>tnicholson</t>
  </si>
  <si>
    <t>mrsderekjeter</t>
  </si>
  <si>
    <t>ozlurker</t>
  </si>
  <si>
    <t>PixelLive</t>
  </si>
  <si>
    <t>megankean</t>
  </si>
  <si>
    <t>x1n</t>
  </si>
  <si>
    <t>emilyisomg</t>
  </si>
  <si>
    <t>raven68</t>
  </si>
  <si>
    <t>HayleyBirdz</t>
  </si>
  <si>
    <t>Tonyksmith</t>
  </si>
  <si>
    <t>Dezey</t>
  </si>
  <si>
    <t>kleasuresbyk</t>
  </si>
  <si>
    <t>ChocoMochaMo</t>
  </si>
  <si>
    <t>LPT</t>
  </si>
  <si>
    <t>Tizaries</t>
  </si>
  <si>
    <t>cl0wnzee</t>
  </si>
  <si>
    <t>denharsh</t>
  </si>
  <si>
    <t>x0concettaa</t>
  </si>
  <si>
    <t>vinarus</t>
  </si>
  <si>
    <t>manicmother</t>
  </si>
  <si>
    <t>piccy</t>
  </si>
  <si>
    <t>ETJMcKenzie</t>
  </si>
  <si>
    <t>BlaqueBeautiful</t>
  </si>
  <si>
    <t>johnwyattedgar</t>
  </si>
  <si>
    <t>LaszloDrulock</t>
  </si>
  <si>
    <t>KatieRacette</t>
  </si>
  <si>
    <t>nando1993</t>
  </si>
  <si>
    <t>DebInDenver</t>
  </si>
  <si>
    <t>peterbarlows</t>
  </si>
  <si>
    <t>hurricanedave</t>
  </si>
  <si>
    <t>BrandiClarke</t>
  </si>
  <si>
    <t>Poppins__09</t>
  </si>
  <si>
    <t>calebbratton</t>
  </si>
  <si>
    <t>Sams_Antics</t>
  </si>
  <si>
    <t>JHM05</t>
  </si>
  <si>
    <t>ohhalexa</t>
  </si>
  <si>
    <t>AnePires</t>
  </si>
  <si>
    <t>antiheroine</t>
  </si>
  <si>
    <t>majestia19</t>
  </si>
  <si>
    <t>greenoliverr</t>
  </si>
  <si>
    <t>raechelle26</t>
  </si>
  <si>
    <t>heartsforpeach</t>
  </si>
  <si>
    <t>clay_mitchell</t>
  </si>
  <si>
    <t>CrysinVan_ODG13</t>
  </si>
  <si>
    <t>GourleyGirl</t>
  </si>
  <si>
    <t>stephpetrella</t>
  </si>
  <si>
    <t>steff_blehh</t>
  </si>
  <si>
    <t>p03t355</t>
  </si>
  <si>
    <t>mtrausch</t>
  </si>
  <si>
    <t>taisays</t>
  </si>
  <si>
    <t>Lucyjayne</t>
  </si>
  <si>
    <t>Tidus</t>
  </si>
  <si>
    <t>geminigirl</t>
  </si>
  <si>
    <t>snuddeline</t>
  </si>
  <si>
    <t>my_leka</t>
  </si>
  <si>
    <t>lady_jay21</t>
  </si>
  <si>
    <t>ericlewis91</t>
  </si>
  <si>
    <t>BoomKatt</t>
  </si>
  <si>
    <t>anastasia443</t>
  </si>
  <si>
    <t>naomimimi</t>
  </si>
  <si>
    <t>BookSlut86</t>
  </si>
  <si>
    <t>goldsbun</t>
  </si>
  <si>
    <t>Carrieissovery</t>
  </si>
  <si>
    <t>NLife</t>
  </si>
  <si>
    <t>adelegirltellem</t>
  </si>
  <si>
    <t>JudeStone</t>
  </si>
  <si>
    <t>liquidblueeyes</t>
  </si>
  <si>
    <t>MWPS</t>
  </si>
  <si>
    <t>NinjaLikesCheez</t>
  </si>
  <si>
    <t>TiffanyNicole08</t>
  </si>
  <si>
    <t>katrinaa_x</t>
  </si>
  <si>
    <t>MissDanaD</t>
  </si>
  <si>
    <t>WhatTheProsDo</t>
  </si>
  <si>
    <t>theJanna</t>
  </si>
  <si>
    <t>Mechanical_Mind</t>
  </si>
  <si>
    <t>weebo387</t>
  </si>
  <si>
    <t>Rydith</t>
  </si>
  <si>
    <t>woababyitsbecca</t>
  </si>
  <si>
    <t>BrandiJGray</t>
  </si>
  <si>
    <t>Emily0_oStrange</t>
  </si>
  <si>
    <t>JagsTweet</t>
  </si>
  <si>
    <t>nikkig1981</t>
  </si>
  <si>
    <t>jcroft</t>
  </si>
  <si>
    <t>jwehrheim</t>
  </si>
  <si>
    <t>cheepvintage</t>
  </si>
  <si>
    <t>BrassyApple</t>
  </si>
  <si>
    <t>80smusicthebest</t>
  </si>
  <si>
    <t>Pooki3Mama</t>
  </si>
  <si>
    <t>S4BI</t>
  </si>
  <si>
    <t>Martina_Nicole</t>
  </si>
  <si>
    <t>suself</t>
  </si>
  <si>
    <t>michelemaule</t>
  </si>
  <si>
    <t>desidollas</t>
  </si>
  <si>
    <t>Annajailbreak</t>
  </si>
  <si>
    <t>BeaWise</t>
  </si>
  <si>
    <t>yurlee</t>
  </si>
  <si>
    <t>ThoughtfulPen</t>
  </si>
  <si>
    <t>AlexGarciaX</t>
  </si>
  <si>
    <t>Mickie_1</t>
  </si>
  <si>
    <t>carolbolinha</t>
  </si>
  <si>
    <t>floz0rz_</t>
  </si>
  <si>
    <t>spot1975</t>
  </si>
  <si>
    <t>kdanella33</t>
  </si>
  <si>
    <t>roxycottontail</t>
  </si>
  <si>
    <t>jackw25</t>
  </si>
  <si>
    <t>heatherromney</t>
  </si>
  <si>
    <t>pornobobbie</t>
  </si>
  <si>
    <t>kumailht</t>
  </si>
  <si>
    <t>kebeeen</t>
  </si>
  <si>
    <t>mnlieb</t>
  </si>
  <si>
    <t>sherod</t>
  </si>
  <si>
    <t>KeriaH</t>
  </si>
  <si>
    <t>andreabee</t>
  </si>
  <si>
    <t>audreyybee</t>
  </si>
  <si>
    <t>jessjonass</t>
  </si>
  <si>
    <t>TarzanBoy007</t>
  </si>
  <si>
    <t>boxspring</t>
  </si>
  <si>
    <t>deannederego</t>
  </si>
  <si>
    <t>arnehess</t>
  </si>
  <si>
    <t>Sydney_S</t>
  </si>
  <si>
    <t>viafalyn</t>
  </si>
  <si>
    <t>Sky_Breaker</t>
  </si>
  <si>
    <t>pageoneresults</t>
  </si>
  <si>
    <t>LucyBowen</t>
  </si>
  <si>
    <t>scottiejen</t>
  </si>
  <si>
    <t>missnati</t>
  </si>
  <si>
    <t>RanRunsIt</t>
  </si>
  <si>
    <t>smileitsashley</t>
  </si>
  <si>
    <t>LCiranni5</t>
  </si>
  <si>
    <t>wineinger</t>
  </si>
  <si>
    <t>carlyxxo</t>
  </si>
  <si>
    <t>DZine_</t>
  </si>
  <si>
    <t>blellow</t>
  </si>
  <si>
    <t>dionebonds</t>
  </si>
  <si>
    <t>velmalikevelvet</t>
  </si>
  <si>
    <t>ClemenW</t>
  </si>
  <si>
    <t>cpcakecommotion</t>
  </si>
  <si>
    <t>mickaaay</t>
  </si>
  <si>
    <t>TiffanyLD</t>
  </si>
  <si>
    <t>BestSoyLatte</t>
  </si>
  <si>
    <t xml:space="preserve">I wanna take a nap </t>
  </si>
  <si>
    <t>davidmihm</t>
  </si>
  <si>
    <t>CheeriosTweets</t>
  </si>
  <si>
    <t>CrystalMarieeee</t>
  </si>
  <si>
    <t>lynv</t>
  </si>
  <si>
    <t>megduck</t>
  </si>
  <si>
    <t xml:space="preserve">getting for work </t>
  </si>
  <si>
    <t>urisamaniego</t>
  </si>
  <si>
    <t>PrettyNesha</t>
  </si>
  <si>
    <t>frontyardninja</t>
  </si>
  <si>
    <t>vjl</t>
  </si>
  <si>
    <t>omgitsmichaelaa</t>
  </si>
  <si>
    <t>DanyalFalconer</t>
  </si>
  <si>
    <t>SaminaV</t>
  </si>
  <si>
    <t>iammyy</t>
  </si>
  <si>
    <t>ilivetolove</t>
  </si>
  <si>
    <t>lintothez</t>
  </si>
  <si>
    <t>svhsvhsvh</t>
  </si>
  <si>
    <t>spankystokes</t>
  </si>
  <si>
    <t>Emmaloveshearts</t>
  </si>
  <si>
    <t>natthecat11</t>
  </si>
  <si>
    <t>woodsyxo</t>
  </si>
  <si>
    <t>SkinnyLove123</t>
  </si>
  <si>
    <t>Jnz1986</t>
  </si>
  <si>
    <t>parisitaliana</t>
  </si>
  <si>
    <t>ModernFoodie</t>
  </si>
  <si>
    <t>MICHAELKTHNXBAI</t>
  </si>
  <si>
    <t>llvagneru2</t>
  </si>
  <si>
    <t>BlindDave</t>
  </si>
  <si>
    <t>geoffsmith</t>
  </si>
  <si>
    <t>GreasyJ</t>
  </si>
  <si>
    <t>brriJonasx3</t>
  </si>
  <si>
    <t>meedom</t>
  </si>
  <si>
    <t>djclintstorm</t>
  </si>
  <si>
    <t>headkrack</t>
  </si>
  <si>
    <t>yagamidai</t>
  </si>
  <si>
    <t>xoracheljean_09</t>
  </si>
  <si>
    <t>Say2010</t>
  </si>
  <si>
    <t>ERK</t>
  </si>
  <si>
    <t>iislandgurrl</t>
  </si>
  <si>
    <t>kdem</t>
  </si>
  <si>
    <t>tokichu</t>
  </si>
  <si>
    <t>agrella</t>
  </si>
  <si>
    <t>magpiecreative</t>
  </si>
  <si>
    <t>lindseyhmay</t>
  </si>
  <si>
    <t>raynebowlocket</t>
  </si>
  <si>
    <t>718drtv</t>
  </si>
  <si>
    <t>ujenatalent</t>
  </si>
  <si>
    <t>shallowend</t>
  </si>
  <si>
    <t>spweddings</t>
  </si>
  <si>
    <t>MercyKay</t>
  </si>
  <si>
    <t>karinaruiz</t>
  </si>
  <si>
    <t>Brittsta</t>
  </si>
  <si>
    <t>cloudwalking</t>
  </si>
  <si>
    <t>ncsuemme</t>
  </si>
  <si>
    <t>emmardeex</t>
  </si>
  <si>
    <t>3L1Z4B3TH</t>
  </si>
  <si>
    <t>stinson</t>
  </si>
  <si>
    <t>ashalieme</t>
  </si>
  <si>
    <t>MaceosMama</t>
  </si>
  <si>
    <t>Nightlitsky</t>
  </si>
  <si>
    <t>xxOdanielle</t>
  </si>
  <si>
    <t xml:space="preserve">is home. </t>
  </si>
  <si>
    <t>RobinRene7</t>
  </si>
  <si>
    <t>otherhand</t>
  </si>
  <si>
    <t>rachel_nicole14</t>
  </si>
  <si>
    <t>justagirl4god</t>
  </si>
  <si>
    <t>sbasista</t>
  </si>
  <si>
    <t>agirlnamedsteve</t>
  </si>
  <si>
    <t>mattmcegg</t>
  </si>
  <si>
    <t>cyberjunkiecat</t>
  </si>
  <si>
    <t>Rosephan</t>
  </si>
  <si>
    <t>JayStar0x</t>
  </si>
  <si>
    <t xml:space="preserve">too hot </t>
  </si>
  <si>
    <t>nicoleseitler</t>
  </si>
  <si>
    <t>xALLiExNANAx</t>
  </si>
  <si>
    <t>bjjowett</t>
  </si>
  <si>
    <t>sydahill</t>
  </si>
  <si>
    <t>aniessss</t>
  </si>
  <si>
    <t>antigravityamy</t>
  </si>
  <si>
    <t>esandis</t>
  </si>
  <si>
    <t>aznchicm</t>
  </si>
  <si>
    <t>SeelenaGoomez</t>
  </si>
  <si>
    <t>DANNYV2</t>
  </si>
  <si>
    <t>arlton</t>
  </si>
  <si>
    <t>DreaVictoria</t>
  </si>
  <si>
    <t>gemmi</t>
  </si>
  <si>
    <t>SlimBurkett</t>
  </si>
  <si>
    <t>MariCampbell</t>
  </si>
  <si>
    <t>hufflepuffcrazy</t>
  </si>
  <si>
    <t>bloomie16</t>
  </si>
  <si>
    <t>simplybrad</t>
  </si>
  <si>
    <t>timdnew</t>
  </si>
  <si>
    <t>RENAE_DAMIA</t>
  </si>
  <si>
    <t>YiLLz</t>
  </si>
  <si>
    <t>Merlyn671</t>
  </si>
  <si>
    <t>hobokencat</t>
  </si>
  <si>
    <t>Hev9</t>
  </si>
  <si>
    <t>baileyloowho</t>
  </si>
  <si>
    <t>nickhesson</t>
  </si>
  <si>
    <t>mstephaniejamil</t>
  </si>
  <si>
    <t>Bumble8585</t>
  </si>
  <si>
    <t>JennJaye</t>
  </si>
  <si>
    <t>Margarita92</t>
  </si>
  <si>
    <t>Xtrife0</t>
  </si>
  <si>
    <t>5minutesformom</t>
  </si>
  <si>
    <t>azuritetalk</t>
  </si>
  <si>
    <t>onegirlarmy</t>
  </si>
  <si>
    <t>GetRichWthPoker</t>
  </si>
  <si>
    <t>HollyMVG</t>
  </si>
  <si>
    <t>SFishy55</t>
  </si>
  <si>
    <t>mars_marvel</t>
  </si>
  <si>
    <t>vanessa1001</t>
  </si>
  <si>
    <t>mZ_mC_l0vN</t>
  </si>
  <si>
    <t>erinyeye</t>
  </si>
  <si>
    <t>xotawny</t>
  </si>
  <si>
    <t>tmstier</t>
  </si>
  <si>
    <t>Jen47</t>
  </si>
  <si>
    <t>jmerlot</t>
  </si>
  <si>
    <t>chrissyschifano</t>
  </si>
  <si>
    <t>ThreeFourNine</t>
  </si>
  <si>
    <t>parisperfection</t>
  </si>
  <si>
    <t>meliafairy</t>
  </si>
  <si>
    <t>JesV</t>
  </si>
  <si>
    <t>robertk328</t>
  </si>
  <si>
    <t>plastikgyrl</t>
  </si>
  <si>
    <t>GeekTwisT</t>
  </si>
  <si>
    <t>mbgqueen</t>
  </si>
  <si>
    <t>soloreader</t>
  </si>
  <si>
    <t>MassyVee</t>
  </si>
  <si>
    <t>mizzterious1</t>
  </si>
  <si>
    <t>Yeahman85</t>
  </si>
  <si>
    <t>afox98</t>
  </si>
  <si>
    <t xml:space="preserve">I have a head ache </t>
  </si>
  <si>
    <t>ahhingtina</t>
  </si>
  <si>
    <t>KristenML84</t>
  </si>
  <si>
    <t>Danceronacidkat</t>
  </si>
  <si>
    <t>eszed</t>
  </si>
  <si>
    <t>Gina1021</t>
  </si>
  <si>
    <t>Sabia1</t>
  </si>
  <si>
    <t>thenameistom</t>
  </si>
  <si>
    <t>sartarnart</t>
  </si>
  <si>
    <t>emilywalkerr</t>
  </si>
  <si>
    <t>saranoir</t>
  </si>
  <si>
    <t>ACC1987fans</t>
  </si>
  <si>
    <t>missdesssa</t>
  </si>
  <si>
    <t>AdamHaroun</t>
  </si>
  <si>
    <t>Ellsielala</t>
  </si>
  <si>
    <t>kRySunique</t>
  </si>
  <si>
    <t>katiabella</t>
  </si>
  <si>
    <t>duanemoody</t>
  </si>
  <si>
    <t>chelseaazevedo</t>
  </si>
  <si>
    <t>MadisonxxJonas</t>
  </si>
  <si>
    <t>t_love_rock</t>
  </si>
  <si>
    <t>devianteve</t>
  </si>
  <si>
    <t>LilJspaz</t>
  </si>
  <si>
    <t>lovelylady</t>
  </si>
  <si>
    <t>xxkassyxx</t>
  </si>
  <si>
    <t>hjgroff</t>
  </si>
  <si>
    <t>Daniellia</t>
  </si>
  <si>
    <t>illahDelph</t>
  </si>
  <si>
    <t>carolinabeard</t>
  </si>
  <si>
    <t>rachelinlife</t>
  </si>
  <si>
    <t>Gziminsky</t>
  </si>
  <si>
    <t>its4am</t>
  </si>
  <si>
    <t>oscargodson</t>
  </si>
  <si>
    <t>Brywv</t>
  </si>
  <si>
    <t>Calujonas</t>
  </si>
  <si>
    <t>prp2</t>
  </si>
  <si>
    <t>PamRagland</t>
  </si>
  <si>
    <t>cwage</t>
  </si>
  <si>
    <t>hardygurl67</t>
  </si>
  <si>
    <t>kaylascott</t>
  </si>
  <si>
    <t>WN737_FlyGirl</t>
  </si>
  <si>
    <t>bbykessy</t>
  </si>
  <si>
    <t>RaNdyRaGe</t>
  </si>
  <si>
    <t>whyywarren</t>
  </si>
  <si>
    <t>Carley_StOnge</t>
  </si>
  <si>
    <t>lesliejoyox</t>
  </si>
  <si>
    <t>photoboy</t>
  </si>
  <si>
    <t>leeeenda</t>
  </si>
  <si>
    <t>aeliza</t>
  </si>
  <si>
    <t>PRAYERWARRIORMA</t>
  </si>
  <si>
    <t>danielle_oz</t>
  </si>
  <si>
    <t>FeeGigglez</t>
  </si>
  <si>
    <t>FamousNatt</t>
  </si>
  <si>
    <t>CGmonster</t>
  </si>
  <si>
    <t>Larry_Jensen</t>
  </si>
  <si>
    <t>Richochet</t>
  </si>
  <si>
    <t>i_am_lisa</t>
  </si>
  <si>
    <t>katielovebug123</t>
  </si>
  <si>
    <t>Bagyants</t>
  </si>
  <si>
    <t>CarissaRogers</t>
  </si>
  <si>
    <t>lakittyloca</t>
  </si>
  <si>
    <t>thatsignorance</t>
  </si>
  <si>
    <t>ambermarie</t>
  </si>
  <si>
    <t>rhondi</t>
  </si>
  <si>
    <t>Suckatash</t>
  </si>
  <si>
    <t>jyl_MomIF</t>
  </si>
  <si>
    <t>uriediculous</t>
  </si>
  <si>
    <t>brandonaaron</t>
  </si>
  <si>
    <t>michelle245</t>
  </si>
  <si>
    <t>deekajane</t>
  </si>
  <si>
    <t>nolosername</t>
  </si>
  <si>
    <t>lalagirl727</t>
  </si>
  <si>
    <t>mhernan31</t>
  </si>
  <si>
    <t>hellocaitlin</t>
  </si>
  <si>
    <t>MooFGaL</t>
  </si>
  <si>
    <t>amerynn</t>
  </si>
  <si>
    <t>stevepwnsnubs</t>
  </si>
  <si>
    <t>JRStratford</t>
  </si>
  <si>
    <t>jrotem</t>
  </si>
  <si>
    <t>phillykev</t>
  </si>
  <si>
    <t>DaOne22</t>
  </si>
  <si>
    <t>Sammieehuhfoo</t>
  </si>
  <si>
    <t>aileenchen</t>
  </si>
  <si>
    <t>qinghan</t>
  </si>
  <si>
    <t>jimmy_ro</t>
  </si>
  <si>
    <t>omgzcait</t>
  </si>
  <si>
    <t>tabathalacerda</t>
  </si>
  <si>
    <t>AlyseLoraine</t>
  </si>
  <si>
    <t>jazzytbabyy</t>
  </si>
  <si>
    <t>whovian99</t>
  </si>
  <si>
    <t>TxLnghrnJen</t>
  </si>
  <si>
    <t>katalina42</t>
  </si>
  <si>
    <t>MissGaby83</t>
  </si>
  <si>
    <t>LSeXyBeaSt</t>
  </si>
  <si>
    <t>cheezey</t>
  </si>
  <si>
    <t>Carissa81</t>
  </si>
  <si>
    <t>xoMarlen</t>
  </si>
  <si>
    <t>sarei</t>
  </si>
  <si>
    <t>genepark</t>
  </si>
  <si>
    <t>Baconsizzle6</t>
  </si>
  <si>
    <t>elonoa</t>
  </si>
  <si>
    <t>anitamccants</t>
  </si>
  <si>
    <t>missbritts</t>
  </si>
  <si>
    <t>Talisa3636</t>
  </si>
  <si>
    <t>hankito</t>
  </si>
  <si>
    <t>plutofactory</t>
  </si>
  <si>
    <t>juliii_x3</t>
  </si>
  <si>
    <t>XxMASSiiELxX</t>
  </si>
  <si>
    <t>ShawnORourke</t>
  </si>
  <si>
    <t>jenniferb02</t>
  </si>
  <si>
    <t>teNate</t>
  </si>
  <si>
    <t>ohjeezkid</t>
  </si>
  <si>
    <t>jza</t>
  </si>
  <si>
    <t>Coreysofly</t>
  </si>
  <si>
    <t>SabiiBeanz</t>
  </si>
  <si>
    <t xml:space="preserve">I miss you all </t>
  </si>
  <si>
    <t>victormenegaux</t>
  </si>
  <si>
    <t>babyblackbear</t>
  </si>
  <si>
    <t>britplustany</t>
  </si>
  <si>
    <t>kawisaronkwas62</t>
  </si>
  <si>
    <t>sariuxico</t>
  </si>
  <si>
    <t>thesquirts</t>
  </si>
  <si>
    <t>torricus</t>
  </si>
  <si>
    <t>frenchlizi</t>
  </si>
  <si>
    <t>natalierainbow</t>
  </si>
  <si>
    <t>pRinceSsReni</t>
  </si>
  <si>
    <t>michellegte</t>
  </si>
  <si>
    <t>Michelle__2011</t>
  </si>
  <si>
    <t>joekv</t>
  </si>
  <si>
    <t>TakeoRey</t>
  </si>
  <si>
    <t>Senfaye</t>
  </si>
  <si>
    <t xml:space="preserve">Watching the notebook </t>
  </si>
  <si>
    <t>bbcott</t>
  </si>
  <si>
    <t>ShelbyCobraaa</t>
  </si>
  <si>
    <t>larkinvain</t>
  </si>
  <si>
    <t>ceejoy17</t>
  </si>
  <si>
    <t>mcflyinsophie</t>
  </si>
  <si>
    <t>UberDorkGirlie</t>
  </si>
  <si>
    <t>LilKCCeleb</t>
  </si>
  <si>
    <t>Mirawesome</t>
  </si>
  <si>
    <t xml:space="preserve">Working again </t>
  </si>
  <si>
    <t>captj</t>
  </si>
  <si>
    <t>morningstar21</t>
  </si>
  <si>
    <t>hammy25</t>
  </si>
  <si>
    <t>emma_csws</t>
  </si>
  <si>
    <t>golferrrr</t>
  </si>
  <si>
    <t>Pantheria</t>
  </si>
  <si>
    <t>Eryk_</t>
  </si>
  <si>
    <t>thaleia</t>
  </si>
  <si>
    <t>ninirific</t>
  </si>
  <si>
    <t>Brockaldersley</t>
  </si>
  <si>
    <t>Bookstorebabe21</t>
  </si>
  <si>
    <t>michelleabelle</t>
  </si>
  <si>
    <t>StephAsAKite</t>
  </si>
  <si>
    <t>CranberrySnape</t>
  </si>
  <si>
    <t>liebesophie</t>
  </si>
  <si>
    <t>JoiDlove</t>
  </si>
  <si>
    <t>neesie1022</t>
  </si>
  <si>
    <t>niikamonroee</t>
  </si>
  <si>
    <t>emmaleedelilah</t>
  </si>
  <si>
    <t>amycoalition</t>
  </si>
  <si>
    <t>sbennion</t>
  </si>
  <si>
    <t>meganLwalsh</t>
  </si>
  <si>
    <t>pomfelo</t>
  </si>
  <si>
    <t>umm_iLoveKait</t>
  </si>
  <si>
    <t>soangel1987</t>
  </si>
  <si>
    <t>monkeysean89</t>
  </si>
  <si>
    <t>19hope91</t>
  </si>
  <si>
    <t>amrosario</t>
  </si>
  <si>
    <t>bfxgirl</t>
  </si>
  <si>
    <t>nubowtious123</t>
  </si>
  <si>
    <t>beth910</t>
  </si>
  <si>
    <t>ccthedj</t>
  </si>
  <si>
    <t>jessedelling1</t>
  </si>
  <si>
    <t>aeriin</t>
  </si>
  <si>
    <t>Sexinstilettos</t>
  </si>
  <si>
    <t>PhabuloOs</t>
  </si>
  <si>
    <t>JodieGiese</t>
  </si>
  <si>
    <t>True_Doe</t>
  </si>
  <si>
    <t>ihearttoronto</t>
  </si>
  <si>
    <t>mianaw</t>
  </si>
  <si>
    <t>HitzProductions</t>
  </si>
  <si>
    <t>Yelenaaa</t>
  </si>
  <si>
    <t>marielxxlove</t>
  </si>
  <si>
    <t>thegirlfromars</t>
  </si>
  <si>
    <t>RHE27</t>
  </si>
  <si>
    <t>babydoodle_22</t>
  </si>
  <si>
    <t>jennypkim</t>
  </si>
  <si>
    <t>empressK</t>
  </si>
  <si>
    <t>ascholfield</t>
  </si>
  <si>
    <t>Powderbowl</t>
  </si>
  <si>
    <t>mr_gadget</t>
  </si>
  <si>
    <t>lordriffington</t>
  </si>
  <si>
    <t>MissFelix</t>
  </si>
  <si>
    <t>Fourgasm</t>
  </si>
  <si>
    <t>deutschtard</t>
  </si>
  <si>
    <t>BulletteKitty</t>
  </si>
  <si>
    <t>jennkux3</t>
  </si>
  <si>
    <t>usdev</t>
  </si>
  <si>
    <t>laura_elizabeth</t>
  </si>
  <si>
    <t>jigsaw_feeling</t>
  </si>
  <si>
    <t>Woahhmissashley</t>
  </si>
  <si>
    <t>digitalpoint</t>
  </si>
  <si>
    <t>keithurbangirl8</t>
  </si>
  <si>
    <t>love311</t>
  </si>
  <si>
    <t>internetsftw</t>
  </si>
  <si>
    <t>mariek09</t>
  </si>
  <si>
    <t>damncabbage</t>
  </si>
  <si>
    <t>keemburlee</t>
  </si>
  <si>
    <t>kelscotteh</t>
  </si>
  <si>
    <t>ryadicaledward</t>
  </si>
  <si>
    <t>JennIsALiar</t>
  </si>
  <si>
    <t>dbldbl</t>
  </si>
  <si>
    <t>adhyss</t>
  </si>
  <si>
    <t xml:space="preserve">My teeth hurt. </t>
  </si>
  <si>
    <t>lana_berry</t>
  </si>
  <si>
    <t>NurseAshlee09</t>
  </si>
  <si>
    <t>mosaik</t>
  </si>
  <si>
    <t>troyal09</t>
  </si>
  <si>
    <t>BritniSherlock</t>
  </si>
  <si>
    <t>CMason48</t>
  </si>
  <si>
    <t>matildaxx</t>
  </si>
  <si>
    <t>jazziebaby</t>
  </si>
  <si>
    <t>NelleWood</t>
  </si>
  <si>
    <t>vanskittles</t>
  </si>
  <si>
    <t>Steve_Spencer</t>
  </si>
  <si>
    <t>aszeg</t>
  </si>
  <si>
    <t>jingwensxz</t>
  </si>
  <si>
    <t>Josh_wrecked</t>
  </si>
  <si>
    <t>Gypsy_Ria</t>
  </si>
  <si>
    <t>danasargent</t>
  </si>
  <si>
    <t>squirl100</t>
  </si>
  <si>
    <t>jayant7k</t>
  </si>
  <si>
    <t>amcworter</t>
  </si>
  <si>
    <t>Jessicalynnrawr</t>
  </si>
  <si>
    <t>SmilyBorg</t>
  </si>
  <si>
    <t>Ally0218</t>
  </si>
  <si>
    <t>alice_elizabeth</t>
  </si>
  <si>
    <t>_pigglet</t>
  </si>
  <si>
    <t>mediagadfly</t>
  </si>
  <si>
    <t>Hekti</t>
  </si>
  <si>
    <t>keewuang</t>
  </si>
  <si>
    <t>becca_saysssss</t>
  </si>
  <si>
    <t>heysupergirl</t>
  </si>
  <si>
    <t>QDOG8</t>
  </si>
  <si>
    <t>MrTeagan</t>
  </si>
  <si>
    <t>MM_Is_The_Freak</t>
  </si>
  <si>
    <t>fuzzymuffins</t>
  </si>
  <si>
    <t>Amy_Mitchell</t>
  </si>
  <si>
    <t>ForeverbyKylene</t>
  </si>
  <si>
    <t>flyingtree</t>
  </si>
  <si>
    <t>getschmann</t>
  </si>
  <si>
    <t>BrandonToliver</t>
  </si>
  <si>
    <t>Nightwyrm</t>
  </si>
  <si>
    <t>AthenaTheGreat</t>
  </si>
  <si>
    <t>epiphanonic</t>
  </si>
  <si>
    <t>RandomShelly</t>
  </si>
  <si>
    <t>Bozzltov</t>
  </si>
  <si>
    <t>FlowerMoundBear</t>
  </si>
  <si>
    <t>JamieSheik</t>
  </si>
  <si>
    <t>Ladi3MAC</t>
  </si>
  <si>
    <t>n3rdyNugg3ts</t>
  </si>
  <si>
    <t>tschaber</t>
  </si>
  <si>
    <t>r2d2_5</t>
  </si>
  <si>
    <t>madelineantonia</t>
  </si>
  <si>
    <t>clairyberry</t>
  </si>
  <si>
    <t>coralynne</t>
  </si>
  <si>
    <t>igobytony</t>
  </si>
  <si>
    <t>jkimisyellow</t>
  </si>
  <si>
    <t>josh_perez</t>
  </si>
  <si>
    <t>stefunnykim</t>
  </si>
  <si>
    <t>bdothill</t>
  </si>
  <si>
    <t>CourtneylizUT</t>
  </si>
  <si>
    <t>k3n0</t>
  </si>
  <si>
    <t>sophiadarke</t>
  </si>
  <si>
    <t>xBbyJoex</t>
  </si>
  <si>
    <t>jyvonneram</t>
  </si>
  <si>
    <t xml:space="preserve">I need you </t>
  </si>
  <si>
    <t>amylynn0002</t>
  </si>
  <si>
    <t>willyeff</t>
  </si>
  <si>
    <t>kanupriyasindhu</t>
  </si>
  <si>
    <t>zuppup1</t>
  </si>
  <si>
    <t>MaiLinhyLoo</t>
  </si>
  <si>
    <t>gerardbeckett</t>
  </si>
  <si>
    <t>caredeeply_gina</t>
  </si>
  <si>
    <t xml:space="preserve">Late again </t>
  </si>
  <si>
    <t>jasonloucks</t>
  </si>
  <si>
    <t>glitchy1</t>
  </si>
  <si>
    <t>emilyyyem</t>
  </si>
  <si>
    <t>caviarahoy</t>
  </si>
  <si>
    <t>fngkestrel</t>
  </si>
  <si>
    <t>RainyDayArt</t>
  </si>
  <si>
    <t>TAYWILLMUSIC</t>
  </si>
  <si>
    <t>IceBingZB</t>
  </si>
  <si>
    <t>AmyHungerford</t>
  </si>
  <si>
    <t>bmurphy92</t>
  </si>
  <si>
    <t>heyratchet</t>
  </si>
  <si>
    <t>marcjacobslover</t>
  </si>
  <si>
    <t>IncompleteJonas</t>
  </si>
  <si>
    <t>naeevee</t>
  </si>
  <si>
    <t>mykam27</t>
  </si>
  <si>
    <t>daniAWESOME</t>
  </si>
  <si>
    <t>RosieandDaisy</t>
  </si>
  <si>
    <t>babPoppy</t>
  </si>
  <si>
    <t>lindsey_kayyy</t>
  </si>
  <si>
    <t>gwenniie</t>
  </si>
  <si>
    <t>inaudwetrust</t>
  </si>
  <si>
    <t>allen099</t>
  </si>
  <si>
    <t>kylefaticoni</t>
  </si>
  <si>
    <t>RLowy</t>
  </si>
  <si>
    <t>muntopia</t>
  </si>
  <si>
    <t>osoriothegreen</t>
  </si>
  <si>
    <t>alyssabrletich</t>
  </si>
  <si>
    <t>mizzlerocks</t>
  </si>
  <si>
    <t>dejong</t>
  </si>
  <si>
    <t>joegrock</t>
  </si>
  <si>
    <t>mavjop</t>
  </si>
  <si>
    <t>miiksy</t>
  </si>
  <si>
    <t>sargonas</t>
  </si>
  <si>
    <t>dark_victory</t>
  </si>
  <si>
    <t>missiondiary</t>
  </si>
  <si>
    <t>rinaxoxo</t>
  </si>
  <si>
    <t>colbydi</t>
  </si>
  <si>
    <t>joyibuig</t>
  </si>
  <si>
    <t>brunettedoll19</t>
  </si>
  <si>
    <t>clarissasays</t>
  </si>
  <si>
    <t>democratgirl199</t>
  </si>
  <si>
    <t>KeziaLyla</t>
  </si>
  <si>
    <t>mariel9189</t>
  </si>
  <si>
    <t>joyfulclaire</t>
  </si>
  <si>
    <t>fracky</t>
  </si>
  <si>
    <t>purplechidna</t>
  </si>
  <si>
    <t>timprendergast</t>
  </si>
  <si>
    <t>ConnorKurth</t>
  </si>
  <si>
    <t>AdamBitTheApple</t>
  </si>
  <si>
    <t>janellski</t>
  </si>
  <si>
    <t>laurennelise</t>
  </si>
  <si>
    <t>UrsulaGraham</t>
  </si>
  <si>
    <t>Dannabug</t>
  </si>
  <si>
    <t>nicfinno</t>
  </si>
  <si>
    <t>allvishal</t>
  </si>
  <si>
    <t>fuzzilu</t>
  </si>
  <si>
    <t>HollyMRoddam</t>
  </si>
  <si>
    <t>Breko</t>
  </si>
  <si>
    <t>marcymac</t>
  </si>
  <si>
    <t>MsBambie</t>
  </si>
  <si>
    <t>FlintZA</t>
  </si>
  <si>
    <t>BelleRuss</t>
  </si>
  <si>
    <t>thephotogirl</t>
  </si>
  <si>
    <t>stevedc</t>
  </si>
  <si>
    <t>fate_22</t>
  </si>
  <si>
    <t>ericaaviles</t>
  </si>
  <si>
    <t>lostinfont</t>
  </si>
  <si>
    <t>dearsarah420</t>
  </si>
  <si>
    <t>twilighters1234</t>
  </si>
  <si>
    <t>imariep</t>
  </si>
  <si>
    <t>janepruitt</t>
  </si>
  <si>
    <t>pollielpie</t>
  </si>
  <si>
    <t>bittersweet90</t>
  </si>
  <si>
    <t>ktixx</t>
  </si>
  <si>
    <t>thinkingdigital</t>
  </si>
  <si>
    <t>wazway</t>
  </si>
  <si>
    <t>Stella_Albin</t>
  </si>
  <si>
    <t>eunseam</t>
  </si>
  <si>
    <t>jaquelinegarcia</t>
  </si>
  <si>
    <t>PoeticLicense</t>
  </si>
  <si>
    <t>flwrgurl</t>
  </si>
  <si>
    <t>Princess_Jonas1</t>
  </si>
  <si>
    <t>MicheMcHugh</t>
  </si>
  <si>
    <t>CHELNORMANX3</t>
  </si>
  <si>
    <t>metaVirus</t>
  </si>
  <si>
    <t>PirateRed</t>
  </si>
  <si>
    <t>dawn_hall</t>
  </si>
  <si>
    <t>laycie</t>
  </si>
  <si>
    <t>abyssinian13</t>
  </si>
  <si>
    <t>nemaihne</t>
  </si>
  <si>
    <t>Chayra</t>
  </si>
  <si>
    <t>scottisyahu</t>
  </si>
  <si>
    <t>baf03</t>
  </si>
  <si>
    <t>ericat13</t>
  </si>
  <si>
    <t>Carlkr</t>
  </si>
  <si>
    <t>MariPeneh</t>
  </si>
  <si>
    <t>BradleyCruce</t>
  </si>
  <si>
    <t>iHeartJB</t>
  </si>
  <si>
    <t>gillydowe</t>
  </si>
  <si>
    <t>LexiFriday</t>
  </si>
  <si>
    <t>ampedxx</t>
  </si>
  <si>
    <t>miscreantonline</t>
  </si>
  <si>
    <t>angeliiiiii</t>
  </si>
  <si>
    <t>gbd951</t>
  </si>
  <si>
    <t>KelliKym</t>
  </si>
  <si>
    <t>schizophrenic_</t>
  </si>
  <si>
    <t>HRHDiana</t>
  </si>
  <si>
    <t>ur_future_ex</t>
  </si>
  <si>
    <t>kittypurry</t>
  </si>
  <si>
    <t>uhlizabethDuke</t>
  </si>
  <si>
    <t>CTarin86</t>
  </si>
  <si>
    <t>capnleela</t>
  </si>
  <si>
    <t>Izfizz</t>
  </si>
  <si>
    <t>jessi2593</t>
  </si>
  <si>
    <t>JogyArthur</t>
  </si>
  <si>
    <t>chriskeene</t>
  </si>
  <si>
    <t>LovemesomeDDub</t>
  </si>
  <si>
    <t>tvstravis</t>
  </si>
  <si>
    <t>akac0oL</t>
  </si>
  <si>
    <t>anotorias</t>
  </si>
  <si>
    <t>ewwJalanis</t>
  </si>
  <si>
    <t>O_Mandy</t>
  </si>
  <si>
    <t>Tammy24_7</t>
  </si>
  <si>
    <t>TiaraDarnae</t>
  </si>
  <si>
    <t>Shelbyy14</t>
  </si>
  <si>
    <t>chelseatobey</t>
  </si>
  <si>
    <t>TheArabObserver</t>
  </si>
  <si>
    <t>LostMyHeart</t>
  </si>
  <si>
    <t>johneepixels7</t>
  </si>
  <si>
    <t>hjem</t>
  </si>
  <si>
    <t xml:space="preserve">come back </t>
  </si>
  <si>
    <t>innovativeguy</t>
  </si>
  <si>
    <t>heltee</t>
  </si>
  <si>
    <t>peacelovek80</t>
  </si>
  <si>
    <t>helloimwee</t>
  </si>
  <si>
    <t>Kiq2</t>
  </si>
  <si>
    <t>OnCloudNineX3</t>
  </si>
  <si>
    <t>kh7spiritual</t>
  </si>
  <si>
    <t>OliviaOblivia</t>
  </si>
  <si>
    <t>EricLEllis</t>
  </si>
  <si>
    <t>al999</t>
  </si>
  <si>
    <t>simonlawry</t>
  </si>
  <si>
    <t>heathermeza</t>
  </si>
  <si>
    <t>andrewcrook</t>
  </si>
  <si>
    <t>jnaci</t>
  </si>
  <si>
    <t>gotenks0283</t>
  </si>
  <si>
    <t>TezMillerOz</t>
  </si>
  <si>
    <t>DeGariless</t>
  </si>
  <si>
    <t xml:space="preserve">Major headache </t>
  </si>
  <si>
    <t>ohsnapitsginnay</t>
  </si>
  <si>
    <t>marzipan5toast</t>
  </si>
  <si>
    <t>lukecarbis</t>
  </si>
  <si>
    <t>aimskadoo</t>
  </si>
  <si>
    <t>dangsallydang</t>
  </si>
  <si>
    <t>nursejoycef</t>
  </si>
  <si>
    <t>tylerdmace</t>
  </si>
  <si>
    <t>AngelLJ</t>
  </si>
  <si>
    <t>jeroxie</t>
  </si>
  <si>
    <t>nazroll</t>
  </si>
  <si>
    <t>MissGoogle</t>
  </si>
  <si>
    <t>donavoncade</t>
  </si>
  <si>
    <t>jamesvta</t>
  </si>
  <si>
    <t>vena_y</t>
  </si>
  <si>
    <t>byzepeda</t>
  </si>
  <si>
    <t>FashionistaMMC</t>
  </si>
  <si>
    <t>sarahagg</t>
  </si>
  <si>
    <t>superbus</t>
  </si>
  <si>
    <t>ljmackie1984</t>
  </si>
  <si>
    <t>derek_mcauley</t>
  </si>
  <si>
    <t>Katyasan</t>
  </si>
  <si>
    <t>dejanaykeyera</t>
  </si>
  <si>
    <t>expectfailure</t>
  </si>
  <si>
    <t>pimpstyleo</t>
  </si>
  <si>
    <t>LexxiScrank</t>
  </si>
  <si>
    <t>Kihnfolk</t>
  </si>
  <si>
    <t>zefdee</t>
  </si>
  <si>
    <t>Mandy3663</t>
  </si>
  <si>
    <t>marissaikuta</t>
  </si>
  <si>
    <t>metafy</t>
  </si>
  <si>
    <t>Fuvmo</t>
  </si>
  <si>
    <t>sandrascafidi</t>
  </si>
  <si>
    <t>Sofia_Debs</t>
  </si>
  <si>
    <t>robomatt</t>
  </si>
  <si>
    <t>ArtMind</t>
  </si>
  <si>
    <t>SadieStar1</t>
  </si>
  <si>
    <t>iM_2_FAB_BiTCH</t>
  </si>
  <si>
    <t>Kirstywaldron</t>
  </si>
  <si>
    <t>Veronicah86</t>
  </si>
  <si>
    <t>gabyhi</t>
  </si>
  <si>
    <t>GraceEunhyae</t>
  </si>
  <si>
    <t>gk1376</t>
  </si>
  <si>
    <t>aeroplanejetpac</t>
  </si>
  <si>
    <t>thejenncarroll</t>
  </si>
  <si>
    <t>simplykeesha</t>
  </si>
  <si>
    <t>melii_mel</t>
  </si>
  <si>
    <t>feather80</t>
  </si>
  <si>
    <t>adettecaps</t>
  </si>
  <si>
    <t>chrisorourke</t>
  </si>
  <si>
    <t>bipossible</t>
  </si>
  <si>
    <t>ynaa07</t>
  </si>
  <si>
    <t>portiaLmac</t>
  </si>
  <si>
    <t>tedfu</t>
  </si>
  <si>
    <t>PyroGrrl</t>
  </si>
  <si>
    <t>luvinulongtime</t>
  </si>
  <si>
    <t>Yosiefork</t>
  </si>
  <si>
    <t>karavictoriahh</t>
  </si>
  <si>
    <t>Corrin_c</t>
  </si>
  <si>
    <t>Mike_Fountain</t>
  </si>
  <si>
    <t>Fuzzy_Navel</t>
  </si>
  <si>
    <t>SuperKaylo</t>
  </si>
  <si>
    <t>Valiyah</t>
  </si>
  <si>
    <t>BassReyBass</t>
  </si>
  <si>
    <t>condamns</t>
  </si>
  <si>
    <t>SatuKnape</t>
  </si>
  <si>
    <t>kenop</t>
  </si>
  <si>
    <t>elsh1982</t>
  </si>
  <si>
    <t>jason_guptill</t>
  </si>
  <si>
    <t>frenchGCfan</t>
  </si>
  <si>
    <t>simranthadani</t>
  </si>
  <si>
    <t>soldesign</t>
  </si>
  <si>
    <t>dsilva13</t>
  </si>
  <si>
    <t>Kellia24</t>
  </si>
  <si>
    <t>djenrie</t>
  </si>
  <si>
    <t>SharaeReed</t>
  </si>
  <si>
    <t>yankeeman</t>
  </si>
  <si>
    <t>Maicalove</t>
  </si>
  <si>
    <t>IMlisacowan</t>
  </si>
  <si>
    <t>deastatic</t>
  </si>
  <si>
    <t>Vylette</t>
  </si>
  <si>
    <t>propertyalbania</t>
  </si>
  <si>
    <t>SettyLovesYou</t>
  </si>
  <si>
    <t>MariaCatanzaro</t>
  </si>
  <si>
    <t>bradwarwick</t>
  </si>
  <si>
    <t>MissMartineZz</t>
  </si>
  <si>
    <t>MrIncredible09</t>
  </si>
  <si>
    <t>lazydev</t>
  </si>
  <si>
    <t>motionmigs</t>
  </si>
  <si>
    <t>Kinkajou1015</t>
  </si>
  <si>
    <t>pachie08</t>
  </si>
  <si>
    <t>janetteamelie</t>
  </si>
  <si>
    <t>auntiesheryll</t>
  </si>
  <si>
    <t>meaghanellenxo</t>
  </si>
  <si>
    <t xml:space="preserve">i need a second job </t>
  </si>
  <si>
    <t>angrypablo</t>
  </si>
  <si>
    <t>nick1975</t>
  </si>
  <si>
    <t>jiganiget</t>
  </si>
  <si>
    <t>bertboerland</t>
  </si>
  <si>
    <t>eeelz</t>
  </si>
  <si>
    <t>ouran</t>
  </si>
  <si>
    <t>illbecavalier</t>
  </si>
  <si>
    <t>xoxosandra</t>
  </si>
  <si>
    <t>DATDREAD</t>
  </si>
  <si>
    <t>j0yness</t>
  </si>
  <si>
    <t>Hollehhh</t>
  </si>
  <si>
    <t>glassidentities</t>
  </si>
  <si>
    <t>chuangshujun</t>
  </si>
  <si>
    <t xml:space="preserve">Why is it raining? </t>
  </si>
  <si>
    <t>Xxpodex</t>
  </si>
  <si>
    <t>Benazir100</t>
  </si>
  <si>
    <t>brodiethecrazy1</t>
  </si>
  <si>
    <t>Lyndyr</t>
  </si>
  <si>
    <t>candydoodles</t>
  </si>
  <si>
    <t>twobdesired</t>
  </si>
  <si>
    <t>DaniaDiab</t>
  </si>
  <si>
    <t>marqsish</t>
  </si>
  <si>
    <t>CatherineeMoore</t>
  </si>
  <si>
    <t>shutterhappyjoe</t>
  </si>
  <si>
    <t>TSpiderman</t>
  </si>
  <si>
    <t xml:space="preserve">is back to work </t>
  </si>
  <si>
    <t>CARMENandSTEPH</t>
  </si>
  <si>
    <t>Nawlintweets</t>
  </si>
  <si>
    <t>TarrynHarvey</t>
  </si>
  <si>
    <t>siyaadah</t>
  </si>
  <si>
    <t>toreelyn</t>
  </si>
  <si>
    <t>cassie022</t>
  </si>
  <si>
    <t>christiegrinham</t>
  </si>
  <si>
    <t>lilmsbuttercupx</t>
  </si>
  <si>
    <t>alwaysfabulous</t>
  </si>
  <si>
    <t>dmotion</t>
  </si>
  <si>
    <t>wowzerz</t>
  </si>
  <si>
    <t>Kaysis_bcn</t>
  </si>
  <si>
    <t>jamesbmarshall</t>
  </si>
  <si>
    <t>moggypurrs</t>
  </si>
  <si>
    <t>edenliao</t>
  </si>
  <si>
    <t>wolfgangfrank</t>
  </si>
  <si>
    <t>suuueee</t>
  </si>
  <si>
    <t>fyreflye</t>
  </si>
  <si>
    <t>izyism</t>
  </si>
  <si>
    <t>msladyloyalty</t>
  </si>
  <si>
    <t>bobpullen</t>
  </si>
  <si>
    <t>charisblair</t>
  </si>
  <si>
    <t>arnokanis</t>
  </si>
  <si>
    <t xml:space="preserve">hey twitter! </t>
  </si>
  <si>
    <t>Mayrar143</t>
  </si>
  <si>
    <t>lindsaygirrrl</t>
  </si>
  <si>
    <t>maerielle18</t>
  </si>
  <si>
    <t>MattyDeAngelis</t>
  </si>
  <si>
    <t>PH7S</t>
  </si>
  <si>
    <t>rachelandersonx</t>
  </si>
  <si>
    <t>monomyth</t>
  </si>
  <si>
    <t>P_Lynn</t>
  </si>
  <si>
    <t>zambicandy</t>
  </si>
  <si>
    <t>brooke_curry</t>
  </si>
  <si>
    <t>saaammmyy</t>
  </si>
  <si>
    <t>snpoet16</t>
  </si>
  <si>
    <t>Andrael</t>
  </si>
  <si>
    <t>sugarcanemoon</t>
  </si>
  <si>
    <t>7Tessa7</t>
  </si>
  <si>
    <t>nikkir0b0tz</t>
  </si>
  <si>
    <t>BarbieStash</t>
  </si>
  <si>
    <t>HaleyGrrrl</t>
  </si>
  <si>
    <t>juston_cha</t>
  </si>
  <si>
    <t>rachelharmer</t>
  </si>
  <si>
    <t>SonyaTeclai</t>
  </si>
  <si>
    <t>devinjanelle</t>
  </si>
  <si>
    <t>sarahsnowdon</t>
  </si>
  <si>
    <t>corrlitz</t>
  </si>
  <si>
    <t>mikeyloops</t>
  </si>
  <si>
    <t>itsakx</t>
  </si>
  <si>
    <t>scozzese</t>
  </si>
  <si>
    <t>licklelivy</t>
  </si>
  <si>
    <t>AmazingBecause</t>
  </si>
  <si>
    <t>joshycouture</t>
  </si>
  <si>
    <t>shazzysmith</t>
  </si>
  <si>
    <t>BintBB</t>
  </si>
  <si>
    <t>TaraCherish</t>
  </si>
  <si>
    <t>NessRocksDance</t>
  </si>
  <si>
    <t>jahaii</t>
  </si>
  <si>
    <t>mthfcknALYSSA</t>
  </si>
  <si>
    <t>legxxxlove_slug</t>
  </si>
  <si>
    <t>IndahDropbear</t>
  </si>
  <si>
    <t>kashiBANG</t>
  </si>
  <si>
    <t>Laydiitek</t>
  </si>
  <si>
    <t>caauution</t>
  </si>
  <si>
    <t>lipsticklori</t>
  </si>
  <si>
    <t>Millziee</t>
  </si>
  <si>
    <t>dougcoleman</t>
  </si>
  <si>
    <t>joshlim</t>
  </si>
  <si>
    <t>brianasimpson</t>
  </si>
  <si>
    <t>liamdilley</t>
  </si>
  <si>
    <t>SamanthaM26</t>
  </si>
  <si>
    <t>ange39nz</t>
  </si>
  <si>
    <t>emjai</t>
  </si>
  <si>
    <t>JenniferHui</t>
  </si>
  <si>
    <t>kathrynoldroyd</t>
  </si>
  <si>
    <t>sophieiona</t>
  </si>
  <si>
    <t>cody_davidson</t>
  </si>
  <si>
    <t>rainycitytales</t>
  </si>
  <si>
    <t>jacobdyer</t>
  </si>
  <si>
    <t>jentakahashi</t>
  </si>
  <si>
    <t>pOOpInFlames</t>
  </si>
  <si>
    <t>AndroidBoyWondr</t>
  </si>
  <si>
    <t>syafique</t>
  </si>
  <si>
    <t>Re_Key</t>
  </si>
  <si>
    <t>fabrrregas</t>
  </si>
  <si>
    <t>altersage</t>
  </si>
  <si>
    <t>wannadevelop</t>
  </si>
  <si>
    <t>jonhurlock</t>
  </si>
  <si>
    <t>hiijntmy</t>
  </si>
  <si>
    <t>suchi007</t>
  </si>
  <si>
    <t>juwelly</t>
  </si>
  <si>
    <t>millie79</t>
  </si>
  <si>
    <t>tomarse99</t>
  </si>
  <si>
    <t>serrakp</t>
  </si>
  <si>
    <t>sharybobbins</t>
  </si>
  <si>
    <t>AyemMahyo</t>
  </si>
  <si>
    <t>JennyErikson</t>
  </si>
  <si>
    <t>LumumbaMAMA</t>
  </si>
  <si>
    <t>vjinks</t>
  </si>
  <si>
    <t>anneliohlsson</t>
  </si>
  <si>
    <t>aisyaj</t>
  </si>
  <si>
    <t>JFHUJ</t>
  </si>
  <si>
    <t>AbiMoustafa</t>
  </si>
  <si>
    <t>TheSourceress</t>
  </si>
  <si>
    <t>jdaFLiP</t>
  </si>
  <si>
    <t>theikid</t>
  </si>
  <si>
    <t>bliz032</t>
  </si>
  <si>
    <t>nikkir1987</t>
  </si>
  <si>
    <t>dantotheman</t>
  </si>
  <si>
    <t>nicoleffoster</t>
  </si>
  <si>
    <t>reeyowjowrowlan</t>
  </si>
  <si>
    <t>airjump</t>
  </si>
  <si>
    <t>Glennydrums</t>
  </si>
  <si>
    <t>MegzyTay</t>
  </si>
  <si>
    <t>Haynnanigurl</t>
  </si>
  <si>
    <t>helentaustin</t>
  </si>
  <si>
    <t>ayandeato</t>
  </si>
  <si>
    <t>clairemm</t>
  </si>
  <si>
    <t>ouiouistiti</t>
  </si>
  <si>
    <t>nigelbyrnes</t>
  </si>
  <si>
    <t>vagueraz</t>
  </si>
  <si>
    <t>dorotron</t>
  </si>
  <si>
    <t>TLynnNews</t>
  </si>
  <si>
    <t>tanjers</t>
  </si>
  <si>
    <t>Cheyennie</t>
  </si>
  <si>
    <t>madelinegraham</t>
  </si>
  <si>
    <t>Tammy94</t>
  </si>
  <si>
    <t>kravmascara</t>
  </si>
  <si>
    <t>MrsLadycakes</t>
  </si>
  <si>
    <t>Sapphire_City</t>
  </si>
  <si>
    <t>ASecondOpinion0</t>
  </si>
  <si>
    <t>kisma</t>
  </si>
  <si>
    <t>danstonebass</t>
  </si>
  <si>
    <t xml:space="preserve">i miss everyone </t>
  </si>
  <si>
    <t>miabp</t>
  </si>
  <si>
    <t>Lorax1515</t>
  </si>
  <si>
    <t>roguemouse</t>
  </si>
  <si>
    <t>rod76</t>
  </si>
  <si>
    <t>bombCHELLLE</t>
  </si>
  <si>
    <t>Kateusface</t>
  </si>
  <si>
    <t>GaryLake</t>
  </si>
  <si>
    <t>marinalynn</t>
  </si>
  <si>
    <t>Ben_Candlin</t>
  </si>
  <si>
    <t>fireboy333</t>
  </si>
  <si>
    <t>waltstewart</t>
  </si>
  <si>
    <t>Secretshowcase</t>
  </si>
  <si>
    <t>steevc</t>
  </si>
  <si>
    <t>Silkjaer</t>
  </si>
  <si>
    <t>ionaaaa</t>
  </si>
  <si>
    <t>Banaalne</t>
  </si>
  <si>
    <t>TonniePodRobot</t>
  </si>
  <si>
    <t>nuurajeerah</t>
  </si>
  <si>
    <t>cassieharrison</t>
  </si>
  <si>
    <t xml:space="preserve">is full of cold </t>
  </si>
  <si>
    <t>EFSH</t>
  </si>
  <si>
    <t>paulhadlow</t>
  </si>
  <si>
    <t>MickGeorge</t>
  </si>
  <si>
    <t>ArianeAstraea</t>
  </si>
  <si>
    <t>jesseowen</t>
  </si>
  <si>
    <t>kechil</t>
  </si>
  <si>
    <t>amyskababy</t>
  </si>
  <si>
    <t>valerien</t>
  </si>
  <si>
    <t>Kemishia</t>
  </si>
  <si>
    <t>jhvee17</t>
  </si>
  <si>
    <t>chace2128</t>
  </si>
  <si>
    <t>thatgirlmaya</t>
  </si>
  <si>
    <t>OmgATiger</t>
  </si>
  <si>
    <t>Sandraa_Baby</t>
  </si>
  <si>
    <t>dipen</t>
  </si>
  <si>
    <t>merrisl</t>
  </si>
  <si>
    <t>shezy123</t>
  </si>
  <si>
    <t>PottedHeid</t>
  </si>
  <si>
    <t>judilox</t>
  </si>
  <si>
    <t>icklekid</t>
  </si>
  <si>
    <t>thatgirlneelee</t>
  </si>
  <si>
    <t>Shaii123</t>
  </si>
  <si>
    <t>wordscryer</t>
  </si>
  <si>
    <t>tadaa_ishness</t>
  </si>
  <si>
    <t>mojosanjay</t>
  </si>
  <si>
    <t>Rarst</t>
  </si>
  <si>
    <t>Amphiby</t>
  </si>
  <si>
    <t>patlayog</t>
  </si>
  <si>
    <t>JodiJo18</t>
  </si>
  <si>
    <t>LloydDavis</t>
  </si>
  <si>
    <t>llegrats87</t>
  </si>
  <si>
    <t>banerji1</t>
  </si>
  <si>
    <t>Mz090909</t>
  </si>
  <si>
    <t>kisluvkis</t>
  </si>
  <si>
    <t>bridd</t>
  </si>
  <si>
    <t>bodbod</t>
  </si>
  <si>
    <t>FourMee</t>
  </si>
  <si>
    <t>navyaircrewman</t>
  </si>
  <si>
    <t>Nutamu</t>
  </si>
  <si>
    <t>inkserotica</t>
  </si>
  <si>
    <t>ayou055</t>
  </si>
  <si>
    <t>bexterzzny</t>
  </si>
  <si>
    <t>annaraju</t>
  </si>
  <si>
    <t>kristelwyman</t>
  </si>
  <si>
    <t>stephanebiz</t>
  </si>
  <si>
    <t>flecky1982</t>
  </si>
  <si>
    <t>hsvo</t>
  </si>
  <si>
    <t>Messagestick</t>
  </si>
  <si>
    <t>carantoarvin</t>
  </si>
  <si>
    <t>codymckibb</t>
  </si>
  <si>
    <t>kuramass</t>
  </si>
  <si>
    <t>OrientMeatPie</t>
  </si>
  <si>
    <t>discusster</t>
  </si>
  <si>
    <t>KevinsDay</t>
  </si>
  <si>
    <t>emmyvanswaaij</t>
  </si>
  <si>
    <t>Therealfelicia</t>
  </si>
  <si>
    <t>FreshAzFuq</t>
  </si>
  <si>
    <t>hypnophil</t>
  </si>
  <si>
    <t>iainsarjeant</t>
  </si>
  <si>
    <t>FrankPatris</t>
  </si>
  <si>
    <t>daniceh</t>
  </si>
  <si>
    <t>kkatalyst</t>
  </si>
  <si>
    <t>finefrancie</t>
  </si>
  <si>
    <t>Warin</t>
  </si>
  <si>
    <t>Nakedpippi</t>
  </si>
  <si>
    <t>shasaxtjw</t>
  </si>
  <si>
    <t>rjmcewan</t>
  </si>
  <si>
    <t>jesuzette</t>
  </si>
  <si>
    <t>MissTsensual</t>
  </si>
  <si>
    <t>MaielAnne</t>
  </si>
  <si>
    <t>jamesdclarke</t>
  </si>
  <si>
    <t>hgabell</t>
  </si>
  <si>
    <t>IanSummersgill</t>
  </si>
  <si>
    <t>threelittletree</t>
  </si>
  <si>
    <t>Joshua_Salinas</t>
  </si>
  <si>
    <t>dancingkaytard</t>
  </si>
  <si>
    <t>CJtheWriter</t>
  </si>
  <si>
    <t>HellYeahKate</t>
  </si>
  <si>
    <t>stytzer</t>
  </si>
  <si>
    <t>ClipperBrat</t>
  </si>
  <si>
    <t>belledejour9</t>
  </si>
  <si>
    <t>biancacueva</t>
  </si>
  <si>
    <t>retropudding</t>
  </si>
  <si>
    <t>raydvd</t>
  </si>
  <si>
    <t>mayaandhilda</t>
  </si>
  <si>
    <t>rachelsoma</t>
  </si>
  <si>
    <t>ashleyyray</t>
  </si>
  <si>
    <t>m05a19y</t>
  </si>
  <si>
    <t>caorongjin</t>
  </si>
  <si>
    <t>wendychou</t>
  </si>
  <si>
    <t>rippleali</t>
  </si>
  <si>
    <t>ShadyAlgorithms</t>
  </si>
  <si>
    <t>mo_par</t>
  </si>
  <si>
    <t>Shanz_Valentine</t>
  </si>
  <si>
    <t>JamiesonZ</t>
  </si>
  <si>
    <t>torgo</t>
  </si>
  <si>
    <t>monitter</t>
  </si>
  <si>
    <t>vonno</t>
  </si>
  <si>
    <t>designbyday</t>
  </si>
  <si>
    <t>fSTACK_</t>
  </si>
  <si>
    <t>ruthjoy86</t>
  </si>
  <si>
    <t>CulverE</t>
  </si>
  <si>
    <t>Blink_LapSap</t>
  </si>
  <si>
    <t>MrGilder</t>
  </si>
  <si>
    <t>ICheetahI</t>
  </si>
  <si>
    <t>zeavy</t>
  </si>
  <si>
    <t>Setorii</t>
  </si>
  <si>
    <t>slaveship</t>
  </si>
  <si>
    <t>thejenniferwong</t>
  </si>
  <si>
    <t>Fran92</t>
  </si>
  <si>
    <t>shil2177</t>
  </si>
  <si>
    <t>PrincessShorty</t>
  </si>
  <si>
    <t>ememsit</t>
  </si>
  <si>
    <t>uk_cam</t>
  </si>
  <si>
    <t>DaddysGirl1</t>
  </si>
  <si>
    <t>kiara_muse</t>
  </si>
  <si>
    <t>th1_tha</t>
  </si>
  <si>
    <t>plodders</t>
  </si>
  <si>
    <t>ashbyzyrex</t>
  </si>
  <si>
    <t>taayya</t>
  </si>
  <si>
    <t>laposeidon</t>
  </si>
  <si>
    <t>amnith</t>
  </si>
  <si>
    <t>OneLoneKnight</t>
  </si>
  <si>
    <t>Nina_Kate</t>
  </si>
  <si>
    <t>IBBSolutions</t>
  </si>
  <si>
    <t>tedoe</t>
  </si>
  <si>
    <t>AnnA_BubbleGum</t>
  </si>
  <si>
    <t>Musojourno</t>
  </si>
  <si>
    <t>marieasai</t>
  </si>
  <si>
    <t>roxybisquaint</t>
  </si>
  <si>
    <t>MyaIsabelle</t>
  </si>
  <si>
    <t>chrisMibacache</t>
  </si>
  <si>
    <t>Zero1Infinity</t>
  </si>
  <si>
    <t>ccx419</t>
  </si>
  <si>
    <t>SeaSunSky</t>
  </si>
  <si>
    <t>Erikawitha_K</t>
  </si>
  <si>
    <t>bebs_kie</t>
  </si>
  <si>
    <t>FQsJewels</t>
  </si>
  <si>
    <t>The_Odd_One</t>
  </si>
  <si>
    <t>katrinemyra</t>
  </si>
  <si>
    <t>jonrimanuel</t>
  </si>
  <si>
    <t>selc</t>
  </si>
  <si>
    <t>sanglt</t>
  </si>
  <si>
    <t>jon_ellis</t>
  </si>
  <si>
    <t>StumpItUp</t>
  </si>
  <si>
    <t>hal4king</t>
  </si>
  <si>
    <t>tishdc</t>
  </si>
  <si>
    <t>c0urtstar</t>
  </si>
  <si>
    <t>briiiidgette</t>
  </si>
  <si>
    <t>KingSara</t>
  </si>
  <si>
    <t>llaeak</t>
  </si>
  <si>
    <t>NatCrawf</t>
  </si>
  <si>
    <t>bobbythomas1</t>
  </si>
  <si>
    <t>Kcrystina</t>
  </si>
  <si>
    <t>raekristine10</t>
  </si>
  <si>
    <t>UGn24</t>
  </si>
  <si>
    <t>kate30stm</t>
  </si>
  <si>
    <t>haideelopez</t>
  </si>
  <si>
    <t>leunix</t>
  </si>
  <si>
    <t>IAMLEAH</t>
  </si>
  <si>
    <t>philwalters</t>
  </si>
  <si>
    <t>Sexcmimi</t>
  </si>
  <si>
    <t>Chaziboy</t>
  </si>
  <si>
    <t>arpitamukherjee</t>
  </si>
  <si>
    <t>emilyroseeee</t>
  </si>
  <si>
    <t>xoamandamarie</t>
  </si>
  <si>
    <t>neelnshah</t>
  </si>
  <si>
    <t>Dziga_Vertov</t>
  </si>
  <si>
    <t>sarrawrr</t>
  </si>
  <si>
    <t>enderwillsaveme</t>
  </si>
  <si>
    <t>SophyNorris</t>
  </si>
  <si>
    <t>mmichellee</t>
  </si>
  <si>
    <t>hosanne</t>
  </si>
  <si>
    <t>k_koehler</t>
  </si>
  <si>
    <t>rebeccaeward</t>
  </si>
  <si>
    <t>imeldamatt</t>
  </si>
  <si>
    <t>gurlypinkbea</t>
  </si>
  <si>
    <t>squozen</t>
  </si>
  <si>
    <t>orange24</t>
  </si>
  <si>
    <t>QuantumMetta</t>
  </si>
  <si>
    <t>dannythompson</t>
  </si>
  <si>
    <t>jannapha</t>
  </si>
  <si>
    <t>Joy_Inc</t>
  </si>
  <si>
    <t>randomsupergirl</t>
  </si>
  <si>
    <t>babyboy_max</t>
  </si>
  <si>
    <t>catherinelucy</t>
  </si>
  <si>
    <t>iAquarian</t>
  </si>
  <si>
    <t>kyrabubbles</t>
  </si>
  <si>
    <t>Kroc</t>
  </si>
  <si>
    <t>_roch</t>
  </si>
  <si>
    <t>Rob_Haughty</t>
  </si>
  <si>
    <t>therealWilJ</t>
  </si>
  <si>
    <t>Nursy</t>
  </si>
  <si>
    <t>pyuric</t>
  </si>
  <si>
    <t>BizBo</t>
  </si>
  <si>
    <t>AshleighGlover</t>
  </si>
  <si>
    <t>GabbieKocann</t>
  </si>
  <si>
    <t>rebecca_pnb</t>
  </si>
  <si>
    <t>funaki</t>
  </si>
  <si>
    <t>AlisonNeale</t>
  </si>
  <si>
    <t>dirasugandi</t>
  </si>
  <si>
    <t>agentkebong</t>
  </si>
  <si>
    <t>planetchuckie</t>
  </si>
  <si>
    <t>mishok13</t>
  </si>
  <si>
    <t>fALk_g</t>
  </si>
  <si>
    <t>WhittniBubbles</t>
  </si>
  <si>
    <t>JoshKardashian</t>
  </si>
  <si>
    <t>seth3981</t>
  </si>
  <si>
    <t>aeon6</t>
  </si>
  <si>
    <t>shanghaishak</t>
  </si>
  <si>
    <t>XdreameaterX</t>
  </si>
  <si>
    <t>hectorherrera</t>
  </si>
  <si>
    <t>peeweetheo</t>
  </si>
  <si>
    <t>Jackabyte</t>
  </si>
  <si>
    <t>Emerald_Girl</t>
  </si>
  <si>
    <t>n33734</t>
  </si>
  <si>
    <t>CharlotteRA</t>
  </si>
  <si>
    <t>Fiooonaaa</t>
  </si>
  <si>
    <t>aceshoney</t>
  </si>
  <si>
    <t>FieldHockey2624</t>
  </si>
  <si>
    <t>davashmava</t>
  </si>
  <si>
    <t>Anyshka</t>
  </si>
  <si>
    <t>natashax3</t>
  </si>
  <si>
    <t>akanina2</t>
  </si>
  <si>
    <t>yasmina</t>
  </si>
  <si>
    <t>illi_leh</t>
  </si>
  <si>
    <t>greeneration</t>
  </si>
  <si>
    <t>TheRealZam</t>
  </si>
  <si>
    <t>stilgherrian</t>
  </si>
  <si>
    <t>chillysella</t>
  </si>
  <si>
    <t>ehmry816</t>
  </si>
  <si>
    <t xml:space="preserve">Back to the daily grind </t>
  </si>
  <si>
    <t>_crislyn</t>
  </si>
  <si>
    <t>andinichan</t>
  </si>
  <si>
    <t xml:space="preserve">Woke up early </t>
  </si>
  <si>
    <t>philcampbell</t>
  </si>
  <si>
    <t>Elacali</t>
  </si>
  <si>
    <t>KJSmyling</t>
  </si>
  <si>
    <t>kerrangmagazine</t>
  </si>
  <si>
    <t>diventare</t>
  </si>
  <si>
    <t>adoptedcullen</t>
  </si>
  <si>
    <t>aprima</t>
  </si>
  <si>
    <t>vic23</t>
  </si>
  <si>
    <t>HotPinkBabe2</t>
  </si>
  <si>
    <t>markie24dublin</t>
  </si>
  <si>
    <t>jmh89</t>
  </si>
  <si>
    <t>brownzgyal</t>
  </si>
  <si>
    <t>MarcPerel</t>
  </si>
  <si>
    <t>PuiKar76</t>
  </si>
  <si>
    <t>woody789</t>
  </si>
  <si>
    <t>kemayall</t>
  </si>
  <si>
    <t>HelenaCarry</t>
  </si>
  <si>
    <t>tiffanye</t>
  </si>
  <si>
    <t>saskiajp</t>
  </si>
  <si>
    <t>tehdingo</t>
  </si>
  <si>
    <t>nickhalstead</t>
  </si>
  <si>
    <t>SiobhanHickey</t>
  </si>
  <si>
    <t>kimfransman</t>
  </si>
  <si>
    <t>amourlinda</t>
  </si>
  <si>
    <t>Ellebella618</t>
  </si>
  <si>
    <t>tombot18</t>
  </si>
  <si>
    <t>karixie</t>
  </si>
  <si>
    <t>legseleven7</t>
  </si>
  <si>
    <t>Ves_pertine</t>
  </si>
  <si>
    <t>Enchanted_Myst</t>
  </si>
  <si>
    <t>ForeverGrateful</t>
  </si>
  <si>
    <t>Naomi25</t>
  </si>
  <si>
    <t>GetLostWthLozza</t>
  </si>
  <si>
    <t>ins2nysens</t>
  </si>
  <si>
    <t>Sushilief</t>
  </si>
  <si>
    <t>Powder_Gem</t>
  </si>
  <si>
    <t>spittingglitter</t>
  </si>
  <si>
    <t>cazzwright</t>
  </si>
  <si>
    <t>amirahamir</t>
  </si>
  <si>
    <t>sshauna</t>
  </si>
  <si>
    <t>ULK60</t>
  </si>
  <si>
    <t>yatta</t>
  </si>
  <si>
    <t>psychodwarf</t>
  </si>
  <si>
    <t>GNARmella</t>
  </si>
  <si>
    <t>ExpatCookie</t>
  </si>
  <si>
    <t>zainemoonlight</t>
  </si>
  <si>
    <t>McRbloodchild</t>
  </si>
  <si>
    <t>Safii</t>
  </si>
  <si>
    <t>i208khonsu</t>
  </si>
  <si>
    <t>Maxi_J</t>
  </si>
  <si>
    <t>MissMagica</t>
  </si>
  <si>
    <t>sprngboardAnita</t>
  </si>
  <si>
    <t>stuhasic</t>
  </si>
  <si>
    <t>estherella1</t>
  </si>
  <si>
    <t>cristina_16</t>
  </si>
  <si>
    <t>Jonfann</t>
  </si>
  <si>
    <t>CrystalSparkles</t>
  </si>
  <si>
    <t>BBManik</t>
  </si>
  <si>
    <t>ckartik</t>
  </si>
  <si>
    <t>timrossinfo</t>
  </si>
  <si>
    <t>andyoba</t>
  </si>
  <si>
    <t>schatziiii</t>
  </si>
  <si>
    <t>msnikkijay</t>
  </si>
  <si>
    <t>mattstayloose</t>
  </si>
  <si>
    <t>Champingthebit</t>
  </si>
  <si>
    <t>paulwaling</t>
  </si>
  <si>
    <t>whogetsgladys</t>
  </si>
  <si>
    <t>MsRaa</t>
  </si>
  <si>
    <t>libbyalexander</t>
  </si>
  <si>
    <t>amanduhh11</t>
  </si>
  <si>
    <t>AnneeApple</t>
  </si>
  <si>
    <t>theredeemed</t>
  </si>
  <si>
    <t>louisnileroy</t>
  </si>
  <si>
    <t>LUC3H</t>
  </si>
  <si>
    <t>amandascookin</t>
  </si>
  <si>
    <t>mikebladen</t>
  </si>
  <si>
    <t>TheSwallyQ</t>
  </si>
  <si>
    <t>Pinkangel12</t>
  </si>
  <si>
    <t>MmeParis</t>
  </si>
  <si>
    <t>aurochs7</t>
  </si>
  <si>
    <t>LupusChat</t>
  </si>
  <si>
    <t>adamread</t>
  </si>
  <si>
    <t>starswelove</t>
  </si>
  <si>
    <t>cathyelcira</t>
  </si>
  <si>
    <t>vrinek502</t>
  </si>
  <si>
    <t>helenz6</t>
  </si>
  <si>
    <t>dooshimiron</t>
  </si>
  <si>
    <t>geordan3</t>
  </si>
  <si>
    <t>dulani247</t>
  </si>
  <si>
    <t>NDollaaa</t>
  </si>
  <si>
    <t>sukidivine</t>
  </si>
  <si>
    <t>podonnel</t>
  </si>
  <si>
    <t>Pettles</t>
  </si>
  <si>
    <t>jillstacey</t>
  </si>
  <si>
    <t>blissery</t>
  </si>
  <si>
    <t>maddyxiong</t>
  </si>
  <si>
    <t>irishprincess41</t>
  </si>
  <si>
    <t>urbanvirgo</t>
  </si>
  <si>
    <t xml:space="preserve">Doesnt wanna get up </t>
  </si>
  <si>
    <t>Brochner</t>
  </si>
  <si>
    <t>bobui</t>
  </si>
  <si>
    <t>KeeyahBoo</t>
  </si>
  <si>
    <t>edent</t>
  </si>
  <si>
    <t>quintijnknepper</t>
  </si>
  <si>
    <t>adamantine_lady</t>
  </si>
  <si>
    <t>JamminJeanette</t>
  </si>
  <si>
    <t>FoTizzle</t>
  </si>
  <si>
    <t>aekins</t>
  </si>
  <si>
    <t>AiveyObille</t>
  </si>
  <si>
    <t>xxSam</t>
  </si>
  <si>
    <t>Riazzajh</t>
  </si>
  <si>
    <t>Imaginary_Grace</t>
  </si>
  <si>
    <t>alisonrothwell</t>
  </si>
  <si>
    <t>buuuk</t>
  </si>
  <si>
    <t>VolunteerMom</t>
  </si>
  <si>
    <t>Zay_Ish</t>
  </si>
  <si>
    <t>miamalene</t>
  </si>
  <si>
    <t>Benjiie</t>
  </si>
  <si>
    <t>lishannn</t>
  </si>
  <si>
    <t>Phylomene</t>
  </si>
  <si>
    <t>xbaybehh</t>
  </si>
  <si>
    <t>Appasi</t>
  </si>
  <si>
    <t>babybee3</t>
  </si>
  <si>
    <t>The1BigTuna</t>
  </si>
  <si>
    <t>chrudkin</t>
  </si>
  <si>
    <t>turtlez</t>
  </si>
  <si>
    <t>holeycoww</t>
  </si>
  <si>
    <t>katikins123</t>
  </si>
  <si>
    <t>katmarcelo</t>
  </si>
  <si>
    <t>epaga</t>
  </si>
  <si>
    <t>alliOson</t>
  </si>
  <si>
    <t>mo0dynudie</t>
  </si>
  <si>
    <t>REALJimBob</t>
  </si>
  <si>
    <t>KiaraCaddaye</t>
  </si>
  <si>
    <t>a_masters</t>
  </si>
  <si>
    <t>barn_e</t>
  </si>
  <si>
    <t>sofiaescobar</t>
  </si>
  <si>
    <t>dpandre7</t>
  </si>
  <si>
    <t>Laurenn__Nicole</t>
  </si>
  <si>
    <t>lordsheepy</t>
  </si>
  <si>
    <t>westhamprocess</t>
  </si>
  <si>
    <t>jonnyrocket</t>
  </si>
  <si>
    <t>CHAELABUG</t>
  </si>
  <si>
    <t>ayravillanueva</t>
  </si>
  <si>
    <t>emilierockwell</t>
  </si>
  <si>
    <t>melamyra</t>
  </si>
  <si>
    <t>SpeshalCrayon</t>
  </si>
  <si>
    <t>diannagraf</t>
  </si>
  <si>
    <t>g3n</t>
  </si>
  <si>
    <t>BritFan85</t>
  </si>
  <si>
    <t>Bee90</t>
  </si>
  <si>
    <t>SunnyBox</t>
  </si>
  <si>
    <t>hannahbryan</t>
  </si>
  <si>
    <t>jonnywales1</t>
  </si>
  <si>
    <t>tarrynMacadolph</t>
  </si>
  <si>
    <t>evatweets</t>
  </si>
  <si>
    <t>domolovenicole</t>
  </si>
  <si>
    <t>miss_elle_bat</t>
  </si>
  <si>
    <t>MarkvanDuin</t>
  </si>
  <si>
    <t>dncenttydnce</t>
  </si>
  <si>
    <t>ShangitaCandles</t>
  </si>
  <si>
    <t>matphillips</t>
  </si>
  <si>
    <t>tunatheday</t>
  </si>
  <si>
    <t>bellness91</t>
  </si>
  <si>
    <t>MedgyRome</t>
  </si>
  <si>
    <t>Ronjayy</t>
  </si>
  <si>
    <t>georgialeigh_x</t>
  </si>
  <si>
    <t>itsnat</t>
  </si>
  <si>
    <t>hinching</t>
  </si>
  <si>
    <t>MsMeLiiMeLz</t>
  </si>
  <si>
    <t>gordo10bx</t>
  </si>
  <si>
    <t>93miranda</t>
  </si>
  <si>
    <t>amycarr92</t>
  </si>
  <si>
    <t>KristinOswald</t>
  </si>
  <si>
    <t>angell01</t>
  </si>
  <si>
    <t>haz360</t>
  </si>
  <si>
    <t>Tash1210</t>
  </si>
  <si>
    <t>iamjesschiriano</t>
  </si>
  <si>
    <t>SuperMommy1203</t>
  </si>
  <si>
    <t>tioconi</t>
  </si>
  <si>
    <t>sarahduncombe</t>
  </si>
  <si>
    <t>Geekreel</t>
  </si>
  <si>
    <t>crazycorey</t>
  </si>
  <si>
    <t>tyarbrough</t>
  </si>
  <si>
    <t>phroghollow</t>
  </si>
  <si>
    <t>shoelover79</t>
  </si>
  <si>
    <t>MichaelStead</t>
  </si>
  <si>
    <t>ThaDopestGhost</t>
  </si>
  <si>
    <t>marig16</t>
  </si>
  <si>
    <t>Tzortze</t>
  </si>
  <si>
    <t>nattalia7</t>
  </si>
  <si>
    <t>loosea</t>
  </si>
  <si>
    <t>andychin</t>
  </si>
  <si>
    <t>aprilush</t>
  </si>
  <si>
    <t>Naddyx</t>
  </si>
  <si>
    <t>shirleyyk</t>
  </si>
  <si>
    <t>posh199726</t>
  </si>
  <si>
    <t>laplantek</t>
  </si>
  <si>
    <t>imtotallybroken</t>
  </si>
  <si>
    <t>preciousmajo</t>
  </si>
  <si>
    <t>FlashDenNet</t>
  </si>
  <si>
    <t>subbspy</t>
  </si>
  <si>
    <t>KrisBuytaert</t>
  </si>
  <si>
    <t>cmann</t>
  </si>
  <si>
    <t>becki_bridge</t>
  </si>
  <si>
    <t>imakec02</t>
  </si>
  <si>
    <t>A_tuckwell</t>
  </si>
  <si>
    <t>SammyyJadee</t>
  </si>
  <si>
    <t>shuklanishant</t>
  </si>
  <si>
    <t>aecDaisy</t>
  </si>
  <si>
    <t>iloveIannaHorta</t>
  </si>
  <si>
    <t>MsDrHouse</t>
  </si>
  <si>
    <t>ianlister</t>
  </si>
  <si>
    <t>pinkheartzxo</t>
  </si>
  <si>
    <t>shaylarcakes</t>
  </si>
  <si>
    <t>fnthawar</t>
  </si>
  <si>
    <t>OneCrazyCajun</t>
  </si>
  <si>
    <t>WEL1965</t>
  </si>
  <si>
    <t>KerrieLouise1</t>
  </si>
  <si>
    <t>nocturnalmonkey</t>
  </si>
  <si>
    <t>Christa888</t>
  </si>
  <si>
    <t>johnnywebSTAR</t>
  </si>
  <si>
    <t>Mr_Marty</t>
  </si>
  <si>
    <t>KymbaKat</t>
  </si>
  <si>
    <t>NTyrer</t>
  </si>
  <si>
    <t>mrsmyth</t>
  </si>
  <si>
    <t>StacyOcean</t>
  </si>
  <si>
    <t>AZestfulQuest</t>
  </si>
  <si>
    <t>Debalobo</t>
  </si>
  <si>
    <t>DaveMyers1</t>
  </si>
  <si>
    <t>sarabee09</t>
  </si>
  <si>
    <t>junelau</t>
  </si>
  <si>
    <t>moobit426</t>
  </si>
  <si>
    <t>suzie_single</t>
  </si>
  <si>
    <t>KoreanCelt</t>
  </si>
  <si>
    <t>Cskt</t>
  </si>
  <si>
    <t>soccerladybug10</t>
  </si>
  <si>
    <t>andrea652</t>
  </si>
  <si>
    <t>SuciChrysanti</t>
  </si>
  <si>
    <t>gelliuy0802</t>
  </si>
  <si>
    <t>JasonTurcotte</t>
  </si>
  <si>
    <t>susolita</t>
  </si>
  <si>
    <t>miroslaaf</t>
  </si>
  <si>
    <t>dnortje23</t>
  </si>
  <si>
    <t>gavhudson</t>
  </si>
  <si>
    <t>Blurat</t>
  </si>
  <si>
    <t xml:space="preserve">Don't wanna get up </t>
  </si>
  <si>
    <t>biscuitsnail</t>
  </si>
  <si>
    <t>Nicnixs</t>
  </si>
  <si>
    <t>krisangel</t>
  </si>
  <si>
    <t>flooor_</t>
  </si>
  <si>
    <t>CoutureParties</t>
  </si>
  <si>
    <t>jamesgraham2001</t>
  </si>
  <si>
    <t>LittleFletcher</t>
  </si>
  <si>
    <t>the8333696</t>
  </si>
  <si>
    <t>DarcyBennett</t>
  </si>
  <si>
    <t>KarenDayle</t>
  </si>
  <si>
    <t>retrodancefreak</t>
  </si>
  <si>
    <t>CB02</t>
  </si>
  <si>
    <t>JoLagerlow</t>
  </si>
  <si>
    <t>ddoodm</t>
  </si>
  <si>
    <t>xilovemyfriendx</t>
  </si>
  <si>
    <t>alexistar</t>
  </si>
  <si>
    <t>JonORei</t>
  </si>
  <si>
    <t>StephenHoltzman</t>
  </si>
  <si>
    <t>nevyn</t>
  </si>
  <si>
    <t>AJSchwarz</t>
  </si>
  <si>
    <t>bmsantiago</t>
  </si>
  <si>
    <t>staceydouglas</t>
  </si>
  <si>
    <t>Defunkt_</t>
  </si>
  <si>
    <t>treesniffer14</t>
  </si>
  <si>
    <t>MJF_</t>
  </si>
  <si>
    <t>lisaabreu1</t>
  </si>
  <si>
    <t>stacybrice</t>
  </si>
  <si>
    <t>annavillanueva</t>
  </si>
  <si>
    <t>messywriter</t>
  </si>
  <si>
    <t>rashmid</t>
  </si>
  <si>
    <t>katypayne</t>
  </si>
  <si>
    <t>squeakie</t>
  </si>
  <si>
    <t>deyy</t>
  </si>
  <si>
    <t>sweetcandy_15</t>
  </si>
  <si>
    <t>game4v</t>
  </si>
  <si>
    <t>PeterMears</t>
  </si>
  <si>
    <t>lau_velazquez</t>
  </si>
  <si>
    <t>victorhurdugaci</t>
  </si>
  <si>
    <t>YourMajesty8</t>
  </si>
  <si>
    <t>afraley</t>
  </si>
  <si>
    <t>michael_mtp</t>
  </si>
  <si>
    <t>atraveldesign</t>
  </si>
  <si>
    <t>Rhiannee</t>
  </si>
  <si>
    <t>ckstarling</t>
  </si>
  <si>
    <t>anamalicious</t>
  </si>
  <si>
    <t>urbansix</t>
  </si>
  <si>
    <t>Mollyminx</t>
  </si>
  <si>
    <t>thekittygirl</t>
  </si>
  <si>
    <t>franniepanini</t>
  </si>
  <si>
    <t>zdubs89</t>
  </si>
  <si>
    <t>lizzie_xoxo</t>
  </si>
  <si>
    <t>JenniferFates</t>
  </si>
  <si>
    <t>sneakyamy</t>
  </si>
  <si>
    <t>x3Krissyx3</t>
  </si>
  <si>
    <t>faisalkapadia</t>
  </si>
  <si>
    <t>miiihjones</t>
  </si>
  <si>
    <t>fionacitra</t>
  </si>
  <si>
    <t xml:space="preserve">So bored at work </t>
  </si>
  <si>
    <t>ChunkyMonk</t>
  </si>
  <si>
    <t>zimiel</t>
  </si>
  <si>
    <t>bachfan20</t>
  </si>
  <si>
    <t>ayeshapurohit</t>
  </si>
  <si>
    <t>Moondanser83</t>
  </si>
  <si>
    <t>pinkBlaz3</t>
  </si>
  <si>
    <t>screwnut</t>
  </si>
  <si>
    <t>cunderwo</t>
  </si>
  <si>
    <t>MattSanders</t>
  </si>
  <si>
    <t>harly_rosales</t>
  </si>
  <si>
    <t>BurninUp4UBabyy</t>
  </si>
  <si>
    <t>Bekca</t>
  </si>
  <si>
    <t>jennymckmoss</t>
  </si>
  <si>
    <t>CherylMcMinorrr</t>
  </si>
  <si>
    <t>chokeonthedrama</t>
  </si>
  <si>
    <t>AnnRunsOnDunkin</t>
  </si>
  <si>
    <t>ckperrucho</t>
  </si>
  <si>
    <t>itsStantastic</t>
  </si>
  <si>
    <t>bekahclark</t>
  </si>
  <si>
    <t>Susie_Nutbar</t>
  </si>
  <si>
    <t>JenniferDanceCo</t>
  </si>
  <si>
    <t>shullygully</t>
  </si>
  <si>
    <t>jseunen</t>
  </si>
  <si>
    <t>PinkCarnation08</t>
  </si>
  <si>
    <t>eastcoasterin</t>
  </si>
  <si>
    <t>djdeliver</t>
  </si>
  <si>
    <t>MichaelCox</t>
  </si>
  <si>
    <t>linseylooxx</t>
  </si>
  <si>
    <t>LoveDumpling</t>
  </si>
  <si>
    <t>imjaw</t>
  </si>
  <si>
    <t>Duuucky</t>
  </si>
  <si>
    <t>miiru</t>
  </si>
  <si>
    <t>maternitytees</t>
  </si>
  <si>
    <t>Lefreak78</t>
  </si>
  <si>
    <t>RedDotRedState</t>
  </si>
  <si>
    <t>davidsevern</t>
  </si>
  <si>
    <t>brianhthomas</t>
  </si>
  <si>
    <t>wendylynnchen</t>
  </si>
  <si>
    <t>petepizz</t>
  </si>
  <si>
    <t>alannacathcart</t>
  </si>
  <si>
    <t>MorSuban</t>
  </si>
  <si>
    <t>paisleypaisley</t>
  </si>
  <si>
    <t>gracieemaceyy</t>
  </si>
  <si>
    <t>Jass53</t>
  </si>
  <si>
    <t>anjelacruz</t>
  </si>
  <si>
    <t>mathewferguson</t>
  </si>
  <si>
    <t>nkole</t>
  </si>
  <si>
    <t>hemapreya</t>
  </si>
  <si>
    <t>loveylauren</t>
  </si>
  <si>
    <t>SkyddsDrake</t>
  </si>
  <si>
    <t>wcindyu</t>
  </si>
  <si>
    <t>rebeccachia</t>
  </si>
  <si>
    <t>Annddyyy</t>
  </si>
  <si>
    <t>_summyc</t>
  </si>
  <si>
    <t>milleejane</t>
  </si>
  <si>
    <t>madiii23</t>
  </si>
  <si>
    <t>nj_joe</t>
  </si>
  <si>
    <t>craven_</t>
  </si>
  <si>
    <t>DanStasiewski</t>
  </si>
  <si>
    <t>TwiCrackAddict</t>
  </si>
  <si>
    <t>chrisagiddings</t>
  </si>
  <si>
    <t>awesome_flo</t>
  </si>
  <si>
    <t>DaveJ</t>
  </si>
  <si>
    <t>TweetRich</t>
  </si>
  <si>
    <t>Gooderz</t>
  </si>
  <si>
    <t>alpew</t>
  </si>
  <si>
    <t>stephypop212</t>
  </si>
  <si>
    <t>annamarieta</t>
  </si>
  <si>
    <t>afilk</t>
  </si>
  <si>
    <t>MeaghanSmith</t>
  </si>
  <si>
    <t>MalcolmBarclay</t>
  </si>
  <si>
    <t>JenGates69</t>
  </si>
  <si>
    <t>ly_thoselies</t>
  </si>
  <si>
    <t>Rike_S</t>
  </si>
  <si>
    <t>cottonink</t>
  </si>
  <si>
    <t>tweetumsbaby03</t>
  </si>
  <si>
    <t>ziadrazak</t>
  </si>
  <si>
    <t>godwind</t>
  </si>
  <si>
    <t>girlfromPBO</t>
  </si>
  <si>
    <t>sophiep_efc</t>
  </si>
  <si>
    <t>Kimeical</t>
  </si>
  <si>
    <t>SeanBates</t>
  </si>
  <si>
    <t>CharlenevBemmel</t>
  </si>
  <si>
    <t>shutupandspinx3</t>
  </si>
  <si>
    <t>weekoh</t>
  </si>
  <si>
    <t>BrittanysueLynn</t>
  </si>
  <si>
    <t>suicideblonde</t>
  </si>
  <si>
    <t>shneusk</t>
  </si>
  <si>
    <t>MissBeehaving</t>
  </si>
  <si>
    <t>rubyku</t>
  </si>
  <si>
    <t>EmilyHJ</t>
  </si>
  <si>
    <t>midnightnina</t>
  </si>
  <si>
    <t>lmathejczyk</t>
  </si>
  <si>
    <t>JordynNichole</t>
  </si>
  <si>
    <t>DAINahh</t>
  </si>
  <si>
    <t>putri_sosro</t>
  </si>
  <si>
    <t>Mconniff</t>
  </si>
  <si>
    <t>nathanhamiel</t>
  </si>
  <si>
    <t>thatpeskylimey</t>
  </si>
  <si>
    <t>BaseCase</t>
  </si>
  <si>
    <t>iNaturalCheChe</t>
  </si>
  <si>
    <t>beerinator</t>
  </si>
  <si>
    <t>NickRampage</t>
  </si>
  <si>
    <t>LadyScorp1029</t>
  </si>
  <si>
    <t>tezziebear</t>
  </si>
  <si>
    <t>katsushiro</t>
  </si>
  <si>
    <t>katiebehappy</t>
  </si>
  <si>
    <t>jptwombly</t>
  </si>
  <si>
    <t>NiceGuyUK</t>
  </si>
  <si>
    <t>grooveslam_</t>
  </si>
  <si>
    <t>surviva_chick</t>
  </si>
  <si>
    <t>itsadatedesign</t>
  </si>
  <si>
    <t>desdealbert0</t>
  </si>
  <si>
    <t>HweeeTeng</t>
  </si>
  <si>
    <t>KCartoski</t>
  </si>
  <si>
    <t>dever</t>
  </si>
  <si>
    <t>miztrhollywood</t>
  </si>
  <si>
    <t>matski_98</t>
  </si>
  <si>
    <t>machinagod</t>
  </si>
  <si>
    <t>HannahTroy</t>
  </si>
  <si>
    <t>pbjcreations</t>
  </si>
  <si>
    <t>leilanilujan</t>
  </si>
  <si>
    <t>tracyvanhorne</t>
  </si>
  <si>
    <t>karaobrien92</t>
  </si>
  <si>
    <t>SatomiMTMT</t>
  </si>
  <si>
    <t>TouteLaBeaute</t>
  </si>
  <si>
    <t>OnLy1LaDiiG</t>
  </si>
  <si>
    <t>BJRobancho</t>
  </si>
  <si>
    <t>buffalo_escort</t>
  </si>
  <si>
    <t>tamsinbishton</t>
  </si>
  <si>
    <t xml:space="preserve">Last day of school! </t>
  </si>
  <si>
    <t>spamvicious</t>
  </si>
  <si>
    <t>bloodrose_</t>
  </si>
  <si>
    <t>pola_xD</t>
  </si>
  <si>
    <t>lexirodrigo</t>
  </si>
  <si>
    <t>TayloRoo</t>
  </si>
  <si>
    <t>sourtooth</t>
  </si>
  <si>
    <t>rachety</t>
  </si>
  <si>
    <t>alingtron</t>
  </si>
  <si>
    <t>McKenzie16</t>
  </si>
  <si>
    <t>SquireX6</t>
  </si>
  <si>
    <t>ryanscherf</t>
  </si>
  <si>
    <t>DonSchnure</t>
  </si>
  <si>
    <t>thelovelygirl</t>
  </si>
  <si>
    <t>DayaPillai</t>
  </si>
  <si>
    <t>inevergrewup</t>
  </si>
  <si>
    <t>JillyStJohn</t>
  </si>
  <si>
    <t>iamholam</t>
  </si>
  <si>
    <t>i_Angela</t>
  </si>
  <si>
    <t>JayMajik</t>
  </si>
  <si>
    <t>osahlberg</t>
  </si>
  <si>
    <t>blue_stealth</t>
  </si>
  <si>
    <t>bc</t>
  </si>
  <si>
    <t>Brent_Worth</t>
  </si>
  <si>
    <t>3amepiphany</t>
  </si>
  <si>
    <t>spacejunkee</t>
  </si>
  <si>
    <t>octo32</t>
  </si>
  <si>
    <t>tatiaamelia</t>
  </si>
  <si>
    <t>Babycakes4Ann</t>
  </si>
  <si>
    <t>Faye_k</t>
  </si>
  <si>
    <t>mrgraemefreeman</t>
  </si>
  <si>
    <t>gurlvanity</t>
  </si>
  <si>
    <t>astacis</t>
  </si>
  <si>
    <t>inventrix</t>
  </si>
  <si>
    <t>kwilke74</t>
  </si>
  <si>
    <t>iloveicedtea</t>
  </si>
  <si>
    <t>caitlinomara</t>
  </si>
  <si>
    <t>x_babycakes07_x</t>
  </si>
  <si>
    <t>cheapesthotels</t>
  </si>
  <si>
    <t>itsCHED</t>
  </si>
  <si>
    <t>MicheleBlueston</t>
  </si>
  <si>
    <t>MrsMinifig</t>
  </si>
  <si>
    <t>Tinschi</t>
  </si>
  <si>
    <t>etothebrooke</t>
  </si>
  <si>
    <t>Kajivar</t>
  </si>
  <si>
    <t>magicadey</t>
  </si>
  <si>
    <t>kalyanky</t>
  </si>
  <si>
    <t>CarlyRizzo</t>
  </si>
  <si>
    <t>Tsloan264</t>
  </si>
  <si>
    <t>djmallu</t>
  </si>
  <si>
    <t>thejasongray</t>
  </si>
  <si>
    <t>MsCinnam0n</t>
  </si>
  <si>
    <t>wishingmachine</t>
  </si>
  <si>
    <t>dragdoll</t>
  </si>
  <si>
    <t>Eddymiran</t>
  </si>
  <si>
    <t>lyssabrookee</t>
  </si>
  <si>
    <t>wissamchatha</t>
  </si>
  <si>
    <t>kstrychnine8</t>
  </si>
  <si>
    <t>bernicameron</t>
  </si>
  <si>
    <t>leviself</t>
  </si>
  <si>
    <t>sharzy</t>
  </si>
  <si>
    <t>joaoqalves</t>
  </si>
  <si>
    <t>cycomachead</t>
  </si>
  <si>
    <t xml:space="preserve">Where did the sun go? </t>
  </si>
  <si>
    <t>ShannoneeStar</t>
  </si>
  <si>
    <t>kbachelder</t>
  </si>
  <si>
    <t>randycbachman</t>
  </si>
  <si>
    <t>daynz07</t>
  </si>
  <si>
    <t>arthurdyer</t>
  </si>
  <si>
    <t>xbevisx</t>
  </si>
  <si>
    <t>DrBruner</t>
  </si>
  <si>
    <t>kheeng</t>
  </si>
  <si>
    <t>MDDesignPhoto</t>
  </si>
  <si>
    <t xml:space="preserve">i miss my dad </t>
  </si>
  <si>
    <t>polargemini</t>
  </si>
  <si>
    <t>dylansmells</t>
  </si>
  <si>
    <t>djontredavion</t>
  </si>
  <si>
    <t>deedukes</t>
  </si>
  <si>
    <t>mattlip</t>
  </si>
  <si>
    <t>_Magnolia_</t>
  </si>
  <si>
    <t>CarlisleCullen_</t>
  </si>
  <si>
    <t>YeahTheLuckyOne</t>
  </si>
  <si>
    <t>Sowrong_itsALE</t>
  </si>
  <si>
    <t>wild_goose</t>
  </si>
  <si>
    <t>fuzzmabob</t>
  </si>
  <si>
    <t>maitressep</t>
  </si>
  <si>
    <t>rachelshorter</t>
  </si>
  <si>
    <t>Dismal_Moron</t>
  </si>
  <si>
    <t>Becky_x_x_</t>
  </si>
  <si>
    <t>nelsonfeature</t>
  </si>
  <si>
    <t>KathleenHanover</t>
  </si>
  <si>
    <t>rebelliousgirl</t>
  </si>
  <si>
    <t>Azhure</t>
  </si>
  <si>
    <t>SarahhhMartin</t>
  </si>
  <si>
    <t>sarahjy</t>
  </si>
  <si>
    <t>angel_17</t>
  </si>
  <si>
    <t>Saiweb</t>
  </si>
  <si>
    <t>sinjax</t>
  </si>
  <si>
    <t>ZorakGT</t>
  </si>
  <si>
    <t>miz_ling</t>
  </si>
  <si>
    <t>jayrichman</t>
  </si>
  <si>
    <t>wicketGirl</t>
  </si>
  <si>
    <t>bambino03</t>
  </si>
  <si>
    <t>pureCaffeine</t>
  </si>
  <si>
    <t>92carina</t>
  </si>
  <si>
    <t>tachi</t>
  </si>
  <si>
    <t>jetty2yo</t>
  </si>
  <si>
    <t>bex_1210</t>
  </si>
  <si>
    <t>korbz</t>
  </si>
  <si>
    <t>emmalouisewood</t>
  </si>
  <si>
    <t>KatieKat1990</t>
  </si>
  <si>
    <t>kenziee11</t>
  </si>
  <si>
    <t>laprimera</t>
  </si>
  <si>
    <t>LavenderGeri</t>
  </si>
  <si>
    <t>SassySara81</t>
  </si>
  <si>
    <t>Pebbles945</t>
  </si>
  <si>
    <t>artfrige</t>
  </si>
  <si>
    <t>amipye</t>
  </si>
  <si>
    <t>sara18102</t>
  </si>
  <si>
    <t>kholi</t>
  </si>
  <si>
    <t>andysteel123</t>
  </si>
  <si>
    <t xml:space="preserve">Off to work I go! </t>
  </si>
  <si>
    <t>lovelylouisex</t>
  </si>
  <si>
    <t>pinnaj</t>
  </si>
  <si>
    <t>hweifen</t>
  </si>
  <si>
    <t>karekare413</t>
  </si>
  <si>
    <t>llamasoks</t>
  </si>
  <si>
    <t>Giggles2182</t>
  </si>
  <si>
    <t>Chisa</t>
  </si>
  <si>
    <t>davicho</t>
  </si>
  <si>
    <t>beautychameleon</t>
  </si>
  <si>
    <t>Abeezy19</t>
  </si>
  <si>
    <t>CatChangcom</t>
  </si>
  <si>
    <t>imqueenb88</t>
  </si>
  <si>
    <t>ferozsalam</t>
  </si>
  <si>
    <t>Tinii_xo</t>
  </si>
  <si>
    <t>AngelicaS2</t>
  </si>
  <si>
    <t>la_loquita</t>
  </si>
  <si>
    <t>ExclusiveSoRaw</t>
  </si>
  <si>
    <t>ChelsH75</t>
  </si>
  <si>
    <t>cam_may</t>
  </si>
  <si>
    <t>AuthorColleen</t>
  </si>
  <si>
    <t>candila</t>
  </si>
  <si>
    <t>Talli16</t>
  </si>
  <si>
    <t>Thebusinesslady</t>
  </si>
  <si>
    <t>Jennifwr</t>
  </si>
  <si>
    <t>allstarsonline</t>
  </si>
  <si>
    <t>AmyMc__x</t>
  </si>
  <si>
    <t>meganphosho</t>
  </si>
  <si>
    <t>MsCadburyBubble</t>
  </si>
  <si>
    <t>ashleymwatkins</t>
  </si>
  <si>
    <t>xxdwl</t>
  </si>
  <si>
    <t>lilmisssnapshot</t>
  </si>
  <si>
    <t xml:space="preserve">At work! </t>
  </si>
  <si>
    <t>jackiecameron1</t>
  </si>
  <si>
    <t>justtaylorr</t>
  </si>
  <si>
    <t>pliniopinto</t>
  </si>
  <si>
    <t>murphyslaw512</t>
  </si>
  <si>
    <t>CaTheMediaJunki</t>
  </si>
  <si>
    <t>SunnyNici</t>
  </si>
  <si>
    <t>catie55</t>
  </si>
  <si>
    <t>anamariadiaz</t>
  </si>
  <si>
    <t>rufuslover</t>
  </si>
  <si>
    <t>LoveJasperHale</t>
  </si>
  <si>
    <t>karj</t>
  </si>
  <si>
    <t>jadetremarco</t>
  </si>
  <si>
    <t>martiegras</t>
  </si>
  <si>
    <t>dvdonesa</t>
  </si>
  <si>
    <t>jannagould</t>
  </si>
  <si>
    <t>pinkfox</t>
  </si>
  <si>
    <t>beautyclutch</t>
  </si>
  <si>
    <t>vanessagallegos</t>
  </si>
  <si>
    <t>tayysmiff</t>
  </si>
  <si>
    <t>kishorcariappa</t>
  </si>
  <si>
    <t>LuvJacquie</t>
  </si>
  <si>
    <t>MONKEYTWIN</t>
  </si>
  <si>
    <t>i_want_coffee</t>
  </si>
  <si>
    <t>serenassecret</t>
  </si>
  <si>
    <t>UMDoll1928</t>
  </si>
  <si>
    <t>sheldrakus</t>
  </si>
  <si>
    <t>DonNessa</t>
  </si>
  <si>
    <t>phrakonline</t>
  </si>
  <si>
    <t>Ry34</t>
  </si>
  <si>
    <t xml:space="preserve">wants cuddles </t>
  </si>
  <si>
    <t xml:space="preserve">so tired.. </t>
  </si>
  <si>
    <t>mgc_88</t>
  </si>
  <si>
    <t>aKlinger</t>
  </si>
  <si>
    <t>calibeezy</t>
  </si>
  <si>
    <t>lowraine</t>
  </si>
  <si>
    <t>joesus</t>
  </si>
  <si>
    <t>calamusroot</t>
  </si>
  <si>
    <t>sparky1fan</t>
  </si>
  <si>
    <t>monch_cruz</t>
  </si>
  <si>
    <t>carolis_sobral</t>
  </si>
  <si>
    <t>rachelbaker</t>
  </si>
  <si>
    <t>KOBSHI</t>
  </si>
  <si>
    <t>Mexboom</t>
  </si>
  <si>
    <t>Crystal0386</t>
  </si>
  <si>
    <t>whereivebeen</t>
  </si>
  <si>
    <t>ms_coco</t>
  </si>
  <si>
    <t>thOFFICIALtrish</t>
  </si>
  <si>
    <t>taralinnehan</t>
  </si>
  <si>
    <t>lauraserrato</t>
  </si>
  <si>
    <t>manokaty</t>
  </si>
  <si>
    <t>berstreet</t>
  </si>
  <si>
    <t>gabriel626</t>
  </si>
  <si>
    <t>Dogsbay1</t>
  </si>
  <si>
    <t>faedorry</t>
  </si>
  <si>
    <t>Bforbee</t>
  </si>
  <si>
    <t>karawaane</t>
  </si>
  <si>
    <t>Leanna_hazahapy</t>
  </si>
  <si>
    <t>castataco</t>
  </si>
  <si>
    <t>andrewnevelos</t>
  </si>
  <si>
    <t>krys2fur</t>
  </si>
  <si>
    <t>Anne_Frasier</t>
  </si>
  <si>
    <t>MizSpiderMonkey</t>
  </si>
  <si>
    <t>depping</t>
  </si>
  <si>
    <t>trinderella</t>
  </si>
  <si>
    <t>selkieskin</t>
  </si>
  <si>
    <t>otterhouse</t>
  </si>
  <si>
    <t>ruberama</t>
  </si>
  <si>
    <t>dnotice</t>
  </si>
  <si>
    <t>ange9520</t>
  </si>
  <si>
    <t>OliviaWilkins</t>
  </si>
  <si>
    <t>Ms_Dixon</t>
  </si>
  <si>
    <t>jordanteague</t>
  </si>
  <si>
    <t>theimp67</t>
  </si>
  <si>
    <t>SamsMyth</t>
  </si>
  <si>
    <t>janelleyeo</t>
  </si>
  <si>
    <t>Ianthetide</t>
  </si>
  <si>
    <t>sophyjonesjones</t>
  </si>
  <si>
    <t>lostandbound</t>
  </si>
  <si>
    <t>adriana872</t>
  </si>
  <si>
    <t>songsrme</t>
  </si>
  <si>
    <t>Danjour</t>
  </si>
  <si>
    <t>irvineaches</t>
  </si>
  <si>
    <t>marcmee</t>
  </si>
  <si>
    <t>IamJadedBeauty</t>
  </si>
  <si>
    <t>Christaaaah</t>
  </si>
  <si>
    <t>mollieantoinett</t>
  </si>
  <si>
    <t>BonnieArko</t>
  </si>
  <si>
    <t>BrunetteOnABudg</t>
  </si>
  <si>
    <t>MelWatson</t>
  </si>
  <si>
    <t>librarysarie</t>
  </si>
  <si>
    <t>sebleedelisle</t>
  </si>
  <si>
    <t>tenderheartjb</t>
  </si>
  <si>
    <t>adarlingbbw</t>
  </si>
  <si>
    <t>ayuhas</t>
  </si>
  <si>
    <t>Linuturk</t>
  </si>
  <si>
    <t>digistarr</t>
  </si>
  <si>
    <t>Munchkin75</t>
  </si>
  <si>
    <t>JodeanG</t>
  </si>
  <si>
    <t>FluffyJack</t>
  </si>
  <si>
    <t>powerdbyawesome</t>
  </si>
  <si>
    <t>I_Love_Elves</t>
  </si>
  <si>
    <t>mister_24k</t>
  </si>
  <si>
    <t>aimee415</t>
  </si>
  <si>
    <t>mandimbrown</t>
  </si>
  <si>
    <t>amyfreshner</t>
  </si>
  <si>
    <t>oxKatyxox</t>
  </si>
  <si>
    <t>sierrabardot</t>
  </si>
  <si>
    <t>SpecialEmily</t>
  </si>
  <si>
    <t>buboxxpanda</t>
  </si>
  <si>
    <t>Megan_McKeen</t>
  </si>
  <si>
    <t>cassandraharles</t>
  </si>
  <si>
    <t>leannek82</t>
  </si>
  <si>
    <t>battinski</t>
  </si>
  <si>
    <t>youbejackin</t>
  </si>
  <si>
    <t>JAMorgan2002</t>
  </si>
  <si>
    <t>stallfinder</t>
  </si>
  <si>
    <t>brattonline</t>
  </si>
  <si>
    <t>makeupbyrenren</t>
  </si>
  <si>
    <t>sassytattletale</t>
  </si>
  <si>
    <t>monica_mayhem87</t>
  </si>
  <si>
    <t>xxhailofbullets</t>
  </si>
  <si>
    <t>lyndactodd</t>
  </si>
  <si>
    <t>MissyG10tv</t>
  </si>
  <si>
    <t>peg_adams</t>
  </si>
  <si>
    <t>laryissa</t>
  </si>
  <si>
    <t>Lettenic</t>
  </si>
  <si>
    <t>jodixhavok</t>
  </si>
  <si>
    <t>lucy88</t>
  </si>
  <si>
    <t>Tuanderful</t>
  </si>
  <si>
    <t>roshkoch</t>
  </si>
  <si>
    <t>imfreshtodef</t>
  </si>
  <si>
    <t>omgitsrachel</t>
  </si>
  <si>
    <t>vickyH957</t>
  </si>
  <si>
    <t>roseflower7</t>
  </si>
  <si>
    <t>TracyPage</t>
  </si>
  <si>
    <t>DimplesLouise</t>
  </si>
  <si>
    <t>eddiehime</t>
  </si>
  <si>
    <t>PrincessGe</t>
  </si>
  <si>
    <t>alicam</t>
  </si>
  <si>
    <t>JadeIce</t>
  </si>
  <si>
    <t>catango</t>
  </si>
  <si>
    <t>EliasKeppens</t>
  </si>
  <si>
    <t>irachey</t>
  </si>
  <si>
    <t>Jodie_kemp</t>
  </si>
  <si>
    <t>lyndsysimon</t>
  </si>
  <si>
    <t>BetsieNathaly</t>
  </si>
  <si>
    <t>Me_Piglet</t>
  </si>
  <si>
    <t>Elllllaaaa</t>
  </si>
  <si>
    <t>ommachi</t>
  </si>
  <si>
    <t>charitojl</t>
  </si>
  <si>
    <t>eliciachin</t>
  </si>
  <si>
    <t>SmartnSekC</t>
  </si>
  <si>
    <t>darkstarvintage</t>
  </si>
  <si>
    <t>excentrique</t>
  </si>
  <si>
    <t>dj_big_kid</t>
  </si>
  <si>
    <t>hotboxinbabe</t>
  </si>
  <si>
    <t>Meg_McCarthy</t>
  </si>
  <si>
    <t>IanDirect</t>
  </si>
  <si>
    <t>amandachristine</t>
  </si>
  <si>
    <t>ElusiveSigh</t>
  </si>
  <si>
    <t>alittlehut</t>
  </si>
  <si>
    <t>twitatal</t>
  </si>
  <si>
    <t>susqhb</t>
  </si>
  <si>
    <t>xShannaa</t>
  </si>
  <si>
    <t>fizzmack</t>
  </si>
  <si>
    <t>padawanlearner</t>
  </si>
  <si>
    <t>Sushubh</t>
  </si>
  <si>
    <t>Texgirl09</t>
  </si>
  <si>
    <t xml:space="preserve">Last day of school </t>
  </si>
  <si>
    <t>theosdesign</t>
  </si>
  <si>
    <t>nenaduck</t>
  </si>
  <si>
    <t>SEANJDAY</t>
  </si>
  <si>
    <t>NatalieAdcock</t>
  </si>
  <si>
    <t>heyjenk</t>
  </si>
  <si>
    <t>cthulhugrrl</t>
  </si>
  <si>
    <t>xchloebx</t>
  </si>
  <si>
    <t>Nathalie_May</t>
  </si>
  <si>
    <t>playsthetart</t>
  </si>
  <si>
    <t>Beautyfulbriit</t>
  </si>
  <si>
    <t>EternalCow</t>
  </si>
  <si>
    <t>sparkly_spike</t>
  </si>
  <si>
    <t>shellieschmals</t>
  </si>
  <si>
    <t>iSully1990</t>
  </si>
  <si>
    <t>patrix</t>
  </si>
  <si>
    <t>RobMcNealy</t>
  </si>
  <si>
    <t>chicagocarless</t>
  </si>
  <si>
    <t xml:space="preserve">where has the sun gone </t>
  </si>
  <si>
    <t>_xbubblesx_</t>
  </si>
  <si>
    <t>JamesPMorrison</t>
  </si>
  <si>
    <t>Popsyorl</t>
  </si>
  <si>
    <t>xluckytolove</t>
  </si>
  <si>
    <t>Marvelheroes</t>
  </si>
  <si>
    <t>ezyville</t>
  </si>
  <si>
    <t>freshh204unme</t>
  </si>
  <si>
    <t>elainethebrain</t>
  </si>
  <si>
    <t xml:space="preserve">@dopegirlfresh </t>
  </si>
  <si>
    <t>KatWaterflame</t>
  </si>
  <si>
    <t>DinkerP2</t>
  </si>
  <si>
    <t>thinbegin</t>
  </si>
  <si>
    <t>amberifica</t>
  </si>
  <si>
    <t xml:space="preserve">at the doctor </t>
  </si>
  <si>
    <t>sarahstockton2</t>
  </si>
  <si>
    <t>Brittanysacco</t>
  </si>
  <si>
    <t>cdh1174</t>
  </si>
  <si>
    <t>shaniace</t>
  </si>
  <si>
    <t>cocomele</t>
  </si>
  <si>
    <t>moniBaruah</t>
  </si>
  <si>
    <t>MarkMcWilliams</t>
  </si>
  <si>
    <t>LeslieRoark</t>
  </si>
  <si>
    <t>IPinthecorner</t>
  </si>
  <si>
    <t>jennijennjun</t>
  </si>
  <si>
    <t>ashleyjill</t>
  </si>
  <si>
    <t>teknodave</t>
  </si>
  <si>
    <t>ReenaThomas</t>
  </si>
  <si>
    <t>KaitlinMS</t>
  </si>
  <si>
    <t>abcaryndef</t>
  </si>
  <si>
    <t>ajeftinija</t>
  </si>
  <si>
    <t>muttnik</t>
  </si>
  <si>
    <t>platinumjones</t>
  </si>
  <si>
    <t>sicklipstick</t>
  </si>
  <si>
    <t>rochelle</t>
  </si>
  <si>
    <t>chrispelrine</t>
  </si>
  <si>
    <t>twittlight</t>
  </si>
  <si>
    <t>shelbymiddleton</t>
  </si>
  <si>
    <t>Maddie010</t>
  </si>
  <si>
    <t>babeepower</t>
  </si>
  <si>
    <t>catty88</t>
  </si>
  <si>
    <t>xxklusive</t>
  </si>
  <si>
    <t>punkyfish95</t>
  </si>
  <si>
    <t>Josh_Waggoner</t>
  </si>
  <si>
    <t>ExtremeAnnette</t>
  </si>
  <si>
    <t>SRGooch</t>
  </si>
  <si>
    <t>trentvanegas</t>
  </si>
  <si>
    <t>Andi_Roberts</t>
  </si>
  <si>
    <t>ishinee</t>
  </si>
  <si>
    <t>Timnocerous</t>
  </si>
  <si>
    <t>BlizzPack</t>
  </si>
  <si>
    <t xml:space="preserve">Doing chores </t>
  </si>
  <si>
    <t>JennieVanessa</t>
  </si>
  <si>
    <t>hollybeane</t>
  </si>
  <si>
    <t>Lets_Rage87</t>
  </si>
  <si>
    <t>SummerDawnS</t>
  </si>
  <si>
    <t>shug24</t>
  </si>
  <si>
    <t>Switch42</t>
  </si>
  <si>
    <t>funnygirl817</t>
  </si>
  <si>
    <t>edukara</t>
  </si>
  <si>
    <t>TimmyTenga</t>
  </si>
  <si>
    <t>RacheLiz18</t>
  </si>
  <si>
    <t>atlanta978</t>
  </si>
  <si>
    <t>capesnbabes</t>
  </si>
  <si>
    <t>coopie007</t>
  </si>
  <si>
    <t>sunshine875</t>
  </si>
  <si>
    <t>edenhensley</t>
  </si>
  <si>
    <t>Tgal330</t>
  </si>
  <si>
    <t>rtrowe</t>
  </si>
  <si>
    <t>bripinder</t>
  </si>
  <si>
    <t>hautepocket</t>
  </si>
  <si>
    <t>JosieJigsaw</t>
  </si>
  <si>
    <t>SamTurnerXOXO</t>
  </si>
  <si>
    <t>barbarella74</t>
  </si>
  <si>
    <t>Bex12</t>
  </si>
  <si>
    <t>JonathanAB</t>
  </si>
  <si>
    <t>adriana_xo</t>
  </si>
  <si>
    <t>gigglepops</t>
  </si>
  <si>
    <t>hicihoney</t>
  </si>
  <si>
    <t>JustinCorey</t>
  </si>
  <si>
    <t>msbhavin</t>
  </si>
  <si>
    <t>glittershim</t>
  </si>
  <si>
    <t>Colleen84</t>
  </si>
  <si>
    <t>pjjones4</t>
  </si>
  <si>
    <t>doolaley</t>
  </si>
  <si>
    <t>Mooooooooose</t>
  </si>
  <si>
    <t>BeckaAlicexx</t>
  </si>
  <si>
    <t>jollidj</t>
  </si>
  <si>
    <t>ankitduseja</t>
  </si>
  <si>
    <t>jamesrampton</t>
  </si>
  <si>
    <t>kim_webster</t>
  </si>
  <si>
    <t>xlizixa7x</t>
  </si>
  <si>
    <t>lilladylilone</t>
  </si>
  <si>
    <t>myriambentama</t>
  </si>
  <si>
    <t>fountainoffilth</t>
  </si>
  <si>
    <t>leyjuaymah</t>
  </si>
  <si>
    <t>knitta_please</t>
  </si>
  <si>
    <t>S_Villeneuve</t>
  </si>
  <si>
    <t>kuuipo1207</t>
  </si>
  <si>
    <t>gabygumdrop</t>
  </si>
  <si>
    <t>tylermcculloch</t>
  </si>
  <si>
    <t>davidnikel</t>
  </si>
  <si>
    <t>erinnolan_</t>
  </si>
  <si>
    <t>imajagfan</t>
  </si>
  <si>
    <t>shawniebeth</t>
  </si>
  <si>
    <t>mauriaxoxo</t>
  </si>
  <si>
    <t>jennafurbee</t>
  </si>
  <si>
    <t>musicmakesense</t>
  </si>
  <si>
    <t>KezzaMcDezza</t>
  </si>
  <si>
    <t>jazzyj889</t>
  </si>
  <si>
    <t>hezhezhez</t>
  </si>
  <si>
    <t>laurenlaux</t>
  </si>
  <si>
    <t>briancarter</t>
  </si>
  <si>
    <t>elizabethlacy</t>
  </si>
  <si>
    <t>beaufou</t>
  </si>
  <si>
    <t>ARobertsOnline</t>
  </si>
  <si>
    <t>DoggyOggy</t>
  </si>
  <si>
    <t xml:space="preserve">feeling a little under the weather today </t>
  </si>
  <si>
    <t>WorkAtHomeSpace</t>
  </si>
  <si>
    <t>spastasmagoria</t>
  </si>
  <si>
    <t>ickybod</t>
  </si>
  <si>
    <t>abbyisawkward</t>
  </si>
  <si>
    <t>nickb</t>
  </si>
  <si>
    <t>conchordgirl</t>
  </si>
  <si>
    <t>sdegutis</t>
  </si>
  <si>
    <t>JKs_blondie</t>
  </si>
  <si>
    <t>missimonique</t>
  </si>
  <si>
    <t>manwellreyes</t>
  </si>
  <si>
    <t>missmerry</t>
  </si>
  <si>
    <t>chaseathompson</t>
  </si>
  <si>
    <t>JoshRusch</t>
  </si>
  <si>
    <t>Luvlei2beeme</t>
  </si>
  <si>
    <t>KatlovesJLS</t>
  </si>
  <si>
    <t>brittanydorsey</t>
  </si>
  <si>
    <t>stef_funhouse</t>
  </si>
  <si>
    <t>BrOOkeMBB</t>
  </si>
  <si>
    <t>Pickering</t>
  </si>
  <si>
    <t>KathrynRoke</t>
  </si>
  <si>
    <t>rosiehardesty</t>
  </si>
  <si>
    <t>thebigjc</t>
  </si>
  <si>
    <t>forbairt</t>
  </si>
  <si>
    <t>fiendfyre</t>
  </si>
  <si>
    <t>OnMyJourney</t>
  </si>
  <si>
    <t>kodychamberlain</t>
  </si>
  <si>
    <t>aliciamichellec</t>
  </si>
  <si>
    <t>tracysss</t>
  </si>
  <si>
    <t>oriregev</t>
  </si>
  <si>
    <t>Kitsua</t>
  </si>
  <si>
    <t>gryffindormom</t>
  </si>
  <si>
    <t>eunice007</t>
  </si>
  <si>
    <t>cwcrawley</t>
  </si>
  <si>
    <t>thruthelkgglass</t>
  </si>
  <si>
    <t>Flamingshoe</t>
  </si>
  <si>
    <t>eskimokissz</t>
  </si>
  <si>
    <t>bklyndafna</t>
  </si>
  <si>
    <t>hofri</t>
  </si>
  <si>
    <t>OhLikeZebras</t>
  </si>
  <si>
    <t>aharperhess</t>
  </si>
  <si>
    <t>CLOYYZ</t>
  </si>
  <si>
    <t>River_Flames</t>
  </si>
  <si>
    <t>suzieRIOT</t>
  </si>
  <si>
    <t>MonarchPiratica</t>
  </si>
  <si>
    <t>catrionax</t>
  </si>
  <si>
    <t>PartnerinSANITY</t>
  </si>
  <si>
    <t xml:space="preserve">work is no fun today </t>
  </si>
  <si>
    <t>Sylea</t>
  </si>
  <si>
    <t>missevangeline</t>
  </si>
  <si>
    <t>supMarlena</t>
  </si>
  <si>
    <t xml:space="preserve">Sick again today </t>
  </si>
  <si>
    <t>pinkwonder</t>
  </si>
  <si>
    <t>missdoomcookie</t>
  </si>
  <si>
    <t>BrandyandIce</t>
  </si>
  <si>
    <t>brianhornback</t>
  </si>
  <si>
    <t>Jeff0134</t>
  </si>
  <si>
    <t>xNicaaBabyy</t>
  </si>
  <si>
    <t>oWarchild</t>
  </si>
  <si>
    <t>ersle</t>
  </si>
  <si>
    <t>AnaGibson</t>
  </si>
  <si>
    <t>jemangepdx</t>
  </si>
  <si>
    <t>Shaker_</t>
  </si>
  <si>
    <t>wastelandbusker</t>
  </si>
  <si>
    <t>Zappos_Service</t>
  </si>
  <si>
    <t>MissNanaBaby</t>
  </si>
  <si>
    <t>DistantFate</t>
  </si>
  <si>
    <t>Rahelalicious</t>
  </si>
  <si>
    <t>LiseFalkenberg</t>
  </si>
  <si>
    <t>Samuraiox</t>
  </si>
  <si>
    <t>stoppableforce</t>
  </si>
  <si>
    <t>xstephanieee</t>
  </si>
  <si>
    <t>PinQueenCity</t>
  </si>
  <si>
    <t>nursebc1974</t>
  </si>
  <si>
    <t>enjoibeing</t>
  </si>
  <si>
    <t>alexheartsyouu</t>
  </si>
  <si>
    <t>louisventer</t>
  </si>
  <si>
    <t>niamalikadixon</t>
  </si>
  <si>
    <t>kamikazekitty</t>
  </si>
  <si>
    <t>BlaveFlopata</t>
  </si>
  <si>
    <t>Lauurreeennn</t>
  </si>
  <si>
    <t>phpfunk</t>
  </si>
  <si>
    <t>Amuseconsulting</t>
  </si>
  <si>
    <t>seriouswapanese</t>
  </si>
  <si>
    <t>richjerseykidz</t>
  </si>
  <si>
    <t>drewkolar</t>
  </si>
  <si>
    <t>BAoki</t>
  </si>
  <si>
    <t>admore</t>
  </si>
  <si>
    <t>andreabain85</t>
  </si>
  <si>
    <t>615Redbone</t>
  </si>
  <si>
    <t>NateG85</t>
  </si>
  <si>
    <t>xoxolaurenn</t>
  </si>
  <si>
    <t>MariFontana</t>
  </si>
  <si>
    <t>JustcallmeMac</t>
  </si>
  <si>
    <t>chandrikag</t>
  </si>
  <si>
    <t>Keskiyo</t>
  </si>
  <si>
    <t>BabiieeDoll922</t>
  </si>
  <si>
    <t>seanmercher</t>
  </si>
  <si>
    <t>pfeschdesign</t>
  </si>
  <si>
    <t>feebee84</t>
  </si>
  <si>
    <t>NYCchick7</t>
  </si>
  <si>
    <t>abercrombie2177</t>
  </si>
  <si>
    <t>marthamommy</t>
  </si>
  <si>
    <t>sushantjaipuria</t>
  </si>
  <si>
    <t>vielleicht</t>
  </si>
  <si>
    <t>icrip</t>
  </si>
  <si>
    <t>ltl</t>
  </si>
  <si>
    <t>Copop83</t>
  </si>
  <si>
    <t>gbothepro</t>
  </si>
  <si>
    <t>smohanz</t>
  </si>
  <si>
    <t>MiszMunny</t>
  </si>
  <si>
    <t>rayamartin</t>
  </si>
  <si>
    <t>frickinfrick</t>
  </si>
  <si>
    <t>Domulka</t>
  </si>
  <si>
    <t>vegasstace</t>
  </si>
  <si>
    <t>KatieBug1112</t>
  </si>
  <si>
    <t>pj_lang</t>
  </si>
  <si>
    <t>mothman</t>
  </si>
  <si>
    <t>madisonkh</t>
  </si>
  <si>
    <t>TkTwilight</t>
  </si>
  <si>
    <t>nowsyourchance</t>
  </si>
  <si>
    <t>nathughes</t>
  </si>
  <si>
    <t>sogeometric</t>
  </si>
  <si>
    <t>synthefx</t>
  </si>
  <si>
    <t>ETComeBack</t>
  </si>
  <si>
    <t>SteveHealy</t>
  </si>
  <si>
    <t>SuperSheShe</t>
  </si>
  <si>
    <t>gihangamos</t>
  </si>
  <si>
    <t>rocksandahalf</t>
  </si>
  <si>
    <t>JohnG500</t>
  </si>
  <si>
    <t>Chizzlewit</t>
  </si>
  <si>
    <t>Angel42579</t>
  </si>
  <si>
    <t>TeresaMedeiros</t>
  </si>
  <si>
    <t>rxxxxxe</t>
  </si>
  <si>
    <t>librariansti</t>
  </si>
  <si>
    <t>CiaraSheily</t>
  </si>
  <si>
    <t>maya_banks</t>
  </si>
  <si>
    <t>kestrachern</t>
  </si>
  <si>
    <t>RockinMomma</t>
  </si>
  <si>
    <t>CarleeTweets</t>
  </si>
  <si>
    <t>Babekellystar</t>
  </si>
  <si>
    <t>BonusJonasLover</t>
  </si>
  <si>
    <t>natalielebeaux</t>
  </si>
  <si>
    <t>ahosier</t>
  </si>
  <si>
    <t>lyricswithmusic</t>
  </si>
  <si>
    <t>ilikepaisley</t>
  </si>
  <si>
    <t>EnoxiSureka</t>
  </si>
  <si>
    <t>DaVinciCode09</t>
  </si>
  <si>
    <t>kybee21</t>
  </si>
  <si>
    <t>divathatateny</t>
  </si>
  <si>
    <t>RebeccaJudd</t>
  </si>
  <si>
    <t>Principled</t>
  </si>
  <si>
    <t>LucieMinor</t>
  </si>
  <si>
    <t>savannahnatasha</t>
  </si>
  <si>
    <t>tinaadaddy</t>
  </si>
  <si>
    <t>rd1701</t>
  </si>
  <si>
    <t>JordanLML</t>
  </si>
  <si>
    <t>Lionesskeeper</t>
  </si>
  <si>
    <t>ChatterBex</t>
  </si>
  <si>
    <t>iFloris</t>
  </si>
  <si>
    <t>MishkaOttawa</t>
  </si>
  <si>
    <t>LadyBenji</t>
  </si>
  <si>
    <t>kmhgrl</t>
  </si>
  <si>
    <t>xxDani</t>
  </si>
  <si>
    <t>xJane</t>
  </si>
  <si>
    <t>TimDTim</t>
  </si>
  <si>
    <t>Kyttin</t>
  </si>
  <si>
    <t>Elin_Its_Me</t>
  </si>
  <si>
    <t>stargazerlilyz</t>
  </si>
  <si>
    <t>CraigC</t>
  </si>
  <si>
    <t>tweetermass</t>
  </si>
  <si>
    <t>shallude</t>
  </si>
  <si>
    <t>suchita2</t>
  </si>
  <si>
    <t>tiffscott</t>
  </si>
  <si>
    <t>paigefails</t>
  </si>
  <si>
    <t>nikmagick</t>
  </si>
  <si>
    <t>dollyblowflake</t>
  </si>
  <si>
    <t>super_muffy</t>
  </si>
  <si>
    <t>ypforazzi</t>
  </si>
  <si>
    <t>arnehoppenstedt</t>
  </si>
  <si>
    <t>agobelle</t>
  </si>
  <si>
    <t>mattical69</t>
  </si>
  <si>
    <t>juliannejane</t>
  </si>
  <si>
    <t>baileyxoox</t>
  </si>
  <si>
    <t>JuicyLA</t>
  </si>
  <si>
    <t>rondra32</t>
  </si>
  <si>
    <t>ima_Rachel_fish</t>
  </si>
  <si>
    <t>JessicaViberg</t>
  </si>
  <si>
    <t>IAmLoisLane</t>
  </si>
  <si>
    <t>aflyonthewall</t>
  </si>
  <si>
    <t>MZDOUBLEDEEZ</t>
  </si>
  <si>
    <t>monime</t>
  </si>
  <si>
    <t>spoondoc</t>
  </si>
  <si>
    <t xml:space="preserve">It's raining! </t>
  </si>
  <si>
    <t>microstockgroup</t>
  </si>
  <si>
    <t>achap22</t>
  </si>
  <si>
    <t>Lalauri</t>
  </si>
  <si>
    <t>donnied4me</t>
  </si>
  <si>
    <t>joachimbean</t>
  </si>
  <si>
    <t>jockquesha5</t>
  </si>
  <si>
    <t>Exentrichardt</t>
  </si>
  <si>
    <t>liekomgkristen</t>
  </si>
  <si>
    <t>angellimhc</t>
  </si>
  <si>
    <t>nrelaria</t>
  </si>
  <si>
    <t>Silentending</t>
  </si>
  <si>
    <t>Back2Bethel</t>
  </si>
  <si>
    <t>GaryPranzo</t>
  </si>
  <si>
    <t>maluandjimm</t>
  </si>
  <si>
    <t>brrowniiee</t>
  </si>
  <si>
    <t>AllyPower</t>
  </si>
  <si>
    <t>niamhvus</t>
  </si>
  <si>
    <t>ilovesweat</t>
  </si>
  <si>
    <t>meggyybear</t>
  </si>
  <si>
    <t>Bink_Danger</t>
  </si>
  <si>
    <t>jekaaaa</t>
  </si>
  <si>
    <t>dropXdeadXkr</t>
  </si>
  <si>
    <t>jodiensmalley</t>
  </si>
  <si>
    <t>theycallmenurk</t>
  </si>
  <si>
    <t>SurlyAmy</t>
  </si>
  <si>
    <t>Myshelllll</t>
  </si>
  <si>
    <t>MGLorencin</t>
  </si>
  <si>
    <t>PhillipAshton</t>
  </si>
  <si>
    <t>pocketLiecy</t>
  </si>
  <si>
    <t>marlinex</t>
  </si>
  <si>
    <t>SwissBraveheart</t>
  </si>
  <si>
    <t>rinkrat19</t>
  </si>
  <si>
    <t>JimRoepcke</t>
  </si>
  <si>
    <t>daeina</t>
  </si>
  <si>
    <t>NicoleBrewster</t>
  </si>
  <si>
    <t>shandranv</t>
  </si>
  <si>
    <t>preciouspro</t>
  </si>
  <si>
    <t>StarChild1981</t>
  </si>
  <si>
    <t>TeeshTeesh</t>
  </si>
  <si>
    <t>geostephanie</t>
  </si>
  <si>
    <t>robotic_nerdboy</t>
  </si>
  <si>
    <t>Errrc</t>
  </si>
  <si>
    <t>M213J</t>
  </si>
  <si>
    <t>rockelita</t>
  </si>
  <si>
    <t>Feuza</t>
  </si>
  <si>
    <t>martillini</t>
  </si>
  <si>
    <t>akiyamamoto</t>
  </si>
  <si>
    <t>gabiklaes</t>
  </si>
  <si>
    <t>chinokieran</t>
  </si>
  <si>
    <t>VictorHugoDuran</t>
  </si>
  <si>
    <t>SpiderEbby</t>
  </si>
  <si>
    <t>ModelMason</t>
  </si>
  <si>
    <t>rcmckill</t>
  </si>
  <si>
    <t>s13vin4t0r</t>
  </si>
  <si>
    <t>mimpimurni</t>
  </si>
  <si>
    <t>hipfactor101</t>
  </si>
  <si>
    <t>btollin111</t>
  </si>
  <si>
    <t>aknowles86</t>
  </si>
  <si>
    <t>metaphoricxeyes</t>
  </si>
  <si>
    <t>kimmyiscool</t>
  </si>
  <si>
    <t>vampirechikara</t>
  </si>
  <si>
    <t>ideal808</t>
  </si>
  <si>
    <t>katimusha</t>
  </si>
  <si>
    <t>optibotimus</t>
  </si>
  <si>
    <t>Jessi728</t>
  </si>
  <si>
    <t>tomwehrle</t>
  </si>
  <si>
    <t>lunchpailtree</t>
  </si>
  <si>
    <t>nadiap</t>
  </si>
  <si>
    <t>jacquierogers</t>
  </si>
  <si>
    <t>stephsoong</t>
  </si>
  <si>
    <t>nrodovsky</t>
  </si>
  <si>
    <t>jacobwoike</t>
  </si>
  <si>
    <t>KaylaCakes87</t>
  </si>
  <si>
    <t>brandonstelly</t>
  </si>
  <si>
    <t>DrumrGirl03</t>
  </si>
  <si>
    <t>Virexgaze</t>
  </si>
  <si>
    <t>artistjanebush</t>
  </si>
  <si>
    <t>lookitsdanielle</t>
  </si>
  <si>
    <t>minm</t>
  </si>
  <si>
    <t>cl3pt0</t>
  </si>
  <si>
    <t>stephaniehart7</t>
  </si>
  <si>
    <t>Medaliual</t>
  </si>
  <si>
    <t>audioslave09</t>
  </si>
  <si>
    <t>valoreetravels</t>
  </si>
  <si>
    <t>NicoleCYY</t>
  </si>
  <si>
    <t>ecjulie</t>
  </si>
  <si>
    <t>isa_beloved</t>
  </si>
  <si>
    <t>julianantonio</t>
  </si>
  <si>
    <t>crushtor</t>
  </si>
  <si>
    <t>ntlove16</t>
  </si>
  <si>
    <t>Dbaaby</t>
  </si>
  <si>
    <t>jinchin</t>
  </si>
  <si>
    <t>bntly</t>
  </si>
  <si>
    <t>raymondzhuo</t>
  </si>
  <si>
    <t>arjandejong</t>
  </si>
  <si>
    <t>jesj4</t>
  </si>
  <si>
    <t>analox</t>
  </si>
  <si>
    <t>NoelJacobson</t>
  </si>
  <si>
    <t>trunktrunkk</t>
  </si>
  <si>
    <t>jeilaud</t>
  </si>
  <si>
    <t>sangramp</t>
  </si>
  <si>
    <t>YuiYamana</t>
  </si>
  <si>
    <t>ZANY92</t>
  </si>
  <si>
    <t>ashleyelainee</t>
  </si>
  <si>
    <t>bryceroney</t>
  </si>
  <si>
    <t>xo_jess</t>
  </si>
  <si>
    <t>AyeshaJ</t>
  </si>
  <si>
    <t xml:space="preserve">grounded </t>
  </si>
  <si>
    <t>Yazz_xD</t>
  </si>
  <si>
    <t>Davin10</t>
  </si>
  <si>
    <t>bea_bautista</t>
  </si>
  <si>
    <t>archistar</t>
  </si>
  <si>
    <t>onlysweeter</t>
  </si>
  <si>
    <t>WhereMyEggsAt</t>
  </si>
  <si>
    <t>LeaLeaE</t>
  </si>
  <si>
    <t>CarloBeecroft</t>
  </si>
  <si>
    <t>HollywoodsAngel</t>
  </si>
  <si>
    <t>cgibinladen</t>
  </si>
  <si>
    <t>i3onk</t>
  </si>
  <si>
    <t>Luvschweetheart</t>
  </si>
  <si>
    <t>papercoversrock</t>
  </si>
  <si>
    <t>lauram68</t>
  </si>
  <si>
    <t>DigitalHeMan</t>
  </si>
  <si>
    <t>thatkiddVic</t>
  </si>
  <si>
    <t>NatalieJane30</t>
  </si>
  <si>
    <t>danasmuse</t>
  </si>
  <si>
    <t>skeeterbop</t>
  </si>
  <si>
    <t>_lovess</t>
  </si>
  <si>
    <t>Disney_Dreaming</t>
  </si>
  <si>
    <t>saraesse</t>
  </si>
  <si>
    <t>twetty3770</t>
  </si>
  <si>
    <t>sweetliketoffee</t>
  </si>
  <si>
    <t>kathrine_21</t>
  </si>
  <si>
    <t>angelzdope</t>
  </si>
  <si>
    <t>danoliver</t>
  </si>
  <si>
    <t>gold_haeja</t>
  </si>
  <si>
    <t>jenny2x</t>
  </si>
  <si>
    <t>lilypendleton</t>
  </si>
  <si>
    <t>ttzwick</t>
  </si>
  <si>
    <t>Eves1</t>
  </si>
  <si>
    <t>slimdee108</t>
  </si>
  <si>
    <t>fibreoptic</t>
  </si>
  <si>
    <t>abisignorelli</t>
  </si>
  <si>
    <t>GrimbolinX</t>
  </si>
  <si>
    <t>A_Miss</t>
  </si>
  <si>
    <t>djxpressmuzik</t>
  </si>
  <si>
    <t>thunderinglunie</t>
  </si>
  <si>
    <t>theNatalietsang</t>
  </si>
  <si>
    <t>bedila</t>
  </si>
  <si>
    <t>whitewinged</t>
  </si>
  <si>
    <t>arielandrews</t>
  </si>
  <si>
    <t>indmix</t>
  </si>
  <si>
    <t>RoCiopd</t>
  </si>
  <si>
    <t>amberback</t>
  </si>
  <si>
    <t>djfunkymonkey</t>
  </si>
  <si>
    <t>prisca_eyedea</t>
  </si>
  <si>
    <t>prettyinpinkmeg</t>
  </si>
  <si>
    <t>ahengster</t>
  </si>
  <si>
    <t>rhegan</t>
  </si>
  <si>
    <t>Arnian</t>
  </si>
  <si>
    <t>SuziQoregon</t>
  </si>
  <si>
    <t>AshleyBabyX</t>
  </si>
  <si>
    <t>RPMaus</t>
  </si>
  <si>
    <t>angelagibberish</t>
  </si>
  <si>
    <t>JanayMiciah</t>
  </si>
  <si>
    <t>dotheNOOODLE</t>
  </si>
  <si>
    <t>deabodanese</t>
  </si>
  <si>
    <t>HeroesROverWith</t>
  </si>
  <si>
    <t>natashaaida</t>
  </si>
  <si>
    <t>misspaigeanne</t>
  </si>
  <si>
    <t>ohashlet</t>
  </si>
  <si>
    <t>CourtneyJBVFCHS</t>
  </si>
  <si>
    <t>clairey_g</t>
  </si>
  <si>
    <t>J_Churchill</t>
  </si>
  <si>
    <t>cdangley</t>
  </si>
  <si>
    <t>gazzyparman</t>
  </si>
  <si>
    <t>Ldr223</t>
  </si>
  <si>
    <t>maxmack</t>
  </si>
  <si>
    <t>csokun</t>
  </si>
  <si>
    <t>courtneywallace</t>
  </si>
  <si>
    <t>luke_hallam</t>
  </si>
  <si>
    <t>doorofkukondo</t>
  </si>
  <si>
    <t>HLChristaBelle</t>
  </si>
  <si>
    <t>tiffernynee</t>
  </si>
  <si>
    <t>jaimeechavez</t>
  </si>
  <si>
    <t>sH3Rrific</t>
  </si>
  <si>
    <t>MARRIED2THEGAM3</t>
  </si>
  <si>
    <t>Ruby_L</t>
  </si>
  <si>
    <t>LISLISBAM</t>
  </si>
  <si>
    <t>kmueth421</t>
  </si>
  <si>
    <t>Pepper_10</t>
  </si>
  <si>
    <t>beatnikz</t>
  </si>
  <si>
    <t>StefanW</t>
  </si>
  <si>
    <t>nesskaa</t>
  </si>
  <si>
    <t>joystacey</t>
  </si>
  <si>
    <t>laurapearce22</t>
  </si>
  <si>
    <t>ARDELLd</t>
  </si>
  <si>
    <t>BrentDabney</t>
  </si>
  <si>
    <t>ladysteph84</t>
  </si>
  <si>
    <t>sarahjmp</t>
  </si>
  <si>
    <t>Mandyjums</t>
  </si>
  <si>
    <t>oliverwi</t>
  </si>
  <si>
    <t>akensicki</t>
  </si>
  <si>
    <t>BonbiForest</t>
  </si>
  <si>
    <t>redmcweb</t>
  </si>
  <si>
    <t>_Bootsie_</t>
  </si>
  <si>
    <t>deaddisko</t>
  </si>
  <si>
    <t>GetKnownRadio</t>
  </si>
  <si>
    <t>unintended17</t>
  </si>
  <si>
    <t>susan0914</t>
  </si>
  <si>
    <t>ainamardia</t>
  </si>
  <si>
    <t>LizNewLifee</t>
  </si>
  <si>
    <t>emmma94</t>
  </si>
  <si>
    <t>mel_7898</t>
  </si>
  <si>
    <t>Jaxharpnangel</t>
  </si>
  <si>
    <t>KylieAAM</t>
  </si>
  <si>
    <t>court0605</t>
  </si>
  <si>
    <t>grace_calderone</t>
  </si>
  <si>
    <t>chopped4snuff</t>
  </si>
  <si>
    <t>anacristyna</t>
  </si>
  <si>
    <t>ashleykcarlton</t>
  </si>
  <si>
    <t>EndrisTaylor</t>
  </si>
  <si>
    <t>lambdalady1_05</t>
  </si>
  <si>
    <t>withgoodworks</t>
  </si>
  <si>
    <t>scarlettgladwin</t>
  </si>
  <si>
    <t>brettbum</t>
  </si>
  <si>
    <t>acissssej</t>
  </si>
  <si>
    <t>pozdnyakov</t>
  </si>
  <si>
    <t>cakelulu</t>
  </si>
  <si>
    <t>GayPornCares</t>
  </si>
  <si>
    <t>lisaven</t>
  </si>
  <si>
    <t>LBJJ9</t>
  </si>
  <si>
    <t>aurixm</t>
  </si>
  <si>
    <t>EmApocalyptic</t>
  </si>
  <si>
    <t>theRab</t>
  </si>
  <si>
    <t>Austinslide</t>
  </si>
  <si>
    <t xml:space="preserve">i hate being grounded </t>
  </si>
  <si>
    <t>pulrich</t>
  </si>
  <si>
    <t>swaggamuffin</t>
  </si>
  <si>
    <t>sezjeuric</t>
  </si>
  <si>
    <t>ItsMsJonestoyou</t>
  </si>
  <si>
    <t>EliaKnight</t>
  </si>
  <si>
    <t>winterbaby1215</t>
  </si>
  <si>
    <t>KEEZIKEEZ</t>
  </si>
  <si>
    <t>TeaEstelle</t>
  </si>
  <si>
    <t>tiano3</t>
  </si>
  <si>
    <t>paigedansinger</t>
  </si>
  <si>
    <t>cdstlawrence</t>
  </si>
  <si>
    <t>msxxfast</t>
  </si>
  <si>
    <t>glamfnkdskobaby</t>
  </si>
  <si>
    <t>bobbyshowalter</t>
  </si>
  <si>
    <t>laurenkaminski</t>
  </si>
  <si>
    <t>Dirty_lil_Girl</t>
  </si>
  <si>
    <t>CrazyKinux</t>
  </si>
  <si>
    <t>sayawhat</t>
  </si>
  <si>
    <t>lukk09</t>
  </si>
  <si>
    <t>MaggieQuin</t>
  </si>
  <si>
    <t>haleyboo</t>
  </si>
  <si>
    <t>malibu_barbee</t>
  </si>
  <si>
    <t>RachPennington</t>
  </si>
  <si>
    <t>satinemagic</t>
  </si>
  <si>
    <t>llJessicall</t>
  </si>
  <si>
    <t>jerrybattiste</t>
  </si>
  <si>
    <t>sidraahmad</t>
  </si>
  <si>
    <t>laurabotts</t>
  </si>
  <si>
    <t>dorottyahungary</t>
  </si>
  <si>
    <t>gingi101</t>
  </si>
  <si>
    <t>Monkey1313</t>
  </si>
  <si>
    <t>ronicadesign</t>
  </si>
  <si>
    <t xml:space="preserve">I miss him already. </t>
  </si>
  <si>
    <t>chris_official</t>
  </si>
  <si>
    <t>MirrorFinish</t>
  </si>
  <si>
    <t>mylove_gee_MCR</t>
  </si>
  <si>
    <t>BrennaCeDria</t>
  </si>
  <si>
    <t>checkit_yo</t>
  </si>
  <si>
    <t>bineshkutty</t>
  </si>
  <si>
    <t>yayilovemicaela</t>
  </si>
  <si>
    <t>NextChamp</t>
  </si>
  <si>
    <t>YaniqueYen</t>
  </si>
  <si>
    <t>Degringolade</t>
  </si>
  <si>
    <t>whoisanne</t>
  </si>
  <si>
    <t>daniellelovesu</t>
  </si>
  <si>
    <t>jacjac08</t>
  </si>
  <si>
    <t>ZekeO73</t>
  </si>
  <si>
    <t>geishadoll</t>
  </si>
  <si>
    <t>Pepamint83</t>
  </si>
  <si>
    <t>chloeeee</t>
  </si>
  <si>
    <t>glaksh</t>
  </si>
  <si>
    <t>endoplasmic</t>
  </si>
  <si>
    <t>loveka</t>
  </si>
  <si>
    <t>HillyHindi</t>
  </si>
  <si>
    <t>GlasgowGhurl</t>
  </si>
  <si>
    <t>chloexoxoxox</t>
  </si>
  <si>
    <t>bn1511</t>
  </si>
  <si>
    <t>KimmyT</t>
  </si>
  <si>
    <t>sam101554</t>
  </si>
  <si>
    <t>aimeesays</t>
  </si>
  <si>
    <t>JayGreasley</t>
  </si>
  <si>
    <t>aprilpowell14</t>
  </si>
  <si>
    <t>allisonwundrlnd</t>
  </si>
  <si>
    <t>Shuraine</t>
  </si>
  <si>
    <t>ilovehaggis666</t>
  </si>
  <si>
    <t>kittymom24</t>
  </si>
  <si>
    <t>cynbaby</t>
  </si>
  <si>
    <t>BBlane</t>
  </si>
  <si>
    <t>jadezeller</t>
  </si>
  <si>
    <t>veddemon</t>
  </si>
  <si>
    <t>Twiverpool</t>
  </si>
  <si>
    <t>darkradiance</t>
  </si>
  <si>
    <t>adityasinghvi</t>
  </si>
  <si>
    <t>mifajyar</t>
  </si>
  <si>
    <t>KateFloFaulkner</t>
  </si>
  <si>
    <t>airaxDlovesdemi</t>
  </si>
  <si>
    <t>obliviousraven</t>
  </si>
  <si>
    <t>AnaDances</t>
  </si>
  <si>
    <t>airelav2</t>
  </si>
  <si>
    <t>tensh_iie</t>
  </si>
  <si>
    <t>Dawnie22</t>
  </si>
  <si>
    <t>november2019</t>
  </si>
  <si>
    <t>inkaaa</t>
  </si>
  <si>
    <t>islikeponed</t>
  </si>
  <si>
    <t>Starbuck_28</t>
  </si>
  <si>
    <t>becnavich</t>
  </si>
  <si>
    <t>KnickersMonica</t>
  </si>
  <si>
    <t>creamstatic</t>
  </si>
  <si>
    <t>sami_stardust</t>
  </si>
  <si>
    <t>NickyMcB</t>
  </si>
  <si>
    <t>sarah_janes</t>
  </si>
  <si>
    <t>jonny_boy27</t>
  </si>
  <si>
    <t>jlynx3</t>
  </si>
  <si>
    <t>somethinphishy</t>
  </si>
  <si>
    <t>tenaciousN</t>
  </si>
  <si>
    <t>koolgiy</t>
  </si>
  <si>
    <t>fanaaa</t>
  </si>
  <si>
    <t>dbarzydlo</t>
  </si>
  <si>
    <t>eriicajeann</t>
  </si>
  <si>
    <t>Leilani</t>
  </si>
  <si>
    <t>stigblog</t>
  </si>
  <si>
    <t>onarollcozies</t>
  </si>
  <si>
    <t>StartedWithAMix</t>
  </si>
  <si>
    <t>alzeee</t>
  </si>
  <si>
    <t>ashnac62</t>
  </si>
  <si>
    <t>TammyElisabeth</t>
  </si>
  <si>
    <t>taystwin_14</t>
  </si>
  <si>
    <t>Habeeh</t>
  </si>
  <si>
    <t>imbeeyo</t>
  </si>
  <si>
    <t>Shauna_R</t>
  </si>
  <si>
    <t>AndreaKohatsu</t>
  </si>
  <si>
    <t>Natazzz</t>
  </si>
  <si>
    <t>Aakerman</t>
  </si>
  <si>
    <t>dfizzy</t>
  </si>
  <si>
    <t>chriswhite05</t>
  </si>
  <si>
    <t>amylynngrover</t>
  </si>
  <si>
    <t>meerkatlovr</t>
  </si>
  <si>
    <t>evilbobby</t>
  </si>
  <si>
    <t>Mannydas</t>
  </si>
  <si>
    <t>Mikey70</t>
  </si>
  <si>
    <t>marjae</t>
  </si>
  <si>
    <t>christaface</t>
  </si>
  <si>
    <t>Kellyyy0916</t>
  </si>
  <si>
    <t>SDotTV</t>
  </si>
  <si>
    <t>FierZe</t>
  </si>
  <si>
    <t>crazy_charisma</t>
  </si>
  <si>
    <t>nursenicole</t>
  </si>
  <si>
    <t>JamesIsPwner</t>
  </si>
  <si>
    <t>Blondess</t>
  </si>
  <si>
    <t>PeterM11</t>
  </si>
  <si>
    <t>jlh_photo</t>
  </si>
  <si>
    <t>NachoRo</t>
  </si>
  <si>
    <t>josueelite</t>
  </si>
  <si>
    <t>VanessaFabelo</t>
  </si>
  <si>
    <t>Annibum</t>
  </si>
  <si>
    <t>Revengent</t>
  </si>
  <si>
    <t>emilyholleman</t>
  </si>
  <si>
    <t>katewhatley</t>
  </si>
  <si>
    <t>sarahstahl</t>
  </si>
  <si>
    <t>Lynnie1223</t>
  </si>
  <si>
    <t>kbimagephoto</t>
  </si>
  <si>
    <t>greenmelinda</t>
  </si>
  <si>
    <t>chatterchick123</t>
  </si>
  <si>
    <t>katierock89</t>
  </si>
  <si>
    <t>grannypig</t>
  </si>
  <si>
    <t>the_headphonist</t>
  </si>
  <si>
    <t>vcormier</t>
  </si>
  <si>
    <t>Calvy7</t>
  </si>
  <si>
    <t>himynameisbrann</t>
  </si>
  <si>
    <t>sword1781</t>
  </si>
  <si>
    <t>lafingputz</t>
  </si>
  <si>
    <t>CharityIdeas</t>
  </si>
  <si>
    <t>vero_queen</t>
  </si>
  <si>
    <t>HeyAlexandra</t>
  </si>
  <si>
    <t>jessdani</t>
  </si>
  <si>
    <t>patsyjeankay</t>
  </si>
  <si>
    <t xml:space="preserve">On the road again </t>
  </si>
  <si>
    <t>Calidenism</t>
  </si>
  <si>
    <t>shayface</t>
  </si>
  <si>
    <t>danielreid1</t>
  </si>
  <si>
    <t>nuclearxcupcake</t>
  </si>
  <si>
    <t>MeganoE</t>
  </si>
  <si>
    <t>Baloubt</t>
  </si>
  <si>
    <t xml:space="preserve">last day at the beach </t>
  </si>
  <si>
    <t>MissBehaves</t>
  </si>
  <si>
    <t>musicislife90</t>
  </si>
  <si>
    <t>h3ykrys10</t>
  </si>
  <si>
    <t>pixie4chic</t>
  </si>
  <si>
    <t>markmicallef</t>
  </si>
  <si>
    <t>caseyhunt</t>
  </si>
  <si>
    <t>Machinecpa</t>
  </si>
  <si>
    <t>robbiewf</t>
  </si>
  <si>
    <t>moeruhime</t>
  </si>
  <si>
    <t>kirtle</t>
  </si>
  <si>
    <t>JennXNkiru</t>
  </si>
  <si>
    <t>theodric</t>
  </si>
  <si>
    <t>blair_waldwarf</t>
  </si>
  <si>
    <t>AveMaria528</t>
  </si>
  <si>
    <t>SackPackies</t>
  </si>
  <si>
    <t>LaylaBeth</t>
  </si>
  <si>
    <t>kelseymcm</t>
  </si>
  <si>
    <t>ButteredBisquit</t>
  </si>
  <si>
    <t>Songstress28</t>
  </si>
  <si>
    <t>Alcedine</t>
  </si>
  <si>
    <t>Neevy89</t>
  </si>
  <si>
    <t>special___k</t>
  </si>
  <si>
    <t>liasynthis</t>
  </si>
  <si>
    <t>Snoil</t>
  </si>
  <si>
    <t>oceanwhisper</t>
  </si>
  <si>
    <t>sarahbeth722</t>
  </si>
  <si>
    <t>JoesIrishDancer</t>
  </si>
  <si>
    <t>andreadln</t>
  </si>
  <si>
    <t>NIYANA</t>
  </si>
  <si>
    <t>bohemika</t>
  </si>
  <si>
    <t>Just_me16</t>
  </si>
  <si>
    <t>eMeiNesS</t>
  </si>
  <si>
    <t>camillee26</t>
  </si>
  <si>
    <t>Tuckett123</t>
  </si>
  <si>
    <t>annecara</t>
  </si>
  <si>
    <t>Hannahsuh</t>
  </si>
  <si>
    <t>BrokenWings092</t>
  </si>
  <si>
    <t>GeekWearsPrada</t>
  </si>
  <si>
    <t>XxXkelleyXxX</t>
  </si>
  <si>
    <t>Nawel_xx</t>
  </si>
  <si>
    <t>remotevoices</t>
  </si>
  <si>
    <t>blutosolive</t>
  </si>
  <si>
    <t>Sarah_76</t>
  </si>
  <si>
    <t>BMBryant</t>
  </si>
  <si>
    <t>shwen</t>
  </si>
  <si>
    <t>funkagenda</t>
  </si>
  <si>
    <t>LottiMorgan</t>
  </si>
  <si>
    <t>KayGeeZee</t>
  </si>
  <si>
    <t>RichieNickel</t>
  </si>
  <si>
    <t>diamondsong</t>
  </si>
  <si>
    <t>carrieeeee</t>
  </si>
  <si>
    <t>Retrostyled</t>
  </si>
  <si>
    <t>MandeeYardz</t>
  </si>
  <si>
    <t>dcolanduno</t>
  </si>
  <si>
    <t>RadiantRubia</t>
  </si>
  <si>
    <t>suzie_smashh256</t>
  </si>
  <si>
    <t>cgranovski</t>
  </si>
  <si>
    <t>raoabhijeet</t>
  </si>
  <si>
    <t>Medicci</t>
  </si>
  <si>
    <t>erin_welch</t>
  </si>
  <si>
    <t>LM_HyperIsGood</t>
  </si>
  <si>
    <t>eccentricsoul</t>
  </si>
  <si>
    <t>Sampsonmadd</t>
  </si>
  <si>
    <t>DuhItsDanny</t>
  </si>
  <si>
    <t>LisaMurray</t>
  </si>
  <si>
    <t>ianlafo</t>
  </si>
  <si>
    <t>moepower</t>
  </si>
  <si>
    <t>OleHippie</t>
  </si>
  <si>
    <t>ReminisceSmith</t>
  </si>
  <si>
    <t>JeanetteBern</t>
  </si>
  <si>
    <t>AntiSteph</t>
  </si>
  <si>
    <t>YodiTheYorkie</t>
  </si>
  <si>
    <t>noreenh</t>
  </si>
  <si>
    <t>lou_loub</t>
  </si>
  <si>
    <t>samskankey</t>
  </si>
  <si>
    <t>yaazooo</t>
  </si>
  <si>
    <t>writeoutdoors</t>
  </si>
  <si>
    <t>charlyeast</t>
  </si>
  <si>
    <t>jamesfok</t>
  </si>
  <si>
    <t>siempredescalzo</t>
  </si>
  <si>
    <t>MsSlade</t>
  </si>
  <si>
    <t>MissCourtney247</t>
  </si>
  <si>
    <t>Pwnda</t>
  </si>
  <si>
    <t>DeviLxGrrL</t>
  </si>
  <si>
    <t>d2baxter</t>
  </si>
  <si>
    <t>shannonnielsen</t>
  </si>
  <si>
    <t>craftygirljen</t>
  </si>
  <si>
    <t>gina0star</t>
  </si>
  <si>
    <t>MsTMeLLo</t>
  </si>
  <si>
    <t>alanocdotnet</t>
  </si>
  <si>
    <t>ypatten35</t>
  </si>
  <si>
    <t>NCLTony</t>
  </si>
  <si>
    <t>kirstbaybee</t>
  </si>
  <si>
    <t>thedynamicuno</t>
  </si>
  <si>
    <t>ShannonCole</t>
  </si>
  <si>
    <t>etePLiL</t>
  </si>
  <si>
    <t>spoonerism</t>
  </si>
  <si>
    <t>mattdavey2</t>
  </si>
  <si>
    <t>aslb</t>
  </si>
  <si>
    <t>EmilyamH</t>
  </si>
  <si>
    <t>Queen_of_Noise</t>
  </si>
  <si>
    <t>rhuffine</t>
  </si>
  <si>
    <t>faridahseriki</t>
  </si>
  <si>
    <t>Connorrr</t>
  </si>
  <si>
    <t>CraHan</t>
  </si>
  <si>
    <t>musicalnoelle</t>
  </si>
  <si>
    <t>ClaireOJD</t>
  </si>
  <si>
    <t>Jklassick</t>
  </si>
  <si>
    <t>piscesqnd223</t>
  </si>
  <si>
    <t>Dhapsie</t>
  </si>
  <si>
    <t>MissLaNise</t>
  </si>
  <si>
    <t>twit_twat_ash</t>
  </si>
  <si>
    <t>stbalkcom</t>
  </si>
  <si>
    <t>DanyaHutson</t>
  </si>
  <si>
    <t>zombiehamster</t>
  </si>
  <si>
    <t>puchuba</t>
  </si>
  <si>
    <t>FANPiRE__</t>
  </si>
  <si>
    <t>SashaHalima</t>
  </si>
  <si>
    <t>JelliBeen92</t>
  </si>
  <si>
    <t>E_Nicole</t>
  </si>
  <si>
    <t>SoDeannaSays</t>
  </si>
  <si>
    <t>ShaneathaDashai</t>
  </si>
  <si>
    <t>kimberly2720</t>
  </si>
  <si>
    <t>Lesliemelen</t>
  </si>
  <si>
    <t>settleforsatin</t>
  </si>
  <si>
    <t>katemariesf</t>
  </si>
  <si>
    <t>amongststars</t>
  </si>
  <si>
    <t>nikimariesmith</t>
  </si>
  <si>
    <t>EricGenet</t>
  </si>
  <si>
    <t>JasonAngelini</t>
  </si>
  <si>
    <t>isil_arican</t>
  </si>
  <si>
    <t>booksrock</t>
  </si>
  <si>
    <t>mystiqueVOX</t>
  </si>
  <si>
    <t>fmmbCuriosa</t>
  </si>
  <si>
    <t>charlyblue</t>
  </si>
  <si>
    <t>LauradeJongh</t>
  </si>
  <si>
    <t>zlynnb</t>
  </si>
  <si>
    <t>jenniisaac</t>
  </si>
  <si>
    <t>AlyLogan</t>
  </si>
  <si>
    <t>mamarootoo</t>
  </si>
  <si>
    <t>khasidyjonas</t>
  </si>
  <si>
    <t>anijen21</t>
  </si>
  <si>
    <t>amandahaspert</t>
  </si>
  <si>
    <t>riotkiddxo</t>
  </si>
  <si>
    <t>agoose427</t>
  </si>
  <si>
    <t>hershey__kiss</t>
  </si>
  <si>
    <t>MsShaleah2u</t>
  </si>
  <si>
    <t>jnerd</t>
  </si>
  <si>
    <t>JellyKnuckles</t>
  </si>
  <si>
    <t>DJ_ROUGE_STATUS</t>
  </si>
  <si>
    <t>matijs</t>
  </si>
  <si>
    <t>skinnyturtle692</t>
  </si>
  <si>
    <t>ginology</t>
  </si>
  <si>
    <t>kristinlee_</t>
  </si>
  <si>
    <t>jaszyboo_1908</t>
  </si>
  <si>
    <t>erinpepper</t>
  </si>
  <si>
    <t>anawoza</t>
  </si>
  <si>
    <t>erikuack</t>
  </si>
  <si>
    <t>carlinniss</t>
  </si>
  <si>
    <t>yankeefoxtrot</t>
  </si>
  <si>
    <t>m47713</t>
  </si>
  <si>
    <t>AnnieBagLady</t>
  </si>
  <si>
    <t>JerzyMuzik</t>
  </si>
  <si>
    <t>Gorge619</t>
  </si>
  <si>
    <t>DJSoup</t>
  </si>
  <si>
    <t>ktpupp</t>
  </si>
  <si>
    <t>Pegster1975</t>
  </si>
  <si>
    <t>yrclndstnlvr</t>
  </si>
  <si>
    <t>juneroses</t>
  </si>
  <si>
    <t>celinda_m</t>
  </si>
  <si>
    <t>TylerLBx</t>
  </si>
  <si>
    <t>alrightmateex3</t>
  </si>
  <si>
    <t>essence_thapoet</t>
  </si>
  <si>
    <t>sugarysweet912</t>
  </si>
  <si>
    <t>MarissaMishelle</t>
  </si>
  <si>
    <t>jmkane</t>
  </si>
  <si>
    <t>AlwaysTurning</t>
  </si>
  <si>
    <t>jedijojo</t>
  </si>
  <si>
    <t>stellaxhudgens</t>
  </si>
  <si>
    <t>JuoluMusti</t>
  </si>
  <si>
    <t>rootrider</t>
  </si>
  <si>
    <t>ChrisHeathcote</t>
  </si>
  <si>
    <t>69Wolf</t>
  </si>
  <si>
    <t>jadehansen</t>
  </si>
  <si>
    <t>SailorPsychic</t>
  </si>
  <si>
    <t>5t3ph</t>
  </si>
  <si>
    <t>carolinano</t>
  </si>
  <si>
    <t>zacparker</t>
  </si>
  <si>
    <t>AHalbers</t>
  </si>
  <si>
    <t>ms_SHaDY</t>
  </si>
  <si>
    <t>cldoug</t>
  </si>
  <si>
    <t>myssloud</t>
  </si>
  <si>
    <t>becccasgotit</t>
  </si>
  <si>
    <t>cillaaa</t>
  </si>
  <si>
    <t>Inque313</t>
  </si>
  <si>
    <t>lizzyhu2</t>
  </si>
  <si>
    <t>coyotetoo</t>
  </si>
  <si>
    <t>JadeMoiraL1987</t>
  </si>
  <si>
    <t>GayDJPodcast</t>
  </si>
  <si>
    <t>stefmcguire</t>
  </si>
  <si>
    <t>raeganlovejonas</t>
  </si>
  <si>
    <t>craazier</t>
  </si>
  <si>
    <t>brittanynomo</t>
  </si>
  <si>
    <t>fajarjasmin</t>
  </si>
  <si>
    <t>lola_pastel</t>
  </si>
  <si>
    <t>MileyCSuperFan</t>
  </si>
  <si>
    <t>FeeNixFire</t>
  </si>
  <si>
    <t>mychala1993x</t>
  </si>
  <si>
    <t>zen_surfer</t>
  </si>
  <si>
    <t>dylancoyle</t>
  </si>
  <si>
    <t>brittanylovesuu</t>
  </si>
  <si>
    <t>Bethaneystone</t>
  </si>
  <si>
    <t>tahnee_13</t>
  </si>
  <si>
    <t>JokerProof</t>
  </si>
  <si>
    <t>majiklmoon</t>
  </si>
  <si>
    <t>EricRossJason</t>
  </si>
  <si>
    <t>_fatdad</t>
  </si>
  <si>
    <t>NNOVA</t>
  </si>
  <si>
    <t>surferartchick</t>
  </si>
  <si>
    <t>BIG_Y</t>
  </si>
  <si>
    <t>katie_jenkins</t>
  </si>
  <si>
    <t>heidiharmony</t>
  </si>
  <si>
    <t>NellCAdams</t>
  </si>
  <si>
    <t>THEORACLE2</t>
  </si>
  <si>
    <t>_KESH_</t>
  </si>
  <si>
    <t>deedeesong</t>
  </si>
  <si>
    <t>turquoisefish</t>
  </si>
  <si>
    <t>chuckie7413</t>
  </si>
  <si>
    <t>Kybabe</t>
  </si>
  <si>
    <t>SBlyahoff</t>
  </si>
  <si>
    <t>PaulW709</t>
  </si>
  <si>
    <t>krissydietz</t>
  </si>
  <si>
    <t>Treasure_Boxx</t>
  </si>
  <si>
    <t>stuartmeek</t>
  </si>
  <si>
    <t>mendeznoel20</t>
  </si>
  <si>
    <t>Donteatacowman</t>
  </si>
  <si>
    <t>TheRealJordin</t>
  </si>
  <si>
    <t>ok2bk</t>
  </si>
  <si>
    <t>ellielouisefay</t>
  </si>
  <si>
    <t>Starfish_uk</t>
  </si>
  <si>
    <t xml:space="preserve">is sick today... </t>
  </si>
  <si>
    <t>LabattBoo</t>
  </si>
  <si>
    <t>eneni</t>
  </si>
  <si>
    <t>bexsoft</t>
  </si>
  <si>
    <t>soon2btemple</t>
  </si>
  <si>
    <t>Yepsidoodley</t>
  </si>
  <si>
    <t>chanthana</t>
  </si>
  <si>
    <t>StyleNBeautyDoc</t>
  </si>
  <si>
    <t>MaisieLeigh</t>
  </si>
  <si>
    <t>eef_c</t>
  </si>
  <si>
    <t>miss_monet</t>
  </si>
  <si>
    <t>michelinamarie</t>
  </si>
  <si>
    <t>Seestur</t>
  </si>
  <si>
    <t>touchthesides</t>
  </si>
  <si>
    <t>liveon2wheels</t>
  </si>
  <si>
    <t>djmarc</t>
  </si>
  <si>
    <t>pappe_it_is</t>
  </si>
  <si>
    <t>Fiona_Poppins</t>
  </si>
  <si>
    <t>LoniGaisford</t>
  </si>
  <si>
    <t>tiffsoutherland</t>
  </si>
  <si>
    <t>ButternutSquash</t>
  </si>
  <si>
    <t>mWare</t>
  </si>
  <si>
    <t>brassnuckles</t>
  </si>
  <si>
    <t>IAmRoot</t>
  </si>
  <si>
    <t>patriki</t>
  </si>
  <si>
    <t>dwcusc</t>
  </si>
  <si>
    <t>MardellDavis</t>
  </si>
  <si>
    <t>laurencatalano</t>
  </si>
  <si>
    <t>ale_goodgirl</t>
  </si>
  <si>
    <t>zhoosteen</t>
  </si>
  <si>
    <t>danthedormant</t>
  </si>
  <si>
    <t>melodyromy</t>
  </si>
  <si>
    <t>bibs4drips</t>
  </si>
  <si>
    <t>yaboon</t>
  </si>
  <si>
    <t>sheppy</t>
  </si>
  <si>
    <t>magicmiley_fans</t>
  </si>
  <si>
    <t>Anna_sig87</t>
  </si>
  <si>
    <t>RubiaNY</t>
  </si>
  <si>
    <t>ZaelSwagg</t>
  </si>
  <si>
    <t>marc2503</t>
  </si>
  <si>
    <t>mahteeahs</t>
  </si>
  <si>
    <t>daffadillies</t>
  </si>
  <si>
    <t>Tiffiesthetruth</t>
  </si>
  <si>
    <t>CHELSEAxxoo</t>
  </si>
  <si>
    <t>Sabra118</t>
  </si>
  <si>
    <t>willwork4food</t>
  </si>
  <si>
    <t>RexDixon</t>
  </si>
  <si>
    <t>ishitachaudhry</t>
  </si>
  <si>
    <t>MR_JANNIS</t>
  </si>
  <si>
    <t>vds92</t>
  </si>
  <si>
    <t>Rachilidog</t>
  </si>
  <si>
    <t>Domi8</t>
  </si>
  <si>
    <t>Keva161</t>
  </si>
  <si>
    <t>lilkdm</t>
  </si>
  <si>
    <t>CherylSmith999</t>
  </si>
  <si>
    <t>hllywdEMB</t>
  </si>
  <si>
    <t>Sevryll</t>
  </si>
  <si>
    <t>fillipy</t>
  </si>
  <si>
    <t>carlspies</t>
  </si>
  <si>
    <t>Eve_Venn</t>
  </si>
  <si>
    <t>bowlby87</t>
  </si>
  <si>
    <t>CoachLynDee</t>
  </si>
  <si>
    <t>litebriteac</t>
  </si>
  <si>
    <t>jcalovine</t>
  </si>
  <si>
    <t>bootyscoots</t>
  </si>
  <si>
    <t>valgeezy</t>
  </si>
  <si>
    <t>Alexandra_Gill</t>
  </si>
  <si>
    <t>MikaylasMom24</t>
  </si>
  <si>
    <t>Tralala_Muriel</t>
  </si>
  <si>
    <t>Zanna2010</t>
  </si>
  <si>
    <t>isaacxv</t>
  </si>
  <si>
    <t>amerAKAn_beauty</t>
  </si>
  <si>
    <t>manchic</t>
  </si>
  <si>
    <t>dashift</t>
  </si>
  <si>
    <t>roiben</t>
  </si>
  <si>
    <t>jules_88</t>
  </si>
  <si>
    <t>SummerWonder</t>
  </si>
  <si>
    <t>Vivianhuynh</t>
  </si>
  <si>
    <t>SweetEventide</t>
  </si>
  <si>
    <t>princess_fluff</t>
  </si>
  <si>
    <t>megacam1</t>
  </si>
  <si>
    <t>Tasha_jordan</t>
  </si>
  <si>
    <t>boss_beauty</t>
  </si>
  <si>
    <t>Narciso17</t>
  </si>
  <si>
    <t>bizzargirl</t>
  </si>
  <si>
    <t>ThaCrazyGirl</t>
  </si>
  <si>
    <t>squarrell</t>
  </si>
  <si>
    <t>sunnyziped</t>
  </si>
  <si>
    <t>fetchboi40639</t>
  </si>
  <si>
    <t>denisequest</t>
  </si>
  <si>
    <t>TawnyaMichelle</t>
  </si>
  <si>
    <t>jayvert</t>
  </si>
  <si>
    <t>CatLewisx</t>
  </si>
  <si>
    <t>elliottp</t>
  </si>
  <si>
    <t>amandaxhero</t>
  </si>
  <si>
    <t>lydyzze</t>
  </si>
  <si>
    <t>FoodAllergyBuzz</t>
  </si>
  <si>
    <t>MSKOKOCHANEL</t>
  </si>
  <si>
    <t>RichieLewis8</t>
  </si>
  <si>
    <t>ditoottey</t>
  </si>
  <si>
    <t>hotred2434</t>
  </si>
  <si>
    <t>darrennn</t>
  </si>
  <si>
    <t>LadyDivine7</t>
  </si>
  <si>
    <t>simply_yas</t>
  </si>
  <si>
    <t>Fearless4You</t>
  </si>
  <si>
    <t>beethzor</t>
  </si>
  <si>
    <t>jennysbloque</t>
  </si>
  <si>
    <t>aswas</t>
  </si>
  <si>
    <t>MalDawn</t>
  </si>
  <si>
    <t>Sunshineliron</t>
  </si>
  <si>
    <t>dexmans</t>
  </si>
  <si>
    <t>JenJenn101</t>
  </si>
  <si>
    <t>katiesousa</t>
  </si>
  <si>
    <t>korkster</t>
  </si>
  <si>
    <t>GuyRespass</t>
  </si>
  <si>
    <t>sidhevicious</t>
  </si>
  <si>
    <t>Lorelle07</t>
  </si>
  <si>
    <t>DanisDelusions</t>
  </si>
  <si>
    <t xml:space="preserve">where is everyone? </t>
  </si>
  <si>
    <t>caraalexandraa</t>
  </si>
  <si>
    <t>cheesehead26</t>
  </si>
  <si>
    <t>ChristinaGayle</t>
  </si>
  <si>
    <t>quasiverse</t>
  </si>
  <si>
    <t>JupiterShow</t>
  </si>
  <si>
    <t>Azimath</t>
  </si>
  <si>
    <t>nirvannah</t>
  </si>
  <si>
    <t>SupportMiley</t>
  </si>
  <si>
    <t>Twistdelegancex</t>
  </si>
  <si>
    <t>emilylavinia</t>
  </si>
  <si>
    <t>autumnjoi</t>
  </si>
  <si>
    <t>Marievaleri</t>
  </si>
  <si>
    <t>Abrra</t>
  </si>
  <si>
    <t>PaulaFarris</t>
  </si>
  <si>
    <t>_nataliee</t>
  </si>
  <si>
    <t>Shivvyxx</t>
  </si>
  <si>
    <t>tarlie_</t>
  </si>
  <si>
    <t>evanterry</t>
  </si>
  <si>
    <t>dale23167</t>
  </si>
  <si>
    <t>kbouldin</t>
  </si>
  <si>
    <t>vickeeeee</t>
  </si>
  <si>
    <t>ExeterElvis</t>
  </si>
  <si>
    <t>ginavon</t>
  </si>
  <si>
    <t>LuvleeLo</t>
  </si>
  <si>
    <t>MissOceania</t>
  </si>
  <si>
    <t>mariah_ana</t>
  </si>
  <si>
    <t>Beachgirl5FANS</t>
  </si>
  <si>
    <t>BClove</t>
  </si>
  <si>
    <t>tamiewilliams</t>
  </si>
  <si>
    <t>heatherbilodeau</t>
  </si>
  <si>
    <t>runrgrl26_2</t>
  </si>
  <si>
    <t>Nan0uche</t>
  </si>
  <si>
    <t>lillykaymusic</t>
  </si>
  <si>
    <t>Katiemdesigns</t>
  </si>
  <si>
    <t>laura_ashley</t>
  </si>
  <si>
    <t>benwied</t>
  </si>
  <si>
    <t>klaraflame</t>
  </si>
  <si>
    <t>Audrena</t>
  </si>
  <si>
    <t>DarknessHayz</t>
  </si>
  <si>
    <t>ChanelleFatali</t>
  </si>
  <si>
    <t>TheBrie</t>
  </si>
  <si>
    <t>melelinababy</t>
  </si>
  <si>
    <t>SondaT</t>
  </si>
  <si>
    <t>uwbadgerkelly</t>
  </si>
  <si>
    <t>thepurpleblug</t>
  </si>
  <si>
    <t xml:space="preserve">At work... </t>
  </si>
  <si>
    <t>shelbaayy</t>
  </si>
  <si>
    <t>Ysiebell</t>
  </si>
  <si>
    <t>realcook</t>
  </si>
  <si>
    <t>ljaylush</t>
  </si>
  <si>
    <t>gusgreeper</t>
  </si>
  <si>
    <t>BrettSchaller</t>
  </si>
  <si>
    <t>shannyx3x</t>
  </si>
  <si>
    <t>funmsdrebirth</t>
  </si>
  <si>
    <t>MadameDAS</t>
  </si>
  <si>
    <t>pdot</t>
  </si>
  <si>
    <t>forcedrhyme</t>
  </si>
  <si>
    <t>LevnUMesmerized</t>
  </si>
  <si>
    <t>nicolesaid</t>
  </si>
  <si>
    <t>litabonita_1989</t>
  </si>
  <si>
    <t>teh_Trickster</t>
  </si>
  <si>
    <t>sublimeshack</t>
  </si>
  <si>
    <t>stupidapp</t>
  </si>
  <si>
    <t>kimbellasworld</t>
  </si>
  <si>
    <t>zaustrew</t>
  </si>
  <si>
    <t>John_the_Monkey</t>
  </si>
  <si>
    <t>theavybaby</t>
  </si>
  <si>
    <t>hellebore5000</t>
  </si>
  <si>
    <t>eniee111</t>
  </si>
  <si>
    <t>kellytr</t>
  </si>
  <si>
    <t>AngenetteWFRV</t>
  </si>
  <si>
    <t>ITTO88</t>
  </si>
  <si>
    <t>ohgoodnessmandi</t>
  </si>
  <si>
    <t>mooosh</t>
  </si>
  <si>
    <t>Rogem002</t>
  </si>
  <si>
    <t>samm0elovesyou</t>
  </si>
  <si>
    <t>justconnor</t>
  </si>
  <si>
    <t>Ranikd</t>
  </si>
  <si>
    <t>BaranowskiC</t>
  </si>
  <si>
    <t>annnnamark</t>
  </si>
  <si>
    <t>ionizd</t>
  </si>
  <si>
    <t>nancy_co</t>
  </si>
  <si>
    <t>thousand</t>
  </si>
  <si>
    <t>SkyeAnderson</t>
  </si>
  <si>
    <t>slimsam27</t>
  </si>
  <si>
    <t>wesbiffar</t>
  </si>
  <si>
    <t>davesacre</t>
  </si>
  <si>
    <t>cybersweetie7</t>
  </si>
  <si>
    <t>ChristiRamirez</t>
  </si>
  <si>
    <t>paxveritas</t>
  </si>
  <si>
    <t>meregun</t>
  </si>
  <si>
    <t>cazmiller</t>
  </si>
  <si>
    <t>RandyRisque</t>
  </si>
  <si>
    <t>mway</t>
  </si>
  <si>
    <t>girlfromaruba</t>
  </si>
  <si>
    <t xml:space="preserve">I have such a headache </t>
  </si>
  <si>
    <t>spaz45677</t>
  </si>
  <si>
    <t>averydick</t>
  </si>
  <si>
    <t>andypresident</t>
  </si>
  <si>
    <t>oneofthedevout</t>
  </si>
  <si>
    <t>ashley_elayne</t>
  </si>
  <si>
    <t>MsJayda2u</t>
  </si>
  <si>
    <t>CinthiaMella</t>
  </si>
  <si>
    <t>randomhypergurl</t>
  </si>
  <si>
    <t>jenettie1</t>
  </si>
  <si>
    <t>jaseyraaeex</t>
  </si>
  <si>
    <t>LaurenBayly</t>
  </si>
  <si>
    <t>erin83</t>
  </si>
  <si>
    <t>Annniex</t>
  </si>
  <si>
    <t>socalpie</t>
  </si>
  <si>
    <t>Mandy_poo</t>
  </si>
  <si>
    <t>mountainkat</t>
  </si>
  <si>
    <t>rugbychip</t>
  </si>
  <si>
    <t>JaceyJanelle</t>
  </si>
  <si>
    <t>kirkrarner</t>
  </si>
  <si>
    <t>vinniehatesyou</t>
  </si>
  <si>
    <t>ChristinaLeMarr</t>
  </si>
  <si>
    <t>MyLoveIsAmazing</t>
  </si>
  <si>
    <t>spionchen</t>
  </si>
  <si>
    <t>ms_cornwall</t>
  </si>
  <si>
    <t>shazbhaz</t>
  </si>
  <si>
    <t>Kylee123</t>
  </si>
  <si>
    <t>gilberto_parga</t>
  </si>
  <si>
    <t>peterd08</t>
  </si>
  <si>
    <t>keduarte</t>
  </si>
  <si>
    <t>CarolAnnB</t>
  </si>
  <si>
    <t>_shmalex</t>
  </si>
  <si>
    <t>xbenchyx</t>
  </si>
  <si>
    <t>Chrissyrf</t>
  </si>
  <si>
    <t>amotion</t>
  </si>
  <si>
    <t>loveleeheather</t>
  </si>
  <si>
    <t>nycrican2</t>
  </si>
  <si>
    <t>fiiiwhore</t>
  </si>
  <si>
    <t>loganzweb</t>
  </si>
  <si>
    <t>asantereliford</t>
  </si>
  <si>
    <t>urbaninformer</t>
  </si>
  <si>
    <t>alyssa_jonasx3</t>
  </si>
  <si>
    <t>meghanbbz_x</t>
  </si>
  <si>
    <t>lalabeijos</t>
  </si>
  <si>
    <t>FrostingJewelry</t>
  </si>
  <si>
    <t>alyramckenzie</t>
  </si>
  <si>
    <t>katiewoodcock</t>
  </si>
  <si>
    <t>lesieurn</t>
  </si>
  <si>
    <t>claireswinscoe</t>
  </si>
  <si>
    <t>galaga6846</t>
  </si>
  <si>
    <t>Emmuhlee87</t>
  </si>
  <si>
    <t>rickras20</t>
  </si>
  <si>
    <t>cococrispycat</t>
  </si>
  <si>
    <t>kellilovesjonas</t>
  </si>
  <si>
    <t>iiCrayons</t>
  </si>
  <si>
    <t>Ragnar808</t>
  </si>
  <si>
    <t>getsmeoff</t>
  </si>
  <si>
    <t>aaronlozano</t>
  </si>
  <si>
    <t>lustforlife87</t>
  </si>
  <si>
    <t>Nyctangel</t>
  </si>
  <si>
    <t>kathryn_ox</t>
  </si>
  <si>
    <t>Zurkey</t>
  </si>
  <si>
    <t xml:space="preserve">Last night at the beach. </t>
  </si>
  <si>
    <t>teachers_pet79</t>
  </si>
  <si>
    <t>Brvesfan</t>
  </si>
  <si>
    <t>ChrisNeyra</t>
  </si>
  <si>
    <t>KBenn87</t>
  </si>
  <si>
    <t>jjessterr</t>
  </si>
  <si>
    <t>ChadPil</t>
  </si>
  <si>
    <t>fishaay</t>
  </si>
  <si>
    <t>laurieminford</t>
  </si>
  <si>
    <t>dpiddy3</t>
  </si>
  <si>
    <t>desi0203</t>
  </si>
  <si>
    <t>DP4rMLoUiSViLLE</t>
  </si>
  <si>
    <t>randyHOD</t>
  </si>
  <si>
    <t>toooori</t>
  </si>
  <si>
    <t>cjakec87</t>
  </si>
  <si>
    <t>newslady08</t>
  </si>
  <si>
    <t>tulsachick</t>
  </si>
  <si>
    <t>Caitlinpotter</t>
  </si>
  <si>
    <t xml:space="preserve">Heart burn </t>
  </si>
  <si>
    <t>BlazingLily</t>
  </si>
  <si>
    <t>matthewmead</t>
  </si>
  <si>
    <t>SineadyCullen</t>
  </si>
  <si>
    <t>sherryinbc</t>
  </si>
  <si>
    <t>ShawnCBerg</t>
  </si>
  <si>
    <t>MelissaAshby</t>
  </si>
  <si>
    <t>theK_from_Paris</t>
  </si>
  <si>
    <t>SweetFannyAdams</t>
  </si>
  <si>
    <t>CandleMatch</t>
  </si>
  <si>
    <t>peahdotcom</t>
  </si>
  <si>
    <t>MHungate</t>
  </si>
  <si>
    <t>bengl3rt</t>
  </si>
  <si>
    <t>lauren1990</t>
  </si>
  <si>
    <t>_Beckyyy_</t>
  </si>
  <si>
    <t>Bexxx0889</t>
  </si>
  <si>
    <t>iNkGyRl</t>
  </si>
  <si>
    <t>BitterSweetGlam</t>
  </si>
  <si>
    <t>brandon0104</t>
  </si>
  <si>
    <t>0ladyb0</t>
  </si>
  <si>
    <t>LaBarceloneta</t>
  </si>
  <si>
    <t>babylizz</t>
  </si>
  <si>
    <t>lysariala</t>
  </si>
  <si>
    <t>dj_diva</t>
  </si>
  <si>
    <t>KyraMackenzie</t>
  </si>
  <si>
    <t>rebeccasellar</t>
  </si>
  <si>
    <t>AbbeeSaysRAWR</t>
  </si>
  <si>
    <t>Gaby2812</t>
  </si>
  <si>
    <t>MireilleM</t>
  </si>
  <si>
    <t>CheleBear</t>
  </si>
  <si>
    <t>IamSparkle</t>
  </si>
  <si>
    <t>fire_bird</t>
  </si>
  <si>
    <t>caysiegilbank</t>
  </si>
  <si>
    <t>dancinblue23</t>
  </si>
  <si>
    <t>sowrongitsgrace</t>
  </si>
  <si>
    <t>TheKK23</t>
  </si>
  <si>
    <t>bethboricua</t>
  </si>
  <si>
    <t>jesslreed</t>
  </si>
  <si>
    <t>MissyO22</t>
  </si>
  <si>
    <t>Emily_Davey</t>
  </si>
  <si>
    <t>llamatastic</t>
  </si>
  <si>
    <t>afarley08</t>
  </si>
  <si>
    <t>morganpesante</t>
  </si>
  <si>
    <t>emiileemarie</t>
  </si>
  <si>
    <t>golfgrl96</t>
  </si>
  <si>
    <t>anaz</t>
  </si>
  <si>
    <t>Korindini</t>
  </si>
  <si>
    <t>StayWithMeBaby</t>
  </si>
  <si>
    <t>devin_archer</t>
  </si>
  <si>
    <t>natashapaul</t>
  </si>
  <si>
    <t>SammyTheDuck</t>
  </si>
  <si>
    <t>mystwillow</t>
  </si>
  <si>
    <t>alina0</t>
  </si>
  <si>
    <t>Mellow_Knee</t>
  </si>
  <si>
    <t>queenjord</t>
  </si>
  <si>
    <t>djwaz</t>
  </si>
  <si>
    <t>northerlywind</t>
  </si>
  <si>
    <t>KaitlynStoll</t>
  </si>
  <si>
    <t>aquinnm</t>
  </si>
  <si>
    <t>mec8491</t>
  </si>
  <si>
    <t>zombiebites</t>
  </si>
  <si>
    <t>roxygurl98</t>
  </si>
  <si>
    <t>kezcake</t>
  </si>
  <si>
    <t>Linz_05</t>
  </si>
  <si>
    <t>JoBeanz</t>
  </si>
  <si>
    <t>dianageli</t>
  </si>
  <si>
    <t>tljones91</t>
  </si>
  <si>
    <t>SariatheCat</t>
  </si>
  <si>
    <t>video_art</t>
  </si>
  <si>
    <t>meganyy</t>
  </si>
  <si>
    <t>JdccSeiki</t>
  </si>
  <si>
    <t>MehLizza</t>
  </si>
  <si>
    <t>JulieRaeBAMF</t>
  </si>
  <si>
    <t>lisahi</t>
  </si>
  <si>
    <t>graceslick91</t>
  </si>
  <si>
    <t>lassarina</t>
  </si>
  <si>
    <t>artfrazier</t>
  </si>
  <si>
    <t>caroleheidi</t>
  </si>
  <si>
    <t>JesaTM</t>
  </si>
  <si>
    <t>maiab</t>
  </si>
  <si>
    <t>thaismartinsjb</t>
  </si>
  <si>
    <t>BrittanyAnnTodd</t>
  </si>
  <si>
    <t>1LockNess</t>
  </si>
  <si>
    <t>__LordXenu</t>
  </si>
  <si>
    <t>pdxangel</t>
  </si>
  <si>
    <t>Rinfinity</t>
  </si>
  <si>
    <t>PatiiK</t>
  </si>
  <si>
    <t>jasonphilo</t>
  </si>
  <si>
    <t>MusicMonkey3</t>
  </si>
  <si>
    <t>devtier</t>
  </si>
  <si>
    <t>Amelia_Broadway</t>
  </si>
  <si>
    <t>alotta_Elle</t>
  </si>
  <si>
    <t>Banannerz</t>
  </si>
  <si>
    <t>anothrstupidkid</t>
  </si>
  <si>
    <t>EmNem09</t>
  </si>
  <si>
    <t>jbev</t>
  </si>
  <si>
    <t>aaronlea</t>
  </si>
  <si>
    <t>jasongaare</t>
  </si>
  <si>
    <t>Danilicous2010</t>
  </si>
  <si>
    <t>LaineyHannah</t>
  </si>
  <si>
    <t>AddIsRad</t>
  </si>
  <si>
    <t>rockstarmvp</t>
  </si>
  <si>
    <t>DigitalFur</t>
  </si>
  <si>
    <t>rissamazing</t>
  </si>
  <si>
    <t>ashleysings09</t>
  </si>
  <si>
    <t>TigerMystic</t>
  </si>
  <si>
    <t>MickeyRoo</t>
  </si>
  <si>
    <t>jakey12</t>
  </si>
  <si>
    <t>girloncamera</t>
  </si>
  <si>
    <t>mariedressler</t>
  </si>
  <si>
    <t>tibettruth</t>
  </si>
  <si>
    <t>MzRenLee</t>
  </si>
  <si>
    <t>donniemefford</t>
  </si>
  <si>
    <t>k_alzayyat</t>
  </si>
  <si>
    <t>kacawratu</t>
  </si>
  <si>
    <t>coyotecolorado</t>
  </si>
  <si>
    <t>MarkSheppard</t>
  </si>
  <si>
    <t>Nobody_Here</t>
  </si>
  <si>
    <t>LicaRenee</t>
  </si>
  <si>
    <t>sherylpope</t>
  </si>
  <si>
    <t>PetitPoulailler</t>
  </si>
  <si>
    <t>lynnzeheralis</t>
  </si>
  <si>
    <t>madelinelondry</t>
  </si>
  <si>
    <t>kerihilsonorg</t>
  </si>
  <si>
    <t>lolifelb</t>
  </si>
  <si>
    <t>meanlouise</t>
  </si>
  <si>
    <t>jojo71489</t>
  </si>
  <si>
    <t>AmberCadabra</t>
  </si>
  <si>
    <t>tgsacks</t>
  </si>
  <si>
    <t>Chris246t8kr</t>
  </si>
  <si>
    <t>smpreston</t>
  </si>
  <si>
    <t>WesCarrHubForum</t>
  </si>
  <si>
    <t>paula6thlevel</t>
  </si>
  <si>
    <t>Shaden</t>
  </si>
  <si>
    <t>monsoonsmangoes</t>
  </si>
  <si>
    <t>cathydacosta</t>
  </si>
  <si>
    <t>bonjour_kitty</t>
  </si>
  <si>
    <t>TayByrneDodge</t>
  </si>
  <si>
    <t>yvonnechristina</t>
  </si>
  <si>
    <t>deadpixel001</t>
  </si>
  <si>
    <t>fumariel</t>
  </si>
  <si>
    <t>nicoleauerbach</t>
  </si>
  <si>
    <t>stupeur</t>
  </si>
  <si>
    <t>Gillbaby</t>
  </si>
  <si>
    <t>JASMINCALLE</t>
  </si>
  <si>
    <t>bhargavkapadia</t>
  </si>
  <si>
    <t>roumagrl</t>
  </si>
  <si>
    <t>SimoneWright</t>
  </si>
  <si>
    <t>Foreverbellas</t>
  </si>
  <si>
    <t>goodlemax</t>
  </si>
  <si>
    <t xml:space="preserve">i wish i could be famous </t>
  </si>
  <si>
    <t>dv0rak</t>
  </si>
  <si>
    <t>battleshipdrive</t>
  </si>
  <si>
    <t>f4m0uzashes</t>
  </si>
  <si>
    <t>AudreyKathleen</t>
  </si>
  <si>
    <t>lindagarba</t>
  </si>
  <si>
    <t>emilybennnett</t>
  </si>
  <si>
    <t>photogirl66</t>
  </si>
  <si>
    <t>kasiafink</t>
  </si>
  <si>
    <t>Mizzkittie</t>
  </si>
  <si>
    <t>HeatherHeight</t>
  </si>
  <si>
    <t>ambersengupta</t>
  </si>
  <si>
    <t>asmor</t>
  </si>
  <si>
    <t>crazyshelle</t>
  </si>
  <si>
    <t>RachelACooke</t>
  </si>
  <si>
    <t>Wangout</t>
  </si>
  <si>
    <t>CaraElizabeth</t>
  </si>
  <si>
    <t>icklefrelp</t>
  </si>
  <si>
    <t>SusanMazza</t>
  </si>
  <si>
    <t>veelarose</t>
  </si>
  <si>
    <t>angePANG</t>
  </si>
  <si>
    <t>MsTimaB</t>
  </si>
  <si>
    <t>zaurav</t>
  </si>
  <si>
    <t>littledoom</t>
  </si>
  <si>
    <t>brittanyluciano</t>
  </si>
  <si>
    <t>ChasRivera</t>
  </si>
  <si>
    <t>jmtotten</t>
  </si>
  <si>
    <t>xPinkFrog4</t>
  </si>
  <si>
    <t>alcalx09</t>
  </si>
  <si>
    <t>misssarah02</t>
  </si>
  <si>
    <t>lettyma927</t>
  </si>
  <si>
    <t>EXCLUSiVE_B</t>
  </si>
  <si>
    <t>alejandrajordan</t>
  </si>
  <si>
    <t xml:space="preserve">i want to go out </t>
  </si>
  <si>
    <t>urbanslang16</t>
  </si>
  <si>
    <t>SewGracious</t>
  </si>
  <si>
    <t>skemsley</t>
  </si>
  <si>
    <t>gevason</t>
  </si>
  <si>
    <t>Estrella89San</t>
  </si>
  <si>
    <t>gregzorr</t>
  </si>
  <si>
    <t>cariluvsmcfly</t>
  </si>
  <si>
    <t>appletartlet</t>
  </si>
  <si>
    <t>Stardeja</t>
  </si>
  <si>
    <t>ArielCuevas</t>
  </si>
  <si>
    <t>helloabi</t>
  </si>
  <si>
    <t>KinaGrace</t>
  </si>
  <si>
    <t>Addctd2candy</t>
  </si>
  <si>
    <t>hiashleyhi</t>
  </si>
  <si>
    <t>kassondrajuan</t>
  </si>
  <si>
    <t>aymei</t>
  </si>
  <si>
    <t>AbucadA</t>
  </si>
  <si>
    <t>melraffs</t>
  </si>
  <si>
    <t>megpowesq</t>
  </si>
  <si>
    <t>triciacannava</t>
  </si>
  <si>
    <t>omgitsgemma</t>
  </si>
  <si>
    <t>JennRickert</t>
  </si>
  <si>
    <t>ge0rgieb</t>
  </si>
  <si>
    <t>mads2212</t>
  </si>
  <si>
    <t>chattychina</t>
  </si>
  <si>
    <t>breadicus</t>
  </si>
  <si>
    <t>cuthekidsinhalf</t>
  </si>
  <si>
    <t>AsheeMariah</t>
  </si>
  <si>
    <t>toofat2serve</t>
  </si>
  <si>
    <t>kellymcilroy</t>
  </si>
  <si>
    <t>Ivettenj</t>
  </si>
  <si>
    <t>staydaydreaming</t>
  </si>
  <si>
    <t>lamezoid</t>
  </si>
  <si>
    <t>RickyBarosa</t>
  </si>
  <si>
    <t>cxcaroliena</t>
  </si>
  <si>
    <t>headius</t>
  </si>
  <si>
    <t>KillerQueen96</t>
  </si>
  <si>
    <t>khaotickidds</t>
  </si>
  <si>
    <t>KeeKee_Minaj</t>
  </si>
  <si>
    <t>Bekki182</t>
  </si>
  <si>
    <t>dre_from_rt</t>
  </si>
  <si>
    <t>sadakmusic</t>
  </si>
  <si>
    <t>WasabiAnime</t>
  </si>
  <si>
    <t>HeatherAnnP</t>
  </si>
  <si>
    <t>nicolettessweet</t>
  </si>
  <si>
    <t>hayleytodd</t>
  </si>
  <si>
    <t>Rosy_Posy</t>
  </si>
  <si>
    <t>justinholden</t>
  </si>
  <si>
    <t>amy_blueyez</t>
  </si>
  <si>
    <t>lissy_502</t>
  </si>
  <si>
    <t>rado001</t>
  </si>
  <si>
    <t>halder</t>
  </si>
  <si>
    <t>lo_rraine</t>
  </si>
  <si>
    <t>Leonard978</t>
  </si>
  <si>
    <t>HeiddiZ</t>
  </si>
  <si>
    <t>riddle7</t>
  </si>
  <si>
    <t>PoppyJH</t>
  </si>
  <si>
    <t>archugen</t>
  </si>
  <si>
    <t>beckycallender</t>
  </si>
  <si>
    <t>liisaa_</t>
  </si>
  <si>
    <t>daw1216</t>
  </si>
  <si>
    <t>SexiiTrini</t>
  </si>
  <si>
    <t>Sashanicole</t>
  </si>
  <si>
    <t>sapphirewitche</t>
  </si>
  <si>
    <t>petitecurvydiva</t>
  </si>
  <si>
    <t>TiffanyMejias</t>
  </si>
  <si>
    <t>genreeceway</t>
  </si>
  <si>
    <t>ShellRobertson</t>
  </si>
  <si>
    <t>Christay_x0</t>
  </si>
  <si>
    <t>Prettystellar</t>
  </si>
  <si>
    <t>87boostboi</t>
  </si>
  <si>
    <t>ModernDayFloral</t>
  </si>
  <si>
    <t>Britnisima</t>
  </si>
  <si>
    <t>pyar_</t>
  </si>
  <si>
    <t>theaidenash</t>
  </si>
  <si>
    <t>J_Cleezy</t>
  </si>
  <si>
    <t>erm1306</t>
  </si>
  <si>
    <t>damoncampbell</t>
  </si>
  <si>
    <t>Liz2331</t>
  </si>
  <si>
    <t>soBOMB</t>
  </si>
  <si>
    <t>effervscenteyes</t>
  </si>
  <si>
    <t>danawb</t>
  </si>
  <si>
    <t>jyuichi</t>
  </si>
  <si>
    <t>caitlin_bruce</t>
  </si>
  <si>
    <t>Sidrraah</t>
  </si>
  <si>
    <t>missyp0815</t>
  </si>
  <si>
    <t>StevieG144</t>
  </si>
  <si>
    <t>VivianBloom</t>
  </si>
  <si>
    <t>girldetective95</t>
  </si>
  <si>
    <t>albert71292</t>
  </si>
  <si>
    <t>skeskali</t>
  </si>
  <si>
    <t>shortstephy</t>
  </si>
  <si>
    <t>toyamputee</t>
  </si>
  <si>
    <t>jessiecocco</t>
  </si>
  <si>
    <t>theladywrites</t>
  </si>
  <si>
    <t>mistermilton</t>
  </si>
  <si>
    <t>twotymz</t>
  </si>
  <si>
    <t>mattatouille</t>
  </si>
  <si>
    <t>familiabastos</t>
  </si>
  <si>
    <t>c0r0nel</t>
  </si>
  <si>
    <t>pandacubcafe</t>
  </si>
  <si>
    <t>AnotherJBFan</t>
  </si>
  <si>
    <t>chrisholzworth</t>
  </si>
  <si>
    <t>kimbiscuit</t>
  </si>
  <si>
    <t>audpicc</t>
  </si>
  <si>
    <t>pixiepurls</t>
  </si>
  <si>
    <t>ChrisAGriffin</t>
  </si>
  <si>
    <t>simplymallory</t>
  </si>
  <si>
    <t>peelman</t>
  </si>
  <si>
    <t>MARIAwhaaaat</t>
  </si>
  <si>
    <t>AutumnPoovey</t>
  </si>
  <si>
    <t>jasminemarie13</t>
  </si>
  <si>
    <t>Cruzore</t>
  </si>
  <si>
    <t>princessmandy24</t>
  </si>
  <si>
    <t>LegitSushii</t>
  </si>
  <si>
    <t>morganna94</t>
  </si>
  <si>
    <t>thorgalsen</t>
  </si>
  <si>
    <t>marinaraujo</t>
  </si>
  <si>
    <t>nicolegibbs</t>
  </si>
  <si>
    <t>KueenKatrina</t>
  </si>
  <si>
    <t>azwebcat</t>
  </si>
  <si>
    <t>fazaza</t>
  </si>
  <si>
    <t>jamescoco</t>
  </si>
  <si>
    <t>DUANJAVID</t>
  </si>
  <si>
    <t>ashlynnicoleee</t>
  </si>
  <si>
    <t>jsjoint</t>
  </si>
  <si>
    <t>Hollisterboy09</t>
  </si>
  <si>
    <t>Ebony94</t>
  </si>
  <si>
    <t>diamondxgirl</t>
  </si>
  <si>
    <t>_splatterpaint</t>
  </si>
  <si>
    <t>erincampos</t>
  </si>
  <si>
    <t>tresangeles81</t>
  </si>
  <si>
    <t>ultranima</t>
  </si>
  <si>
    <t>Stellar053</t>
  </si>
  <si>
    <t>ArtStarMandi</t>
  </si>
  <si>
    <t>kpfromthev</t>
  </si>
  <si>
    <t>zate</t>
  </si>
  <si>
    <t>stsGRfan</t>
  </si>
  <si>
    <t>GreenSpaceGoods</t>
  </si>
  <si>
    <t>PlacidPeony</t>
  </si>
  <si>
    <t>SelenaDemiJBfan</t>
  </si>
  <si>
    <t>JohannTheDog</t>
  </si>
  <si>
    <t>BetyPS</t>
  </si>
  <si>
    <t>Deesmileyface</t>
  </si>
  <si>
    <t>MusicallyAmanda</t>
  </si>
  <si>
    <t>PoisonKeyblade</t>
  </si>
  <si>
    <t>emmadannielle</t>
  </si>
  <si>
    <t>nichidani</t>
  </si>
  <si>
    <t>helloiamkasey</t>
  </si>
  <si>
    <t>sarahdope</t>
  </si>
  <si>
    <t>Peruana_Mami</t>
  </si>
  <si>
    <t>RadioChickNori</t>
  </si>
  <si>
    <t>pique_mtl</t>
  </si>
  <si>
    <t>lyss741</t>
  </si>
  <si>
    <t>AllieCRUNK</t>
  </si>
  <si>
    <t>ibreathefire</t>
  </si>
  <si>
    <t>ashley_nicolexx</t>
  </si>
  <si>
    <t>ANGELLI_16</t>
  </si>
  <si>
    <t>karenstweets</t>
  </si>
  <si>
    <t>ChandaJane</t>
  </si>
  <si>
    <t>rosed78</t>
  </si>
  <si>
    <t>iosmike</t>
  </si>
  <si>
    <t>shiiiiin</t>
  </si>
  <si>
    <t>dreamhard</t>
  </si>
  <si>
    <t>tori_saam</t>
  </si>
  <si>
    <t>oneonesix</t>
  </si>
  <si>
    <t>MoniqueCourtney</t>
  </si>
  <si>
    <t>milo3579</t>
  </si>
  <si>
    <t>dreamwevagypsy</t>
  </si>
  <si>
    <t>superflyshannon</t>
  </si>
  <si>
    <t>anjhero</t>
  </si>
  <si>
    <t>stormbasiat</t>
  </si>
  <si>
    <t>mswilliamsmusic</t>
  </si>
  <si>
    <t>MonicaBP</t>
  </si>
  <si>
    <t>nellesworld</t>
  </si>
  <si>
    <t>chrissypoo13</t>
  </si>
  <si>
    <t>ariellew29</t>
  </si>
  <si>
    <t>stefinraleigh</t>
  </si>
  <si>
    <t>NillaCookie</t>
  </si>
  <si>
    <t>thej1nx</t>
  </si>
  <si>
    <t>trenddoll</t>
  </si>
  <si>
    <t>modeavechannah</t>
  </si>
  <si>
    <t>bookwormcu</t>
  </si>
  <si>
    <t>Soliee</t>
  </si>
  <si>
    <t>MarilynGonz</t>
  </si>
  <si>
    <t>BigShotDoc</t>
  </si>
  <si>
    <t>EChartofilis</t>
  </si>
  <si>
    <t>amySAYSxo</t>
  </si>
  <si>
    <t>wmiar</t>
  </si>
  <si>
    <t>whiteblouse</t>
  </si>
  <si>
    <t>srharris19</t>
  </si>
  <si>
    <t>Nidiamazing</t>
  </si>
  <si>
    <t>DaveLair</t>
  </si>
  <si>
    <t>KatieBarber</t>
  </si>
  <si>
    <t>blaykee</t>
  </si>
  <si>
    <t>ShelleAmanda</t>
  </si>
  <si>
    <t>strugglngwriter</t>
  </si>
  <si>
    <t>wheresmydeetree</t>
  </si>
  <si>
    <t>Sassette</t>
  </si>
  <si>
    <t>rossnoise</t>
  </si>
  <si>
    <t>martibelle</t>
  </si>
  <si>
    <t>maribel_eg</t>
  </si>
  <si>
    <t>Jasminebby</t>
  </si>
  <si>
    <t>JHodd</t>
  </si>
  <si>
    <t>Jayceelynn</t>
  </si>
  <si>
    <t>andreadl</t>
  </si>
  <si>
    <t>kelsey2716</t>
  </si>
  <si>
    <t>Smurfy222</t>
  </si>
  <si>
    <t>wantmoore</t>
  </si>
  <si>
    <t>SFX_LADYJ</t>
  </si>
  <si>
    <t>ianmbell</t>
  </si>
  <si>
    <t>Beonkuh</t>
  </si>
  <si>
    <t>carrotcakez</t>
  </si>
  <si>
    <t>silknsaber</t>
  </si>
  <si>
    <t>sistemacaido</t>
  </si>
  <si>
    <t>3girlzmom</t>
  </si>
  <si>
    <t>ep_scarlett</t>
  </si>
  <si>
    <t>jannaerochelle</t>
  </si>
  <si>
    <t>musicman128</t>
  </si>
  <si>
    <t>iamchriss</t>
  </si>
  <si>
    <t>StephanieHumes</t>
  </si>
  <si>
    <t>missbear04</t>
  </si>
  <si>
    <t>Jess_Hays</t>
  </si>
  <si>
    <t>fluffybricks</t>
  </si>
  <si>
    <t>Aidanself</t>
  </si>
  <si>
    <t>madmup</t>
  </si>
  <si>
    <t>amrithap</t>
  </si>
  <si>
    <t>Smoofii</t>
  </si>
  <si>
    <t>congoblue</t>
  </si>
  <si>
    <t>kimlw</t>
  </si>
  <si>
    <t>AlexisInsanity</t>
  </si>
  <si>
    <t>ImaniBby</t>
  </si>
  <si>
    <t>t3andcrumpets</t>
  </si>
  <si>
    <t>kassymay</t>
  </si>
  <si>
    <t>aayatali</t>
  </si>
  <si>
    <t>andreabez</t>
  </si>
  <si>
    <t>susanangelia</t>
  </si>
  <si>
    <t>SkylerRoss</t>
  </si>
  <si>
    <t>manz76</t>
  </si>
  <si>
    <t>calfeyes</t>
  </si>
  <si>
    <t>RachK10</t>
  </si>
  <si>
    <t>dr4eva</t>
  </si>
  <si>
    <t>vaempyr</t>
  </si>
  <si>
    <t>HelloSanDee</t>
  </si>
  <si>
    <t>bookworm_x</t>
  </si>
  <si>
    <t>vasnum1bad</t>
  </si>
  <si>
    <t>RichTRyan</t>
  </si>
  <si>
    <t>iuhuyhok</t>
  </si>
  <si>
    <t>scarls17</t>
  </si>
  <si>
    <t>JarZ</t>
  </si>
  <si>
    <t>asiapersuasia</t>
  </si>
  <si>
    <t>shar0_on</t>
  </si>
  <si>
    <t>ashtondene</t>
  </si>
  <si>
    <t>FahimFarook</t>
  </si>
  <si>
    <t>Chelisselyanne</t>
  </si>
  <si>
    <t>kevzkie</t>
  </si>
  <si>
    <t>graf808</t>
  </si>
  <si>
    <t>mechellemybell</t>
  </si>
  <si>
    <t>dailymomsense</t>
  </si>
  <si>
    <t>a__money</t>
  </si>
  <si>
    <t>Bones_Fans</t>
  </si>
  <si>
    <t>Love_NeverEnds</t>
  </si>
  <si>
    <t>jaimedonahue</t>
  </si>
  <si>
    <t>dl0522</t>
  </si>
  <si>
    <t>myawardmaker</t>
  </si>
  <si>
    <t>JennyFrenzy</t>
  </si>
  <si>
    <t>lustpot</t>
  </si>
  <si>
    <t>alainnaatkinson</t>
  </si>
  <si>
    <t>sambilinkas</t>
  </si>
  <si>
    <t>Lurani</t>
  </si>
  <si>
    <t>Polly2312</t>
  </si>
  <si>
    <t>xxxBrandistarr</t>
  </si>
  <si>
    <t>mohawkid09</t>
  </si>
  <si>
    <t>CoachKirstie</t>
  </si>
  <si>
    <t>SoniaKaur</t>
  </si>
  <si>
    <t>tactix</t>
  </si>
  <si>
    <t>amanda525</t>
  </si>
  <si>
    <t>MeccaMoore</t>
  </si>
  <si>
    <t>itsroomi</t>
  </si>
  <si>
    <t>pillarofblue</t>
  </si>
  <si>
    <t>samdj1210</t>
  </si>
  <si>
    <t>SarahW232</t>
  </si>
  <si>
    <t>lindemonien</t>
  </si>
  <si>
    <t>caitlynjoy</t>
  </si>
  <si>
    <t>thevintagepearl</t>
  </si>
  <si>
    <t>JustiPhoneBlog</t>
  </si>
  <si>
    <t>danalmasy</t>
  </si>
  <si>
    <t>damndirtyangel</t>
  </si>
  <si>
    <t>memoriesalive</t>
  </si>
  <si>
    <t>shelBinator09</t>
  </si>
  <si>
    <t>itskristal</t>
  </si>
  <si>
    <t>arrrrrcel</t>
  </si>
  <si>
    <t>adrianagigandet</t>
  </si>
  <si>
    <t>denswriter</t>
  </si>
  <si>
    <t xml:space="preserve">I am not feeling well. </t>
  </si>
  <si>
    <t>smiths2boys1gir</t>
  </si>
  <si>
    <t>LoveLissa11</t>
  </si>
  <si>
    <t>TinaArtista_</t>
  </si>
  <si>
    <t>grcygrl94</t>
  </si>
  <si>
    <t>DrTread</t>
  </si>
  <si>
    <t>kj_mclean</t>
  </si>
  <si>
    <t>krispiexo</t>
  </si>
  <si>
    <t>Carlynhaaaa</t>
  </si>
  <si>
    <t>Hayl3eTayamen</t>
  </si>
  <si>
    <t>MaraRocks</t>
  </si>
  <si>
    <t>corekidd</t>
  </si>
  <si>
    <t>amandaelaine</t>
  </si>
  <si>
    <t>JeffW123</t>
  </si>
  <si>
    <t>aggie067</t>
  </si>
  <si>
    <t>CallMeJuicy</t>
  </si>
  <si>
    <t>Blurtz</t>
  </si>
  <si>
    <t>missdarly</t>
  </si>
  <si>
    <t>darianbouley</t>
  </si>
  <si>
    <t>castlefibers</t>
  </si>
  <si>
    <t>ToriAnnCusack</t>
  </si>
  <si>
    <t>carolroux</t>
  </si>
  <si>
    <t>brycemark</t>
  </si>
  <si>
    <t>MoriahJovan</t>
  </si>
  <si>
    <t>mishellfish</t>
  </si>
  <si>
    <t>JennyPotPie</t>
  </si>
  <si>
    <t>nicolelovesalex</t>
  </si>
  <si>
    <t>readingthisbook</t>
  </si>
  <si>
    <t>SarahMoran</t>
  </si>
  <si>
    <t>rachaelsullivan</t>
  </si>
  <si>
    <t>cutehispana</t>
  </si>
  <si>
    <t>supimalexis</t>
  </si>
  <si>
    <t>ladyortiz</t>
  </si>
  <si>
    <t>CoolB</t>
  </si>
  <si>
    <t>misslancome2009</t>
  </si>
  <si>
    <t>zacamaea</t>
  </si>
  <si>
    <t>alishabj</t>
  </si>
  <si>
    <t>dehit28</t>
  </si>
  <si>
    <t>christs_soldier</t>
  </si>
  <si>
    <t>SaraNekko</t>
  </si>
  <si>
    <t>Transition</t>
  </si>
  <si>
    <t>VivaRex_Hylton</t>
  </si>
  <si>
    <t>njgreenwood</t>
  </si>
  <si>
    <t>sherzzz</t>
  </si>
  <si>
    <t>aimeeholly</t>
  </si>
  <si>
    <t>sindahadiwiguno</t>
  </si>
  <si>
    <t>x0love</t>
  </si>
  <si>
    <t xml:space="preserve">@thebraysmommy </t>
  </si>
  <si>
    <t>reshmadhanani</t>
  </si>
  <si>
    <t>caribauer</t>
  </si>
  <si>
    <t>colinquek</t>
  </si>
  <si>
    <t>Sneekypoke</t>
  </si>
  <si>
    <t>sunbasilgarden</t>
  </si>
  <si>
    <t>battle4acure</t>
  </si>
  <si>
    <t>MollieBird</t>
  </si>
  <si>
    <t>Sweet_Olive</t>
  </si>
  <si>
    <t>Iamhollyywood</t>
  </si>
  <si>
    <t>p4ula</t>
  </si>
  <si>
    <t>NevadaRose</t>
  </si>
  <si>
    <t>andreati</t>
  </si>
  <si>
    <t>LibertyImages</t>
  </si>
  <si>
    <t>Jill_Rokr</t>
  </si>
  <si>
    <t>Billbaggins</t>
  </si>
  <si>
    <t>txvoodoo</t>
  </si>
  <si>
    <t>afterexposure</t>
  </si>
  <si>
    <t>Victoria_9181</t>
  </si>
  <si>
    <t>CallMeQuell</t>
  </si>
  <si>
    <t>DJRudyP</t>
  </si>
  <si>
    <t>ChrissyPlacido</t>
  </si>
  <si>
    <t>EmskiiT</t>
  </si>
  <si>
    <t>Karimistica09</t>
  </si>
  <si>
    <t>sarah_gray</t>
  </si>
  <si>
    <t>MsRandomm</t>
  </si>
  <si>
    <t>SamnthaLorraine</t>
  </si>
  <si>
    <t>yo_its_liz</t>
  </si>
  <si>
    <t>pilgrimnator</t>
  </si>
  <si>
    <t>MartinJHobbs</t>
  </si>
  <si>
    <t>danielyong</t>
  </si>
  <si>
    <t>gotmoore</t>
  </si>
  <si>
    <t>alisonjardine</t>
  </si>
  <si>
    <t>bobbi85710</t>
  </si>
  <si>
    <t>omgpoppanda</t>
  </si>
  <si>
    <t>emilyymarshx</t>
  </si>
  <si>
    <t>Joylia</t>
  </si>
  <si>
    <t>fabulousbrows</t>
  </si>
  <si>
    <t>Haaaaawhit</t>
  </si>
  <si>
    <t>atherbest</t>
  </si>
  <si>
    <t>morganleblanc</t>
  </si>
  <si>
    <t>pamela__ann</t>
  </si>
  <si>
    <t>ShortNSweetShow</t>
  </si>
  <si>
    <t>the__fragile</t>
  </si>
  <si>
    <t>valimerie</t>
  </si>
  <si>
    <t>DAWNdada</t>
  </si>
  <si>
    <t>vykkivale</t>
  </si>
  <si>
    <t>newyearforannie</t>
  </si>
  <si>
    <t>ericaogrady</t>
  </si>
  <si>
    <t>BunnyBeee</t>
  </si>
  <si>
    <t>collegehunnie</t>
  </si>
  <si>
    <t>michelleblau</t>
  </si>
  <si>
    <t>rawrlaurasaur</t>
  </si>
  <si>
    <t>adam9344</t>
  </si>
  <si>
    <t>melonsan</t>
  </si>
  <si>
    <t>simon_w</t>
  </si>
  <si>
    <t>FoxxyOreo</t>
  </si>
  <si>
    <t>lifetimejonas</t>
  </si>
  <si>
    <t>LYNNZIEanne</t>
  </si>
  <si>
    <t>sylvysparrow</t>
  </si>
  <si>
    <t>LukeBurke</t>
  </si>
  <si>
    <t>XKuntFaceX</t>
  </si>
  <si>
    <t>Cassandrasruns</t>
  </si>
  <si>
    <t>pushingdessy</t>
  </si>
  <si>
    <t>ksmith228</t>
  </si>
  <si>
    <t>ethanelser</t>
  </si>
  <si>
    <t>brittyn</t>
  </si>
  <si>
    <t>3R1K4</t>
  </si>
  <si>
    <t>DrJenna</t>
  </si>
  <si>
    <t>AshleyDannielle</t>
  </si>
  <si>
    <t>xkarenchristine</t>
  </si>
  <si>
    <t>kmebabyy</t>
  </si>
  <si>
    <t>mssee</t>
  </si>
  <si>
    <t>Bettaboo</t>
  </si>
  <si>
    <t>haleydyar</t>
  </si>
  <si>
    <t>luis10987</t>
  </si>
  <si>
    <t>vijayaselvaraju</t>
  </si>
  <si>
    <t>eirewolf</t>
  </si>
  <si>
    <t>eebsofresh</t>
  </si>
  <si>
    <t>wackymondo</t>
  </si>
  <si>
    <t>ysolda</t>
  </si>
  <si>
    <t>lorraineweyyenf</t>
  </si>
  <si>
    <t>ThornHaven</t>
  </si>
  <si>
    <t>youlovechelsea</t>
  </si>
  <si>
    <t>andreacampos01</t>
  </si>
  <si>
    <t>waceface</t>
  </si>
  <si>
    <t>MsTrinaNicole</t>
  </si>
  <si>
    <t>EileneMACHINE</t>
  </si>
  <si>
    <t>withLoveJazzy</t>
  </si>
  <si>
    <t>elle0730</t>
  </si>
  <si>
    <t>skarocks89</t>
  </si>
  <si>
    <t>RealMegBishop</t>
  </si>
  <si>
    <t>michellelynnexo</t>
  </si>
  <si>
    <t>organiksweet</t>
  </si>
  <si>
    <t>xKawaiiGabbyx</t>
  </si>
  <si>
    <t>KendahlPooh</t>
  </si>
  <si>
    <t>stephsolaria</t>
  </si>
  <si>
    <t>unm00red</t>
  </si>
  <si>
    <t>emolunch4one</t>
  </si>
  <si>
    <t>EmRob16</t>
  </si>
  <si>
    <t>ryr922</t>
  </si>
  <si>
    <t>CarissaNoel</t>
  </si>
  <si>
    <t>biomaj5</t>
  </si>
  <si>
    <t>ATPatterson_MSW</t>
  </si>
  <si>
    <t>BowenPhotos</t>
  </si>
  <si>
    <t>nirasha_g</t>
  </si>
  <si>
    <t>gregdoom</t>
  </si>
  <si>
    <t>andreastauff</t>
  </si>
  <si>
    <t>organicpeaches</t>
  </si>
  <si>
    <t>purpledrop</t>
  </si>
  <si>
    <t>_kenzie</t>
  </si>
  <si>
    <t>valemaisch</t>
  </si>
  <si>
    <t>sheeerrrrrr</t>
  </si>
  <si>
    <t>jiiov</t>
  </si>
  <si>
    <t>visualmadness</t>
  </si>
  <si>
    <t>adamwagner</t>
  </si>
  <si>
    <t>riangrageda</t>
  </si>
  <si>
    <t>s0jazzie</t>
  </si>
  <si>
    <t>namesgracekelly</t>
  </si>
  <si>
    <t>luvandbball</t>
  </si>
  <si>
    <t>chelrose</t>
  </si>
  <si>
    <t>vickyderd</t>
  </si>
  <si>
    <t>t_fizzle</t>
  </si>
  <si>
    <t>ChristinaHollis</t>
  </si>
  <si>
    <t>NatashiaLambert</t>
  </si>
  <si>
    <t>splendidriver</t>
  </si>
  <si>
    <t>CharleneMae</t>
  </si>
  <si>
    <t>flygirl737700</t>
  </si>
  <si>
    <t>KarenAnn_P</t>
  </si>
  <si>
    <t>jennaleigh1113</t>
  </si>
  <si>
    <t>tim_williamson</t>
  </si>
  <si>
    <t>heyhey_</t>
  </si>
  <si>
    <t>Slapa_Da_Bass</t>
  </si>
  <si>
    <t>sweetbrunette69</t>
  </si>
  <si>
    <t>Creide13</t>
  </si>
  <si>
    <t>ashjjj</t>
  </si>
  <si>
    <t>disco_irma</t>
  </si>
  <si>
    <t>F0LL0W3R</t>
  </si>
  <si>
    <t>carboardbox</t>
  </si>
  <si>
    <t>TeeQ2</t>
  </si>
  <si>
    <t>highonfumes</t>
  </si>
  <si>
    <t>ktinie</t>
  </si>
  <si>
    <t>emjonaslover</t>
  </si>
  <si>
    <t>nianiaa</t>
  </si>
  <si>
    <t>pixie_82</t>
  </si>
  <si>
    <t>kiddfuturistic</t>
  </si>
  <si>
    <t>Beeyuncah</t>
  </si>
  <si>
    <t>kindofchaotic</t>
  </si>
  <si>
    <t>marielas101</t>
  </si>
  <si>
    <t xml:space="preserve">I miss my computer </t>
  </si>
  <si>
    <t>JimDayTV</t>
  </si>
  <si>
    <t>MAZiieBABy</t>
  </si>
  <si>
    <t>thalitakumi</t>
  </si>
  <si>
    <t>alexiswestphal</t>
  </si>
  <si>
    <t>xojac</t>
  </si>
  <si>
    <t>MrFettuccine</t>
  </si>
  <si>
    <t>aravinda777</t>
  </si>
  <si>
    <t>nirwa</t>
  </si>
  <si>
    <t>rosemarysbaby13</t>
  </si>
  <si>
    <t>SuperAdila</t>
  </si>
  <si>
    <t>fallensnow198</t>
  </si>
  <si>
    <t>markformby</t>
  </si>
  <si>
    <t>frilllizard</t>
  </si>
  <si>
    <t>rachkojima</t>
  </si>
  <si>
    <t>bargainhntngmom</t>
  </si>
  <si>
    <t>emilylewis</t>
  </si>
  <si>
    <t>xxsmoothopexx</t>
  </si>
  <si>
    <t>JulietWeybret</t>
  </si>
  <si>
    <t>courtmcb925</t>
  </si>
  <si>
    <t>gacolorado</t>
  </si>
  <si>
    <t>paintmethesun</t>
  </si>
  <si>
    <t>cakboliv</t>
  </si>
  <si>
    <t>asteliapuff39</t>
  </si>
  <si>
    <t>MsNicoleAnne</t>
  </si>
  <si>
    <t>arlyn613</t>
  </si>
  <si>
    <t>missjaded</t>
  </si>
  <si>
    <t>Joshontheradio2</t>
  </si>
  <si>
    <t>maritzaleon22</t>
  </si>
  <si>
    <t>redwallphoto</t>
  </si>
  <si>
    <t>KKcrazylegs2</t>
  </si>
  <si>
    <t>GoHybrid</t>
  </si>
  <si>
    <t>lisamh77</t>
  </si>
  <si>
    <t>lillembutt</t>
  </si>
  <si>
    <t>karlaisfresh</t>
  </si>
  <si>
    <t>PlayPlayMUA</t>
  </si>
  <si>
    <t>undertheair</t>
  </si>
  <si>
    <t>dqbby</t>
  </si>
  <si>
    <t>theonly_ateeb</t>
  </si>
  <si>
    <t>CBuchan</t>
  </si>
  <si>
    <t>tweilemann</t>
  </si>
  <si>
    <t>MileyNileyLuver</t>
  </si>
  <si>
    <t>marjonellesm</t>
  </si>
  <si>
    <t xml:space="preserve">good night all </t>
  </si>
  <si>
    <t>SoulStar4Eva</t>
  </si>
  <si>
    <t>CamitheLami</t>
  </si>
  <si>
    <t>Surabef2385</t>
  </si>
  <si>
    <t>PaulineEnriquez</t>
  </si>
  <si>
    <t>redwall_hp</t>
  </si>
  <si>
    <t>eserei27</t>
  </si>
  <si>
    <t>mariiiah</t>
  </si>
  <si>
    <t>PanNORA</t>
  </si>
  <si>
    <t>katwrap</t>
  </si>
  <si>
    <t>JordanCabiling</t>
  </si>
  <si>
    <t>adefran</t>
  </si>
  <si>
    <t>KaelaFeliz</t>
  </si>
  <si>
    <t>firstofoctober</t>
  </si>
  <si>
    <t>Devon_Marie</t>
  </si>
  <si>
    <t>erichthewebguy</t>
  </si>
  <si>
    <t>nerissa02</t>
  </si>
  <si>
    <t>requiempup</t>
  </si>
  <si>
    <t>CheriAdams</t>
  </si>
  <si>
    <t>lorenzotm</t>
  </si>
  <si>
    <t>keieralanay</t>
  </si>
  <si>
    <t>trillhustlicist</t>
  </si>
  <si>
    <t>xoMARIox</t>
  </si>
  <si>
    <t>tresdavid</t>
  </si>
  <si>
    <t>bomb68</t>
  </si>
  <si>
    <t xml:space="preserve">Sold out </t>
  </si>
  <si>
    <t>veronicabunny</t>
  </si>
  <si>
    <t>LoveForeverKay</t>
  </si>
  <si>
    <t>clairecarey</t>
  </si>
  <si>
    <t>Superkrazyrad</t>
  </si>
  <si>
    <t>rizalalae</t>
  </si>
  <si>
    <t>irockthered</t>
  </si>
  <si>
    <t>misswaynefasho</t>
  </si>
  <si>
    <t>dannagur</t>
  </si>
  <si>
    <t>AlexMBaca</t>
  </si>
  <si>
    <t>nadyaputriw</t>
  </si>
  <si>
    <t>lmk3</t>
  </si>
  <si>
    <t>MichaelSilver</t>
  </si>
  <si>
    <t>DavidAfan20</t>
  </si>
  <si>
    <t>ema85g</t>
  </si>
  <si>
    <t>pooda</t>
  </si>
  <si>
    <t>nekromistress</t>
  </si>
  <si>
    <t>MotoWilliams</t>
  </si>
  <si>
    <t>lilcarriebird</t>
  </si>
  <si>
    <t>katreniah</t>
  </si>
  <si>
    <t>lolakay84</t>
  </si>
  <si>
    <t>cheerytigger</t>
  </si>
  <si>
    <t>laraduckytay</t>
  </si>
  <si>
    <t>missmalini</t>
  </si>
  <si>
    <t>TheRealFlorence</t>
  </si>
  <si>
    <t>trishopping</t>
  </si>
  <si>
    <t>nufenwen</t>
  </si>
  <si>
    <t>Astrithor</t>
  </si>
  <si>
    <t>kristen153</t>
  </si>
  <si>
    <t>NaviSamra</t>
  </si>
  <si>
    <t>kleonvan</t>
  </si>
  <si>
    <t>babydoll_melis</t>
  </si>
  <si>
    <t>LaceyStevenson</t>
  </si>
  <si>
    <t>TerribleTrend</t>
  </si>
  <si>
    <t xml:space="preserve">I miss my boo </t>
  </si>
  <si>
    <t>kellyxox</t>
  </si>
  <si>
    <t>Wah82AG</t>
  </si>
  <si>
    <t>craftyasparagus</t>
  </si>
  <si>
    <t>chrisXspears</t>
  </si>
  <si>
    <t>misetak</t>
  </si>
  <si>
    <t>carolynstrong</t>
  </si>
  <si>
    <t>carmelax</t>
  </si>
  <si>
    <t>iPat143</t>
  </si>
  <si>
    <t>CommandZed</t>
  </si>
  <si>
    <t>kaos527</t>
  </si>
  <si>
    <t>simonturner</t>
  </si>
  <si>
    <t>charmingjester</t>
  </si>
  <si>
    <t>karlee_miller</t>
  </si>
  <si>
    <t>CRschilliger</t>
  </si>
  <si>
    <t>ddsthename</t>
  </si>
  <si>
    <t>snfrancis08</t>
  </si>
  <si>
    <t>jackiewonders</t>
  </si>
  <si>
    <t>nyssa83</t>
  </si>
  <si>
    <t>chocoholic_95</t>
  </si>
  <si>
    <t>choyna</t>
  </si>
  <si>
    <t>ashleit</t>
  </si>
  <si>
    <t>sarahaida</t>
  </si>
  <si>
    <t>omgitskaty229</t>
  </si>
  <si>
    <t>KatieHartnett</t>
  </si>
  <si>
    <t>NurSharina</t>
  </si>
  <si>
    <t>littleluigi</t>
  </si>
  <si>
    <t>ellieujel</t>
  </si>
  <si>
    <t>Shaniixskeleton</t>
  </si>
  <si>
    <t>llebpmacimat</t>
  </si>
  <si>
    <t>RisaRM</t>
  </si>
  <si>
    <t>spamspam</t>
  </si>
  <si>
    <t>javiercid</t>
  </si>
  <si>
    <t>rodomontade</t>
  </si>
  <si>
    <t>ChrisMarieC</t>
  </si>
  <si>
    <t>Taj_Milahi</t>
  </si>
  <si>
    <t>megan_mundle</t>
  </si>
  <si>
    <t>wandermom</t>
  </si>
  <si>
    <t>juicyxxfruit</t>
  </si>
  <si>
    <t>kimpineda</t>
  </si>
  <si>
    <t>unadevotchka</t>
  </si>
  <si>
    <t>PanikDj</t>
  </si>
  <si>
    <t>neelammm</t>
  </si>
  <si>
    <t>BillyMcDaniel</t>
  </si>
  <si>
    <t>aprilabreann</t>
  </si>
  <si>
    <t>MissLV</t>
  </si>
  <si>
    <t>thejosh9</t>
  </si>
  <si>
    <t>v_a_l_</t>
  </si>
  <si>
    <t>GodFirst08</t>
  </si>
  <si>
    <t>chinkypanda</t>
  </si>
  <si>
    <t>ChrisVick</t>
  </si>
  <si>
    <t>shelbyveneman</t>
  </si>
  <si>
    <t>anikins</t>
  </si>
  <si>
    <t>ChrissyAC09</t>
  </si>
  <si>
    <t>JulieLovie</t>
  </si>
  <si>
    <t>MorganLW</t>
  </si>
  <si>
    <t>CHROMES_AWESOME</t>
  </si>
  <si>
    <t>zizzazz</t>
  </si>
  <si>
    <t>BrittHudson</t>
  </si>
  <si>
    <t>anapan</t>
  </si>
  <si>
    <t>marissawells</t>
  </si>
  <si>
    <t>PaigeNT</t>
  </si>
  <si>
    <t>duhlaneycook</t>
  </si>
  <si>
    <t>estkim</t>
  </si>
  <si>
    <t>xtellenicole</t>
  </si>
  <si>
    <t>heather_727</t>
  </si>
  <si>
    <t>CherNinn</t>
  </si>
  <si>
    <t>jonniemcfly</t>
  </si>
  <si>
    <t>Manda01</t>
  </si>
  <si>
    <t>izzymenzy</t>
  </si>
  <si>
    <t>AudreyMitchell</t>
  </si>
  <si>
    <t>KayleenRachel</t>
  </si>
  <si>
    <t>liasta</t>
  </si>
  <si>
    <t>AMPMinnie</t>
  </si>
  <si>
    <t>JaneLui</t>
  </si>
  <si>
    <t>tallskinnyben</t>
  </si>
  <si>
    <t>CamChristoff</t>
  </si>
  <si>
    <t>sms555</t>
  </si>
  <si>
    <t>angelbaby38</t>
  </si>
  <si>
    <t>kayy_b</t>
  </si>
  <si>
    <t>mcarolyn</t>
  </si>
  <si>
    <t>kevinmadison</t>
  </si>
  <si>
    <t>divideus</t>
  </si>
  <si>
    <t>chocfreak</t>
  </si>
  <si>
    <t>oholly</t>
  </si>
  <si>
    <t>thesunmanager</t>
  </si>
  <si>
    <t>anavalesmil</t>
  </si>
  <si>
    <t>Dori23</t>
  </si>
  <si>
    <t>EliDuhh</t>
  </si>
  <si>
    <t>Faroundtheworld</t>
  </si>
  <si>
    <t>MicChance</t>
  </si>
  <si>
    <t>Heatherlynne508</t>
  </si>
  <si>
    <t>ashxelyse</t>
  </si>
  <si>
    <t>xxdiane</t>
  </si>
  <si>
    <t>EvoMonkee</t>
  </si>
  <si>
    <t>rocksteaLady</t>
  </si>
  <si>
    <t>lomak1985</t>
  </si>
  <si>
    <t>thrashleymarie</t>
  </si>
  <si>
    <t>chanlablean</t>
  </si>
  <si>
    <t>MHeadcase</t>
  </si>
  <si>
    <t>Chicago_Ted</t>
  </si>
  <si>
    <t>Celbel5</t>
  </si>
  <si>
    <t>syafiqa</t>
  </si>
  <si>
    <t>dlandocalrisian</t>
  </si>
  <si>
    <t>yaminiberwah</t>
  </si>
  <si>
    <t>shiatheninja</t>
  </si>
  <si>
    <t>jennmich97</t>
  </si>
  <si>
    <t>Angelika1972</t>
  </si>
  <si>
    <t>tangillian</t>
  </si>
  <si>
    <t>angel8443</t>
  </si>
  <si>
    <t>alemirandac</t>
  </si>
  <si>
    <t>jonfabulous</t>
  </si>
  <si>
    <t>sweetcandylove</t>
  </si>
  <si>
    <t>janiepops</t>
  </si>
  <si>
    <t>nadiasafwana</t>
  </si>
  <si>
    <t>amygmoore</t>
  </si>
  <si>
    <t>yahayraarteaga</t>
  </si>
  <si>
    <t>francoisplanque</t>
  </si>
  <si>
    <t>odessamohney</t>
  </si>
  <si>
    <t>tjtrapp</t>
  </si>
  <si>
    <t>nattywittagatty</t>
  </si>
  <si>
    <t>aye_paige</t>
  </si>
  <si>
    <t>MAYRALOVE</t>
  </si>
  <si>
    <t>raahima</t>
  </si>
  <si>
    <t>PenelopeHeart</t>
  </si>
  <si>
    <t>X3SarahP</t>
  </si>
  <si>
    <t>VickyBowyer</t>
  </si>
  <si>
    <t>allenjaelee</t>
  </si>
  <si>
    <t>JayBaby31</t>
  </si>
  <si>
    <t>candiedcharcoal</t>
  </si>
  <si>
    <t>DramaticMakeup</t>
  </si>
  <si>
    <t>Keyahnuhface</t>
  </si>
  <si>
    <t>aasuaje</t>
  </si>
  <si>
    <t>traumlicht</t>
  </si>
  <si>
    <t>domipooh</t>
  </si>
  <si>
    <t>louizah</t>
  </si>
  <si>
    <t>HPGal3</t>
  </si>
  <si>
    <t>Rora_</t>
  </si>
  <si>
    <t>laurenbby</t>
  </si>
  <si>
    <t>Lornafuller2</t>
  </si>
  <si>
    <t>babymorrissey</t>
  </si>
  <si>
    <t>jess_fish</t>
  </si>
  <si>
    <t>dannaburger</t>
  </si>
  <si>
    <t>blacksneakers</t>
  </si>
  <si>
    <t>vnathatsme</t>
  </si>
  <si>
    <t>jamieneish</t>
  </si>
  <si>
    <t>laura_wtcc</t>
  </si>
  <si>
    <t>ODesignStudio</t>
  </si>
  <si>
    <t>kerria_24</t>
  </si>
  <si>
    <t>vivienfrance</t>
  </si>
  <si>
    <t>sootandpoo</t>
  </si>
  <si>
    <t>StellaHudgens13</t>
  </si>
  <si>
    <t xml:space="preserve">Me no feel good </t>
  </si>
  <si>
    <t>xojordieox23</t>
  </si>
  <si>
    <t>cherrylipsgirl</t>
  </si>
  <si>
    <t>ja_adoreSarah</t>
  </si>
  <si>
    <t>livypower</t>
  </si>
  <si>
    <t xml:space="preserve">raining here </t>
  </si>
  <si>
    <t>waywornwanderer</t>
  </si>
  <si>
    <t>SimplyLynne</t>
  </si>
  <si>
    <t>UrbanNicole</t>
  </si>
  <si>
    <t>UhOhOreo14</t>
  </si>
  <si>
    <t>DAVEYBOYONLINE</t>
  </si>
  <si>
    <t>TeresalovesU</t>
  </si>
  <si>
    <t>littlecha</t>
  </si>
  <si>
    <t>UberKo0olKev</t>
  </si>
  <si>
    <t>alexisrobinson</t>
  </si>
  <si>
    <t>kymstyle</t>
  </si>
  <si>
    <t>nothingtofear79</t>
  </si>
  <si>
    <t>nikkiissweeeet</t>
  </si>
  <si>
    <t>sito_</t>
  </si>
  <si>
    <t>broombeck</t>
  </si>
  <si>
    <t>PaulaJAfan4evax</t>
  </si>
  <si>
    <t>Wero_Nice</t>
  </si>
  <si>
    <t>dutch_treat</t>
  </si>
  <si>
    <t>ChandniBB</t>
  </si>
  <si>
    <t>potatokat</t>
  </si>
  <si>
    <t>manuelruizjr</t>
  </si>
  <si>
    <t>radnadd</t>
  </si>
  <si>
    <t>LizzieAustralia</t>
  </si>
  <si>
    <t>tsinawhitee</t>
  </si>
  <si>
    <t>Rorasaur</t>
  </si>
  <si>
    <t>LChiz</t>
  </si>
  <si>
    <t>dotmdot</t>
  </si>
  <si>
    <t>MooGriffiths</t>
  </si>
  <si>
    <t>beth_markert</t>
  </si>
  <si>
    <t>indahutari</t>
  </si>
  <si>
    <t>Funnyguyls</t>
  </si>
  <si>
    <t>frysco</t>
  </si>
  <si>
    <t>SkydiveMacca</t>
  </si>
  <si>
    <t>Bindy7</t>
  </si>
  <si>
    <t>samthesham</t>
  </si>
  <si>
    <t>LadySucre</t>
  </si>
  <si>
    <t>monkeyguy3000</t>
  </si>
  <si>
    <t>Preetha_87</t>
  </si>
  <si>
    <t>Dordtgirl</t>
  </si>
  <si>
    <t>nancypopz</t>
  </si>
  <si>
    <t>brianna2009</t>
  </si>
  <si>
    <t>Emmy56</t>
  </si>
  <si>
    <t>MacChenoFan</t>
  </si>
  <si>
    <t>niariley</t>
  </si>
  <si>
    <t>TravisInIndy</t>
  </si>
  <si>
    <t>SmileyMileey</t>
  </si>
  <si>
    <t>scottald</t>
  </si>
  <si>
    <t>lee_garland</t>
  </si>
  <si>
    <t>leeleeisthe1</t>
  </si>
  <si>
    <t>Amy_P_King</t>
  </si>
  <si>
    <t>renepall</t>
  </si>
  <si>
    <t>mwpnl</t>
  </si>
  <si>
    <t>ruxandraale</t>
  </si>
  <si>
    <t>tiffped</t>
  </si>
  <si>
    <t>sutmae</t>
  </si>
  <si>
    <t>ChristineBW</t>
  </si>
  <si>
    <t>guymc</t>
  </si>
  <si>
    <t>seethingheathen</t>
  </si>
  <si>
    <t>Shibaguyz</t>
  </si>
  <si>
    <t>tngraessler</t>
  </si>
  <si>
    <t>JKAmetal</t>
  </si>
  <si>
    <t>glcuccureddu</t>
  </si>
  <si>
    <t>creati0n</t>
  </si>
  <si>
    <t>jadebarclay</t>
  </si>
  <si>
    <t>ceibner</t>
  </si>
  <si>
    <t xml:space="preserve">getting ready to work </t>
  </si>
  <si>
    <t>wearealltiedup</t>
  </si>
  <si>
    <t>dos4gw</t>
  </si>
  <si>
    <t>justinmccall</t>
  </si>
  <si>
    <t>ccourtneyh</t>
  </si>
  <si>
    <t>schanthalimaaa</t>
  </si>
  <si>
    <t>weezyg</t>
  </si>
  <si>
    <t>synthnl</t>
  </si>
  <si>
    <t>edkaye</t>
  </si>
  <si>
    <t>Sammeehh</t>
  </si>
  <si>
    <t>brebxtch</t>
  </si>
  <si>
    <t>cryst0clearre</t>
  </si>
  <si>
    <t>ShiShi429</t>
  </si>
  <si>
    <t>CaliBelle</t>
  </si>
  <si>
    <t>mellalicious</t>
  </si>
  <si>
    <t>maladude</t>
  </si>
  <si>
    <t>laurondo</t>
  </si>
  <si>
    <t>raayi</t>
  </si>
  <si>
    <t>crazyluckystar</t>
  </si>
  <si>
    <t>pryorcommitment</t>
  </si>
  <si>
    <t>jgirl70</t>
  </si>
  <si>
    <t>mynameislita</t>
  </si>
  <si>
    <t>theresafitz</t>
  </si>
  <si>
    <t>mhssuga06</t>
  </si>
  <si>
    <t>Nate_da_gr8</t>
  </si>
  <si>
    <t>youngstar6gpth</t>
  </si>
  <si>
    <t>mikediddy</t>
  </si>
  <si>
    <t>xValerius</t>
  </si>
  <si>
    <t>Curlsvicious</t>
  </si>
  <si>
    <t>Letty_Lulu</t>
  </si>
  <si>
    <t>msmelodybaby</t>
  </si>
  <si>
    <t>stephumblybee</t>
  </si>
  <si>
    <t>authorsbooks</t>
  </si>
  <si>
    <t>dilemma829</t>
  </si>
  <si>
    <t>samdiazzz</t>
  </si>
  <si>
    <t>mitch_phillips</t>
  </si>
  <si>
    <t>ashleyxn</t>
  </si>
  <si>
    <t>DevonIain</t>
  </si>
  <si>
    <t>tevensso</t>
  </si>
  <si>
    <t>SabillaSutarno</t>
  </si>
  <si>
    <t>kristole</t>
  </si>
  <si>
    <t>fedbax</t>
  </si>
  <si>
    <t>dustw</t>
  </si>
  <si>
    <t>Kacylyn</t>
  </si>
  <si>
    <t>knuckles991</t>
  </si>
  <si>
    <t>ubax</t>
  </si>
  <si>
    <t>2bitwannabe</t>
  </si>
  <si>
    <t>desultory_</t>
  </si>
  <si>
    <t>arashiawase</t>
  </si>
  <si>
    <t>Lizzy_CA</t>
  </si>
  <si>
    <t>jessinoel</t>
  </si>
  <si>
    <t>lov_b</t>
  </si>
  <si>
    <t>chrisschweitzer</t>
  </si>
  <si>
    <t>KyleZosum</t>
  </si>
  <si>
    <t>namitkarlekar</t>
  </si>
  <si>
    <t>RichieInLondon</t>
  </si>
  <si>
    <t>justinpitt</t>
  </si>
  <si>
    <t>punkeyfunky</t>
  </si>
  <si>
    <t>nathaliie</t>
  </si>
  <si>
    <t>heyjeanna</t>
  </si>
  <si>
    <t>gowbo</t>
  </si>
  <si>
    <t>fAsHiOnCrAvEr</t>
  </si>
  <si>
    <t>iambiglee</t>
  </si>
  <si>
    <t xml:space="preserve">Working like crazy </t>
  </si>
  <si>
    <t>katherineanneb</t>
  </si>
  <si>
    <t>CooperStrange</t>
  </si>
  <si>
    <t>KingSelfish</t>
  </si>
  <si>
    <t>dianafariza</t>
  </si>
  <si>
    <t>marinaabf</t>
  </si>
  <si>
    <t>jennifermoorman</t>
  </si>
  <si>
    <t>dsbilling</t>
  </si>
  <si>
    <t>JaymesTerence</t>
  </si>
  <si>
    <t>Sildar22</t>
  </si>
  <si>
    <t>iconius2000</t>
  </si>
  <si>
    <t>Kasiabear</t>
  </si>
  <si>
    <t>cafefashionista</t>
  </si>
  <si>
    <t>no1_melaine</t>
  </si>
  <si>
    <t>callumrudd</t>
  </si>
  <si>
    <t>jennBUNi</t>
  </si>
  <si>
    <t>David_Sean</t>
  </si>
  <si>
    <t>batongbitwin</t>
  </si>
  <si>
    <t>MainStreetGirls</t>
  </si>
  <si>
    <t>bigmediadesign</t>
  </si>
  <si>
    <t>katieetudge</t>
  </si>
  <si>
    <t>closer2mydreamz</t>
  </si>
  <si>
    <t>srijithv</t>
  </si>
  <si>
    <t>SammyZincLips</t>
  </si>
  <si>
    <t>dr_nick</t>
  </si>
  <si>
    <t>applevampires</t>
  </si>
  <si>
    <t>girlyoudontknow</t>
  </si>
  <si>
    <t>ijackr</t>
  </si>
  <si>
    <t>briarstack</t>
  </si>
  <si>
    <t>Nahnaa_</t>
  </si>
  <si>
    <t>MShacks</t>
  </si>
  <si>
    <t>bashed</t>
  </si>
  <si>
    <t xml:space="preserve">Im at work </t>
  </si>
  <si>
    <t>KarissaNC</t>
  </si>
  <si>
    <t>molnica</t>
  </si>
  <si>
    <t>PrincessMir</t>
  </si>
  <si>
    <t>SteveHarvin</t>
  </si>
  <si>
    <t>lemonskin</t>
  </si>
  <si>
    <t>hannmcfly</t>
  </si>
  <si>
    <t>alannahs</t>
  </si>
  <si>
    <t>QuaShawna</t>
  </si>
  <si>
    <t>JennyMaher</t>
  </si>
  <si>
    <t>w0nderland</t>
  </si>
  <si>
    <t>BriannaMilne</t>
  </si>
  <si>
    <t>Sanju1</t>
  </si>
  <si>
    <t>robbjbrowning</t>
  </si>
  <si>
    <t>theRaychul</t>
  </si>
  <si>
    <t>SimDemarco</t>
  </si>
  <si>
    <t>snail_5</t>
  </si>
  <si>
    <t>khriszy03</t>
  </si>
  <si>
    <t>earthtoandrew</t>
  </si>
  <si>
    <t>li4mc</t>
  </si>
  <si>
    <t xml:space="preserve">Missing my hubby </t>
  </si>
  <si>
    <t>xcjm</t>
  </si>
  <si>
    <t>TeamDLovato</t>
  </si>
  <si>
    <t>wowannie</t>
  </si>
  <si>
    <t>natalia_estrada</t>
  </si>
  <si>
    <t>ientje89</t>
  </si>
  <si>
    <t>nikkimarieee</t>
  </si>
  <si>
    <t>CliveJevons</t>
  </si>
  <si>
    <t>camilleangela</t>
  </si>
  <si>
    <t>NokiApp</t>
  </si>
  <si>
    <t>ama_prepster35</t>
  </si>
  <si>
    <t>bugaloocentral</t>
  </si>
  <si>
    <t>lilyellowlorry</t>
  </si>
  <si>
    <t>fuffers</t>
  </si>
  <si>
    <t>ice1cube</t>
  </si>
  <si>
    <t>Alenka87</t>
  </si>
  <si>
    <t>BenBuzzsaw</t>
  </si>
  <si>
    <t>StephaMikeSues</t>
  </si>
  <si>
    <t>thesjet</t>
  </si>
  <si>
    <t>billybofh</t>
  </si>
  <si>
    <t>jqMarj9006</t>
  </si>
  <si>
    <t>StaceyLea92</t>
  </si>
  <si>
    <t>myaemily</t>
  </si>
  <si>
    <t>Morgan0129</t>
  </si>
  <si>
    <t>KirstenDawn</t>
  </si>
  <si>
    <t>blubuttafly</t>
  </si>
  <si>
    <t>Lainer</t>
  </si>
  <si>
    <t>JustinCredible_</t>
  </si>
  <si>
    <t>Ikramxxx</t>
  </si>
  <si>
    <t>Brookejordan</t>
  </si>
  <si>
    <t>Doobeedah</t>
  </si>
  <si>
    <t>MythosEngineer</t>
  </si>
  <si>
    <t>MandyCarolin</t>
  </si>
  <si>
    <t>Sillar93</t>
  </si>
  <si>
    <t>mariannerd</t>
  </si>
  <si>
    <t>LiamSingh</t>
  </si>
  <si>
    <t>SB_BSB</t>
  </si>
  <si>
    <t>s_b_g</t>
  </si>
  <si>
    <t>sarahaeroplane</t>
  </si>
  <si>
    <t>raidersfan618</t>
  </si>
  <si>
    <t>butterbean74</t>
  </si>
  <si>
    <t>Sammyfb</t>
  </si>
  <si>
    <t>pineapplecakes</t>
  </si>
  <si>
    <t>DebbieOo</t>
  </si>
  <si>
    <t>rainandsunsj</t>
  </si>
  <si>
    <t>Peanut1983</t>
  </si>
  <si>
    <t>No_Sssophie</t>
  </si>
  <si>
    <t>StressKitten</t>
  </si>
  <si>
    <t>mystryn</t>
  </si>
  <si>
    <t>angelaa9</t>
  </si>
  <si>
    <t>ChunkyPooch</t>
  </si>
  <si>
    <t>JasonTemu</t>
  </si>
  <si>
    <t>camtwin</t>
  </si>
  <si>
    <t>ccarooo</t>
  </si>
  <si>
    <t>cannibalkate</t>
  </si>
  <si>
    <t>jjdhudson</t>
  </si>
  <si>
    <t>psychodad_lt</t>
  </si>
  <si>
    <t xml:space="preserve">waiting for the sun to come out </t>
  </si>
  <si>
    <t>aigret</t>
  </si>
  <si>
    <t>Beth_Kate</t>
  </si>
  <si>
    <t>LauraNardella</t>
  </si>
  <si>
    <t>RAWRitsjesskthx</t>
  </si>
  <si>
    <t>hollyasdfghjk</t>
  </si>
  <si>
    <t>jenandrowski</t>
  </si>
  <si>
    <t>_Steph_x3</t>
  </si>
  <si>
    <t>enigmagico</t>
  </si>
  <si>
    <t>meeraMELODY</t>
  </si>
  <si>
    <t>joannabuck</t>
  </si>
  <si>
    <t>baa_</t>
  </si>
  <si>
    <t>kiwifashionista</t>
  </si>
  <si>
    <t>iyaaaplaton</t>
  </si>
  <si>
    <t>amirabeckett</t>
  </si>
  <si>
    <t>acsam</t>
  </si>
  <si>
    <t>BradfordTweets</t>
  </si>
  <si>
    <t>elvisdechico</t>
  </si>
  <si>
    <t>SandraDavis7</t>
  </si>
  <si>
    <t>LyraInTheRain</t>
  </si>
  <si>
    <t>dave3292</t>
  </si>
  <si>
    <t>tampaxcouture</t>
  </si>
  <si>
    <t>Jouja</t>
  </si>
  <si>
    <t>zachprather</t>
  </si>
  <si>
    <t>jtspangler</t>
  </si>
  <si>
    <t>abigailcristin</t>
  </si>
  <si>
    <t>veryuncoolberry</t>
  </si>
  <si>
    <t xml:space="preserve">I have the cold </t>
  </si>
  <si>
    <t>Ray_keogh</t>
  </si>
  <si>
    <t>NeilCFord</t>
  </si>
  <si>
    <t>Jovi_Lee</t>
  </si>
  <si>
    <t>CJulia</t>
  </si>
  <si>
    <t>IrisCYY</t>
  </si>
  <si>
    <t>SkreamQween</t>
  </si>
  <si>
    <t>heatherrg</t>
  </si>
  <si>
    <t>willcritchlow</t>
  </si>
  <si>
    <t>obbieob</t>
  </si>
  <si>
    <t>binamoon</t>
  </si>
  <si>
    <t>Greegturnbull</t>
  </si>
  <si>
    <t>genesiscordero</t>
  </si>
  <si>
    <t>poupinjoues</t>
  </si>
  <si>
    <t>JodieSturman</t>
  </si>
  <si>
    <t>fatrich</t>
  </si>
  <si>
    <t>cccaitlins</t>
  </si>
  <si>
    <t>sevennrose</t>
  </si>
  <si>
    <t>nonkanya</t>
  </si>
  <si>
    <t>BettinaWagner</t>
  </si>
  <si>
    <t>gemini_bk</t>
  </si>
  <si>
    <t>tripfaller</t>
  </si>
  <si>
    <t>chaosnewbie</t>
  </si>
  <si>
    <t>lubanfi26</t>
  </si>
  <si>
    <t>harriet_bird</t>
  </si>
  <si>
    <t>lewis_k</t>
  </si>
  <si>
    <t>enormous</t>
  </si>
  <si>
    <t>mryvieburnett</t>
  </si>
  <si>
    <t>vince_alva</t>
  </si>
  <si>
    <t>coffeegurl78</t>
  </si>
  <si>
    <t>bronsont</t>
  </si>
  <si>
    <t>Xi7</t>
  </si>
  <si>
    <t>saturrrday</t>
  </si>
  <si>
    <t>tillyxengineer</t>
  </si>
  <si>
    <t>masarat</t>
  </si>
  <si>
    <t>dustt</t>
  </si>
  <si>
    <t>baby_jayy</t>
  </si>
  <si>
    <t>MadamGeorgia</t>
  </si>
  <si>
    <t>georgiakatee</t>
  </si>
  <si>
    <t>steframos</t>
  </si>
  <si>
    <t>1critic</t>
  </si>
  <si>
    <t>AZenitha</t>
  </si>
  <si>
    <t>fakedsmile</t>
  </si>
  <si>
    <t>mattwilson43</t>
  </si>
  <si>
    <t>supastarchar</t>
  </si>
  <si>
    <t>planethitsradio</t>
  </si>
  <si>
    <t>Daisierawe</t>
  </si>
  <si>
    <t>trendygal948</t>
  </si>
  <si>
    <t>TheGrayIdentity</t>
  </si>
  <si>
    <t xml:space="preserve">Getting ready... </t>
  </si>
  <si>
    <t>cmacdonn</t>
  </si>
  <si>
    <t>puffypeach</t>
  </si>
  <si>
    <t>PinqyRing</t>
  </si>
  <si>
    <t>imjustMiLa</t>
  </si>
  <si>
    <t>theycallmeBK</t>
  </si>
  <si>
    <t>KBrnnr</t>
  </si>
  <si>
    <t>DirectorTuk</t>
  </si>
  <si>
    <t>12Jansi</t>
  </si>
  <si>
    <t>iamarealblonde</t>
  </si>
  <si>
    <t>maniatherese20</t>
  </si>
  <si>
    <t>cathicks</t>
  </si>
  <si>
    <t>Lisa_Ingber</t>
  </si>
  <si>
    <t>MickeyBoss</t>
  </si>
  <si>
    <t>DaveytheGravey</t>
  </si>
  <si>
    <t>completetanning</t>
  </si>
  <si>
    <t>nutnot</t>
  </si>
  <si>
    <t>MelChavez</t>
  </si>
  <si>
    <t>fiabombia</t>
  </si>
  <si>
    <t>StruttsWife</t>
  </si>
  <si>
    <t>sheqerolli</t>
  </si>
  <si>
    <t>FeliciaMay94</t>
  </si>
  <si>
    <t>TashaSpeed</t>
  </si>
  <si>
    <t>cooljean</t>
  </si>
  <si>
    <t>Shane_Archuleta</t>
  </si>
  <si>
    <t>hxcfairy</t>
  </si>
  <si>
    <t>ingek73</t>
  </si>
  <si>
    <t>alexaann</t>
  </si>
  <si>
    <t>ChrisCree</t>
  </si>
  <si>
    <t>zoubeda</t>
  </si>
  <si>
    <t>smashleynewell</t>
  </si>
  <si>
    <t>CesarSalais</t>
  </si>
  <si>
    <t>ShannenDoyle</t>
  </si>
  <si>
    <t>erinjane</t>
  </si>
  <si>
    <t>easportsfans</t>
  </si>
  <si>
    <t>wordtoyermadi</t>
  </si>
  <si>
    <t>HeyTony</t>
  </si>
  <si>
    <t>Angelbysea</t>
  </si>
  <si>
    <t>dawn_ohhh</t>
  </si>
  <si>
    <t>GIRLJORJ</t>
  </si>
  <si>
    <t>bykimbo</t>
  </si>
  <si>
    <t>Diana_Vickers_</t>
  </si>
  <si>
    <t>aec1982</t>
  </si>
  <si>
    <t>FinchenSnail</t>
  </si>
  <si>
    <t>mrjaja</t>
  </si>
  <si>
    <t>bluedepth</t>
  </si>
  <si>
    <t>lauraeveex</t>
  </si>
  <si>
    <t>justinbrown01</t>
  </si>
  <si>
    <t>trinajomah</t>
  </si>
  <si>
    <t>bassylover</t>
  </si>
  <si>
    <t>UTdiva</t>
  </si>
  <si>
    <t>localboy56</t>
  </si>
  <si>
    <t>mpp2</t>
  </si>
  <si>
    <t>Marshmelowsquid</t>
  </si>
  <si>
    <t>gothdetective79</t>
  </si>
  <si>
    <t>jadored</t>
  </si>
  <si>
    <t>LilStu20</t>
  </si>
  <si>
    <t>chelzmae</t>
  </si>
  <si>
    <t>chugs_dude</t>
  </si>
  <si>
    <t>nexs007</t>
  </si>
  <si>
    <t>willfrancis</t>
  </si>
  <si>
    <t>dianabui</t>
  </si>
  <si>
    <t>Edwardnet</t>
  </si>
  <si>
    <t>baywebdesigns</t>
  </si>
  <si>
    <t>ZenStorm</t>
  </si>
  <si>
    <t>leanna_roberts</t>
  </si>
  <si>
    <t>noTHINGfaced</t>
  </si>
  <si>
    <t>cyndelee</t>
  </si>
  <si>
    <t>Miss_Mandy_Moo</t>
  </si>
  <si>
    <t>qursteffe</t>
  </si>
  <si>
    <t>meteorite16</t>
  </si>
  <si>
    <t>dtm3dd</t>
  </si>
  <si>
    <t>olie1528</t>
  </si>
  <si>
    <t>Roboteernat</t>
  </si>
  <si>
    <t>photostrada</t>
  </si>
  <si>
    <t>JessicaPertz</t>
  </si>
  <si>
    <t>aly_enkeli</t>
  </si>
  <si>
    <t>onegrapeshy</t>
  </si>
  <si>
    <t>tahninial</t>
  </si>
  <si>
    <t>MissToniii</t>
  </si>
  <si>
    <t>CrazeeButCooel</t>
  </si>
  <si>
    <t>FatboyQuin</t>
  </si>
  <si>
    <t>dododolifesgood</t>
  </si>
  <si>
    <t>iChaitanya</t>
  </si>
  <si>
    <t>narisabcd</t>
  </si>
  <si>
    <t>miss_fareena</t>
  </si>
  <si>
    <t>claiireyfairy</t>
  </si>
  <si>
    <t>emzy_1992</t>
  </si>
  <si>
    <t>dogzero</t>
  </si>
  <si>
    <t>lusciousasnaked</t>
  </si>
  <si>
    <t>Yarnbond</t>
  </si>
  <si>
    <t>angelicsoul</t>
  </si>
  <si>
    <t>mischamicah28</t>
  </si>
  <si>
    <t>Huskymom</t>
  </si>
  <si>
    <t>missygg</t>
  </si>
  <si>
    <t>kdhoney1</t>
  </si>
  <si>
    <t>orangeharo</t>
  </si>
  <si>
    <t>mark_simons</t>
  </si>
  <si>
    <t>ruthhannahx</t>
  </si>
  <si>
    <t>eiks</t>
  </si>
  <si>
    <t>Jay_Carroll</t>
  </si>
  <si>
    <t>0bpm</t>
  </si>
  <si>
    <t>jennzlust</t>
  </si>
  <si>
    <t>ashpilkington</t>
  </si>
  <si>
    <t xml:space="preserve">I run a non-profit website. That's not the way I planned it, but it's the way it worked out </t>
  </si>
  <si>
    <t>kirstie_oo</t>
  </si>
  <si>
    <t>cassie20009</t>
  </si>
  <si>
    <t>burrito19</t>
  </si>
  <si>
    <t>rhodaj</t>
  </si>
  <si>
    <t>riwulandari</t>
  </si>
  <si>
    <t>khiikayleng</t>
  </si>
  <si>
    <t>nick_thompson</t>
  </si>
  <si>
    <t>KrisSahota</t>
  </si>
  <si>
    <t>Ai_Cee</t>
  </si>
  <si>
    <t>hellotoni</t>
  </si>
  <si>
    <t>Hannaahhx3</t>
  </si>
  <si>
    <t>KimCatcher</t>
  </si>
  <si>
    <t>dropdeadkimi</t>
  </si>
  <si>
    <t>aimeechocoholic</t>
  </si>
  <si>
    <t>breakawaygurl</t>
  </si>
  <si>
    <t>stephypollock</t>
  </si>
  <si>
    <t>Wildcat_</t>
  </si>
  <si>
    <t>ZetteKelly</t>
  </si>
  <si>
    <t>stevecooperrec</t>
  </si>
  <si>
    <t>notashamed87</t>
  </si>
  <si>
    <t>janiceyeap</t>
  </si>
  <si>
    <t>lauramarsh4</t>
  </si>
  <si>
    <t>jemappellesam</t>
  </si>
  <si>
    <t>3Holly_ox</t>
  </si>
  <si>
    <t>RANDOMFAiL</t>
  </si>
  <si>
    <t>Asherz23</t>
  </si>
  <si>
    <t>daisygunner</t>
  </si>
  <si>
    <t>tracy1314</t>
  </si>
  <si>
    <t>x_manda</t>
  </si>
  <si>
    <t>brunnacampos</t>
  </si>
  <si>
    <t>shlomie</t>
  </si>
  <si>
    <t>lynxman</t>
  </si>
  <si>
    <t>andrewg616</t>
  </si>
  <si>
    <t>Wrightyyy</t>
  </si>
  <si>
    <t>rochelleee</t>
  </si>
  <si>
    <t>Danni_Saur</t>
  </si>
  <si>
    <t>Nikkiilyx</t>
  </si>
  <si>
    <t>claireyy_xx</t>
  </si>
  <si>
    <t>scottrick</t>
  </si>
  <si>
    <t>EmeteriaS</t>
  </si>
  <si>
    <t>relics_angel</t>
  </si>
  <si>
    <t>shahnawazkarim</t>
  </si>
  <si>
    <t>aquarium</t>
  </si>
  <si>
    <t>pandagarong</t>
  </si>
  <si>
    <t>badnan</t>
  </si>
  <si>
    <t>micknsk</t>
  </si>
  <si>
    <t>saidthejoker</t>
  </si>
  <si>
    <t>sixpegs</t>
  </si>
  <si>
    <t>viver211</t>
  </si>
  <si>
    <t>deanislegend</t>
  </si>
  <si>
    <t>SophieLee_xo</t>
  </si>
  <si>
    <t>ruthiedoes</t>
  </si>
  <si>
    <t>AshleyPomes</t>
  </si>
  <si>
    <t>oxLauraJanexo</t>
  </si>
  <si>
    <t>mdstillman</t>
  </si>
  <si>
    <t>jhwist</t>
  </si>
  <si>
    <t>streetsniper</t>
  </si>
  <si>
    <t xml:space="preserve">i feel sick now </t>
  </si>
  <si>
    <t>larriette</t>
  </si>
  <si>
    <t>frjamieson</t>
  </si>
  <si>
    <t>Enisity</t>
  </si>
  <si>
    <t>Janedebond</t>
  </si>
  <si>
    <t>Lateralaus</t>
  </si>
  <si>
    <t>auilix</t>
  </si>
  <si>
    <t>Cameron_C</t>
  </si>
  <si>
    <t>GeMiiNiFLyy</t>
  </si>
  <si>
    <t>cheyenne_shazam</t>
  </si>
  <si>
    <t>msiddique1994</t>
  </si>
  <si>
    <t>evafesalbon</t>
  </si>
  <si>
    <t>voidet</t>
  </si>
  <si>
    <t>LottieB</t>
  </si>
  <si>
    <t>thtsjustme</t>
  </si>
  <si>
    <t>Sabuskin</t>
  </si>
  <si>
    <t>spookymcgee13</t>
  </si>
  <si>
    <t>andrewwoodhouse</t>
  </si>
  <si>
    <t>jquack</t>
  </si>
  <si>
    <t>MyLoveForMusic</t>
  </si>
  <si>
    <t>drewellis</t>
  </si>
  <si>
    <t>Jackkintosh</t>
  </si>
  <si>
    <t>pigduck</t>
  </si>
  <si>
    <t>conroyp</t>
  </si>
  <si>
    <t>Nikitav23</t>
  </si>
  <si>
    <t>Whitney_Q</t>
  </si>
  <si>
    <t>julajulz</t>
  </si>
  <si>
    <t>gabriellask</t>
  </si>
  <si>
    <t>nickysummer</t>
  </si>
  <si>
    <t>saronti</t>
  </si>
  <si>
    <t>DannyAttack</t>
  </si>
  <si>
    <t>MeCatz</t>
  </si>
  <si>
    <t>fLip_uk</t>
  </si>
  <si>
    <t>Disco1031</t>
  </si>
  <si>
    <t>miraclekoh</t>
  </si>
  <si>
    <t>BattysAttic</t>
  </si>
  <si>
    <t>BananaRamaAnna</t>
  </si>
  <si>
    <t>CocoHolder</t>
  </si>
  <si>
    <t>seanhodges</t>
  </si>
  <si>
    <t>ashzomg</t>
  </si>
  <si>
    <t>Hannahchoules</t>
  </si>
  <si>
    <t>Monikamerkyte</t>
  </si>
  <si>
    <t>_diamondeyes</t>
  </si>
  <si>
    <t>stanleydr27</t>
  </si>
  <si>
    <t>yashjv</t>
  </si>
  <si>
    <t>taylor_s2</t>
  </si>
  <si>
    <t>samster09</t>
  </si>
  <si>
    <t>nathan_day</t>
  </si>
  <si>
    <t>jreck</t>
  </si>
  <si>
    <t xml:space="preserve">can't play the sims 3 </t>
  </si>
  <si>
    <t>lottierox15</t>
  </si>
  <si>
    <t>english_cologne</t>
  </si>
  <si>
    <t>texjoachim</t>
  </si>
  <si>
    <t>kristoss</t>
  </si>
  <si>
    <t>emmsu</t>
  </si>
  <si>
    <t>toddsoulas</t>
  </si>
  <si>
    <t>jamietrendy</t>
  </si>
  <si>
    <t>Eagan</t>
  </si>
  <si>
    <t>cuntrina</t>
  </si>
  <si>
    <t>michmt</t>
  </si>
  <si>
    <t>emmacoakley</t>
  </si>
  <si>
    <t>emstahh</t>
  </si>
  <si>
    <t>kaberica</t>
  </si>
  <si>
    <t>eddywashere</t>
  </si>
  <si>
    <t>polthorn</t>
  </si>
  <si>
    <t>stevie_ryan</t>
  </si>
  <si>
    <t>j4fnyc</t>
  </si>
  <si>
    <t>nellyjay</t>
  </si>
  <si>
    <t>PMsweetie</t>
  </si>
  <si>
    <t>Strange_charm</t>
  </si>
  <si>
    <t>fluter</t>
  </si>
  <si>
    <t>MarieCherie86</t>
  </si>
  <si>
    <t>ham1299</t>
  </si>
  <si>
    <t>KJ_22</t>
  </si>
  <si>
    <t>rova7196</t>
  </si>
  <si>
    <t>Harsha</t>
  </si>
  <si>
    <t>MiaLee30</t>
  </si>
  <si>
    <t>helenotway</t>
  </si>
  <si>
    <t>ihateejbx</t>
  </si>
  <si>
    <t>Breezygurl83</t>
  </si>
  <si>
    <t>CharleneDoherty</t>
  </si>
  <si>
    <t>laurajayne_</t>
  </si>
  <si>
    <t>Bunny_G</t>
  </si>
  <si>
    <t>thalovebug</t>
  </si>
  <si>
    <t>skdev</t>
  </si>
  <si>
    <t>patchmag</t>
  </si>
  <si>
    <t>MsKellanLautner</t>
  </si>
  <si>
    <t>AngelicVampira</t>
  </si>
  <si>
    <t>artful_danni</t>
  </si>
  <si>
    <t>Vinniesmom04</t>
  </si>
  <si>
    <t>cmuah</t>
  </si>
  <si>
    <t>RockChick6981</t>
  </si>
  <si>
    <t>GEMS1204</t>
  </si>
  <si>
    <t>famoustoilets</t>
  </si>
  <si>
    <t>okatryna</t>
  </si>
  <si>
    <t>RiceMover</t>
  </si>
  <si>
    <t>spgreenlaw</t>
  </si>
  <si>
    <t>kellyhines</t>
  </si>
  <si>
    <t>ToriSydnor</t>
  </si>
  <si>
    <t>gemzhart</t>
  </si>
  <si>
    <t>geordiesharla</t>
  </si>
  <si>
    <t>24cotton</t>
  </si>
  <si>
    <t>RobFerrari</t>
  </si>
  <si>
    <t>paaaaaau</t>
  </si>
  <si>
    <t>heythereivannah</t>
  </si>
  <si>
    <t>nikburgess</t>
  </si>
  <si>
    <t>w3tim</t>
  </si>
  <si>
    <t>thekonstantines</t>
  </si>
  <si>
    <t>KatiePiexx</t>
  </si>
  <si>
    <t>spunkyheart</t>
  </si>
  <si>
    <t>librarianbyday</t>
  </si>
  <si>
    <t>spookooo</t>
  </si>
  <si>
    <t>xXxosandraoxXx</t>
  </si>
  <si>
    <t>saraghaffarian</t>
  </si>
  <si>
    <t>kayleighmallon</t>
  </si>
  <si>
    <t>Sumayyah1</t>
  </si>
  <si>
    <t>CRA1G</t>
  </si>
  <si>
    <t>North_of_49</t>
  </si>
  <si>
    <t>josephkw</t>
  </si>
  <si>
    <t>SarahHach</t>
  </si>
  <si>
    <t>MichelleCaraher</t>
  </si>
  <si>
    <t>BUMMS</t>
  </si>
  <si>
    <t>sensalsa</t>
  </si>
  <si>
    <t>deekhoo</t>
  </si>
  <si>
    <t>PandaDong</t>
  </si>
  <si>
    <t>olmertyair</t>
  </si>
  <si>
    <t>pallavikel</t>
  </si>
  <si>
    <t>amandaaap</t>
  </si>
  <si>
    <t>lewisusher</t>
  </si>
  <si>
    <t>maybeedeluxe</t>
  </si>
  <si>
    <t>kaynicollexD</t>
  </si>
  <si>
    <t>picklenickel</t>
  </si>
  <si>
    <t>MollieMay94</t>
  </si>
  <si>
    <t>fifidoodles</t>
  </si>
  <si>
    <t>Apple07</t>
  </si>
  <si>
    <t>achingflower</t>
  </si>
  <si>
    <t>akissa09</t>
  </si>
  <si>
    <t>iphwin</t>
  </si>
  <si>
    <t>Rideshare_USA</t>
  </si>
  <si>
    <t>Michael_Gunn</t>
  </si>
  <si>
    <t>AM_Blackberry</t>
  </si>
  <si>
    <t>kendallthorn</t>
  </si>
  <si>
    <t>deviilmaycare</t>
  </si>
  <si>
    <t>emmalouisex3</t>
  </si>
  <si>
    <t>richfrombechtle</t>
  </si>
  <si>
    <t>ahiiko</t>
  </si>
  <si>
    <t>mcarvin</t>
  </si>
  <si>
    <t>sky_at_night</t>
  </si>
  <si>
    <t>Marilovespeace</t>
  </si>
  <si>
    <t>beepiratehooker</t>
  </si>
  <si>
    <t>xjillianx</t>
  </si>
  <si>
    <t>uniques0BADD</t>
  </si>
  <si>
    <t>nattiepang</t>
  </si>
  <si>
    <t>skeletonlights</t>
  </si>
  <si>
    <t>XJustJillX</t>
  </si>
  <si>
    <t>Molliieee_x</t>
  </si>
  <si>
    <t>migihoppe</t>
  </si>
  <si>
    <t>Melodica1</t>
  </si>
  <si>
    <t>MariellaFromBe</t>
  </si>
  <si>
    <t>Haybelle</t>
  </si>
  <si>
    <t>theefunklord</t>
  </si>
  <si>
    <t>JonsRoom</t>
  </si>
  <si>
    <t>hollyxsuicide</t>
  </si>
  <si>
    <t>clogsilk</t>
  </si>
  <si>
    <t>dreams_</t>
  </si>
  <si>
    <t>simonech</t>
  </si>
  <si>
    <t>Janettex3</t>
  </si>
  <si>
    <t>NicoleNeff</t>
  </si>
  <si>
    <t>Confetti_Dreams</t>
  </si>
  <si>
    <t>yokosins</t>
  </si>
  <si>
    <t>zoeox</t>
  </si>
  <si>
    <t>livndlife</t>
  </si>
  <si>
    <t>dansardinas</t>
  </si>
  <si>
    <t>AmyYoshi</t>
  </si>
  <si>
    <t>Emilayshoe</t>
  </si>
  <si>
    <t>carlaharbour</t>
  </si>
  <si>
    <t>momtoostressed</t>
  </si>
  <si>
    <t>jordanrachael</t>
  </si>
  <si>
    <t>vaguelyclear</t>
  </si>
  <si>
    <t>Bball1219</t>
  </si>
  <si>
    <t>thejonny</t>
  </si>
  <si>
    <t>caseyedwards</t>
  </si>
  <si>
    <t>Malashaan</t>
  </si>
  <si>
    <t>michou2007</t>
  </si>
  <si>
    <t>r4dio</t>
  </si>
  <si>
    <t>LovelyElvira</t>
  </si>
  <si>
    <t>zaccolley</t>
  </si>
  <si>
    <t>w2kx</t>
  </si>
  <si>
    <t>inrsoul</t>
  </si>
  <si>
    <t>kmchizzle</t>
  </si>
  <si>
    <t>spencerlaurennn</t>
  </si>
  <si>
    <t>milehibat</t>
  </si>
  <si>
    <t>hayleex3patd</t>
  </si>
  <si>
    <t>thelifeanddeth</t>
  </si>
  <si>
    <t>jesszula</t>
  </si>
  <si>
    <t>darrenhicks</t>
  </si>
  <si>
    <t xml:space="preserve">Vacation is over </t>
  </si>
  <si>
    <t>TabathaMcGowan</t>
  </si>
  <si>
    <t>michelasdiary</t>
  </si>
  <si>
    <t>wee_laura_n</t>
  </si>
  <si>
    <t>bethcullen</t>
  </si>
  <si>
    <t>tristashiung</t>
  </si>
  <si>
    <t>loveebug</t>
  </si>
  <si>
    <t>Valv30</t>
  </si>
  <si>
    <t>cathoderaytube</t>
  </si>
  <si>
    <t>mello84</t>
  </si>
  <si>
    <t>ManDownCode10</t>
  </si>
  <si>
    <t>StephanieHislop</t>
  </si>
  <si>
    <t>jessw61</t>
  </si>
  <si>
    <t>freshestlettuce</t>
  </si>
  <si>
    <t>tamera</t>
  </si>
  <si>
    <t>Dagyyy</t>
  </si>
  <si>
    <t>patitaindarte</t>
  </si>
  <si>
    <t xml:space="preserve">has to work tonight </t>
  </si>
  <si>
    <t>jrapoport</t>
  </si>
  <si>
    <t>Gravija</t>
  </si>
  <si>
    <t>elesee</t>
  </si>
  <si>
    <t>AdaQmm</t>
  </si>
  <si>
    <t>raelsea</t>
  </si>
  <si>
    <t>samanthab16</t>
  </si>
  <si>
    <t>AnnaLucyHewitt</t>
  </si>
  <si>
    <t>edporras</t>
  </si>
  <si>
    <t>cristina2484</t>
  </si>
  <si>
    <t>momspark</t>
  </si>
  <si>
    <t>icumonstuff</t>
  </si>
  <si>
    <t>gattirenata</t>
  </si>
  <si>
    <t>Coopaaaa</t>
  </si>
  <si>
    <t xml:space="preserve">nothing special </t>
  </si>
  <si>
    <t>deaaaO7</t>
  </si>
  <si>
    <t>PrincessCarinaa</t>
  </si>
  <si>
    <t>rebeccabakic</t>
  </si>
  <si>
    <t>drjimmypants</t>
  </si>
  <si>
    <t>devinlezama</t>
  </si>
  <si>
    <t>JessicaBower</t>
  </si>
  <si>
    <t>RayDavidson</t>
  </si>
  <si>
    <t xml:space="preserve">Leaving </t>
  </si>
  <si>
    <t>Fatima_LP_Mike</t>
  </si>
  <si>
    <t>laradunston</t>
  </si>
  <si>
    <t>HeyChristinaK</t>
  </si>
  <si>
    <t>darennmay</t>
  </si>
  <si>
    <t>RuthNKOTBgurl</t>
  </si>
  <si>
    <t>jonathanwthomas</t>
  </si>
  <si>
    <t>boxfiddler</t>
  </si>
  <si>
    <t>Bevejonasdemi</t>
  </si>
  <si>
    <t>SarahHoldfast</t>
  </si>
  <si>
    <t>jennifersneeds</t>
  </si>
  <si>
    <t>Just_Spiffy</t>
  </si>
  <si>
    <t>alexandrancilla</t>
  </si>
  <si>
    <t>aislynngrey</t>
  </si>
  <si>
    <t>AndrewMurdaface</t>
  </si>
  <si>
    <t>rooftopflyboyz</t>
  </si>
  <si>
    <t>fundsforlungs</t>
  </si>
  <si>
    <t>jenniferrvo</t>
  </si>
  <si>
    <t>piratey</t>
  </si>
  <si>
    <t>torierskine</t>
  </si>
  <si>
    <t>Khytez</t>
  </si>
  <si>
    <t>ARo17</t>
  </si>
  <si>
    <t>thenoodleator</t>
  </si>
  <si>
    <t>spikeyblog</t>
  </si>
  <si>
    <t>starcastic</t>
  </si>
  <si>
    <t>SiressArchAngel</t>
  </si>
  <si>
    <t>Reahani</t>
  </si>
  <si>
    <t>ArisaOnline</t>
  </si>
  <si>
    <t>sarahbethpo</t>
  </si>
  <si>
    <t>gabnchowchow</t>
  </si>
  <si>
    <t>dammit89</t>
  </si>
  <si>
    <t>Shripriya</t>
  </si>
  <si>
    <t>MRJAYV</t>
  </si>
  <si>
    <t>sadhbhkc</t>
  </si>
  <si>
    <t>nikay24</t>
  </si>
  <si>
    <t>gingechilla</t>
  </si>
  <si>
    <t>trudy111</t>
  </si>
  <si>
    <t>__Nina__</t>
  </si>
  <si>
    <t>meganlee2009</t>
  </si>
  <si>
    <t>lizdelorenzo</t>
  </si>
  <si>
    <t>jessicaxie</t>
  </si>
  <si>
    <t>pinkydiamonds</t>
  </si>
  <si>
    <t>Benj4me</t>
  </si>
  <si>
    <t>calstout</t>
  </si>
  <si>
    <t>pkultgen</t>
  </si>
  <si>
    <t>RXanthophobia</t>
  </si>
  <si>
    <t>CliveM</t>
  </si>
  <si>
    <t>Thorney88</t>
  </si>
  <si>
    <t>dougallface</t>
  </si>
  <si>
    <t>jonnyboyslim</t>
  </si>
  <si>
    <t>UBJ</t>
  </si>
  <si>
    <t>afsurprise</t>
  </si>
  <si>
    <t>annadeca07</t>
  </si>
  <si>
    <t>eileenhinojas</t>
  </si>
  <si>
    <t>hyperactivekid</t>
  </si>
  <si>
    <t>KellieBent</t>
  </si>
  <si>
    <t>tipaow</t>
  </si>
  <si>
    <t>Weemario</t>
  </si>
  <si>
    <t>denissaa</t>
  </si>
  <si>
    <t>elibokori</t>
  </si>
  <si>
    <t>chelselee</t>
  </si>
  <si>
    <t>shivayamama</t>
  </si>
  <si>
    <t>writerschatroom</t>
  </si>
  <si>
    <t>SealMcMealy</t>
  </si>
  <si>
    <t>AmazonZafrina</t>
  </si>
  <si>
    <t>Gabriiiiella</t>
  </si>
  <si>
    <t>UberGamz</t>
  </si>
  <si>
    <t>babypuss</t>
  </si>
  <si>
    <t>nessgoddess</t>
  </si>
  <si>
    <t>kaisalill</t>
  </si>
  <si>
    <t>sparx104</t>
  </si>
  <si>
    <t>jjanika</t>
  </si>
  <si>
    <t>hearts_xoxo</t>
  </si>
  <si>
    <t>skinnygeeky</t>
  </si>
  <si>
    <t>McChickie</t>
  </si>
  <si>
    <t>AuCourant_Amour</t>
  </si>
  <si>
    <t>knitboy</t>
  </si>
  <si>
    <t>libbyred</t>
  </si>
  <si>
    <t>mariiLinda</t>
  </si>
  <si>
    <t>eagle95</t>
  </si>
  <si>
    <t>lulu1818</t>
  </si>
  <si>
    <t>ratliner</t>
  </si>
  <si>
    <t>haleywatsonn</t>
  </si>
  <si>
    <t>Wackywaffles</t>
  </si>
  <si>
    <t>realartistship</t>
  </si>
  <si>
    <t>laurenmcc</t>
  </si>
  <si>
    <t>francissantos34</t>
  </si>
  <si>
    <t>TheAlexBishop</t>
  </si>
  <si>
    <t>victoyaC</t>
  </si>
  <si>
    <t>jclynAC</t>
  </si>
  <si>
    <t>Riley__x</t>
  </si>
  <si>
    <t>KatyBeth2010</t>
  </si>
  <si>
    <t xml:space="preserve">@TrackstarGIBSON </t>
  </si>
  <si>
    <t>thermalsatsuma</t>
  </si>
  <si>
    <t xml:space="preserve">So very tired </t>
  </si>
  <si>
    <t>TampaGurlie</t>
  </si>
  <si>
    <t>3nalicious</t>
  </si>
  <si>
    <t>submono</t>
  </si>
  <si>
    <t>lebarrichello</t>
  </si>
  <si>
    <t>frugalbinx</t>
  </si>
  <si>
    <t>RangerCM</t>
  </si>
  <si>
    <t>ladymandona</t>
  </si>
  <si>
    <t>v_i_r</t>
  </si>
  <si>
    <t>tantian</t>
  </si>
  <si>
    <t>lara_not_croft</t>
  </si>
  <si>
    <t>Seffer72</t>
  </si>
  <si>
    <t>Lills103</t>
  </si>
  <si>
    <t>gien25</t>
  </si>
  <si>
    <t>ninicool</t>
  </si>
  <si>
    <t>tasare</t>
  </si>
  <si>
    <t>camihonorato</t>
  </si>
  <si>
    <t>favi_ohoh</t>
  </si>
  <si>
    <t>dakotanicole_</t>
  </si>
  <si>
    <t>boony1999</t>
  </si>
  <si>
    <t>NallehxxD</t>
  </si>
  <si>
    <t>norippi</t>
  </si>
  <si>
    <t>Southcombe</t>
  </si>
  <si>
    <t>rebekkahhh</t>
  </si>
  <si>
    <t>rhiannewakex</t>
  </si>
  <si>
    <t>kirstenferguson</t>
  </si>
  <si>
    <t>AnneWelsh</t>
  </si>
  <si>
    <t>monispice</t>
  </si>
  <si>
    <t>Hathor44</t>
  </si>
  <si>
    <t>elae</t>
  </si>
  <si>
    <t>djrobbiemartin</t>
  </si>
  <si>
    <t>LauraaaaSmith</t>
  </si>
  <si>
    <t>dismond</t>
  </si>
  <si>
    <t>allusagirl</t>
  </si>
  <si>
    <t>jvin05</t>
  </si>
  <si>
    <t>goktuggedik</t>
  </si>
  <si>
    <t>sheatsb</t>
  </si>
  <si>
    <t>juliedeborah</t>
  </si>
  <si>
    <t>thegam310</t>
  </si>
  <si>
    <t>yourdad_inbolas</t>
  </si>
  <si>
    <t>blueslady26</t>
  </si>
  <si>
    <t>matt_olsen</t>
  </si>
  <si>
    <t>candylouu</t>
  </si>
  <si>
    <t>GossipGurl95</t>
  </si>
  <si>
    <t>shes_emmy</t>
  </si>
  <si>
    <t>pennnnn</t>
  </si>
  <si>
    <t>SarahCatherineS</t>
  </si>
  <si>
    <t>DiSCOLENA</t>
  </si>
  <si>
    <t xml:space="preserve">about to go to work </t>
  </si>
  <si>
    <t>_MiKaL_</t>
  </si>
  <si>
    <t>thatscott</t>
  </si>
  <si>
    <t>joe_carney</t>
  </si>
  <si>
    <t>cutefede</t>
  </si>
  <si>
    <t>dancnaround</t>
  </si>
  <si>
    <t>S_D_I</t>
  </si>
  <si>
    <t>TopherGreening</t>
  </si>
  <si>
    <t>liciluvsjt</t>
  </si>
  <si>
    <t>jgarza00</t>
  </si>
  <si>
    <t>dottiedotz</t>
  </si>
  <si>
    <t>Calijonesz</t>
  </si>
  <si>
    <t>angelijew</t>
  </si>
  <si>
    <t>PlasticPhoton</t>
  </si>
  <si>
    <t>duruonver</t>
  </si>
  <si>
    <t>djraychris</t>
  </si>
  <si>
    <t>love2d</t>
  </si>
  <si>
    <t>colormehungry</t>
  </si>
  <si>
    <t>sxypanda</t>
  </si>
  <si>
    <t>likelyto</t>
  </si>
  <si>
    <t>askseesmic</t>
  </si>
  <si>
    <t>Miss_Scarlett99</t>
  </si>
  <si>
    <t>CorneliaCollins</t>
  </si>
  <si>
    <t>sweettangerine_</t>
  </si>
  <si>
    <t xml:space="preserve">Another long day at work </t>
  </si>
  <si>
    <t>iAligator</t>
  </si>
  <si>
    <t>amandamcfly</t>
  </si>
  <si>
    <t>Goldenlight7</t>
  </si>
  <si>
    <t>cleotie</t>
  </si>
  <si>
    <t>NajibIzz</t>
  </si>
  <si>
    <t>AnushkaD</t>
  </si>
  <si>
    <t>IanJArcher</t>
  </si>
  <si>
    <t>Laipai</t>
  </si>
  <si>
    <t>LovinJK4ever</t>
  </si>
  <si>
    <t>jsmeeezy</t>
  </si>
  <si>
    <t>karamarzilli</t>
  </si>
  <si>
    <t>roseclear</t>
  </si>
  <si>
    <t>terpkid</t>
  </si>
  <si>
    <t>cdurham23</t>
  </si>
  <si>
    <t>jeannyjung</t>
  </si>
  <si>
    <t>BLueCATDeMoCrAT</t>
  </si>
  <si>
    <t>kevinhoctor</t>
  </si>
  <si>
    <t>eamolina</t>
  </si>
  <si>
    <t>freckleface3</t>
  </si>
  <si>
    <t>doberama</t>
  </si>
  <si>
    <t>mandyjeanclyatt</t>
  </si>
  <si>
    <t>GlitterTweets</t>
  </si>
  <si>
    <t>zephonator</t>
  </si>
  <si>
    <t>saraperez</t>
  </si>
  <si>
    <t>krizelannmarie</t>
  </si>
  <si>
    <t>smellyshells</t>
  </si>
  <si>
    <t>siriusblack4</t>
  </si>
  <si>
    <t>AnnieCushing</t>
  </si>
  <si>
    <t>grork</t>
  </si>
  <si>
    <t>Crimminskfc</t>
  </si>
  <si>
    <t>abbeeeee</t>
  </si>
  <si>
    <t>leah_kathleen</t>
  </si>
  <si>
    <t>lovexchanelx114</t>
  </si>
  <si>
    <t>NH_Jay</t>
  </si>
  <si>
    <t>heather_5</t>
  </si>
  <si>
    <t>chloexharrison</t>
  </si>
  <si>
    <t>cathead27</t>
  </si>
  <si>
    <t>DJWERDDAMOUF</t>
  </si>
  <si>
    <t>d1sc1ple</t>
  </si>
  <si>
    <t>lhazelbyrd</t>
  </si>
  <si>
    <t>tarnoviel</t>
  </si>
  <si>
    <t>dianalinda</t>
  </si>
  <si>
    <t>jOANNAxeLAiNe</t>
  </si>
  <si>
    <t>bethrosen</t>
  </si>
  <si>
    <t>Kenna985</t>
  </si>
  <si>
    <t>samuel1128</t>
  </si>
  <si>
    <t>chimes</t>
  </si>
  <si>
    <t>DanielaESanto</t>
  </si>
  <si>
    <t>JoJo059</t>
  </si>
  <si>
    <t>MegAppleford</t>
  </si>
  <si>
    <t>chelseaheather</t>
  </si>
  <si>
    <t>beploser</t>
  </si>
  <si>
    <t>DebbieLiz</t>
  </si>
  <si>
    <t>Spanisheditings</t>
  </si>
  <si>
    <t>DavsTaylor</t>
  </si>
  <si>
    <t>gypsy_katie</t>
  </si>
  <si>
    <t>4815162342UK</t>
  </si>
  <si>
    <t>lucashardbarger</t>
  </si>
  <si>
    <t>lauraEchilds</t>
  </si>
  <si>
    <t>laurapasik</t>
  </si>
  <si>
    <t>marissa519</t>
  </si>
  <si>
    <t>Tainomangu</t>
  </si>
  <si>
    <t>alwinac</t>
  </si>
  <si>
    <t>amberfallwell</t>
  </si>
  <si>
    <t>jenni_w</t>
  </si>
  <si>
    <t>missread</t>
  </si>
  <si>
    <t>brittanyyyk</t>
  </si>
  <si>
    <t>Psalmy</t>
  </si>
  <si>
    <t>xBellaBaby</t>
  </si>
  <si>
    <t>jillglavan</t>
  </si>
  <si>
    <t>alyssacee</t>
  </si>
  <si>
    <t>steepfrugut</t>
  </si>
  <si>
    <t>lilmisskirstie</t>
  </si>
  <si>
    <t>katiemari</t>
  </si>
  <si>
    <t>xdamman</t>
  </si>
  <si>
    <t>fafafab</t>
  </si>
  <si>
    <t>anitagt</t>
  </si>
  <si>
    <t>domibeyer</t>
  </si>
  <si>
    <t>robtyrie</t>
  </si>
  <si>
    <t>JaseyRae_</t>
  </si>
  <si>
    <t>Sandissonx</t>
  </si>
  <si>
    <t>smallsco</t>
  </si>
  <si>
    <t>KatesMcGee</t>
  </si>
  <si>
    <t>clarissabby</t>
  </si>
  <si>
    <t>froggiez1</t>
  </si>
  <si>
    <t>Chriss_S</t>
  </si>
  <si>
    <t>orlyrodriguez</t>
  </si>
  <si>
    <t>sunnymchao</t>
  </si>
  <si>
    <t>xxASHLEYY</t>
  </si>
  <si>
    <t>soey101</t>
  </si>
  <si>
    <t>HollywoodSin</t>
  </si>
  <si>
    <t>philpow</t>
  </si>
  <si>
    <t>KarenL18</t>
  </si>
  <si>
    <t>Obscura</t>
  </si>
  <si>
    <t>SamSilv</t>
  </si>
  <si>
    <t>paulinaoh</t>
  </si>
  <si>
    <t>MalikiAziz</t>
  </si>
  <si>
    <t>anDrea150695</t>
  </si>
  <si>
    <t>Mimisnow</t>
  </si>
  <si>
    <t>unnuagedecole</t>
  </si>
  <si>
    <t>fittorrent</t>
  </si>
  <si>
    <t>ichadman</t>
  </si>
  <si>
    <t>Dorkus_</t>
  </si>
  <si>
    <t>elliebytes</t>
  </si>
  <si>
    <t>mzshellzzz</t>
  </si>
  <si>
    <t>toriskinner</t>
  </si>
  <si>
    <t>lunajade</t>
  </si>
  <si>
    <t>bradcoughlin</t>
  </si>
  <si>
    <t>Tarii93</t>
  </si>
  <si>
    <t>THE_SEXY_EVIL</t>
  </si>
  <si>
    <t>TheOtherAlistai</t>
  </si>
  <si>
    <t>jajachua</t>
  </si>
  <si>
    <t>cararusso</t>
  </si>
  <si>
    <t>Seedy87</t>
  </si>
  <si>
    <t>danhere</t>
  </si>
  <si>
    <t>SamWell92</t>
  </si>
  <si>
    <t>GBY</t>
  </si>
  <si>
    <t>krisatomic</t>
  </si>
  <si>
    <t>thefullMONTIE</t>
  </si>
  <si>
    <t>ZoERUDURS</t>
  </si>
  <si>
    <t>yannong</t>
  </si>
  <si>
    <t>DaisyDeadhead</t>
  </si>
  <si>
    <t>monkeyco</t>
  </si>
  <si>
    <t>Enjoem</t>
  </si>
  <si>
    <t>MINDSTREAMRADIO</t>
  </si>
  <si>
    <t>ashtonnnnnn</t>
  </si>
  <si>
    <t>ThinkerGoneMad</t>
  </si>
  <si>
    <t>Artytypes</t>
  </si>
  <si>
    <t>xfraukex</t>
  </si>
  <si>
    <t>KirstenWOW</t>
  </si>
  <si>
    <t>sabrinablanks</t>
  </si>
  <si>
    <t>video_villain</t>
  </si>
  <si>
    <t>ResetRadio</t>
  </si>
  <si>
    <t>einfeldt</t>
  </si>
  <si>
    <t>roobarb</t>
  </si>
  <si>
    <t>jazzpockett</t>
  </si>
  <si>
    <t>aculbreth</t>
  </si>
  <si>
    <t>flumpme</t>
  </si>
  <si>
    <t>MaiteWorld</t>
  </si>
  <si>
    <t>Timbertyphoon</t>
  </si>
  <si>
    <t>Aranxii</t>
  </si>
  <si>
    <t>ElanMan</t>
  </si>
  <si>
    <t>emmamargaret</t>
  </si>
  <si>
    <t>ShandaTeals</t>
  </si>
  <si>
    <t>HillaryHermes13</t>
  </si>
  <si>
    <t>AnthonyKetchum</t>
  </si>
  <si>
    <t>spdesigns1</t>
  </si>
  <si>
    <t>mererenee</t>
  </si>
  <si>
    <t>Sammmmeh</t>
  </si>
  <si>
    <t>yellowdogsandy</t>
  </si>
  <si>
    <t>VikkiStar</t>
  </si>
  <si>
    <t>SoWrongItsAud</t>
  </si>
  <si>
    <t>SaChCh</t>
  </si>
  <si>
    <t>bllokim</t>
  </si>
  <si>
    <t>sashataakheru</t>
  </si>
  <si>
    <t>icrashplanes</t>
  </si>
  <si>
    <t>spitesprite</t>
  </si>
  <si>
    <t>seruniputri</t>
  </si>
  <si>
    <t>palmita27</t>
  </si>
  <si>
    <t>FlashyAshy</t>
  </si>
  <si>
    <t>Seanfunk</t>
  </si>
  <si>
    <t>gemilita</t>
  </si>
  <si>
    <t>jeverton</t>
  </si>
  <si>
    <t>helloiamviolet</t>
  </si>
  <si>
    <t>andy_number36</t>
  </si>
  <si>
    <t>callummccahon</t>
  </si>
  <si>
    <t>furiouscouture</t>
  </si>
  <si>
    <t>WolfSnap</t>
  </si>
  <si>
    <t>AgainstClint</t>
  </si>
  <si>
    <t>MariRamos</t>
  </si>
  <si>
    <t>daterwey</t>
  </si>
  <si>
    <t>marulechi</t>
  </si>
  <si>
    <t>peterpham</t>
  </si>
  <si>
    <t>angelirosales</t>
  </si>
  <si>
    <t>lpspblg</t>
  </si>
  <si>
    <t>hrtdlovebrkn</t>
  </si>
  <si>
    <t>lucyc_</t>
  </si>
  <si>
    <t>indranama</t>
  </si>
  <si>
    <t>CYimsofly</t>
  </si>
  <si>
    <t>clarebear92</t>
  </si>
  <si>
    <t>timprater</t>
  </si>
  <si>
    <t>booksbelow</t>
  </si>
  <si>
    <t>Manfred77</t>
  </si>
  <si>
    <t>DiageoLiam</t>
  </si>
  <si>
    <t>CatCarter11</t>
  </si>
  <si>
    <t>TaylorBlahh</t>
  </si>
  <si>
    <t>loveciaralove</t>
  </si>
  <si>
    <t>NickDAnna</t>
  </si>
  <si>
    <t>StephSF2NY</t>
  </si>
  <si>
    <t>heyheybeth</t>
  </si>
  <si>
    <t>stpedestrian</t>
  </si>
  <si>
    <t>ohh_donna</t>
  </si>
  <si>
    <t>xMuSiCxDrEaMeRx</t>
  </si>
  <si>
    <t>mizzchloebaby</t>
  </si>
  <si>
    <t>jatorre</t>
  </si>
  <si>
    <t>ash_kay</t>
  </si>
  <si>
    <t>ashvec</t>
  </si>
  <si>
    <t>Tutsays</t>
  </si>
  <si>
    <t>kasia8</t>
  </si>
  <si>
    <t>SkyBPink</t>
  </si>
  <si>
    <t>mads_x3</t>
  </si>
  <si>
    <t>lovehasnologic</t>
  </si>
  <si>
    <t>kobemitsu</t>
  </si>
  <si>
    <t>rachelllllll</t>
  </si>
  <si>
    <t>BonnieJStrong</t>
  </si>
  <si>
    <t>CherieLeach</t>
  </si>
  <si>
    <t>BirdyFierce</t>
  </si>
  <si>
    <t>HelosGirl</t>
  </si>
  <si>
    <t>Fudge44</t>
  </si>
  <si>
    <t>looneytunes</t>
  </si>
  <si>
    <t>lauramichelin</t>
  </si>
  <si>
    <t>MeganThurman</t>
  </si>
  <si>
    <t>quietriot1212</t>
  </si>
  <si>
    <t>ToddPitts</t>
  </si>
  <si>
    <t>BethNutters</t>
  </si>
  <si>
    <t>ralphli</t>
  </si>
  <si>
    <t>erinjac</t>
  </si>
  <si>
    <t>sheistheemily</t>
  </si>
  <si>
    <t>M4ttyyy</t>
  </si>
  <si>
    <t>kitcat21</t>
  </si>
  <si>
    <t>majc25</t>
  </si>
  <si>
    <t>angelbek09</t>
  </si>
  <si>
    <t xml:space="preserve">Off to work! </t>
  </si>
  <si>
    <t>YasminLovee</t>
  </si>
  <si>
    <t>mrising_phoenix</t>
  </si>
  <si>
    <t>so_smiley</t>
  </si>
  <si>
    <t>jennydawnn</t>
  </si>
  <si>
    <t>fieso</t>
  </si>
  <si>
    <t>VsMama</t>
  </si>
  <si>
    <t>knwhitten</t>
  </si>
  <si>
    <t>Pantsofgold</t>
  </si>
  <si>
    <t>lopezrm77</t>
  </si>
  <si>
    <t>brendacooper</t>
  </si>
  <si>
    <t>nikwik</t>
  </si>
  <si>
    <t>acidicfizz</t>
  </si>
  <si>
    <t>philmetcalfedj</t>
  </si>
  <si>
    <t>Madril</t>
  </si>
  <si>
    <t>debsoon</t>
  </si>
  <si>
    <t>JeanKFoto</t>
  </si>
  <si>
    <t>Adnile</t>
  </si>
  <si>
    <t>Devona09</t>
  </si>
  <si>
    <t>Lisa_Marie93</t>
  </si>
  <si>
    <t>Ecahodgkins</t>
  </si>
  <si>
    <t>katleverx</t>
  </si>
  <si>
    <t>ergyu</t>
  </si>
  <si>
    <t>Legit_ItsColton</t>
  </si>
  <si>
    <t>Heatherlyb</t>
  </si>
  <si>
    <t>Harrie1703</t>
  </si>
  <si>
    <t>SoerenS</t>
  </si>
  <si>
    <t>JazziiMassacre</t>
  </si>
  <si>
    <t>NMassi</t>
  </si>
  <si>
    <t>scottmallin</t>
  </si>
  <si>
    <t>Saims</t>
  </si>
  <si>
    <t>djcraigmitchell</t>
  </si>
  <si>
    <t>cunei4m</t>
  </si>
  <si>
    <t>DUHLISH</t>
  </si>
  <si>
    <t>estrellaxstarr</t>
  </si>
  <si>
    <t>graveyard_tan</t>
  </si>
  <si>
    <t>Tina_claire</t>
  </si>
  <si>
    <t>jennylenore</t>
  </si>
  <si>
    <t>cabulletboy</t>
  </si>
  <si>
    <t>ejhonsa</t>
  </si>
  <si>
    <t>shelmajor</t>
  </si>
  <si>
    <t>xtapol</t>
  </si>
  <si>
    <t>jeneyfer528</t>
  </si>
  <si>
    <t>ASHLEYYx8D</t>
  </si>
  <si>
    <t xml:space="preserve">is fed up </t>
  </si>
  <si>
    <t>siaan</t>
  </si>
  <si>
    <t>AlyssaMS</t>
  </si>
  <si>
    <t>DeanHolland</t>
  </si>
  <si>
    <t>reneeblair</t>
  </si>
  <si>
    <t>Stephanie9683</t>
  </si>
  <si>
    <t>Susanluann</t>
  </si>
  <si>
    <t>dormier801</t>
  </si>
  <si>
    <t>leslie_sings</t>
  </si>
  <si>
    <t>kayladoodle</t>
  </si>
  <si>
    <t>boxing_clever</t>
  </si>
  <si>
    <t>korimU</t>
  </si>
  <si>
    <t>WallsBleedLust</t>
  </si>
  <si>
    <t>bennystrange</t>
  </si>
  <si>
    <t>ABeau</t>
  </si>
  <si>
    <t>emmaboone</t>
  </si>
  <si>
    <t>EmmaJimjam</t>
  </si>
  <si>
    <t>_loou</t>
  </si>
  <si>
    <t>stevestockin</t>
  </si>
  <si>
    <t>superrhino01</t>
  </si>
  <si>
    <t>elizabethonline</t>
  </si>
  <si>
    <t>ssunnyfunny</t>
  </si>
  <si>
    <t>Shannonyelland</t>
  </si>
  <si>
    <t xml:space="preserve">going home today </t>
  </si>
  <si>
    <t>bklyngirlswag</t>
  </si>
  <si>
    <t>Novagirl1970</t>
  </si>
  <si>
    <t>neniell</t>
  </si>
  <si>
    <t>eemaychow</t>
  </si>
  <si>
    <t>glamourissy7</t>
  </si>
  <si>
    <t>ifuseekamy_</t>
  </si>
  <si>
    <t>lucky2bjes</t>
  </si>
  <si>
    <t>krisnobles</t>
  </si>
  <si>
    <t>drew</t>
  </si>
  <si>
    <t>macitpink</t>
  </si>
  <si>
    <t>jdalton</t>
  </si>
  <si>
    <t>SkibletAtHeart</t>
  </si>
  <si>
    <t>Ashlee__xD</t>
  </si>
  <si>
    <t>Obijee</t>
  </si>
  <si>
    <t>BigBlacks22s</t>
  </si>
  <si>
    <t>barbiedressmeup</t>
  </si>
  <si>
    <t>iHRH</t>
  </si>
  <si>
    <t>lmh328</t>
  </si>
  <si>
    <t>Steffie_squidge</t>
  </si>
  <si>
    <t>tobinart</t>
  </si>
  <si>
    <t>_marlen_</t>
  </si>
  <si>
    <t>lutoma</t>
  </si>
  <si>
    <t>mrgenius23</t>
  </si>
  <si>
    <t>Vappy</t>
  </si>
  <si>
    <t>brutejonny</t>
  </si>
  <si>
    <t>HolliiieJannee</t>
  </si>
  <si>
    <t>isolovetwilight</t>
  </si>
  <si>
    <t>windscryer</t>
  </si>
  <si>
    <t>Lisa_Luu</t>
  </si>
  <si>
    <t>thakkar</t>
  </si>
  <si>
    <t>inchy26</t>
  </si>
  <si>
    <t>takeherthere</t>
  </si>
  <si>
    <t>stefaniemari</t>
  </si>
  <si>
    <t>ashleyjean</t>
  </si>
  <si>
    <t>Teke86</t>
  </si>
  <si>
    <t>ashleighbecu</t>
  </si>
  <si>
    <t>GirlyGirl97</t>
  </si>
  <si>
    <t>BlondieJones</t>
  </si>
  <si>
    <t>kcobrien13</t>
  </si>
  <si>
    <t>speedyian</t>
  </si>
  <si>
    <t>awhitney2b</t>
  </si>
  <si>
    <t>christelpierce</t>
  </si>
  <si>
    <t>Kashmir6</t>
  </si>
  <si>
    <t>MeloPlum</t>
  </si>
  <si>
    <t>sarahhpuxtyy</t>
  </si>
  <si>
    <t>TheRandomiser</t>
  </si>
  <si>
    <t>laura_kortlandt</t>
  </si>
  <si>
    <t>elizabetty</t>
  </si>
  <si>
    <t>artmeanslove</t>
  </si>
  <si>
    <t>Chrus</t>
  </si>
  <si>
    <t>fakeplasticliz</t>
  </si>
  <si>
    <t>mr_chan</t>
  </si>
  <si>
    <t>DerekNeedsALife</t>
  </si>
  <si>
    <t>mlantswelshgirl</t>
  </si>
  <si>
    <t>chezus1</t>
  </si>
  <si>
    <t>rachelduval</t>
  </si>
  <si>
    <t>QuacyJ</t>
  </si>
  <si>
    <t>chellebeatx3</t>
  </si>
  <si>
    <t>jillianriscoe</t>
  </si>
  <si>
    <t>c_arol</t>
  </si>
  <si>
    <t>likeasong_</t>
  </si>
  <si>
    <t>MusicLoverxD</t>
  </si>
  <si>
    <t>askaaronlee</t>
  </si>
  <si>
    <t>HaleyMegan</t>
  </si>
  <si>
    <t>cricohermoso</t>
  </si>
  <si>
    <t>Hansrozz</t>
  </si>
  <si>
    <t>wes_125</t>
  </si>
  <si>
    <t>collidingatoms</t>
  </si>
  <si>
    <t>Lyndsb82</t>
  </si>
  <si>
    <t>lokjelokje</t>
  </si>
  <si>
    <t>brockmasterson</t>
  </si>
  <si>
    <t>jacqui</t>
  </si>
  <si>
    <t>Jazzy_J21</t>
  </si>
  <si>
    <t>simplytiaja</t>
  </si>
  <si>
    <t>yamagushi</t>
  </si>
  <si>
    <t>MathildaaB</t>
  </si>
  <si>
    <t>laconic</t>
  </si>
  <si>
    <t>time2stand</t>
  </si>
  <si>
    <t>warnis</t>
  </si>
  <si>
    <t>craiggold</t>
  </si>
  <si>
    <t>Eiwen</t>
  </si>
  <si>
    <t>angilio</t>
  </si>
  <si>
    <t>hannah_duh</t>
  </si>
  <si>
    <t>dopeyalex</t>
  </si>
  <si>
    <t>MeggieDarling</t>
  </si>
  <si>
    <t>xocarissajonas</t>
  </si>
  <si>
    <t>iKilan</t>
  </si>
  <si>
    <t>dimples_03</t>
  </si>
  <si>
    <t>tartanink</t>
  </si>
  <si>
    <t>MichaelCBeck</t>
  </si>
  <si>
    <t>JOYVEY</t>
  </si>
  <si>
    <t>LoveMaryBaxter</t>
  </si>
  <si>
    <t>OGOchoCinco</t>
  </si>
  <si>
    <t>originaljamas</t>
  </si>
  <si>
    <t>laura_waldorf</t>
  </si>
  <si>
    <t>doph89</t>
  </si>
  <si>
    <t>iLoveJellyBelly</t>
  </si>
  <si>
    <t>MattMan10</t>
  </si>
  <si>
    <t>KendraJae</t>
  </si>
  <si>
    <t>reneekismet</t>
  </si>
  <si>
    <t>viktoriameadowz</t>
  </si>
  <si>
    <t>heywednesday</t>
  </si>
  <si>
    <t>LiLo1</t>
  </si>
  <si>
    <t>alancarrisastar</t>
  </si>
  <si>
    <t>Mel_Preston</t>
  </si>
  <si>
    <t>Robstarr</t>
  </si>
  <si>
    <t>arrich</t>
  </si>
  <si>
    <t>Amanda_Jacobs</t>
  </si>
  <si>
    <t>doyoujive</t>
  </si>
  <si>
    <t>mrcannon</t>
  </si>
  <si>
    <t>i0exception</t>
  </si>
  <si>
    <t>cwisteen</t>
  </si>
  <si>
    <t xml:space="preserve">On my way home. </t>
  </si>
  <si>
    <t>heyylinnaa</t>
  </si>
  <si>
    <t>androslee</t>
  </si>
  <si>
    <t>monkhaus</t>
  </si>
  <si>
    <t>mmuszynski</t>
  </si>
  <si>
    <t>stixxeh</t>
  </si>
  <si>
    <t>summermendoza</t>
  </si>
  <si>
    <t>gimboland</t>
  </si>
  <si>
    <t>maximz2005</t>
  </si>
  <si>
    <t>katrei626</t>
  </si>
  <si>
    <t>RenaDena</t>
  </si>
  <si>
    <t>beccamcfly</t>
  </si>
  <si>
    <t>sunnibear</t>
  </si>
  <si>
    <t>johnnyteater</t>
  </si>
  <si>
    <t>PerfectRemedy</t>
  </si>
  <si>
    <t>TonyLetts</t>
  </si>
  <si>
    <t>RedEbSeb</t>
  </si>
  <si>
    <t>SarahShackshaft</t>
  </si>
  <si>
    <t>relong</t>
  </si>
  <si>
    <t>AshleyGarza</t>
  </si>
  <si>
    <t>Tae93luvswillie</t>
  </si>
  <si>
    <t>kkfrae</t>
  </si>
  <si>
    <t>mintysnowflake7</t>
  </si>
  <si>
    <t>bharathyellapu</t>
  </si>
  <si>
    <t>Kimberly__Young</t>
  </si>
  <si>
    <t>malloryleisten</t>
  </si>
  <si>
    <t>Fletchchax</t>
  </si>
  <si>
    <t>Steph996</t>
  </si>
  <si>
    <t>PolygonBoise</t>
  </si>
  <si>
    <t>blindoctorswife</t>
  </si>
  <si>
    <t>MaryleeFOD</t>
  </si>
  <si>
    <t>Gemcicle</t>
  </si>
  <si>
    <t>lilpea</t>
  </si>
  <si>
    <t>cattysheba</t>
  </si>
  <si>
    <t>EricaFBaby</t>
  </si>
  <si>
    <t>JordanLeanne</t>
  </si>
  <si>
    <t>_karlaG</t>
  </si>
  <si>
    <t>caitlinerd</t>
  </si>
  <si>
    <t>LemurVsLynx</t>
  </si>
  <si>
    <t>heatherrrocks</t>
  </si>
  <si>
    <t>LisaLeggz</t>
  </si>
  <si>
    <t>Carpediemcymru</t>
  </si>
  <si>
    <t>laurenbabydoll</t>
  </si>
  <si>
    <t>millerian</t>
  </si>
  <si>
    <t>Draxa</t>
  </si>
  <si>
    <t>JadeRhianna</t>
  </si>
  <si>
    <t>krazykoolkissez</t>
  </si>
  <si>
    <t>naenae2605</t>
  </si>
  <si>
    <t>heregoessteph</t>
  </si>
  <si>
    <t>SunKissedLVGame</t>
  </si>
  <si>
    <t>iloveyou_more</t>
  </si>
  <si>
    <t>yeaaashleyy</t>
  </si>
  <si>
    <t>ALESHABELL</t>
  </si>
  <si>
    <t>thekellychalk</t>
  </si>
  <si>
    <t>irishnutcase</t>
  </si>
  <si>
    <t>icanhasdinos</t>
  </si>
  <si>
    <t>bytera</t>
  </si>
  <si>
    <t>Jessiicake</t>
  </si>
  <si>
    <t>ohhsokay</t>
  </si>
  <si>
    <t>babytommy</t>
  </si>
  <si>
    <t>iblamefish</t>
  </si>
  <si>
    <t>Thats2OsInGoose</t>
  </si>
  <si>
    <t>alt_ducky</t>
  </si>
  <si>
    <t>wolfpackbask13</t>
  </si>
  <si>
    <t>TheDramaDiva</t>
  </si>
  <si>
    <t>monicaistrashy</t>
  </si>
  <si>
    <t>MariaMcmillan</t>
  </si>
  <si>
    <t>Perspicacious01</t>
  </si>
  <si>
    <t>stfany13</t>
  </si>
  <si>
    <t>jjfortheking</t>
  </si>
  <si>
    <t>krisztinatordai</t>
  </si>
  <si>
    <t>landpirate636</t>
  </si>
  <si>
    <t>JenniKnight</t>
  </si>
  <si>
    <t>abbyvsyou</t>
  </si>
  <si>
    <t>_jenniifer</t>
  </si>
  <si>
    <t>spikemeo4</t>
  </si>
  <si>
    <t>m1ss_ashl3e</t>
  </si>
  <si>
    <t>AllieHundley</t>
  </si>
  <si>
    <t>BeeBeeKins</t>
  </si>
  <si>
    <t>mzvannamichelle</t>
  </si>
  <si>
    <t>jeanxskirt</t>
  </si>
  <si>
    <t>soosixty</t>
  </si>
  <si>
    <t>FayEgo1</t>
  </si>
  <si>
    <t>Viiickiiie</t>
  </si>
  <si>
    <t>zenkitteh</t>
  </si>
  <si>
    <t>lovingjordan</t>
  </si>
  <si>
    <t>lillard</t>
  </si>
  <si>
    <t>LoreniaCarranza</t>
  </si>
  <si>
    <t>chriscendana</t>
  </si>
  <si>
    <t>SheenaCakes</t>
  </si>
  <si>
    <t>photographyluvr</t>
  </si>
  <si>
    <t>ChrisIsSnowie</t>
  </si>
  <si>
    <t>BitchinWallaby</t>
  </si>
  <si>
    <t>echeng</t>
  </si>
  <si>
    <t>VeeIchik</t>
  </si>
  <si>
    <t>Mz_Surreal</t>
  </si>
  <si>
    <t>terrellturner</t>
  </si>
  <si>
    <t>izzy719</t>
  </si>
  <si>
    <t>devil</t>
  </si>
  <si>
    <t>lauren_was_hur</t>
  </si>
  <si>
    <t>Izzyray</t>
  </si>
  <si>
    <t>cecamy</t>
  </si>
  <si>
    <t>Rhonnybay</t>
  </si>
  <si>
    <t>staciestallings</t>
  </si>
  <si>
    <t>jasdonwar</t>
  </si>
  <si>
    <t>kajoodle</t>
  </si>
  <si>
    <t>SerenityLove</t>
  </si>
  <si>
    <t>xOutMichelle</t>
  </si>
  <si>
    <t>PennyPirate</t>
  </si>
  <si>
    <t>SJohnson85</t>
  </si>
  <si>
    <t>jennyvilleda</t>
  </si>
  <si>
    <t>uvtrick</t>
  </si>
  <si>
    <t>kaygray1</t>
  </si>
  <si>
    <t>PeaceTraining</t>
  </si>
  <si>
    <t>marisatangorra</t>
  </si>
  <si>
    <t>lauraistheeshiz</t>
  </si>
  <si>
    <t>MsVFAB</t>
  </si>
  <si>
    <t>princearies</t>
  </si>
  <si>
    <t>daydreamz</t>
  </si>
  <si>
    <t>MissBarry</t>
  </si>
  <si>
    <t>CrystalSartison</t>
  </si>
  <si>
    <t>samner</t>
  </si>
  <si>
    <t>marinawalker</t>
  </si>
  <si>
    <t>mannymovies</t>
  </si>
  <si>
    <t>colettebennett</t>
  </si>
  <si>
    <t>erinsunday</t>
  </si>
  <si>
    <t>skittlesmn</t>
  </si>
  <si>
    <t>Coachvolleyball</t>
  </si>
  <si>
    <t>torrylike</t>
  </si>
  <si>
    <t>geospizafortis</t>
  </si>
  <si>
    <t>ShoeGal007</t>
  </si>
  <si>
    <t>beeeeeg</t>
  </si>
  <si>
    <t>forcedreaction</t>
  </si>
  <si>
    <t>rohit_khurana</t>
  </si>
  <si>
    <t>felicityjade</t>
  </si>
  <si>
    <t>joemillz</t>
  </si>
  <si>
    <t>Jeeverz</t>
  </si>
  <si>
    <t>ashajonas</t>
  </si>
  <si>
    <t>ab15</t>
  </si>
  <si>
    <t>IceAngel85</t>
  </si>
  <si>
    <t>stylingbritt</t>
  </si>
  <si>
    <t>In_Excess</t>
  </si>
  <si>
    <t>Arabe11a</t>
  </si>
  <si>
    <t>jstef11</t>
  </si>
  <si>
    <t>Andrea_B_</t>
  </si>
  <si>
    <t>roseahmad</t>
  </si>
  <si>
    <t>timbuckteeth</t>
  </si>
  <si>
    <t>Stace15</t>
  </si>
  <si>
    <t>wynchester76</t>
  </si>
  <si>
    <t>ashleyl0ves</t>
  </si>
  <si>
    <t>heatherharkin</t>
  </si>
  <si>
    <t>alyssalovelyy</t>
  </si>
  <si>
    <t>minahb53</t>
  </si>
  <si>
    <t>StewartWade</t>
  </si>
  <si>
    <t>Lindseyyx3</t>
  </si>
  <si>
    <t>claytonroche</t>
  </si>
  <si>
    <t>mandylim84</t>
  </si>
  <si>
    <t>Miss_Clariss</t>
  </si>
  <si>
    <t>SnackMantis</t>
  </si>
  <si>
    <t>cinthiabby</t>
  </si>
  <si>
    <t>ethankillett</t>
  </si>
  <si>
    <t>Criss_Ittermann</t>
  </si>
  <si>
    <t>unforgiven22</t>
  </si>
  <si>
    <t>sunnyemlie</t>
  </si>
  <si>
    <t xml:space="preserve">i dont feel well at all </t>
  </si>
  <si>
    <t>velosnaps</t>
  </si>
  <si>
    <t>tdwilkerson</t>
  </si>
  <si>
    <t>KarenAlloy</t>
  </si>
  <si>
    <t>SClarkin</t>
  </si>
  <si>
    <t>ssteph24</t>
  </si>
  <si>
    <t>clau_mexico</t>
  </si>
  <si>
    <t>ilovegirlsaloud</t>
  </si>
  <si>
    <t>lesliethesquid</t>
  </si>
  <si>
    <t>Mandie_Lynn</t>
  </si>
  <si>
    <t>McCakin</t>
  </si>
  <si>
    <t>ChickadeeMusic</t>
  </si>
  <si>
    <t>AnthonyHud</t>
  </si>
  <si>
    <t>smartassredhead</t>
  </si>
  <si>
    <t>hollyk</t>
  </si>
  <si>
    <t>Beccahglind</t>
  </si>
  <si>
    <t>stechentin</t>
  </si>
  <si>
    <t>holliann16</t>
  </si>
  <si>
    <t>ReginaRoyan</t>
  </si>
  <si>
    <t>Minnowmeow</t>
  </si>
  <si>
    <t>Rey_Kay</t>
  </si>
  <si>
    <t>iSpellcaster</t>
  </si>
  <si>
    <t>MayaPapayaa</t>
  </si>
  <si>
    <t>junneee</t>
  </si>
  <si>
    <t>katieheartsjls</t>
  </si>
  <si>
    <t>zhintia_alexa</t>
  </si>
  <si>
    <t>cariquinn</t>
  </si>
  <si>
    <t>xdilemma</t>
  </si>
  <si>
    <t>andrewbors</t>
  </si>
  <si>
    <t>electropirate</t>
  </si>
  <si>
    <t>Chloe3c</t>
  </si>
  <si>
    <t>kekelindsey</t>
  </si>
  <si>
    <t>FreyaLeeA1</t>
  </si>
  <si>
    <t>StefanieHeden</t>
  </si>
  <si>
    <t>1 exam done...went ok - headache=MASSIVE OW  http://tinyurl.com/qzhc4r</t>
  </si>
  <si>
    <t>TimotheosOK</t>
  </si>
  <si>
    <t>UISProphet</t>
  </si>
  <si>
    <t>bbnugent</t>
  </si>
  <si>
    <t>lassooftruth</t>
  </si>
  <si>
    <t>NikkiSorrow</t>
  </si>
  <si>
    <t>RachelMacGregor</t>
  </si>
  <si>
    <t>gia4334</t>
  </si>
  <si>
    <t>tehchrister</t>
  </si>
  <si>
    <t>rouseymousey</t>
  </si>
  <si>
    <t>DaynaRoselli</t>
  </si>
  <si>
    <t>EmilyCampagna</t>
  </si>
  <si>
    <t>MissPlush</t>
  </si>
  <si>
    <t>brendarreyes</t>
  </si>
  <si>
    <t>BabyBrenna</t>
  </si>
  <si>
    <t>kikistar</t>
  </si>
  <si>
    <t>crystal_craziie</t>
  </si>
  <si>
    <t>bcjanes</t>
  </si>
  <si>
    <t>kcapp02</t>
  </si>
  <si>
    <t>phoenixneu</t>
  </si>
  <si>
    <t>ninjarosie</t>
  </si>
  <si>
    <t>glasser</t>
  </si>
  <si>
    <t>the_roxmaniac</t>
  </si>
  <si>
    <t>liveinlove852</t>
  </si>
  <si>
    <t>trentyou</t>
  </si>
  <si>
    <t>JSircle</t>
  </si>
  <si>
    <t>BigDave469</t>
  </si>
  <si>
    <t>takeitgreen</t>
  </si>
  <si>
    <t>JniceLOVE</t>
  </si>
  <si>
    <t>farialk</t>
  </si>
  <si>
    <t>absolutely_m</t>
  </si>
  <si>
    <t>isabelpinkskull</t>
  </si>
  <si>
    <t>jerseydylan</t>
  </si>
  <si>
    <t>CiakyAAR</t>
  </si>
  <si>
    <t>johannajoie</t>
  </si>
  <si>
    <t>MattDrManhattan</t>
  </si>
  <si>
    <t>prettyeyes2001</t>
  </si>
  <si>
    <t>mejialabi</t>
  </si>
  <si>
    <t>IamChrisBlair</t>
  </si>
  <si>
    <t>Boo_93</t>
  </si>
  <si>
    <t>danisanna</t>
  </si>
  <si>
    <t>Sofluid</t>
  </si>
  <si>
    <t>xxkroseexx</t>
  </si>
  <si>
    <t>mistyleek</t>
  </si>
  <si>
    <t>nanzdeaux</t>
  </si>
  <si>
    <t>allieshuman</t>
  </si>
  <si>
    <t>Fefi_Doesit</t>
  </si>
  <si>
    <t>sammydearr</t>
  </si>
  <si>
    <t>Mileyfan1694</t>
  </si>
  <si>
    <t>lslavi2</t>
  </si>
  <si>
    <t>danielmardjuadi</t>
  </si>
  <si>
    <t>socalsangels</t>
  </si>
  <si>
    <t>tweetsbyS</t>
  </si>
  <si>
    <t>mcjonasrockerr</t>
  </si>
  <si>
    <t>MikeyJ</t>
  </si>
  <si>
    <t>trackjc43</t>
  </si>
  <si>
    <t>natmedi12</t>
  </si>
  <si>
    <t>thebestbee</t>
  </si>
  <si>
    <t>thomasem</t>
  </si>
  <si>
    <t>ConawBe</t>
  </si>
  <si>
    <t>MissBim</t>
  </si>
  <si>
    <t>framosaz</t>
  </si>
  <si>
    <t>reverenddoom</t>
  </si>
  <si>
    <t>cristalyy</t>
  </si>
  <si>
    <t>belindabird</t>
  </si>
  <si>
    <t>AustinSolomona</t>
  </si>
  <si>
    <t>frebro</t>
  </si>
  <si>
    <t>mirgoes2eleven</t>
  </si>
  <si>
    <t>meredithlooms</t>
  </si>
  <si>
    <t>LexiJ25</t>
  </si>
  <si>
    <t>iitzjacky</t>
  </si>
  <si>
    <t>emmaneustel</t>
  </si>
  <si>
    <t>UKScrappers</t>
  </si>
  <si>
    <t>naledi</t>
  </si>
  <si>
    <t>tamchristine</t>
  </si>
  <si>
    <t>WhiteDragonFire</t>
  </si>
  <si>
    <t>hanz_1192</t>
  </si>
  <si>
    <t>4EverInABind</t>
  </si>
  <si>
    <t>Geniqua</t>
  </si>
  <si>
    <t>chrisgillick</t>
  </si>
  <si>
    <t>Em105</t>
  </si>
  <si>
    <t>_einahpetS</t>
  </si>
  <si>
    <t>awakeanddreamin</t>
  </si>
  <si>
    <t>kaylatruong</t>
  </si>
  <si>
    <t>sineadkeogh</t>
  </si>
  <si>
    <t>4boys4now</t>
  </si>
  <si>
    <t>katwomanofsteel</t>
  </si>
  <si>
    <t>ItsAntczak</t>
  </si>
  <si>
    <t>Msdivine20</t>
  </si>
  <si>
    <t>tuckerandswiss</t>
  </si>
  <si>
    <t>gingerying</t>
  </si>
  <si>
    <t>Jasmine_Tafoya</t>
  </si>
  <si>
    <t>dublevin</t>
  </si>
  <si>
    <t>pinksushi</t>
  </si>
  <si>
    <t>AlyssaScenicc</t>
  </si>
  <si>
    <t>taylorshook</t>
  </si>
  <si>
    <t>poggle153</t>
  </si>
  <si>
    <t>neonbean</t>
  </si>
  <si>
    <t>d1va_status</t>
  </si>
  <si>
    <t>1ManicButterfly</t>
  </si>
  <si>
    <t>lumideedledum</t>
  </si>
  <si>
    <t>tlhinganhom</t>
  </si>
  <si>
    <t>DebiLayne</t>
  </si>
  <si>
    <t>LornaHaywood</t>
  </si>
  <si>
    <t>Mandazxo</t>
  </si>
  <si>
    <t>StephBizzarro</t>
  </si>
  <si>
    <t>photonat</t>
  </si>
  <si>
    <t>RichNeate</t>
  </si>
  <si>
    <t>chelseabot</t>
  </si>
  <si>
    <t>JordansKitKat</t>
  </si>
  <si>
    <t>zanydude</t>
  </si>
  <si>
    <t>Mashon96</t>
  </si>
  <si>
    <t>shoot_the_moon</t>
  </si>
  <si>
    <t>HotLAMA</t>
  </si>
  <si>
    <t>TheRealMora</t>
  </si>
  <si>
    <t>lyseebee</t>
  </si>
  <si>
    <t>changibedsheets</t>
  </si>
  <si>
    <t>sas73</t>
  </si>
  <si>
    <t>Sophiedreww</t>
  </si>
  <si>
    <t>CertifiedDiva21</t>
  </si>
  <si>
    <t>NikKBEEbOP</t>
  </si>
  <si>
    <t>clara_34</t>
  </si>
  <si>
    <t>aiacobellis</t>
  </si>
  <si>
    <t>theallygroup</t>
  </si>
  <si>
    <t>PortiaME</t>
  </si>
  <si>
    <t>harropx0</t>
  </si>
  <si>
    <t>ericap0128</t>
  </si>
  <si>
    <t>dunkgreener</t>
  </si>
  <si>
    <t>hibikasete</t>
  </si>
  <si>
    <t>malinna</t>
  </si>
  <si>
    <t>katty77</t>
  </si>
  <si>
    <t>jamiekhall</t>
  </si>
  <si>
    <t>IamDivaGlam</t>
  </si>
  <si>
    <t>rebekahatilton</t>
  </si>
  <si>
    <t>ImMisti</t>
  </si>
  <si>
    <t>CicelyElizabeth</t>
  </si>
  <si>
    <t>Evion2000</t>
  </si>
  <si>
    <t>ZeldaSeymour</t>
  </si>
  <si>
    <t>MaloriO</t>
  </si>
  <si>
    <t>Chedsorr</t>
  </si>
  <si>
    <t>maaheen90</t>
  </si>
  <si>
    <t>LydiaCaesar</t>
  </si>
  <si>
    <t>dedeana</t>
  </si>
  <si>
    <t>wowgrrl</t>
  </si>
  <si>
    <t>somecrazyfun</t>
  </si>
  <si>
    <t>LauraOHH2315</t>
  </si>
  <si>
    <t>missvanessaxo</t>
  </si>
  <si>
    <t>katmts07</t>
  </si>
  <si>
    <t>JesseLucas03</t>
  </si>
  <si>
    <t>atlaswoof</t>
  </si>
  <si>
    <t>RitaTheBookworm</t>
  </si>
  <si>
    <t>Katbird_27</t>
  </si>
  <si>
    <t>blai_starker</t>
  </si>
  <si>
    <t>pogoism</t>
  </si>
  <si>
    <t>shawnaaxox</t>
  </si>
  <si>
    <t>sister_stick</t>
  </si>
  <si>
    <t>nicpit</t>
  </si>
  <si>
    <t>Tay_M_</t>
  </si>
  <si>
    <t>AndreaGabrielle</t>
  </si>
  <si>
    <t>liicoelho</t>
  </si>
  <si>
    <t>BethDanielle</t>
  </si>
  <si>
    <t>grey_horse27</t>
  </si>
  <si>
    <t>christincookMUA</t>
  </si>
  <si>
    <t>MrsAGerrard</t>
  </si>
  <si>
    <t>ERNurseJoy</t>
  </si>
  <si>
    <t>halfjack08</t>
  </si>
  <si>
    <t>RichardBPenn</t>
  </si>
  <si>
    <t>Sceeter</t>
  </si>
  <si>
    <t xml:space="preserve">my throat is sore </t>
  </si>
  <si>
    <t>NEWS25LanceWilk</t>
  </si>
  <si>
    <t>SophieJadexo</t>
  </si>
  <si>
    <t>MeticulousBob</t>
  </si>
  <si>
    <t>Ljugarte</t>
  </si>
  <si>
    <t>leather_head</t>
  </si>
  <si>
    <t>lilrainbow89</t>
  </si>
  <si>
    <t>Pudliszek</t>
  </si>
  <si>
    <t>ONOGirl93</t>
  </si>
  <si>
    <t>mynameisdaindra</t>
  </si>
  <si>
    <t>thejakecooney</t>
  </si>
  <si>
    <t>MsGotGuap</t>
  </si>
  <si>
    <t>laura_heffner</t>
  </si>
  <si>
    <t>Emaaa_</t>
  </si>
  <si>
    <t>colecampbell</t>
  </si>
  <si>
    <t>grantexpresses</t>
  </si>
  <si>
    <t>Sammie_b23</t>
  </si>
  <si>
    <t>ruberman</t>
  </si>
  <si>
    <t>JohnMan7</t>
  </si>
  <si>
    <t>oxkarixo</t>
  </si>
  <si>
    <t>luvxs</t>
  </si>
  <si>
    <t>Danyuhl</t>
  </si>
  <si>
    <t>adcoadc</t>
  </si>
  <si>
    <t>mlewicki</t>
  </si>
  <si>
    <t>propellerhead2</t>
  </si>
  <si>
    <t>MoreThanMuscles</t>
  </si>
  <si>
    <t>CuttingOnions</t>
  </si>
  <si>
    <t>MariTorres</t>
  </si>
  <si>
    <t>Johnny_Rage</t>
  </si>
  <si>
    <t>ellielarsen</t>
  </si>
  <si>
    <t>dadj_21</t>
  </si>
  <si>
    <t>greenspan410</t>
  </si>
  <si>
    <t>tokibooo</t>
  </si>
  <si>
    <t>ggen</t>
  </si>
  <si>
    <t>TheTerrordactyl</t>
  </si>
  <si>
    <t>BryanGwin</t>
  </si>
  <si>
    <t>bennycrime</t>
  </si>
  <si>
    <t>genoworld</t>
  </si>
  <si>
    <t>Jsizzle7</t>
  </si>
  <si>
    <t>suicidekitty911</t>
  </si>
  <si>
    <t>hannahwillson</t>
  </si>
  <si>
    <t>Wyldberrie</t>
  </si>
  <si>
    <t>markwotton</t>
  </si>
  <si>
    <t>deelectable</t>
  </si>
  <si>
    <t>davidlover</t>
  </si>
  <si>
    <t>daydreamer87</t>
  </si>
  <si>
    <t>malakhi</t>
  </si>
  <si>
    <t>alliejonas</t>
  </si>
  <si>
    <t>jaspreetgill</t>
  </si>
  <si>
    <t>tommychuck</t>
  </si>
  <si>
    <t>Princ3ssCutie</t>
  </si>
  <si>
    <t>TheBlackTomato</t>
  </si>
  <si>
    <t>wildwoodflower</t>
  </si>
  <si>
    <t>mlhelix</t>
  </si>
  <si>
    <t>HaleyCo</t>
  </si>
  <si>
    <t>kristayay</t>
  </si>
  <si>
    <t>jmanDMC</t>
  </si>
  <si>
    <t>klrogers</t>
  </si>
  <si>
    <t>_nicole</t>
  </si>
  <si>
    <t>kassi911</t>
  </si>
  <si>
    <t>StevenJ18</t>
  </si>
  <si>
    <t>jerricklim</t>
  </si>
  <si>
    <t>chynnashley</t>
  </si>
  <si>
    <t>krazykizza</t>
  </si>
  <si>
    <t>shelbygraham</t>
  </si>
  <si>
    <t>Lauralie444</t>
  </si>
  <si>
    <t>rayyychel</t>
  </si>
  <si>
    <t>hanky_x</t>
  </si>
  <si>
    <t>Jenny_Stuart</t>
  </si>
  <si>
    <t>BrennaSullivan</t>
  </si>
  <si>
    <t>_ehleesa</t>
  </si>
  <si>
    <t>MarLo2332</t>
  </si>
  <si>
    <t>giolchairithe</t>
  </si>
  <si>
    <t>vidluther</t>
  </si>
  <si>
    <t>MoniqueBabez09</t>
  </si>
  <si>
    <t>TheeWildestCard</t>
  </si>
  <si>
    <t>marvinsmisses</t>
  </si>
  <si>
    <t>Tapa421</t>
  </si>
  <si>
    <t>potterspal</t>
  </si>
  <si>
    <t>glizabea</t>
  </si>
  <si>
    <t xml:space="preserve">i hate work </t>
  </si>
  <si>
    <t>BacioLover14</t>
  </si>
  <si>
    <t>Lamayma</t>
  </si>
  <si>
    <t>aarreellyy</t>
  </si>
  <si>
    <t>natalie_a_89</t>
  </si>
  <si>
    <t>sillybananax</t>
  </si>
  <si>
    <t>Trobadora</t>
  </si>
  <si>
    <t>Acaciah</t>
  </si>
  <si>
    <t>outtacontrol56</t>
  </si>
  <si>
    <t>bbgirl92</t>
  </si>
  <si>
    <t>allyleigh32</t>
  </si>
  <si>
    <t>kelannemag</t>
  </si>
  <si>
    <t>tgburgess</t>
  </si>
  <si>
    <t>afg1988</t>
  </si>
  <si>
    <t>mandelish8</t>
  </si>
  <si>
    <t>paulbees</t>
  </si>
  <si>
    <t>combobreaker</t>
  </si>
  <si>
    <t>ryanodonnell</t>
  </si>
  <si>
    <t>MegLovesHouse</t>
  </si>
  <si>
    <t>Jenny_OReilly</t>
  </si>
  <si>
    <t>samiilolcakes</t>
  </si>
  <si>
    <t>smallmatryoshka</t>
  </si>
  <si>
    <t>PrettyGurlB</t>
  </si>
  <si>
    <t>yuntraining</t>
  </si>
  <si>
    <t>TimDillinger</t>
  </si>
  <si>
    <t>MarshallSheldon</t>
  </si>
  <si>
    <t>adamkallen</t>
  </si>
  <si>
    <t>qmuser</t>
  </si>
  <si>
    <t>MiSaMeeSe</t>
  </si>
  <si>
    <t>johnyoung90</t>
  </si>
  <si>
    <t>ceno_byte</t>
  </si>
  <si>
    <t>irisvarsi</t>
  </si>
  <si>
    <t>veronicaily</t>
  </si>
  <si>
    <t>BriBunnie</t>
  </si>
  <si>
    <t>oh_babydoll</t>
  </si>
  <si>
    <t>amanjo</t>
  </si>
  <si>
    <t>luv_ai_08</t>
  </si>
  <si>
    <t>fhm1991</t>
  </si>
  <si>
    <t>BloodyPingu</t>
  </si>
  <si>
    <t>aaandytron</t>
  </si>
  <si>
    <t>KidKJ_21</t>
  </si>
  <si>
    <t>ImmaChocoholic</t>
  </si>
  <si>
    <t>suzi_quzi</t>
  </si>
  <si>
    <t>pantsforcameron</t>
  </si>
  <si>
    <t>secondblast</t>
  </si>
  <si>
    <t>jesscjaws</t>
  </si>
  <si>
    <t>BiancaTonka3</t>
  </si>
  <si>
    <t>kb4332</t>
  </si>
  <si>
    <t>rissara</t>
  </si>
  <si>
    <t>jennettemccurdy</t>
  </si>
  <si>
    <t>KyleHorner</t>
  </si>
  <si>
    <t>terrycafolla</t>
  </si>
  <si>
    <t>smiles_inc</t>
  </si>
  <si>
    <t>lainzter</t>
  </si>
  <si>
    <t>Msasphyxia</t>
  </si>
  <si>
    <t>tigerlilly535</t>
  </si>
  <si>
    <t>insanetruckdriv</t>
  </si>
  <si>
    <t>DigiGirlMimi</t>
  </si>
  <si>
    <t>lishiemcfly</t>
  </si>
  <si>
    <t>LadyMpire</t>
  </si>
  <si>
    <t>vanessa_duhh</t>
  </si>
  <si>
    <t>AzelleStyles</t>
  </si>
  <si>
    <t>RonnieCross</t>
  </si>
  <si>
    <t>richhall</t>
  </si>
  <si>
    <t>Chapuu</t>
  </si>
  <si>
    <t>schottchick06</t>
  </si>
  <si>
    <t>KaiBizZle</t>
  </si>
  <si>
    <t>terrycojones</t>
  </si>
  <si>
    <t>netfart</t>
  </si>
  <si>
    <t>ShayNiicole</t>
  </si>
  <si>
    <t>stickerboy</t>
  </si>
  <si>
    <t>WhitneyLovell89</t>
  </si>
  <si>
    <t>sittingina</t>
  </si>
  <si>
    <t>kimberlyaperson</t>
  </si>
  <si>
    <t>jodiemscott</t>
  </si>
  <si>
    <t>shanparker</t>
  </si>
  <si>
    <t>Nossing</t>
  </si>
  <si>
    <t>tracyneproski</t>
  </si>
  <si>
    <t>msp301</t>
  </si>
  <si>
    <t>poisonxxheart</t>
  </si>
  <si>
    <t>clareh83</t>
  </si>
  <si>
    <t>KittenKuroi</t>
  </si>
  <si>
    <t>evandorn</t>
  </si>
  <si>
    <t>thedominique</t>
  </si>
  <si>
    <t>nie_nie</t>
  </si>
  <si>
    <t>SadiexBoo</t>
  </si>
  <si>
    <t>jjhilarious</t>
  </si>
  <si>
    <t>Gibbo1888</t>
  </si>
  <si>
    <t>daisytalk</t>
  </si>
  <si>
    <t>tiaramerchgirl</t>
  </si>
  <si>
    <t>Babeth</t>
  </si>
  <si>
    <t>BrewersKatiJo</t>
  </si>
  <si>
    <t>rvj5234</t>
  </si>
  <si>
    <t>gentlerabbit</t>
  </si>
  <si>
    <t>jessipetersen</t>
  </si>
  <si>
    <t>LadyTourmaline</t>
  </si>
  <si>
    <t>marknam</t>
  </si>
  <si>
    <t>GinaAngeline</t>
  </si>
  <si>
    <t>LifeMusicDANCE</t>
  </si>
  <si>
    <t>batackett</t>
  </si>
  <si>
    <t>ChristyDH</t>
  </si>
  <si>
    <t>numberless</t>
  </si>
  <si>
    <t>Stereo_Surreal</t>
  </si>
  <si>
    <t>susanbeebe</t>
  </si>
  <si>
    <t>laurenxrad</t>
  </si>
  <si>
    <t>swimnegget</t>
  </si>
  <si>
    <t>HiddenBedside</t>
  </si>
  <si>
    <t>ryanswayze</t>
  </si>
  <si>
    <t>refusedltd</t>
  </si>
  <si>
    <t>heathergiustino</t>
  </si>
  <si>
    <t>terreesuhh</t>
  </si>
  <si>
    <t>idiotenwtf</t>
  </si>
  <si>
    <t>ellemars</t>
  </si>
  <si>
    <t>ughhjoannaaa_xP</t>
  </si>
  <si>
    <t>adychou</t>
  </si>
  <si>
    <t>Melao31311</t>
  </si>
  <si>
    <t>flicksandfood</t>
  </si>
  <si>
    <t>allstartswithn</t>
  </si>
  <si>
    <t>AntiFreeze</t>
  </si>
  <si>
    <t>garymac1965</t>
  </si>
  <si>
    <t>nadimhaque</t>
  </si>
  <si>
    <t>regantanner</t>
  </si>
  <si>
    <t>kevlar33</t>
  </si>
  <si>
    <t>LaurenRomano</t>
  </si>
  <si>
    <t>Daisydaisy87</t>
  </si>
  <si>
    <t>RightHereWithMe</t>
  </si>
  <si>
    <t>DemiLovato4592</t>
  </si>
  <si>
    <t>Jennerosity</t>
  </si>
  <si>
    <t>Kemberton</t>
  </si>
  <si>
    <t>JessMI</t>
  </si>
  <si>
    <t>mollyrocks</t>
  </si>
  <si>
    <t>ronathon</t>
  </si>
  <si>
    <t>drew3486</t>
  </si>
  <si>
    <t>listenveryhard</t>
  </si>
  <si>
    <t>texasnate</t>
  </si>
  <si>
    <t>megpriley</t>
  </si>
  <si>
    <t>dirtybubble1332</t>
  </si>
  <si>
    <t>Punkydeeps90</t>
  </si>
  <si>
    <t>hannahetoile</t>
  </si>
  <si>
    <t>dailystab</t>
  </si>
  <si>
    <t>hlinares</t>
  </si>
  <si>
    <t>sophacles</t>
  </si>
  <si>
    <t>Nolotto</t>
  </si>
  <si>
    <t>CharmsByrne</t>
  </si>
  <si>
    <t>caliboy09</t>
  </si>
  <si>
    <t>TraceyLMJ</t>
  </si>
  <si>
    <t>misslez</t>
  </si>
  <si>
    <t>appleashleyy</t>
  </si>
  <si>
    <t>conwizzle</t>
  </si>
  <si>
    <t>dzbytez</t>
  </si>
  <si>
    <t>sophielockley</t>
  </si>
  <si>
    <t>Syrihn</t>
  </si>
  <si>
    <t>maryumi</t>
  </si>
  <si>
    <t>patriciya</t>
  </si>
  <si>
    <t>__laura_</t>
  </si>
  <si>
    <t>KittyGee</t>
  </si>
  <si>
    <t>Justdip</t>
  </si>
  <si>
    <t>Philosophy11</t>
  </si>
  <si>
    <t>ellisedrew</t>
  </si>
  <si>
    <t>aniline</t>
  </si>
  <si>
    <t>dobbert21</t>
  </si>
  <si>
    <t>gClauds</t>
  </si>
  <si>
    <t>zachhenderson</t>
  </si>
  <si>
    <t>DisjointedHeart</t>
  </si>
  <si>
    <t>DaeHyunKim</t>
  </si>
  <si>
    <t>Coinman333</t>
  </si>
  <si>
    <t>PugMom2</t>
  </si>
  <si>
    <t>WhitSnips</t>
  </si>
  <si>
    <t>ChasitySparkman</t>
  </si>
  <si>
    <t>Streetzor</t>
  </si>
  <si>
    <t>jenafuneral</t>
  </si>
  <si>
    <t>ShellTerrell</t>
  </si>
  <si>
    <t>MissyM76</t>
  </si>
  <si>
    <t>thewebboutique</t>
  </si>
  <si>
    <t>Elise_Smith</t>
  </si>
  <si>
    <t>davereid</t>
  </si>
  <si>
    <t>rhaylol</t>
  </si>
  <si>
    <t>a_dahlface</t>
  </si>
  <si>
    <t>CoMpLeXnSiMpLe</t>
  </si>
  <si>
    <t>pamelamcgraw</t>
  </si>
  <si>
    <t>danielleSmile</t>
  </si>
  <si>
    <t>domesticsith</t>
  </si>
  <si>
    <t>geestah</t>
  </si>
  <si>
    <t>CoopISeeYou</t>
  </si>
  <si>
    <t>chasesterling</t>
  </si>
  <si>
    <t>maryrivss</t>
  </si>
  <si>
    <t>MegLizzy</t>
  </si>
  <si>
    <t>PacketRat</t>
  </si>
  <si>
    <t>kellyvbrown</t>
  </si>
  <si>
    <t>chrisdashrob</t>
  </si>
  <si>
    <t>LOOKIN4JORDAN</t>
  </si>
  <si>
    <t>bettersafetynet</t>
  </si>
  <si>
    <t>ClaudiaProudPJ</t>
  </si>
  <si>
    <t>samcakes</t>
  </si>
  <si>
    <t>wildjenga</t>
  </si>
  <si>
    <t>dannieboyTV</t>
  </si>
  <si>
    <t>lozkent</t>
  </si>
  <si>
    <t>lolaANNE21</t>
  </si>
  <si>
    <t>pescadorabiosoo</t>
  </si>
  <si>
    <t>JeffCahill</t>
  </si>
  <si>
    <t>Carlotaxx</t>
  </si>
  <si>
    <t>ChuleKogan</t>
  </si>
  <si>
    <t>ivorytower31</t>
  </si>
  <si>
    <t>mrolv</t>
  </si>
  <si>
    <t>nandpcrew</t>
  </si>
  <si>
    <t>jennimiller76</t>
  </si>
  <si>
    <t>nessamonsterr</t>
  </si>
  <si>
    <t>gilbert_84</t>
  </si>
  <si>
    <t>HotLikeCoco</t>
  </si>
  <si>
    <t>Vickie6dotcom</t>
  </si>
  <si>
    <t>PaulaLovesMcfly</t>
  </si>
  <si>
    <t>aliciamorris07</t>
  </si>
  <si>
    <t>dollfaceex3</t>
  </si>
  <si>
    <t>tankdlt</t>
  </si>
  <si>
    <t>BriBri123</t>
  </si>
  <si>
    <t>pechomuchacha</t>
  </si>
  <si>
    <t>bananaxxjana</t>
  </si>
  <si>
    <t>ChantaeH</t>
  </si>
  <si>
    <t>AdamDeAloe</t>
  </si>
  <si>
    <t>Jostralia</t>
  </si>
  <si>
    <t>Ciara_ehn</t>
  </si>
  <si>
    <t>johntdrake</t>
  </si>
  <si>
    <t>amahnicole</t>
  </si>
  <si>
    <t>jackiedai</t>
  </si>
  <si>
    <t>GloriadePaula</t>
  </si>
  <si>
    <t>jessica_sargent</t>
  </si>
  <si>
    <t>catakahashi</t>
  </si>
  <si>
    <t>yinkan</t>
  </si>
  <si>
    <t>MelissandGracie</t>
  </si>
  <si>
    <t>brewern</t>
  </si>
  <si>
    <t>BUTTERFLEYES</t>
  </si>
  <si>
    <t>juliagim</t>
  </si>
  <si>
    <t>Hope_Isabel</t>
  </si>
  <si>
    <t>Wereuntouchable</t>
  </si>
  <si>
    <t>iamzach702</t>
  </si>
  <si>
    <t>ummahfilms</t>
  </si>
  <si>
    <t>emmie04</t>
  </si>
  <si>
    <t>michelle961</t>
  </si>
  <si>
    <t>seth_sullivan</t>
  </si>
  <si>
    <t>DREEE9</t>
  </si>
  <si>
    <t>AuntieLanna</t>
  </si>
  <si>
    <t>StephLolly</t>
  </si>
  <si>
    <t>beenut85</t>
  </si>
  <si>
    <t>xoxosteph5123</t>
  </si>
  <si>
    <t>Hammerette_</t>
  </si>
  <si>
    <t>ItsLivBitchx</t>
  </si>
  <si>
    <t>AngieAlaniz</t>
  </si>
  <si>
    <t>MissEmilyKerr</t>
  </si>
  <si>
    <t>Bunny_Jeff</t>
  </si>
  <si>
    <t>kurtLytle</t>
  </si>
  <si>
    <t>H3NRI3</t>
  </si>
  <si>
    <t>benchoong</t>
  </si>
  <si>
    <t>MarkBilly</t>
  </si>
  <si>
    <t>afbrightlight</t>
  </si>
  <si>
    <t>lovehatekrystal</t>
  </si>
  <si>
    <t>MirrornaM</t>
  </si>
  <si>
    <t>scorpiana00</t>
  </si>
  <si>
    <t>misslazarou</t>
  </si>
  <si>
    <t>MeggieThrash</t>
  </si>
  <si>
    <t>thegraygale</t>
  </si>
  <si>
    <t>TereniaB</t>
  </si>
  <si>
    <t>EmilyYum</t>
  </si>
  <si>
    <t>Megan_cupcake</t>
  </si>
  <si>
    <t>Mark_Coughlan</t>
  </si>
  <si>
    <t>xcaseyyy</t>
  </si>
  <si>
    <t>Richp213</t>
  </si>
  <si>
    <t>_esluis</t>
  </si>
  <si>
    <t>racheljean1</t>
  </si>
  <si>
    <t>hyprnova</t>
  </si>
  <si>
    <t>Queen_Mercury</t>
  </si>
  <si>
    <t>Ambellina21</t>
  </si>
  <si>
    <t>cvin519</t>
  </si>
  <si>
    <t>_SugaRush</t>
  </si>
  <si>
    <t>jadedid</t>
  </si>
  <si>
    <t>ampilovesyou</t>
  </si>
  <si>
    <t>subtractkirby</t>
  </si>
  <si>
    <t>madison50364</t>
  </si>
  <si>
    <t>pruekrook</t>
  </si>
  <si>
    <t>kellytack</t>
  </si>
  <si>
    <t>gumdroppirate</t>
  </si>
  <si>
    <t>leateach</t>
  </si>
  <si>
    <t>momebie</t>
  </si>
  <si>
    <t>mringlein</t>
  </si>
  <si>
    <t>danatnr</t>
  </si>
  <si>
    <t>13Tayla96</t>
  </si>
  <si>
    <t>WineDiverGirl</t>
  </si>
  <si>
    <t>JaybieBaby</t>
  </si>
  <si>
    <t>DBSLKitties</t>
  </si>
  <si>
    <t>mumble_rosie</t>
  </si>
  <si>
    <t>Jananabanana</t>
  </si>
  <si>
    <t>JoshHurtMusic</t>
  </si>
  <si>
    <t>Glass_Half_Full</t>
  </si>
  <si>
    <t>emilylaurencox</t>
  </si>
  <si>
    <t>tam319</t>
  </si>
  <si>
    <t>gizmodesign</t>
  </si>
  <si>
    <t>bridgetlynn</t>
  </si>
  <si>
    <t>akdaguio</t>
  </si>
  <si>
    <t>mattlanning</t>
  </si>
  <si>
    <t>rmea</t>
  </si>
  <si>
    <t>DAUGHTRY4EVA</t>
  </si>
  <si>
    <t>osmoxis</t>
  </si>
  <si>
    <t>Juliet17101</t>
  </si>
  <si>
    <t>ims</t>
  </si>
  <si>
    <t>imkiddnasty</t>
  </si>
  <si>
    <t>julietheartist1</t>
  </si>
  <si>
    <t>recordinmotion</t>
  </si>
  <si>
    <t>kthxilyxxx</t>
  </si>
  <si>
    <t>Sharky_B</t>
  </si>
  <si>
    <t>Jessalynnhinton</t>
  </si>
  <si>
    <t>allana_</t>
  </si>
  <si>
    <t>Uh_Club</t>
  </si>
  <si>
    <t>applejacks18</t>
  </si>
  <si>
    <t>aviel</t>
  </si>
  <si>
    <t>alexmatala</t>
  </si>
  <si>
    <t>xXSpike76Xx</t>
  </si>
  <si>
    <t>raychl2626</t>
  </si>
  <si>
    <t>SixtyMileSmile</t>
  </si>
  <si>
    <t>Roebot</t>
  </si>
  <si>
    <t>shoefetish37</t>
  </si>
  <si>
    <t>danixsaur</t>
  </si>
  <si>
    <t>_Wall</t>
  </si>
  <si>
    <t>MKAngela</t>
  </si>
  <si>
    <t>phaedrafallen</t>
  </si>
  <si>
    <t>markygk</t>
  </si>
  <si>
    <t>katieyellow</t>
  </si>
  <si>
    <t>kenistyles</t>
  </si>
  <si>
    <t>PeachxPout</t>
  </si>
  <si>
    <t>its__danielle</t>
  </si>
  <si>
    <t>kristinameakin</t>
  </si>
  <si>
    <t>Lyndeeezy</t>
  </si>
  <si>
    <t>sparklyfrog</t>
  </si>
  <si>
    <t>angeange</t>
  </si>
  <si>
    <t>Melly1014</t>
  </si>
  <si>
    <t>NICOLENICHOLS</t>
  </si>
  <si>
    <t>daanaenae</t>
  </si>
  <si>
    <t>CD09</t>
  </si>
  <si>
    <t>Misscascilla</t>
  </si>
  <si>
    <t>SeekerOf</t>
  </si>
  <si>
    <t>aoflores</t>
  </si>
  <si>
    <t>x3Cassidy</t>
  </si>
  <si>
    <t>naayribeiro</t>
  </si>
  <si>
    <t>julesmelfi</t>
  </si>
  <si>
    <t>DaniGirl313</t>
  </si>
  <si>
    <t>amycmarti</t>
  </si>
  <si>
    <t>elshadow23</t>
  </si>
  <si>
    <t>PinUpMom</t>
  </si>
  <si>
    <t>LiLChickie</t>
  </si>
  <si>
    <t>nerdychick26</t>
  </si>
  <si>
    <t>chunkimonkey</t>
  </si>
  <si>
    <t>AlexHale</t>
  </si>
  <si>
    <t>hedgerows</t>
  </si>
  <si>
    <t>veeriwhoa</t>
  </si>
  <si>
    <t>simplyorijenal</t>
  </si>
  <si>
    <t>charmful</t>
  </si>
  <si>
    <t>roseohh</t>
  </si>
  <si>
    <t>FionaLkwd</t>
  </si>
  <si>
    <t>sirgregg</t>
  </si>
  <si>
    <t>cwwebb299</t>
  </si>
  <si>
    <t>marvelousblues</t>
  </si>
  <si>
    <t>sminerich</t>
  </si>
  <si>
    <t>CarrieAnnYoung</t>
  </si>
  <si>
    <t>KoolMan007</t>
  </si>
  <si>
    <t>imcage</t>
  </si>
  <si>
    <t>wozie_stevie</t>
  </si>
  <si>
    <t>Bethyhughes</t>
  </si>
  <si>
    <t>thefelinepunk</t>
  </si>
  <si>
    <t>dianazeasantana</t>
  </si>
  <si>
    <t>lianasm</t>
  </si>
  <si>
    <t>CarlyShultz</t>
  </si>
  <si>
    <t>nanaoak</t>
  </si>
  <si>
    <t>claudiamassacre</t>
  </si>
  <si>
    <t>alejandra_p9</t>
  </si>
  <si>
    <t>clarisza</t>
  </si>
  <si>
    <t>ClairePearse</t>
  </si>
  <si>
    <t>kidBmoon</t>
  </si>
  <si>
    <t>k8alicious33</t>
  </si>
  <si>
    <t>jazzimo</t>
  </si>
  <si>
    <t>vallieclb</t>
  </si>
  <si>
    <t>breezers</t>
  </si>
  <si>
    <t>ki85squared</t>
  </si>
  <si>
    <t>Trevolesiak</t>
  </si>
  <si>
    <t>ShastaGibson</t>
  </si>
  <si>
    <t>JustBusyBee</t>
  </si>
  <si>
    <t>Twilighter26</t>
  </si>
  <si>
    <t>MizzMadrid</t>
  </si>
  <si>
    <t>enzobalc</t>
  </si>
  <si>
    <t>chelseaeslava</t>
  </si>
  <si>
    <t>brittanytaylor_</t>
  </si>
  <si>
    <t>Emiaj20</t>
  </si>
  <si>
    <t>nwchptr4me</t>
  </si>
  <si>
    <t>asmyw8losswt</t>
  </si>
  <si>
    <t>margecuadera</t>
  </si>
  <si>
    <t>rainrox10</t>
  </si>
  <si>
    <t>LendleyVEGAS</t>
  </si>
  <si>
    <t>oheisner</t>
  </si>
  <si>
    <t>iJmackonDeck</t>
  </si>
  <si>
    <t>ericareneea</t>
  </si>
  <si>
    <t>k3nny7</t>
  </si>
  <si>
    <t>MarkusPedersen</t>
  </si>
  <si>
    <t>marrrxx</t>
  </si>
  <si>
    <t>willowsky</t>
  </si>
  <si>
    <t>Poohpot</t>
  </si>
  <si>
    <t>ItsRobFoSho</t>
  </si>
  <si>
    <t>ALEXA_J</t>
  </si>
  <si>
    <t>shopaholicsid</t>
  </si>
  <si>
    <t>Bryce11</t>
  </si>
  <si>
    <t>Sherry78</t>
  </si>
  <si>
    <t>jemifan08357</t>
  </si>
  <si>
    <t>ericaJordan</t>
  </si>
  <si>
    <t>ohdudeitsjess</t>
  </si>
  <si>
    <t>abbyhoffman</t>
  </si>
  <si>
    <t>illaayyy</t>
  </si>
  <si>
    <t>kn0thing</t>
  </si>
  <si>
    <t>xms_janex</t>
  </si>
  <si>
    <t>tropicalwonder</t>
  </si>
  <si>
    <t>iCasandy</t>
  </si>
  <si>
    <t>FlowjoStevo</t>
  </si>
  <si>
    <t>NiggHole</t>
  </si>
  <si>
    <t>delliefletcher</t>
  </si>
  <si>
    <t>JaysonBronson</t>
  </si>
  <si>
    <t>AdrianasAMonstr</t>
  </si>
  <si>
    <t>Belicious23</t>
  </si>
  <si>
    <t>aino</t>
  </si>
  <si>
    <t>nfreader</t>
  </si>
  <si>
    <t>natalia_la</t>
  </si>
  <si>
    <t>taylor_123</t>
  </si>
  <si>
    <t>FlowPattz</t>
  </si>
  <si>
    <t>iVeronica</t>
  </si>
  <si>
    <t>zebraslovemusic</t>
  </si>
  <si>
    <t>jtinysecret</t>
  </si>
  <si>
    <t>pawmarks</t>
  </si>
  <si>
    <t>xerocint</t>
  </si>
  <si>
    <t>CexCellsAudio</t>
  </si>
  <si>
    <t>GabrieleDurning</t>
  </si>
  <si>
    <t>wasiDClassic</t>
  </si>
  <si>
    <t>BrielynnB</t>
  </si>
  <si>
    <t>primalxscream</t>
  </si>
  <si>
    <t>c2cmom</t>
  </si>
  <si>
    <t>JoryAhmad</t>
  </si>
  <si>
    <t>gabs33</t>
  </si>
  <si>
    <t>JoniKaplan</t>
  </si>
  <si>
    <t>karentej</t>
  </si>
  <si>
    <t>lmbiggie</t>
  </si>
  <si>
    <t>jennyluca</t>
  </si>
  <si>
    <t>scapeartist</t>
  </si>
  <si>
    <t>puff_and_stuff</t>
  </si>
  <si>
    <t>SylviaChristina</t>
  </si>
  <si>
    <t>Allamonalla</t>
  </si>
  <si>
    <t>VivianBoroff</t>
  </si>
  <si>
    <t>me1000</t>
  </si>
  <si>
    <t>sleepysongbird_</t>
  </si>
  <si>
    <t>meganpazz</t>
  </si>
  <si>
    <t>Mark_sofla</t>
  </si>
  <si>
    <t>linea</t>
  </si>
  <si>
    <t>shelly_d</t>
  </si>
  <si>
    <t>tom_ra</t>
  </si>
  <si>
    <t>CaViarLaVar</t>
  </si>
  <si>
    <t>ErickWithNoK</t>
  </si>
  <si>
    <t>Vermyndax</t>
  </si>
  <si>
    <t>chaosmaster1</t>
  </si>
  <si>
    <t>deehdeeh1984</t>
  </si>
  <si>
    <t>lovekristina</t>
  </si>
  <si>
    <t>jhjones</t>
  </si>
  <si>
    <t>cjneff</t>
  </si>
  <si>
    <t>bipolarbearr</t>
  </si>
  <si>
    <t>olixbolix</t>
  </si>
  <si>
    <t>daily_anthem</t>
  </si>
  <si>
    <t>tiffytaffyx</t>
  </si>
  <si>
    <t>righttodream</t>
  </si>
  <si>
    <t>trashlee</t>
  </si>
  <si>
    <t>lanulove</t>
  </si>
  <si>
    <t>LittleJerk</t>
  </si>
  <si>
    <t>freshtodeathxx</t>
  </si>
  <si>
    <t>DaphneKate</t>
  </si>
  <si>
    <t>natalieuva</t>
  </si>
  <si>
    <t>ragie_</t>
  </si>
  <si>
    <t>camisosa</t>
  </si>
  <si>
    <t>alwayspeacelove</t>
  </si>
  <si>
    <t>charlotte3107</t>
  </si>
  <si>
    <t>Gman2012</t>
  </si>
  <si>
    <t>thenaturenurd</t>
  </si>
  <si>
    <t>xxlpprissxx</t>
  </si>
  <si>
    <t>yeeeahdamn</t>
  </si>
  <si>
    <t>whitpr</t>
  </si>
  <si>
    <t>nikuku</t>
  </si>
  <si>
    <t>ooitschristina</t>
  </si>
  <si>
    <t>music_is_life_x</t>
  </si>
  <si>
    <t>radio_schizo</t>
  </si>
  <si>
    <t>jammin2music44</t>
  </si>
  <si>
    <t>ellenay</t>
  </si>
  <si>
    <t>anahi_0716</t>
  </si>
  <si>
    <t>Chrishostetter</t>
  </si>
  <si>
    <t>DianaLeeIris</t>
  </si>
  <si>
    <t>giiwatson</t>
  </si>
  <si>
    <t>dpwac</t>
  </si>
  <si>
    <t>jmp2071</t>
  </si>
  <si>
    <t>hurricanekarina</t>
  </si>
  <si>
    <t>judsondunn</t>
  </si>
  <si>
    <t>primadonna11</t>
  </si>
  <si>
    <t>thenick700</t>
  </si>
  <si>
    <t>SphereCat1</t>
  </si>
  <si>
    <t>hustlinhustlin</t>
  </si>
  <si>
    <t>summerbuffalove</t>
  </si>
  <si>
    <t>daunisemilie</t>
  </si>
  <si>
    <t>PourpreNoir</t>
  </si>
  <si>
    <t>MarcGrandmaison</t>
  </si>
  <si>
    <t>onerainyday</t>
  </si>
  <si>
    <t>Moonsweetie</t>
  </si>
  <si>
    <t>jituppal</t>
  </si>
  <si>
    <t>mlwh84</t>
  </si>
  <si>
    <t>chocothunda28</t>
  </si>
  <si>
    <t>fmcortez</t>
  </si>
  <si>
    <t>Connie_Tebyani</t>
  </si>
  <si>
    <t>Toxica_Acid</t>
  </si>
  <si>
    <t>tolowend</t>
  </si>
  <si>
    <t>missrara</t>
  </si>
  <si>
    <t>barry_hassler</t>
  </si>
  <si>
    <t>puppylove91</t>
  </si>
  <si>
    <t>ThatGirlPro</t>
  </si>
  <si>
    <t>ftarnogol</t>
  </si>
  <si>
    <t>wirette</t>
  </si>
  <si>
    <t>Draven</t>
  </si>
  <si>
    <t>MFL_Shortstack</t>
  </si>
  <si>
    <t>katelyn014</t>
  </si>
  <si>
    <t>MrD0nDaDa</t>
  </si>
  <si>
    <t>fancyfantastic</t>
  </si>
  <si>
    <t>deangarfield13</t>
  </si>
  <si>
    <t>iChris</t>
  </si>
  <si>
    <t>pinkgrapefruits</t>
  </si>
  <si>
    <t>CARDILAND</t>
  </si>
  <si>
    <t>tiffindrama</t>
  </si>
  <si>
    <t>BrandyMain</t>
  </si>
  <si>
    <t>princesskate02</t>
  </si>
  <si>
    <t>xxCachyxx</t>
  </si>
  <si>
    <t>mzyw</t>
  </si>
  <si>
    <t>AlyciaBella</t>
  </si>
  <si>
    <t>marcoziero</t>
  </si>
  <si>
    <t>kou2003</t>
  </si>
  <si>
    <t>sarahstanley</t>
  </si>
  <si>
    <t>blackout96</t>
  </si>
  <si>
    <t>desireenorman</t>
  </si>
  <si>
    <t>xkatieburnsx</t>
  </si>
  <si>
    <t>lethil</t>
  </si>
  <si>
    <t>cindykenn</t>
  </si>
  <si>
    <t>shaylaL</t>
  </si>
  <si>
    <t>kilodelta</t>
  </si>
  <si>
    <t>annmarie21478</t>
  </si>
  <si>
    <t>ashley_rose</t>
  </si>
  <si>
    <t>karenespinosa</t>
  </si>
  <si>
    <t>beautyaddiction</t>
  </si>
  <si>
    <t>chaosrules88</t>
  </si>
  <si>
    <t>youarentchris</t>
  </si>
  <si>
    <t>OhSoHaute</t>
  </si>
  <si>
    <t>aubsreyy</t>
  </si>
  <si>
    <t>GeekyWhiteGuy</t>
  </si>
  <si>
    <t>thejessset</t>
  </si>
  <si>
    <t>FabMissK</t>
  </si>
  <si>
    <t>rachelbotter</t>
  </si>
  <si>
    <t>penstalker</t>
  </si>
  <si>
    <t>Chelly412</t>
  </si>
  <si>
    <t>JACKJACKATTACK</t>
  </si>
  <si>
    <t>pentacostalgirl</t>
  </si>
  <si>
    <t>daniellebriana</t>
  </si>
  <si>
    <t>lois_lola_lane</t>
  </si>
  <si>
    <t>SnakeDoc71</t>
  </si>
  <si>
    <t>MissVina</t>
  </si>
  <si>
    <t>mikepalomino</t>
  </si>
  <si>
    <t>heyjulieo</t>
  </si>
  <si>
    <t>Vamp_Lanya</t>
  </si>
  <si>
    <t>prettythinggs</t>
  </si>
  <si>
    <t>polestarjewelry</t>
  </si>
  <si>
    <t>OnlyBel</t>
  </si>
  <si>
    <t>rvxtm</t>
  </si>
  <si>
    <t>easywalker</t>
  </si>
  <si>
    <t>hottmomma_03</t>
  </si>
  <si>
    <t>lavanna</t>
  </si>
  <si>
    <t>mariahlg2394</t>
  </si>
  <si>
    <t>wainsco</t>
  </si>
  <si>
    <t>slave2J</t>
  </si>
  <si>
    <t>DarrenByrne</t>
  </si>
  <si>
    <t>theclockworkbox</t>
  </si>
  <si>
    <t>SweetTayyy</t>
  </si>
  <si>
    <t>tobint</t>
  </si>
  <si>
    <t>mictor93</t>
  </si>
  <si>
    <t>lulyaninha</t>
  </si>
  <si>
    <t>NicoleApparatus</t>
  </si>
  <si>
    <t>dmcordell</t>
  </si>
  <si>
    <t>samkate</t>
  </si>
  <si>
    <t>aline_adf</t>
  </si>
  <si>
    <t>JustFunn1</t>
  </si>
  <si>
    <t>coreyyyy</t>
  </si>
  <si>
    <t>HeyBayDay</t>
  </si>
  <si>
    <t>lillyybaby</t>
  </si>
  <si>
    <t>SandyU</t>
  </si>
  <si>
    <t>JazzStack</t>
  </si>
  <si>
    <t>AClockworkMish</t>
  </si>
  <si>
    <t>caffeposto</t>
  </si>
  <si>
    <t>cbleslie</t>
  </si>
  <si>
    <t>glitterspit</t>
  </si>
  <si>
    <t>deewardani</t>
  </si>
  <si>
    <t>goon360</t>
  </si>
  <si>
    <t>Lintwitt</t>
  </si>
  <si>
    <t>AmyBabyxox</t>
  </si>
  <si>
    <t>laaaaurenn</t>
  </si>
  <si>
    <t>Mjean2790</t>
  </si>
  <si>
    <t>PoeticJustice88</t>
  </si>
  <si>
    <t>connerlayne</t>
  </si>
  <si>
    <t>jasonmdennis</t>
  </si>
  <si>
    <t>StaXz</t>
  </si>
  <si>
    <t>MileyCSupporter</t>
  </si>
  <si>
    <t>ellembee</t>
  </si>
  <si>
    <t xml:space="preserve">@thisisbree awwww </t>
  </si>
  <si>
    <t>jennycakez</t>
  </si>
  <si>
    <t>kimvant</t>
  </si>
  <si>
    <t>ashleysegars</t>
  </si>
  <si>
    <t>Gianavel</t>
  </si>
  <si>
    <t>crikosoft</t>
  </si>
  <si>
    <t>heathercw</t>
  </si>
  <si>
    <t>jamesvpat</t>
  </si>
  <si>
    <t>Sadkinz</t>
  </si>
  <si>
    <t>eGarfield</t>
  </si>
  <si>
    <t>yakitty</t>
  </si>
  <si>
    <t>Nichhhh</t>
  </si>
  <si>
    <t>kjerk</t>
  </si>
  <si>
    <t>mari_mtz98</t>
  </si>
  <si>
    <t>KeithLFC</t>
  </si>
  <si>
    <t>eeennnaaa</t>
  </si>
  <si>
    <t>pcurtain</t>
  </si>
  <si>
    <t>TytanTrevyn</t>
  </si>
  <si>
    <t>DesireeDiaz</t>
  </si>
  <si>
    <t>jo_maycock</t>
  </si>
  <si>
    <t>RocGirl90</t>
  </si>
  <si>
    <t>SacredOm</t>
  </si>
  <si>
    <t>mollynirish</t>
  </si>
  <si>
    <t>sowrongitsjason</t>
  </si>
  <si>
    <t>hcheifer</t>
  </si>
  <si>
    <t>CandyBilyk</t>
  </si>
  <si>
    <t>bradmoss</t>
  </si>
  <si>
    <t>rickosborne</t>
  </si>
  <si>
    <t>TrueLoveJonas</t>
  </si>
  <si>
    <t>hydro74</t>
  </si>
  <si>
    <t>nycffx</t>
  </si>
  <si>
    <t>arrrin</t>
  </si>
  <si>
    <t>2guystalking</t>
  </si>
  <si>
    <t>evilynVSsheira</t>
  </si>
  <si>
    <t>laguinaldo</t>
  </si>
  <si>
    <t>ecaaaa</t>
  </si>
  <si>
    <t>Jaymee6</t>
  </si>
  <si>
    <t>lindiriqui</t>
  </si>
  <si>
    <t>LearNinG2LuV</t>
  </si>
  <si>
    <t>Archuholic</t>
  </si>
  <si>
    <t>elysepeterson</t>
  </si>
  <si>
    <t>PhillipEJordan</t>
  </si>
  <si>
    <t>tra_32</t>
  </si>
  <si>
    <t>Knoxafur</t>
  </si>
  <si>
    <t>luvthesungirl</t>
  </si>
  <si>
    <t>Ines</t>
  </si>
  <si>
    <t>sammnicole</t>
  </si>
  <si>
    <t>lmonroe20</t>
  </si>
  <si>
    <t>gammawaif</t>
  </si>
  <si>
    <t>marcelinnz</t>
  </si>
  <si>
    <t>MissMollyy</t>
  </si>
  <si>
    <t>endangeredspoon</t>
  </si>
  <si>
    <t>ivana18</t>
  </si>
  <si>
    <t>Jabinya</t>
  </si>
  <si>
    <t>mrs_pemberton</t>
  </si>
  <si>
    <t>missjessyrae</t>
  </si>
  <si>
    <t>dj_matera</t>
  </si>
  <si>
    <t>rissa145</t>
  </si>
  <si>
    <t>Michelle_mbelle</t>
  </si>
  <si>
    <t>Tani122</t>
  </si>
  <si>
    <t>pink_triangle</t>
  </si>
  <si>
    <t>roseofdusk</t>
  </si>
  <si>
    <t>der_AKAcw</t>
  </si>
  <si>
    <t>isabellawhateva</t>
  </si>
  <si>
    <t>Darknight_PT</t>
  </si>
  <si>
    <t>laurelsymone318</t>
  </si>
  <si>
    <t>crzymandm</t>
  </si>
  <si>
    <t>hollieasiegel</t>
  </si>
  <si>
    <t>nystacey</t>
  </si>
  <si>
    <t>LuccaComet</t>
  </si>
  <si>
    <t>bhasselbrook</t>
  </si>
  <si>
    <t>pinkpradapumpz</t>
  </si>
  <si>
    <t>katielovesfood</t>
  </si>
  <si>
    <t>BSupafly</t>
  </si>
  <si>
    <t>frozenilly</t>
  </si>
  <si>
    <t>nikster07</t>
  </si>
  <si>
    <t>Torieebabe</t>
  </si>
  <si>
    <t>inigoflufflebum</t>
  </si>
  <si>
    <t>sanovia106</t>
  </si>
  <si>
    <t>arabflak</t>
  </si>
  <si>
    <t>ZegzX87</t>
  </si>
  <si>
    <t>Celtise</t>
  </si>
  <si>
    <t>colorMEpink92</t>
  </si>
  <si>
    <t>ruthmarietea</t>
  </si>
  <si>
    <t>skycirrus</t>
  </si>
  <si>
    <t>YaoiMeowmaster</t>
  </si>
  <si>
    <t>kaleysheppard</t>
  </si>
  <si>
    <t>kristinasnjaric</t>
  </si>
  <si>
    <t>FuckinDana</t>
  </si>
  <si>
    <t>vampirexsugar</t>
  </si>
  <si>
    <t>CaribPop</t>
  </si>
  <si>
    <t>saraheholden</t>
  </si>
  <si>
    <t>dollsandbees</t>
  </si>
  <si>
    <t>kpie</t>
  </si>
  <si>
    <t>phinesiabell</t>
  </si>
  <si>
    <t>fuheartsyou</t>
  </si>
  <si>
    <t>mjcochran</t>
  </si>
  <si>
    <t>ZhenZhen09</t>
  </si>
  <si>
    <t>jeffblazer</t>
  </si>
  <si>
    <t>MORGASM14</t>
  </si>
  <si>
    <t>Thedreadpirate</t>
  </si>
  <si>
    <t>isjoin</t>
  </si>
  <si>
    <t>Mattfitch81</t>
  </si>
  <si>
    <t>Kaymo410</t>
  </si>
  <si>
    <t>hellomayra</t>
  </si>
  <si>
    <t>InfNYC</t>
  </si>
  <si>
    <t>gerardobrien</t>
  </si>
  <si>
    <t>pamdelange</t>
  </si>
  <si>
    <t>artistazul</t>
  </si>
  <si>
    <t>snoyes</t>
  </si>
  <si>
    <t>theamiablegreek</t>
  </si>
  <si>
    <t>Reesethesinger</t>
  </si>
  <si>
    <t>Dragon_guy86</t>
  </si>
  <si>
    <t>katypery</t>
  </si>
  <si>
    <t>Zoe_Nichols</t>
  </si>
  <si>
    <t>QuickLover</t>
  </si>
  <si>
    <t>donziebright</t>
  </si>
  <si>
    <t>amskim</t>
  </si>
  <si>
    <t>theJenius</t>
  </si>
  <si>
    <t>Gaberull</t>
  </si>
  <si>
    <t>macsupporter</t>
  </si>
  <si>
    <t>msgwin1207</t>
  </si>
  <si>
    <t>rodzep</t>
  </si>
  <si>
    <t>Doofie86</t>
  </si>
  <si>
    <t>daisyamanda</t>
  </si>
  <si>
    <t>nicolesmithhh</t>
  </si>
  <si>
    <t>alyssaxHerr</t>
  </si>
  <si>
    <t>quinnkoehl</t>
  </si>
  <si>
    <t>abigaildam</t>
  </si>
  <si>
    <t>steffaneelove</t>
  </si>
  <si>
    <t>Delbhoy1973</t>
  </si>
  <si>
    <t>ilove1djdanger</t>
  </si>
  <si>
    <t xml:space="preserve">doin nothing </t>
  </si>
  <si>
    <t>hyoori</t>
  </si>
  <si>
    <t>BeingBrian</t>
  </si>
  <si>
    <t>anotheroldmom</t>
  </si>
  <si>
    <t>katiekatherine0</t>
  </si>
  <si>
    <t>oh_laurensage</t>
  </si>
  <si>
    <t>whittulipe</t>
  </si>
  <si>
    <t>Jonasgirl08</t>
  </si>
  <si>
    <t>DunaRillo</t>
  </si>
  <si>
    <t>CelestiaKat</t>
  </si>
  <si>
    <t>skybits</t>
  </si>
  <si>
    <t>kaithwashere</t>
  </si>
  <si>
    <t>LisaLovesAVA</t>
  </si>
  <si>
    <t>MindPandaCharms</t>
  </si>
  <si>
    <t>thesavedm</t>
  </si>
  <si>
    <t>mareveltempura</t>
  </si>
  <si>
    <t>jleezy50</t>
  </si>
  <si>
    <t>dopeydoo</t>
  </si>
  <si>
    <t>stylishjoy</t>
  </si>
  <si>
    <t>genevievessio</t>
  </si>
  <si>
    <t>janesinsane</t>
  </si>
  <si>
    <t>Ragingsquism</t>
  </si>
  <si>
    <t>AngelSailors</t>
  </si>
  <si>
    <t>QUACHicken</t>
  </si>
  <si>
    <t>xandraaaa</t>
  </si>
  <si>
    <t>margauxantonio</t>
  </si>
  <si>
    <t>gageloniad</t>
  </si>
  <si>
    <t>azrillunatic</t>
  </si>
  <si>
    <t>l_eau</t>
  </si>
  <si>
    <t>Heyjude1970</t>
  </si>
  <si>
    <t>pRiTyPrIs</t>
  </si>
  <si>
    <t>ZinchukStudios</t>
  </si>
  <si>
    <t>inklore</t>
  </si>
  <si>
    <t>acf486</t>
  </si>
  <si>
    <t>allisonrockey</t>
  </si>
  <si>
    <t xml:space="preserve">is feeling sick again </t>
  </si>
  <si>
    <t>Xclusivity</t>
  </si>
  <si>
    <t>DannieG88</t>
  </si>
  <si>
    <t>antzinoz</t>
  </si>
  <si>
    <t>tweetbeam</t>
  </si>
  <si>
    <t>niqya</t>
  </si>
  <si>
    <t>ItzEddie</t>
  </si>
  <si>
    <t>babyydez</t>
  </si>
  <si>
    <t>hinata__chan</t>
  </si>
  <si>
    <t>amp781</t>
  </si>
  <si>
    <t>monkeylauren</t>
  </si>
  <si>
    <t>amandapug</t>
  </si>
  <si>
    <t>Gmoney52</t>
  </si>
  <si>
    <t>Kelly365</t>
  </si>
  <si>
    <t>tessacrowe</t>
  </si>
  <si>
    <t>Aimee326</t>
  </si>
  <si>
    <t>KadaNada27</t>
  </si>
  <si>
    <t>HannahBanana7z</t>
  </si>
  <si>
    <t>Midboss</t>
  </si>
  <si>
    <t>fashiondisorder</t>
  </si>
  <si>
    <t>tephanyanne</t>
  </si>
  <si>
    <t>jessesiphone</t>
  </si>
  <si>
    <t>ukus</t>
  </si>
  <si>
    <t>ccacophony</t>
  </si>
  <si>
    <t>brynnieo</t>
  </si>
  <si>
    <t>TaosJohn</t>
  </si>
  <si>
    <t>Peaceelovve21</t>
  </si>
  <si>
    <t>draculasteeth</t>
  </si>
  <si>
    <t>lordfolland</t>
  </si>
  <si>
    <t>tofferdreams</t>
  </si>
  <si>
    <t>suzeeeeee</t>
  </si>
  <si>
    <t>_brittany_dawn_</t>
  </si>
  <si>
    <t>quechula</t>
  </si>
  <si>
    <t>pajamy</t>
  </si>
  <si>
    <t>JuuuuulieG</t>
  </si>
  <si>
    <t>katerospenn</t>
  </si>
  <si>
    <t>thehapacalypse</t>
  </si>
  <si>
    <t>sweetcaroline03</t>
  </si>
  <si>
    <t xml:space="preserve">@souljaboytellem </t>
  </si>
  <si>
    <t>katiedahl28</t>
  </si>
  <si>
    <t>David_Kaufer</t>
  </si>
  <si>
    <t>Susanfwtx</t>
  </si>
  <si>
    <t>luvmyludwig</t>
  </si>
  <si>
    <t>jazcan</t>
  </si>
  <si>
    <t>britshit</t>
  </si>
  <si>
    <t>ShaMonet</t>
  </si>
  <si>
    <t>haziijonasjones</t>
  </si>
  <si>
    <t>lydia20</t>
  </si>
  <si>
    <t>Dancer1313</t>
  </si>
  <si>
    <t>jmdc88</t>
  </si>
  <si>
    <t>chrisvduran</t>
  </si>
  <si>
    <t>jasonforbus</t>
  </si>
  <si>
    <t>sweetashoneey</t>
  </si>
  <si>
    <t>lavallest23</t>
  </si>
  <si>
    <t>just_catherine</t>
  </si>
  <si>
    <t>prestonpankake</t>
  </si>
  <si>
    <t>rockstarjaime</t>
  </si>
  <si>
    <t>FlorBorja</t>
  </si>
  <si>
    <t>Kal733</t>
  </si>
  <si>
    <t>miriamxo</t>
  </si>
  <si>
    <t>missrobynlee</t>
  </si>
  <si>
    <t>talkingtostars</t>
  </si>
  <si>
    <t>RavenRIOT</t>
  </si>
  <si>
    <t>BBsoccer02</t>
  </si>
  <si>
    <t>Krystoph422</t>
  </si>
  <si>
    <t>tiababe08</t>
  </si>
  <si>
    <t>quantum_suicide</t>
  </si>
  <si>
    <t>Mark_Stewart1</t>
  </si>
  <si>
    <t>JenniSunshine</t>
  </si>
  <si>
    <t>radarlistener</t>
  </si>
  <si>
    <t>KC_heartsMusic</t>
  </si>
  <si>
    <t>hollyneufeld</t>
  </si>
  <si>
    <t>LozzaRenee</t>
  </si>
  <si>
    <t>twisted4joemac</t>
  </si>
  <si>
    <t>joshroyse</t>
  </si>
  <si>
    <t>trinamariexox</t>
  </si>
  <si>
    <t>AmieDeLaFrance</t>
  </si>
  <si>
    <t>churocket</t>
  </si>
  <si>
    <t>u_foundme</t>
  </si>
  <si>
    <t>levielder</t>
  </si>
  <si>
    <t>raemo831</t>
  </si>
  <si>
    <t>IfThisIsHate</t>
  </si>
  <si>
    <t>justinheron</t>
  </si>
  <si>
    <t>llguillou</t>
  </si>
  <si>
    <t>PinkAzn</t>
  </si>
  <si>
    <t>Tamori_80</t>
  </si>
  <si>
    <t>AnasaNaturals</t>
  </si>
  <si>
    <t>mdsharp</t>
  </si>
  <si>
    <t>WhatAHo</t>
  </si>
  <si>
    <t>xsub1</t>
  </si>
  <si>
    <t>Brossolini</t>
  </si>
  <si>
    <t>whomba</t>
  </si>
  <si>
    <t>Virkus</t>
  </si>
  <si>
    <t>twinklestarzz</t>
  </si>
  <si>
    <t>Pina</t>
  </si>
  <si>
    <t>suprlatina</t>
  </si>
  <si>
    <t>Iyarchie</t>
  </si>
  <si>
    <t>JamilahCreekmur</t>
  </si>
  <si>
    <t>Tensteps2words</t>
  </si>
  <si>
    <t>princesstori</t>
  </si>
  <si>
    <t>imafilthyyouth</t>
  </si>
  <si>
    <t>KingKangNYC</t>
  </si>
  <si>
    <t>Bradey888</t>
  </si>
  <si>
    <t>Lizzidoll</t>
  </si>
  <si>
    <t>sayjay93</t>
  </si>
  <si>
    <t xml:space="preserve">Goodnight all </t>
  </si>
  <si>
    <t>THEElittleITALY</t>
  </si>
  <si>
    <t>rawswagger</t>
  </si>
  <si>
    <t>sprklsyndrm</t>
  </si>
  <si>
    <t>TeaTimeWithKels</t>
  </si>
  <si>
    <t>RamonAntonio</t>
  </si>
  <si>
    <t>EzabeB</t>
  </si>
  <si>
    <t>MagpieMegs</t>
  </si>
  <si>
    <t>KrissyMac17</t>
  </si>
  <si>
    <t>danielshipton</t>
  </si>
  <si>
    <t>edinakurto</t>
  </si>
  <si>
    <t>Elle44</t>
  </si>
  <si>
    <t>musicformysoul</t>
  </si>
  <si>
    <t>mmeetoilenoir</t>
  </si>
  <si>
    <t>Sam_017</t>
  </si>
  <si>
    <t>TheeJNJT</t>
  </si>
  <si>
    <t>JordanMacIntyre</t>
  </si>
  <si>
    <t>allencooley</t>
  </si>
  <si>
    <t>jessica515</t>
  </si>
  <si>
    <t>niffany15</t>
  </si>
  <si>
    <t>hikarulvr</t>
  </si>
  <si>
    <t>candybugg369</t>
  </si>
  <si>
    <t>sweetcarolinexo</t>
  </si>
  <si>
    <t>dreamgir1</t>
  </si>
  <si>
    <t>WandaMoosejaw</t>
  </si>
  <si>
    <t>cjs_3</t>
  </si>
  <si>
    <t>charley5093</t>
  </si>
  <si>
    <t>nischalshetty</t>
  </si>
  <si>
    <t>jennafew</t>
  </si>
  <si>
    <t>SinPiedad_SLB</t>
  </si>
  <si>
    <t>cbenz0507</t>
  </si>
  <si>
    <t>BawldGuy</t>
  </si>
  <si>
    <t>mandyluhhsyou</t>
  </si>
  <si>
    <t>jtdanial</t>
  </si>
  <si>
    <t>JavaJunky</t>
  </si>
  <si>
    <t>advee77</t>
  </si>
  <si>
    <t>mommytaco</t>
  </si>
  <si>
    <t>dotmanish</t>
  </si>
  <si>
    <t>BrittanyBurt</t>
  </si>
  <si>
    <t>DiyanaAlcheva</t>
  </si>
  <si>
    <t>bradwellman</t>
  </si>
  <si>
    <t>rsbecky</t>
  </si>
  <si>
    <t>GRODSTER</t>
  </si>
  <si>
    <t>Baenhoof</t>
  </si>
  <si>
    <t>PatzIsDoomed</t>
  </si>
  <si>
    <t>friendlysmilepi</t>
  </si>
  <si>
    <t>OnHerToes</t>
  </si>
  <si>
    <t>Olivia4ever</t>
  </si>
  <si>
    <t>Lega_c</t>
  </si>
  <si>
    <t>gwenny88</t>
  </si>
  <si>
    <t>igoraragorn</t>
  </si>
  <si>
    <t>berlykate</t>
  </si>
  <si>
    <t>earleyedition</t>
  </si>
  <si>
    <t>sclarkbar</t>
  </si>
  <si>
    <t>brittneycamargo</t>
  </si>
  <si>
    <t>TheBeautyChick3</t>
  </si>
  <si>
    <t>claressssse</t>
  </si>
  <si>
    <t>jollenelevid</t>
  </si>
  <si>
    <t>kimmyloco</t>
  </si>
  <si>
    <t>lotzacatz</t>
  </si>
  <si>
    <t>yohannespt</t>
  </si>
  <si>
    <t>itsme_D</t>
  </si>
  <si>
    <t>almmma</t>
  </si>
  <si>
    <t>hanjeehyun</t>
  </si>
  <si>
    <t>Breezi</t>
  </si>
  <si>
    <t>thisisgabriel</t>
  </si>
  <si>
    <t>DemSelMandMiles</t>
  </si>
  <si>
    <t>MissDisaBabi</t>
  </si>
  <si>
    <t>Jessicadavis09</t>
  </si>
  <si>
    <t>MrBildango</t>
  </si>
  <si>
    <t>tinsywinsy</t>
  </si>
  <si>
    <t>nicolee00</t>
  </si>
  <si>
    <t>terrishrmn</t>
  </si>
  <si>
    <t>RioRhodes</t>
  </si>
  <si>
    <t>Cameron_Talley</t>
  </si>
  <si>
    <t>sandeeee</t>
  </si>
  <si>
    <t>Ammouni</t>
  </si>
  <si>
    <t>leahpluradon</t>
  </si>
  <si>
    <t>hansonnguyen</t>
  </si>
  <si>
    <t>green_flash</t>
  </si>
  <si>
    <t>MK2Fac3</t>
  </si>
  <si>
    <t>viviannvicious</t>
  </si>
  <si>
    <t>Barbarian57</t>
  </si>
  <si>
    <t>sophsaproblem</t>
  </si>
  <si>
    <t>eliajullienne</t>
  </si>
  <si>
    <t>MikeTheSith200</t>
  </si>
  <si>
    <t>uyvu</t>
  </si>
  <si>
    <t>MortgageMark</t>
  </si>
  <si>
    <t>iMissMyCupcake</t>
  </si>
  <si>
    <t>fizzy_fizah</t>
  </si>
  <si>
    <t>SimoneSerhan</t>
  </si>
  <si>
    <t>paulmonaghan</t>
  </si>
  <si>
    <t>Mandama004</t>
  </si>
  <si>
    <t>QueenB103</t>
  </si>
  <si>
    <t>kiathekat</t>
  </si>
  <si>
    <t>austin_miles</t>
  </si>
  <si>
    <t>zachdj</t>
  </si>
  <si>
    <t>somokye</t>
  </si>
  <si>
    <t>cortneyl308</t>
  </si>
  <si>
    <t>Hedder13</t>
  </si>
  <si>
    <t>steffiefresh</t>
  </si>
  <si>
    <t>thymaiden</t>
  </si>
  <si>
    <t>rosmiyatiarbi</t>
  </si>
  <si>
    <t>Pditty860</t>
  </si>
  <si>
    <t>msaja</t>
  </si>
  <si>
    <t>Rodger_Is_Keen</t>
  </si>
  <si>
    <t>PinkCrab</t>
  </si>
  <si>
    <t>LindsayMDaly</t>
  </si>
  <si>
    <t>beadejesus</t>
  </si>
  <si>
    <t>JanezRejec</t>
  </si>
  <si>
    <t>ivybeeee</t>
  </si>
  <si>
    <t>xgurl12</t>
  </si>
  <si>
    <t>_kim_j_</t>
  </si>
  <si>
    <t>princessapple</t>
  </si>
  <si>
    <t>Stufey</t>
  </si>
  <si>
    <t>LadyAena</t>
  </si>
  <si>
    <t>alexhairking</t>
  </si>
  <si>
    <t>sjsmart1</t>
  </si>
  <si>
    <t>to_to_ro</t>
  </si>
  <si>
    <t>ChunSiewJeh</t>
  </si>
  <si>
    <t>ToddtheEngineer</t>
  </si>
  <si>
    <t>angelcomesabove</t>
  </si>
  <si>
    <t>KylieEdmond</t>
  </si>
  <si>
    <t>missmaliaaa</t>
  </si>
  <si>
    <t>bloodsugarwilks</t>
  </si>
  <si>
    <t>jeremylittle</t>
  </si>
  <si>
    <t>tranmichelle</t>
  </si>
  <si>
    <t>JCriquet</t>
  </si>
  <si>
    <t>sageeb</t>
  </si>
  <si>
    <t>jovlind</t>
  </si>
  <si>
    <t>PhilPerspective</t>
  </si>
  <si>
    <t>TzakShrike</t>
  </si>
  <si>
    <t>sarahbear37</t>
  </si>
  <si>
    <t>bogi5000</t>
  </si>
  <si>
    <t>flawfulfibers</t>
  </si>
  <si>
    <t>shanut</t>
  </si>
  <si>
    <t>kbaby1310</t>
  </si>
  <si>
    <t>mynameisheather</t>
  </si>
  <si>
    <t>ecorrigan</t>
  </si>
  <si>
    <t>satomixsd</t>
  </si>
  <si>
    <t>Yuri_Mendez</t>
  </si>
  <si>
    <t>yoitslindsey</t>
  </si>
  <si>
    <t>wankergirl</t>
  </si>
  <si>
    <t>meganastalos</t>
  </si>
  <si>
    <t>BedlamCoffee</t>
  </si>
  <si>
    <t>bunnzy</t>
  </si>
  <si>
    <t>Caitlinluvsyou</t>
  </si>
  <si>
    <t>SweetyCj</t>
  </si>
  <si>
    <t>blossommorphine</t>
  </si>
  <si>
    <t>tintinmercado</t>
  </si>
  <si>
    <t>rockydydy</t>
  </si>
  <si>
    <t>savvylavin</t>
  </si>
  <si>
    <t>jetbaby_2000</t>
  </si>
  <si>
    <t>FlowerBry</t>
  </si>
  <si>
    <t>btarirrr</t>
  </si>
  <si>
    <t>nextdisneystar</t>
  </si>
  <si>
    <t>QManning</t>
  </si>
  <si>
    <t>katebuckjr</t>
  </si>
  <si>
    <t>sexybrunnette</t>
  </si>
  <si>
    <t>TxMarianne</t>
  </si>
  <si>
    <t>DontCallMeBones</t>
  </si>
  <si>
    <t>nathanbeck</t>
  </si>
  <si>
    <t>lazy_vLF</t>
  </si>
  <si>
    <t>ShannonVirant</t>
  </si>
  <si>
    <t>liezel_popster</t>
  </si>
  <si>
    <t>jlisaacs</t>
  </si>
  <si>
    <t>Kimmiebacks</t>
  </si>
  <si>
    <t>Mrsjohnson56</t>
  </si>
  <si>
    <t>SkyGreenChick</t>
  </si>
  <si>
    <t>selloutcred</t>
  </si>
  <si>
    <t>dhofstet</t>
  </si>
  <si>
    <t>Merienne</t>
  </si>
  <si>
    <t>kayisawesome</t>
  </si>
  <si>
    <t>hwen</t>
  </si>
  <si>
    <t>CharksMcGee</t>
  </si>
  <si>
    <t>ryceone</t>
  </si>
  <si>
    <t>TheDugan2123</t>
  </si>
  <si>
    <t>RobPhotography</t>
  </si>
  <si>
    <t>redheademm</t>
  </si>
  <si>
    <t>AndiPandi6t9</t>
  </si>
  <si>
    <t>alb127</t>
  </si>
  <si>
    <t>natalieechoo</t>
  </si>
  <si>
    <t>codywf91</t>
  </si>
  <si>
    <t>julieem</t>
  </si>
  <si>
    <t>hazeldb</t>
  </si>
  <si>
    <t>brevity</t>
  </si>
  <si>
    <t>greenefairy</t>
  </si>
  <si>
    <t xml:space="preserve">Today sucks </t>
  </si>
  <si>
    <t>jennakw</t>
  </si>
  <si>
    <t>Allanahk</t>
  </si>
  <si>
    <t>Bethrulesit365</t>
  </si>
  <si>
    <t>JohnWeston</t>
  </si>
  <si>
    <t>chryssenon</t>
  </si>
  <si>
    <t>gamingangel</t>
  </si>
  <si>
    <t>jtsosnowski</t>
  </si>
  <si>
    <t>redhotirishgirl</t>
  </si>
  <si>
    <t>syth_blade22</t>
  </si>
  <si>
    <t>jemmyj</t>
  </si>
  <si>
    <t>totallytee</t>
  </si>
  <si>
    <t>robotspacer</t>
  </si>
  <si>
    <t>miikeyg</t>
  </si>
  <si>
    <t>jyamasaki</t>
  </si>
  <si>
    <t>LoveMeIDareYou</t>
  </si>
  <si>
    <t>Lisa_Blu_Sahani</t>
  </si>
  <si>
    <t>martyfnday</t>
  </si>
  <si>
    <t>LisaSansouci</t>
  </si>
  <si>
    <t>dnl2ba</t>
  </si>
  <si>
    <t>Charly_Brownn</t>
  </si>
  <si>
    <t>inHismightygrip</t>
  </si>
  <si>
    <t>katiacini</t>
  </si>
  <si>
    <t>sittieguinomla</t>
  </si>
  <si>
    <t>tiffachuu</t>
  </si>
  <si>
    <t>cookieemonstarr</t>
  </si>
  <si>
    <t>ztiwokah</t>
  </si>
  <si>
    <t>allie2590</t>
  </si>
  <si>
    <t>lilslill</t>
  </si>
  <si>
    <t>jtorres687</t>
  </si>
  <si>
    <t>teeandem29</t>
  </si>
  <si>
    <t>ensetsu</t>
  </si>
  <si>
    <t>addison_l</t>
  </si>
  <si>
    <t>FFrenzyXD</t>
  </si>
  <si>
    <t>panda_parade</t>
  </si>
  <si>
    <t>DannyJONASSS</t>
  </si>
  <si>
    <t>MsMyammee</t>
  </si>
  <si>
    <t>heatheretter</t>
  </si>
  <si>
    <t>neverended</t>
  </si>
  <si>
    <t>ShannonDagher</t>
  </si>
  <si>
    <t>ayooalex</t>
  </si>
  <si>
    <t>marge0256</t>
  </si>
  <si>
    <t>zarzamorita</t>
  </si>
  <si>
    <t>FriedToast</t>
  </si>
  <si>
    <t>amairoparasol</t>
  </si>
  <si>
    <t>beckym1985</t>
  </si>
  <si>
    <t>noviapanisti</t>
  </si>
  <si>
    <t>alexabrya</t>
  </si>
  <si>
    <t>rocielleperez</t>
  </si>
  <si>
    <t>totsy17</t>
  </si>
  <si>
    <t>randymatheson</t>
  </si>
  <si>
    <t>Stephimuss</t>
  </si>
  <si>
    <t>colin76uk</t>
  </si>
  <si>
    <t>Dustysgurl160</t>
  </si>
  <si>
    <t>lilazngangsta</t>
  </si>
  <si>
    <t>Nessagirl07</t>
  </si>
  <si>
    <t>kissintulips</t>
  </si>
  <si>
    <t>RavenSayWhaa</t>
  </si>
  <si>
    <t>iLoLaB</t>
  </si>
  <si>
    <t>mzchrystina</t>
  </si>
  <si>
    <t>BigBinh</t>
  </si>
  <si>
    <t>mstelmach</t>
  </si>
  <si>
    <t>khachatour</t>
  </si>
  <si>
    <t>SierraLeone3</t>
  </si>
  <si>
    <t>thedivinegood</t>
  </si>
  <si>
    <t>iggi22</t>
  </si>
  <si>
    <t>ronaldhiggins</t>
  </si>
  <si>
    <t>stevecla</t>
  </si>
  <si>
    <t>PrekovicMD</t>
  </si>
  <si>
    <t>unstoppablejb</t>
  </si>
  <si>
    <t>BurginFlurg</t>
  </si>
  <si>
    <t>superkappa</t>
  </si>
  <si>
    <t>Virus1119</t>
  </si>
  <si>
    <t>bradhouse</t>
  </si>
  <si>
    <t>CALLMEWETWETlol</t>
  </si>
  <si>
    <t>RippleeSeverin</t>
  </si>
  <si>
    <t>jonaslove128</t>
  </si>
  <si>
    <t>ThIaBrOwN</t>
  </si>
  <si>
    <t>loretin</t>
  </si>
  <si>
    <t xml:space="preserve">My tooth hurts </t>
  </si>
  <si>
    <t>tricey_dumesnil</t>
  </si>
  <si>
    <t>Cocodishman</t>
  </si>
  <si>
    <t>rockgrlband</t>
  </si>
  <si>
    <t>khaoticKat</t>
  </si>
  <si>
    <t>Inweamandil</t>
  </si>
  <si>
    <t>ohheyitsbrianne</t>
  </si>
  <si>
    <t>WilliamHolmesJr</t>
  </si>
  <si>
    <t>xxlollipop16xx</t>
  </si>
  <si>
    <t>naomieve</t>
  </si>
  <si>
    <t>jokru</t>
  </si>
  <si>
    <t>jasmyn_e</t>
  </si>
  <si>
    <t>Spunsprinkles</t>
  </si>
  <si>
    <t>Jenn_Tate</t>
  </si>
  <si>
    <t>iake</t>
  </si>
  <si>
    <t>danielle_95</t>
  </si>
  <si>
    <t>alainabree</t>
  </si>
  <si>
    <t>allen96713</t>
  </si>
  <si>
    <t>Lironster20</t>
  </si>
  <si>
    <t>fdevillamil</t>
  </si>
  <si>
    <t>TRACERfire</t>
  </si>
  <si>
    <t>rismafridy</t>
  </si>
  <si>
    <t>linzeyd</t>
  </si>
  <si>
    <t>Morganmallon</t>
  </si>
  <si>
    <t>wonderland16</t>
  </si>
  <si>
    <t>jewlicious</t>
  </si>
  <si>
    <t>AnnaLoveLee</t>
  </si>
  <si>
    <t>TrojanMayhem</t>
  </si>
  <si>
    <t>ifixwithhammers</t>
  </si>
  <si>
    <t>HighAsKites</t>
  </si>
  <si>
    <t>karlditum</t>
  </si>
  <si>
    <t>shammaz</t>
  </si>
  <si>
    <t>sHantz820</t>
  </si>
  <si>
    <t>whoaitsnicolee</t>
  </si>
  <si>
    <t>makiwi</t>
  </si>
  <si>
    <t>Cinabun</t>
  </si>
  <si>
    <t>Joeyfarm</t>
  </si>
  <si>
    <t>preetishenoy</t>
  </si>
  <si>
    <t>poisonpanda</t>
  </si>
  <si>
    <t>cottagekeren</t>
  </si>
  <si>
    <t>supertyaa</t>
  </si>
  <si>
    <t>Lady_Noremon</t>
  </si>
  <si>
    <t>alexiacobucci</t>
  </si>
  <si>
    <t>aa26</t>
  </si>
  <si>
    <t>faffypants</t>
  </si>
  <si>
    <t>PG1984</t>
  </si>
  <si>
    <t>jentonic</t>
  </si>
  <si>
    <t>akpolegirl</t>
  </si>
  <si>
    <t>coralisawesome</t>
  </si>
  <si>
    <t>shinyplasticbag</t>
  </si>
  <si>
    <t>aaronbutler</t>
  </si>
  <si>
    <t>spanishlullabye</t>
  </si>
  <si>
    <t>jdiver</t>
  </si>
  <si>
    <t>lindsaylaa</t>
  </si>
  <si>
    <t>rockgirl483</t>
  </si>
  <si>
    <t>Carmognole</t>
  </si>
  <si>
    <t>jenijenjen</t>
  </si>
  <si>
    <t>SweetXia</t>
  </si>
  <si>
    <t>themightyhan</t>
  </si>
  <si>
    <t>MissBrooklynn</t>
  </si>
  <si>
    <t>joshlizama</t>
  </si>
  <si>
    <t>kaedron</t>
  </si>
  <si>
    <t>zalds</t>
  </si>
  <si>
    <t>wajiii</t>
  </si>
  <si>
    <t>soyenhighmount</t>
  </si>
  <si>
    <t>ParulBh</t>
  </si>
  <si>
    <t>rikkirachell</t>
  </si>
  <si>
    <t>jennners</t>
  </si>
  <si>
    <t>Jeffdc5</t>
  </si>
  <si>
    <t>mattcasters</t>
  </si>
  <si>
    <t>jazzyg23</t>
  </si>
  <si>
    <t>JazOnVinyl</t>
  </si>
  <si>
    <t>coriannetammaro</t>
  </si>
  <si>
    <t>Mel0109</t>
  </si>
  <si>
    <t>PaganVixen</t>
  </si>
  <si>
    <t>gaygirlsguide</t>
  </si>
  <si>
    <t>EFTSuzanne</t>
  </si>
  <si>
    <t>Andy_MPHC</t>
  </si>
  <si>
    <t>edukultura</t>
  </si>
  <si>
    <t>sweet_yoshi</t>
  </si>
  <si>
    <t>damienlam</t>
  </si>
  <si>
    <t>mathiasaw</t>
  </si>
  <si>
    <t>Possum71</t>
  </si>
  <si>
    <t>anto_nia</t>
  </si>
  <si>
    <t>Josephinea197</t>
  </si>
  <si>
    <t>ricardo_melo</t>
  </si>
  <si>
    <t>jani74</t>
  </si>
  <si>
    <t>rachaelpachel</t>
  </si>
  <si>
    <t>CharlieTrinder</t>
  </si>
  <si>
    <t>callumdaniel</t>
  </si>
  <si>
    <t>EmomazingKayce</t>
  </si>
  <si>
    <t>torijadee</t>
  </si>
  <si>
    <t>subhr0</t>
  </si>
  <si>
    <t>Da_Ho</t>
  </si>
  <si>
    <t>asifniz</t>
  </si>
  <si>
    <t>mclgreenville</t>
  </si>
  <si>
    <t>Homage</t>
  </si>
  <si>
    <t>InTheCityLife</t>
  </si>
  <si>
    <t>xALfhiax</t>
  </si>
  <si>
    <t>alfcastellano</t>
  </si>
  <si>
    <t>amazingsusan</t>
  </si>
  <si>
    <t>sherriberri12</t>
  </si>
  <si>
    <t>boonewallbeds</t>
  </si>
  <si>
    <t>awesomegan</t>
  </si>
  <si>
    <t>elliottraylugo</t>
  </si>
  <si>
    <t>joewarner</t>
  </si>
  <si>
    <t>tayloremily24</t>
  </si>
  <si>
    <t>portiapants</t>
  </si>
  <si>
    <t>monsterattacks</t>
  </si>
  <si>
    <t>Jessiesaurusrex</t>
  </si>
  <si>
    <t>dadivanana</t>
  </si>
  <si>
    <t>Canwegotothezoo</t>
  </si>
  <si>
    <t>kidlatdakila</t>
  </si>
  <si>
    <t>Miggg</t>
  </si>
  <si>
    <t>FashionGuru</t>
  </si>
  <si>
    <t>rachie_rach86</t>
  </si>
  <si>
    <t>d33jtv</t>
  </si>
  <si>
    <t>birdieblog</t>
  </si>
  <si>
    <t>justUTA</t>
  </si>
  <si>
    <t>blainereagan</t>
  </si>
  <si>
    <t>buckbuckbagaw</t>
  </si>
  <si>
    <t>danaaa_</t>
  </si>
  <si>
    <t>bleueyes1220</t>
  </si>
  <si>
    <t>bonbonita</t>
  </si>
  <si>
    <t>JessChuk</t>
  </si>
  <si>
    <t>MrsVampreezy</t>
  </si>
  <si>
    <t>Ash2good99</t>
  </si>
  <si>
    <t>RastaBeanZ</t>
  </si>
  <si>
    <t>amandaclaires</t>
  </si>
  <si>
    <t>Emzilinie</t>
  </si>
  <si>
    <t>BigGayGuy</t>
  </si>
  <si>
    <t>Quriouszee</t>
  </si>
  <si>
    <t>RECKLESSbyfar</t>
  </si>
  <si>
    <t>gemmaburton</t>
  </si>
  <si>
    <t>that_kelly_girl</t>
  </si>
  <si>
    <t>christianthejew</t>
  </si>
  <si>
    <t>tangleddreams</t>
  </si>
  <si>
    <t>andsoifell</t>
  </si>
  <si>
    <t>JuduHannah</t>
  </si>
  <si>
    <t>Laajna</t>
  </si>
  <si>
    <t>Killax3</t>
  </si>
  <si>
    <t>greatpumkin05</t>
  </si>
  <si>
    <t>logonaniket</t>
  </si>
  <si>
    <t>thefakecamillab</t>
  </si>
  <si>
    <t>LiveRandiLive</t>
  </si>
  <si>
    <t>ianaleigh</t>
  </si>
  <si>
    <t>hoodzfavorite</t>
  </si>
  <si>
    <t>nickbrickett</t>
  </si>
  <si>
    <t>Dayat_Cookie</t>
  </si>
  <si>
    <t>kellyzimmer</t>
  </si>
  <si>
    <t>BeanieBuns</t>
  </si>
  <si>
    <t>Esko</t>
  </si>
  <si>
    <t>DJBM</t>
  </si>
  <si>
    <t>neoyun</t>
  </si>
  <si>
    <t>MandiSandoval</t>
  </si>
  <si>
    <t>arabarrientos</t>
  </si>
  <si>
    <t>nora_mae</t>
  </si>
  <si>
    <t>pharmyr</t>
  </si>
  <si>
    <t>mahhriahh</t>
  </si>
  <si>
    <t>BerryMak</t>
  </si>
  <si>
    <t>martinfox</t>
  </si>
  <si>
    <t>ryapee</t>
  </si>
  <si>
    <t>SamentaBose</t>
  </si>
  <si>
    <t>_kateybabesx</t>
  </si>
  <si>
    <t>justlikehazelll</t>
  </si>
  <si>
    <t>pwrmtl_dan</t>
  </si>
  <si>
    <t>MrDVine</t>
  </si>
  <si>
    <t>borntobemaria</t>
  </si>
  <si>
    <t>Kiwi_Si</t>
  </si>
  <si>
    <t>ImiUke</t>
  </si>
  <si>
    <t>jonmoss</t>
  </si>
  <si>
    <t>helleuw</t>
  </si>
  <si>
    <t>xnicola</t>
  </si>
  <si>
    <t>poptart247</t>
  </si>
  <si>
    <t>SusanOnline</t>
  </si>
  <si>
    <t>rohanbabu</t>
  </si>
  <si>
    <t>Ginamarie2024</t>
  </si>
  <si>
    <t>peopleincubator</t>
  </si>
  <si>
    <t>ChayD</t>
  </si>
  <si>
    <t>thebeccaboop</t>
  </si>
  <si>
    <t>dianabydesign</t>
  </si>
  <si>
    <t>Marlonious</t>
  </si>
  <si>
    <t>zOuz__jb</t>
  </si>
  <si>
    <t>annisatadiyana</t>
  </si>
  <si>
    <t>Andy_Clark</t>
  </si>
  <si>
    <t>Leylaaa_x3</t>
  </si>
  <si>
    <t>winnietamara</t>
  </si>
  <si>
    <t>kymberlicious</t>
  </si>
  <si>
    <t>katiewestwick</t>
  </si>
  <si>
    <t>_nothing_girl_</t>
  </si>
  <si>
    <t>HazeyBaby</t>
  </si>
  <si>
    <t>RAAWRemmiesays</t>
  </si>
  <si>
    <t>mummifiedx5</t>
  </si>
  <si>
    <t>nadzine1</t>
  </si>
  <si>
    <t>downsc</t>
  </si>
  <si>
    <t>sudynim</t>
  </si>
  <si>
    <t>Sam_Bartlett</t>
  </si>
  <si>
    <t>smcbajan</t>
  </si>
  <si>
    <t>Wiefoen</t>
  </si>
  <si>
    <t>yazzzzz</t>
  </si>
  <si>
    <t>jonorenton</t>
  </si>
  <si>
    <t>FaHizzle</t>
  </si>
  <si>
    <t>LeeCarus</t>
  </si>
  <si>
    <t>hayz_grace</t>
  </si>
  <si>
    <t>tristantales</t>
  </si>
  <si>
    <t>richardsonmatt</t>
  </si>
  <si>
    <t>twilightxgalaxy</t>
  </si>
  <si>
    <t>cindymarshall</t>
  </si>
  <si>
    <t>jencallahan</t>
  </si>
  <si>
    <t>RfTonline</t>
  </si>
  <si>
    <t>Liturgy</t>
  </si>
  <si>
    <t>fayejakovich</t>
  </si>
  <si>
    <t>autumnappeal</t>
  </si>
  <si>
    <t>gg32</t>
  </si>
  <si>
    <t>papercutideas</t>
  </si>
  <si>
    <t>kenxin06</t>
  </si>
  <si>
    <t>gostephh</t>
  </si>
  <si>
    <t>NaughtyLau</t>
  </si>
  <si>
    <t>pam_thompson</t>
  </si>
  <si>
    <t>yezzer</t>
  </si>
  <si>
    <t>LaurenPike_</t>
  </si>
  <si>
    <t>ohmygarters</t>
  </si>
  <si>
    <t>musiclover80s</t>
  </si>
  <si>
    <t>Mitsuketa</t>
  </si>
  <si>
    <t>LockeCole</t>
  </si>
  <si>
    <t>conawillvlog</t>
  </si>
  <si>
    <t>Maartendub</t>
  </si>
  <si>
    <t>totalreach</t>
  </si>
  <si>
    <t>annaisdanielle</t>
  </si>
  <si>
    <t>prinzane</t>
  </si>
  <si>
    <t>Mariahhh_x</t>
  </si>
  <si>
    <t>mperedim</t>
  </si>
  <si>
    <t>sarahkohler</t>
  </si>
  <si>
    <t>bobsmith1698</t>
  </si>
  <si>
    <t>tonycottam</t>
  </si>
  <si>
    <t>russelltanner</t>
  </si>
  <si>
    <t>Nastranout</t>
  </si>
  <si>
    <t>cianodriscoll</t>
  </si>
  <si>
    <t>JAverieS</t>
  </si>
  <si>
    <t>janinepinder</t>
  </si>
  <si>
    <t>Poggs</t>
  </si>
  <si>
    <t>kullyarthurs</t>
  </si>
  <si>
    <t>liwenlee</t>
  </si>
  <si>
    <t>Desixx</t>
  </si>
  <si>
    <t>jASH_mjBs</t>
  </si>
  <si>
    <t>jscrinc</t>
  </si>
  <si>
    <t>imahustler</t>
  </si>
  <si>
    <t>heybeyy</t>
  </si>
  <si>
    <t>imanhardy</t>
  </si>
  <si>
    <t>AlistairRae</t>
  </si>
  <si>
    <t>aafvstam</t>
  </si>
  <si>
    <t>jennatlam</t>
  </si>
  <si>
    <t>dearharshad</t>
  </si>
  <si>
    <t>wingsofsapphire</t>
  </si>
  <si>
    <t>d_ella</t>
  </si>
  <si>
    <t>Lewiiiii</t>
  </si>
  <si>
    <t>jimbob1000</t>
  </si>
  <si>
    <t>MsAngelTripp</t>
  </si>
  <si>
    <t>CelinaCross</t>
  </si>
  <si>
    <t>ausimik</t>
  </si>
  <si>
    <t>Beelitis</t>
  </si>
  <si>
    <t>HannahRiiot</t>
  </si>
  <si>
    <t>Rotae</t>
  </si>
  <si>
    <t>spokspok</t>
  </si>
  <si>
    <t>kathrinehansson</t>
  </si>
  <si>
    <t>kimptoc</t>
  </si>
  <si>
    <t>fanpireFTW</t>
  </si>
  <si>
    <t>komiksboy</t>
  </si>
  <si>
    <t>puerhan</t>
  </si>
  <si>
    <t>pio420</t>
  </si>
  <si>
    <t>thejohnkey</t>
  </si>
  <si>
    <t>lazzurs</t>
  </si>
  <si>
    <t>Beachbabe1</t>
  </si>
  <si>
    <t>freakyazalika</t>
  </si>
  <si>
    <t>kiarajonas</t>
  </si>
  <si>
    <t>chasingsunshine</t>
  </si>
  <si>
    <t>xox_Hannah_xox</t>
  </si>
  <si>
    <t>qgchew</t>
  </si>
  <si>
    <t>daiav</t>
  </si>
  <si>
    <t>jeffro88</t>
  </si>
  <si>
    <t>saarahhh</t>
  </si>
  <si>
    <t>thebenj</t>
  </si>
  <si>
    <t>viltsukas</t>
  </si>
  <si>
    <t>garethjl</t>
  </si>
  <si>
    <t>jessie_ohki</t>
  </si>
  <si>
    <t>louiiseeeeee</t>
  </si>
  <si>
    <t>rachhhhh_</t>
  </si>
  <si>
    <t>shakamorph</t>
  </si>
  <si>
    <t>rowduh</t>
  </si>
  <si>
    <t>princessjuliaaa</t>
  </si>
  <si>
    <t>Williarsya_M</t>
  </si>
  <si>
    <t>jmewithachance</t>
  </si>
  <si>
    <t>angelikitten</t>
  </si>
  <si>
    <t>lookatjessi</t>
  </si>
  <si>
    <t>Charalei</t>
  </si>
  <si>
    <t>_hpsauce</t>
  </si>
  <si>
    <t>tianakaesha</t>
  </si>
  <si>
    <t>Spannny</t>
  </si>
  <si>
    <t>Dannnerz</t>
  </si>
  <si>
    <t>ToRiHale</t>
  </si>
  <si>
    <t>PinkPrincess531</t>
  </si>
  <si>
    <t>djairrick</t>
  </si>
  <si>
    <t>RausRaus</t>
  </si>
  <si>
    <t>hudaaaa</t>
  </si>
  <si>
    <t>Jacksonter</t>
  </si>
  <si>
    <t>SujinChang</t>
  </si>
  <si>
    <t>smizzeh</t>
  </si>
  <si>
    <t>SpinningGill</t>
  </si>
  <si>
    <t>stephaniecoats</t>
  </si>
  <si>
    <t>xiaoxiuxiu</t>
  </si>
  <si>
    <t>TiiShirt</t>
  </si>
  <si>
    <t>_Elise_</t>
  </si>
  <si>
    <t>silence_x3</t>
  </si>
  <si>
    <t>aanneeB</t>
  </si>
  <si>
    <t>RUSAMichelle</t>
  </si>
  <si>
    <t>Rebbi75</t>
  </si>
  <si>
    <t>Danthetrimmer</t>
  </si>
  <si>
    <t>musicperdiem</t>
  </si>
  <si>
    <t>TaiHoll</t>
  </si>
  <si>
    <t>aprilynn0504</t>
  </si>
  <si>
    <t>ChrissyMarie321</t>
  </si>
  <si>
    <t>Mummy_Fitz</t>
  </si>
  <si>
    <t>danmilward</t>
  </si>
  <si>
    <t>San87</t>
  </si>
  <si>
    <t>tasyaanavianda</t>
  </si>
  <si>
    <t>samboaquino</t>
  </si>
  <si>
    <t>pokatohead304</t>
  </si>
  <si>
    <t>belindajakobsen</t>
  </si>
  <si>
    <t>SitataTirulala</t>
  </si>
  <si>
    <t>rilesmack</t>
  </si>
  <si>
    <t>Bushtopher</t>
  </si>
  <si>
    <t>Jessicanevina</t>
  </si>
  <si>
    <t>angebaker</t>
  </si>
  <si>
    <t xml:space="preserve">goin to bed </t>
  </si>
  <si>
    <t>uta1972</t>
  </si>
  <si>
    <t>AmazeProduction</t>
  </si>
  <si>
    <t>azwack</t>
  </si>
  <si>
    <t>joergmayer</t>
  </si>
  <si>
    <t>Kris_15</t>
  </si>
  <si>
    <t>AshMashMash</t>
  </si>
  <si>
    <t>CryoTank</t>
  </si>
  <si>
    <t>urchincreature</t>
  </si>
  <si>
    <t>LOLgirl500</t>
  </si>
  <si>
    <t>JorisTheWise</t>
  </si>
  <si>
    <t>JenniRem</t>
  </si>
  <si>
    <t>maprgutierrez</t>
  </si>
  <si>
    <t>margienatasya</t>
  </si>
  <si>
    <t>superzea</t>
  </si>
  <si>
    <t>laura0108</t>
  </si>
  <si>
    <t>cyphersushi</t>
  </si>
  <si>
    <t>drsuzy</t>
  </si>
  <si>
    <t>Shavona14</t>
  </si>
  <si>
    <t>lophty_heights</t>
  </si>
  <si>
    <t>Milzyxx</t>
  </si>
  <si>
    <t>ilinan</t>
  </si>
  <si>
    <t>squadala</t>
  </si>
  <si>
    <t>ThatOhtGirl</t>
  </si>
  <si>
    <t>taylorrific</t>
  </si>
  <si>
    <t>jessicaatrimble</t>
  </si>
  <si>
    <t>IrinaDewi</t>
  </si>
  <si>
    <t>frasermcphee</t>
  </si>
  <si>
    <t>chickynovv</t>
  </si>
  <si>
    <t>panteramack</t>
  </si>
  <si>
    <t>becki_parsons</t>
  </si>
  <si>
    <t>Meroly</t>
  </si>
  <si>
    <t>stradablog</t>
  </si>
  <si>
    <t>yon_quine_</t>
  </si>
  <si>
    <t>stokegriff</t>
  </si>
  <si>
    <t>ruby456</t>
  </si>
  <si>
    <t>paulgilbody</t>
  </si>
  <si>
    <t>madistack</t>
  </si>
  <si>
    <t>Glutnix</t>
  </si>
  <si>
    <t>kirasworld</t>
  </si>
  <si>
    <t>lilnoe4</t>
  </si>
  <si>
    <t>anna_shortt</t>
  </si>
  <si>
    <t>_LouiseH_</t>
  </si>
  <si>
    <t>Karissadanae</t>
  </si>
  <si>
    <t>richardhodgson</t>
  </si>
  <si>
    <t>WiteWulf</t>
  </si>
  <si>
    <t>nikeradstacks</t>
  </si>
  <si>
    <t>iaababista</t>
  </si>
  <si>
    <t>niiamh_x</t>
  </si>
  <si>
    <t>adityamahajan</t>
  </si>
  <si>
    <t>stiggeh</t>
  </si>
  <si>
    <t>fourpapercranes</t>
  </si>
  <si>
    <t>whichwill</t>
  </si>
  <si>
    <t>NeeCosta</t>
  </si>
  <si>
    <t>SuperBanjer</t>
  </si>
  <si>
    <t>hanjonasxo</t>
  </si>
  <si>
    <t>Tvchimp</t>
  </si>
  <si>
    <t>nunocarvalhoorg</t>
  </si>
  <si>
    <t>saramccarthy</t>
  </si>
  <si>
    <t>izzagillianne</t>
  </si>
  <si>
    <t>shugahshane</t>
  </si>
  <si>
    <t>peteralevy</t>
  </si>
  <si>
    <t>DS800</t>
  </si>
  <si>
    <t>alexabiro</t>
  </si>
  <si>
    <t>bloombie</t>
  </si>
  <si>
    <t>Kiwiiimakeup</t>
  </si>
  <si>
    <t>alia_95</t>
  </si>
  <si>
    <t>Gothess</t>
  </si>
  <si>
    <t>yaelyraz</t>
  </si>
  <si>
    <t>Lysie</t>
  </si>
  <si>
    <t>Any13</t>
  </si>
  <si>
    <t>jah_lyon</t>
  </si>
  <si>
    <t>aybuuue</t>
  </si>
  <si>
    <t>__Vivi</t>
  </si>
  <si>
    <t>undermysombrero</t>
  </si>
  <si>
    <t>dainen</t>
  </si>
  <si>
    <t>babypotbelly</t>
  </si>
  <si>
    <t>tweetiepies</t>
  </si>
  <si>
    <t>mswalsh</t>
  </si>
  <si>
    <t>scottearle</t>
  </si>
  <si>
    <t>Kelzzz85</t>
  </si>
  <si>
    <t>bettykitten</t>
  </si>
  <si>
    <t>grcrssl</t>
  </si>
  <si>
    <t>anjunaforever</t>
  </si>
  <si>
    <t>Mim_Collins</t>
  </si>
  <si>
    <t xml:space="preserve">Just woke up. </t>
  </si>
  <si>
    <t>sv</t>
  </si>
  <si>
    <t>Paranoimia</t>
  </si>
  <si>
    <t>Boramie</t>
  </si>
  <si>
    <t>OneProduktion</t>
  </si>
  <si>
    <t>YovinaTheArtist</t>
  </si>
  <si>
    <t>deepthimurali</t>
  </si>
  <si>
    <t>johnvaughn</t>
  </si>
  <si>
    <t>emilyfannon</t>
  </si>
  <si>
    <t>jhudson</t>
  </si>
  <si>
    <t>asherleecat</t>
  </si>
  <si>
    <t>fionaloke</t>
  </si>
  <si>
    <t>taltalk</t>
  </si>
  <si>
    <t>Betanin</t>
  </si>
  <si>
    <t>RickyDeHaas</t>
  </si>
  <si>
    <t>ButterbeanUK</t>
  </si>
  <si>
    <t>michellemcl</t>
  </si>
  <si>
    <t>Carambelle</t>
  </si>
  <si>
    <t>LadyHawkins</t>
  </si>
  <si>
    <t>LeighBabes</t>
  </si>
  <si>
    <t>ashley_isabelle</t>
  </si>
  <si>
    <t>fantasticlife</t>
  </si>
  <si>
    <t>JuggernautJonny</t>
  </si>
  <si>
    <t>mynewsocks</t>
  </si>
  <si>
    <t>Cappytan</t>
  </si>
  <si>
    <t>lydiacolemusic</t>
  </si>
  <si>
    <t>atownbrown08</t>
  </si>
  <si>
    <t>ShaniceSarah</t>
  </si>
  <si>
    <t>OSteEL</t>
  </si>
  <si>
    <t>Junjinkai</t>
  </si>
  <si>
    <t>alexvonvaupel</t>
  </si>
  <si>
    <t>AndrewGirdwood</t>
  </si>
  <si>
    <t>JuannyBear</t>
  </si>
  <si>
    <t>superandy_07</t>
  </si>
  <si>
    <t>skankyfish</t>
  </si>
  <si>
    <t>iamaline</t>
  </si>
  <si>
    <t>marcusloeber</t>
  </si>
  <si>
    <t>thatpenguin</t>
  </si>
  <si>
    <t>mvenegascr</t>
  </si>
  <si>
    <t>Neen06</t>
  </si>
  <si>
    <t>mitchjoel</t>
  </si>
  <si>
    <t>SarahBestBailey</t>
  </si>
  <si>
    <t xml:space="preserve">Up way to early </t>
  </si>
  <si>
    <t>yikhoong89</t>
  </si>
  <si>
    <t>glaaadz</t>
  </si>
  <si>
    <t>bluion</t>
  </si>
  <si>
    <t>conorose</t>
  </si>
  <si>
    <t>tedlt</t>
  </si>
  <si>
    <t>iviktu</t>
  </si>
  <si>
    <t>supremes</t>
  </si>
  <si>
    <t>KerlinThiang</t>
  </si>
  <si>
    <t>mimi_style</t>
  </si>
  <si>
    <t>JanxD</t>
  </si>
  <si>
    <t>MitchMilbourn</t>
  </si>
  <si>
    <t>msavanis</t>
  </si>
  <si>
    <t>Etkar</t>
  </si>
  <si>
    <t>ni</t>
  </si>
  <si>
    <t>Joanvy</t>
  </si>
  <si>
    <t>omgitsclare</t>
  </si>
  <si>
    <t>bronteelizabeth</t>
  </si>
  <si>
    <t>SuperKawaiiMama</t>
  </si>
  <si>
    <t>eileencammarota</t>
  </si>
  <si>
    <t>soundzdj</t>
  </si>
  <si>
    <t>TahtiBlogger</t>
  </si>
  <si>
    <t>Grid212</t>
  </si>
  <si>
    <t>SueFenwick</t>
  </si>
  <si>
    <t>innerearthsoaps</t>
  </si>
  <si>
    <t>asowen24</t>
  </si>
  <si>
    <t>RachelNicoleXo</t>
  </si>
  <si>
    <t>ShiftyChar</t>
  </si>
  <si>
    <t>xohtina</t>
  </si>
  <si>
    <t>kujunat</t>
  </si>
  <si>
    <t>LauraAmyParker</t>
  </si>
  <si>
    <t>duck_thao</t>
  </si>
  <si>
    <t>mZkarmin</t>
  </si>
  <si>
    <t>neonumbra</t>
  </si>
  <si>
    <t xml:space="preserve">If at first you don't succeed, maybe skydiving is not for you </t>
  </si>
  <si>
    <t>kazuyasasa</t>
  </si>
  <si>
    <t>Meg_Power</t>
  </si>
  <si>
    <t>jaimiehilary</t>
  </si>
  <si>
    <t>acott94</t>
  </si>
  <si>
    <t>jerss</t>
  </si>
  <si>
    <t>caseyyyx22</t>
  </si>
  <si>
    <t>Dagoblin</t>
  </si>
  <si>
    <t>ktwade</t>
  </si>
  <si>
    <t xml:space="preserve">It's raining again! </t>
  </si>
  <si>
    <t>bamston</t>
  </si>
  <si>
    <t>LisaHovdelien</t>
  </si>
  <si>
    <t>kay_photography</t>
  </si>
  <si>
    <t>borriesaur</t>
  </si>
  <si>
    <t>jskye</t>
  </si>
  <si>
    <t>lovelacek</t>
  </si>
  <si>
    <t>KamiliaElsay</t>
  </si>
  <si>
    <t>Stephanie__Jane</t>
  </si>
  <si>
    <t>michaelsbegay</t>
  </si>
  <si>
    <t>MXML</t>
  </si>
  <si>
    <t>sophiethomas_</t>
  </si>
  <si>
    <t xml:space="preserve">is going home today </t>
  </si>
  <si>
    <t>jmccray</t>
  </si>
  <si>
    <t>ashokjjr</t>
  </si>
  <si>
    <t>prinliss</t>
  </si>
  <si>
    <t>sianhinton90</t>
  </si>
  <si>
    <t>Choongbrownin</t>
  </si>
  <si>
    <t>sanesarah</t>
  </si>
  <si>
    <t>afistfulofsky</t>
  </si>
  <si>
    <t>danjwilkinson</t>
  </si>
  <si>
    <t>icehotel</t>
  </si>
  <si>
    <t>SlouchyPants</t>
  </si>
  <si>
    <t>hisrj</t>
  </si>
  <si>
    <t>photovince</t>
  </si>
  <si>
    <t>KatyLinda</t>
  </si>
  <si>
    <t>ifyoulookup</t>
  </si>
  <si>
    <t>Linziez</t>
  </si>
  <si>
    <t>GTChappell</t>
  </si>
  <si>
    <t>lameymacdonald</t>
  </si>
  <si>
    <t>Becky92xox</t>
  </si>
  <si>
    <t>heb1313</t>
  </si>
  <si>
    <t>Karlchandler</t>
  </si>
  <si>
    <t>kimbrukcg</t>
  </si>
  <si>
    <t>youhadmeathello</t>
  </si>
  <si>
    <t>xemmerzx</t>
  </si>
  <si>
    <t>amykitten</t>
  </si>
  <si>
    <t>sk8geek</t>
  </si>
  <si>
    <t>nikipaniki</t>
  </si>
  <si>
    <t>autumnyeagle</t>
  </si>
  <si>
    <t>MelRyan</t>
  </si>
  <si>
    <t>DatkidQuise</t>
  </si>
  <si>
    <t>martani_net</t>
  </si>
  <si>
    <t>lauralentz</t>
  </si>
  <si>
    <t>BernaGimps</t>
  </si>
  <si>
    <t>Kassy_</t>
  </si>
  <si>
    <t>MeganKendra</t>
  </si>
  <si>
    <t>katrinadavid</t>
  </si>
  <si>
    <t>ncbosoxguy</t>
  </si>
  <si>
    <t>Queen_George</t>
  </si>
  <si>
    <t>michaelsync</t>
  </si>
  <si>
    <t>clarelittle</t>
  </si>
  <si>
    <t>Emilemily</t>
  </si>
  <si>
    <t>SammieHines</t>
  </si>
  <si>
    <t>joelled93</t>
  </si>
  <si>
    <t xml:space="preserve">I have a bad headache </t>
  </si>
  <si>
    <t>dabassman</t>
  </si>
  <si>
    <t>Scarlet_Fields</t>
  </si>
  <si>
    <t>Chrismorris528</t>
  </si>
  <si>
    <t>jamie_riley</t>
  </si>
  <si>
    <t>eleanorigby87</t>
  </si>
  <si>
    <t>pharmgrl716</t>
  </si>
  <si>
    <t>selfishirina</t>
  </si>
  <si>
    <t>Tessa121</t>
  </si>
  <si>
    <t>Radiance80</t>
  </si>
  <si>
    <t>inthecurrent</t>
  </si>
  <si>
    <t>SHINEninSTAR</t>
  </si>
  <si>
    <t>GreekRecipe</t>
  </si>
  <si>
    <t>paulrandal</t>
  </si>
  <si>
    <t>gillysim</t>
  </si>
  <si>
    <t>RevAaron</t>
  </si>
  <si>
    <t>jbernaber11</t>
  </si>
  <si>
    <t>lildorkette</t>
  </si>
  <si>
    <t>liamdbz</t>
  </si>
  <si>
    <t>TereNY</t>
  </si>
  <si>
    <t>xranarawr</t>
  </si>
  <si>
    <t>necenzurat</t>
  </si>
  <si>
    <t>teotoluca</t>
  </si>
  <si>
    <t>itsJESSICAAAA</t>
  </si>
  <si>
    <t>laramulady</t>
  </si>
  <si>
    <t>roweeeena</t>
  </si>
  <si>
    <t>jessicallove</t>
  </si>
  <si>
    <t>lfortson</t>
  </si>
  <si>
    <t>susanxsurreal</t>
  </si>
  <si>
    <t>BriDogg</t>
  </si>
  <si>
    <t>heathernoye</t>
  </si>
  <si>
    <t>purrpurrpurr</t>
  </si>
  <si>
    <t>gapeach60083</t>
  </si>
  <si>
    <t>aine1234</t>
  </si>
  <si>
    <t>ajpeacock</t>
  </si>
  <si>
    <t>joa_19</t>
  </si>
  <si>
    <t>daphghq</t>
  </si>
  <si>
    <t>LindaMusic</t>
  </si>
  <si>
    <t>EldritchGirl</t>
  </si>
  <si>
    <t>Ambikax</t>
  </si>
  <si>
    <t>KarlijnTandy</t>
  </si>
  <si>
    <t>just_mo</t>
  </si>
  <si>
    <t>EstherGoo</t>
  </si>
  <si>
    <t>CrazyEvilDodo</t>
  </si>
  <si>
    <t>lemonstarbursts</t>
  </si>
  <si>
    <t>Somxlov3</t>
  </si>
  <si>
    <t>babyllamb</t>
  </si>
  <si>
    <t>KimEEE</t>
  </si>
  <si>
    <t>Kimber107</t>
  </si>
  <si>
    <t>hellofridays</t>
  </si>
  <si>
    <t>irregex</t>
  </si>
  <si>
    <t>RadioUniQue</t>
  </si>
  <si>
    <t>Sterkworks</t>
  </si>
  <si>
    <t>jos2thehua</t>
  </si>
  <si>
    <t>tiffanytemple</t>
  </si>
  <si>
    <t>davidvisser</t>
  </si>
  <si>
    <t>sradick</t>
  </si>
  <si>
    <t>Nessa128</t>
  </si>
  <si>
    <t>topofstack</t>
  </si>
  <si>
    <t>paraguaya_85</t>
  </si>
  <si>
    <t>Kasey_Dow</t>
  </si>
  <si>
    <t>Catzco_Zoe</t>
  </si>
  <si>
    <t xml:space="preserve">Today is the day </t>
  </si>
  <si>
    <t>Vikem</t>
  </si>
  <si>
    <t>DebraMullins</t>
  </si>
  <si>
    <t>xobamitsamberxo</t>
  </si>
  <si>
    <t>Teeny89</t>
  </si>
  <si>
    <t>Collumbell</t>
  </si>
  <si>
    <t>jerrynugroho</t>
  </si>
  <si>
    <t>Halmeg14</t>
  </si>
  <si>
    <t>begh</t>
  </si>
  <si>
    <t>TimRyanCW</t>
  </si>
  <si>
    <t>AlexCuse</t>
  </si>
  <si>
    <t>kimberlyly</t>
  </si>
  <si>
    <t>manan</t>
  </si>
  <si>
    <t>emijune</t>
  </si>
  <si>
    <t>Starlady22</t>
  </si>
  <si>
    <t>NatalieLovesJLS</t>
  </si>
  <si>
    <t>SteveKubrick</t>
  </si>
  <si>
    <t>frhnhzolkefli</t>
  </si>
  <si>
    <t>rjw8888</t>
  </si>
  <si>
    <t>danielleeex0</t>
  </si>
  <si>
    <t>holliesauvage</t>
  </si>
  <si>
    <t>gib247</t>
  </si>
  <si>
    <t>stephenshuai</t>
  </si>
  <si>
    <t>JarrettMurgolo</t>
  </si>
  <si>
    <t>muhanado</t>
  </si>
  <si>
    <t>elderwin</t>
  </si>
  <si>
    <t>Megzon123</t>
  </si>
  <si>
    <t>katielovesmcfly</t>
  </si>
  <si>
    <t>laughinglizard</t>
  </si>
  <si>
    <t>psbelena</t>
  </si>
  <si>
    <t>llamachloe</t>
  </si>
  <si>
    <t>cardiffblogger</t>
  </si>
  <si>
    <t>adamsonx</t>
  </si>
  <si>
    <t>LindseyLinz</t>
  </si>
  <si>
    <t>bealove</t>
  </si>
  <si>
    <t>andrewin3d</t>
  </si>
  <si>
    <t>asphxiate</t>
  </si>
  <si>
    <t>LynzieLovesYou</t>
  </si>
  <si>
    <t>ayasawada</t>
  </si>
  <si>
    <t>Sazzz_</t>
  </si>
  <si>
    <t>Twisted_Wick</t>
  </si>
  <si>
    <t>chirdeep</t>
  </si>
  <si>
    <t>essdas</t>
  </si>
  <si>
    <t>TinkTinker7</t>
  </si>
  <si>
    <t>michellemccann</t>
  </si>
  <si>
    <t>SupaChiinga</t>
  </si>
  <si>
    <t>AilsaX</t>
  </si>
  <si>
    <t>womanofthehouse</t>
  </si>
  <si>
    <t>Crash_Underride</t>
  </si>
  <si>
    <t>AthleteCreator</t>
  </si>
  <si>
    <t>AmandaTetteh</t>
  </si>
  <si>
    <t>laurarosebrown</t>
  </si>
  <si>
    <t>sarchan</t>
  </si>
  <si>
    <t>marrowboy</t>
  </si>
  <si>
    <t>shorty0124</t>
  </si>
  <si>
    <t>AricFletcher</t>
  </si>
  <si>
    <t>fmome</t>
  </si>
  <si>
    <t>SamPamike</t>
  </si>
  <si>
    <t>cote_x</t>
  </si>
  <si>
    <t>DSSDirtyHoney</t>
  </si>
  <si>
    <t>SenoritaAngela</t>
  </si>
  <si>
    <t>spudmuncher75</t>
  </si>
  <si>
    <t>kayluh23</t>
  </si>
  <si>
    <t>jakesahunk</t>
  </si>
  <si>
    <t>kris_farrell</t>
  </si>
  <si>
    <t>jennmarie17</t>
  </si>
  <si>
    <t>YetzieLovesVFC</t>
  </si>
  <si>
    <t>RubyFlynn</t>
  </si>
  <si>
    <t>producergirl</t>
  </si>
  <si>
    <t>joisa</t>
  </si>
  <si>
    <t>shloggy_doggy</t>
  </si>
  <si>
    <t>Mom_01</t>
  </si>
  <si>
    <t>starshine_3</t>
  </si>
  <si>
    <t>spirallingUK</t>
  </si>
  <si>
    <t>dasilva_nelia</t>
  </si>
  <si>
    <t>JD505</t>
  </si>
  <si>
    <t>jericapng</t>
  </si>
  <si>
    <t>soileronthetea</t>
  </si>
  <si>
    <t>Fimlys</t>
  </si>
  <si>
    <t>BrogansMomma</t>
  </si>
  <si>
    <t>richarj</t>
  </si>
  <si>
    <t>AL_21</t>
  </si>
  <si>
    <t>othereseo</t>
  </si>
  <si>
    <t>scottdrummond</t>
  </si>
  <si>
    <t>golovlev</t>
  </si>
  <si>
    <t>kmx9000</t>
  </si>
  <si>
    <t>marymichaela</t>
  </si>
  <si>
    <t>ShootRunTri</t>
  </si>
  <si>
    <t>unknownfilms</t>
  </si>
  <si>
    <t>cadybaby</t>
  </si>
  <si>
    <t>samharrow</t>
  </si>
  <si>
    <t>nhikkhi</t>
  </si>
  <si>
    <t>MaiCamilla</t>
  </si>
  <si>
    <t>kristinmarieb</t>
  </si>
  <si>
    <t>SimonBerg</t>
  </si>
  <si>
    <t>mikecloutier</t>
  </si>
  <si>
    <t>FriendlyUser</t>
  </si>
  <si>
    <t>DeanaMKap</t>
  </si>
  <si>
    <t>vs_bee</t>
  </si>
  <si>
    <t>Wedding_crasher</t>
  </si>
  <si>
    <t>ruby_00</t>
  </si>
  <si>
    <t>SaraMcFlyx_x</t>
  </si>
  <si>
    <t>Jer_</t>
  </si>
  <si>
    <t>inworship</t>
  </si>
  <si>
    <t>BethShope</t>
  </si>
  <si>
    <t>Myofusion</t>
  </si>
  <si>
    <t>tifanivallejo</t>
  </si>
  <si>
    <t>oxcharxo</t>
  </si>
  <si>
    <t>Korrawi</t>
  </si>
  <si>
    <t>MistressTee</t>
  </si>
  <si>
    <t>AiraStorm</t>
  </si>
  <si>
    <t>fingersandtoes</t>
  </si>
  <si>
    <t>Rambleredhead</t>
  </si>
  <si>
    <t>lizdonaldson11</t>
  </si>
  <si>
    <t>phoenicks</t>
  </si>
  <si>
    <t>Katelicious_91</t>
  </si>
  <si>
    <t>astroxzombie</t>
  </si>
  <si>
    <t>summergirl89</t>
  </si>
  <si>
    <t>IsisPhotography</t>
  </si>
  <si>
    <t>AllyGesmundo</t>
  </si>
  <si>
    <t>lgfox18</t>
  </si>
  <si>
    <t>becorrupted</t>
  </si>
  <si>
    <t>paulmcclean</t>
  </si>
  <si>
    <t>lindentreephoto</t>
  </si>
  <si>
    <t>ashleyny</t>
  </si>
  <si>
    <t>RacheelJonas</t>
  </si>
  <si>
    <t>amon91</t>
  </si>
  <si>
    <t>CllrJC</t>
  </si>
  <si>
    <t>AlexMorg</t>
  </si>
  <si>
    <t>BrandiTolley</t>
  </si>
  <si>
    <t>ashnastyy</t>
  </si>
  <si>
    <t>OoSHiZ_its_ALEX</t>
  </si>
  <si>
    <t>Trek_8500</t>
  </si>
  <si>
    <t>giovannilaisina</t>
  </si>
  <si>
    <t>Paulinax3</t>
  </si>
  <si>
    <t>KeithRueca</t>
  </si>
  <si>
    <t>IloveCSINYduh</t>
  </si>
  <si>
    <t>harikishore</t>
  </si>
  <si>
    <t>meriget</t>
  </si>
  <si>
    <t>Sophiyy</t>
  </si>
  <si>
    <t>hollywoodead</t>
  </si>
  <si>
    <t>aaronhamby</t>
  </si>
  <si>
    <t>gallicwars</t>
  </si>
  <si>
    <t>taylorkins</t>
  </si>
  <si>
    <t>Jordenc</t>
  </si>
  <si>
    <t>KaryD</t>
  </si>
  <si>
    <t>Delilahsgh</t>
  </si>
  <si>
    <t>coffeeandnaicha</t>
  </si>
  <si>
    <t>DaiLa727</t>
  </si>
  <si>
    <t>HarryR</t>
  </si>
  <si>
    <t>lililathan</t>
  </si>
  <si>
    <t>LookThunder</t>
  </si>
  <si>
    <t>lexieng</t>
  </si>
  <si>
    <t>BundlesMcGee</t>
  </si>
  <si>
    <t>dodotweets</t>
  </si>
  <si>
    <t>shealan</t>
  </si>
  <si>
    <t>sarahberlenbach</t>
  </si>
  <si>
    <t>Lucas_S_Jansson</t>
  </si>
  <si>
    <t>Lozlad</t>
  </si>
  <si>
    <t>JenniMacG</t>
  </si>
  <si>
    <t>babyhx</t>
  </si>
  <si>
    <t>Jws1987</t>
  </si>
  <si>
    <t>eivryn</t>
  </si>
  <si>
    <t>merib</t>
  </si>
  <si>
    <t>seangt95</t>
  </si>
  <si>
    <t>KeLiitah</t>
  </si>
  <si>
    <t>natalieclough</t>
  </si>
  <si>
    <t>anka94</t>
  </si>
  <si>
    <t>RainalynMedina</t>
  </si>
  <si>
    <t>sarahbethphoto</t>
  </si>
  <si>
    <t>pico39</t>
  </si>
  <si>
    <t>AsHLeiGh_Lynn</t>
  </si>
  <si>
    <t>Tiddz</t>
  </si>
  <si>
    <t>Leslie_Teanne</t>
  </si>
  <si>
    <t>ChuiyiC</t>
  </si>
  <si>
    <t>catrinaMarie</t>
  </si>
  <si>
    <t>JoHoHo</t>
  </si>
  <si>
    <t>koengroeneveld</t>
  </si>
  <si>
    <t>CraazyKate</t>
  </si>
  <si>
    <t>MarianneArkins</t>
  </si>
  <si>
    <t>ryanmoody19</t>
  </si>
  <si>
    <t>LinDySi</t>
  </si>
  <si>
    <t>Lord_Nibbler</t>
  </si>
  <si>
    <t>Sammy_McPherson</t>
  </si>
  <si>
    <t>allierayne</t>
  </si>
  <si>
    <t>iamsostupid</t>
  </si>
  <si>
    <t>Everitt18</t>
  </si>
  <si>
    <t>LucyMeadows</t>
  </si>
  <si>
    <t>BunnySan</t>
  </si>
  <si>
    <t>EricMulhouse</t>
  </si>
  <si>
    <t>JennyJenJenna</t>
  </si>
  <si>
    <t>ArianeVR</t>
  </si>
  <si>
    <t>alex_mccarty</t>
  </si>
  <si>
    <t>PaganLinuxGeek</t>
  </si>
  <si>
    <t>Happy1234</t>
  </si>
  <si>
    <t>teamjonasista</t>
  </si>
  <si>
    <t>Endochick</t>
  </si>
  <si>
    <t>astridbudi</t>
  </si>
  <si>
    <t>04jan1987</t>
  </si>
  <si>
    <t>Reetjep</t>
  </si>
  <si>
    <t>mslol4</t>
  </si>
  <si>
    <t>elle_ee_ai_norr</t>
  </si>
  <si>
    <t>elisaudayani</t>
  </si>
  <si>
    <t>_bethechange</t>
  </si>
  <si>
    <t>realshaz</t>
  </si>
  <si>
    <t>Holliieeeee</t>
  </si>
  <si>
    <t>konar1cj</t>
  </si>
  <si>
    <t>Shafequa</t>
  </si>
  <si>
    <t>SyifaBinaditia</t>
  </si>
  <si>
    <t>xia_hime</t>
  </si>
  <si>
    <t>Qu33n_SaSSy</t>
  </si>
  <si>
    <t>HDkelz</t>
  </si>
  <si>
    <t>SunshineLauren</t>
  </si>
  <si>
    <t>macntash88</t>
  </si>
  <si>
    <t>tispratik</t>
  </si>
  <si>
    <t>Ofra</t>
  </si>
  <si>
    <t>DnateMars</t>
  </si>
  <si>
    <t>GowerG</t>
  </si>
  <si>
    <t>lykeomgew</t>
  </si>
  <si>
    <t>jamesgabriel</t>
  </si>
  <si>
    <t>bayjb</t>
  </si>
  <si>
    <t>Esmeenizer</t>
  </si>
  <si>
    <t>IndigoCosmo</t>
  </si>
  <si>
    <t>stevie21001</t>
  </si>
  <si>
    <t>stephhxatl</t>
  </si>
  <si>
    <t>alyssabea</t>
  </si>
  <si>
    <t>agathatara</t>
  </si>
  <si>
    <t>andyhotc</t>
  </si>
  <si>
    <t>barb182</t>
  </si>
  <si>
    <t>breezeeny</t>
  </si>
  <si>
    <t>ForevermelXXI</t>
  </si>
  <si>
    <t>demiwood</t>
  </si>
  <si>
    <t>RalphEboy97</t>
  </si>
  <si>
    <t>jadeycozo7</t>
  </si>
  <si>
    <t>MariahSerrano</t>
  </si>
  <si>
    <t>AshleyEccentric</t>
  </si>
  <si>
    <t>missyklok</t>
  </si>
  <si>
    <t>yeoryios</t>
  </si>
  <si>
    <t>rggvera</t>
  </si>
  <si>
    <t>bifnaked</t>
  </si>
  <si>
    <t>HelenAmmoniac</t>
  </si>
  <si>
    <t>Beffawup</t>
  </si>
  <si>
    <t>herrodere</t>
  </si>
  <si>
    <t>reinvent_bea</t>
  </si>
  <si>
    <t>thaynasalles</t>
  </si>
  <si>
    <t>raanve</t>
  </si>
  <si>
    <t>JennyBlueBird</t>
  </si>
  <si>
    <t>Dmaeski</t>
  </si>
  <si>
    <t>simonwhitaker</t>
  </si>
  <si>
    <t>madonnalover</t>
  </si>
  <si>
    <t>imagine129</t>
  </si>
  <si>
    <t>DeathRho</t>
  </si>
  <si>
    <t>tiffstarr815</t>
  </si>
  <si>
    <t>AmyLovesMcfly</t>
  </si>
  <si>
    <t>kristi2403</t>
  </si>
  <si>
    <t>WeePunk</t>
  </si>
  <si>
    <t>themagicoflaura</t>
  </si>
  <si>
    <t>Basilakis</t>
  </si>
  <si>
    <t>freak_guitarist</t>
  </si>
  <si>
    <t>eessuuhh</t>
  </si>
  <si>
    <t>sheanmalik</t>
  </si>
  <si>
    <t>jiamiin</t>
  </si>
  <si>
    <t>FluppyCrack</t>
  </si>
  <si>
    <t>joshuadenney</t>
  </si>
  <si>
    <t>rachaelJONESSS</t>
  </si>
  <si>
    <t>TimothyCarter</t>
  </si>
  <si>
    <t>NishaJayy</t>
  </si>
  <si>
    <t>koalavenom</t>
  </si>
  <si>
    <t>AbbeyGullick</t>
  </si>
  <si>
    <t>JoeyMoore</t>
  </si>
  <si>
    <t>sabillonLA</t>
  </si>
  <si>
    <t>elizabethhx</t>
  </si>
  <si>
    <t>Wakesy</t>
  </si>
  <si>
    <t>arikawelsh</t>
  </si>
  <si>
    <t>ashleeyhayden</t>
  </si>
  <si>
    <t>jasonbetts</t>
  </si>
  <si>
    <t>citizenjess</t>
  </si>
  <si>
    <t>koptalk</t>
  </si>
  <si>
    <t>ddavide92</t>
  </si>
  <si>
    <t>sillajackson</t>
  </si>
  <si>
    <t>DapperRob</t>
  </si>
  <si>
    <t>paintgrl</t>
  </si>
  <si>
    <t>PeterJH3</t>
  </si>
  <si>
    <t>K2daJ666</t>
  </si>
  <si>
    <t>BGurl21585</t>
  </si>
  <si>
    <t>TripleBar</t>
  </si>
  <si>
    <t>lalaleilaa</t>
  </si>
  <si>
    <t>maidmissa</t>
  </si>
  <si>
    <t>kimmiecoral</t>
  </si>
  <si>
    <t>HeartChaser</t>
  </si>
  <si>
    <t>devilcrest</t>
  </si>
  <si>
    <t>Emmaloo2</t>
  </si>
  <si>
    <t>SagX_80</t>
  </si>
  <si>
    <t>aliyatraub</t>
  </si>
  <si>
    <t>HannuhNoSyke</t>
  </si>
  <si>
    <t>TinkerGhouloO</t>
  </si>
  <si>
    <t>glennprasetya</t>
  </si>
  <si>
    <t>ryangilmore</t>
  </si>
  <si>
    <t>djrye</t>
  </si>
  <si>
    <t>Paperbubbles</t>
  </si>
  <si>
    <t>Fraize</t>
  </si>
  <si>
    <t>lovebugnemo</t>
  </si>
  <si>
    <t>tygerlilyjp</t>
  </si>
  <si>
    <t>HDCinema</t>
  </si>
  <si>
    <t>piizzagirl</t>
  </si>
  <si>
    <t>EssenceDiva</t>
  </si>
  <si>
    <t>Jiaqiwoo</t>
  </si>
  <si>
    <t>lesley_gv4</t>
  </si>
  <si>
    <t>TheRg</t>
  </si>
  <si>
    <t>wilfred</t>
  </si>
  <si>
    <t>Matb1ack</t>
  </si>
  <si>
    <t>gummyleen</t>
  </si>
  <si>
    <t>merrral</t>
  </si>
  <si>
    <t>Leonormsilva</t>
  </si>
  <si>
    <t>siembra</t>
  </si>
  <si>
    <t>BexterK</t>
  </si>
  <si>
    <t>AQuietMadness</t>
  </si>
  <si>
    <t>jessikuhmay</t>
  </si>
  <si>
    <t>J_Logic</t>
  </si>
  <si>
    <t>MissxzLala</t>
  </si>
  <si>
    <t>laragreenway</t>
  </si>
  <si>
    <t>malaka_malaka</t>
  </si>
  <si>
    <t>allenb12</t>
  </si>
  <si>
    <t>LAHornbogen</t>
  </si>
  <si>
    <t>Ksmall20</t>
  </si>
  <si>
    <t>nikwekwek</t>
  </si>
  <si>
    <t>Loungevamp</t>
  </si>
  <si>
    <t>JoAnnzLoves</t>
  </si>
  <si>
    <t>CompleteTrainer</t>
  </si>
  <si>
    <t>EmmaBateman0</t>
  </si>
  <si>
    <t>midnghtangel82</t>
  </si>
  <si>
    <t>kimmy_p</t>
  </si>
  <si>
    <t>ayceesz</t>
  </si>
  <si>
    <t>JBrandon</t>
  </si>
  <si>
    <t>govegandotnet</t>
  </si>
  <si>
    <t>cheskabum</t>
  </si>
  <si>
    <t xml:space="preserve">english coursework </t>
  </si>
  <si>
    <t>ohi_sarah</t>
  </si>
  <si>
    <t>herebytheocean</t>
  </si>
  <si>
    <t>tayluhx</t>
  </si>
  <si>
    <t>yzedf</t>
  </si>
  <si>
    <t>joshsee</t>
  </si>
  <si>
    <t>bregrace</t>
  </si>
  <si>
    <t>iLoveColbyO</t>
  </si>
  <si>
    <t>DrmGrl41</t>
  </si>
  <si>
    <t>JoJojb</t>
  </si>
  <si>
    <t>beatnikdede</t>
  </si>
  <si>
    <t>Heather_Buchman</t>
  </si>
  <si>
    <t>Sunset87</t>
  </si>
  <si>
    <t>ocean29</t>
  </si>
  <si>
    <t>micburns</t>
  </si>
  <si>
    <t>karmified</t>
  </si>
  <si>
    <t>bubbleuk</t>
  </si>
  <si>
    <t>Shauna_Graham</t>
  </si>
  <si>
    <t>nook</t>
  </si>
  <si>
    <t>mer_saadey</t>
  </si>
  <si>
    <t>alexandra_42</t>
  </si>
  <si>
    <t>itelrodriguez</t>
  </si>
  <si>
    <t>alinesenas</t>
  </si>
  <si>
    <t>Jennifer721</t>
  </si>
  <si>
    <t>Jatty07</t>
  </si>
  <si>
    <t>SweetEther</t>
  </si>
  <si>
    <t>BruinGirl2001</t>
  </si>
  <si>
    <t>Melodie15627</t>
  </si>
  <si>
    <t>dyllaviirizt</t>
  </si>
  <si>
    <t>scarletsoho</t>
  </si>
  <si>
    <t>Crad</t>
  </si>
  <si>
    <t>westsideloft</t>
  </si>
  <si>
    <t>mrbernardo</t>
  </si>
  <si>
    <t>Gregallz</t>
  </si>
  <si>
    <t>shanCc</t>
  </si>
  <si>
    <t>Nicole_28</t>
  </si>
  <si>
    <t>jan1ceanne</t>
  </si>
  <si>
    <t>Bexfactor31</t>
  </si>
  <si>
    <t>pandalover263</t>
  </si>
  <si>
    <t>hen_bee</t>
  </si>
  <si>
    <t>tr1guy</t>
  </si>
  <si>
    <t>TheEmilieH</t>
  </si>
  <si>
    <t>cindeelean</t>
  </si>
  <si>
    <t>LovesIreland</t>
  </si>
  <si>
    <t>blackmamba1</t>
  </si>
  <si>
    <t>_manderijn_</t>
  </si>
  <si>
    <t>Melissuhdear</t>
  </si>
  <si>
    <t>youngangryspoon</t>
  </si>
  <si>
    <t>MissChrissyFace</t>
  </si>
  <si>
    <t>mrbellek</t>
  </si>
  <si>
    <t>dancermegz</t>
  </si>
  <si>
    <t>ImaniLust</t>
  </si>
  <si>
    <t>Nightgunner5</t>
  </si>
  <si>
    <t>MrPossible</t>
  </si>
  <si>
    <t>baileyhottie</t>
  </si>
  <si>
    <t>EllenMcCrimmon</t>
  </si>
  <si>
    <t>nickikennington</t>
  </si>
  <si>
    <t>bp518</t>
  </si>
  <si>
    <t>bloodlust83</t>
  </si>
  <si>
    <t>mqpasta</t>
  </si>
  <si>
    <t>abbymcdonald</t>
  </si>
  <si>
    <t>willfoxy</t>
  </si>
  <si>
    <t>algonzalez</t>
  </si>
  <si>
    <t>kartikalin</t>
  </si>
  <si>
    <t>Abiu</t>
  </si>
  <si>
    <t>26Dragonflies</t>
  </si>
  <si>
    <t>hannahoxton</t>
  </si>
  <si>
    <t>allisonlodato</t>
  </si>
  <si>
    <t>catonthemat</t>
  </si>
  <si>
    <t>Mercurysunblast</t>
  </si>
  <si>
    <t>rachelgeorge</t>
  </si>
  <si>
    <t>Liyah_3</t>
  </si>
  <si>
    <t>katiexxashley</t>
  </si>
  <si>
    <t>alohabrian</t>
  </si>
  <si>
    <t>charli1994</t>
  </si>
  <si>
    <t>ellicekatie</t>
  </si>
  <si>
    <t>mikeymisfit</t>
  </si>
  <si>
    <t xml:space="preserve">Shoppin </t>
  </si>
  <si>
    <t>StefaniiDeann</t>
  </si>
  <si>
    <t>FreeMindStuck</t>
  </si>
  <si>
    <t>DianaFletcher</t>
  </si>
  <si>
    <t>uhhDude</t>
  </si>
  <si>
    <t>JennaSnacks</t>
  </si>
  <si>
    <t xml:space="preserve">Last day at the beach </t>
  </si>
  <si>
    <t>BritMo28</t>
  </si>
  <si>
    <t>montanatucker</t>
  </si>
  <si>
    <t>squeezychanel</t>
  </si>
  <si>
    <t>Craftlm89</t>
  </si>
  <si>
    <t>parisaluna</t>
  </si>
  <si>
    <t>funtrap</t>
  </si>
  <si>
    <t>Wtfisachump</t>
  </si>
  <si>
    <t>silly_kookie</t>
  </si>
  <si>
    <t>false_plummer</t>
  </si>
  <si>
    <t>_Victoriaa</t>
  </si>
  <si>
    <t>vaneeessa</t>
  </si>
  <si>
    <t>celineaura</t>
  </si>
  <si>
    <t>melsheppard</t>
  </si>
  <si>
    <t>HilariousCow</t>
  </si>
  <si>
    <t>Dr_Black</t>
  </si>
  <si>
    <t>Medievalguy</t>
  </si>
  <si>
    <t xml:space="preserve">Going to the mall </t>
  </si>
  <si>
    <t>SupremeDejhan</t>
  </si>
  <si>
    <t>Melissa_14x</t>
  </si>
  <si>
    <t>theoceanwar</t>
  </si>
  <si>
    <t>DtSofficial</t>
  </si>
  <si>
    <t>BariZP</t>
  </si>
  <si>
    <t>enmand</t>
  </si>
  <si>
    <t>sarahvoguex3</t>
  </si>
  <si>
    <t>laineenicole</t>
  </si>
  <si>
    <t>elyciamarie</t>
  </si>
  <si>
    <t>karamichele</t>
  </si>
  <si>
    <t>jplotzke</t>
  </si>
  <si>
    <t>crystal_love</t>
  </si>
  <si>
    <t>bkenny</t>
  </si>
  <si>
    <t>Alex_Sunshine</t>
  </si>
  <si>
    <t>tasteslikestars</t>
  </si>
  <si>
    <t>motorman</t>
  </si>
  <si>
    <t>QiPeng</t>
  </si>
  <si>
    <t>msanders1</t>
  </si>
  <si>
    <t>markleo82</t>
  </si>
  <si>
    <t>beeflones</t>
  </si>
  <si>
    <t>robynallegra</t>
  </si>
  <si>
    <t>thelynnied</t>
  </si>
  <si>
    <t>adrianlovell</t>
  </si>
  <si>
    <t>yankaykay</t>
  </si>
  <si>
    <t>khairul</t>
  </si>
  <si>
    <t>shellwoz</t>
  </si>
  <si>
    <t>butterstulle</t>
  </si>
  <si>
    <t>Combore</t>
  </si>
  <si>
    <t>maysapinto</t>
  </si>
  <si>
    <t>louisthieu</t>
  </si>
  <si>
    <t>CaitlynC</t>
  </si>
  <si>
    <t>xkat</t>
  </si>
  <si>
    <t>humancell</t>
  </si>
  <si>
    <t>heidioftheopera</t>
  </si>
  <si>
    <t>natashaloo</t>
  </si>
  <si>
    <t>mitch1226</t>
  </si>
  <si>
    <t>rileysteele</t>
  </si>
  <si>
    <t>lizzy_m77</t>
  </si>
  <si>
    <t>NHRAchik67</t>
  </si>
  <si>
    <t>p_h_i_</t>
  </si>
  <si>
    <t>sonatainn</t>
  </si>
  <si>
    <t>skyenat</t>
  </si>
  <si>
    <t>maisa77</t>
  </si>
  <si>
    <t>bellaumbrella</t>
  </si>
  <si>
    <t>angelfbaby3</t>
  </si>
  <si>
    <t>anjlishah</t>
  </si>
  <si>
    <t>Downsouthcutie</t>
  </si>
  <si>
    <t>Josh_Holtby</t>
  </si>
  <si>
    <t>delightfuldiva</t>
  </si>
  <si>
    <t>T_marie_348</t>
  </si>
  <si>
    <t>sylarrules1989</t>
  </si>
  <si>
    <t>karyva</t>
  </si>
  <si>
    <t>Spooky103</t>
  </si>
  <si>
    <t>luvjenny</t>
  </si>
  <si>
    <t>TheMomCrowd</t>
  </si>
  <si>
    <t>chrissymarie86</t>
  </si>
  <si>
    <t>rbylove</t>
  </si>
  <si>
    <t>FrozenTwilight</t>
  </si>
  <si>
    <t>samilives4music</t>
  </si>
  <si>
    <t>jpvarley</t>
  </si>
  <si>
    <t>calgreg</t>
  </si>
  <si>
    <t>kcurr0408</t>
  </si>
  <si>
    <t>AlisonCroley</t>
  </si>
  <si>
    <t>stephenmdowney</t>
  </si>
  <si>
    <t>19Summer91</t>
  </si>
  <si>
    <t>Sanlin</t>
  </si>
  <si>
    <t>lucianzeta</t>
  </si>
  <si>
    <t>RhiannonFuck</t>
  </si>
  <si>
    <t>cmorgan9</t>
  </si>
  <si>
    <t>isolatedisland</t>
  </si>
  <si>
    <t>LPL_x</t>
  </si>
  <si>
    <t>xxLi</t>
  </si>
  <si>
    <t>brooke_marie</t>
  </si>
  <si>
    <t>Yonodactyl</t>
  </si>
  <si>
    <t>elvyna</t>
  </si>
  <si>
    <t>bethdonald</t>
  </si>
  <si>
    <t>SayraOatcakes</t>
  </si>
  <si>
    <t>grshane</t>
  </si>
  <si>
    <t>torturousthings</t>
  </si>
  <si>
    <t>mpgomatic</t>
  </si>
  <si>
    <t>SexCDee_Lyteful</t>
  </si>
  <si>
    <t>kitankhamun</t>
  </si>
  <si>
    <t>jakedudley</t>
  </si>
  <si>
    <t>BeeCavalli</t>
  </si>
  <si>
    <t>hollistreetman</t>
  </si>
  <si>
    <t>Brumstew</t>
  </si>
  <si>
    <t>TheRazz</t>
  </si>
  <si>
    <t>ChelseaTori</t>
  </si>
  <si>
    <t>autumnrobin</t>
  </si>
  <si>
    <t>KristineMayy</t>
  </si>
  <si>
    <t>nuggetm_15</t>
  </si>
  <si>
    <t>urbanb0y</t>
  </si>
  <si>
    <t>SamEstall</t>
  </si>
  <si>
    <t xml:space="preserve">back to work! </t>
  </si>
  <si>
    <t>jiminthemorning</t>
  </si>
  <si>
    <t>ccastellanos2</t>
  </si>
  <si>
    <t>verusmaya</t>
  </si>
  <si>
    <t>aleyhandra</t>
  </si>
  <si>
    <t>jodyburning</t>
  </si>
  <si>
    <t>jitske1492</t>
  </si>
  <si>
    <t>gijanepms</t>
  </si>
  <si>
    <t>ninapolitan</t>
  </si>
  <si>
    <t>laurambolton</t>
  </si>
  <si>
    <t>DustinS</t>
  </si>
  <si>
    <t>mallorytrunnell</t>
  </si>
  <si>
    <t>NicoleeBartlett</t>
  </si>
  <si>
    <t>marf23</t>
  </si>
  <si>
    <t>Mr_G_boy</t>
  </si>
  <si>
    <t>wowie</t>
  </si>
  <si>
    <t>aprilwalker</t>
  </si>
  <si>
    <t>stacyjill</t>
  </si>
  <si>
    <t>tamakiii</t>
  </si>
  <si>
    <t>moonovermaize</t>
  </si>
  <si>
    <t>JoSoss</t>
  </si>
  <si>
    <t>carterhulsey</t>
  </si>
  <si>
    <t>JediG16</t>
  </si>
  <si>
    <t>meganhenderson</t>
  </si>
  <si>
    <t>JustShireen</t>
  </si>
  <si>
    <t>MikeBoehmer57</t>
  </si>
  <si>
    <t>missaleek</t>
  </si>
  <si>
    <t>LaBellaVita_x</t>
  </si>
  <si>
    <t>heimana</t>
  </si>
  <si>
    <t>khartline</t>
  </si>
  <si>
    <t>jenlaughs</t>
  </si>
  <si>
    <t>donturner182</t>
  </si>
  <si>
    <t>EricaSheff</t>
  </si>
  <si>
    <t>molleyLiLGfreez</t>
  </si>
  <si>
    <t>FarmrPhil</t>
  </si>
  <si>
    <t>jthibado09</t>
  </si>
  <si>
    <t>blondebella7</t>
  </si>
  <si>
    <t>KevinJonasTeam</t>
  </si>
  <si>
    <t>asdfghjklp</t>
  </si>
  <si>
    <t>ayaplayaboom</t>
  </si>
  <si>
    <t>jerrinmack</t>
  </si>
  <si>
    <t>colourings</t>
  </si>
  <si>
    <t>nothings_found</t>
  </si>
  <si>
    <t>ClarissaVanCura</t>
  </si>
  <si>
    <t>tunaaeverynight</t>
  </si>
  <si>
    <t>jamesflorentino</t>
  </si>
  <si>
    <t>teamvaughan</t>
  </si>
  <si>
    <t>Heaven314</t>
  </si>
  <si>
    <t>insideanhour</t>
  </si>
  <si>
    <t>Med_Kitty</t>
  </si>
  <si>
    <t>prplpen</t>
  </si>
  <si>
    <t>Maranique</t>
  </si>
  <si>
    <t>jesspin</t>
  </si>
  <si>
    <t>naotvaddict</t>
  </si>
  <si>
    <t>gemmaa_owen</t>
  </si>
  <si>
    <t>wtfnicky</t>
  </si>
  <si>
    <t>thisisnicole</t>
  </si>
  <si>
    <t>CeeDotA</t>
  </si>
  <si>
    <t>SophLovesMcFlyx</t>
  </si>
  <si>
    <t>KaylaaBabyy</t>
  </si>
  <si>
    <t>nard</t>
  </si>
  <si>
    <t>beezobabii</t>
  </si>
  <si>
    <t>ErikOfloy</t>
  </si>
  <si>
    <t>ragnbonebroke</t>
  </si>
  <si>
    <t>Lilicious15</t>
  </si>
  <si>
    <t>Akatz</t>
  </si>
  <si>
    <t>xSistaGurlx</t>
  </si>
  <si>
    <t>aceybaby4</t>
  </si>
  <si>
    <t>zacklolol</t>
  </si>
  <si>
    <t>fannieeee</t>
  </si>
  <si>
    <t>EmmaFrampton</t>
  </si>
  <si>
    <t>Miss_Cummins</t>
  </si>
  <si>
    <t>LosAngelesAlex</t>
  </si>
  <si>
    <t>woohoosims</t>
  </si>
  <si>
    <t>terenceb</t>
  </si>
  <si>
    <t>ashbella10</t>
  </si>
  <si>
    <t>GEMMIES_</t>
  </si>
  <si>
    <t>winninghelix</t>
  </si>
  <si>
    <t>duckiemonster</t>
  </si>
  <si>
    <t>Mazdaman0687</t>
  </si>
  <si>
    <t>abbyroad</t>
  </si>
  <si>
    <t>josuffpaul</t>
  </si>
  <si>
    <t>laceyfox</t>
  </si>
  <si>
    <t>sykery</t>
  </si>
  <si>
    <t>othergretchen</t>
  </si>
  <si>
    <t>OhLaLaBabe</t>
  </si>
  <si>
    <t>Trinaburr1</t>
  </si>
  <si>
    <t>Churchillfan</t>
  </si>
  <si>
    <t>sifu_jesse</t>
  </si>
  <si>
    <t>dspringa</t>
  </si>
  <si>
    <t>bizmandan</t>
  </si>
  <si>
    <t>2bbarefootin</t>
  </si>
  <si>
    <t>chrisappeal</t>
  </si>
  <si>
    <t>stellashushkova</t>
  </si>
  <si>
    <t>mcdoeli07</t>
  </si>
  <si>
    <t>thatstefanigirl</t>
  </si>
  <si>
    <t>craziex3</t>
  </si>
  <si>
    <t>krstlchik</t>
  </si>
  <si>
    <t>I_dream_alone</t>
  </si>
  <si>
    <t>swaqqsoosiQk</t>
  </si>
  <si>
    <t>jaycataldo</t>
  </si>
  <si>
    <t>paul_henman</t>
  </si>
  <si>
    <t>ClaireWynarczyk</t>
  </si>
  <si>
    <t>TanyaZepeda</t>
  </si>
  <si>
    <t>schm1761</t>
  </si>
  <si>
    <t>sycfuk</t>
  </si>
  <si>
    <t>HelloThereDavid</t>
  </si>
  <si>
    <t>enginesfailing</t>
  </si>
  <si>
    <t>cacowboy48</t>
  </si>
  <si>
    <t>terryclarke</t>
  </si>
  <si>
    <t>iloveFeme</t>
  </si>
  <si>
    <t>melanieshim</t>
  </si>
  <si>
    <t>timhasta</t>
  </si>
  <si>
    <t>gavinsblog</t>
  </si>
  <si>
    <t>provavelpravoce</t>
  </si>
  <si>
    <t>iam5foot8</t>
  </si>
  <si>
    <t>nicofbook</t>
  </si>
  <si>
    <t>Pineapple18</t>
  </si>
  <si>
    <t>PorchaBaby</t>
  </si>
  <si>
    <t>jessicaroscoe</t>
  </si>
  <si>
    <t>xxrockongirlxx</t>
  </si>
  <si>
    <t>oliviamayhew</t>
  </si>
  <si>
    <t>kiamurphy</t>
  </si>
  <si>
    <t>Sirley</t>
  </si>
  <si>
    <t>itsandre13</t>
  </si>
  <si>
    <t>KayLeeLa</t>
  </si>
  <si>
    <t>jorcalori</t>
  </si>
  <si>
    <t>meandlucky</t>
  </si>
  <si>
    <t>mjonas2011</t>
  </si>
  <si>
    <t>yamaha102</t>
  </si>
  <si>
    <t>Eirizu</t>
  </si>
  <si>
    <t>Badgirlen</t>
  </si>
  <si>
    <t>rachelg46</t>
  </si>
  <si>
    <t>Lady_Luck0315</t>
  </si>
  <si>
    <t>rdecookie_5</t>
  </si>
  <si>
    <t>onetwobeats</t>
  </si>
  <si>
    <t>GlamGodAri</t>
  </si>
  <si>
    <t>bah10</t>
  </si>
  <si>
    <t>ashleyrod18</t>
  </si>
  <si>
    <t>LauraEstevez320</t>
  </si>
  <si>
    <t>mlara</t>
  </si>
  <si>
    <t>irwano</t>
  </si>
  <si>
    <t>sea_breez</t>
  </si>
  <si>
    <t>jazmyncherie</t>
  </si>
  <si>
    <t>jbinfrisco</t>
  </si>
  <si>
    <t>littlecg</t>
  </si>
  <si>
    <t>twilight_freakk</t>
  </si>
  <si>
    <t>AWeis</t>
  </si>
  <si>
    <t>AdeleComputer</t>
  </si>
  <si>
    <t>Mindwater</t>
  </si>
  <si>
    <t>SONGSTR3SS</t>
  </si>
  <si>
    <t>JessicaFormby</t>
  </si>
  <si>
    <t>aylott</t>
  </si>
  <si>
    <t>bre_sparrow</t>
  </si>
  <si>
    <t>GirlyPimp</t>
  </si>
  <si>
    <t>drewsypoosey</t>
  </si>
  <si>
    <t>RVPaul</t>
  </si>
  <si>
    <t>Scary101</t>
  </si>
  <si>
    <t>Rozes9495</t>
  </si>
  <si>
    <t>Hezzle_x</t>
  </si>
  <si>
    <t>Just4uLondon</t>
  </si>
  <si>
    <t>bleumikey</t>
  </si>
  <si>
    <t>aprilmaeee</t>
  </si>
  <si>
    <t>gnorthfield</t>
  </si>
  <si>
    <t>LouiseObrien</t>
  </si>
  <si>
    <t>blacbudafli</t>
  </si>
  <si>
    <t>webstl</t>
  </si>
  <si>
    <t>Bjorn123</t>
  </si>
  <si>
    <t>moniquemontiel</t>
  </si>
  <si>
    <t>mileycyrusstyle</t>
  </si>
  <si>
    <t>SophieFletcherx</t>
  </si>
  <si>
    <t>Dharmaknight</t>
  </si>
  <si>
    <t>Allixw13</t>
  </si>
  <si>
    <t>jfx41</t>
  </si>
  <si>
    <t>t_rave</t>
  </si>
  <si>
    <t>SFrankenstein</t>
  </si>
  <si>
    <t>princ3z_steph</t>
  </si>
  <si>
    <t>xStarletx</t>
  </si>
  <si>
    <t>hannahschmitzer</t>
  </si>
  <si>
    <t>scytherz</t>
  </si>
  <si>
    <t>ginayates</t>
  </si>
  <si>
    <t>wordnerdy</t>
  </si>
  <si>
    <t>JMikey</t>
  </si>
  <si>
    <t>Miss_Grace</t>
  </si>
  <si>
    <t>RockChickDesign</t>
  </si>
  <si>
    <t>NotSoShabbyChic</t>
  </si>
  <si>
    <t>xtingu</t>
  </si>
  <si>
    <t>June_Bear</t>
  </si>
  <si>
    <t>mistymogwai</t>
  </si>
  <si>
    <t>BootcampMommy</t>
  </si>
  <si>
    <t>lady_like</t>
  </si>
  <si>
    <t>maceacme</t>
  </si>
  <si>
    <t>crotchexplorer</t>
  </si>
  <si>
    <t>brcphoto</t>
  </si>
  <si>
    <t>EricD14</t>
  </si>
  <si>
    <t>NKOTBSummertime</t>
  </si>
  <si>
    <t>bjostad</t>
  </si>
  <si>
    <t>helloimmiranda</t>
  </si>
  <si>
    <t xml:space="preserve">Not feeling so hot </t>
  </si>
  <si>
    <t>_nick_smith</t>
  </si>
  <si>
    <t>deann16</t>
  </si>
  <si>
    <t>CarolineTimm</t>
  </si>
  <si>
    <t>Marta1428</t>
  </si>
  <si>
    <t>RandomHartGirl</t>
  </si>
  <si>
    <t>codybangs</t>
  </si>
  <si>
    <t>dbreakenridge</t>
  </si>
  <si>
    <t>onlybrittany</t>
  </si>
  <si>
    <t>anibunny</t>
  </si>
  <si>
    <t>drunkbrunch</t>
  </si>
  <si>
    <t>Rah_ri</t>
  </si>
  <si>
    <t>Gassolina</t>
  </si>
  <si>
    <t>ttanilsoo</t>
  </si>
  <si>
    <t>garciax5</t>
  </si>
  <si>
    <t>AmyLofgren</t>
  </si>
  <si>
    <t>kinematografia</t>
  </si>
  <si>
    <t>Lanisha23</t>
  </si>
  <si>
    <t>woohoonin</t>
  </si>
  <si>
    <t>lorna_hughes</t>
  </si>
  <si>
    <t>tineysmartie14</t>
  </si>
  <si>
    <t>lilraach</t>
  </si>
  <si>
    <t>neosurgehosting</t>
  </si>
  <si>
    <t>chunky666</t>
  </si>
  <si>
    <t>NikiJ2011</t>
  </si>
  <si>
    <t>BarelyKnit</t>
  </si>
  <si>
    <t>redstar05</t>
  </si>
  <si>
    <t>philrandal</t>
  </si>
  <si>
    <t>AlyssaVacco</t>
  </si>
  <si>
    <t>Tara_Cat</t>
  </si>
  <si>
    <t>maxdyckhoff</t>
  </si>
  <si>
    <t>tasha_renee</t>
  </si>
  <si>
    <t>Alifatz</t>
  </si>
  <si>
    <t>djmariboo</t>
  </si>
  <si>
    <t>Dice00713</t>
  </si>
  <si>
    <t>Vecox</t>
  </si>
  <si>
    <t>Danig032</t>
  </si>
  <si>
    <t>janaejonas</t>
  </si>
  <si>
    <t>Jesjuh27</t>
  </si>
  <si>
    <t>star_1990</t>
  </si>
  <si>
    <t>kilianvalkhof</t>
  </si>
  <si>
    <t>nicki_x</t>
  </si>
  <si>
    <t>lil_miss_magick</t>
  </si>
  <si>
    <t>chelsayers</t>
  </si>
  <si>
    <t>jessjamesjake</t>
  </si>
  <si>
    <t>zaphara</t>
  </si>
  <si>
    <t>TPolc</t>
  </si>
  <si>
    <t>madmuma</t>
  </si>
  <si>
    <t>seanhealy</t>
  </si>
  <si>
    <t>wolfcraaft</t>
  </si>
  <si>
    <t>calikiks</t>
  </si>
  <si>
    <t>bellahbee</t>
  </si>
  <si>
    <t>GoJey</t>
  </si>
  <si>
    <t>meghan_ryan</t>
  </si>
  <si>
    <t>brittnilindgren</t>
  </si>
  <si>
    <t>CamrynStacey</t>
  </si>
  <si>
    <t>Amadeus_IOM</t>
  </si>
  <si>
    <t>kvetchingeditor</t>
  </si>
  <si>
    <t>amandafarah</t>
  </si>
  <si>
    <t>Topher2882</t>
  </si>
  <si>
    <t>findingino</t>
  </si>
  <si>
    <t>fawn_</t>
  </si>
  <si>
    <t>The_Iceman2288</t>
  </si>
  <si>
    <t>therealMrCEO</t>
  </si>
  <si>
    <t>bre13adsit</t>
  </si>
  <si>
    <t>IainBuchanan</t>
  </si>
  <si>
    <t>joggergill</t>
  </si>
  <si>
    <t>LeEnfantSamedi</t>
  </si>
  <si>
    <t>abhishektux</t>
  </si>
  <si>
    <t>toaoturtle</t>
  </si>
  <si>
    <t>monika7</t>
  </si>
  <si>
    <t>Gaylaaa</t>
  </si>
  <si>
    <t>Marievh</t>
  </si>
  <si>
    <t>Jstyle420</t>
  </si>
  <si>
    <t>Carollazarin</t>
  </si>
  <si>
    <t>HaylenBrizzight</t>
  </si>
  <si>
    <t>RevViews</t>
  </si>
  <si>
    <t>MrShaunSheep</t>
  </si>
  <si>
    <t>MarcusElzey</t>
  </si>
  <si>
    <t>Jazzynkc</t>
  </si>
  <si>
    <t>laurenhartsell</t>
  </si>
  <si>
    <t>DJnina9</t>
  </si>
  <si>
    <t>therealamina</t>
  </si>
  <si>
    <t>tturner33</t>
  </si>
  <si>
    <t>emmanuellaiero</t>
  </si>
  <si>
    <t>madifers</t>
  </si>
  <si>
    <t>hihonesteezy</t>
  </si>
  <si>
    <t>_Flik_</t>
  </si>
  <si>
    <t>jamieroyer</t>
  </si>
  <si>
    <t>lydiameyer</t>
  </si>
  <si>
    <t>dereknicholas</t>
  </si>
  <si>
    <t>MikeLastort</t>
  </si>
  <si>
    <t>fukrambo</t>
  </si>
  <si>
    <t>JoLikesCake</t>
  </si>
  <si>
    <t>fxguy1969</t>
  </si>
  <si>
    <t>ShaLaLaLaGrl</t>
  </si>
  <si>
    <t>MeganMaxine</t>
  </si>
  <si>
    <t>ChristinaWeldy</t>
  </si>
  <si>
    <t>niklitt87</t>
  </si>
  <si>
    <t>linternational_</t>
  </si>
  <si>
    <t>sjfabulous11</t>
  </si>
  <si>
    <t>Juliography</t>
  </si>
  <si>
    <t>paperfairy</t>
  </si>
  <si>
    <t>tonyflynn1977</t>
  </si>
  <si>
    <t>GingerFresh</t>
  </si>
  <si>
    <t>pekepuggle</t>
  </si>
  <si>
    <t>charlottef92</t>
  </si>
  <si>
    <t>spencey09</t>
  </si>
  <si>
    <t>LuciaDevon</t>
  </si>
  <si>
    <t>cristinaveee</t>
  </si>
  <si>
    <t>Hi_im_zoey</t>
  </si>
  <si>
    <t>lagarza27</t>
  </si>
  <si>
    <t>sweazeycool</t>
  </si>
  <si>
    <t>CaraeH</t>
  </si>
  <si>
    <t>jayman16</t>
  </si>
  <si>
    <t>jacobblee</t>
  </si>
  <si>
    <t>C_BOP</t>
  </si>
  <si>
    <t>lacarmina</t>
  </si>
  <si>
    <t>angusi</t>
  </si>
  <si>
    <t>XxJustinxX</t>
  </si>
  <si>
    <t>girly_scribbles</t>
  </si>
  <si>
    <t>Volcano68</t>
  </si>
  <si>
    <t>richardgomer</t>
  </si>
  <si>
    <t>bushra_786</t>
  </si>
  <si>
    <t>jessicakristine</t>
  </si>
  <si>
    <t>teegrl20</t>
  </si>
  <si>
    <t>Ruth_Less1</t>
  </si>
  <si>
    <t>erikagarrett</t>
  </si>
  <si>
    <t>LetterstoCHRIS</t>
  </si>
  <si>
    <t>singlemom75</t>
  </si>
  <si>
    <t>BlueVixen</t>
  </si>
  <si>
    <t>Techno_Barista</t>
  </si>
  <si>
    <t>JoNNNy5</t>
  </si>
  <si>
    <t>ChickWithAName</t>
  </si>
  <si>
    <t>phillprice</t>
  </si>
  <si>
    <t>StephyyyyR</t>
  </si>
  <si>
    <t>option_maestro</t>
  </si>
  <si>
    <t>runwithvampires</t>
  </si>
  <si>
    <t>Caazzzz</t>
  </si>
  <si>
    <t>MusicLuver4ever</t>
  </si>
  <si>
    <t>ecotist</t>
  </si>
  <si>
    <t>mimi_uong</t>
  </si>
  <si>
    <t>k6lyn</t>
  </si>
  <si>
    <t>MadsODG57</t>
  </si>
  <si>
    <t>uncleloriknits</t>
  </si>
  <si>
    <t>MistyKiser</t>
  </si>
  <si>
    <t>actuallyme</t>
  </si>
  <si>
    <t>hayhaylee</t>
  </si>
  <si>
    <t>beauxbina</t>
  </si>
  <si>
    <t>katiemurdoch</t>
  </si>
  <si>
    <t>RichardJohn</t>
  </si>
  <si>
    <t>Sep0</t>
  </si>
  <si>
    <t>Emmaspek</t>
  </si>
  <si>
    <t>SOS_CaraBrook</t>
  </si>
  <si>
    <t>bazzlad</t>
  </si>
  <si>
    <t>Wiebner</t>
  </si>
  <si>
    <t>xo_Shannon_xo</t>
  </si>
  <si>
    <t>Jakesmom02</t>
  </si>
  <si>
    <t>GameFocusdotca</t>
  </si>
  <si>
    <t>therealphoenix</t>
  </si>
  <si>
    <t>curbsid3</t>
  </si>
  <si>
    <t>bridugan</t>
  </si>
  <si>
    <t>RenegadeOfFunk</t>
  </si>
  <si>
    <t>YourLadyK</t>
  </si>
  <si>
    <t>bridgettwhite</t>
  </si>
  <si>
    <t>xoHerbieox</t>
  </si>
  <si>
    <t>faerywitch</t>
  </si>
  <si>
    <t>LoveEmms</t>
  </si>
  <si>
    <t>xoxokatiej</t>
  </si>
  <si>
    <t>becca_dee92</t>
  </si>
  <si>
    <t>laurenambrose</t>
  </si>
  <si>
    <t>starflyer09</t>
  </si>
  <si>
    <t>imcraighorner</t>
  </si>
  <si>
    <t>cpx86</t>
  </si>
  <si>
    <t>Sandyybabyy</t>
  </si>
  <si>
    <t>chigaze</t>
  </si>
  <si>
    <t>carleykaiy</t>
  </si>
  <si>
    <t>xxjessicarosexx</t>
  </si>
  <si>
    <t>NUCLEARnicole</t>
  </si>
  <si>
    <t>bguijt</t>
  </si>
  <si>
    <t>AllFallD0wn</t>
  </si>
  <si>
    <t>Nemofalcon</t>
  </si>
  <si>
    <t>jesskatbh</t>
  </si>
  <si>
    <t>LockeEnder</t>
  </si>
  <si>
    <t>Hoykuneho</t>
  </si>
  <si>
    <t>plugotarenko</t>
  </si>
  <si>
    <t>freddymini</t>
  </si>
  <si>
    <t>mshakour</t>
  </si>
  <si>
    <t>cover_girl26</t>
  </si>
  <si>
    <t>paulmhudspeth</t>
  </si>
  <si>
    <t>Dathar</t>
  </si>
  <si>
    <t>writethevision</t>
  </si>
  <si>
    <t>morageyrie</t>
  </si>
  <si>
    <t>Patrick7C</t>
  </si>
  <si>
    <t>leslielu2</t>
  </si>
  <si>
    <t>sydneyasitjade</t>
  </si>
  <si>
    <t>xjamesxedgex</t>
  </si>
  <si>
    <t>Gillchick32</t>
  </si>
  <si>
    <t>RachhhTGP</t>
  </si>
  <si>
    <t>GinaGiambone</t>
  </si>
  <si>
    <t>TeeSaid</t>
  </si>
  <si>
    <t>EionRobb</t>
  </si>
  <si>
    <t>maddddyyy67</t>
  </si>
  <si>
    <t>merideth_elise</t>
  </si>
  <si>
    <t>chrisdanson</t>
  </si>
  <si>
    <t>JustMe_LizzyB</t>
  </si>
  <si>
    <t>Joshua_Mills</t>
  </si>
  <si>
    <t>dadarria</t>
  </si>
  <si>
    <t>KitJoYuki</t>
  </si>
  <si>
    <t>RetroCringe</t>
  </si>
  <si>
    <t>matildajones</t>
  </si>
  <si>
    <t>atomicdream</t>
  </si>
  <si>
    <t>SanaeBe</t>
  </si>
  <si>
    <t>Rch_L</t>
  </si>
  <si>
    <t>ririchard</t>
  </si>
  <si>
    <t>makensyyy</t>
  </si>
  <si>
    <t>Biha</t>
  </si>
  <si>
    <t>StrikeTwo</t>
  </si>
  <si>
    <t>LindsDesiree</t>
  </si>
  <si>
    <t>daniel350</t>
  </si>
  <si>
    <t>hatersluvmeeh21</t>
  </si>
  <si>
    <t>remoteryan</t>
  </si>
  <si>
    <t>carolinesimoes</t>
  </si>
  <si>
    <t>LindseyHager8</t>
  </si>
  <si>
    <t>JuliJill</t>
  </si>
  <si>
    <t>AandRJones</t>
  </si>
  <si>
    <t>NicoleMcW</t>
  </si>
  <si>
    <t>iamrome</t>
  </si>
  <si>
    <t>m0rph</t>
  </si>
  <si>
    <t xml:space="preserve">got a bad headache </t>
  </si>
  <si>
    <t>limegreenmodern</t>
  </si>
  <si>
    <t>Carol_Zimmerli</t>
  </si>
  <si>
    <t>writemarlo</t>
  </si>
  <si>
    <t>katstarr</t>
  </si>
  <si>
    <t>fargher</t>
  </si>
  <si>
    <t>MilenaBest</t>
  </si>
  <si>
    <t>Pitxi</t>
  </si>
  <si>
    <t>MizzChievouz</t>
  </si>
  <si>
    <t>DomainNameForum</t>
  </si>
  <si>
    <t>greenwoodma</t>
  </si>
  <si>
    <t>themiminator</t>
  </si>
  <si>
    <t>maxwellvintage</t>
  </si>
  <si>
    <t>allierigby</t>
  </si>
  <si>
    <t>iamofortuna</t>
  </si>
  <si>
    <t>Ian_Cairns</t>
  </si>
  <si>
    <t>doonsie</t>
  </si>
  <si>
    <t>MikeNolan</t>
  </si>
  <si>
    <t>shique</t>
  </si>
  <si>
    <t>yaddayadda46</t>
  </si>
  <si>
    <t>davelewistwit</t>
  </si>
  <si>
    <t>deliaschick820</t>
  </si>
  <si>
    <t>AJgeorge</t>
  </si>
  <si>
    <t>alanniee</t>
  </si>
  <si>
    <t>TruTanira</t>
  </si>
  <si>
    <t>HayleeRoebuck</t>
  </si>
  <si>
    <t>frogrocker</t>
  </si>
  <si>
    <t>jessievas</t>
  </si>
  <si>
    <t>allyannaaa</t>
  </si>
  <si>
    <t>coreyschmidt</t>
  </si>
  <si>
    <t>yayyitsnichole</t>
  </si>
  <si>
    <t>StacieCascio</t>
  </si>
  <si>
    <t>VictoriaBurrow</t>
  </si>
  <si>
    <t>krupali</t>
  </si>
  <si>
    <t>pagedancer</t>
  </si>
  <si>
    <t>Mandy_Lu</t>
  </si>
  <si>
    <t>thecharmedone</t>
  </si>
  <si>
    <t>SallyEllis</t>
  </si>
  <si>
    <t>QUE30</t>
  </si>
  <si>
    <t>meggiedonahue</t>
  </si>
  <si>
    <t>Firgs</t>
  </si>
  <si>
    <t>anneroo</t>
  </si>
  <si>
    <t>gingerblokey</t>
  </si>
  <si>
    <t>Kay_Surtees</t>
  </si>
  <si>
    <t>boernemd</t>
  </si>
  <si>
    <t>coolbritanja</t>
  </si>
  <si>
    <t>Kimthyme</t>
  </si>
  <si>
    <t>lauranicole823</t>
  </si>
  <si>
    <t xml:space="preserve">I am in pain. </t>
  </si>
  <si>
    <t>lisaxtastic</t>
  </si>
  <si>
    <t>MsJennyBPants</t>
  </si>
  <si>
    <t>NeeCee75</t>
  </si>
  <si>
    <t>dsviddy</t>
  </si>
  <si>
    <t>gmajors</t>
  </si>
  <si>
    <t>MiguelLupi</t>
  </si>
  <si>
    <t>coasterblack</t>
  </si>
  <si>
    <t>AmyFoster18</t>
  </si>
  <si>
    <t>africafreak</t>
  </si>
  <si>
    <t>YasmineGalenorn</t>
  </si>
  <si>
    <t>ahitslizzy</t>
  </si>
  <si>
    <t>allisonwills</t>
  </si>
  <si>
    <t>mAlstad</t>
  </si>
  <si>
    <t>officialkaylan</t>
  </si>
  <si>
    <t>ye110wbeard</t>
  </si>
  <si>
    <t>canarchaudry</t>
  </si>
  <si>
    <t>bwil0007</t>
  </si>
  <si>
    <t>OrganicSurge</t>
  </si>
  <si>
    <t>ebowuk</t>
  </si>
  <si>
    <t>erica_lutz</t>
  </si>
  <si>
    <t>AntonioReyX360</t>
  </si>
  <si>
    <t>colezz</t>
  </si>
  <si>
    <t>davidastark</t>
  </si>
  <si>
    <t>AprilLaw</t>
  </si>
  <si>
    <t>notrachelle</t>
  </si>
  <si>
    <t>latinalawyer2be</t>
  </si>
  <si>
    <t>countrymillove</t>
  </si>
  <si>
    <t>Spargovinda</t>
  </si>
  <si>
    <t>jamesstabler</t>
  </si>
  <si>
    <t>b_boybobby</t>
  </si>
  <si>
    <t>ChrissiVQ</t>
  </si>
  <si>
    <t>DannyDoooM</t>
  </si>
  <si>
    <t>Fallen_Anjel</t>
  </si>
  <si>
    <t>Iaian7</t>
  </si>
  <si>
    <t>SAK1976</t>
  </si>
  <si>
    <t>Morrius</t>
  </si>
  <si>
    <t>HarajukuBreezy</t>
  </si>
  <si>
    <t>angelooloo</t>
  </si>
  <si>
    <t>ohaijustin</t>
  </si>
  <si>
    <t>jamesdemonaco</t>
  </si>
  <si>
    <t>grandnoble</t>
  </si>
  <si>
    <t>missinfo</t>
  </si>
  <si>
    <t>bilff</t>
  </si>
  <si>
    <t>jwelch</t>
  </si>
  <si>
    <t>Flusaka</t>
  </si>
  <si>
    <t>mokujen</t>
  </si>
  <si>
    <t>LittleAnglaise</t>
  </si>
  <si>
    <t>monstermonster</t>
  </si>
  <si>
    <t>MissKayla88</t>
  </si>
  <si>
    <t>mksteele</t>
  </si>
  <si>
    <t>taishi</t>
  </si>
  <si>
    <t>Sone123</t>
  </si>
  <si>
    <t>richardjcolman</t>
  </si>
  <si>
    <t>poleet</t>
  </si>
  <si>
    <t>jmestepa</t>
  </si>
  <si>
    <t>ad_infinitum</t>
  </si>
  <si>
    <t>sfgiantsgirl</t>
  </si>
  <si>
    <t>rosaliekate</t>
  </si>
  <si>
    <t>timethief</t>
  </si>
  <si>
    <t>fernandolins</t>
  </si>
  <si>
    <t>BillyMcCoy</t>
  </si>
  <si>
    <t>SandraRose</t>
  </si>
  <si>
    <t>mom2wondertwins</t>
  </si>
  <si>
    <t>james_lockey</t>
  </si>
  <si>
    <t>Flinstoneboy</t>
  </si>
  <si>
    <t>stenhankewitz</t>
  </si>
  <si>
    <t>tuftedpuffin</t>
  </si>
  <si>
    <t>KarlPeffer</t>
  </si>
  <si>
    <t>Tabbatha89</t>
  </si>
  <si>
    <t>AleeB2013</t>
  </si>
  <si>
    <t>AdrianRatcliffe</t>
  </si>
  <si>
    <t>jonizaak</t>
  </si>
  <si>
    <t>RichNewlove</t>
  </si>
  <si>
    <t>usher</t>
  </si>
  <si>
    <t>mar9X</t>
  </si>
  <si>
    <t>CashflowStreams</t>
  </si>
  <si>
    <t>ronpurtee</t>
  </si>
  <si>
    <t>jazzybam</t>
  </si>
  <si>
    <t>anneebeling</t>
  </si>
  <si>
    <t>babyC</t>
  </si>
  <si>
    <t>danaini</t>
  </si>
  <si>
    <t>thetiddlest</t>
  </si>
  <si>
    <t>karinalg</t>
  </si>
  <si>
    <t>eleashaa</t>
  </si>
  <si>
    <t>MeleahJonas7</t>
  </si>
  <si>
    <t>daangelica</t>
  </si>
  <si>
    <t>LorenLA</t>
  </si>
  <si>
    <t>courtneyclark56</t>
  </si>
  <si>
    <t>allthingsnoisy</t>
  </si>
  <si>
    <t>nallelytm</t>
  </si>
  <si>
    <t>iAmStephanieA</t>
  </si>
  <si>
    <t>fumi223</t>
  </si>
  <si>
    <t>hugoduraes</t>
  </si>
  <si>
    <t>Aidsmouth</t>
  </si>
  <si>
    <t>Veronicaleigh</t>
  </si>
  <si>
    <t>nbtt</t>
  </si>
  <si>
    <t>alexandrakirby</t>
  </si>
  <si>
    <t>Stella_Blu</t>
  </si>
  <si>
    <t>LisaMTeeple</t>
  </si>
  <si>
    <t>Slayer_89</t>
  </si>
  <si>
    <t>kat0369</t>
  </si>
  <si>
    <t>brittersrae</t>
  </si>
  <si>
    <t>SocialiteSteph</t>
  </si>
  <si>
    <t>bensholto</t>
  </si>
  <si>
    <t>dynomitemon</t>
  </si>
  <si>
    <t>dmackdaddy</t>
  </si>
  <si>
    <t>PhoenixStorm13</t>
  </si>
  <si>
    <t>mianeverphails</t>
  </si>
  <si>
    <t>amybaby2290</t>
  </si>
  <si>
    <t>Toriana</t>
  </si>
  <si>
    <t>andrwmyr</t>
  </si>
  <si>
    <t>argentinekidd</t>
  </si>
  <si>
    <t>dlaineyoung</t>
  </si>
  <si>
    <t>chegrimandi</t>
  </si>
  <si>
    <t>mari_dl</t>
  </si>
  <si>
    <t>jennymohan</t>
  </si>
  <si>
    <t>GerryTierney</t>
  </si>
  <si>
    <t>Stuartcfoster</t>
  </si>
  <si>
    <t>polankiss</t>
  </si>
  <si>
    <t>huntyhunt</t>
  </si>
  <si>
    <t>kaylaphlegar</t>
  </si>
  <si>
    <t>kalookalay</t>
  </si>
  <si>
    <t xml:space="preserve">follow me </t>
  </si>
  <si>
    <t>BOOBBREEYAR</t>
  </si>
  <si>
    <t>kfritz</t>
  </si>
  <si>
    <t>poptrashmusic</t>
  </si>
  <si>
    <t>Cindayyy</t>
  </si>
  <si>
    <t>nicolepairlee</t>
  </si>
  <si>
    <t>mofgimmers</t>
  </si>
  <si>
    <t>Elii_</t>
  </si>
  <si>
    <t>huntster1701</t>
  </si>
  <si>
    <t>bossmew</t>
  </si>
  <si>
    <t>thirtysix</t>
  </si>
  <si>
    <t>Steph91xo</t>
  </si>
  <si>
    <t>jadedbee</t>
  </si>
  <si>
    <t>Mary_ganzerla</t>
  </si>
  <si>
    <t>lenitsa</t>
  </si>
  <si>
    <t>duncanblieu</t>
  </si>
  <si>
    <t>laurengreene29</t>
  </si>
  <si>
    <t>Morganafq</t>
  </si>
  <si>
    <t>Miss_Jennyy</t>
  </si>
  <si>
    <t>AshesOfLilies</t>
  </si>
  <si>
    <t>cahsodre</t>
  </si>
  <si>
    <t>robertgould</t>
  </si>
  <si>
    <t>ebonylovesyoux</t>
  </si>
  <si>
    <t>aaldance</t>
  </si>
  <si>
    <t>juliewhorror</t>
  </si>
  <si>
    <t>markwolfe</t>
  </si>
  <si>
    <t>mella02</t>
  </si>
  <si>
    <t>mobSil</t>
  </si>
  <si>
    <t>dotwaffle</t>
  </si>
  <si>
    <t>smulligan</t>
  </si>
  <si>
    <t>AlisonW</t>
  </si>
  <si>
    <t>katieslovebug</t>
  </si>
  <si>
    <t>StupidMe_x</t>
  </si>
  <si>
    <t>OrigSupawoman</t>
  </si>
  <si>
    <t>willettemonique</t>
  </si>
  <si>
    <t>dx3m1</t>
  </si>
  <si>
    <t>chuckishere</t>
  </si>
  <si>
    <t>AnnielovesJB237</t>
  </si>
  <si>
    <t>MrSidScott</t>
  </si>
  <si>
    <t>KristywithaK</t>
  </si>
  <si>
    <t>CommanderMoo</t>
  </si>
  <si>
    <t>wedomestic</t>
  </si>
  <si>
    <t>ShawnEP</t>
  </si>
  <si>
    <t>rosieandtheband</t>
  </si>
  <si>
    <t>MsTiffanyAmore</t>
  </si>
  <si>
    <t>NG01</t>
  </si>
  <si>
    <t>sarahmetroke</t>
  </si>
  <si>
    <t>qutequte</t>
  </si>
  <si>
    <t>dragnlvr76</t>
  </si>
  <si>
    <t>iRepTrina</t>
  </si>
  <si>
    <t>chefdevin</t>
  </si>
  <si>
    <t>rachquah</t>
  </si>
  <si>
    <t>bayykid</t>
  </si>
  <si>
    <t>Gniwx</t>
  </si>
  <si>
    <t>xneedlesnpins</t>
  </si>
  <si>
    <t>lauraandon</t>
  </si>
  <si>
    <t>BeardBurk</t>
  </si>
  <si>
    <t>kialana</t>
  </si>
  <si>
    <t>Kieranizer</t>
  </si>
  <si>
    <t>Krazxykat</t>
  </si>
  <si>
    <t>pinxX0ry</t>
  </si>
  <si>
    <t>Simon0810</t>
  </si>
  <si>
    <t>Laura_Austin09</t>
  </si>
  <si>
    <t>and1grad</t>
  </si>
  <si>
    <t>lousteggals</t>
  </si>
  <si>
    <t>jamdaw</t>
  </si>
  <si>
    <t>so_lovely18</t>
  </si>
  <si>
    <t>brianhomie</t>
  </si>
  <si>
    <t>kobbink</t>
  </si>
  <si>
    <t>Katie5608</t>
  </si>
  <si>
    <t>diiamondlicious</t>
  </si>
  <si>
    <t>Mediamum</t>
  </si>
  <si>
    <t>iamedic80</t>
  </si>
  <si>
    <t>FairyWings9105</t>
  </si>
  <si>
    <t>NintendoTheory</t>
  </si>
  <si>
    <t>ktbsaysrelax</t>
  </si>
  <si>
    <t>jx</t>
  </si>
  <si>
    <t>Paulina_jb</t>
  </si>
  <si>
    <t>courtbackstreet</t>
  </si>
  <si>
    <t>pickurnose</t>
  </si>
  <si>
    <t>aamwilliams</t>
  </si>
  <si>
    <t>moe_7210</t>
  </si>
  <si>
    <t>coolacid</t>
  </si>
  <si>
    <t>anabs12</t>
  </si>
  <si>
    <t>UNBOUNDholly</t>
  </si>
  <si>
    <t xml:space="preserve">Work is boring </t>
  </si>
  <si>
    <t>TheEriconfire</t>
  </si>
  <si>
    <t>hcroww</t>
  </si>
  <si>
    <t>helene1026</t>
  </si>
  <si>
    <t>shabnom</t>
  </si>
  <si>
    <t>Rina1257</t>
  </si>
  <si>
    <t>tantraziliation</t>
  </si>
  <si>
    <t>LoriiAnderson</t>
  </si>
  <si>
    <t>Apocalypse_Meow</t>
  </si>
  <si>
    <t>Gosplgirl</t>
  </si>
  <si>
    <t>brandiwebster23</t>
  </si>
  <si>
    <t>Azness</t>
  </si>
  <si>
    <t>Mrzv2da</t>
  </si>
  <si>
    <t>tiestri_sutanto</t>
  </si>
  <si>
    <t>WyckedCelt</t>
  </si>
  <si>
    <t>_alessi</t>
  </si>
  <si>
    <t>rbktomista</t>
  </si>
  <si>
    <t>mebebree</t>
  </si>
  <si>
    <t>Jill__</t>
  </si>
  <si>
    <t>erikaty</t>
  </si>
  <si>
    <t>tristanking19</t>
  </si>
  <si>
    <t>zomghi</t>
  </si>
  <si>
    <t>theREALbbdish</t>
  </si>
  <si>
    <t>hiddenfocus_89</t>
  </si>
  <si>
    <t>andycb</t>
  </si>
  <si>
    <t>waltsee22</t>
  </si>
  <si>
    <t>turtlescanrun</t>
  </si>
  <si>
    <t>yumuljanessa</t>
  </si>
  <si>
    <t>jamesdurham</t>
  </si>
  <si>
    <t>jenniferrose_</t>
  </si>
  <si>
    <t>retwitd</t>
  </si>
  <si>
    <t>jonas3d</t>
  </si>
  <si>
    <t>iPhoneGirl13</t>
  </si>
  <si>
    <t>CenaxOrtonxFan</t>
  </si>
  <si>
    <t>Dweebits</t>
  </si>
  <si>
    <t>MonkeyBoy191</t>
  </si>
  <si>
    <t>The_Dreamer3</t>
  </si>
  <si>
    <t>Moorishy</t>
  </si>
  <si>
    <t>JGDemas</t>
  </si>
  <si>
    <t>myfrienddaniele</t>
  </si>
  <si>
    <t>alyssamilan</t>
  </si>
  <si>
    <t>ashleyxoxox</t>
  </si>
  <si>
    <t>FemceeLopez</t>
  </si>
  <si>
    <t>HappyDrew</t>
  </si>
  <si>
    <t>jeffreyfrench</t>
  </si>
  <si>
    <t>jrios212</t>
  </si>
  <si>
    <t>CBJason</t>
  </si>
  <si>
    <t>derekang</t>
  </si>
  <si>
    <t>AmyElizabeth77</t>
  </si>
  <si>
    <t>ramblingreba</t>
  </si>
  <si>
    <t>ocblkbarbie</t>
  </si>
  <si>
    <t>duudeitsmandie</t>
  </si>
  <si>
    <t>SirSwaggAlott</t>
  </si>
  <si>
    <t>AGildedLife</t>
  </si>
  <si>
    <t>mattwilkins</t>
  </si>
  <si>
    <t>MrsP_ifurnastee</t>
  </si>
  <si>
    <t>nanda_t</t>
  </si>
  <si>
    <t>fatefulchance</t>
  </si>
  <si>
    <t>EAJosh</t>
  </si>
  <si>
    <t>TheresaClarina</t>
  </si>
  <si>
    <t>aalicex</t>
  </si>
  <si>
    <t>embrace_change</t>
  </si>
  <si>
    <t>jenniferlyn620</t>
  </si>
  <si>
    <t>BM5k</t>
  </si>
  <si>
    <t>krissyleigh</t>
  </si>
  <si>
    <t>fleshpiston</t>
  </si>
  <si>
    <t>stainlessgoddes</t>
  </si>
  <si>
    <t>CazP73</t>
  </si>
  <si>
    <t>ElephantShoes</t>
  </si>
  <si>
    <t>amiee_</t>
  </si>
  <si>
    <t>RaysonElectra</t>
  </si>
  <si>
    <t>scoopthepelican</t>
  </si>
  <si>
    <t>SicknastyyyTina</t>
  </si>
  <si>
    <t>linzeliza</t>
  </si>
  <si>
    <t>19bernardo87</t>
  </si>
  <si>
    <t>kdot</t>
  </si>
  <si>
    <t>redheadjaz</t>
  </si>
  <si>
    <t>AngelsTurtle</t>
  </si>
  <si>
    <t>AvantLAube</t>
  </si>
  <si>
    <t>FunnyMonkie</t>
  </si>
  <si>
    <t>lalissielove</t>
  </si>
  <si>
    <t>DieVampires</t>
  </si>
  <si>
    <t>soundboy6</t>
  </si>
  <si>
    <t>KINGVONTHE1ST</t>
  </si>
  <si>
    <t>TimMoore</t>
  </si>
  <si>
    <t>DaniStar1988</t>
  </si>
  <si>
    <t>karendegs</t>
  </si>
  <si>
    <t>seeshirli</t>
  </si>
  <si>
    <t>Prima_Diva</t>
  </si>
  <si>
    <t>SUPERMANSUNNY</t>
  </si>
  <si>
    <t>NikkiHadder</t>
  </si>
  <si>
    <t>ZPDali</t>
  </si>
  <si>
    <t>christy_gordon</t>
  </si>
  <si>
    <t>SabrinaAlexis</t>
  </si>
  <si>
    <t>LadyAkysha</t>
  </si>
  <si>
    <t>onefellblow</t>
  </si>
  <si>
    <t>impsy</t>
  </si>
  <si>
    <t>LizBerger</t>
  </si>
  <si>
    <t>all4Him426</t>
  </si>
  <si>
    <t>jenniferaeb</t>
  </si>
  <si>
    <t>MainlineMom</t>
  </si>
  <si>
    <t>laulaugirl</t>
  </si>
  <si>
    <t>A_SPASTIC_TIGER</t>
  </si>
  <si>
    <t>midwestnative</t>
  </si>
  <si>
    <t>bubbleMAMI</t>
  </si>
  <si>
    <t>brethred</t>
  </si>
  <si>
    <t>maikotalite</t>
  </si>
  <si>
    <t>dchang</t>
  </si>
  <si>
    <t>gih59</t>
  </si>
  <si>
    <t>debmarkham</t>
  </si>
  <si>
    <t>AleciaNicole</t>
  </si>
  <si>
    <t>Turnipgreenz</t>
  </si>
  <si>
    <t>annaisdreaming</t>
  </si>
  <si>
    <t>AnDreaAmaZzzing</t>
  </si>
  <si>
    <t>NicoleAleisha</t>
  </si>
  <si>
    <t>GooberSnattch</t>
  </si>
  <si>
    <t>Prettybaby891</t>
  </si>
  <si>
    <t>Kianao4444</t>
  </si>
  <si>
    <t>mercurialblonde</t>
  </si>
  <si>
    <t>shaunwoodnz</t>
  </si>
  <si>
    <t>beccalise</t>
  </si>
  <si>
    <t>katieeex3</t>
  </si>
  <si>
    <t>bonnyface</t>
  </si>
  <si>
    <t>robbishacks</t>
  </si>
  <si>
    <t>themeredithann</t>
  </si>
  <si>
    <t>klsdsy09</t>
  </si>
  <si>
    <t>Simoree</t>
  </si>
  <si>
    <t>samigoldblatt</t>
  </si>
  <si>
    <t>sgtpeppersband</t>
  </si>
  <si>
    <t>jacksonadams</t>
  </si>
  <si>
    <t>markaufflick</t>
  </si>
  <si>
    <t>hoppimike</t>
  </si>
  <si>
    <t>ChristianCate</t>
  </si>
  <si>
    <t>Crazycat542</t>
  </si>
  <si>
    <t>LisaCheah</t>
  </si>
  <si>
    <t>Xchristinefxx</t>
  </si>
  <si>
    <t>diegoemilio</t>
  </si>
  <si>
    <t>evilkellychan</t>
  </si>
  <si>
    <t>tracilynette</t>
  </si>
  <si>
    <t>astronomyblog</t>
  </si>
  <si>
    <t>vintagepetals</t>
  </si>
  <si>
    <t>megantoy</t>
  </si>
  <si>
    <t>katkatRAWR</t>
  </si>
  <si>
    <t>verylittleefuzz</t>
  </si>
  <si>
    <t>yanomyperez</t>
  </si>
  <si>
    <t>clintonfitch</t>
  </si>
  <si>
    <t>darthhaider</t>
  </si>
  <si>
    <t>paoloq</t>
  </si>
  <si>
    <t>PrincessOfPlano</t>
  </si>
  <si>
    <t>amyhowell</t>
  </si>
  <si>
    <t>Groovin2Life</t>
  </si>
  <si>
    <t>julijackson</t>
  </si>
  <si>
    <t>SmashleyJo</t>
  </si>
  <si>
    <t>MissDavisStar</t>
  </si>
  <si>
    <t>demarzi</t>
  </si>
  <si>
    <t>adm1nspotter</t>
  </si>
  <si>
    <t>JakJakBCoOL</t>
  </si>
  <si>
    <t>angpoc</t>
  </si>
  <si>
    <t>toritornadobaby</t>
  </si>
  <si>
    <t>AnAlliteration</t>
  </si>
  <si>
    <t>Kailielicious</t>
  </si>
  <si>
    <t>barb_mallon</t>
  </si>
  <si>
    <t>crystal7988</t>
  </si>
  <si>
    <t>nenachula4u</t>
  </si>
  <si>
    <t>SeanRougher</t>
  </si>
  <si>
    <t>aeslehc</t>
  </si>
  <si>
    <t>christiechong</t>
  </si>
  <si>
    <t>mamwaf</t>
  </si>
  <si>
    <t>heyyitsrachel</t>
  </si>
  <si>
    <t>Isa_483</t>
  </si>
  <si>
    <t>that70sgrl</t>
  </si>
  <si>
    <t>mattarock53</t>
  </si>
  <si>
    <t>timtfj</t>
  </si>
  <si>
    <t>ukthom</t>
  </si>
  <si>
    <t>eruditepisces</t>
  </si>
  <si>
    <t xml:space="preserve">I'm about to go to sleep </t>
  </si>
  <si>
    <t>UneeqLeigh</t>
  </si>
  <si>
    <t>spin_ster</t>
  </si>
  <si>
    <t>joditheamazing</t>
  </si>
  <si>
    <t>KBkitabita</t>
  </si>
  <si>
    <t>RadaRandz</t>
  </si>
  <si>
    <t>aprildunford</t>
  </si>
  <si>
    <t>daydayflower</t>
  </si>
  <si>
    <t>Ladysaw731</t>
  </si>
  <si>
    <t>MzJudged44</t>
  </si>
  <si>
    <t>AniChivchyan</t>
  </si>
  <si>
    <t>izzobel</t>
  </si>
  <si>
    <t>brittyhaynes</t>
  </si>
  <si>
    <t>fiercecherry</t>
  </si>
  <si>
    <t>Stelephone</t>
  </si>
  <si>
    <t>Marlostanfield9</t>
  </si>
  <si>
    <t>HeatherGurl84</t>
  </si>
  <si>
    <t>rhythminblue</t>
  </si>
  <si>
    <t>Deziibug</t>
  </si>
  <si>
    <t>uscsara</t>
  </si>
  <si>
    <t>BeckyBuckwild</t>
  </si>
  <si>
    <t>RachelMcAdams_</t>
  </si>
  <si>
    <t>Kells1</t>
  </si>
  <si>
    <t>georgeann13</t>
  </si>
  <si>
    <t>tiffanyroolz</t>
  </si>
  <si>
    <t>amberkittrell</t>
  </si>
  <si>
    <t>Bernza</t>
  </si>
  <si>
    <t>alleypat</t>
  </si>
  <si>
    <t>OfficialMichele</t>
  </si>
  <si>
    <t>theREALgbaby</t>
  </si>
  <si>
    <t>beadinpath</t>
  </si>
  <si>
    <t>juicyincouture</t>
  </si>
  <si>
    <t>wtfletcher</t>
  </si>
  <si>
    <t>ashleypicco</t>
  </si>
  <si>
    <t>AmyLJohnson</t>
  </si>
  <si>
    <t>widdleguy10</t>
  </si>
  <si>
    <t>lone_binky</t>
  </si>
  <si>
    <t>SheanyYasTaj</t>
  </si>
  <si>
    <t>WhitleyFrancis</t>
  </si>
  <si>
    <t>strawberry15</t>
  </si>
  <si>
    <t>gonegonegoing</t>
  </si>
  <si>
    <t>socratic</t>
  </si>
  <si>
    <t>Racheltwitt</t>
  </si>
  <si>
    <t>_AngiePangie</t>
  </si>
  <si>
    <t>execva</t>
  </si>
  <si>
    <t>kewlrats</t>
  </si>
  <si>
    <t>lyndsaydeitner</t>
  </si>
  <si>
    <t>kristinuhh</t>
  </si>
  <si>
    <t>kimhorne</t>
  </si>
  <si>
    <t xml:space="preserve">i has a headache </t>
  </si>
  <si>
    <t>ryanblancas</t>
  </si>
  <si>
    <t>SimplyHarmony</t>
  </si>
  <si>
    <t>Moodringeyes</t>
  </si>
  <si>
    <t>RachettPrincess</t>
  </si>
  <si>
    <t>Prospectus</t>
  </si>
  <si>
    <t>BuckFan27</t>
  </si>
  <si>
    <t>dartron</t>
  </si>
  <si>
    <t>xMalx</t>
  </si>
  <si>
    <t>flyboi06</t>
  </si>
  <si>
    <t>JoshRecord</t>
  </si>
  <si>
    <t>EntirelyKiwi</t>
  </si>
  <si>
    <t>iceSCREAMflor</t>
  </si>
  <si>
    <t>glenacook56</t>
  </si>
  <si>
    <t>scotrick333</t>
  </si>
  <si>
    <t>WhatACatchSarah</t>
  </si>
  <si>
    <t>OneRadioVixen</t>
  </si>
  <si>
    <t>rrb3</t>
  </si>
  <si>
    <t>WhiteTigerEyes8</t>
  </si>
  <si>
    <t>ellyach</t>
  </si>
  <si>
    <t>gjmyaya</t>
  </si>
  <si>
    <t>tammys85</t>
  </si>
  <si>
    <t>nyxania</t>
  </si>
  <si>
    <t>LHandy328</t>
  </si>
  <si>
    <t>reHAB_</t>
  </si>
  <si>
    <t>TheShadowEl</t>
  </si>
  <si>
    <t>brookedinsdale</t>
  </si>
  <si>
    <t>WillieCrawford</t>
  </si>
  <si>
    <t>MediumTuna</t>
  </si>
  <si>
    <t>meifrotalde</t>
  </si>
  <si>
    <t>victoriaamarie</t>
  </si>
  <si>
    <t>minxinblack</t>
  </si>
  <si>
    <t>Dotty87</t>
  </si>
  <si>
    <t>heyitsnicolee</t>
  </si>
  <si>
    <t>JessicaLWI</t>
  </si>
  <si>
    <t>Sammi_Kelly</t>
  </si>
  <si>
    <t>Viicu</t>
  </si>
  <si>
    <t>Shak_yeeeeeeah</t>
  </si>
  <si>
    <t>10MoreMinutes</t>
  </si>
  <si>
    <t>aanderson8</t>
  </si>
  <si>
    <t>librarygrrl</t>
  </si>
  <si>
    <t>filipalinhares</t>
  </si>
  <si>
    <t>Lucky_Gem</t>
  </si>
  <si>
    <t>katiebug7452</t>
  </si>
  <si>
    <t>MutiiMutii</t>
  </si>
  <si>
    <t>elavrov</t>
  </si>
  <si>
    <t>DangerouslyGlam</t>
  </si>
  <si>
    <t>brittneyw17</t>
  </si>
  <si>
    <t>vino_delectable</t>
  </si>
  <si>
    <t>xTerlasifiQue</t>
  </si>
  <si>
    <t>savannahlovex3</t>
  </si>
  <si>
    <t>samrage</t>
  </si>
  <si>
    <t>TxPocketsized</t>
  </si>
  <si>
    <t>shmeggers</t>
  </si>
  <si>
    <t>shenekaadams</t>
  </si>
  <si>
    <t>margret26</t>
  </si>
  <si>
    <t>michelleypalmer</t>
  </si>
  <si>
    <t>Gettnby2</t>
  </si>
  <si>
    <t>carynP</t>
  </si>
  <si>
    <t>KaityDid33087</t>
  </si>
  <si>
    <t>Cam_Anju</t>
  </si>
  <si>
    <t>xobec21</t>
  </si>
  <si>
    <t>taylou_</t>
  </si>
  <si>
    <t>pandamonial</t>
  </si>
  <si>
    <t>SophB421</t>
  </si>
  <si>
    <t>fuelthefighter</t>
  </si>
  <si>
    <t>sethrh</t>
  </si>
  <si>
    <t>Gio_X</t>
  </si>
  <si>
    <t>JJmeowy</t>
  </si>
  <si>
    <t>IvanVio</t>
  </si>
  <si>
    <t>AnnetteSzczepan</t>
  </si>
  <si>
    <t>Kwhite8795</t>
  </si>
  <si>
    <t>ilykay</t>
  </si>
  <si>
    <t>thelovelove</t>
  </si>
  <si>
    <t>jcupero</t>
  </si>
  <si>
    <t>katyframe</t>
  </si>
  <si>
    <t>halomlmer</t>
  </si>
  <si>
    <t>bammmO</t>
  </si>
  <si>
    <t>toughgirl11</t>
  </si>
  <si>
    <t>that1girl734</t>
  </si>
  <si>
    <t>Vangelus</t>
  </si>
  <si>
    <t>eric_lemus</t>
  </si>
  <si>
    <t>ariescharms</t>
  </si>
  <si>
    <t>imustloveyou</t>
  </si>
  <si>
    <t>hkygrl12</t>
  </si>
  <si>
    <t>PRINCE_EMJAY</t>
  </si>
  <si>
    <t>Shelliebabeey</t>
  </si>
  <si>
    <t>Y2Krystal</t>
  </si>
  <si>
    <t>CandaceRae</t>
  </si>
  <si>
    <t>ThePeerless1</t>
  </si>
  <si>
    <t>patricmichael</t>
  </si>
  <si>
    <t>puffmclover</t>
  </si>
  <si>
    <t>kim_depuy</t>
  </si>
  <si>
    <t>alliego</t>
  </si>
  <si>
    <t>CrystalMOwens</t>
  </si>
  <si>
    <t>angiecltan</t>
  </si>
  <si>
    <t>RapsFan</t>
  </si>
  <si>
    <t>HiImShauna</t>
  </si>
  <si>
    <t>JennetteMcCTeam</t>
  </si>
  <si>
    <t>DaChocolateMami</t>
  </si>
  <si>
    <t>megxmonster</t>
  </si>
  <si>
    <t>iamssk</t>
  </si>
  <si>
    <t>hit_the_lights</t>
  </si>
  <si>
    <t>Vincenzo237</t>
  </si>
  <si>
    <t>Seaavee</t>
  </si>
  <si>
    <t>dancingskittle</t>
  </si>
  <si>
    <t>lionthelion</t>
  </si>
  <si>
    <t>capitaln</t>
  </si>
  <si>
    <t>PS1968</t>
  </si>
  <si>
    <t>OsI_LeTo</t>
  </si>
  <si>
    <t>hilarysurratt</t>
  </si>
  <si>
    <t>missrenne</t>
  </si>
  <si>
    <t>cshel</t>
  </si>
  <si>
    <t>katiep3</t>
  </si>
  <si>
    <t>xxBobay101xx</t>
  </si>
  <si>
    <t>shawnisgeeee</t>
  </si>
  <si>
    <t>LynnTPL</t>
  </si>
  <si>
    <t>nievesj</t>
  </si>
  <si>
    <t>eric_merced</t>
  </si>
  <si>
    <t>ebonyprincess10</t>
  </si>
  <si>
    <t>shelbiina</t>
  </si>
  <si>
    <t>missuspie</t>
  </si>
  <si>
    <t>jadesamantha_</t>
  </si>
  <si>
    <t>piglettoes</t>
  </si>
  <si>
    <t>x3irene</t>
  </si>
  <si>
    <t>SimonWLee</t>
  </si>
  <si>
    <t>jessicamarilyn</t>
  </si>
  <si>
    <t>sbarnzy</t>
  </si>
  <si>
    <t>veeinthesky</t>
  </si>
  <si>
    <t>tashaluvadrian</t>
  </si>
  <si>
    <t>nldavant78</t>
  </si>
  <si>
    <t>ashleymatt</t>
  </si>
  <si>
    <t>biodagar</t>
  </si>
  <si>
    <t>UproariousO</t>
  </si>
  <si>
    <t>koteesss</t>
  </si>
  <si>
    <t>truelemon</t>
  </si>
  <si>
    <t>amandaxleighxc</t>
  </si>
  <si>
    <t>sandritaa26</t>
  </si>
  <si>
    <t xml:space="preserve">shopping </t>
  </si>
  <si>
    <t>tinflick</t>
  </si>
  <si>
    <t>Titilola</t>
  </si>
  <si>
    <t>kitchen</t>
  </si>
  <si>
    <t>pathfinder91</t>
  </si>
  <si>
    <t>crystalpugh</t>
  </si>
  <si>
    <t>gnome15</t>
  </si>
  <si>
    <t>dmosher</t>
  </si>
  <si>
    <t>sydneypaige</t>
  </si>
  <si>
    <t>yikes77</t>
  </si>
  <si>
    <t>colkuv</t>
  </si>
  <si>
    <t>katreeennn</t>
  </si>
  <si>
    <t>nicmarhob</t>
  </si>
  <si>
    <t>milwaukeeghosts</t>
  </si>
  <si>
    <t>nataliegauci</t>
  </si>
  <si>
    <t>raeraesunshine</t>
  </si>
  <si>
    <t>kevingmiller</t>
  </si>
  <si>
    <t>britrockssteady</t>
  </si>
  <si>
    <t>ayeshahalam</t>
  </si>
  <si>
    <t>AKSarmie</t>
  </si>
  <si>
    <t>creativetears</t>
  </si>
  <si>
    <t>pennstatekate</t>
  </si>
  <si>
    <t>NeenaV</t>
  </si>
  <si>
    <t>connorsimpson</t>
  </si>
  <si>
    <t>klygrl</t>
  </si>
  <si>
    <t>computergrl123</t>
  </si>
  <si>
    <t>xvivicupcakex3</t>
  </si>
  <si>
    <t>serah</t>
  </si>
  <si>
    <t>only1yoli</t>
  </si>
  <si>
    <t>rxtheride</t>
  </si>
  <si>
    <t>emily711</t>
  </si>
  <si>
    <t>JesWearsPants</t>
  </si>
  <si>
    <t>Courtney_0_o</t>
  </si>
  <si>
    <t>tinytexan</t>
  </si>
  <si>
    <t>Dylanleung</t>
  </si>
  <si>
    <t>MommyBrain</t>
  </si>
  <si>
    <t>crazy_moon</t>
  </si>
  <si>
    <t>cynfusion</t>
  </si>
  <si>
    <t>axalis</t>
  </si>
  <si>
    <t>christiana_</t>
  </si>
  <si>
    <t>Dreelovesroses</t>
  </si>
  <si>
    <t>chavnanc</t>
  </si>
  <si>
    <t>Ms_J_Campbell</t>
  </si>
  <si>
    <t xml:space="preserve">i dont know what to do </t>
  </si>
  <si>
    <t>misslexxy</t>
  </si>
  <si>
    <t>time_ticks</t>
  </si>
  <si>
    <t>admirableashlee</t>
  </si>
  <si>
    <t>KasiZ</t>
  </si>
  <si>
    <t>KristieMcNealy</t>
  </si>
  <si>
    <t>andeerod</t>
  </si>
  <si>
    <t>BiancaReyes</t>
  </si>
  <si>
    <t>Pammylicious</t>
  </si>
  <si>
    <t>Carebear_91</t>
  </si>
  <si>
    <t>BrianSlipknot</t>
  </si>
  <si>
    <t>katsketch</t>
  </si>
  <si>
    <t>shan_tenbrinke</t>
  </si>
  <si>
    <t>NicoleAdams</t>
  </si>
  <si>
    <t>alltimeASIAN</t>
  </si>
  <si>
    <t>lululovelyx3</t>
  </si>
  <si>
    <t>Skylar_Thomas</t>
  </si>
  <si>
    <t>TaraParrales</t>
  </si>
  <si>
    <t>ashcray</t>
  </si>
  <si>
    <t>mistermoya</t>
  </si>
  <si>
    <t>billdinTO</t>
  </si>
  <si>
    <t>erikathenugget</t>
  </si>
  <si>
    <t>shyalicia</t>
  </si>
  <si>
    <t>paulaalorenaa</t>
  </si>
  <si>
    <t>kBoey</t>
  </si>
  <si>
    <t>ElleJayxx</t>
  </si>
  <si>
    <t>MissAshleyCook</t>
  </si>
  <si>
    <t>bcomp</t>
  </si>
  <si>
    <t>kirstyr9</t>
  </si>
  <si>
    <t>AdamLeeNakaela</t>
  </si>
  <si>
    <t>lauravein</t>
  </si>
  <si>
    <t>cherry_n</t>
  </si>
  <si>
    <t>disneygal707</t>
  </si>
  <si>
    <t>dianedianiux</t>
  </si>
  <si>
    <t>britpay01</t>
  </si>
  <si>
    <t>inagutierrez</t>
  </si>
  <si>
    <t>Tiggertailz</t>
  </si>
  <si>
    <t>AlphaProofing</t>
  </si>
  <si>
    <t>mandi9455</t>
  </si>
  <si>
    <t>_haley</t>
  </si>
  <si>
    <t>justmikeyhrc</t>
  </si>
  <si>
    <t>creights</t>
  </si>
  <si>
    <t>mogadonia</t>
  </si>
  <si>
    <t>mjf74uk</t>
  </si>
  <si>
    <t>Nell201</t>
  </si>
  <si>
    <t>KristynRugg</t>
  </si>
  <si>
    <t>JUICEESBLUEYEZ</t>
  </si>
  <si>
    <t>JuliaMcAlpy</t>
  </si>
  <si>
    <t>EVAN182</t>
  </si>
  <si>
    <t>sandritangel</t>
  </si>
  <si>
    <t>breakfreenz</t>
  </si>
  <si>
    <t>JLinzG24</t>
  </si>
  <si>
    <t>virtual_diva</t>
  </si>
  <si>
    <t>gabybastidas</t>
  </si>
  <si>
    <t>nashay</t>
  </si>
  <si>
    <t>xstephh17x</t>
  </si>
  <si>
    <t>LeBomba</t>
  </si>
  <si>
    <t>LiZan_Hiu</t>
  </si>
  <si>
    <t>KlaBrost</t>
  </si>
  <si>
    <t>arthritisfriend</t>
  </si>
  <si>
    <t>enitsis</t>
  </si>
  <si>
    <t>jameswashere</t>
  </si>
  <si>
    <t>simon81</t>
  </si>
  <si>
    <t>snickle32</t>
  </si>
  <si>
    <t>heykelci</t>
  </si>
  <si>
    <t xml:space="preserve">I don't feel gooood </t>
  </si>
  <si>
    <t>AtheGrreat</t>
  </si>
  <si>
    <t>biancasrilanka</t>
  </si>
  <si>
    <t>billy_koch</t>
  </si>
  <si>
    <t>JustDanny</t>
  </si>
  <si>
    <t>lisazimm</t>
  </si>
  <si>
    <t>lstbutifulgrl</t>
  </si>
  <si>
    <t>JillSara</t>
  </si>
  <si>
    <t>megsterbabyy</t>
  </si>
  <si>
    <t>tylersterr</t>
  </si>
  <si>
    <t>lostonli</t>
  </si>
  <si>
    <t>CassieLee321</t>
  </si>
  <si>
    <t>Jessica17JB</t>
  </si>
  <si>
    <t>FanteeJones</t>
  </si>
  <si>
    <t>kmbeeson</t>
  </si>
  <si>
    <t>thecaffeinatrix</t>
  </si>
  <si>
    <t>BabyDollFace1</t>
  </si>
  <si>
    <t>emmyxo</t>
  </si>
  <si>
    <t>diandrizzle</t>
  </si>
  <si>
    <t>SophieHedgecock</t>
  </si>
  <si>
    <t>b0ykin</t>
  </si>
  <si>
    <t>moony394</t>
  </si>
  <si>
    <t>ayerad</t>
  </si>
  <si>
    <t>hadanokun227</t>
  </si>
  <si>
    <t>JustinFiltz</t>
  </si>
  <si>
    <t>jaicy</t>
  </si>
  <si>
    <t>ShanekaMarie</t>
  </si>
  <si>
    <t>nsperry</t>
  </si>
  <si>
    <t>shellsuga</t>
  </si>
  <si>
    <t>kepbiggestfan</t>
  </si>
  <si>
    <t>lucymcflylover</t>
  </si>
  <si>
    <t>nessabearxx</t>
  </si>
  <si>
    <t>Tohreee</t>
  </si>
  <si>
    <t>Fazart</t>
  </si>
  <si>
    <t>___eloy</t>
  </si>
  <si>
    <t>jordybug2jee</t>
  </si>
  <si>
    <t>918Bo</t>
  </si>
  <si>
    <t>JenniferC110</t>
  </si>
  <si>
    <t>_rohit</t>
  </si>
  <si>
    <t>ImPJS</t>
  </si>
  <si>
    <t>UniqueQ</t>
  </si>
  <si>
    <t>grooviegal</t>
  </si>
  <si>
    <t>wtccrules</t>
  </si>
  <si>
    <t>BethAnn08</t>
  </si>
  <si>
    <t>shayeparlade</t>
  </si>
  <si>
    <t>suchaqt09</t>
  </si>
  <si>
    <t>CassieLoo</t>
  </si>
  <si>
    <t>alekspasov</t>
  </si>
  <si>
    <t>WhatCassieSaid</t>
  </si>
  <si>
    <t>MrsTallant0324</t>
  </si>
  <si>
    <t>PintSizedCat</t>
  </si>
  <si>
    <t>crashdummylover</t>
  </si>
  <si>
    <t>AllisonSchulz</t>
  </si>
  <si>
    <t>kitincbb</t>
  </si>
  <si>
    <t>PATRINGRING</t>
  </si>
  <si>
    <t>SVGBellaSKB</t>
  </si>
  <si>
    <t>daviddauphin</t>
  </si>
  <si>
    <t>hanshambali</t>
  </si>
  <si>
    <t>Belljung</t>
  </si>
  <si>
    <t>bexter</t>
  </si>
  <si>
    <t>yolandasetiawan</t>
  </si>
  <si>
    <t>keoghho</t>
  </si>
  <si>
    <t>TylerMatthew69</t>
  </si>
  <si>
    <t>Sarahi08</t>
  </si>
  <si>
    <t>femviking1</t>
  </si>
  <si>
    <t>LovEthan</t>
  </si>
  <si>
    <t>aLmahh</t>
  </si>
  <si>
    <t>rawrrachele</t>
  </si>
  <si>
    <t>superrissy</t>
  </si>
  <si>
    <t>sjpdancer</t>
  </si>
  <si>
    <t>LissiC</t>
  </si>
  <si>
    <t>Galaxykaren</t>
  </si>
  <si>
    <t>babinz</t>
  </si>
  <si>
    <t>shapeshifterr</t>
  </si>
  <si>
    <t>MorganAlejandra</t>
  </si>
  <si>
    <t>CHARITY_GANT</t>
  </si>
  <si>
    <t>tookiebunten</t>
  </si>
  <si>
    <t>VictoriaR_</t>
  </si>
  <si>
    <t>JMae107</t>
  </si>
  <si>
    <t>jcfrog</t>
  </si>
  <si>
    <t>janelley811</t>
  </si>
  <si>
    <t>neondeception</t>
  </si>
  <si>
    <t>niseag03</t>
  </si>
  <si>
    <t>francesguevara7</t>
  </si>
  <si>
    <t>sanni_k</t>
  </si>
  <si>
    <t>oktorisa</t>
  </si>
  <si>
    <t>JessMarieM</t>
  </si>
  <si>
    <t>tdh</t>
  </si>
  <si>
    <t>cubsjunkie</t>
  </si>
  <si>
    <t>MissErinDanii</t>
  </si>
  <si>
    <t>Apastino</t>
  </si>
  <si>
    <t>ininamira</t>
  </si>
  <si>
    <t>mel12695</t>
  </si>
  <si>
    <t>samphilli</t>
  </si>
  <si>
    <t>Alysha1922</t>
  </si>
  <si>
    <t>humanstarr</t>
  </si>
  <si>
    <t>TheDarkestBluex</t>
  </si>
  <si>
    <t>jnbounds</t>
  </si>
  <si>
    <t>SugaaaRae</t>
  </si>
  <si>
    <t>praveenschirp</t>
  </si>
  <si>
    <t>Mary_talks2U</t>
  </si>
  <si>
    <t>mechphisto</t>
  </si>
  <si>
    <t>chakreshm</t>
  </si>
  <si>
    <t>enk_satsuma</t>
  </si>
  <si>
    <t>fickwalker</t>
  </si>
  <si>
    <t>vkhoria</t>
  </si>
  <si>
    <t>Brittany_F</t>
  </si>
  <si>
    <t>loveandsandwich</t>
  </si>
  <si>
    <t>danielleroxy</t>
  </si>
  <si>
    <t>anditha13</t>
  </si>
  <si>
    <t>AlexneedsJK</t>
  </si>
  <si>
    <t>bawanee</t>
  </si>
  <si>
    <t>RRae1</t>
  </si>
  <si>
    <t>officialrebecca</t>
  </si>
  <si>
    <t>itsjadehu</t>
  </si>
  <si>
    <t>rosaliebud</t>
  </si>
  <si>
    <t>MarissaOnline</t>
  </si>
  <si>
    <t>laurentbear</t>
  </si>
  <si>
    <t>vegamite4life</t>
  </si>
  <si>
    <t>edwardvirtually</t>
  </si>
  <si>
    <t>Pr3ttytaye</t>
  </si>
  <si>
    <t>TheOnlySarahLee</t>
  </si>
  <si>
    <t>so_fey</t>
  </si>
  <si>
    <t>tenoch_</t>
  </si>
  <si>
    <t>craftapalooza</t>
  </si>
  <si>
    <t>Prisjordan</t>
  </si>
  <si>
    <t>marimbamiss</t>
  </si>
  <si>
    <t>mrmikeydelonge</t>
  </si>
  <si>
    <t xml:space="preserve">Back to the real world </t>
  </si>
  <si>
    <t>savi_garbowsky</t>
  </si>
  <si>
    <t>hafizismail</t>
  </si>
  <si>
    <t>rob_alexander</t>
  </si>
  <si>
    <t>Soloapple</t>
  </si>
  <si>
    <t>wewillchange</t>
  </si>
  <si>
    <t>alisha_J</t>
  </si>
  <si>
    <t>HeloooDarling</t>
  </si>
  <si>
    <t>lauralovebby</t>
  </si>
  <si>
    <t>Frida_Khill_Ya</t>
  </si>
  <si>
    <t>indirajm</t>
  </si>
  <si>
    <t>MarioParkerM</t>
  </si>
  <si>
    <t>AshKapow</t>
  </si>
  <si>
    <t>ChrisWinterrowd</t>
  </si>
  <si>
    <t>ellerysweet</t>
  </si>
  <si>
    <t>AshleyGlockner</t>
  </si>
  <si>
    <t>KhloeChanelShow</t>
  </si>
  <si>
    <t>mutssssy</t>
  </si>
  <si>
    <t>ljmarley11</t>
  </si>
  <si>
    <t>lexfacee</t>
  </si>
  <si>
    <t>raels07</t>
  </si>
  <si>
    <t>Vikirnoff</t>
  </si>
  <si>
    <t>Kiaroux</t>
  </si>
  <si>
    <t>gemaa</t>
  </si>
  <si>
    <t>febsecond</t>
  </si>
  <si>
    <t>bronnbabess</t>
  </si>
  <si>
    <t>anni_is_a_bear</t>
  </si>
  <si>
    <t>jazzz0</t>
  </si>
  <si>
    <t>amassingham</t>
  </si>
  <si>
    <t>AlyssaRachelleW</t>
  </si>
  <si>
    <t>chunkymonkehh</t>
  </si>
  <si>
    <t>Mishapering</t>
  </si>
  <si>
    <t>AashleyMorgan</t>
  </si>
  <si>
    <t>devanwillemburg</t>
  </si>
  <si>
    <t>Kiera_RIshay</t>
  </si>
  <si>
    <t>NaiDai</t>
  </si>
  <si>
    <t>pretty_punk</t>
  </si>
  <si>
    <t>shaybbyx3</t>
  </si>
  <si>
    <t>loz988</t>
  </si>
  <si>
    <t>roxycupcakes</t>
  </si>
  <si>
    <t>ngaire_t</t>
  </si>
  <si>
    <t>RyanfromWLC</t>
  </si>
  <si>
    <t>jasperjed</t>
  </si>
  <si>
    <t>ArmyWife98</t>
  </si>
  <si>
    <t>ShereeSkeet</t>
  </si>
  <si>
    <t>GiovanniSummers</t>
  </si>
  <si>
    <t>Justalcole</t>
  </si>
  <si>
    <t>keiramason</t>
  </si>
  <si>
    <t>Dannypineda</t>
  </si>
  <si>
    <t>KeiwiKisses</t>
  </si>
  <si>
    <t>NikkiSann</t>
  </si>
  <si>
    <t>saucybirdshop</t>
  </si>
  <si>
    <t>Clumsy21</t>
  </si>
  <si>
    <t>andreaholzer</t>
  </si>
  <si>
    <t>iamatdownload</t>
  </si>
  <si>
    <t>sarah_klass</t>
  </si>
  <si>
    <t>bcdunn8876</t>
  </si>
  <si>
    <t>ChristineGHsia</t>
  </si>
  <si>
    <t>JonaldMcDonald</t>
  </si>
  <si>
    <t>Rayaghuneiim</t>
  </si>
  <si>
    <t>tinkerbell87</t>
  </si>
  <si>
    <t>gearheadsgirl</t>
  </si>
  <si>
    <t>nicolay324</t>
  </si>
  <si>
    <t>NinaSeibel</t>
  </si>
  <si>
    <t>LstXXVII</t>
  </si>
  <si>
    <t>creatitwitty</t>
  </si>
  <si>
    <t>_Nnooo</t>
  </si>
  <si>
    <t>Leo_Melbourne</t>
  </si>
  <si>
    <t>lakennn</t>
  </si>
  <si>
    <t>sabeen</t>
  </si>
  <si>
    <t>NessaLoveBug</t>
  </si>
  <si>
    <t>AngeliqueBates</t>
  </si>
  <si>
    <t>WonderWy</t>
  </si>
  <si>
    <t>wnwek</t>
  </si>
  <si>
    <t>damonism</t>
  </si>
  <si>
    <t>jeyjeylu</t>
  </si>
  <si>
    <t>Solarica96</t>
  </si>
  <si>
    <t>plasticmind</t>
  </si>
  <si>
    <t>McFLY_4_EVER</t>
  </si>
  <si>
    <t>luked_26</t>
  </si>
  <si>
    <t>Tina_Colada_81</t>
  </si>
  <si>
    <t>MGCupcake</t>
  </si>
  <si>
    <t>AmandaSevold</t>
  </si>
  <si>
    <t>sarahfelicity</t>
  </si>
  <si>
    <t>mshampton24</t>
  </si>
  <si>
    <t>jooligans</t>
  </si>
  <si>
    <t>ajpangilinan</t>
  </si>
  <si>
    <t>ocgirlcc</t>
  </si>
  <si>
    <t>bencc</t>
  </si>
  <si>
    <t>JulianneBellamy</t>
  </si>
  <si>
    <t>jenmovies</t>
  </si>
  <si>
    <t>heyzullxx</t>
  </si>
  <si>
    <t>polaroidcamera</t>
  </si>
  <si>
    <t>fadilahh</t>
  </si>
  <si>
    <t>DickAmateur</t>
  </si>
  <si>
    <t>anitrain</t>
  </si>
  <si>
    <t>albertrosa</t>
  </si>
  <si>
    <t>SuicideBlondEx</t>
  </si>
  <si>
    <t>elvraine</t>
  </si>
  <si>
    <t>Ronan</t>
  </si>
  <si>
    <t>RichTeaUK</t>
  </si>
  <si>
    <t>lakarune</t>
  </si>
  <si>
    <t>captainblubear</t>
  </si>
  <si>
    <t>luke_walsh</t>
  </si>
  <si>
    <t>theblackqueen</t>
  </si>
  <si>
    <t>mattownsyoface</t>
  </si>
  <si>
    <t>zachzito223</t>
  </si>
  <si>
    <t>iragenustik</t>
  </si>
  <si>
    <t>AdamLRocksMe</t>
  </si>
  <si>
    <t>mikhailberis</t>
  </si>
  <si>
    <t>mskat</t>
  </si>
  <si>
    <t>kelseyeff</t>
  </si>
  <si>
    <t>lisahaha</t>
  </si>
  <si>
    <t>catemcginn</t>
  </si>
  <si>
    <t>Kressara</t>
  </si>
  <si>
    <t>desianwar</t>
  </si>
  <si>
    <t>christinaaaboo</t>
  </si>
  <si>
    <t>SandeepEmbar</t>
  </si>
  <si>
    <t>pwn_cakes</t>
  </si>
  <si>
    <t>Autumn_Sandeen</t>
  </si>
  <si>
    <t>jj27vv</t>
  </si>
  <si>
    <t>rizkyinayati</t>
  </si>
  <si>
    <t>realityscars</t>
  </si>
  <si>
    <t>dsteffinator</t>
  </si>
  <si>
    <t>stellarxflip</t>
  </si>
  <si>
    <t>arobbb</t>
  </si>
  <si>
    <t>lynnnk</t>
  </si>
  <si>
    <t>ravikh</t>
  </si>
  <si>
    <t>MicahJosiahD</t>
  </si>
  <si>
    <t>the_trevo</t>
  </si>
  <si>
    <t>ksexysweet</t>
  </si>
  <si>
    <t>kelvinringold</t>
  </si>
  <si>
    <t>Krissyjo123</t>
  </si>
  <si>
    <t>suffolkandcool</t>
  </si>
  <si>
    <t>sasberia</t>
  </si>
  <si>
    <t>Paulinaniluap</t>
  </si>
  <si>
    <t>kestra</t>
  </si>
  <si>
    <t>sheenalynn</t>
  </si>
  <si>
    <t>annejojo</t>
  </si>
  <si>
    <t>SCourt</t>
  </si>
  <si>
    <t>duanmackenzie</t>
  </si>
  <si>
    <t>singlegirlie</t>
  </si>
  <si>
    <t>ddanniellexo</t>
  </si>
  <si>
    <t>thethunderstorm</t>
  </si>
  <si>
    <t>EmzLP</t>
  </si>
  <si>
    <t>s3ntraX</t>
  </si>
  <si>
    <t>blackbows</t>
  </si>
  <si>
    <t>WeLoveKayEm</t>
  </si>
  <si>
    <t>jhaverkate</t>
  </si>
  <si>
    <t>bjay22</t>
  </si>
  <si>
    <t>UTJenHawk09</t>
  </si>
  <si>
    <t>Photoartology</t>
  </si>
  <si>
    <t>kirstymca</t>
  </si>
  <si>
    <t>jHannoh</t>
  </si>
  <si>
    <t>cassidystarship</t>
  </si>
  <si>
    <t>melissa___</t>
  </si>
  <si>
    <t>alyas94</t>
  </si>
  <si>
    <t>DeeIvanova</t>
  </si>
  <si>
    <t>lashakrikheli</t>
  </si>
  <si>
    <t>krumpet</t>
  </si>
  <si>
    <t>mirra_photo</t>
  </si>
  <si>
    <t>madinmadi</t>
  </si>
  <si>
    <t>bethcarmichael8</t>
  </si>
  <si>
    <t>crystalwave26</t>
  </si>
  <si>
    <t>Jenniphher</t>
  </si>
  <si>
    <t>silenteloquence</t>
  </si>
  <si>
    <t>janicelaing</t>
  </si>
  <si>
    <t>toomanyproblems</t>
  </si>
  <si>
    <t>enilkcals</t>
  </si>
  <si>
    <t>ronasmy</t>
  </si>
  <si>
    <t>D_Forbes</t>
  </si>
  <si>
    <t>georgia_a_c</t>
  </si>
  <si>
    <t>athenamariesong</t>
  </si>
  <si>
    <t>Shergmeister</t>
  </si>
  <si>
    <t>xanee</t>
  </si>
  <si>
    <t>typefiend</t>
  </si>
  <si>
    <t>Demelza94</t>
  </si>
  <si>
    <t>GenGaudreau</t>
  </si>
  <si>
    <t>vanessaazeem</t>
  </si>
  <si>
    <t>priyankawriting</t>
  </si>
  <si>
    <t>aaamy_</t>
  </si>
  <si>
    <t>brandixlynn</t>
  </si>
  <si>
    <t>farhaghouse</t>
  </si>
  <si>
    <t>jmatonak</t>
  </si>
  <si>
    <t>Lacey_Lou</t>
  </si>
  <si>
    <t>iamkmarie</t>
  </si>
  <si>
    <t>Nonzie_B</t>
  </si>
  <si>
    <t>THUMBLINABRINA</t>
  </si>
  <si>
    <t>hannee08</t>
  </si>
  <si>
    <t>samdancing</t>
  </si>
  <si>
    <t>RopeMarks</t>
  </si>
  <si>
    <t>louiseeeeeeee</t>
  </si>
  <si>
    <t>peterwalker78</t>
  </si>
  <si>
    <t>Scissorchick1</t>
  </si>
  <si>
    <t>ewabartecki</t>
  </si>
  <si>
    <t>valencini</t>
  </si>
  <si>
    <t>itsetienne</t>
  </si>
  <si>
    <t>SheaJustMe</t>
  </si>
  <si>
    <t>LyssaNicolee</t>
  </si>
  <si>
    <t>Nixnoo</t>
  </si>
  <si>
    <t>VUEband</t>
  </si>
  <si>
    <t>GeorgiaAndLucy1</t>
  </si>
  <si>
    <t>JesssEdwards</t>
  </si>
  <si>
    <t>peebeeandjay</t>
  </si>
  <si>
    <t>astronica</t>
  </si>
  <si>
    <t>literatewench</t>
  </si>
  <si>
    <t>toriconte</t>
  </si>
  <si>
    <t>randabaybee_17</t>
  </si>
  <si>
    <t>heyfrankie</t>
  </si>
  <si>
    <t xml:space="preserve">Back at work again </t>
  </si>
  <si>
    <t>Vialka</t>
  </si>
  <si>
    <t>acountryrobin</t>
  </si>
  <si>
    <t>blythedolly</t>
  </si>
  <si>
    <t>Kafla</t>
  </si>
  <si>
    <t>sweetescapee</t>
  </si>
  <si>
    <t>KendraLatrice</t>
  </si>
  <si>
    <t>akssmassie</t>
  </si>
  <si>
    <t>horsegerbil</t>
  </si>
  <si>
    <t>YumiFujii</t>
  </si>
  <si>
    <t>FalilaFee</t>
  </si>
  <si>
    <t>kaikai999</t>
  </si>
  <si>
    <t>CorynMarzejon</t>
  </si>
  <si>
    <t>n_tcl_70</t>
  </si>
  <si>
    <t>sumitsuri</t>
  </si>
  <si>
    <t>pigwotflies</t>
  </si>
  <si>
    <t>toxnick</t>
  </si>
  <si>
    <t>jessicahenrie</t>
  </si>
  <si>
    <t>smileybelle</t>
  </si>
  <si>
    <t>nerdi</t>
  </si>
  <si>
    <t>KatieKamids</t>
  </si>
  <si>
    <t>Matrix983</t>
  </si>
  <si>
    <t>aoibhind</t>
  </si>
  <si>
    <t>tar627</t>
  </si>
  <si>
    <t>friesandashake</t>
  </si>
  <si>
    <t>LeesexD</t>
  </si>
  <si>
    <t>heywidya</t>
  </si>
  <si>
    <t>r_zee</t>
  </si>
  <si>
    <t>Srushtirao</t>
  </si>
  <si>
    <t>danzzheiress</t>
  </si>
  <si>
    <t>philjct</t>
  </si>
  <si>
    <t>unravel20</t>
  </si>
  <si>
    <t>kaylacoriaty</t>
  </si>
  <si>
    <t>richard_bowden</t>
  </si>
  <si>
    <t>clemons113</t>
  </si>
  <si>
    <t>kr0y</t>
  </si>
  <si>
    <t>dylectric</t>
  </si>
  <si>
    <t>Michellepwnsyou</t>
  </si>
  <si>
    <t>JessHoerth</t>
  </si>
  <si>
    <t>jimmyricard71</t>
  </si>
  <si>
    <t>Mitch656</t>
  </si>
  <si>
    <t>notokipromise</t>
  </si>
  <si>
    <t>balenciagaROX</t>
  </si>
  <si>
    <t>enyaarrrr</t>
  </si>
  <si>
    <t>alexlobov</t>
  </si>
  <si>
    <t>TLWH</t>
  </si>
  <si>
    <t>chregu</t>
  </si>
  <si>
    <t>vadjutka</t>
  </si>
  <si>
    <t>Sethman26</t>
  </si>
  <si>
    <t>BeaMe101</t>
  </si>
  <si>
    <t>tatewatkins</t>
  </si>
  <si>
    <t>leejam</t>
  </si>
  <si>
    <t>jadeeisabel</t>
  </si>
  <si>
    <t>maya_papayaa</t>
  </si>
  <si>
    <t>Johnnyherb</t>
  </si>
  <si>
    <t>Raydawggg</t>
  </si>
  <si>
    <t>suz_h</t>
  </si>
  <si>
    <t>sneakerkiddo</t>
  </si>
  <si>
    <t>pjournel</t>
  </si>
  <si>
    <t>monkylicious</t>
  </si>
  <si>
    <t>theycallmemike</t>
  </si>
  <si>
    <t>kuyabodjie</t>
  </si>
  <si>
    <t>TwistedAngel82</t>
  </si>
  <si>
    <t>herman_de_vries</t>
  </si>
  <si>
    <t>claireabella280</t>
  </si>
  <si>
    <t>ASamantha</t>
  </si>
  <si>
    <t>EmT74</t>
  </si>
  <si>
    <t>x__sass</t>
  </si>
  <si>
    <t>acw295</t>
  </si>
  <si>
    <t>mariannandrics</t>
  </si>
  <si>
    <t>RobGroucutt</t>
  </si>
  <si>
    <t>Markkay</t>
  </si>
  <si>
    <t>x2xkrizellex2x</t>
  </si>
  <si>
    <t>theunsinkable</t>
  </si>
  <si>
    <t>galvintan</t>
  </si>
  <si>
    <t>EmmyNewman</t>
  </si>
  <si>
    <t>elstheory</t>
  </si>
  <si>
    <t>shereenkhem</t>
  </si>
  <si>
    <t>KrisMunro</t>
  </si>
  <si>
    <t>princessgladys</t>
  </si>
  <si>
    <t>Apziie_xo</t>
  </si>
  <si>
    <t>billingtonart</t>
  </si>
  <si>
    <t>safryna</t>
  </si>
  <si>
    <t>OHMYDAYSitsHayz</t>
  </si>
  <si>
    <t>Journopig</t>
  </si>
  <si>
    <t>thegeronimo</t>
  </si>
  <si>
    <t>HeyItsSara</t>
  </si>
  <si>
    <t>gloriVi</t>
  </si>
  <si>
    <t>daniellesque</t>
  </si>
  <si>
    <t>thekalebkouture</t>
  </si>
  <si>
    <t>WiggleTheDog</t>
  </si>
  <si>
    <t>Vivicam</t>
  </si>
  <si>
    <t>Paradeofchaos</t>
  </si>
  <si>
    <t>Brodgar</t>
  </si>
  <si>
    <t>amdasig</t>
  </si>
  <si>
    <t>SkyBanks</t>
  </si>
  <si>
    <t>oliviaistaken</t>
  </si>
  <si>
    <t>hamidix</t>
  </si>
  <si>
    <t>renodonnell</t>
  </si>
  <si>
    <t>My stomach hurts sooooo bad    now I have to follow some stupid diet to get better. Ughhh</t>
  </si>
  <si>
    <t>chinlovesyou</t>
  </si>
  <si>
    <t>tcmaine</t>
  </si>
  <si>
    <t>tanmays</t>
  </si>
  <si>
    <t>heidibidey</t>
  </si>
  <si>
    <t>elinbs</t>
  </si>
  <si>
    <t xml:space="preserve">I am cold </t>
  </si>
  <si>
    <t>sausuman</t>
  </si>
  <si>
    <t>Jess233</t>
  </si>
  <si>
    <t>cherrybitchez</t>
  </si>
  <si>
    <t>systeme_D</t>
  </si>
  <si>
    <t>laurafaymarie</t>
  </si>
  <si>
    <t>hello_lilly</t>
  </si>
  <si>
    <t>adammmmmmmmm</t>
  </si>
  <si>
    <t>tigermain</t>
  </si>
  <si>
    <t>adnanp</t>
  </si>
  <si>
    <t>OhhMG</t>
  </si>
  <si>
    <t>donnadaily</t>
  </si>
  <si>
    <t>littlehotmess35</t>
  </si>
  <si>
    <t>peterrowlett</t>
  </si>
  <si>
    <t>nathalie88</t>
  </si>
  <si>
    <t>kate2821</t>
  </si>
  <si>
    <t>DeanMillson</t>
  </si>
  <si>
    <t>farebear</t>
  </si>
  <si>
    <t>WHEREonPre</t>
  </si>
  <si>
    <t>xueningg</t>
  </si>
  <si>
    <t>daddygirl2142</t>
  </si>
  <si>
    <t>Brodles</t>
  </si>
  <si>
    <t>Jaoibh</t>
  </si>
  <si>
    <t>CBethGlitter</t>
  </si>
  <si>
    <t>MissDadeCounty</t>
  </si>
  <si>
    <t>hzNET</t>
  </si>
  <si>
    <t>LAgirlhawaiimom</t>
  </si>
  <si>
    <t>hariprasadm</t>
  </si>
  <si>
    <t>xburnthewitchx</t>
  </si>
  <si>
    <t>careykuulei</t>
  </si>
  <si>
    <t>killmystars</t>
  </si>
  <si>
    <t>paulyjt</t>
  </si>
  <si>
    <t>LeeseyInTheSky</t>
  </si>
  <si>
    <t>Printfetti</t>
  </si>
  <si>
    <t>backpocketblues</t>
  </si>
  <si>
    <t>justinekepa</t>
  </si>
  <si>
    <t>irishswtpea</t>
  </si>
  <si>
    <t>combustiblesong</t>
  </si>
  <si>
    <t>loopersmusic</t>
  </si>
  <si>
    <t>samifurse</t>
  </si>
  <si>
    <t>shorty301</t>
  </si>
  <si>
    <t>Lykeria</t>
  </si>
  <si>
    <t>paulvalach</t>
  </si>
  <si>
    <t>rashiraira</t>
  </si>
  <si>
    <t>__darbz</t>
  </si>
  <si>
    <t>msamayoa</t>
  </si>
  <si>
    <t>Mr_Sinisterr</t>
  </si>
  <si>
    <t>Donbonw</t>
  </si>
  <si>
    <t>Ruthiedot</t>
  </si>
  <si>
    <t>Elrey11</t>
  </si>
  <si>
    <t>elizaphua</t>
  </si>
  <si>
    <t>Anth_ology</t>
  </si>
  <si>
    <t>ardeming</t>
  </si>
  <si>
    <t>katsudono</t>
  </si>
  <si>
    <t>StaatsfeindNr1</t>
  </si>
  <si>
    <t>SavannahLovely</t>
  </si>
  <si>
    <t>sjvalentine85</t>
  </si>
  <si>
    <t>NelliScarlet</t>
  </si>
  <si>
    <t>raychools</t>
  </si>
  <si>
    <t>katie_cakes101</t>
  </si>
  <si>
    <t>monimajdanski</t>
  </si>
  <si>
    <t>markmedia</t>
  </si>
  <si>
    <t>yoourfantasy</t>
  </si>
  <si>
    <t>Genevieve_Thurs</t>
  </si>
  <si>
    <t>TrishyRaven</t>
  </si>
  <si>
    <t>the_holger</t>
  </si>
  <si>
    <t>cliffagogo</t>
  </si>
  <si>
    <t>_adri</t>
  </si>
  <si>
    <t>Megz1xx</t>
  </si>
  <si>
    <t>arjunkamath</t>
  </si>
  <si>
    <t>mrhig</t>
  </si>
  <si>
    <t>hkolk</t>
  </si>
  <si>
    <t>zaraaslam</t>
  </si>
  <si>
    <t>ethicsgirls</t>
  </si>
  <si>
    <t>dayneshope</t>
  </si>
  <si>
    <t>agni4lisva</t>
  </si>
  <si>
    <t>BubblegumGames</t>
  </si>
  <si>
    <t>PsychoCrew</t>
  </si>
  <si>
    <t>simpletosayamy</t>
  </si>
  <si>
    <t>SuzyJsn</t>
  </si>
  <si>
    <t>peapoles</t>
  </si>
  <si>
    <t>jamesoneill</t>
  </si>
  <si>
    <t>breathofreshair</t>
  </si>
  <si>
    <t>ali360</t>
  </si>
  <si>
    <t>mayayttring</t>
  </si>
  <si>
    <t>hannah_kali</t>
  </si>
  <si>
    <t>aaron_bird</t>
  </si>
  <si>
    <t>zeejumat</t>
  </si>
  <si>
    <t>ResellerScene</t>
  </si>
  <si>
    <t>Miss_Cee_Cee</t>
  </si>
  <si>
    <t>ainaalano</t>
  </si>
  <si>
    <t>zethos</t>
  </si>
  <si>
    <t>sing4u77</t>
  </si>
  <si>
    <t>Renate</t>
  </si>
  <si>
    <t>shanalanal</t>
  </si>
  <si>
    <t>iHeartPlacebo</t>
  </si>
  <si>
    <t>f1_fans</t>
  </si>
  <si>
    <t>usavsaustralia</t>
  </si>
  <si>
    <t>iLayLou</t>
  </si>
  <si>
    <t>kurreltheraven</t>
  </si>
  <si>
    <t>rebeccabeaumont</t>
  </si>
  <si>
    <t>Lodewijkvdb</t>
  </si>
  <si>
    <t>stevenperkins</t>
  </si>
  <si>
    <t>kwonjunghee</t>
  </si>
  <si>
    <t>Georgie_Oz</t>
  </si>
  <si>
    <t>RMariaR</t>
  </si>
  <si>
    <t>Sega</t>
  </si>
  <si>
    <t>CaptainGrammar</t>
  </si>
  <si>
    <t>HannahMcKenzie1</t>
  </si>
  <si>
    <t>gazthomas</t>
  </si>
  <si>
    <t>patricia0709</t>
  </si>
  <si>
    <t>Monicutza03449</t>
  </si>
  <si>
    <t>hg_graceimaging</t>
  </si>
  <si>
    <t>mmechevrolet</t>
  </si>
  <si>
    <t>rrrifni</t>
  </si>
  <si>
    <t>MattFitchett</t>
  </si>
  <si>
    <t>jessicarahavi</t>
  </si>
  <si>
    <t>IvanBernat</t>
  </si>
  <si>
    <t>withlove_amz</t>
  </si>
  <si>
    <t>Kittymcfly</t>
  </si>
  <si>
    <t>manondyk</t>
  </si>
  <si>
    <t>DragonHat</t>
  </si>
  <si>
    <t>Nattyp1989</t>
  </si>
  <si>
    <t>retrohearts</t>
  </si>
  <si>
    <t>penreyes</t>
  </si>
  <si>
    <t>hfwardhouse</t>
  </si>
  <si>
    <t>Ward_4e</t>
  </si>
  <si>
    <t>nica927</t>
  </si>
  <si>
    <t>ultramelanhoor</t>
  </si>
  <si>
    <t>icanhascook</t>
  </si>
  <si>
    <t>echoflow01</t>
  </si>
  <si>
    <t>duuuhvina</t>
  </si>
  <si>
    <t>moviegrrl</t>
  </si>
  <si>
    <t>luna_louise</t>
  </si>
  <si>
    <t>gassyash</t>
  </si>
  <si>
    <t>LaurenRLC</t>
  </si>
  <si>
    <t>scotzchick</t>
  </si>
  <si>
    <t>mattycurry</t>
  </si>
  <si>
    <t>MileyAnneTisdal</t>
  </si>
  <si>
    <t>ESME95</t>
  </si>
  <si>
    <t>BigBearrG</t>
  </si>
  <si>
    <t>Hamperlady</t>
  </si>
  <si>
    <t>Horror_Neko</t>
  </si>
  <si>
    <t>RinaBeana</t>
  </si>
  <si>
    <t>melissamdoyle</t>
  </si>
  <si>
    <t>sammmdwich</t>
  </si>
  <si>
    <t>krndngcrtz</t>
  </si>
  <si>
    <t>JessicaSarsby</t>
  </si>
  <si>
    <t>SophieBoylan</t>
  </si>
  <si>
    <t>aselina</t>
  </si>
  <si>
    <t>catrinaaaa</t>
  </si>
  <si>
    <t>anarodrigues_</t>
  </si>
  <si>
    <t>BLueXeaL</t>
  </si>
  <si>
    <t>lamouche</t>
  </si>
  <si>
    <t>rochellllle</t>
  </si>
  <si>
    <t>malross</t>
  </si>
  <si>
    <t>Fayedilla</t>
  </si>
  <si>
    <t>manicmai</t>
  </si>
  <si>
    <t>NSSteph</t>
  </si>
  <si>
    <t>SuperStarski</t>
  </si>
  <si>
    <t>kandysays</t>
  </si>
  <si>
    <t>cristayx3</t>
  </si>
  <si>
    <t>AmiPenni</t>
  </si>
  <si>
    <t>EricToe</t>
  </si>
  <si>
    <t>hnutt26</t>
  </si>
  <si>
    <t>EmAleex</t>
  </si>
  <si>
    <t>kieranshalley</t>
  </si>
  <si>
    <t>lena_holland</t>
  </si>
  <si>
    <t>andrea_bianco</t>
  </si>
  <si>
    <t>DJ_Speedy</t>
  </si>
  <si>
    <t>libertyharlow</t>
  </si>
  <si>
    <t>digitaldaz</t>
  </si>
  <si>
    <t>Chaaarliiieee</t>
  </si>
  <si>
    <t>geminirockchick</t>
  </si>
  <si>
    <t>itsjuliobitch</t>
  </si>
  <si>
    <t>heartsmoothie</t>
  </si>
  <si>
    <t>angeline020</t>
  </si>
  <si>
    <t>stiplady</t>
  </si>
  <si>
    <t>hweelamb</t>
  </si>
  <si>
    <t>Sleepytot</t>
  </si>
  <si>
    <t>Lalaland_Dream</t>
  </si>
  <si>
    <t>kreshna</t>
  </si>
  <si>
    <t>zoee_zilla</t>
  </si>
  <si>
    <t>Dravenz</t>
  </si>
  <si>
    <t>hobbesdream</t>
  </si>
  <si>
    <t>Julia_xxoo</t>
  </si>
  <si>
    <t>youtubelatest</t>
  </si>
  <si>
    <t>chrisloveschels</t>
  </si>
  <si>
    <t>Hugasaurus</t>
  </si>
  <si>
    <t>niggyride</t>
  </si>
  <si>
    <t>underwearblog</t>
  </si>
  <si>
    <t>MissRasmus</t>
  </si>
  <si>
    <t>OooLoLo</t>
  </si>
  <si>
    <t>onlyinhuman</t>
  </si>
  <si>
    <t>sfynxx</t>
  </si>
  <si>
    <t>matt4apple</t>
  </si>
  <si>
    <t>philbradley0007</t>
  </si>
  <si>
    <t>cyberwooper</t>
  </si>
  <si>
    <t>EmmaaOlsson</t>
  </si>
  <si>
    <t>chryzz</t>
  </si>
  <si>
    <t>PaigeOasis</t>
  </si>
  <si>
    <t>katedesmarais</t>
  </si>
  <si>
    <t>Rhianna_x</t>
  </si>
  <si>
    <t>kidvicious807</t>
  </si>
  <si>
    <t>tor86</t>
  </si>
  <si>
    <t>salameander</t>
  </si>
  <si>
    <t>braydee89</t>
  </si>
  <si>
    <t>petteflet</t>
  </si>
  <si>
    <t>pinkfallacy</t>
  </si>
  <si>
    <t>dotseven</t>
  </si>
  <si>
    <t>MarkCorden</t>
  </si>
  <si>
    <t>Chalmes</t>
  </si>
  <si>
    <t>lukehefson</t>
  </si>
  <si>
    <t>MrYGT</t>
  </si>
  <si>
    <t>LaurenBurnard</t>
  </si>
  <si>
    <t>klk1084</t>
  </si>
  <si>
    <t>SylviaGanda</t>
  </si>
  <si>
    <t>ezzatski</t>
  </si>
  <si>
    <t>Kate_Williamson</t>
  </si>
  <si>
    <t>ggkurl</t>
  </si>
  <si>
    <t>gx3394</t>
  </si>
  <si>
    <t>laura3lizab3th</t>
  </si>
  <si>
    <t>nicole85</t>
  </si>
  <si>
    <t>knitthecity</t>
  </si>
  <si>
    <t>blackdime_83</t>
  </si>
  <si>
    <t>maddlepaddle</t>
  </si>
  <si>
    <t>LittleLee03</t>
  </si>
  <si>
    <t>CathyKats</t>
  </si>
  <si>
    <t>Robyn_aussiegal</t>
  </si>
  <si>
    <t>BluMarieno</t>
  </si>
  <si>
    <t>yeahsabrina</t>
  </si>
  <si>
    <t>BeckyPidz</t>
  </si>
  <si>
    <t>CarlTidy</t>
  </si>
  <si>
    <t>azrina92</t>
  </si>
  <si>
    <t>jaimeeashley</t>
  </si>
  <si>
    <t>chaotic4life</t>
  </si>
  <si>
    <t>nattezer22</t>
  </si>
  <si>
    <t>DonReynolds</t>
  </si>
  <si>
    <t>ChaplainTJ</t>
  </si>
  <si>
    <t>therealelena</t>
  </si>
  <si>
    <t>puresock</t>
  </si>
  <si>
    <t>PeteWilliams</t>
  </si>
  <si>
    <t>kitcar765</t>
  </si>
  <si>
    <t>vitaisme</t>
  </si>
  <si>
    <t>princesskers</t>
  </si>
  <si>
    <t>CattleDogKing</t>
  </si>
  <si>
    <t>CarloPalmes</t>
  </si>
  <si>
    <t>ClaireRidgway</t>
  </si>
  <si>
    <t>eleanorturney</t>
  </si>
  <si>
    <t>Arlyonka</t>
  </si>
  <si>
    <t>Pinkygirl94</t>
  </si>
  <si>
    <t>sonicsociety</t>
  </si>
  <si>
    <t>idam17</t>
  </si>
  <si>
    <t>Debaaa</t>
  </si>
  <si>
    <t>JoshAnstey</t>
  </si>
  <si>
    <t>rhej__</t>
  </si>
  <si>
    <t>WarWraith</t>
  </si>
  <si>
    <t>peacejemlove</t>
  </si>
  <si>
    <t>maxineannmiller</t>
  </si>
  <si>
    <t>kkertu</t>
  </si>
  <si>
    <t>clarkyc8t</t>
  </si>
  <si>
    <t>Cherise_xox</t>
  </si>
  <si>
    <t>katymonroe</t>
  </si>
  <si>
    <t>meganwebbstack</t>
  </si>
  <si>
    <t>jhayjoycexv</t>
  </si>
  <si>
    <t>brennahLuvv</t>
  </si>
  <si>
    <t>iLakPie</t>
  </si>
  <si>
    <t>GlendaleCrafts</t>
  </si>
  <si>
    <t>kattalyzed</t>
  </si>
  <si>
    <t>dovanderspek</t>
  </si>
  <si>
    <t>JenniJMitchell</t>
  </si>
  <si>
    <t>AnnaBlab</t>
  </si>
  <si>
    <t>rockinritz</t>
  </si>
  <si>
    <t>Jenna_Sangria</t>
  </si>
  <si>
    <t>iamannavivas</t>
  </si>
  <si>
    <t>jcmedina95</t>
  </si>
  <si>
    <t>checheezycricia</t>
  </si>
  <si>
    <t>Jemz_ADQ</t>
  </si>
  <si>
    <t>byronedwards</t>
  </si>
  <si>
    <t>opaldragon86</t>
  </si>
  <si>
    <t>crowdedbassist</t>
  </si>
  <si>
    <t>bradiewebbstack</t>
  </si>
  <si>
    <t>katak_</t>
  </si>
  <si>
    <t>deecode</t>
  </si>
  <si>
    <t>kristagodfrey</t>
  </si>
  <si>
    <t>aleramone</t>
  </si>
  <si>
    <t>HoneyJoseptan</t>
  </si>
  <si>
    <t>bryonyxx</t>
  </si>
  <si>
    <t>srm1138</t>
  </si>
  <si>
    <t>Lil_Miss_Dangaa</t>
  </si>
  <si>
    <t>AngelDust675</t>
  </si>
  <si>
    <t>MrsJigs</t>
  </si>
  <si>
    <t>ConversationAge</t>
  </si>
  <si>
    <t>QueenBeeHail</t>
  </si>
  <si>
    <t>emteaaa</t>
  </si>
  <si>
    <t>rubiepearl</t>
  </si>
  <si>
    <t>lenartr</t>
  </si>
  <si>
    <t>Lynxist</t>
  </si>
  <si>
    <t>ArielTatiana</t>
  </si>
  <si>
    <t>ivanooo27</t>
  </si>
  <si>
    <t>drsmackercheese</t>
  </si>
  <si>
    <t>abigailmichelle</t>
  </si>
  <si>
    <t>xo_emilyyy</t>
  </si>
  <si>
    <t>Dugandmo</t>
  </si>
  <si>
    <t>chot32</t>
  </si>
  <si>
    <t>Qeabs</t>
  </si>
  <si>
    <t>natty182</t>
  </si>
  <si>
    <t>StaceyKindler</t>
  </si>
  <si>
    <t>linz8976</t>
  </si>
  <si>
    <t>rosie_rage</t>
  </si>
  <si>
    <t>LaurenMyall</t>
  </si>
  <si>
    <t>WABBLEZ</t>
  </si>
  <si>
    <t>rainbow_dog</t>
  </si>
  <si>
    <t>CraigSuddo</t>
  </si>
  <si>
    <t>gen224</t>
  </si>
  <si>
    <t>tuckxo</t>
  </si>
  <si>
    <t>Fashiontweet</t>
  </si>
  <si>
    <t>jennybee</t>
  </si>
  <si>
    <t>tenshihimoto</t>
  </si>
  <si>
    <t>JamieBrenner</t>
  </si>
  <si>
    <t>jayesh</t>
  </si>
  <si>
    <t>roxannakate</t>
  </si>
  <si>
    <t>alexanderwill</t>
  </si>
  <si>
    <t>Mitacante4urs</t>
  </si>
  <si>
    <t>modelmaddie</t>
  </si>
  <si>
    <t>SonniAbatta</t>
  </si>
  <si>
    <t>ozziethesaint</t>
  </si>
  <si>
    <t>ItsNotAPorkChop</t>
  </si>
  <si>
    <t>0_1</t>
  </si>
  <si>
    <t>thisisbrad</t>
  </si>
  <si>
    <t>Emilyyeahh</t>
  </si>
  <si>
    <t>jelibear</t>
  </si>
  <si>
    <t>craigmcginty</t>
  </si>
  <si>
    <t>omg_clothing</t>
  </si>
  <si>
    <t>jennlane27</t>
  </si>
  <si>
    <t>TheGosling</t>
  </si>
  <si>
    <t>dannysbiatch</t>
  </si>
  <si>
    <t>RoudaAlThani</t>
  </si>
  <si>
    <t>dupree_</t>
  </si>
  <si>
    <t>aliciamaudilee</t>
  </si>
  <si>
    <t>oszikra</t>
  </si>
  <si>
    <t>tassaura</t>
  </si>
  <si>
    <t>bwicaksono</t>
  </si>
  <si>
    <t>dalecolson</t>
  </si>
  <si>
    <t>lizurbethlovesu</t>
  </si>
  <si>
    <t>clarizel</t>
  </si>
  <si>
    <t>the_sandman_</t>
  </si>
  <si>
    <t>sarah_briarmoss</t>
  </si>
  <si>
    <t>Sebbeb</t>
  </si>
  <si>
    <t>ipdinata</t>
  </si>
  <si>
    <t>laylabear1</t>
  </si>
  <si>
    <t>kiraaxo</t>
  </si>
  <si>
    <t>Shazzybabez</t>
  </si>
  <si>
    <t>RoxyM444</t>
  </si>
  <si>
    <t>d_gillan</t>
  </si>
  <si>
    <t>katiecupcakes</t>
  </si>
  <si>
    <t>xoleza91xo</t>
  </si>
  <si>
    <t>sex_sux</t>
  </si>
  <si>
    <t>blondeyy</t>
  </si>
  <si>
    <t>myloismylife</t>
  </si>
  <si>
    <t>speedmouse</t>
  </si>
  <si>
    <t>krissamarie</t>
  </si>
  <si>
    <t>Miahface</t>
  </si>
  <si>
    <t>Daveyasprey</t>
  </si>
  <si>
    <t>_FEE_e</t>
  </si>
  <si>
    <t>Paperbrainz</t>
  </si>
  <si>
    <t>B_Lia</t>
  </si>
  <si>
    <t>jessikaviolet</t>
  </si>
  <si>
    <t>Ellashie</t>
  </si>
  <si>
    <t>Legion11</t>
  </si>
  <si>
    <t>Chrissie217</t>
  </si>
  <si>
    <t>jackssolike</t>
  </si>
  <si>
    <t>byfaithonly</t>
  </si>
  <si>
    <t>zgordon</t>
  </si>
  <si>
    <t>Maxine84</t>
  </si>
  <si>
    <t>dbambray</t>
  </si>
  <si>
    <t>give_a_kiss</t>
  </si>
  <si>
    <t>jlee_</t>
  </si>
  <si>
    <t>bahtocancer</t>
  </si>
  <si>
    <t>DaveyJam</t>
  </si>
  <si>
    <t>kidblogger</t>
  </si>
  <si>
    <t>knkartha</t>
  </si>
  <si>
    <t>toyacoleman</t>
  </si>
  <si>
    <t>fletchlover</t>
  </si>
  <si>
    <t>xutraa</t>
  </si>
  <si>
    <t>AngelMoselle</t>
  </si>
  <si>
    <t>conn</t>
  </si>
  <si>
    <t>AmandaNethero</t>
  </si>
  <si>
    <t>nikeetalakhiani</t>
  </si>
  <si>
    <t>happytripathy</t>
  </si>
  <si>
    <t>AfiqChainsaw</t>
  </si>
  <si>
    <t>ValleyPrincess</t>
  </si>
  <si>
    <t>alexp44</t>
  </si>
  <si>
    <t>drspectrum</t>
  </si>
  <si>
    <t>sashafierceme</t>
  </si>
  <si>
    <t>dww84</t>
  </si>
  <si>
    <t>Jenny_Little</t>
  </si>
  <si>
    <t>elle07</t>
  </si>
  <si>
    <t>Cecilyk</t>
  </si>
  <si>
    <t>TugceBaran</t>
  </si>
  <si>
    <t>racheltraveling</t>
  </si>
  <si>
    <t>paulinamaxine</t>
  </si>
  <si>
    <t>MattsDestiny</t>
  </si>
  <si>
    <t>xxJakxx</t>
  </si>
  <si>
    <t>KaiLoi</t>
  </si>
  <si>
    <t>nsballer31</t>
  </si>
  <si>
    <t>conorsaintcool</t>
  </si>
  <si>
    <t>Dilloprincess</t>
  </si>
  <si>
    <t>AnnekeTaylor</t>
  </si>
  <si>
    <t>summyghac</t>
  </si>
  <si>
    <t>DjChino102Jamz</t>
  </si>
  <si>
    <t>RJadeC</t>
  </si>
  <si>
    <t>jmacdonald</t>
  </si>
  <si>
    <t>jack_ripper</t>
  </si>
  <si>
    <t>janiscudilla</t>
  </si>
  <si>
    <t>iheartuga119</t>
  </si>
  <si>
    <t>valeriekhoo</t>
  </si>
  <si>
    <t>RichHL</t>
  </si>
  <si>
    <t>cunningstunts22</t>
  </si>
  <si>
    <t>EdWaNa</t>
  </si>
  <si>
    <t>JoelyRighteous</t>
  </si>
  <si>
    <t>A_Elizabethhh</t>
  </si>
  <si>
    <t>marla_lh</t>
  </si>
  <si>
    <t>purplishraven</t>
  </si>
  <si>
    <t>zebrabites</t>
  </si>
  <si>
    <t>LisaLuLuu</t>
  </si>
  <si>
    <t>vikkihyndman</t>
  </si>
  <si>
    <t>nadialee</t>
  </si>
  <si>
    <t>richardwatkinsj</t>
  </si>
  <si>
    <t>mr_cheese</t>
  </si>
  <si>
    <t>EmilyManck</t>
  </si>
  <si>
    <t>amy_louise_xoxo</t>
  </si>
  <si>
    <t>SangsTwitta</t>
  </si>
  <si>
    <t>ancsiismile</t>
  </si>
  <si>
    <t>pad_u_like</t>
  </si>
  <si>
    <t>DANCALINA</t>
  </si>
  <si>
    <t>Safferoonicle</t>
  </si>
  <si>
    <t>jeanxtrisha</t>
  </si>
  <si>
    <t>nickrosenthal</t>
  </si>
  <si>
    <t>xoxoalexamae</t>
  </si>
  <si>
    <t>DacoTaco</t>
  </si>
  <si>
    <t>iheartcells</t>
  </si>
  <si>
    <t>hibz</t>
  </si>
  <si>
    <t>chapelrecords</t>
  </si>
  <si>
    <t>ntnyc</t>
  </si>
  <si>
    <t>jeanette_kc</t>
  </si>
  <si>
    <t>maartenmanders</t>
  </si>
  <si>
    <t>victoriarose83</t>
  </si>
  <si>
    <t>jesii_mae</t>
  </si>
  <si>
    <t>wisekaren</t>
  </si>
  <si>
    <t>Starmouth</t>
  </si>
  <si>
    <t>missmoosedesign</t>
  </si>
  <si>
    <t>2nihon</t>
  </si>
  <si>
    <t>yupitzLaLa</t>
  </si>
  <si>
    <t>crazysylvana</t>
  </si>
  <si>
    <t>lachance680</t>
  </si>
  <si>
    <t>Robbi_Rob</t>
  </si>
  <si>
    <t>britninichele</t>
  </si>
  <si>
    <t>lukewhitehead</t>
  </si>
  <si>
    <t>suprb</t>
  </si>
  <si>
    <t>DominiqueJ</t>
  </si>
  <si>
    <t>hannah_sabrina</t>
  </si>
  <si>
    <t>TheShade4711</t>
  </si>
  <si>
    <t>nataliamurgui</t>
  </si>
  <si>
    <t>omgitscaesar</t>
  </si>
  <si>
    <t>EllieTompkins</t>
  </si>
  <si>
    <t>elle20</t>
  </si>
  <si>
    <t>therealhc</t>
  </si>
  <si>
    <t>stephfaux</t>
  </si>
  <si>
    <t>moniquegasp</t>
  </si>
  <si>
    <t>Tigress1313</t>
  </si>
  <si>
    <t>MJChan</t>
  </si>
  <si>
    <t>gtrkat</t>
  </si>
  <si>
    <t>fabi_k</t>
  </si>
  <si>
    <t>lauz__</t>
  </si>
  <si>
    <t>UC13</t>
  </si>
  <si>
    <t>MimiOnToast</t>
  </si>
  <si>
    <t>kaitlyncardy</t>
  </si>
  <si>
    <t>Miikell</t>
  </si>
  <si>
    <t>chaarlene29</t>
  </si>
  <si>
    <t>juokaz</t>
  </si>
  <si>
    <t>Dawson677</t>
  </si>
  <si>
    <t>MeganWelldone</t>
  </si>
  <si>
    <t>JajaG</t>
  </si>
  <si>
    <t>ninjagerbils</t>
  </si>
  <si>
    <t>camillevdytan</t>
  </si>
  <si>
    <t>pazox</t>
  </si>
  <si>
    <t>ztnewetnorb</t>
  </si>
  <si>
    <t>madkoe3</t>
  </si>
  <si>
    <t>lovetaylorw</t>
  </si>
  <si>
    <t>rawrvee</t>
  </si>
  <si>
    <t>foreverswt16</t>
  </si>
  <si>
    <t>overchay</t>
  </si>
  <si>
    <t>elle_brie</t>
  </si>
  <si>
    <t>designgirl39</t>
  </si>
  <si>
    <t>Pandora_xx</t>
  </si>
  <si>
    <t xml:space="preserve">@stuartheritage </t>
  </si>
  <si>
    <t>china__cat</t>
  </si>
  <si>
    <t>LockAndLoad</t>
  </si>
  <si>
    <t>HannahPhame</t>
  </si>
  <si>
    <t>ncsushley</t>
  </si>
  <si>
    <t>sarahravenn</t>
  </si>
  <si>
    <t>bleopol2</t>
  </si>
  <si>
    <t>laraspermata</t>
  </si>
  <si>
    <t>gaelle344</t>
  </si>
  <si>
    <t>monicacarlina</t>
  </si>
  <si>
    <t>whatswithinu</t>
  </si>
  <si>
    <t>mtequalsempty</t>
  </si>
  <si>
    <t>Go_Rozi</t>
  </si>
  <si>
    <t>GeeLadie</t>
  </si>
  <si>
    <t>signedlovealwys</t>
  </si>
  <si>
    <t>Venus333</t>
  </si>
  <si>
    <t>xxLaurenCox</t>
  </si>
  <si>
    <t>jes1129</t>
  </si>
  <si>
    <t>xxkristinmo</t>
  </si>
  <si>
    <t>WeddingPlanner1</t>
  </si>
  <si>
    <t>robinbellwriter</t>
  </si>
  <si>
    <t>luf100</t>
  </si>
  <si>
    <t>Frizbeeliz</t>
  </si>
  <si>
    <t>sammeteo</t>
  </si>
  <si>
    <t>jrmaceachern</t>
  </si>
  <si>
    <t>autumnwheat</t>
  </si>
  <si>
    <t>NVlaura</t>
  </si>
  <si>
    <t>OhaiElz</t>
  </si>
  <si>
    <t>ItsKristine1477</t>
  </si>
  <si>
    <t>JLENA45</t>
  </si>
  <si>
    <t>rachelsangilos</t>
  </si>
  <si>
    <t>pinwingirl</t>
  </si>
  <si>
    <t>loisheilig</t>
  </si>
  <si>
    <t>crazyankee</t>
  </si>
  <si>
    <t>Katreeeena</t>
  </si>
  <si>
    <t>stephanie_jay</t>
  </si>
  <si>
    <t>bbravenboer</t>
  </si>
  <si>
    <t>k_babe</t>
  </si>
  <si>
    <t>djg</t>
  </si>
  <si>
    <t>honeystar1022</t>
  </si>
  <si>
    <t>jellyandpudding</t>
  </si>
  <si>
    <t>OverratedWords</t>
  </si>
  <si>
    <t>casey2377</t>
  </si>
  <si>
    <t>edgedyrksec</t>
  </si>
  <si>
    <t>Zooeeee</t>
  </si>
  <si>
    <t>xoxsteffixox</t>
  </si>
  <si>
    <t>alishamathew</t>
  </si>
  <si>
    <t>xxjannahxx</t>
  </si>
  <si>
    <t>MrClickClick</t>
  </si>
  <si>
    <t>trixiebudiman</t>
  </si>
  <si>
    <t>talineee</t>
  </si>
  <si>
    <t>McEgoan</t>
  </si>
  <si>
    <t>danbriffa</t>
  </si>
  <si>
    <t>fouzalsabah</t>
  </si>
  <si>
    <t>EmmaLoodle</t>
  </si>
  <si>
    <t>maryaniloo</t>
  </si>
  <si>
    <t>mag_nation</t>
  </si>
  <si>
    <t>f3ew</t>
  </si>
  <si>
    <t>dindafitri</t>
  </si>
  <si>
    <t>bridgetmilson</t>
  </si>
  <si>
    <t>NannaRaven</t>
  </si>
  <si>
    <t>Woodo</t>
  </si>
  <si>
    <t>Major_Grooves</t>
  </si>
  <si>
    <t>ChelsiaNg</t>
  </si>
  <si>
    <t>dhatfield</t>
  </si>
  <si>
    <t>beth_clagg</t>
  </si>
  <si>
    <t>jclwilson</t>
  </si>
  <si>
    <t>UncleMush</t>
  </si>
  <si>
    <t>CherieU</t>
  </si>
  <si>
    <t>lurrvely</t>
  </si>
  <si>
    <t>aibaninosuki</t>
  </si>
  <si>
    <t>gpkuijpers</t>
  </si>
  <si>
    <t>chrissymassey</t>
  </si>
  <si>
    <t>willgoodwin</t>
  </si>
  <si>
    <t>mimo1228</t>
  </si>
  <si>
    <t>Blondie_1985</t>
  </si>
  <si>
    <t>SarahALSmith</t>
  </si>
  <si>
    <t>Abibi</t>
  </si>
  <si>
    <t>cupcakethecat</t>
  </si>
  <si>
    <t>AdrienneSimone</t>
  </si>
  <si>
    <t>noajayne</t>
  </si>
  <si>
    <t>jessiboo2009</t>
  </si>
  <si>
    <t>charisseyatco</t>
  </si>
  <si>
    <t>lindsayknox03</t>
  </si>
  <si>
    <t>pinktolove</t>
  </si>
  <si>
    <t>allieyeah</t>
  </si>
  <si>
    <t>Kemchen</t>
  </si>
  <si>
    <t>kdidz4</t>
  </si>
  <si>
    <t>cfconvention</t>
  </si>
  <si>
    <t>VodkaChik</t>
  </si>
  <si>
    <t>fidgetstitch</t>
  </si>
  <si>
    <t>Amberbamberboo</t>
  </si>
  <si>
    <t>climateactivist</t>
  </si>
  <si>
    <t>Dinography</t>
  </si>
  <si>
    <t>v0lv</t>
  </si>
  <si>
    <t>nadieee</t>
  </si>
  <si>
    <t>joffwl</t>
  </si>
  <si>
    <t>SweetM3lyssa</t>
  </si>
  <si>
    <t>yaquaholic</t>
  </si>
  <si>
    <t>TheFemGeek</t>
  </si>
  <si>
    <t>GiSpin</t>
  </si>
  <si>
    <t>LisaTheStar</t>
  </si>
  <si>
    <t>nikkigotpwned</t>
  </si>
  <si>
    <t>rulexbreaker</t>
  </si>
  <si>
    <t>lynch2215</t>
  </si>
  <si>
    <t>earthxplorer</t>
  </si>
  <si>
    <t>georgieboland</t>
  </si>
  <si>
    <t>GingerGirl2009</t>
  </si>
  <si>
    <t>hoppyjuju</t>
  </si>
  <si>
    <t>Melissaaaahhhhh</t>
  </si>
  <si>
    <t>poremara</t>
  </si>
  <si>
    <t>densdensdens</t>
  </si>
  <si>
    <t>VickiVoisin</t>
  </si>
  <si>
    <t>mikefoxxx</t>
  </si>
  <si>
    <t>alyaqasthari</t>
  </si>
  <si>
    <t>JeffreyHayzlett</t>
  </si>
  <si>
    <t>emilyhilditch</t>
  </si>
  <si>
    <t>divaangg</t>
  </si>
  <si>
    <t>BonnieBrown</t>
  </si>
  <si>
    <t>OhHeyShannon</t>
  </si>
  <si>
    <t>arkaitz</t>
  </si>
  <si>
    <t>paris_thor</t>
  </si>
  <si>
    <t>Ritchie444</t>
  </si>
  <si>
    <t>sabrina_solari</t>
  </si>
  <si>
    <t>armanramlan</t>
  </si>
  <si>
    <t>Rednax42</t>
  </si>
  <si>
    <t>ashhmarieee</t>
  </si>
  <si>
    <t>sabrakadabra</t>
  </si>
  <si>
    <t>emiliapaps</t>
  </si>
  <si>
    <t>CHOSEN1_</t>
  </si>
  <si>
    <t>munterman</t>
  </si>
  <si>
    <t>ttantiana</t>
  </si>
  <si>
    <t xml:space="preserve">the suns gone in </t>
  </si>
  <si>
    <t>LeonieChandler</t>
  </si>
  <si>
    <t>threehundredfps</t>
  </si>
  <si>
    <t>KJCollard</t>
  </si>
  <si>
    <t>syeh3</t>
  </si>
  <si>
    <t>jessgillson</t>
  </si>
  <si>
    <t>TatjanaTweet</t>
  </si>
  <si>
    <t>BillP</t>
  </si>
  <si>
    <t>Fallen_Angel69</t>
  </si>
  <si>
    <t>tashajayne_p</t>
  </si>
  <si>
    <t>SXMCHICK</t>
  </si>
  <si>
    <t>sonicwrecks</t>
  </si>
  <si>
    <t>Ninjaki</t>
  </si>
  <si>
    <t>TheAxeR</t>
  </si>
  <si>
    <t>nattaliehxc</t>
  </si>
  <si>
    <t>Rockers_Delight</t>
  </si>
  <si>
    <t>TheRealKream</t>
  </si>
  <si>
    <t>PalmettoKell</t>
  </si>
  <si>
    <t>cintothemoon</t>
  </si>
  <si>
    <t>BlakeBevin</t>
  </si>
  <si>
    <t>smileyeewing</t>
  </si>
  <si>
    <t>nancy_mc</t>
  </si>
  <si>
    <t>tarriklecha</t>
  </si>
  <si>
    <t>MrNhim</t>
  </si>
  <si>
    <t>syera07</t>
  </si>
  <si>
    <t>feelinyou</t>
  </si>
  <si>
    <t>annaonthemoon</t>
  </si>
  <si>
    <t>myscarletchild</t>
  </si>
  <si>
    <t>EmilySpeelman</t>
  </si>
  <si>
    <t>MichelleHalm</t>
  </si>
  <si>
    <t>I_am_Dulcie</t>
  </si>
  <si>
    <t>SquishyBobb</t>
  </si>
  <si>
    <t>MadMaggieDesign</t>
  </si>
  <si>
    <t>gwto</t>
  </si>
  <si>
    <t>Blanzeflor</t>
  </si>
  <si>
    <t>aanc93</t>
  </si>
  <si>
    <t>chickwriter</t>
  </si>
  <si>
    <t>MarionDuTilly</t>
  </si>
  <si>
    <t>porthcawlhel</t>
  </si>
  <si>
    <t>swamibaracus</t>
  </si>
  <si>
    <t>herPResign</t>
  </si>
  <si>
    <t>Pumpsicle</t>
  </si>
  <si>
    <t>samarharb</t>
  </si>
  <si>
    <t>RyanRhea</t>
  </si>
  <si>
    <t>kyuhyunnie</t>
  </si>
  <si>
    <t>JRehborn</t>
  </si>
  <si>
    <t>teph19</t>
  </si>
  <si>
    <t>shrimponunicorn</t>
  </si>
  <si>
    <t>jonkurozawa</t>
  </si>
  <si>
    <t>asty_bali</t>
  </si>
  <si>
    <t>shelbylain</t>
  </si>
  <si>
    <t>KarraKanaye</t>
  </si>
  <si>
    <t>laughteriskey</t>
  </si>
  <si>
    <t>Imaji</t>
  </si>
  <si>
    <t>RayYo</t>
  </si>
  <si>
    <t>cyberprurban</t>
  </si>
  <si>
    <t>brittney_g</t>
  </si>
  <si>
    <t>AshleyMelendez</t>
  </si>
  <si>
    <t>MrPromee</t>
  </si>
  <si>
    <t>lbridenne76</t>
  </si>
  <si>
    <t>MaxineBoyle_x</t>
  </si>
  <si>
    <t>Evilragd0ll</t>
  </si>
  <si>
    <t>philjf1</t>
  </si>
  <si>
    <t>robyndurst</t>
  </si>
  <si>
    <t>gobo2905</t>
  </si>
  <si>
    <t>jasra</t>
  </si>
  <si>
    <t>ash_hum</t>
  </si>
  <si>
    <t>Klondike</t>
  </si>
  <si>
    <t>kloesch</t>
  </si>
  <si>
    <t>ZeNeece</t>
  </si>
  <si>
    <t>Samanthantha92</t>
  </si>
  <si>
    <t>joelysue</t>
  </si>
  <si>
    <t>celestlove</t>
  </si>
  <si>
    <t>Emmamarie20</t>
  </si>
  <si>
    <t>MileyFanFeed</t>
  </si>
  <si>
    <t>Effjay</t>
  </si>
  <si>
    <t>Janetsita1986</t>
  </si>
  <si>
    <t>Alex_Hamblen</t>
  </si>
  <si>
    <t>jlovesd</t>
  </si>
  <si>
    <t>Kelly2686</t>
  </si>
  <si>
    <t>robdelrosario</t>
  </si>
  <si>
    <t>mrjaba</t>
  </si>
  <si>
    <t xml:space="preserve">i miss my tweetdeck </t>
  </si>
  <si>
    <t>keeyoe</t>
  </si>
  <si>
    <t>nolijane</t>
  </si>
  <si>
    <t>SaraOtto</t>
  </si>
  <si>
    <t>beristwicke</t>
  </si>
  <si>
    <t>poppyflowerfibr</t>
  </si>
  <si>
    <t>meowmixxi</t>
  </si>
  <si>
    <t>srstrong</t>
  </si>
  <si>
    <t>Alecsandraaa</t>
  </si>
  <si>
    <t>dlawrence0425</t>
  </si>
  <si>
    <t>wiradikusuma</t>
  </si>
  <si>
    <t>SueKeegan</t>
  </si>
  <si>
    <t>emmakorhonen</t>
  </si>
  <si>
    <t>LaFoue</t>
  </si>
  <si>
    <t>length2mm</t>
  </si>
  <si>
    <t>Nadine15</t>
  </si>
  <si>
    <t>uthamis</t>
  </si>
  <si>
    <t>lauraaa_xoxo</t>
  </si>
  <si>
    <t>sambulance</t>
  </si>
  <si>
    <t>heatherdownen</t>
  </si>
  <si>
    <t>KD_BANG</t>
  </si>
  <si>
    <t>Miwwah</t>
  </si>
  <si>
    <t>shayonpal</t>
  </si>
  <si>
    <t>laurakfrancis</t>
  </si>
  <si>
    <t>whymegod_42</t>
  </si>
  <si>
    <t>EmmaLouiseHendy</t>
  </si>
  <si>
    <t>SopranoZone</t>
  </si>
  <si>
    <t>0mgITSkathleen</t>
  </si>
  <si>
    <t>esquives</t>
  </si>
  <si>
    <t>evagillian</t>
  </si>
  <si>
    <t>gregferrell</t>
  </si>
  <si>
    <t>tredford01</t>
  </si>
  <si>
    <t>jaycool2k</t>
  </si>
  <si>
    <t>missmadness</t>
  </si>
  <si>
    <t>Savagechic</t>
  </si>
  <si>
    <t>_reimon_</t>
  </si>
  <si>
    <t xml:space="preserve">i want some cake </t>
  </si>
  <si>
    <t>samdiaz</t>
  </si>
  <si>
    <t>missdramatic</t>
  </si>
  <si>
    <t>FoxyJigga</t>
  </si>
  <si>
    <t>honu_girl</t>
  </si>
  <si>
    <t>intheshed</t>
  </si>
  <si>
    <t>nnathali</t>
  </si>
  <si>
    <t>Shulalaba</t>
  </si>
  <si>
    <t>RaaachelG</t>
  </si>
  <si>
    <t>nicolexaquino</t>
  </si>
  <si>
    <t>DanielaK</t>
  </si>
  <si>
    <t>sarabewa330</t>
  </si>
  <si>
    <t>krisu</t>
  </si>
  <si>
    <t>taeric</t>
  </si>
  <si>
    <t>uclanman</t>
  </si>
  <si>
    <t>crisch</t>
  </si>
  <si>
    <t>drivenidealist</t>
  </si>
  <si>
    <t>PrissBish</t>
  </si>
  <si>
    <t>Cyber_Hippie</t>
  </si>
  <si>
    <t>vickidenisa</t>
  </si>
  <si>
    <t>betseybunny</t>
  </si>
  <si>
    <t>noropro</t>
  </si>
  <si>
    <t>jeremybrummels</t>
  </si>
  <si>
    <t>sineadmcfly</t>
  </si>
  <si>
    <t>kimmmbo</t>
  </si>
  <si>
    <t>crystalwieder</t>
  </si>
  <si>
    <t>KadenceBrooke</t>
  </si>
  <si>
    <t>zoelaurabaldwin</t>
  </si>
  <si>
    <t>atypicalamie</t>
  </si>
  <si>
    <t>xMegaira</t>
  </si>
  <si>
    <t>mexicanho</t>
  </si>
  <si>
    <t>woodywomble</t>
  </si>
  <si>
    <t>porschej96</t>
  </si>
  <si>
    <t>xtauymatiao</t>
  </si>
  <si>
    <t>eric_mack</t>
  </si>
  <si>
    <t>podcastmama</t>
  </si>
  <si>
    <t>Sawbo1</t>
  </si>
  <si>
    <t>milymarti</t>
  </si>
  <si>
    <t>shanewilcox</t>
  </si>
  <si>
    <t>mimibar</t>
  </si>
  <si>
    <t>guardiangels</t>
  </si>
  <si>
    <t xml:space="preserve">really not feeling good </t>
  </si>
  <si>
    <t>ShivaeStudios</t>
  </si>
  <si>
    <t>tazliveshere</t>
  </si>
  <si>
    <t>Frank_DeCarolis</t>
  </si>
  <si>
    <t>davidokubo</t>
  </si>
  <si>
    <t>bellanyc1</t>
  </si>
  <si>
    <t>PrettyJnellz</t>
  </si>
  <si>
    <t>essenceshamari</t>
  </si>
  <si>
    <t>kerwinsentillas</t>
  </si>
  <si>
    <t>Peardrops</t>
  </si>
  <si>
    <t>yulixenexai</t>
  </si>
  <si>
    <t>djladyblaze</t>
  </si>
  <si>
    <t>shellywellyx1</t>
  </si>
  <si>
    <t>eleanorjwilson</t>
  </si>
  <si>
    <t>Allie_fork</t>
  </si>
  <si>
    <t>ocultado</t>
  </si>
  <si>
    <t>roxfox01</t>
  </si>
  <si>
    <t>theShowgram</t>
  </si>
  <si>
    <t>mguarinnn</t>
  </si>
  <si>
    <t>__Sigrid__</t>
  </si>
  <si>
    <t>SaBi_94</t>
  </si>
  <si>
    <t>chobson</t>
  </si>
  <si>
    <t>kidkelsey</t>
  </si>
  <si>
    <t>amanda_beaty</t>
  </si>
  <si>
    <t>aytieemz</t>
  </si>
  <si>
    <t>Carol_DA</t>
  </si>
  <si>
    <t>aSickPuppy</t>
  </si>
  <si>
    <t>RetroRandomer</t>
  </si>
  <si>
    <t>___Jul___</t>
  </si>
  <si>
    <t>jesterba</t>
  </si>
  <si>
    <t>yaslani</t>
  </si>
  <si>
    <t>angelicism</t>
  </si>
  <si>
    <t>Wossit</t>
  </si>
  <si>
    <t>swatidwivedi</t>
  </si>
  <si>
    <t>jon4009</t>
  </si>
  <si>
    <t>Tamzinx</t>
  </si>
  <si>
    <t>Jo2882</t>
  </si>
  <si>
    <t>rockandcow</t>
  </si>
  <si>
    <t>igor</t>
  </si>
  <si>
    <t>itsa1derful_lyf</t>
  </si>
  <si>
    <t>JodiAlbert</t>
  </si>
  <si>
    <t>Blade21292</t>
  </si>
  <si>
    <t>drbeckloff</t>
  </si>
  <si>
    <t>veronickahudson</t>
  </si>
  <si>
    <t>KerstinU</t>
  </si>
  <si>
    <t>graemecrorkin</t>
  </si>
  <si>
    <t>xxwoahalexz</t>
  </si>
  <si>
    <t>HHHaaarrrriiiss</t>
  </si>
  <si>
    <t>inertia_games</t>
  </si>
  <si>
    <t>xoroxyox12</t>
  </si>
  <si>
    <t xml:space="preserve">trying to figure out twitter.... </t>
  </si>
  <si>
    <t>pancakestories</t>
  </si>
  <si>
    <t>DevaMaruko</t>
  </si>
  <si>
    <t>NSW73</t>
  </si>
  <si>
    <t>mainesoliman</t>
  </si>
  <si>
    <t>NLBEEzY</t>
  </si>
  <si>
    <t>Corisssa</t>
  </si>
  <si>
    <t>Elizabeth_Warr</t>
  </si>
  <si>
    <t>stillvoice</t>
  </si>
  <si>
    <t>JOSEfAINEE</t>
  </si>
  <si>
    <t>DannyMazo</t>
  </si>
  <si>
    <t>Mommy0106</t>
  </si>
  <si>
    <t>valpalchicka33</t>
  </si>
  <si>
    <t>DebMomOf3</t>
  </si>
  <si>
    <t>axident</t>
  </si>
  <si>
    <t>Viatrophy_BG</t>
  </si>
  <si>
    <t>_Cheeky_Monkey_</t>
  </si>
  <si>
    <t>adarlie</t>
  </si>
  <si>
    <t>wongcfh</t>
  </si>
  <si>
    <t>suumac</t>
  </si>
  <si>
    <t>Aussie_Shell</t>
  </si>
  <si>
    <t>ohJonathan</t>
  </si>
  <si>
    <t>verainthepants</t>
  </si>
  <si>
    <t>shweetyhanna</t>
  </si>
  <si>
    <t>anthonymcg</t>
  </si>
  <si>
    <t>michaelcote</t>
  </si>
  <si>
    <t>Pamela_Masasi</t>
  </si>
  <si>
    <t>chiinarr</t>
  </si>
  <si>
    <t>DarknPretty</t>
  </si>
  <si>
    <t>liiiting</t>
  </si>
  <si>
    <t>southcitystudio</t>
  </si>
  <si>
    <t>jossiev29</t>
  </si>
  <si>
    <t>nevafeva</t>
  </si>
  <si>
    <t>monzica</t>
  </si>
  <si>
    <t>mozilla_dood</t>
  </si>
  <si>
    <t>DecemberBabeE</t>
  </si>
  <si>
    <t>chris_france11</t>
  </si>
  <si>
    <t>martiniberry</t>
  </si>
  <si>
    <t>MsJere</t>
  </si>
  <si>
    <t>mallypattz</t>
  </si>
  <si>
    <t>HotLikeFuego</t>
  </si>
  <si>
    <t>vbbug99</t>
  </si>
  <si>
    <t>lou89</t>
  </si>
  <si>
    <t>beebecca</t>
  </si>
  <si>
    <t>zwoffinden</t>
  </si>
  <si>
    <t>PaddyMustTweet</t>
  </si>
  <si>
    <t>mbhide</t>
  </si>
  <si>
    <t>tmth421</t>
  </si>
  <si>
    <t>KishyBee</t>
  </si>
  <si>
    <t>baobinga</t>
  </si>
  <si>
    <t>Dimonios</t>
  </si>
  <si>
    <t>iain_nl</t>
  </si>
  <si>
    <t>branflakes70</t>
  </si>
  <si>
    <t>BarbieMartini</t>
  </si>
  <si>
    <t>rckushma</t>
  </si>
  <si>
    <t>msrudeattitude</t>
  </si>
  <si>
    <t>neurotic_babe</t>
  </si>
  <si>
    <t>tagurit15</t>
  </si>
  <si>
    <t>DJPAULETTE</t>
  </si>
  <si>
    <t>plasmatron</t>
  </si>
  <si>
    <t>marcforrest</t>
  </si>
  <si>
    <t>ChristopherMS</t>
  </si>
  <si>
    <t>diasgu</t>
  </si>
  <si>
    <t>iamtheseagirl</t>
  </si>
  <si>
    <t>alexandra_orr</t>
  </si>
  <si>
    <t>pandallison</t>
  </si>
  <si>
    <t>Chekkov</t>
  </si>
  <si>
    <t>BlendahTom</t>
  </si>
  <si>
    <t>MichelleCarrick</t>
  </si>
  <si>
    <t>SarahRayy</t>
  </si>
  <si>
    <t>KullerKeks___x3</t>
  </si>
  <si>
    <t>angerelle</t>
  </si>
  <si>
    <t>LucyyDude</t>
  </si>
  <si>
    <t>toshi_yoshida</t>
  </si>
  <si>
    <t>tmvogel</t>
  </si>
  <si>
    <t>kiLLa21</t>
  </si>
  <si>
    <t>Xeradox</t>
  </si>
  <si>
    <t>KristennCHAOS</t>
  </si>
  <si>
    <t>AngelaChassey</t>
  </si>
  <si>
    <t>adamkiss</t>
  </si>
  <si>
    <t>itsmejosie</t>
  </si>
  <si>
    <t>NICKL3PICKL3</t>
  </si>
  <si>
    <t>JoyRecruitRite</t>
  </si>
  <si>
    <t>peta2</t>
  </si>
  <si>
    <t>choonyee</t>
  </si>
  <si>
    <t>damieri</t>
  </si>
  <si>
    <t>Cerealkiller333</t>
  </si>
  <si>
    <t>smithwill</t>
  </si>
  <si>
    <t>axm9237</t>
  </si>
  <si>
    <t>YourMyLif3N0w</t>
  </si>
  <si>
    <t>staciesam</t>
  </si>
  <si>
    <t>KatyFreer</t>
  </si>
  <si>
    <t>Kimberleelaske</t>
  </si>
  <si>
    <t>DaiquiriC</t>
  </si>
  <si>
    <t>ashbagosh</t>
  </si>
  <si>
    <t>claymuse</t>
  </si>
  <si>
    <t>bbpgirlkristen</t>
  </si>
  <si>
    <t>hfen13</t>
  </si>
  <si>
    <t>jayster84</t>
  </si>
  <si>
    <t>lindseybsimon</t>
  </si>
  <si>
    <t>_H_A_N_N_A_H_</t>
  </si>
  <si>
    <t>sianynevasaydie</t>
  </si>
  <si>
    <t>_rainysunday</t>
  </si>
  <si>
    <t>ncharp7</t>
  </si>
  <si>
    <t>RaquelP1073</t>
  </si>
  <si>
    <t>SaraTorres</t>
  </si>
  <si>
    <t>JuLiDesign</t>
  </si>
  <si>
    <t>jodiepemberton</t>
  </si>
  <si>
    <t>tjharrop</t>
  </si>
  <si>
    <t>MyaJordaeMinter</t>
  </si>
  <si>
    <t>MoHarris</t>
  </si>
  <si>
    <t>Vaporeon888</t>
  </si>
  <si>
    <t>jessxwx</t>
  </si>
  <si>
    <t>estychan</t>
  </si>
  <si>
    <t>ricopdapartyboi</t>
  </si>
  <si>
    <t>bulletxox</t>
  </si>
  <si>
    <t>liliele</t>
  </si>
  <si>
    <t>flake86</t>
  </si>
  <si>
    <t>emmera</t>
  </si>
  <si>
    <t>ddefoe</t>
  </si>
  <si>
    <t>Zervon</t>
  </si>
  <si>
    <t>Beckkkky</t>
  </si>
  <si>
    <t>akmcquade</t>
  </si>
  <si>
    <t>monwei</t>
  </si>
  <si>
    <t>CrashSprong</t>
  </si>
  <si>
    <t>elle0216</t>
  </si>
  <si>
    <t>laslow</t>
  </si>
  <si>
    <t>x3hannahraex3</t>
  </si>
  <si>
    <t>Mughhh</t>
  </si>
  <si>
    <t>mangolisa</t>
  </si>
  <si>
    <t>BertieLeigh</t>
  </si>
  <si>
    <t>melissagoldup</t>
  </si>
  <si>
    <t>notthreebad</t>
  </si>
  <si>
    <t>ChocolateViper</t>
  </si>
  <si>
    <t>leeives</t>
  </si>
  <si>
    <t>strawbrykiwi</t>
  </si>
  <si>
    <t xml:space="preserve">Jogging, isnt REALLY that cool, especially if you've got a fever </t>
  </si>
  <si>
    <t xml:space="preserve">Jogging, isn't REALLY that cool, especially if you've got a high fever </t>
  </si>
  <si>
    <t>paderijk</t>
  </si>
  <si>
    <t>hotpink_pengwyn</t>
  </si>
  <si>
    <t>helloyarn</t>
  </si>
  <si>
    <t>janella09</t>
  </si>
  <si>
    <t>SydneyRoo</t>
  </si>
  <si>
    <t>AllisonMongello</t>
  </si>
  <si>
    <t>stephaniethum</t>
  </si>
  <si>
    <t>CMarzi84</t>
  </si>
  <si>
    <t>Love_Lollipop</t>
  </si>
  <si>
    <t>carlosefonseca</t>
  </si>
  <si>
    <t>Lindavesinger</t>
  </si>
  <si>
    <t>gold_dust</t>
  </si>
  <si>
    <t>MichelleWegner</t>
  </si>
  <si>
    <t>jumpsun</t>
  </si>
  <si>
    <t>analauramusic</t>
  </si>
  <si>
    <t>saalon</t>
  </si>
  <si>
    <t>iamfearless</t>
  </si>
  <si>
    <t>jenwayne</t>
  </si>
  <si>
    <t>BadExec</t>
  </si>
  <si>
    <t>PensieveRobin</t>
  </si>
  <si>
    <t>GS1116</t>
  </si>
  <si>
    <t>aggieanne04</t>
  </si>
  <si>
    <t>rymacofficial</t>
  </si>
  <si>
    <t>ChArM_17</t>
  </si>
  <si>
    <t>nattysweetie</t>
  </si>
  <si>
    <t>hollywoodgames</t>
  </si>
  <si>
    <t xml:space="preserve">on the way to work </t>
  </si>
  <si>
    <t>gOtdance6740</t>
  </si>
  <si>
    <t>mamamammy</t>
  </si>
  <si>
    <t>highstyleclt</t>
  </si>
  <si>
    <t>tiriltronic</t>
  </si>
  <si>
    <t>annejacqueline</t>
  </si>
  <si>
    <t>facit</t>
  </si>
  <si>
    <t>meago23</t>
  </si>
  <si>
    <t>sadiecharles</t>
  </si>
  <si>
    <t>christinygren67</t>
  </si>
  <si>
    <t>sarahamil</t>
  </si>
  <si>
    <t>merry_dancer</t>
  </si>
  <si>
    <t>Livvyloo</t>
  </si>
  <si>
    <t>brooketindall</t>
  </si>
  <si>
    <t>JBs10is</t>
  </si>
  <si>
    <t>Krispyb</t>
  </si>
  <si>
    <t>AdrienField</t>
  </si>
  <si>
    <t>benalegre</t>
  </si>
  <si>
    <t>JillianG</t>
  </si>
  <si>
    <t>AdeleBencsik</t>
  </si>
  <si>
    <t>so_jo</t>
  </si>
  <si>
    <t>KaaSerpent</t>
  </si>
  <si>
    <t>jesicaca</t>
  </si>
  <si>
    <t>becks0104</t>
  </si>
  <si>
    <t>AadamMoha</t>
  </si>
  <si>
    <t>KiyoshiTomono</t>
  </si>
  <si>
    <t>lfesvr</t>
  </si>
  <si>
    <t>vegangymmie</t>
  </si>
  <si>
    <t>irish_Scouser</t>
  </si>
  <si>
    <t>polka_</t>
  </si>
  <si>
    <t>laurajbarker</t>
  </si>
  <si>
    <t>NathanNeighbour</t>
  </si>
  <si>
    <t>lennydeleon</t>
  </si>
  <si>
    <t>a_snow</t>
  </si>
  <si>
    <t>alisa_ok</t>
  </si>
  <si>
    <t>CodyDunlap</t>
  </si>
  <si>
    <t>Yoni</t>
  </si>
  <si>
    <t>KM_Zencat</t>
  </si>
  <si>
    <t>12scurrie</t>
  </si>
  <si>
    <t>amandafigueroa</t>
  </si>
  <si>
    <t>HazalSelena</t>
  </si>
  <si>
    <t>niva21</t>
  </si>
  <si>
    <t>meatstack</t>
  </si>
  <si>
    <t>RachQuinney</t>
  </si>
  <si>
    <t>nickynax</t>
  </si>
  <si>
    <t>kooichin</t>
  </si>
  <si>
    <t>chabalakooka</t>
  </si>
  <si>
    <t>xThessax</t>
  </si>
  <si>
    <t>casspirate</t>
  </si>
  <si>
    <t>missbeenj</t>
  </si>
  <si>
    <t>FSEnterprises</t>
  </si>
  <si>
    <t>S1ON</t>
  </si>
  <si>
    <t>nathanwills</t>
  </si>
  <si>
    <t>JenniQuatro</t>
  </si>
  <si>
    <t>MarciaPCF</t>
  </si>
  <si>
    <t>richardcoote</t>
  </si>
  <si>
    <t>praneshs</t>
  </si>
  <si>
    <t>BiLLi0</t>
  </si>
  <si>
    <t>PRETTYMISSTAY</t>
  </si>
  <si>
    <t>ncavicchio</t>
  </si>
  <si>
    <t>chrisoubre</t>
  </si>
  <si>
    <t>hannahh16</t>
  </si>
  <si>
    <t>samkoh</t>
  </si>
  <si>
    <t>anastassiax</t>
  </si>
  <si>
    <t>sincerly_becca</t>
  </si>
  <si>
    <t>Jaynecollinsmac</t>
  </si>
  <si>
    <t>shell7779</t>
  </si>
  <si>
    <t>xoEmoWIfexo</t>
  </si>
  <si>
    <t>SarahBecca18</t>
  </si>
  <si>
    <t>pipnstuff</t>
  </si>
  <si>
    <t>hollywoodavis</t>
  </si>
  <si>
    <t>alwayswyser</t>
  </si>
  <si>
    <t>pat_precious</t>
  </si>
  <si>
    <t>arollo</t>
  </si>
  <si>
    <t>dandydayna</t>
  </si>
  <si>
    <t>benjyfeen</t>
  </si>
  <si>
    <t>banoonerz</t>
  </si>
  <si>
    <t>JiJiMi</t>
  </si>
  <si>
    <t>Pwllcornel</t>
  </si>
  <si>
    <t>AMejias</t>
  </si>
  <si>
    <t>xoxtiiXD</t>
  </si>
  <si>
    <t>calontaro</t>
  </si>
  <si>
    <t>mylinnnhx3</t>
  </si>
  <si>
    <t>umahameed</t>
  </si>
  <si>
    <t>mutovkin</t>
  </si>
  <si>
    <t>aprilllllx</t>
  </si>
  <si>
    <t>StefneLouisex</t>
  </si>
  <si>
    <t>karineneville</t>
  </si>
  <si>
    <t>ktb_939</t>
  </si>
  <si>
    <t>abuxton</t>
  </si>
  <si>
    <t>samlovesit</t>
  </si>
  <si>
    <t>CorinneFu</t>
  </si>
  <si>
    <t>Raven12</t>
  </si>
  <si>
    <t>yazerella</t>
  </si>
  <si>
    <t>lally_b</t>
  </si>
  <si>
    <t>danatomasetti</t>
  </si>
  <si>
    <t>MssThang</t>
  </si>
  <si>
    <t>Ice_Elf</t>
  </si>
  <si>
    <t>Scrumpy__</t>
  </si>
  <si>
    <t>samuraisimpson</t>
  </si>
  <si>
    <t xml:space="preserve">Where is the sun? </t>
  </si>
  <si>
    <t>patblackburn</t>
  </si>
  <si>
    <t>emiriu</t>
  </si>
  <si>
    <t>Claudia105</t>
  </si>
  <si>
    <t>Amanda_Denise</t>
  </si>
  <si>
    <t>luna_darling</t>
  </si>
  <si>
    <t>samara_draven</t>
  </si>
  <si>
    <t>shaun_g</t>
  </si>
  <si>
    <t>mayawheeler</t>
  </si>
  <si>
    <t>killthedramax</t>
  </si>
  <si>
    <t>TheresaFowler</t>
  </si>
  <si>
    <t>tesskisner</t>
  </si>
  <si>
    <t>victoriaerin</t>
  </si>
  <si>
    <t>StephGHall</t>
  </si>
  <si>
    <t>pinkbostonlove</t>
  </si>
  <si>
    <t>ArtsAfire</t>
  </si>
  <si>
    <t>fujoashii</t>
  </si>
  <si>
    <t>blueroofdesigns</t>
  </si>
  <si>
    <t>kaskns</t>
  </si>
  <si>
    <t>lgriffis</t>
  </si>
  <si>
    <t>kirkyuhnke</t>
  </si>
  <si>
    <t>MasterBoozer</t>
  </si>
  <si>
    <t>ngiverson</t>
  </si>
  <si>
    <t xml:space="preserve">No entiendo Twitter </t>
  </si>
  <si>
    <t>krazikiddx09</t>
  </si>
  <si>
    <t>LiLMizzNIKI</t>
  </si>
  <si>
    <t>deadpossum</t>
  </si>
  <si>
    <t>InspiredFiona</t>
  </si>
  <si>
    <t>cecely21</t>
  </si>
  <si>
    <t>aleeehh</t>
  </si>
  <si>
    <t>sniffme</t>
  </si>
  <si>
    <t>martice</t>
  </si>
  <si>
    <t>MissJellibean</t>
  </si>
  <si>
    <t xml:space="preserve">i feel so shit </t>
  </si>
  <si>
    <t>SEA_CEO</t>
  </si>
  <si>
    <t>ajsouthern</t>
  </si>
  <si>
    <t>ljclinton</t>
  </si>
  <si>
    <t>elliekhor</t>
  </si>
  <si>
    <t>PinchMySalt</t>
  </si>
  <si>
    <t>cloudave</t>
  </si>
  <si>
    <t>bohmsach</t>
  </si>
  <si>
    <t>veebaby09</t>
  </si>
  <si>
    <t>CheekiThaSinger</t>
  </si>
  <si>
    <t>stephcasher</t>
  </si>
  <si>
    <t>SteffiRox</t>
  </si>
  <si>
    <t>guylikeu</t>
  </si>
  <si>
    <t>sexyexecutive</t>
  </si>
  <si>
    <t>ox0whitney0xo</t>
  </si>
  <si>
    <t>saraneville</t>
  </si>
  <si>
    <t>DJMissfrenchie</t>
  </si>
  <si>
    <t>lealea</t>
  </si>
  <si>
    <t>teniescu</t>
  </si>
  <si>
    <t>Rajvaibhav007</t>
  </si>
  <si>
    <t>BrownEyedDana</t>
  </si>
  <si>
    <t>skinner</t>
  </si>
  <si>
    <t>GeorgeHeigel</t>
  </si>
  <si>
    <t>claireymck</t>
  </si>
  <si>
    <t>shadowsyndrome</t>
  </si>
  <si>
    <t>laurennnyo</t>
  </si>
  <si>
    <t>wackybutton</t>
  </si>
  <si>
    <t>VelvetRope1</t>
  </si>
  <si>
    <t>AyyDizzy</t>
  </si>
  <si>
    <t>freckles92</t>
  </si>
  <si>
    <t>alexpaigex3</t>
  </si>
  <si>
    <t>Srav_izhere</t>
  </si>
  <si>
    <t>3rdseyeview</t>
  </si>
  <si>
    <t>Crupuscular</t>
  </si>
  <si>
    <t>minwye</t>
  </si>
  <si>
    <t>eejay</t>
  </si>
  <si>
    <t>yuuuxx</t>
  </si>
  <si>
    <t>datn</t>
  </si>
  <si>
    <t>mileyfashion</t>
  </si>
  <si>
    <t>MIKEvsSHARK</t>
  </si>
  <si>
    <t>Kaulovesmangoes</t>
  </si>
  <si>
    <t>Derek_Sheppard</t>
  </si>
  <si>
    <t>Kenetria</t>
  </si>
  <si>
    <t>sweet_kiwi57</t>
  </si>
  <si>
    <t>xClaire_Cullenx</t>
  </si>
  <si>
    <t>pollypanad</t>
  </si>
  <si>
    <t>Melanie_Atkins</t>
  </si>
  <si>
    <t>manuel247</t>
  </si>
  <si>
    <t>Budsey</t>
  </si>
  <si>
    <t>jessicarose94</t>
  </si>
  <si>
    <t>ashleyssouth</t>
  </si>
  <si>
    <t>IrishJonasFan</t>
  </si>
  <si>
    <t>eviesayss</t>
  </si>
  <si>
    <t>butlifeisabitch</t>
  </si>
  <si>
    <t>samiTunis</t>
  </si>
  <si>
    <t>little_albatros</t>
  </si>
  <si>
    <t>greerzi</t>
  </si>
  <si>
    <t>needsomeair</t>
  </si>
  <si>
    <t>ninabrown</t>
  </si>
  <si>
    <t>GiftBasketGuru</t>
  </si>
  <si>
    <t>devinashton</t>
  </si>
  <si>
    <t>bjornbats</t>
  </si>
  <si>
    <t>timjahn</t>
  </si>
  <si>
    <t>moweebabyy</t>
  </si>
  <si>
    <t>jordangreen</t>
  </si>
  <si>
    <t>hellobaileylol</t>
  </si>
  <si>
    <t>AnnaBanana124</t>
  </si>
  <si>
    <t>NikkkNakkk</t>
  </si>
  <si>
    <t>Jaydeex33</t>
  </si>
  <si>
    <t>Sarah7JaNae</t>
  </si>
  <si>
    <t>feeddle</t>
  </si>
  <si>
    <t>maddimayyy</t>
  </si>
  <si>
    <t>marcelkoning</t>
  </si>
  <si>
    <t>juliaritchie</t>
  </si>
  <si>
    <t>MsC00KiiEMonSta</t>
  </si>
  <si>
    <t>SilentHitoshura</t>
  </si>
  <si>
    <t>free_us_now</t>
  </si>
  <si>
    <t>8Aimee</t>
  </si>
  <si>
    <t>VivaLaMusicaaa</t>
  </si>
  <si>
    <t>ya_vonn</t>
  </si>
  <si>
    <t>edonald</t>
  </si>
  <si>
    <t>FortWorthFoodie</t>
  </si>
  <si>
    <t>CockyStrut81</t>
  </si>
  <si>
    <t>eugene1977</t>
  </si>
  <si>
    <t>kaylax01</t>
  </si>
  <si>
    <t>stephagmz</t>
  </si>
  <si>
    <t>VanessaPorter</t>
  </si>
  <si>
    <t>zacharylong</t>
  </si>
  <si>
    <t>TheBellaShow</t>
  </si>
  <si>
    <t>Heiiidiii</t>
  </si>
  <si>
    <t>leobabes731</t>
  </si>
  <si>
    <t xml:space="preserve">I am so so so so so bored of studying </t>
  </si>
  <si>
    <t>I am so so so so so bored of studying  REALLY... anyone got any other ideas than studying?</t>
  </si>
  <si>
    <t>mandaLouise</t>
  </si>
  <si>
    <t>S0Schrock</t>
  </si>
  <si>
    <t>sohear</t>
  </si>
  <si>
    <t>PrettyE</t>
  </si>
  <si>
    <t>rkm620</t>
  </si>
  <si>
    <t>LoraPapineau</t>
  </si>
  <si>
    <t>Only_Leah</t>
  </si>
  <si>
    <t>Leeseyam</t>
  </si>
  <si>
    <t>srussell705</t>
  </si>
  <si>
    <t>erlern</t>
  </si>
  <si>
    <t>MartaLaine</t>
  </si>
  <si>
    <t>katieRicketts</t>
  </si>
  <si>
    <t>ChazElite</t>
  </si>
  <si>
    <t>kayleighjenny</t>
  </si>
  <si>
    <t>TheCaa</t>
  </si>
  <si>
    <t>bigbe69</t>
  </si>
  <si>
    <t>bellainthecity</t>
  </si>
  <si>
    <t>genhurtt</t>
  </si>
  <si>
    <t>fizzy_reid</t>
  </si>
  <si>
    <t>thikkumz_kkeVP</t>
  </si>
  <si>
    <t>Tantalum</t>
  </si>
  <si>
    <t>dizzlex3</t>
  </si>
  <si>
    <t>lisapaloosa</t>
  </si>
  <si>
    <t>ktamazing</t>
  </si>
  <si>
    <t>jenmarie88</t>
  </si>
  <si>
    <t>JLynnJames</t>
  </si>
  <si>
    <t>sirpish</t>
  </si>
  <si>
    <t>chloe_ross</t>
  </si>
  <si>
    <t>dale_dale</t>
  </si>
  <si>
    <t>vagueonthehow</t>
  </si>
  <si>
    <t>missyemig</t>
  </si>
  <si>
    <t>LilLee97</t>
  </si>
  <si>
    <t>VKeith</t>
  </si>
  <si>
    <t>petchut</t>
  </si>
  <si>
    <t xml:space="preserve">Didn't get the job </t>
  </si>
  <si>
    <t>Hatter31</t>
  </si>
  <si>
    <t>rickyyA</t>
  </si>
  <si>
    <t>rabeidoh</t>
  </si>
  <si>
    <t>ohmell</t>
  </si>
  <si>
    <t>ranejewelry</t>
  </si>
  <si>
    <t>samanthah326</t>
  </si>
  <si>
    <t>barkzilla</t>
  </si>
  <si>
    <t>swickdan</t>
  </si>
  <si>
    <t>kattllynnn</t>
  </si>
  <si>
    <t>GamerHotLine</t>
  </si>
  <si>
    <t>laurook119</t>
  </si>
  <si>
    <t>GSharpe</t>
  </si>
  <si>
    <t>xStealthKitten</t>
  </si>
  <si>
    <t>JulsVuorinen</t>
  </si>
  <si>
    <t>shaybexBabe</t>
  </si>
  <si>
    <t>fieldguide2here</t>
  </si>
  <si>
    <t>EM77MA</t>
  </si>
  <si>
    <t>KEEPitREALx</t>
  </si>
  <si>
    <t>rebekahmitchell</t>
  </si>
  <si>
    <t>lizvalencia</t>
  </si>
  <si>
    <t>WhitneyChanel</t>
  </si>
  <si>
    <t>LRockwellatty</t>
  </si>
  <si>
    <t>samanthasimons</t>
  </si>
  <si>
    <t>heygirlsup</t>
  </si>
  <si>
    <t>katttiebuggg</t>
  </si>
  <si>
    <t>jeffbentley</t>
  </si>
  <si>
    <t>Merlin1978</t>
  </si>
  <si>
    <t>EmmaLouB</t>
  </si>
  <si>
    <t>Gregor_G</t>
  </si>
  <si>
    <t>mldelarosa</t>
  </si>
  <si>
    <t>ryanlm</t>
  </si>
  <si>
    <t>aaroninky</t>
  </si>
  <si>
    <t>TamsynTweetie</t>
  </si>
  <si>
    <t>candacecarreno</t>
  </si>
  <si>
    <t>christinklee</t>
  </si>
  <si>
    <t>somaspongecake</t>
  </si>
  <si>
    <t>havercole</t>
  </si>
  <si>
    <t>AnditisLiz</t>
  </si>
  <si>
    <t>ronaldvalente</t>
  </si>
  <si>
    <t>SugaLuke</t>
  </si>
  <si>
    <t>Bodyrecords</t>
  </si>
  <si>
    <t>Katharina_M</t>
  </si>
  <si>
    <t>nancy_chen</t>
  </si>
  <si>
    <t>wishpoosh</t>
  </si>
  <si>
    <t>tygr20</t>
  </si>
  <si>
    <t>Julees23</t>
  </si>
  <si>
    <t>SockBoy</t>
  </si>
  <si>
    <t>LIZfeatDTH</t>
  </si>
  <si>
    <t>hannaleii</t>
  </si>
  <si>
    <t>Sophieeeeee_x</t>
  </si>
  <si>
    <t>Jaelymes1</t>
  </si>
  <si>
    <t>jainchirag</t>
  </si>
  <si>
    <t>LeighAnCampbell</t>
  </si>
  <si>
    <t>_lena_love_</t>
  </si>
  <si>
    <t>JojoBrazil</t>
  </si>
  <si>
    <t>xMlleBettina</t>
  </si>
  <si>
    <t>RealMenGlitter</t>
  </si>
  <si>
    <t>SiraBah</t>
  </si>
  <si>
    <t>kstang</t>
  </si>
  <si>
    <t>ohaikath</t>
  </si>
  <si>
    <t>Sara_Mooney</t>
  </si>
  <si>
    <t>nathaliaperez</t>
  </si>
  <si>
    <t>mynameisclara</t>
  </si>
  <si>
    <t>Joshwang</t>
  </si>
  <si>
    <t>kumigumi</t>
  </si>
  <si>
    <t>GavinHolt</t>
  </si>
  <si>
    <t>acruz_</t>
  </si>
  <si>
    <t>brandyfish</t>
  </si>
  <si>
    <t>paullette_elena</t>
  </si>
  <si>
    <t>GindyGill</t>
  </si>
  <si>
    <t>RayZorback</t>
  </si>
  <si>
    <t>CatalinaEllis</t>
  </si>
  <si>
    <t>Guiltylka</t>
  </si>
  <si>
    <t>DaRadar</t>
  </si>
  <si>
    <t>DameRachel</t>
  </si>
  <si>
    <t>ingegoesbroadwa</t>
  </si>
  <si>
    <t>Gabbi429</t>
  </si>
  <si>
    <t>KeeleighG</t>
  </si>
  <si>
    <t>Nickerbop</t>
  </si>
  <si>
    <t>dpmse</t>
  </si>
  <si>
    <t>TankaBar_Eric</t>
  </si>
  <si>
    <t>sherniece</t>
  </si>
  <si>
    <t>pamcohen</t>
  </si>
  <si>
    <t>nikki_d</t>
  </si>
  <si>
    <t>kq_mm</t>
  </si>
  <si>
    <t>Emoneylxc</t>
  </si>
  <si>
    <t>mousewords</t>
  </si>
  <si>
    <t>sjsharktank</t>
  </si>
  <si>
    <t>Ulala5</t>
  </si>
  <si>
    <t>808Chelsea</t>
  </si>
  <si>
    <t>greg8926</t>
  </si>
  <si>
    <t>fluffyflo</t>
  </si>
  <si>
    <t>aproudlove</t>
  </si>
  <si>
    <t>phillydesign</t>
  </si>
  <si>
    <t>mellicherry</t>
  </si>
  <si>
    <t>SuperGoateeMaan</t>
  </si>
  <si>
    <t>saman4</t>
  </si>
  <si>
    <t>jordanscookie</t>
  </si>
  <si>
    <t>Skyny</t>
  </si>
  <si>
    <t>geekgiant</t>
  </si>
  <si>
    <t>katiebeyotch</t>
  </si>
  <si>
    <t>rhunduh</t>
  </si>
  <si>
    <t>georginaisback</t>
  </si>
  <si>
    <t>Morni</t>
  </si>
  <si>
    <t>ibealex</t>
  </si>
  <si>
    <t>mrsnappi</t>
  </si>
  <si>
    <t>loulou200</t>
  </si>
  <si>
    <t>jencaseysmith</t>
  </si>
  <si>
    <t>thekatieparade</t>
  </si>
  <si>
    <t>jonasbaby92</t>
  </si>
  <si>
    <t>kamalazmy</t>
  </si>
  <si>
    <t>BeautiifuLGirL</t>
  </si>
  <si>
    <t>mradermacher</t>
  </si>
  <si>
    <t>DropshotACop</t>
  </si>
  <si>
    <t>_DUST</t>
  </si>
  <si>
    <t>Jessicainga</t>
  </si>
  <si>
    <t>Roshiii</t>
  </si>
  <si>
    <t>fuckyeahashley</t>
  </si>
  <si>
    <t>forrestwood</t>
  </si>
  <si>
    <t>javaguy</t>
  </si>
  <si>
    <t>Lau11</t>
  </si>
  <si>
    <t>Butterflyshoes</t>
  </si>
  <si>
    <t>htbthomas</t>
  </si>
  <si>
    <t>Bigee14</t>
  </si>
  <si>
    <t>icycindz</t>
  </si>
  <si>
    <t>Rackstar2k</t>
  </si>
  <si>
    <t>peterdstraw</t>
  </si>
  <si>
    <t>petewentzfan767</t>
  </si>
  <si>
    <t>alithon</t>
  </si>
  <si>
    <t>MissCurleeQ</t>
  </si>
  <si>
    <t>iashleyy</t>
  </si>
  <si>
    <t>Arianna_Kay</t>
  </si>
  <si>
    <t>KelsDanielle</t>
  </si>
  <si>
    <t>raymacneill</t>
  </si>
  <si>
    <t>Da7e</t>
  </si>
  <si>
    <t>stefanienmusic</t>
  </si>
  <si>
    <t>kongpy</t>
  </si>
  <si>
    <t>SonicOfBCS</t>
  </si>
  <si>
    <t>itsmackaw</t>
  </si>
  <si>
    <t>staceyyhoward</t>
  </si>
  <si>
    <t>LexFletcher</t>
  </si>
  <si>
    <t>lisaarrr</t>
  </si>
  <si>
    <t>alisongrigor</t>
  </si>
  <si>
    <t>xencinas</t>
  </si>
  <si>
    <t>_lindsayjane</t>
  </si>
  <si>
    <t>darrengs</t>
  </si>
  <si>
    <t>louise_philp</t>
  </si>
  <si>
    <t>rebeccaboffey</t>
  </si>
  <si>
    <t>BathalaProject</t>
  </si>
  <si>
    <t>stars0103</t>
  </si>
  <si>
    <t>Shamsy_</t>
  </si>
  <si>
    <t>hmjbx3obsessed</t>
  </si>
  <si>
    <t>Geevie</t>
  </si>
  <si>
    <t>msprettyp01</t>
  </si>
  <si>
    <t>AshleeStevens</t>
  </si>
  <si>
    <t>mnystedt</t>
  </si>
  <si>
    <t>vbose</t>
  </si>
  <si>
    <t>jagkers</t>
  </si>
  <si>
    <t>bigbridge</t>
  </si>
  <si>
    <t>Jessie_gois</t>
  </si>
  <si>
    <t>hautepanther</t>
  </si>
  <si>
    <t>urbantrashh</t>
  </si>
  <si>
    <t>thewitchbaby</t>
  </si>
  <si>
    <t>malefebvre</t>
  </si>
  <si>
    <t>sezzera</t>
  </si>
  <si>
    <t>Lindley</t>
  </si>
  <si>
    <t>1outside</t>
  </si>
  <si>
    <t>snclothing</t>
  </si>
  <si>
    <t>abbyisdabomb</t>
  </si>
  <si>
    <t>chivalry</t>
  </si>
  <si>
    <t>Jamiology</t>
  </si>
  <si>
    <t>honeylove21</t>
  </si>
  <si>
    <t>sonicskillz</t>
  </si>
  <si>
    <t>kevspeck</t>
  </si>
  <si>
    <t>DinosaurFarmer</t>
  </si>
  <si>
    <t>Nikki0333</t>
  </si>
  <si>
    <t>ItsSeanB</t>
  </si>
  <si>
    <t>mounibec</t>
  </si>
  <si>
    <t>ediemccracken</t>
  </si>
  <si>
    <t>lalakokomo</t>
  </si>
  <si>
    <t>rukiddenmeh</t>
  </si>
  <si>
    <t>YungMiss</t>
  </si>
  <si>
    <t>LindaEskin</t>
  </si>
  <si>
    <t>SweetChikara</t>
  </si>
  <si>
    <t>simonebuckley</t>
  </si>
  <si>
    <t>LaurenHolloway</t>
  </si>
  <si>
    <t>DaintyDoll</t>
  </si>
  <si>
    <t>wesleyscrzymama</t>
  </si>
  <si>
    <t>LCinChicago</t>
  </si>
  <si>
    <t>lordofwarz</t>
  </si>
  <si>
    <t>airlineticketer</t>
  </si>
  <si>
    <t>missyatgermany</t>
  </si>
  <si>
    <t>3ND14P3</t>
  </si>
  <si>
    <t>rish1103</t>
  </si>
  <si>
    <t>LauraFairbank</t>
  </si>
  <si>
    <t>sandycakezz</t>
  </si>
  <si>
    <t>AlinaAlwazzan</t>
  </si>
  <si>
    <t>CeehMonteiro</t>
  </si>
  <si>
    <t>cravennn</t>
  </si>
  <si>
    <t>Seven16</t>
  </si>
  <si>
    <t>Rain22</t>
  </si>
  <si>
    <t>kikitink</t>
  </si>
  <si>
    <t>dramaticbb</t>
  </si>
  <si>
    <t>wandatheowl</t>
  </si>
  <si>
    <t>cristiano87</t>
  </si>
  <si>
    <t>Supermandeezy</t>
  </si>
  <si>
    <t>lilchick</t>
  </si>
  <si>
    <t>LexieEphraim</t>
  </si>
  <si>
    <t>ANWarnken</t>
  </si>
  <si>
    <t>squidinkblots</t>
  </si>
  <si>
    <t>HeatherM74</t>
  </si>
  <si>
    <t>DeLinds</t>
  </si>
  <si>
    <t>KatofWEOW</t>
  </si>
  <si>
    <t>danamlewis</t>
  </si>
  <si>
    <t>Oliviaand24</t>
  </si>
  <si>
    <t>sfadds</t>
  </si>
  <si>
    <t>ninaavai</t>
  </si>
  <si>
    <t>oronhaus</t>
  </si>
  <si>
    <t>Julien_Cassidy</t>
  </si>
  <si>
    <t>vickey27707</t>
  </si>
  <si>
    <t>xMoonyx</t>
  </si>
  <si>
    <t>melissa_cheng</t>
  </si>
  <si>
    <t>daphnemae</t>
  </si>
  <si>
    <t>LovePardus</t>
  </si>
  <si>
    <t>ashhcouture</t>
  </si>
  <si>
    <t>XxCrazYTweeTxX</t>
  </si>
  <si>
    <t>typicalrouse</t>
  </si>
  <si>
    <t>JB4EVA101</t>
  </si>
  <si>
    <t>AllieluvJB</t>
  </si>
  <si>
    <t>imkeeee</t>
  </si>
  <si>
    <t>honeydewxbuns</t>
  </si>
  <si>
    <t>yeahkylieyeah</t>
  </si>
  <si>
    <t>dotmariusz</t>
  </si>
  <si>
    <t>Theresa_O_Fasho</t>
  </si>
  <si>
    <t>ultraviolet10</t>
  </si>
  <si>
    <t>DanaK6</t>
  </si>
  <si>
    <t>juliasmail</t>
  </si>
  <si>
    <t>cindmart</t>
  </si>
  <si>
    <t>CptFantabulous</t>
  </si>
  <si>
    <t>silversmile</t>
  </si>
  <si>
    <t>perosha</t>
  </si>
  <si>
    <t>etamayo</t>
  </si>
  <si>
    <t>shivasdiva</t>
  </si>
  <si>
    <t>melisalw</t>
  </si>
  <si>
    <t>Cookleta</t>
  </si>
  <si>
    <t>erinlove12</t>
  </si>
  <si>
    <t>klayerbear</t>
  </si>
  <si>
    <t>mdsteelergal</t>
  </si>
  <si>
    <t>sev215</t>
  </si>
  <si>
    <t>mandilou</t>
  </si>
  <si>
    <t>littlemissbree</t>
  </si>
  <si>
    <t>iaino</t>
  </si>
  <si>
    <t>musicsinmyveins</t>
  </si>
  <si>
    <t>JWo79</t>
  </si>
  <si>
    <t>devikalika</t>
  </si>
  <si>
    <t>kewh1</t>
  </si>
  <si>
    <t>AlexnAngel</t>
  </si>
  <si>
    <t>KellyD7</t>
  </si>
  <si>
    <t>nicktuckerrr</t>
  </si>
  <si>
    <t>atmospera</t>
  </si>
  <si>
    <t>burisan</t>
  </si>
  <si>
    <t>jacoby_phrxheir</t>
  </si>
  <si>
    <t>NEVERxORDINARY</t>
  </si>
  <si>
    <t>TiffanyDeenise</t>
  </si>
  <si>
    <t>monicammhmm</t>
  </si>
  <si>
    <t>pennysquared</t>
  </si>
  <si>
    <t>datliz</t>
  </si>
  <si>
    <t>JasonMutter</t>
  </si>
  <si>
    <t>ZenMonkey</t>
  </si>
  <si>
    <t>stevensparkman</t>
  </si>
  <si>
    <t>Hildebrant</t>
  </si>
  <si>
    <t>russmarshalek</t>
  </si>
  <si>
    <t>Chazzaface</t>
  </si>
  <si>
    <t>silver_arrow3</t>
  </si>
  <si>
    <t>MarkXA</t>
  </si>
  <si>
    <t>callatronski</t>
  </si>
  <si>
    <t>gingela5</t>
  </si>
  <si>
    <t>antonia2501</t>
  </si>
  <si>
    <t>Ashley__Mac</t>
  </si>
  <si>
    <t>Dizzidiza</t>
  </si>
  <si>
    <t>januarygirl</t>
  </si>
  <si>
    <t>Dowler29</t>
  </si>
  <si>
    <t>clarey_</t>
  </si>
  <si>
    <t>bigdave914</t>
  </si>
  <si>
    <t>powellwj</t>
  </si>
  <si>
    <t>ashleyhoefer</t>
  </si>
  <si>
    <t>catlarkin</t>
  </si>
  <si>
    <t xml:space="preserve">I need chocolate </t>
  </si>
  <si>
    <t>andurbin</t>
  </si>
  <si>
    <t>PaminaTune</t>
  </si>
  <si>
    <t>LukeGormley</t>
  </si>
  <si>
    <t>katrinagloriani</t>
  </si>
  <si>
    <t>KayleighMcFlyy</t>
  </si>
  <si>
    <t>Beccaxoox</t>
  </si>
  <si>
    <t>runnergirl29</t>
  </si>
  <si>
    <t>xepheryfc</t>
  </si>
  <si>
    <t>rickjames21</t>
  </si>
  <si>
    <t>splendidsammm</t>
  </si>
  <si>
    <t>ILuvTwilight199</t>
  </si>
  <si>
    <t>JoshuaAJBower</t>
  </si>
  <si>
    <t>mrsthompsonx</t>
  </si>
  <si>
    <t>wietseveenstra</t>
  </si>
  <si>
    <t>m_kellogg</t>
  </si>
  <si>
    <t>CdnGal_ps</t>
  </si>
  <si>
    <t>iamdamnsam</t>
  </si>
  <si>
    <t>willswain</t>
  </si>
  <si>
    <t>atadajewski</t>
  </si>
  <si>
    <t>JustMEJacque</t>
  </si>
  <si>
    <t>amyg__x</t>
  </si>
  <si>
    <t>steveMORGAN93</t>
  </si>
  <si>
    <t>chrisoferebus</t>
  </si>
  <si>
    <t>lindseycantrell</t>
  </si>
  <si>
    <t>hayleywake</t>
  </si>
  <si>
    <t>jonasgirlie</t>
  </si>
  <si>
    <t>GoldenDiva07</t>
  </si>
  <si>
    <t>akishichiroji</t>
  </si>
  <si>
    <t>SteffNewell</t>
  </si>
  <si>
    <t>AugustInBethany</t>
  </si>
  <si>
    <t>katyRspringett</t>
  </si>
  <si>
    <t>purplevelvet09</t>
  </si>
  <si>
    <t>daintydaisies</t>
  </si>
  <si>
    <t>themaineisluvx3</t>
  </si>
  <si>
    <t>xsquared23</t>
  </si>
  <si>
    <t>soledad4real</t>
  </si>
  <si>
    <t>nentecular</t>
  </si>
  <si>
    <t>carlthesuitcase</t>
  </si>
  <si>
    <t>billkruse</t>
  </si>
  <si>
    <t>ANTPATC</t>
  </si>
  <si>
    <t>kylemazur</t>
  </si>
  <si>
    <t>nejsnave</t>
  </si>
  <si>
    <t>itsdayglobitch</t>
  </si>
  <si>
    <t>forgives</t>
  </si>
  <si>
    <t>E_Nysce</t>
  </si>
  <si>
    <t>icekendy</t>
  </si>
  <si>
    <t>sheenashe</t>
  </si>
  <si>
    <t>jlazaroff</t>
  </si>
  <si>
    <t>amipi7682</t>
  </si>
  <si>
    <t>erinfxs</t>
  </si>
  <si>
    <t>hope4cure</t>
  </si>
  <si>
    <t>DanteJerome</t>
  </si>
  <si>
    <t>meghan4mark</t>
  </si>
  <si>
    <t>fraggle35</t>
  </si>
  <si>
    <t>mar_uh_lee</t>
  </si>
  <si>
    <t>msprettyj</t>
  </si>
  <si>
    <t>katie_andhearts</t>
  </si>
  <si>
    <t>TOPhenyx</t>
  </si>
  <si>
    <t>dougnawoschik</t>
  </si>
  <si>
    <t>BlueFruit</t>
  </si>
  <si>
    <t>kelseymaemae</t>
  </si>
  <si>
    <t>missmcj</t>
  </si>
  <si>
    <t>daniellekelly</t>
  </si>
  <si>
    <t>ArtemisWinter</t>
  </si>
  <si>
    <t>d_zigga</t>
  </si>
  <si>
    <t>MatejJ</t>
  </si>
  <si>
    <t>deadlystingnyc</t>
  </si>
  <si>
    <t>Danino36xXx</t>
  </si>
  <si>
    <t>fangora</t>
  </si>
  <si>
    <t>BeccarBloodlust</t>
  </si>
  <si>
    <t>kateeee_xo1</t>
  </si>
  <si>
    <t>lizziekorsgaard</t>
  </si>
  <si>
    <t>Sarita2</t>
  </si>
  <si>
    <t>DChildOfDestiny</t>
  </si>
  <si>
    <t>jordansammy</t>
  </si>
  <si>
    <t>deanadean</t>
  </si>
  <si>
    <t>SarahxFrancis</t>
  </si>
  <si>
    <t>sara_sabotage</t>
  </si>
  <si>
    <t>purple_sparkles</t>
  </si>
  <si>
    <t>mikehadlow</t>
  </si>
  <si>
    <t>Fabsyy</t>
  </si>
  <si>
    <t>HippieCoach</t>
  </si>
  <si>
    <t>kathpink88</t>
  </si>
  <si>
    <t>mamajuicy</t>
  </si>
  <si>
    <t>CgsMika</t>
  </si>
  <si>
    <t>designedlife</t>
  </si>
  <si>
    <t>ToddAngkasuwan</t>
  </si>
  <si>
    <t>My_Rainbow_Life</t>
  </si>
  <si>
    <t>vr000m</t>
  </si>
  <si>
    <t>nefertiti_</t>
  </si>
  <si>
    <t>SophieClemence</t>
  </si>
  <si>
    <t>tangielawschool</t>
  </si>
  <si>
    <t>xoxoxShelby</t>
  </si>
  <si>
    <t>kirstintraynor</t>
  </si>
  <si>
    <t>manolis</t>
  </si>
  <si>
    <t>arielbennett</t>
  </si>
  <si>
    <t>julietails</t>
  </si>
  <si>
    <t>xTheRejectGirlx</t>
  </si>
  <si>
    <t>BratPrinceRy</t>
  </si>
  <si>
    <t>Sheflyshecute23</t>
  </si>
  <si>
    <t>suli90</t>
  </si>
  <si>
    <t>Pooleygirl</t>
  </si>
  <si>
    <t>omgitsryn</t>
  </si>
  <si>
    <t>CarlittaDurand</t>
  </si>
  <si>
    <t>Amanda_Gerek</t>
  </si>
  <si>
    <t>toon</t>
  </si>
  <si>
    <t>Morethenthis</t>
  </si>
  <si>
    <t>Fiona_tbh</t>
  </si>
  <si>
    <t>tgmcrox</t>
  </si>
  <si>
    <t>sarahxatl</t>
  </si>
  <si>
    <t>psycholornie</t>
  </si>
  <si>
    <t>nozue</t>
  </si>
  <si>
    <t>ShellDillon</t>
  </si>
  <si>
    <t>StarSpun1</t>
  </si>
  <si>
    <t>ktcoolness</t>
  </si>
  <si>
    <t>miss_em90</t>
  </si>
  <si>
    <t>ljc2306</t>
  </si>
  <si>
    <t>Lulluu</t>
  </si>
  <si>
    <t>desirieingram</t>
  </si>
  <si>
    <t>cyoon84</t>
  </si>
  <si>
    <t>WhiteKnight1008</t>
  </si>
  <si>
    <t>cjeanl89</t>
  </si>
  <si>
    <t>the_emulsifier</t>
  </si>
  <si>
    <t>chelsealynn818</t>
  </si>
  <si>
    <t>distantbeauty</t>
  </si>
  <si>
    <t>Acererak</t>
  </si>
  <si>
    <t>brifoulke</t>
  </si>
  <si>
    <t>hollaaayy</t>
  </si>
  <si>
    <t>barbarakautz</t>
  </si>
  <si>
    <t>kellyniemann</t>
  </si>
  <si>
    <t>JewelsbyEG</t>
  </si>
  <si>
    <t>lisalaaam</t>
  </si>
  <si>
    <t>ahernandez86</t>
  </si>
  <si>
    <t>KateB_x</t>
  </si>
  <si>
    <t>sandwiched</t>
  </si>
  <si>
    <t>dalesteinberg</t>
  </si>
  <si>
    <t>erinnbear</t>
  </si>
  <si>
    <t>bookiemonsternz</t>
  </si>
  <si>
    <t>mahogany_soul</t>
  </si>
  <si>
    <t>idrake76</t>
  </si>
  <si>
    <t>tGGtH</t>
  </si>
  <si>
    <t>behindtonsils</t>
  </si>
  <si>
    <t>Anna_Wickett</t>
  </si>
  <si>
    <t>kerry__white</t>
  </si>
  <si>
    <t>JakePhillips11</t>
  </si>
  <si>
    <t>mastermind26</t>
  </si>
  <si>
    <t>tammielynne</t>
  </si>
  <si>
    <t>karenlovely1</t>
  </si>
  <si>
    <t>TennaT</t>
  </si>
  <si>
    <t>vedved</t>
  </si>
  <si>
    <t>Bree6112</t>
  </si>
  <si>
    <t>naelany</t>
  </si>
  <si>
    <t>andeezyROOLZ</t>
  </si>
  <si>
    <t>riannemollart</t>
  </si>
  <si>
    <t>davidhopkinson</t>
  </si>
  <si>
    <t>spyboy</t>
  </si>
  <si>
    <t>breee17</t>
  </si>
  <si>
    <t>anastasiacaras</t>
  </si>
  <si>
    <t>Cnreeves27</t>
  </si>
  <si>
    <t>kaitnolan</t>
  </si>
  <si>
    <t>BenchmarkIT</t>
  </si>
  <si>
    <t>Catvamp</t>
  </si>
  <si>
    <t>karamakara</t>
  </si>
  <si>
    <t>lacilynne</t>
  </si>
  <si>
    <t>princesspaypay</t>
  </si>
  <si>
    <t>BabyGirl_86</t>
  </si>
  <si>
    <t>ianjett</t>
  </si>
  <si>
    <t>PeytonVega</t>
  </si>
  <si>
    <t>molestarr</t>
  </si>
  <si>
    <t>cchana</t>
  </si>
  <si>
    <t>RadioHeather</t>
  </si>
  <si>
    <t>StephieBean</t>
  </si>
  <si>
    <t>lbartkowiak</t>
  </si>
  <si>
    <t>Silvolf</t>
  </si>
  <si>
    <t>King_Rafiki</t>
  </si>
  <si>
    <t>delaneyx0</t>
  </si>
  <si>
    <t>ryanrunnypoop</t>
  </si>
  <si>
    <t xml:space="preserve">I need a drink </t>
  </si>
  <si>
    <t>careyp12</t>
  </si>
  <si>
    <t>sjwoodman</t>
  </si>
  <si>
    <t>AnikaJivraj</t>
  </si>
  <si>
    <t>mamacooldog</t>
  </si>
  <si>
    <t>emmaaa_b</t>
  </si>
  <si>
    <t>QuynhT</t>
  </si>
  <si>
    <t>FantasyCraver</t>
  </si>
  <si>
    <t>DerekDaSilva</t>
  </si>
  <si>
    <t>zaneology</t>
  </si>
  <si>
    <t>EcoPup</t>
  </si>
  <si>
    <t>tabi_gal</t>
  </si>
  <si>
    <t>MindyCyrus</t>
  </si>
  <si>
    <t>RunKeeper</t>
  </si>
  <si>
    <t>sarahg5</t>
  </si>
  <si>
    <t>iammic</t>
  </si>
  <si>
    <t>Herbabe</t>
  </si>
  <si>
    <t>stephjfoster</t>
  </si>
  <si>
    <t>Mersh</t>
  </si>
  <si>
    <t>islandtex13</t>
  </si>
  <si>
    <t>BethHarte</t>
  </si>
  <si>
    <t>orlala</t>
  </si>
  <si>
    <t>luccabelli</t>
  </si>
  <si>
    <t>KenyaWilliams</t>
  </si>
  <si>
    <t>kimdeberhard</t>
  </si>
  <si>
    <t>JBabiiie</t>
  </si>
  <si>
    <t>cupcake79</t>
  </si>
  <si>
    <t>wildirishgirl</t>
  </si>
  <si>
    <t>samota</t>
  </si>
  <si>
    <t>JesMurph</t>
  </si>
  <si>
    <t>Kir_spitz</t>
  </si>
  <si>
    <t>JWaviest</t>
  </si>
  <si>
    <t>smileyj68</t>
  </si>
  <si>
    <t>Ana_Tita</t>
  </si>
  <si>
    <t>jeano_</t>
  </si>
  <si>
    <t>jatt_punjabi</t>
  </si>
  <si>
    <t>_martinez_</t>
  </si>
  <si>
    <t>Brynnlovesyou</t>
  </si>
  <si>
    <t>Gooner_Sam92</t>
  </si>
  <si>
    <t>Majestate</t>
  </si>
  <si>
    <t>flywithlolaa</t>
  </si>
  <si>
    <t>johnmichalak</t>
  </si>
  <si>
    <t>paulistabunga</t>
  </si>
  <si>
    <t>Fernilicious</t>
  </si>
  <si>
    <t>bleuemoon</t>
  </si>
  <si>
    <t>Laven_1</t>
  </si>
  <si>
    <t>beccaclaro</t>
  </si>
  <si>
    <t>BabyKP</t>
  </si>
  <si>
    <t>chubbyasianlove</t>
  </si>
  <si>
    <t>V_Lovely</t>
  </si>
  <si>
    <t>CapergirlHolly</t>
  </si>
  <si>
    <t>criistina26</t>
  </si>
  <si>
    <t>artobsession</t>
  </si>
  <si>
    <t>coreyhanna92</t>
  </si>
  <si>
    <t>chokehannah</t>
  </si>
  <si>
    <t>Badmantalking</t>
  </si>
  <si>
    <t>lannahluv</t>
  </si>
  <si>
    <t>kodakCB</t>
  </si>
  <si>
    <t>MarisaLasVegas</t>
  </si>
  <si>
    <t>iamnatural84</t>
  </si>
  <si>
    <t>sansan71795</t>
  </si>
  <si>
    <t>artemai</t>
  </si>
  <si>
    <t>kirstytbsmcr</t>
  </si>
  <si>
    <t>marineezy</t>
  </si>
  <si>
    <t>angelcastaneda</t>
  </si>
  <si>
    <t>paulwmk</t>
  </si>
  <si>
    <t>incobalt</t>
  </si>
  <si>
    <t>kaelynbby</t>
  </si>
  <si>
    <t>drewhartland</t>
  </si>
  <si>
    <t>pursuingkrishna</t>
  </si>
  <si>
    <t>Mrs_Beaver</t>
  </si>
  <si>
    <t>lilbrigid</t>
  </si>
  <si>
    <t>kendrajaclynn</t>
  </si>
  <si>
    <t>GzMcFLY</t>
  </si>
  <si>
    <t>yomcat</t>
  </si>
  <si>
    <t>Sialicious</t>
  </si>
  <si>
    <t>Twityouritter</t>
  </si>
  <si>
    <t>pear_</t>
  </si>
  <si>
    <t>orneryboy_comic</t>
  </si>
  <si>
    <t>_stineviv</t>
  </si>
  <si>
    <t>jeblonski</t>
  </si>
  <si>
    <t>shailesh</t>
  </si>
  <si>
    <t>jaymi81nyc</t>
  </si>
  <si>
    <t>guppie_01</t>
  </si>
  <si>
    <t>mc_orion</t>
  </si>
  <si>
    <t>theoligarchs</t>
  </si>
  <si>
    <t>kulloa</t>
  </si>
  <si>
    <t>philwinkle</t>
  </si>
  <si>
    <t>citybirdie</t>
  </si>
  <si>
    <t>joshwilliamson</t>
  </si>
  <si>
    <t>adenmark</t>
  </si>
  <si>
    <t>NatalieTreharne</t>
  </si>
  <si>
    <t>DanielleLee09</t>
  </si>
  <si>
    <t>jonaasgirl</t>
  </si>
  <si>
    <t>JessHalim3110</t>
  </si>
  <si>
    <t>msh11l</t>
  </si>
  <si>
    <t>miizluna_jessie</t>
  </si>
  <si>
    <t>Smudger61</t>
  </si>
  <si>
    <t>sh4y</t>
  </si>
  <si>
    <t>csharpzealot</t>
  </si>
  <si>
    <t>emmer_</t>
  </si>
  <si>
    <t>Scorpioheiress</t>
  </si>
  <si>
    <t>thrillsarecheap</t>
  </si>
  <si>
    <t>wwwhit</t>
  </si>
  <si>
    <t>notanaussie</t>
  </si>
  <si>
    <t>robyngodfrey</t>
  </si>
  <si>
    <t>kassieJAE</t>
  </si>
  <si>
    <t>jmexxxrawr</t>
  </si>
  <si>
    <t>paulpicauly</t>
  </si>
  <si>
    <t>lordnynex</t>
  </si>
  <si>
    <t>meganlinde13</t>
  </si>
  <si>
    <t>windycitycheme</t>
  </si>
  <si>
    <t>KristinaJSk8</t>
  </si>
  <si>
    <t>Starbright_Girl</t>
  </si>
  <si>
    <t>justine_elise</t>
  </si>
  <si>
    <t>sweetcin</t>
  </si>
  <si>
    <t>SBryanM</t>
  </si>
  <si>
    <t>BrookeLockart</t>
  </si>
  <si>
    <t>AngelHuggz</t>
  </si>
  <si>
    <t>KorvarTheFox</t>
  </si>
  <si>
    <t>Catheryne11</t>
  </si>
  <si>
    <t>farahato</t>
  </si>
  <si>
    <t>dolier189</t>
  </si>
  <si>
    <t>urbs925</t>
  </si>
  <si>
    <t>mrpbunny</t>
  </si>
  <si>
    <t>mmbee</t>
  </si>
  <si>
    <t>jenstylee</t>
  </si>
  <si>
    <t>mike868y</t>
  </si>
  <si>
    <t>korn74</t>
  </si>
  <si>
    <t>sphyncs</t>
  </si>
  <si>
    <t>maggie14328</t>
  </si>
  <si>
    <t>danatheninja</t>
  </si>
  <si>
    <t>Break_Man</t>
  </si>
  <si>
    <t>kzilkofski</t>
  </si>
  <si>
    <t>ryanmendoza</t>
  </si>
  <si>
    <t>mandy2695x</t>
  </si>
  <si>
    <t>manddi_rs</t>
  </si>
  <si>
    <t>seungjin</t>
  </si>
  <si>
    <t>bouncertoo</t>
  </si>
  <si>
    <t>cmnieves</t>
  </si>
  <si>
    <t>JillM12</t>
  </si>
  <si>
    <t xml:space="preserve">i need vacation </t>
  </si>
  <si>
    <t>Annie_CAS</t>
  </si>
  <si>
    <t>moodleman</t>
  </si>
  <si>
    <t>ewhims</t>
  </si>
  <si>
    <t>reinaleilani</t>
  </si>
  <si>
    <t>talljules</t>
  </si>
  <si>
    <t>julianach</t>
  </si>
  <si>
    <t>TeamXero</t>
  </si>
  <si>
    <t>abbydearr</t>
  </si>
  <si>
    <t>bengreenslade</t>
  </si>
  <si>
    <t>jennawaelti</t>
  </si>
  <si>
    <t>PirateRockR</t>
  </si>
  <si>
    <t>neil_oliver</t>
  </si>
  <si>
    <t>Agonistess</t>
  </si>
  <si>
    <t>yasminffion</t>
  </si>
  <si>
    <t>LaurenFaye</t>
  </si>
  <si>
    <t>KWLame13</t>
  </si>
  <si>
    <t>givebackmycd</t>
  </si>
  <si>
    <t>AlisaHofer</t>
  </si>
  <si>
    <t>laaurenxxx</t>
  </si>
  <si>
    <t>mojaveband</t>
  </si>
  <si>
    <t>aaronnw</t>
  </si>
  <si>
    <t>JasminesSpot</t>
  </si>
  <si>
    <t>daybreaker</t>
  </si>
  <si>
    <t>rockgrrl</t>
  </si>
  <si>
    <t>Hannah672</t>
  </si>
  <si>
    <t>madysondesigns</t>
  </si>
  <si>
    <t>MISSESPYT</t>
  </si>
  <si>
    <t>stacey_julia</t>
  </si>
  <si>
    <t>kiwicuties</t>
  </si>
  <si>
    <t>Stefter</t>
  </si>
  <si>
    <t>PeterSene</t>
  </si>
  <si>
    <t xml:space="preserve">Powers out. </t>
  </si>
  <si>
    <t>LeeSylvester</t>
  </si>
  <si>
    <t>GloomyRain1497</t>
  </si>
  <si>
    <t>Dirtymoefuggar</t>
  </si>
  <si>
    <t>loz19101</t>
  </si>
  <si>
    <t>sparky_005</t>
  </si>
  <si>
    <t>bryodos</t>
  </si>
  <si>
    <t>GhadaLancer</t>
  </si>
  <si>
    <t>Nmber1Trojanfan</t>
  </si>
  <si>
    <t>punslingerr</t>
  </si>
  <si>
    <t>RNSNewman</t>
  </si>
  <si>
    <t>stephaniedang</t>
  </si>
  <si>
    <t>_kimberlyanne</t>
  </si>
  <si>
    <t>hollykatie</t>
  </si>
  <si>
    <t>addictedancer</t>
  </si>
  <si>
    <t>PinkBellaX</t>
  </si>
  <si>
    <t>courtney_pink</t>
  </si>
  <si>
    <t>thebookaddict</t>
  </si>
  <si>
    <t>kevindingo</t>
  </si>
  <si>
    <t>calauren</t>
  </si>
  <si>
    <t>Triggity</t>
  </si>
  <si>
    <t>taniasue</t>
  </si>
  <si>
    <t>emmanuelandrew</t>
  </si>
  <si>
    <t>atay</t>
  </si>
  <si>
    <t>raneash83</t>
  </si>
  <si>
    <t>WendyfromPhilly</t>
  </si>
  <si>
    <t>alyson8403</t>
  </si>
  <si>
    <t>bonjouranders</t>
  </si>
  <si>
    <t>jesspgh</t>
  </si>
  <si>
    <t>a_broo</t>
  </si>
  <si>
    <t>stephenie89</t>
  </si>
  <si>
    <t>StudioVeena</t>
  </si>
  <si>
    <t>torath69or</t>
  </si>
  <si>
    <t>Cat_Roberts</t>
  </si>
  <si>
    <t>lucindamichele</t>
  </si>
  <si>
    <t>noidea2000</t>
  </si>
  <si>
    <t>MOMboTV</t>
  </si>
  <si>
    <t>danie1davidson</t>
  </si>
  <si>
    <t>oxoxBethxoxo</t>
  </si>
  <si>
    <t>miasworldrox</t>
  </si>
  <si>
    <t>omgLex</t>
  </si>
  <si>
    <t>VanWilder13</t>
  </si>
  <si>
    <t>joecbarnes</t>
  </si>
  <si>
    <t>Maria_Michelle</t>
  </si>
  <si>
    <t>cherie_lily</t>
  </si>
  <si>
    <t>jeromehans</t>
  </si>
  <si>
    <t>tommigirl77</t>
  </si>
  <si>
    <t>boonsmith</t>
  </si>
  <si>
    <t>JadeSuttle1</t>
  </si>
  <si>
    <t>NikkiHami08</t>
  </si>
  <si>
    <t>littlegemskari</t>
  </si>
  <si>
    <t>ReikiAwakening</t>
  </si>
  <si>
    <t>HoneyHoward</t>
  </si>
  <si>
    <t>WaynesWhirled</t>
  </si>
  <si>
    <t>Ginasachicody</t>
  </si>
  <si>
    <t>Puggliscious</t>
  </si>
  <si>
    <t>allisonaddict</t>
  </si>
  <si>
    <t>magickman1970</t>
  </si>
  <si>
    <t>lildamanio</t>
  </si>
  <si>
    <t>kaliii123</t>
  </si>
  <si>
    <t>mikejhelvick</t>
  </si>
  <si>
    <t>iamemz</t>
  </si>
  <si>
    <t>amgarza91202</t>
  </si>
  <si>
    <t>papergrace</t>
  </si>
  <si>
    <t>emilyeloisa</t>
  </si>
  <si>
    <t>jennainreallife</t>
  </si>
  <si>
    <t>SaraAnn21</t>
  </si>
  <si>
    <t>Deeyess</t>
  </si>
  <si>
    <t xml:space="preserve">my tummy hurts! </t>
  </si>
  <si>
    <t>SamChaloner</t>
  </si>
  <si>
    <t>jamie_MMMBOP</t>
  </si>
  <si>
    <t>AliceChidge</t>
  </si>
  <si>
    <t>CaralynDaisy</t>
  </si>
  <si>
    <t>DerekIsNormal</t>
  </si>
  <si>
    <t>ryszard99</t>
  </si>
  <si>
    <t>youbetheanchor</t>
  </si>
  <si>
    <t>Elizabloom</t>
  </si>
  <si>
    <t>BakaOtome</t>
  </si>
  <si>
    <t>neasy123</t>
  </si>
  <si>
    <t>_TheGeneral_</t>
  </si>
  <si>
    <t>jenikinnz17</t>
  </si>
  <si>
    <t>tantraflower</t>
  </si>
  <si>
    <t>LeighElizabeth</t>
  </si>
  <si>
    <t>xheadsyoulose</t>
  </si>
  <si>
    <t>tdwnds1</t>
  </si>
  <si>
    <t>JellyShellyBean</t>
  </si>
  <si>
    <t xml:space="preserve">doesn't feel well </t>
  </si>
  <si>
    <t>Peanut009</t>
  </si>
  <si>
    <t>electrosimon</t>
  </si>
  <si>
    <t>haphilp</t>
  </si>
  <si>
    <t>Majikseven</t>
  </si>
  <si>
    <t>PWNGUINS</t>
  </si>
  <si>
    <t>K3ls3yNuhRaa</t>
  </si>
  <si>
    <t>Chaddycakez</t>
  </si>
  <si>
    <t>jlneveloff</t>
  </si>
  <si>
    <t>FrankiNicole</t>
  </si>
  <si>
    <t>ChellyIsTheShit</t>
  </si>
  <si>
    <t>meranieann</t>
  </si>
  <si>
    <t>Arekkuz</t>
  </si>
  <si>
    <t>ldparrish</t>
  </si>
  <si>
    <t>siennapieroni</t>
  </si>
  <si>
    <t>danvpeterson</t>
  </si>
  <si>
    <t>Conitaaa</t>
  </si>
  <si>
    <t>prettyboss</t>
  </si>
  <si>
    <t>kirsty_2211</t>
  </si>
  <si>
    <t>laurencyran</t>
  </si>
  <si>
    <t>dearjamie_</t>
  </si>
  <si>
    <t>partridge</t>
  </si>
  <si>
    <t>TokioSpice</t>
  </si>
  <si>
    <t>CHACITY</t>
  </si>
  <si>
    <t>suddenlypie</t>
  </si>
  <si>
    <t>StraightUp09</t>
  </si>
  <si>
    <t>mzflynflashy</t>
  </si>
  <si>
    <t>Louise916</t>
  </si>
  <si>
    <t>TaylorAshley11</t>
  </si>
  <si>
    <t>KateeQuan</t>
  </si>
  <si>
    <t>leo___</t>
  </si>
  <si>
    <t>BTodd469</t>
  </si>
  <si>
    <t xml:space="preserve">School's out </t>
  </si>
  <si>
    <t>azpunster</t>
  </si>
  <si>
    <t>Doll_Doll</t>
  </si>
  <si>
    <t>hardiva</t>
  </si>
  <si>
    <t>ivangatewood</t>
  </si>
  <si>
    <t xml:space="preserve">broken heart </t>
  </si>
  <si>
    <t>jaredude</t>
  </si>
  <si>
    <t>hardylove158</t>
  </si>
  <si>
    <t>shebs2</t>
  </si>
  <si>
    <t>bareftbch815</t>
  </si>
  <si>
    <t>mariaglass1</t>
  </si>
  <si>
    <t>pamvic85</t>
  </si>
  <si>
    <t>MEERREE</t>
  </si>
  <si>
    <t>Kristin61378</t>
  </si>
  <si>
    <t>LMR_52</t>
  </si>
  <si>
    <t>momojos</t>
  </si>
  <si>
    <t>nomadnomore</t>
  </si>
  <si>
    <t>aisforastrid</t>
  </si>
  <si>
    <t>Bellzen</t>
  </si>
  <si>
    <t>Ro88</t>
  </si>
  <si>
    <t>Lindsytaylor</t>
  </si>
  <si>
    <t>USOuljah</t>
  </si>
  <si>
    <t>sarrraright</t>
  </si>
  <si>
    <t>nancii_fancii</t>
  </si>
  <si>
    <t>d0nutf15h</t>
  </si>
  <si>
    <t>subzerocat</t>
  </si>
  <si>
    <t>shell_here</t>
  </si>
  <si>
    <t>Rotek</t>
  </si>
  <si>
    <t>jemz</t>
  </si>
  <si>
    <t>twheels85</t>
  </si>
  <si>
    <t>Klou</t>
  </si>
  <si>
    <t>hjkuzcotopia</t>
  </si>
  <si>
    <t>adrian_alvarez</t>
  </si>
  <si>
    <t>thisismaddie</t>
  </si>
  <si>
    <t>RockWithU</t>
  </si>
  <si>
    <t>jarredstarr</t>
  </si>
  <si>
    <t>buremix</t>
  </si>
  <si>
    <t>KylieGooch</t>
  </si>
  <si>
    <t>philko87</t>
  </si>
  <si>
    <t>ammacias</t>
  </si>
  <si>
    <t>vrockaknolkasa</t>
  </si>
  <si>
    <t>OHSWEETLydia</t>
  </si>
  <si>
    <t>ashtormie</t>
  </si>
  <si>
    <t>JadedKitty</t>
  </si>
  <si>
    <t>killmacbeth</t>
  </si>
  <si>
    <t>charliesworld</t>
  </si>
  <si>
    <t>victorianpirate</t>
  </si>
  <si>
    <t>Gailscottt</t>
  </si>
  <si>
    <t>AmyyB</t>
  </si>
  <si>
    <t>kaylaaleeann</t>
  </si>
  <si>
    <t>cococure</t>
  </si>
  <si>
    <t>Hopperhunter</t>
  </si>
  <si>
    <t>sandradiana</t>
  </si>
  <si>
    <t>JOSWEETCOUTURE</t>
  </si>
  <si>
    <t>Cheesinatorrr</t>
  </si>
  <si>
    <t>xoMERLxo</t>
  </si>
  <si>
    <t>Bobsuicide</t>
  </si>
  <si>
    <t>Nancifus</t>
  </si>
  <si>
    <t>ninakuriloff</t>
  </si>
  <si>
    <t>mhmBradleigh</t>
  </si>
  <si>
    <t>Jmoney718</t>
  </si>
  <si>
    <t>HardyShowsYuk</t>
  </si>
  <si>
    <t>twiste019</t>
  </si>
  <si>
    <t>JesseRueckert</t>
  </si>
  <si>
    <t>luxuryworld</t>
  </si>
  <si>
    <t>johnnydeppsgirl</t>
  </si>
  <si>
    <t>HaleyNicoleV</t>
  </si>
  <si>
    <t>hbraum</t>
  </si>
  <si>
    <t>_JadeC</t>
  </si>
  <si>
    <t>personified</t>
  </si>
  <si>
    <t>adei3k</t>
  </si>
  <si>
    <t>deraven</t>
  </si>
  <si>
    <t>northernrach</t>
  </si>
  <si>
    <t>PaulSullivan92</t>
  </si>
  <si>
    <t>daobecca</t>
  </si>
  <si>
    <t xml:space="preserve">is still at work </t>
  </si>
  <si>
    <t>ryantaylor</t>
  </si>
  <si>
    <t xml:space="preserve">still cant sleep </t>
  </si>
  <si>
    <t>youngandblessed</t>
  </si>
  <si>
    <t>johnholmesii</t>
  </si>
  <si>
    <t>xoMeganox28</t>
  </si>
  <si>
    <t>iBleedTeal44</t>
  </si>
  <si>
    <t>grlygrl94</t>
  </si>
  <si>
    <t>bbymessica</t>
  </si>
  <si>
    <t>Paperdoll2207</t>
  </si>
  <si>
    <t>mrspattinson09</t>
  </si>
  <si>
    <t>conversefashion</t>
  </si>
  <si>
    <t>adam_loverr</t>
  </si>
  <si>
    <t>ripcurl9987</t>
  </si>
  <si>
    <t>zeldahoolin</t>
  </si>
  <si>
    <t>tara_roach</t>
  </si>
  <si>
    <t>AndyMahfood</t>
  </si>
  <si>
    <t>penandnotebook</t>
  </si>
  <si>
    <t>tatianaleavitt</t>
  </si>
  <si>
    <t>IcreatedAmonstr</t>
  </si>
  <si>
    <t>EmmaAllTimeLow</t>
  </si>
  <si>
    <t>KatSanchez</t>
  </si>
  <si>
    <t>PoLoboyMarvOq</t>
  </si>
  <si>
    <t>holsemorris</t>
  </si>
  <si>
    <t>Mizbehaven</t>
  </si>
  <si>
    <t>mayalouis</t>
  </si>
  <si>
    <t>OddballJackie</t>
  </si>
  <si>
    <t>JSTorresx</t>
  </si>
  <si>
    <t>robschwandt</t>
  </si>
  <si>
    <t>smariee</t>
  </si>
  <si>
    <t>Ewitskaytie</t>
  </si>
  <si>
    <t>dosankodebbie</t>
  </si>
  <si>
    <t>londonbridgett</t>
  </si>
  <si>
    <t>GodivaChoco</t>
  </si>
  <si>
    <t>ognightmix</t>
  </si>
  <si>
    <t>lukethewaiting</t>
  </si>
  <si>
    <t>ronaldojamie</t>
  </si>
  <si>
    <t>JessMead3</t>
  </si>
  <si>
    <t>mutia84</t>
  </si>
  <si>
    <t>imaginasian</t>
  </si>
  <si>
    <t>letravisty</t>
  </si>
  <si>
    <t xml:space="preserve">I really need a job. </t>
  </si>
  <si>
    <t>Sha_Ron</t>
  </si>
  <si>
    <t>tofupoo</t>
  </si>
  <si>
    <t>jack_love</t>
  </si>
  <si>
    <t>KaitlynWoodward</t>
  </si>
  <si>
    <t>steph1314</t>
  </si>
  <si>
    <t>ashalinggg</t>
  </si>
  <si>
    <t>NicoleLynnLewis</t>
  </si>
  <si>
    <t>RhubarbCustard</t>
  </si>
  <si>
    <t>Marajad3</t>
  </si>
  <si>
    <t>wrocknquidditch</t>
  </si>
  <si>
    <t>Hoebag201</t>
  </si>
  <si>
    <t>belletsa</t>
  </si>
  <si>
    <t>kari_marie</t>
  </si>
  <si>
    <t>27milesaway</t>
  </si>
  <si>
    <t>mcnugget26</t>
  </si>
  <si>
    <t>btjohnson83</t>
  </si>
  <si>
    <t>kiahtheactress</t>
  </si>
  <si>
    <t>straightupmaria</t>
  </si>
  <si>
    <t>walkoffbalk</t>
  </si>
  <si>
    <t>Bisforbomb</t>
  </si>
  <si>
    <t>itsKittyVegas</t>
  </si>
  <si>
    <t>firsttiger</t>
  </si>
  <si>
    <t>foolio_67</t>
  </si>
  <si>
    <t>ally_scoop</t>
  </si>
  <si>
    <t>Carol_NJ</t>
  </si>
  <si>
    <t>kuppilidivya</t>
  </si>
  <si>
    <t>GabylovesCHER</t>
  </si>
  <si>
    <t>KellyMarieee</t>
  </si>
  <si>
    <t>AndyLunn</t>
  </si>
  <si>
    <t>PRSop2000</t>
  </si>
  <si>
    <t>hsia</t>
  </si>
  <si>
    <t>DT3Ace</t>
  </si>
  <si>
    <t>cy19</t>
  </si>
  <si>
    <t>momo_fasho_doe</t>
  </si>
  <si>
    <t>jlfergus</t>
  </si>
  <si>
    <t>mfdc</t>
  </si>
  <si>
    <t>JoeDemiJemi</t>
  </si>
  <si>
    <t>forever_pink</t>
  </si>
  <si>
    <t>meaghankayye</t>
  </si>
  <si>
    <t>JML92</t>
  </si>
  <si>
    <t>densiie_</t>
  </si>
  <si>
    <t>HLoser</t>
  </si>
  <si>
    <t>KinksnCurlz</t>
  </si>
  <si>
    <t>astrogirl_91</t>
  </si>
  <si>
    <t>AfternoonBUZZ</t>
  </si>
  <si>
    <t>TrulyJuliesToys</t>
  </si>
  <si>
    <t>hustler_cee</t>
  </si>
  <si>
    <t>creaturecomfort</t>
  </si>
  <si>
    <t>PamCastro</t>
  </si>
  <si>
    <t>diinos</t>
  </si>
  <si>
    <t>sgrsickness</t>
  </si>
  <si>
    <t>youngmae</t>
  </si>
  <si>
    <t>zachshouse</t>
  </si>
  <si>
    <t>indygrrrl</t>
  </si>
  <si>
    <t>Mirenny</t>
  </si>
  <si>
    <t>ladykbj</t>
  </si>
  <si>
    <t>evolvedmommy</t>
  </si>
  <si>
    <t>mag_tweets</t>
  </si>
  <si>
    <t>pam_rosengren</t>
  </si>
  <si>
    <t>AmieNKOTB</t>
  </si>
  <si>
    <t>socalgurl83</t>
  </si>
  <si>
    <t>areucrazy</t>
  </si>
  <si>
    <t>Msninamarie</t>
  </si>
  <si>
    <t>RCDachshunds</t>
  </si>
  <si>
    <t>poetachica</t>
  </si>
  <si>
    <t>lizneilvoss</t>
  </si>
  <si>
    <t>tedrien</t>
  </si>
  <si>
    <t>replicatee</t>
  </si>
  <si>
    <t>Guido_Star</t>
  </si>
  <si>
    <t>WCTV1</t>
  </si>
  <si>
    <t>punkynash</t>
  </si>
  <si>
    <t>Erika_IMDb</t>
  </si>
  <si>
    <t>amandawilliams</t>
  </si>
  <si>
    <t>secondstar05</t>
  </si>
  <si>
    <t>asdfjklnoelle</t>
  </si>
  <si>
    <t>aussieV8girl</t>
  </si>
  <si>
    <t>genexerjv</t>
  </si>
  <si>
    <t>dudface</t>
  </si>
  <si>
    <t>brittball</t>
  </si>
  <si>
    <t>UnknownLibran</t>
  </si>
  <si>
    <t>whitguardie</t>
  </si>
  <si>
    <t>Melissaa_</t>
  </si>
  <si>
    <t>LizbethMuriel</t>
  </si>
  <si>
    <t>AliTiree</t>
  </si>
  <si>
    <t>jeffcarlson</t>
  </si>
  <si>
    <t>euniiice</t>
  </si>
  <si>
    <t>triceybby</t>
  </si>
  <si>
    <t>TracysEyes</t>
  </si>
  <si>
    <t>waleariztos</t>
  </si>
  <si>
    <t>FairFoodFight</t>
  </si>
  <si>
    <t>TLC86</t>
  </si>
  <si>
    <t>jenjengiles</t>
  </si>
  <si>
    <t>notkablamo</t>
  </si>
  <si>
    <t>ChiiBee</t>
  </si>
  <si>
    <t>kristenasantero</t>
  </si>
  <si>
    <t>sammm_yo</t>
  </si>
  <si>
    <t>LindaDeanxo</t>
  </si>
  <si>
    <t>Travisuniversal</t>
  </si>
  <si>
    <t>OreoBearPwnWIN</t>
  </si>
  <si>
    <t>spazziness</t>
  </si>
  <si>
    <t>gabrielle_89</t>
  </si>
  <si>
    <t>jenlikestofly</t>
  </si>
  <si>
    <t>Lucinda_Jones</t>
  </si>
  <si>
    <t>kmcusick</t>
  </si>
  <si>
    <t>andiee__</t>
  </si>
  <si>
    <t>CTrembz</t>
  </si>
  <si>
    <t>To0ogi</t>
  </si>
  <si>
    <t>zoethedoey</t>
  </si>
  <si>
    <t>Tinkerbell076</t>
  </si>
  <si>
    <t>elmorrell</t>
  </si>
  <si>
    <t>letsdofunstuff</t>
  </si>
  <si>
    <t>biancaislame</t>
  </si>
  <si>
    <t>tpeasetiger</t>
  </si>
  <si>
    <t>chucktvdotnet</t>
  </si>
  <si>
    <t>bphogan</t>
  </si>
  <si>
    <t>ekwonn</t>
  </si>
  <si>
    <t>omfgimadinosaur</t>
  </si>
  <si>
    <t>_bron_</t>
  </si>
  <si>
    <t>theCHEEKsterr</t>
  </si>
  <si>
    <t>xxReynaxx</t>
  </si>
  <si>
    <t>JenJen403</t>
  </si>
  <si>
    <t>toxicist</t>
  </si>
  <si>
    <t>LilyBellido</t>
  </si>
  <si>
    <t>bbutterflyy22</t>
  </si>
  <si>
    <t>randjordan</t>
  </si>
  <si>
    <t>madalainev</t>
  </si>
  <si>
    <t>MSUPPERCLASS002</t>
  </si>
  <si>
    <t>lyntje</t>
  </si>
  <si>
    <t>szymonblaszczyk</t>
  </si>
  <si>
    <t>BeaucoupKevin</t>
  </si>
  <si>
    <t>hayalexis</t>
  </si>
  <si>
    <t>MissLiberty</t>
  </si>
  <si>
    <t>xoAdrianne</t>
  </si>
  <si>
    <t>llorllor</t>
  </si>
  <si>
    <t>Fabuluxe</t>
  </si>
  <si>
    <t>monicabmore</t>
  </si>
  <si>
    <t>paahfontes</t>
  </si>
  <si>
    <t>Paneab</t>
  </si>
  <si>
    <t>autosportscrew</t>
  </si>
  <si>
    <t>thomasochoa</t>
  </si>
  <si>
    <t>guruofsale</t>
  </si>
  <si>
    <t>EmmaRidder</t>
  </si>
  <si>
    <t>bostonaustin</t>
  </si>
  <si>
    <t>KCGrizzly</t>
  </si>
  <si>
    <t>nanix_numbah_3</t>
  </si>
  <si>
    <t>elizatkins</t>
  </si>
  <si>
    <t>loganleasure</t>
  </si>
  <si>
    <t>Beejangles</t>
  </si>
  <si>
    <t>LisaJokisch</t>
  </si>
  <si>
    <t>polka101</t>
  </si>
  <si>
    <t>TDetweiler</t>
  </si>
  <si>
    <t>NDM_1</t>
  </si>
  <si>
    <t>annran5</t>
  </si>
  <si>
    <t>katieeelouu</t>
  </si>
  <si>
    <t>valerie_nicole</t>
  </si>
  <si>
    <t>James_Brickman</t>
  </si>
  <si>
    <t>XxAmziexX</t>
  </si>
  <si>
    <t>Oreo107</t>
  </si>
  <si>
    <t>michelletnguyen</t>
  </si>
  <si>
    <t>Kuraiite</t>
  </si>
  <si>
    <t>katyNOTperry</t>
  </si>
  <si>
    <t>dropdead_laela</t>
  </si>
  <si>
    <t>LINESUNSAID</t>
  </si>
  <si>
    <t>iateyourcookie</t>
  </si>
  <si>
    <t>itsLindseyAnn</t>
  </si>
  <si>
    <t>slowfade</t>
  </si>
  <si>
    <t>annacamille</t>
  </si>
  <si>
    <t>ClaireMcKenna1</t>
  </si>
  <si>
    <t>rileygyrlsix</t>
  </si>
  <si>
    <t>neezyyy</t>
  </si>
  <si>
    <t>Aaj96</t>
  </si>
  <si>
    <t>Colemaninho</t>
  </si>
  <si>
    <t>katiebabyxxoo</t>
  </si>
  <si>
    <t>AidanLegend</t>
  </si>
  <si>
    <t>amokece</t>
  </si>
  <si>
    <t>HannahBelle22</t>
  </si>
  <si>
    <t>voristrip</t>
  </si>
  <si>
    <t>daroonyestrella</t>
  </si>
  <si>
    <t>treesrustle</t>
  </si>
  <si>
    <t>Melanie_Ricks</t>
  </si>
  <si>
    <t>BrittanyUrbina</t>
  </si>
  <si>
    <t>blaktivist</t>
  </si>
  <si>
    <t>why_von</t>
  </si>
  <si>
    <t>preciousthings</t>
  </si>
  <si>
    <t>gollygeegee</t>
  </si>
  <si>
    <t>ashozzzz</t>
  </si>
  <si>
    <t>aflow</t>
  </si>
  <si>
    <t>lamonttara</t>
  </si>
  <si>
    <t>melissareagan</t>
  </si>
  <si>
    <t>PoshLopez</t>
  </si>
  <si>
    <t>blahnikaddict</t>
  </si>
  <si>
    <t>Alberto_Gomez</t>
  </si>
  <si>
    <t>dude4real</t>
  </si>
  <si>
    <t>_neda</t>
  </si>
  <si>
    <t>thebigklosowski</t>
  </si>
  <si>
    <t>Thaoabunga11</t>
  </si>
  <si>
    <t>LVeeMD</t>
  </si>
  <si>
    <t>coopcoop3</t>
  </si>
  <si>
    <t>Dr_Kristen</t>
  </si>
  <si>
    <t>got_andrex</t>
  </si>
  <si>
    <t>abbyloranger</t>
  </si>
  <si>
    <t>iAmNomez_Star</t>
  </si>
  <si>
    <t>dilireeba</t>
  </si>
  <si>
    <t>taylahrenee</t>
  </si>
  <si>
    <t>salsus</t>
  </si>
  <si>
    <t>alit989</t>
  </si>
  <si>
    <t>AzMoo</t>
  </si>
  <si>
    <t>yayitskathleen</t>
  </si>
  <si>
    <t>Heidi94</t>
  </si>
  <si>
    <t>reallifegrety</t>
  </si>
  <si>
    <t>elanagfoshizzle</t>
  </si>
  <si>
    <t>tariahsaurus</t>
  </si>
  <si>
    <t>DebraWheale</t>
  </si>
  <si>
    <t>PRIMADONNA101</t>
  </si>
  <si>
    <t>kadbfan</t>
  </si>
  <si>
    <t>bisquickness</t>
  </si>
  <si>
    <t>Jenni_Starr</t>
  </si>
  <si>
    <t>BrookeLogan09</t>
  </si>
  <si>
    <t>kseasea</t>
  </si>
  <si>
    <t>Stephanie_Mz</t>
  </si>
  <si>
    <t>HotBoyBruce</t>
  </si>
  <si>
    <t>charleeirene</t>
  </si>
  <si>
    <t>taLayaB</t>
  </si>
  <si>
    <t>jeanbugoverload</t>
  </si>
  <si>
    <t>cami_rib</t>
  </si>
  <si>
    <t>yellowchairs</t>
  </si>
  <si>
    <t>stockmashin</t>
  </si>
  <si>
    <t>nicenerd</t>
  </si>
  <si>
    <t>indiejunker</t>
  </si>
  <si>
    <t>mackennav</t>
  </si>
  <si>
    <t>Shiiyun22</t>
  </si>
  <si>
    <t>myinspiredheart</t>
  </si>
  <si>
    <t>eamobile</t>
  </si>
  <si>
    <t>adowling</t>
  </si>
  <si>
    <t>MissChelleBelle</t>
  </si>
  <si>
    <t>stoker530</t>
  </si>
  <si>
    <t>jemnaa</t>
  </si>
  <si>
    <t>juliad821</t>
  </si>
  <si>
    <t>karalee_</t>
  </si>
  <si>
    <t>ATammie</t>
  </si>
  <si>
    <t>inSAMnia</t>
  </si>
  <si>
    <t>heylabrulant</t>
  </si>
  <si>
    <t>sonaG</t>
  </si>
  <si>
    <t>hayleypea</t>
  </si>
  <si>
    <t>PhantomPowerHC</t>
  </si>
  <si>
    <t>johnwaire</t>
  </si>
  <si>
    <t>alfredhoi</t>
  </si>
  <si>
    <t>tweetiesky</t>
  </si>
  <si>
    <t>Mom_to3boys</t>
  </si>
  <si>
    <t>sthvlknn</t>
  </si>
  <si>
    <t>oh_darling_alex</t>
  </si>
  <si>
    <t>KirstinVictoria</t>
  </si>
  <si>
    <t>dianechia</t>
  </si>
  <si>
    <t>StephanieFierce</t>
  </si>
  <si>
    <t>Yarichula</t>
  </si>
  <si>
    <t>deardeonya</t>
  </si>
  <si>
    <t>breezy_star</t>
  </si>
  <si>
    <t>mgliddy</t>
  </si>
  <si>
    <t>aliceinnyc</t>
  </si>
  <si>
    <t>RomiJang</t>
  </si>
  <si>
    <t>Cherilnc</t>
  </si>
  <si>
    <t>Johnson_katie</t>
  </si>
  <si>
    <t>sakurafujin</t>
  </si>
  <si>
    <t>myperfectmo</t>
  </si>
  <si>
    <t>becfeild</t>
  </si>
  <si>
    <t>miel_dulce</t>
  </si>
  <si>
    <t>apfauser4</t>
  </si>
  <si>
    <t>H0LLYW00DNME</t>
  </si>
  <si>
    <t>alexandralay</t>
  </si>
  <si>
    <t>AliciaKelly07</t>
  </si>
  <si>
    <t>mseng__x3</t>
  </si>
  <si>
    <t>simsgalore</t>
  </si>
  <si>
    <t>passi0n4flashin</t>
  </si>
  <si>
    <t>yourKonstantine</t>
  </si>
  <si>
    <t>KarenJoelover</t>
  </si>
  <si>
    <t>Steph_Dominique</t>
  </si>
  <si>
    <t>m0llybr00t4l</t>
  </si>
  <si>
    <t>Valapolooza</t>
  </si>
  <si>
    <t>erikaalonso</t>
  </si>
  <si>
    <t>mallobean1</t>
  </si>
  <si>
    <t>musiclover1293</t>
  </si>
  <si>
    <t>lmm3215</t>
  </si>
  <si>
    <t>candicelovesyou</t>
  </si>
  <si>
    <t>AnnaStarship</t>
  </si>
  <si>
    <t>chessy123</t>
  </si>
  <si>
    <t>Besty</t>
  </si>
  <si>
    <t>airbarry</t>
  </si>
  <si>
    <t>KrisStepney</t>
  </si>
  <si>
    <t>ReinventMadison</t>
  </si>
  <si>
    <t>kelleygiraud</t>
  </si>
  <si>
    <t>evinsmj</t>
  </si>
  <si>
    <t>danielleelliott</t>
  </si>
  <si>
    <t>ginogagaza</t>
  </si>
  <si>
    <t>Knaaks</t>
  </si>
  <si>
    <t>robotech_master</t>
  </si>
  <si>
    <t>KBMalibu</t>
  </si>
  <si>
    <t>Kat1987</t>
  </si>
  <si>
    <t>Verge001</t>
  </si>
  <si>
    <t>Jemi4Life</t>
  </si>
  <si>
    <t>kendallwilson</t>
  </si>
  <si>
    <t>iuisd</t>
  </si>
  <si>
    <t>xogretchen8</t>
  </si>
  <si>
    <t>LaurenBurkhardt</t>
  </si>
  <si>
    <t>VarGasGuRLiMaH</t>
  </si>
  <si>
    <t>kimmiedavid</t>
  </si>
  <si>
    <t>jfleish11</t>
  </si>
  <si>
    <t>bluebonnetfield</t>
  </si>
  <si>
    <t>gypcsol</t>
  </si>
  <si>
    <t>chris_vickerson</t>
  </si>
  <si>
    <t>southrngrlsarah</t>
  </si>
  <si>
    <t>waadoo</t>
  </si>
  <si>
    <t>LyndsayElle</t>
  </si>
  <si>
    <t>christyklein</t>
  </si>
  <si>
    <t>Inspiredbyswift</t>
  </si>
  <si>
    <t>LC_Kindrex</t>
  </si>
  <si>
    <t>goswamiruchir</t>
  </si>
  <si>
    <t>mitziyue</t>
  </si>
  <si>
    <t>jayanth_nair</t>
  </si>
  <si>
    <t>MisterGlass</t>
  </si>
  <si>
    <t>jacrabbit48</t>
  </si>
  <si>
    <t>SarahiReyna</t>
  </si>
  <si>
    <t>stefschoonens</t>
  </si>
  <si>
    <t>Fulmer</t>
  </si>
  <si>
    <t>ashleynikole3</t>
  </si>
  <si>
    <t>erikaluvsninjas</t>
  </si>
  <si>
    <t>prettypinkbow</t>
  </si>
  <si>
    <t>Raquel_Aizen</t>
  </si>
  <si>
    <t>sourpurple</t>
  </si>
  <si>
    <t>trevorgoyette</t>
  </si>
  <si>
    <t>SunshineODT</t>
  </si>
  <si>
    <t>vindicated_me</t>
  </si>
  <si>
    <t>cutechef729</t>
  </si>
  <si>
    <t>AndreaMaria</t>
  </si>
  <si>
    <t>ItzurgirlB</t>
  </si>
  <si>
    <t>patjones_coach</t>
  </si>
  <si>
    <t>cardhousedream</t>
  </si>
  <si>
    <t>eyes2ofblue</t>
  </si>
  <si>
    <t>jezzzka</t>
  </si>
  <si>
    <t>thundered</t>
  </si>
  <si>
    <t>GavinML</t>
  </si>
  <si>
    <t>KillaKutz305</t>
  </si>
  <si>
    <t>hkwong</t>
  </si>
  <si>
    <t>moonsprinkle</t>
  </si>
  <si>
    <t>egyptianbbe</t>
  </si>
  <si>
    <t>hollybee6</t>
  </si>
  <si>
    <t>pinkiesmiles</t>
  </si>
  <si>
    <t>chlon2005</t>
  </si>
  <si>
    <t>erinlevine</t>
  </si>
  <si>
    <t>CJDimas</t>
  </si>
  <si>
    <t>inkhead</t>
  </si>
  <si>
    <t>nick_henry</t>
  </si>
  <si>
    <t>sickwonderland</t>
  </si>
  <si>
    <t>afzalALMIGHTY</t>
  </si>
  <si>
    <t>onlylies</t>
  </si>
  <si>
    <t>Leafs_Girl</t>
  </si>
  <si>
    <t>directedbylivpk</t>
  </si>
  <si>
    <t>maarriisssa</t>
  </si>
  <si>
    <t>girlgotsole</t>
  </si>
  <si>
    <t>Letourhoe</t>
  </si>
  <si>
    <t>janetteparker</t>
  </si>
  <si>
    <t>digiSal</t>
  </si>
  <si>
    <t>peacelovehalle</t>
  </si>
  <si>
    <t>ssslllooo</t>
  </si>
  <si>
    <t>mobuxton</t>
  </si>
  <si>
    <t>achainsaw</t>
  </si>
  <si>
    <t>Unibaby1984</t>
  </si>
  <si>
    <t>nickbeaver</t>
  </si>
  <si>
    <t>xMarcieeCx</t>
  </si>
  <si>
    <t>Huneycombs</t>
  </si>
  <si>
    <t>Cavatica</t>
  </si>
  <si>
    <t>whiplashwhitney</t>
  </si>
  <si>
    <t>Kale_Meduri</t>
  </si>
  <si>
    <t>MilliGFunk</t>
  </si>
  <si>
    <t>HeyRussell</t>
  </si>
  <si>
    <t>sarahsmileart</t>
  </si>
  <si>
    <t>kvaithee</t>
  </si>
  <si>
    <t>KaitlinZehrung</t>
  </si>
  <si>
    <t>BaskarG</t>
  </si>
  <si>
    <t>JAbarbie</t>
  </si>
  <si>
    <t>EpicSelf</t>
  </si>
  <si>
    <t>shevonneang</t>
  </si>
  <si>
    <t>irlita</t>
  </si>
  <si>
    <t>this_lil_ma</t>
  </si>
  <si>
    <t>lizabethlynn</t>
  </si>
  <si>
    <t>LiddoMissJONAS</t>
  </si>
  <si>
    <t>AmberNyse</t>
  </si>
  <si>
    <t>MyPatternedMind</t>
  </si>
  <si>
    <t>kawaiikyla</t>
  </si>
  <si>
    <t>StaberzZ</t>
  </si>
  <si>
    <t>DesireRenee</t>
  </si>
  <si>
    <t>manderrs</t>
  </si>
  <si>
    <t>jenipoop</t>
  </si>
  <si>
    <t>pandamae</t>
  </si>
  <si>
    <t>nikiterry</t>
  </si>
  <si>
    <t>artdork</t>
  </si>
  <si>
    <t>kendralynn16</t>
  </si>
  <si>
    <t>Heather_V_Baby</t>
  </si>
  <si>
    <t>karinajksc</t>
  </si>
  <si>
    <t>hak5chris</t>
  </si>
  <si>
    <t>jannikaj</t>
  </si>
  <si>
    <t>squillyum</t>
  </si>
  <si>
    <t>AustinRain</t>
  </si>
  <si>
    <t>kcl2</t>
  </si>
  <si>
    <t>carolinarivera1</t>
  </si>
  <si>
    <t>starfish1211</t>
  </si>
  <si>
    <t>tutakalaka</t>
  </si>
  <si>
    <t>isangmahal</t>
  </si>
  <si>
    <t>srounce</t>
  </si>
  <si>
    <t>girlsaresexy</t>
  </si>
  <si>
    <t>NessaJovinickie</t>
  </si>
  <si>
    <t>KristenFunchess</t>
  </si>
  <si>
    <t>SmileyTD</t>
  </si>
  <si>
    <t>diana0123</t>
  </si>
  <si>
    <t>FTSKROCKS</t>
  </si>
  <si>
    <t>dan_i_c_a_van</t>
  </si>
  <si>
    <t>analudg</t>
  </si>
  <si>
    <t>thudbard</t>
  </si>
  <si>
    <t>lauraleex3</t>
  </si>
  <si>
    <t>southernbellex3</t>
  </si>
  <si>
    <t>claudianatasia</t>
  </si>
  <si>
    <t>ckittel</t>
  </si>
  <si>
    <t>dazlious</t>
  </si>
  <si>
    <t>elenaRae</t>
  </si>
  <si>
    <t>radv8711</t>
  </si>
  <si>
    <t>Slushnotsnow</t>
  </si>
  <si>
    <t>hey2020</t>
  </si>
  <si>
    <t>KuuipoKilika</t>
  </si>
  <si>
    <t>simsing</t>
  </si>
  <si>
    <t>stayrusted</t>
  </si>
  <si>
    <t>SamanthaMisner</t>
  </si>
  <si>
    <t>suckit_nerds</t>
  </si>
  <si>
    <t>hanamay</t>
  </si>
  <si>
    <t>poppunkgrl23</t>
  </si>
  <si>
    <t>Acerebel</t>
  </si>
  <si>
    <t>cindy_wu</t>
  </si>
  <si>
    <t>HeatherHusmer</t>
  </si>
  <si>
    <t>yankeeebaby</t>
  </si>
  <si>
    <t>mario1743</t>
  </si>
  <si>
    <t>StacyCrisman</t>
  </si>
  <si>
    <t>Kaylore</t>
  </si>
  <si>
    <t>teeme</t>
  </si>
  <si>
    <t>BOMBSHELLxBELLA</t>
  </si>
  <si>
    <t>Karilo13</t>
  </si>
  <si>
    <t>vkamote</t>
  </si>
  <si>
    <t>CreamyStars</t>
  </si>
  <si>
    <t>ktlady623</t>
  </si>
  <si>
    <t>ashy987</t>
  </si>
  <si>
    <t>jOshweird</t>
  </si>
  <si>
    <t>sarahpolsen</t>
  </si>
  <si>
    <t>CChiron</t>
  </si>
  <si>
    <t>loonybin1125</t>
  </si>
  <si>
    <t>xxsteebiexx</t>
  </si>
  <si>
    <t>alysoncostner</t>
  </si>
  <si>
    <t>TiradoSoFlyyy</t>
  </si>
  <si>
    <t>jessikerrrrr</t>
  </si>
  <si>
    <t>virajspatel</t>
  </si>
  <si>
    <t>NiCOLEMiRACLE</t>
  </si>
  <si>
    <t>EhRod</t>
  </si>
  <si>
    <t>MichellesDay</t>
  </si>
  <si>
    <t>joeypurple</t>
  </si>
  <si>
    <t>hayyamandarae</t>
  </si>
  <si>
    <t>skateboardlino</t>
  </si>
  <si>
    <t>jeessiicaax</t>
  </si>
  <si>
    <t>stefkienstra</t>
  </si>
  <si>
    <t>ayogist</t>
  </si>
  <si>
    <t>ichihp</t>
  </si>
  <si>
    <t>Car_Star24</t>
  </si>
  <si>
    <t>discodestroyer</t>
  </si>
  <si>
    <t>valemessenet</t>
  </si>
  <si>
    <t>Mel_Ell</t>
  </si>
  <si>
    <t>Cammansmom</t>
  </si>
  <si>
    <t>netfortius</t>
  </si>
  <si>
    <t>lala_mara</t>
  </si>
  <si>
    <t>jekajamboree</t>
  </si>
  <si>
    <t xml:space="preserve">I wish he was here </t>
  </si>
  <si>
    <t>HarleyQuinn818</t>
  </si>
  <si>
    <t>RueRue</t>
  </si>
  <si>
    <t>S3rious3y3z</t>
  </si>
  <si>
    <t>adbranham</t>
  </si>
  <si>
    <t>Xtel</t>
  </si>
  <si>
    <t>heLeN182oo9</t>
  </si>
  <si>
    <t>cityspur</t>
  </si>
  <si>
    <t>theexperthand</t>
  </si>
  <si>
    <t>marizzle</t>
  </si>
  <si>
    <t>Neurotic</t>
  </si>
  <si>
    <t>lrning2_breathe</t>
  </si>
  <si>
    <t>AmieyAcula</t>
  </si>
  <si>
    <t>LaffinAtcha</t>
  </si>
  <si>
    <t>Dyraaa</t>
  </si>
  <si>
    <t>claudy14</t>
  </si>
  <si>
    <t>KiARAMONiQUE</t>
  </si>
  <si>
    <t>BunnyMandala</t>
  </si>
  <si>
    <t>Nataashaaa</t>
  </si>
  <si>
    <t>SexyShani</t>
  </si>
  <si>
    <t>prettyxgoon</t>
  </si>
  <si>
    <t>PrettyUgo</t>
  </si>
  <si>
    <t>paulludwig</t>
  </si>
  <si>
    <t>shih_wei</t>
  </si>
  <si>
    <t>PublishingSpy</t>
  </si>
  <si>
    <t>Zerotolove</t>
  </si>
  <si>
    <t>iKrissi</t>
  </si>
  <si>
    <t>Jared_Self</t>
  </si>
  <si>
    <t>Priincess93</t>
  </si>
  <si>
    <t>juliantalented</t>
  </si>
  <si>
    <t>amethystbangle</t>
  </si>
  <si>
    <t>redmoonriver</t>
  </si>
  <si>
    <t>bittenu</t>
  </si>
  <si>
    <t>xjomox</t>
  </si>
  <si>
    <t>haylenothaley</t>
  </si>
  <si>
    <t>TheMica</t>
  </si>
  <si>
    <t>mangjorge</t>
  </si>
  <si>
    <t>mydaniellemarie</t>
  </si>
  <si>
    <t>qteepye1481</t>
  </si>
  <si>
    <t>pattisloth</t>
  </si>
  <si>
    <t>lollipopkiller</t>
  </si>
  <si>
    <t>VonneyD</t>
  </si>
  <si>
    <t>arbeerawr</t>
  </si>
  <si>
    <t>evehunt</t>
  </si>
  <si>
    <t>agirlscamaroz28</t>
  </si>
  <si>
    <t>AZNtacos</t>
  </si>
  <si>
    <t>TrinBot</t>
  </si>
  <si>
    <t>burningstarV</t>
  </si>
  <si>
    <t>diehl</t>
  </si>
  <si>
    <t>oxkikixo</t>
  </si>
  <si>
    <t>RosieBo0</t>
  </si>
  <si>
    <t>tylluan</t>
  </si>
  <si>
    <t>Dacotah2010</t>
  </si>
  <si>
    <t>djphrenzy</t>
  </si>
  <si>
    <t>ShimKarma</t>
  </si>
  <si>
    <t>shauntamathis</t>
  </si>
  <si>
    <t>___sid</t>
  </si>
  <si>
    <t>BobbyAFC</t>
  </si>
  <si>
    <t>Sparquel</t>
  </si>
  <si>
    <t>SuzanneHeleneV</t>
  </si>
  <si>
    <t>shaymcauley</t>
  </si>
  <si>
    <t>dietnillercoke</t>
  </si>
  <si>
    <t>lexi2010</t>
  </si>
  <si>
    <t>Chsurferap</t>
  </si>
  <si>
    <t>Lilyzoe22</t>
  </si>
  <si>
    <t>kriciamorris</t>
  </si>
  <si>
    <t>horriblehannah</t>
  </si>
  <si>
    <t>MizzTxNy</t>
  </si>
  <si>
    <t>Ohsoficklexxx</t>
  </si>
  <si>
    <t>SamanthaWorks</t>
  </si>
  <si>
    <t>MissLissXo</t>
  </si>
  <si>
    <t>SuperaMario</t>
  </si>
  <si>
    <t>jentin2010</t>
  </si>
  <si>
    <t>Jamie913</t>
  </si>
  <si>
    <t>percgirl11</t>
  </si>
  <si>
    <t>applesugarbomb</t>
  </si>
  <si>
    <t>icecoldlatte</t>
  </si>
  <si>
    <t>Maryanniiee</t>
  </si>
  <si>
    <t>xtinestarc</t>
  </si>
  <si>
    <t>royalkilla408</t>
  </si>
  <si>
    <t>prepsexpot69</t>
  </si>
  <si>
    <t>MissBehavinnn</t>
  </si>
  <si>
    <t>symonedollface</t>
  </si>
  <si>
    <t>kellydonlan</t>
  </si>
  <si>
    <t>ImGela</t>
  </si>
  <si>
    <t>Connie_MW</t>
  </si>
  <si>
    <t>FlyLeafGal</t>
  </si>
  <si>
    <t>Robby_am</t>
  </si>
  <si>
    <t>ElephantShell</t>
  </si>
  <si>
    <t>princessfionaL</t>
  </si>
  <si>
    <t>msradness</t>
  </si>
  <si>
    <t>anarchyang31</t>
  </si>
  <si>
    <t>thattalldude</t>
  </si>
  <si>
    <t>Girfan33</t>
  </si>
  <si>
    <t>tMas_</t>
  </si>
  <si>
    <t>TitsMcGee206</t>
  </si>
  <si>
    <t>amanda_please</t>
  </si>
  <si>
    <t>chibi_anzo</t>
  </si>
  <si>
    <t>Razkul</t>
  </si>
  <si>
    <t>NicholeJohnson1</t>
  </si>
  <si>
    <t>djjoeyfunk</t>
  </si>
  <si>
    <t>LoraEnfield</t>
  </si>
  <si>
    <t>HollyEgg</t>
  </si>
  <si>
    <t>JermzCrawford</t>
  </si>
  <si>
    <t>smclose47</t>
  </si>
  <si>
    <t>allegraa</t>
  </si>
  <si>
    <t>SeattleShowGal</t>
  </si>
  <si>
    <t>omgalexvee</t>
  </si>
  <si>
    <t>jessixjaded</t>
  </si>
  <si>
    <t>alexanderstone</t>
  </si>
  <si>
    <t>clacque</t>
  </si>
  <si>
    <t>wnmjunkie</t>
  </si>
  <si>
    <t>ConcertJunkie</t>
  </si>
  <si>
    <t>ScorpioSwag</t>
  </si>
  <si>
    <t>cheryl_hiccups</t>
  </si>
  <si>
    <t>annekaylee</t>
  </si>
  <si>
    <t>marijoselove</t>
  </si>
  <si>
    <t>Comicstrip7</t>
  </si>
  <si>
    <t xml:space="preserve">Good morning </t>
  </si>
  <si>
    <t>isabelsgalan</t>
  </si>
  <si>
    <t>chelabailey</t>
  </si>
  <si>
    <t>meganwannemache</t>
  </si>
  <si>
    <t>alexwaddell</t>
  </si>
  <si>
    <t>TinaxLee</t>
  </si>
  <si>
    <t>meganv926</t>
  </si>
  <si>
    <t>kelseyhazen</t>
  </si>
  <si>
    <t>victoriaism</t>
  </si>
  <si>
    <t>amyhueber</t>
  </si>
  <si>
    <t>BeCkALuVsDiRiSh</t>
  </si>
  <si>
    <t>MADPuGGer</t>
  </si>
  <si>
    <t>NatalieBejarano</t>
  </si>
  <si>
    <t>one9domino85</t>
  </si>
  <si>
    <t>Layming</t>
  </si>
  <si>
    <t>SarahK91_13</t>
  </si>
  <si>
    <t xml:space="preserve">Terrible headache </t>
  </si>
  <si>
    <t>leelasmama</t>
  </si>
  <si>
    <t>MarkChuckyChuck</t>
  </si>
  <si>
    <t>iam3v1lj3nn1</t>
  </si>
  <si>
    <t>ndhie</t>
  </si>
  <si>
    <t>Mighty_Mouuse</t>
  </si>
  <si>
    <t>Colie_oli_olio</t>
  </si>
  <si>
    <t>timbone1</t>
  </si>
  <si>
    <t>dreamerkris</t>
  </si>
  <si>
    <t>La_A_Nice_Look</t>
  </si>
  <si>
    <t>bananakid09</t>
  </si>
  <si>
    <t>JessieVerry</t>
  </si>
  <si>
    <t>dymphnasis</t>
  </si>
  <si>
    <t>Shortcake1313</t>
  </si>
  <si>
    <t>brittcarroll25</t>
  </si>
  <si>
    <t>eedwinQuinoness</t>
  </si>
  <si>
    <t>TaylorSaputo</t>
  </si>
  <si>
    <t>TheGhostHunt</t>
  </si>
  <si>
    <t>chaddevil1</t>
  </si>
  <si>
    <t>nychrissie</t>
  </si>
  <si>
    <t>jacs1</t>
  </si>
  <si>
    <t>ifiredmyboss604</t>
  </si>
  <si>
    <t>jesh14</t>
  </si>
  <si>
    <t>gsundayy</t>
  </si>
  <si>
    <t>DeiDei26</t>
  </si>
  <si>
    <t>a_c81</t>
  </si>
  <si>
    <t>NorthStarBar</t>
  </si>
  <si>
    <t>xtinababyyy</t>
  </si>
  <si>
    <t>jessicabreezy</t>
  </si>
  <si>
    <t>friendlysavage</t>
  </si>
  <si>
    <t>happytobealone</t>
  </si>
  <si>
    <t>m4ttscott</t>
  </si>
  <si>
    <t>Earanequa</t>
  </si>
  <si>
    <t>ComplXSimpliciT</t>
  </si>
  <si>
    <t>rbduque</t>
  </si>
  <si>
    <t>ermidnite</t>
  </si>
  <si>
    <t>rhannie8</t>
  </si>
  <si>
    <t>La_Durden</t>
  </si>
  <si>
    <t>n00BEEBS</t>
  </si>
  <si>
    <t>RhymelessWater</t>
  </si>
  <si>
    <t>ophia921</t>
  </si>
  <si>
    <t>bserrano27</t>
  </si>
  <si>
    <t>cjayne17</t>
  </si>
  <si>
    <t>Nerdii4MiiNerd</t>
  </si>
  <si>
    <t>DarcX3</t>
  </si>
  <si>
    <t>BarackOMamba24</t>
  </si>
  <si>
    <t>phubearr</t>
  </si>
  <si>
    <t>JoJoJonas1527</t>
  </si>
  <si>
    <t>BonzieGrace</t>
  </si>
  <si>
    <t>nattiebananie</t>
  </si>
  <si>
    <t>margaret916</t>
  </si>
  <si>
    <t>M4rl</t>
  </si>
  <si>
    <t>mynameisyuna</t>
  </si>
  <si>
    <t>jessfromtexas</t>
  </si>
  <si>
    <t>LuCkii3CHaRMz</t>
  </si>
  <si>
    <t>mewok</t>
  </si>
  <si>
    <t>kaitididwhat</t>
  </si>
  <si>
    <t>LaVitaCorleone</t>
  </si>
  <si>
    <t>boysbeambitious</t>
  </si>
  <si>
    <t>cheyanneautumn</t>
  </si>
  <si>
    <t>annknelson</t>
  </si>
  <si>
    <t>Prince_The_King</t>
  </si>
  <si>
    <t>alexx_rawrr</t>
  </si>
  <si>
    <t>faunlet</t>
  </si>
  <si>
    <t>vidhi82</t>
  </si>
  <si>
    <t>Mariaiskickass</t>
  </si>
  <si>
    <t>steadliving</t>
  </si>
  <si>
    <t>LizePieters</t>
  </si>
  <si>
    <t>Micole_</t>
  </si>
  <si>
    <t>DownAllLove</t>
  </si>
  <si>
    <t>cmeez</t>
  </si>
  <si>
    <t>talkradiodebate</t>
  </si>
  <si>
    <t>dizimatt74</t>
  </si>
  <si>
    <t>itstinystar</t>
  </si>
  <si>
    <t>Neiphi17</t>
  </si>
  <si>
    <t>KrisVicious</t>
  </si>
  <si>
    <t>roxytheonly1</t>
  </si>
  <si>
    <t>SmBizGuru</t>
  </si>
  <si>
    <t>itzrachelle</t>
  </si>
  <si>
    <t>therealapowers</t>
  </si>
  <si>
    <t>ameliadiana</t>
  </si>
  <si>
    <t>acowboyswife</t>
  </si>
  <si>
    <t>terrybright</t>
  </si>
  <si>
    <t xml:space="preserve">Just hit a bunny </t>
  </si>
  <si>
    <t>deucehartley</t>
  </si>
  <si>
    <t>_joy_</t>
  </si>
  <si>
    <t>LMNOPAIRMAN</t>
  </si>
  <si>
    <t>JennKimbrow</t>
  </si>
  <si>
    <t>lthompsonj</t>
  </si>
  <si>
    <t>signizvirgo</t>
  </si>
  <si>
    <t>TheChelseaCharm</t>
  </si>
  <si>
    <t>xXDesXx</t>
  </si>
  <si>
    <t>melissaluciano</t>
  </si>
  <si>
    <t>laizaislove</t>
  </si>
  <si>
    <t>Adrian_Martinez</t>
  </si>
  <si>
    <t>kRungx2</t>
  </si>
  <si>
    <t>xbernaaa</t>
  </si>
  <si>
    <t>ima_hippie</t>
  </si>
  <si>
    <t>alyssa_15</t>
  </si>
  <si>
    <t>AmburlynnS</t>
  </si>
  <si>
    <t>Nubiasnonsense</t>
  </si>
  <si>
    <t>msbondirescue</t>
  </si>
  <si>
    <t>chongte</t>
  </si>
  <si>
    <t>Turlin</t>
  </si>
  <si>
    <t>th3bra1n_863</t>
  </si>
  <si>
    <t>Sarai_J</t>
  </si>
  <si>
    <t>belindalarasati</t>
  </si>
  <si>
    <t>fara_hhhhhh</t>
  </si>
  <si>
    <t>0l33l</t>
  </si>
  <si>
    <t>Clarissy</t>
  </si>
  <si>
    <t>LLiissaa_</t>
  </si>
  <si>
    <t>2uincy</t>
  </si>
  <si>
    <t>ducklet</t>
  </si>
  <si>
    <t>AZN8IV</t>
  </si>
  <si>
    <t>MichiAnies</t>
  </si>
  <si>
    <t>jayluhv</t>
  </si>
  <si>
    <t>chariya</t>
  </si>
  <si>
    <t>gotmelik</t>
  </si>
  <si>
    <t>cyberfx1</t>
  </si>
  <si>
    <t>CisforCourtneyy</t>
  </si>
  <si>
    <t>vioviovioleta</t>
  </si>
  <si>
    <t>daishatmccray</t>
  </si>
  <si>
    <t>HevaCart</t>
  </si>
  <si>
    <t>melissa_may53</t>
  </si>
  <si>
    <t>adamhundley</t>
  </si>
  <si>
    <t>insomnomaniac12</t>
  </si>
  <si>
    <t>ktminami</t>
  </si>
  <si>
    <t>f00dchannel</t>
  </si>
  <si>
    <t>bocahmiring</t>
  </si>
  <si>
    <t>Pnutgurl</t>
  </si>
  <si>
    <t>knowsnotmuch</t>
  </si>
  <si>
    <t>Francheski</t>
  </si>
  <si>
    <t>michaelRAWRR</t>
  </si>
  <si>
    <t>GabrielleBevel</t>
  </si>
  <si>
    <t>sindai</t>
  </si>
  <si>
    <t>Deejai</t>
  </si>
  <si>
    <t>kerrymclellan20</t>
  </si>
  <si>
    <t>emilycottrell</t>
  </si>
  <si>
    <t>SarahStramel</t>
  </si>
  <si>
    <t>alexschnarr</t>
  </si>
  <si>
    <t>MagLib</t>
  </si>
  <si>
    <t>EDaniels416</t>
  </si>
  <si>
    <t>Miss_Leerey</t>
  </si>
  <si>
    <t>kelp715</t>
  </si>
  <si>
    <t>exubersapien</t>
  </si>
  <si>
    <t>joeltelling</t>
  </si>
  <si>
    <t>missdeex0</t>
  </si>
  <si>
    <t>PeaceOutHannah</t>
  </si>
  <si>
    <t>Shidshid</t>
  </si>
  <si>
    <t>amyisawinner</t>
  </si>
  <si>
    <t>amckiel</t>
  </si>
  <si>
    <t>kdbdallas</t>
  </si>
  <si>
    <t>rahsheen</t>
  </si>
  <si>
    <t>LEGENDARYDOLCE</t>
  </si>
  <si>
    <t>Patty7414</t>
  </si>
  <si>
    <t>JaynaDoyle</t>
  </si>
  <si>
    <t>MerryMegan</t>
  </si>
  <si>
    <t>SimplyAubs</t>
  </si>
  <si>
    <t>theshostoppa</t>
  </si>
  <si>
    <t>Lunnita</t>
  </si>
  <si>
    <t>notamerryman</t>
  </si>
  <si>
    <t>TaraHaynes</t>
  </si>
  <si>
    <t>DebBee80</t>
  </si>
  <si>
    <t>AlyssaSandoval</t>
  </si>
  <si>
    <t>rememberyian</t>
  </si>
  <si>
    <t>Halo3pro</t>
  </si>
  <si>
    <t>kerpathy</t>
  </si>
  <si>
    <t>elbarbaro</t>
  </si>
  <si>
    <t>tifftwin</t>
  </si>
  <si>
    <t>allisoncooke</t>
  </si>
  <si>
    <t>RaissaTupamahu</t>
  </si>
  <si>
    <t>mandduhh</t>
  </si>
  <si>
    <t>katmejino</t>
  </si>
  <si>
    <t>drwiz</t>
  </si>
  <si>
    <t>chrishasboobs</t>
  </si>
  <si>
    <t>savvymusicstar</t>
  </si>
  <si>
    <t>JamDreams</t>
  </si>
  <si>
    <t>kaptiankt</t>
  </si>
  <si>
    <t>hazuki15</t>
  </si>
  <si>
    <t>stopwatchheart</t>
  </si>
  <si>
    <t>madz10</t>
  </si>
  <si>
    <t>MizzMostHated</t>
  </si>
  <si>
    <t>hey_devon</t>
  </si>
  <si>
    <t>Chemchoum</t>
  </si>
  <si>
    <t>patrickptomey</t>
  </si>
  <si>
    <t>me_mishca</t>
  </si>
  <si>
    <t>FreddyAfm</t>
  </si>
  <si>
    <t>noj</t>
  </si>
  <si>
    <t>Dudette107</t>
  </si>
  <si>
    <t>memo17</t>
  </si>
  <si>
    <t>maxkiesler</t>
  </si>
  <si>
    <t>krys_krush</t>
  </si>
  <si>
    <t>decompiled</t>
  </si>
  <si>
    <t>jessieaeveridge</t>
  </si>
  <si>
    <t xml:space="preserve">Very tired </t>
  </si>
  <si>
    <t>BrandonRe</t>
  </si>
  <si>
    <t>lisasj</t>
  </si>
  <si>
    <t>esmeralda06</t>
  </si>
  <si>
    <t>riotgirlxo</t>
  </si>
  <si>
    <t>NetteIsLove32</t>
  </si>
  <si>
    <t>PriyaChauhan</t>
  </si>
  <si>
    <t>channanjohnson</t>
  </si>
  <si>
    <t xml:space="preserve">My toe hurts. </t>
  </si>
  <si>
    <t>cosmiclagoon</t>
  </si>
  <si>
    <t>stefimarie</t>
  </si>
  <si>
    <t>apurvaprasanna</t>
  </si>
  <si>
    <t>erikavalerie</t>
  </si>
  <si>
    <t>musicislove89</t>
  </si>
  <si>
    <t>ndrew10</t>
  </si>
  <si>
    <t>cheapasyouare</t>
  </si>
  <si>
    <t>ErikaDisaster</t>
  </si>
  <si>
    <t>lbgmonchichi</t>
  </si>
  <si>
    <t>felix_edgewood</t>
  </si>
  <si>
    <t>kodyy</t>
  </si>
  <si>
    <t>rubenorozco</t>
  </si>
  <si>
    <t>Chriselian</t>
  </si>
  <si>
    <t>dlachance329</t>
  </si>
  <si>
    <t>ryanrucker</t>
  </si>
  <si>
    <t>WinnieVuong</t>
  </si>
  <si>
    <t>kristiebass</t>
  </si>
  <si>
    <t>jennalpu84</t>
  </si>
  <si>
    <t>radioowen</t>
  </si>
  <si>
    <t>Mookeyrama</t>
  </si>
  <si>
    <t>s_h_y_n_n_e</t>
  </si>
  <si>
    <t>d00deitsnik</t>
  </si>
  <si>
    <t>BananaMolly</t>
  </si>
  <si>
    <t>rhavendanielle</t>
  </si>
  <si>
    <t>basstheorychaos</t>
  </si>
  <si>
    <t xml:space="preserve">rise and shine </t>
  </si>
  <si>
    <t>azarnoush</t>
  </si>
  <si>
    <t>Cotecigars</t>
  </si>
  <si>
    <t>bbylahela</t>
  </si>
  <si>
    <t>YiMayAK</t>
  </si>
  <si>
    <t>littlemisslotus</t>
  </si>
  <si>
    <t>ZacMartin</t>
  </si>
  <si>
    <t>IhishaIhisha</t>
  </si>
  <si>
    <t>k8iH</t>
  </si>
  <si>
    <t>sachinuppal</t>
  </si>
  <si>
    <t>Rwelchy</t>
  </si>
  <si>
    <t>courtmichelle8</t>
  </si>
  <si>
    <t>stacywillert</t>
  </si>
  <si>
    <t>tinyj</t>
  </si>
  <si>
    <t>uglygeek</t>
  </si>
  <si>
    <t>infoholic</t>
  </si>
  <si>
    <t>ThatGirlShaeXo</t>
  </si>
  <si>
    <t>hepxxx</t>
  </si>
  <si>
    <t>snowboardjen</t>
  </si>
  <si>
    <t>josephVelasquez</t>
  </si>
  <si>
    <t>Tiana_Vanity</t>
  </si>
  <si>
    <t>ThatsLiife</t>
  </si>
  <si>
    <t>KurzweilBarr</t>
  </si>
  <si>
    <t>jacoblovesyou</t>
  </si>
  <si>
    <t>BlueWaterBoy</t>
  </si>
  <si>
    <t>cressers</t>
  </si>
  <si>
    <t>sandeepvarma</t>
  </si>
  <si>
    <t>annettemargaret</t>
  </si>
  <si>
    <t>bee_cah</t>
  </si>
  <si>
    <t>tatianaenis</t>
  </si>
  <si>
    <t>chukchakchenes</t>
  </si>
  <si>
    <t>Shakeurbumbum</t>
  </si>
  <si>
    <t>pratikks</t>
  </si>
  <si>
    <t>jont</t>
  </si>
  <si>
    <t>jonathaniruiz</t>
  </si>
  <si>
    <t>brandyrenee</t>
  </si>
  <si>
    <t>choisu</t>
  </si>
  <si>
    <t>Boristfrog</t>
  </si>
  <si>
    <t>princesspinky89</t>
  </si>
  <si>
    <t>moorephoto</t>
  </si>
  <si>
    <t>abuzaind</t>
  </si>
  <si>
    <t>lgibbeadle</t>
  </si>
  <si>
    <t>Gabbimadrid</t>
  </si>
  <si>
    <t>ashleyschell</t>
  </si>
  <si>
    <t>Beatnikgurl</t>
  </si>
  <si>
    <t>JohnLuzietti</t>
  </si>
  <si>
    <t>Metroknow</t>
  </si>
  <si>
    <t>h0ney143</t>
  </si>
  <si>
    <t>Jordynlovee</t>
  </si>
  <si>
    <t>paraglaturkar</t>
  </si>
  <si>
    <t>Sajo_wynn</t>
  </si>
  <si>
    <t>Jitendraapi</t>
  </si>
  <si>
    <t>abuttigieg</t>
  </si>
  <si>
    <t>graemewearden</t>
  </si>
  <si>
    <t>cracell</t>
  </si>
  <si>
    <t>mcarta7</t>
  </si>
  <si>
    <t>sexdrugsrxr</t>
  </si>
  <si>
    <t>stubolger</t>
  </si>
  <si>
    <t>packers4</t>
  </si>
  <si>
    <t>SarahSaysHello</t>
  </si>
  <si>
    <t>caitlinfrancis</t>
  </si>
  <si>
    <t>Vanilla8475</t>
  </si>
  <si>
    <t>kimpossibleW</t>
  </si>
  <si>
    <t>Soltypie</t>
  </si>
  <si>
    <t>HWarrenScott</t>
  </si>
  <si>
    <t>ktkimmle</t>
  </si>
  <si>
    <t>ladydvorak</t>
  </si>
  <si>
    <t>hjmay22</t>
  </si>
  <si>
    <t>ellechristine</t>
  </si>
  <si>
    <t>jaymiee_xx</t>
  </si>
  <si>
    <t>Anushray</t>
  </si>
  <si>
    <t>lunarobverse</t>
  </si>
  <si>
    <t>FlyyDrama</t>
  </si>
  <si>
    <t>britbrit901</t>
  </si>
  <si>
    <t>HToshiko</t>
  </si>
  <si>
    <t>AldaSianipar</t>
  </si>
  <si>
    <t>sahchandler</t>
  </si>
  <si>
    <t>brooksay</t>
  </si>
  <si>
    <t>xdani24</t>
  </si>
  <si>
    <t>TeeMonster</t>
  </si>
  <si>
    <t>nikkiboop</t>
  </si>
  <si>
    <t>pippad</t>
  </si>
  <si>
    <t>adhanti</t>
  </si>
  <si>
    <t>tegangazzard</t>
  </si>
  <si>
    <t>wendyben</t>
  </si>
  <si>
    <t>jpmens</t>
  </si>
  <si>
    <t>uyennguyen_</t>
  </si>
  <si>
    <t>aliceedudee</t>
  </si>
  <si>
    <t>twitch9025</t>
  </si>
  <si>
    <t>hellamadewell</t>
  </si>
  <si>
    <t>JONAMORE8</t>
  </si>
  <si>
    <t>bengilman</t>
  </si>
  <si>
    <t>XtnDvla</t>
  </si>
  <si>
    <t>Hello_Destiny</t>
  </si>
  <si>
    <t>GORG3OUS1</t>
  </si>
  <si>
    <t>shielamariee</t>
  </si>
  <si>
    <t>son_of_one</t>
  </si>
  <si>
    <t>SCUB4ST3V3</t>
  </si>
  <si>
    <t>zigzoellner</t>
  </si>
  <si>
    <t>petercollison</t>
  </si>
  <si>
    <t>thimbleful</t>
  </si>
  <si>
    <t>joellasy</t>
  </si>
  <si>
    <t>JENTSYY</t>
  </si>
  <si>
    <t>cpradeep</t>
  </si>
  <si>
    <t>steffimarquardt</t>
  </si>
  <si>
    <t>lisa_chen</t>
  </si>
  <si>
    <t>arjunghosh</t>
  </si>
  <si>
    <t>Misslalahearts</t>
  </si>
  <si>
    <t>delola3100</t>
  </si>
  <si>
    <t>jazz09</t>
  </si>
  <si>
    <t>bellelostdrake</t>
  </si>
  <si>
    <t>kattygirl85</t>
  </si>
  <si>
    <t>chippychua</t>
  </si>
  <si>
    <t>Sihuiii</t>
  </si>
  <si>
    <t>dom_mason</t>
  </si>
  <si>
    <t>bmack87</t>
  </si>
  <si>
    <t>kitten12079</t>
  </si>
  <si>
    <t>vickaii</t>
  </si>
  <si>
    <t>Angeleenie</t>
  </si>
  <si>
    <t>julz_andersen</t>
  </si>
  <si>
    <t>maxiemadness</t>
  </si>
  <si>
    <t>eduardjm</t>
  </si>
  <si>
    <t>amythefitz</t>
  </si>
  <si>
    <t>ErinnOrourkee</t>
  </si>
  <si>
    <t>Icy1_Female</t>
  </si>
  <si>
    <t>claireoverton08</t>
  </si>
  <si>
    <t>ambertee</t>
  </si>
  <si>
    <t>neilcreek</t>
  </si>
  <si>
    <t>KandyBee</t>
  </si>
  <si>
    <t>siestapordias</t>
  </si>
  <si>
    <t>MarcusLuise</t>
  </si>
  <si>
    <t>Hello_im_Lelenn</t>
  </si>
  <si>
    <t>redjustred</t>
  </si>
  <si>
    <t>thenathanfiles</t>
  </si>
  <si>
    <t>K_A_T_R_I_N_A</t>
  </si>
  <si>
    <t>mike_hignite</t>
  </si>
  <si>
    <t>permanentdan</t>
  </si>
  <si>
    <t>katlynw02</t>
  </si>
  <si>
    <t>Hannanar</t>
  </si>
  <si>
    <t>cbgreenwood</t>
  </si>
  <si>
    <t>eowyn324</t>
  </si>
  <si>
    <t>shondaDee</t>
  </si>
  <si>
    <t>Mkkaspar1</t>
  </si>
  <si>
    <t>cacophonypop</t>
  </si>
  <si>
    <t>CarolineLost</t>
  </si>
  <si>
    <t>kathryn_mcfly</t>
  </si>
  <si>
    <t>nailaamira</t>
  </si>
  <si>
    <t xml:space="preserve">Confused. </t>
  </si>
  <si>
    <t>chapree</t>
  </si>
  <si>
    <t>sierraac</t>
  </si>
  <si>
    <t>andreatrento</t>
  </si>
  <si>
    <t>tatarina</t>
  </si>
  <si>
    <t>FaraFaya</t>
  </si>
  <si>
    <t>melburgluft</t>
  </si>
  <si>
    <t>memohi</t>
  </si>
  <si>
    <t>samcart</t>
  </si>
  <si>
    <t>IrinaWhite</t>
  </si>
  <si>
    <t>livestatic</t>
  </si>
  <si>
    <t>philamer</t>
  </si>
  <si>
    <t>nina_s</t>
  </si>
  <si>
    <t>OrianatheHobbit</t>
  </si>
  <si>
    <t>djays</t>
  </si>
  <si>
    <t>oscarsandoval</t>
  </si>
  <si>
    <t>andrewhochradel</t>
  </si>
  <si>
    <t>JitterBeard</t>
  </si>
  <si>
    <t>zaam</t>
  </si>
  <si>
    <t>sinned69</t>
  </si>
  <si>
    <t>kbeertje</t>
  </si>
  <si>
    <t>scarletsierra</t>
  </si>
  <si>
    <t>francescazurlo</t>
  </si>
  <si>
    <t>chrisrawr</t>
  </si>
  <si>
    <t>pinknikdesigns</t>
  </si>
  <si>
    <t>pietrendy</t>
  </si>
  <si>
    <t>DragonBe</t>
  </si>
  <si>
    <t>macbuddha</t>
  </si>
  <si>
    <t>themcflyoldies</t>
  </si>
  <si>
    <t>Deeze925</t>
  </si>
  <si>
    <t>paztek</t>
  </si>
  <si>
    <t>SteveMallam</t>
  </si>
  <si>
    <t>barrywebber</t>
  </si>
  <si>
    <t>renYAHH</t>
  </si>
  <si>
    <t>WootsCyndi</t>
  </si>
  <si>
    <t>so_kratez2188</t>
  </si>
  <si>
    <t>inked_dp</t>
  </si>
  <si>
    <t>the_iish_is</t>
  </si>
  <si>
    <t>MsIona</t>
  </si>
  <si>
    <t>AltafSayani</t>
  </si>
  <si>
    <t>sabrinaooi</t>
  </si>
  <si>
    <t>lianneXD</t>
  </si>
  <si>
    <t>AmberRoxUrSox44</t>
  </si>
  <si>
    <t>spacehotel</t>
  </si>
  <si>
    <t>NinjaChic</t>
  </si>
  <si>
    <t>hencehemmo</t>
  </si>
  <si>
    <t>zdeto</t>
  </si>
  <si>
    <t>melaneejones</t>
  </si>
  <si>
    <t>AmandyJayne</t>
  </si>
  <si>
    <t>nothingsir</t>
  </si>
  <si>
    <t>00mony00</t>
  </si>
  <si>
    <t>trizialim</t>
  </si>
  <si>
    <t>SashaSingleton</t>
  </si>
  <si>
    <t>reillyputa</t>
  </si>
  <si>
    <t>carlysharples</t>
  </si>
  <si>
    <t>yessikasuryadi</t>
  </si>
  <si>
    <t>Steephaniiee</t>
  </si>
  <si>
    <t>heyitisdavid</t>
  </si>
  <si>
    <t>Rainbowcentre</t>
  </si>
  <si>
    <t>benjaminsteiner</t>
  </si>
  <si>
    <t>farnorthamanda</t>
  </si>
  <si>
    <t>shampoop118</t>
  </si>
  <si>
    <t>amblastic</t>
  </si>
  <si>
    <t>chescalu</t>
  </si>
  <si>
    <t>jegmedia</t>
  </si>
  <si>
    <t>LeelooDogBlog</t>
  </si>
  <si>
    <t>luvbella24</t>
  </si>
  <si>
    <t>stimpy_</t>
  </si>
  <si>
    <t>jfernand3z</t>
  </si>
  <si>
    <t>lilmissdainty</t>
  </si>
  <si>
    <t>lancione</t>
  </si>
  <si>
    <t xml:space="preserve">My ribs hurt </t>
  </si>
  <si>
    <t>katyhaughey</t>
  </si>
  <si>
    <t>NarcoticThought</t>
  </si>
  <si>
    <t>beckacurrant</t>
  </si>
  <si>
    <t>EllaPsycho</t>
  </si>
  <si>
    <t>winknudge</t>
  </si>
  <si>
    <t>tomcritchlow</t>
  </si>
  <si>
    <t>Splitscreen710</t>
  </si>
  <si>
    <t>AmalSyazwani</t>
  </si>
  <si>
    <t>stormonster</t>
  </si>
  <si>
    <t>NicoleCastillo</t>
  </si>
  <si>
    <t>BabyDefender</t>
  </si>
  <si>
    <t>paulcarruthers</t>
  </si>
  <si>
    <t>charkidx</t>
  </si>
  <si>
    <t>rossphillips</t>
  </si>
  <si>
    <t>sigardner</t>
  </si>
  <si>
    <t>rMiniano</t>
  </si>
  <si>
    <t>sjholt01</t>
  </si>
  <si>
    <t>bnolan</t>
  </si>
  <si>
    <t>MariekevdP</t>
  </si>
  <si>
    <t>BarryHand</t>
  </si>
  <si>
    <t>ashley_gee</t>
  </si>
  <si>
    <t>mariiaaa</t>
  </si>
  <si>
    <t>h0ttiekeelz</t>
  </si>
  <si>
    <t>Feelix6</t>
  </si>
  <si>
    <t>lomantik</t>
  </si>
  <si>
    <t>KA5PER_973</t>
  </si>
  <si>
    <t>angjiayun</t>
  </si>
  <si>
    <t>coolbreezej</t>
  </si>
  <si>
    <t>flashkiddy</t>
  </si>
  <si>
    <t>CosmicMalika</t>
  </si>
  <si>
    <t>rach802003</t>
  </si>
  <si>
    <t>GOODNIGHTFELLOW</t>
  </si>
  <si>
    <t>Ssirgany</t>
  </si>
  <si>
    <t>bojkowski</t>
  </si>
  <si>
    <t>JuanZanziros</t>
  </si>
  <si>
    <t>SaraSteel</t>
  </si>
  <si>
    <t>RhiannonKatexo</t>
  </si>
  <si>
    <t>MzTaNiaB</t>
  </si>
  <si>
    <t>Kathrynjoy25</t>
  </si>
  <si>
    <t>Shameez</t>
  </si>
  <si>
    <t>pinnbunyapana</t>
  </si>
  <si>
    <t>kloza</t>
  </si>
  <si>
    <t>cousinfever</t>
  </si>
  <si>
    <t>NightWhistler</t>
  </si>
  <si>
    <t>ptitsa_mira</t>
  </si>
  <si>
    <t>Helinacoustic</t>
  </si>
  <si>
    <t>duckling7</t>
  </si>
  <si>
    <t>krtstfu</t>
  </si>
  <si>
    <t>ofork</t>
  </si>
  <si>
    <t>mindofkennedy</t>
  </si>
  <si>
    <t>fanifairy</t>
  </si>
  <si>
    <t>danwtmoon</t>
  </si>
  <si>
    <t>Brigita09</t>
  </si>
  <si>
    <t>LauraTompkins</t>
  </si>
  <si>
    <t>gelskitchen</t>
  </si>
  <si>
    <t>mildredv</t>
  </si>
  <si>
    <t>uh_heh</t>
  </si>
  <si>
    <t>bushbrother</t>
  </si>
  <si>
    <t>khatja</t>
  </si>
  <si>
    <t>dANpURDIEsMITH</t>
  </si>
  <si>
    <t>cameronparker</t>
  </si>
  <si>
    <t>anathania</t>
  </si>
  <si>
    <t>twittbunny</t>
  </si>
  <si>
    <t>Anjeebaby</t>
  </si>
  <si>
    <t>eelam_garek</t>
  </si>
  <si>
    <t>mikechitty</t>
  </si>
  <si>
    <t>Groumphy</t>
  </si>
  <si>
    <t>llaras</t>
  </si>
  <si>
    <t>babu227</t>
  </si>
  <si>
    <t>phillip0125</t>
  </si>
  <si>
    <t>afscrome</t>
  </si>
  <si>
    <t>williswee</t>
  </si>
  <si>
    <t>theitskeptic</t>
  </si>
  <si>
    <t>alexgorbachev</t>
  </si>
  <si>
    <t>peroxideprinces</t>
  </si>
  <si>
    <t>reii_</t>
  </si>
  <si>
    <t>ellasadiee</t>
  </si>
  <si>
    <t>bluerevolver</t>
  </si>
  <si>
    <t>claicham</t>
  </si>
  <si>
    <t>annaats</t>
  </si>
  <si>
    <t>vixey</t>
  </si>
  <si>
    <t>seojieshim</t>
  </si>
  <si>
    <t>jaygorman</t>
  </si>
  <si>
    <t>twototango</t>
  </si>
  <si>
    <t>wattscooking</t>
  </si>
  <si>
    <t>reithegenki</t>
  </si>
  <si>
    <t>LoveMeDeux</t>
  </si>
  <si>
    <t>Thefashionite</t>
  </si>
  <si>
    <t>Nerdymusicazn</t>
  </si>
  <si>
    <t>angi94</t>
  </si>
  <si>
    <t>debbiebigbee</t>
  </si>
  <si>
    <t>eyyJD</t>
  </si>
  <si>
    <t>XkayliiX</t>
  </si>
  <si>
    <t>FEE_C</t>
  </si>
  <si>
    <t>margauxdemerle</t>
  </si>
  <si>
    <t>etutoria</t>
  </si>
  <si>
    <t>LovesLyrics</t>
  </si>
  <si>
    <t>sugarmel</t>
  </si>
  <si>
    <t>curtiskid</t>
  </si>
  <si>
    <t>krzzygrlm2i</t>
  </si>
  <si>
    <t>nicshields</t>
  </si>
  <si>
    <t>Kimberly_x3</t>
  </si>
  <si>
    <t>beccalovespink</t>
  </si>
  <si>
    <t>deniweni</t>
  </si>
  <si>
    <t>Torii_T</t>
  </si>
  <si>
    <t>EvilElsbeth</t>
  </si>
  <si>
    <t>Syphiss</t>
  </si>
  <si>
    <t>ColoradoJ333</t>
  </si>
  <si>
    <t>ellulellu</t>
  </si>
  <si>
    <t>MadiisonRiot</t>
  </si>
  <si>
    <t>exponentent</t>
  </si>
  <si>
    <t>FrancescaHeath</t>
  </si>
  <si>
    <t>I need some cheering up  some kind words for me? post em on my blog http://bit.ly/5V7dh</t>
  </si>
  <si>
    <t>chewbacabaca</t>
  </si>
  <si>
    <t>robclarkey</t>
  </si>
  <si>
    <t>antikewl</t>
  </si>
  <si>
    <t>timwilde</t>
  </si>
  <si>
    <t>joshsos</t>
  </si>
  <si>
    <t>Raiha</t>
  </si>
  <si>
    <t>scareyfrekles</t>
  </si>
  <si>
    <t>xMissx</t>
  </si>
  <si>
    <t>fmeichel</t>
  </si>
  <si>
    <t>sixtina</t>
  </si>
  <si>
    <t>springstone</t>
  </si>
  <si>
    <t>JonoCollins</t>
  </si>
  <si>
    <t>xxxkittytyler</t>
  </si>
  <si>
    <t>AileenCannon</t>
  </si>
  <si>
    <t>alancfrancis</t>
  </si>
  <si>
    <t>clevontimms</t>
  </si>
  <si>
    <t>evanwilson1</t>
  </si>
  <si>
    <t>SweetSimple</t>
  </si>
  <si>
    <t>d7y</t>
  </si>
  <si>
    <t>krizpot</t>
  </si>
  <si>
    <t>KManCOBHC</t>
  </si>
  <si>
    <t>BatesKirsty</t>
  </si>
  <si>
    <t>banaifeldstein</t>
  </si>
  <si>
    <t>uptown_mistress</t>
  </si>
  <si>
    <t>StatKAllDay</t>
  </si>
  <si>
    <t>lucashardy</t>
  </si>
  <si>
    <t>Mr_Cy</t>
  </si>
  <si>
    <t>flyingpeas</t>
  </si>
  <si>
    <t>GrumpyTart</t>
  </si>
  <si>
    <t>laura_bolton</t>
  </si>
  <si>
    <t>meggy_babe</t>
  </si>
  <si>
    <t>absolutehype</t>
  </si>
  <si>
    <t>EMILLYFACE</t>
  </si>
  <si>
    <t>bonviviant</t>
  </si>
  <si>
    <t>NettasNursery</t>
  </si>
  <si>
    <t>ashville</t>
  </si>
  <si>
    <t>lainey9</t>
  </si>
  <si>
    <t>paoletta76</t>
  </si>
  <si>
    <t>CMNada</t>
  </si>
  <si>
    <t>iloveundeads</t>
  </si>
  <si>
    <t>t2ator</t>
  </si>
  <si>
    <t>Asma_Mourad</t>
  </si>
  <si>
    <t>Jane_Bond</t>
  </si>
  <si>
    <t>eeyorerulez</t>
  </si>
  <si>
    <t>hrudu</t>
  </si>
  <si>
    <t>vampiricana</t>
  </si>
  <si>
    <t>dagda1</t>
  </si>
  <si>
    <t>Dignaaa</t>
  </si>
  <si>
    <t>CrankyBoo</t>
  </si>
  <si>
    <t>ranipink</t>
  </si>
  <si>
    <t>meowmaster</t>
  </si>
  <si>
    <t>rodneyquarcoo</t>
  </si>
  <si>
    <t>MichelleSchroll</t>
  </si>
  <si>
    <t>antoniothonis</t>
  </si>
  <si>
    <t>kiki_the_blub</t>
  </si>
  <si>
    <t>rocell</t>
  </si>
  <si>
    <t>Nuugen</t>
  </si>
  <si>
    <t>jennywangui</t>
  </si>
  <si>
    <t>superrkat</t>
  </si>
  <si>
    <t>LianeZucho</t>
  </si>
  <si>
    <t>TknoSxMnky</t>
  </si>
  <si>
    <t>Pam_jo</t>
  </si>
  <si>
    <t>emweir</t>
  </si>
  <si>
    <t>oklahomashan</t>
  </si>
  <si>
    <t>heiditay</t>
  </si>
  <si>
    <t>meljvr</t>
  </si>
  <si>
    <t>oliviaxxmcfly</t>
  </si>
  <si>
    <t>oohcarrera</t>
  </si>
  <si>
    <t>luck_runs_out</t>
  </si>
  <si>
    <t>BlondiexXx</t>
  </si>
  <si>
    <t>echsizzles</t>
  </si>
  <si>
    <t>WayneLiew</t>
  </si>
  <si>
    <t>Tikitom93</t>
  </si>
  <si>
    <t>kirsuuu</t>
  </si>
  <si>
    <t>thcarouseluv</t>
  </si>
  <si>
    <t>fotensity</t>
  </si>
  <si>
    <t>StridentUK</t>
  </si>
  <si>
    <t>Caarlsz</t>
  </si>
  <si>
    <t>max54321</t>
  </si>
  <si>
    <t>LiOliveros</t>
  </si>
  <si>
    <t>mickmalone</t>
  </si>
  <si>
    <t>jessica_mcfry</t>
  </si>
  <si>
    <t>llolzcalai</t>
  </si>
  <si>
    <t>DinhaLima</t>
  </si>
  <si>
    <t>magickalrealism</t>
  </si>
  <si>
    <t>henrikbjorn</t>
  </si>
  <si>
    <t>mutedecoy</t>
  </si>
  <si>
    <t>wandaalston</t>
  </si>
  <si>
    <t>jennahW</t>
  </si>
  <si>
    <t>JEISEEEH</t>
  </si>
  <si>
    <t>Glendawatts</t>
  </si>
  <si>
    <t>pascaln</t>
  </si>
  <si>
    <t>SarahLou1976</t>
  </si>
  <si>
    <t>falloutjonas13</t>
  </si>
  <si>
    <t>llillian</t>
  </si>
  <si>
    <t>joefletcher</t>
  </si>
  <si>
    <t>teribuan</t>
  </si>
  <si>
    <t>leahmedina</t>
  </si>
  <si>
    <t>iheartleeminho</t>
  </si>
  <si>
    <t>beetlebum_</t>
  </si>
  <si>
    <t>wicksie</t>
  </si>
  <si>
    <t>KaylynJoanne</t>
  </si>
  <si>
    <t>kj_inoue</t>
  </si>
  <si>
    <t>Coccolina</t>
  </si>
  <si>
    <t>jimmysparkle</t>
  </si>
  <si>
    <t>RaachelNunez</t>
  </si>
  <si>
    <t>AteAnna</t>
  </si>
  <si>
    <t>Panda_Baggins</t>
  </si>
  <si>
    <t>bridieroff</t>
  </si>
  <si>
    <t>Schokoshrimps</t>
  </si>
  <si>
    <t>dangrib</t>
  </si>
  <si>
    <t>Fhaid</t>
  </si>
  <si>
    <t>babydollniki</t>
  </si>
  <si>
    <t>GrazzyBear</t>
  </si>
  <si>
    <t>Loren009</t>
  </si>
  <si>
    <t>NickArchuleta</t>
  </si>
  <si>
    <t>marcmalibiran</t>
  </si>
  <si>
    <t>allanxpress</t>
  </si>
  <si>
    <t>YosephineMaria</t>
  </si>
  <si>
    <t>trib</t>
  </si>
  <si>
    <t>Sydley115</t>
  </si>
  <si>
    <t>hannah_eva</t>
  </si>
  <si>
    <t>ghoseb</t>
  </si>
  <si>
    <t>mind_drifter</t>
  </si>
  <si>
    <t>Chloe_A96</t>
  </si>
  <si>
    <t>ZenChef</t>
  </si>
  <si>
    <t>nicolawebbstack</t>
  </si>
  <si>
    <t>lockyrulz</t>
  </si>
  <si>
    <t>ahntipathika</t>
  </si>
  <si>
    <t>princess_9</t>
  </si>
  <si>
    <t>StardotGarf</t>
  </si>
  <si>
    <t>tothepc</t>
  </si>
  <si>
    <t>bemy_zombiehero</t>
  </si>
  <si>
    <t>tanthmick</t>
  </si>
  <si>
    <t>maonaizo</t>
  </si>
  <si>
    <t>HeathScharnikow</t>
  </si>
  <si>
    <t>lozbarton</t>
  </si>
  <si>
    <t>vandervlies</t>
  </si>
  <si>
    <t>JuicyLucyFairy</t>
  </si>
  <si>
    <t>EliaTours</t>
  </si>
  <si>
    <t>holly_would</t>
  </si>
  <si>
    <t>di4scott</t>
  </si>
  <si>
    <t>nino_nina</t>
  </si>
  <si>
    <t>nkdeepak</t>
  </si>
  <si>
    <t>cittatosh</t>
  </si>
  <si>
    <t>linglingtai</t>
  </si>
  <si>
    <t>nmicon</t>
  </si>
  <si>
    <t>lordith</t>
  </si>
  <si>
    <t>kayak</t>
  </si>
  <si>
    <t>PamelaHassell</t>
  </si>
  <si>
    <t>Fresh191</t>
  </si>
  <si>
    <t>djilgin</t>
  </si>
  <si>
    <t>mrkistic</t>
  </si>
  <si>
    <t>dancingHaze</t>
  </si>
  <si>
    <t>camillabetty</t>
  </si>
  <si>
    <t>tuotierugif</t>
  </si>
  <si>
    <t>moktelyamja</t>
  </si>
  <si>
    <t>epredator</t>
  </si>
  <si>
    <t>abisxna</t>
  </si>
  <si>
    <t>mandypotter_</t>
  </si>
  <si>
    <t>jefz07</t>
  </si>
  <si>
    <t>lynettegoh</t>
  </si>
  <si>
    <t>PreetChandhoke</t>
  </si>
  <si>
    <t>spingattack</t>
  </si>
  <si>
    <t>Sassykins617</t>
  </si>
  <si>
    <t>chiarathessa</t>
  </si>
  <si>
    <t>ichigo_han</t>
  </si>
  <si>
    <t>thelittledeath</t>
  </si>
  <si>
    <t>ainalopez</t>
  </si>
  <si>
    <t>paulaleocadio</t>
  </si>
  <si>
    <t>TisMrPate</t>
  </si>
  <si>
    <t>elelovespanic</t>
  </si>
  <si>
    <t>sharinlim</t>
  </si>
  <si>
    <t>NikkiNicole24</t>
  </si>
  <si>
    <t>sssssarah</t>
  </si>
  <si>
    <t>Chyyyx</t>
  </si>
  <si>
    <t>eeoz</t>
  </si>
  <si>
    <t>Meexy</t>
  </si>
  <si>
    <t>Nurul_Fatin</t>
  </si>
  <si>
    <t>PaulDJohnston</t>
  </si>
  <si>
    <t>Catthyta</t>
  </si>
  <si>
    <t>alcately</t>
  </si>
  <si>
    <t>yankeeschica</t>
  </si>
  <si>
    <t>emma_on_toast</t>
  </si>
  <si>
    <t>margretemk</t>
  </si>
  <si>
    <t>TownHallSteps1</t>
  </si>
  <si>
    <t>marleyterrier</t>
  </si>
  <si>
    <t>XoXCasseeXoX</t>
  </si>
  <si>
    <t>ThorstenSchmitz</t>
  </si>
  <si>
    <t>CathFlurry</t>
  </si>
  <si>
    <t>LoveShante</t>
  </si>
  <si>
    <t>amzmaria</t>
  </si>
  <si>
    <t>ashley_k8</t>
  </si>
  <si>
    <t>lotukss</t>
  </si>
  <si>
    <t>IsaHilton</t>
  </si>
  <si>
    <t>JFizzo</t>
  </si>
  <si>
    <t>Tonofunstweets</t>
  </si>
  <si>
    <t>ellezirk06</t>
  </si>
  <si>
    <t>topanopyopa</t>
  </si>
  <si>
    <t>AaronSmith0505</t>
  </si>
  <si>
    <t>definecrazy</t>
  </si>
  <si>
    <t>kriscam</t>
  </si>
  <si>
    <t>romi99</t>
  </si>
  <si>
    <t>leannemawson</t>
  </si>
  <si>
    <t>that_girl_emma</t>
  </si>
  <si>
    <t>Veronica_B</t>
  </si>
  <si>
    <t>shitxhappens</t>
  </si>
  <si>
    <t>elizabethrose95</t>
  </si>
  <si>
    <t>lauralcharles</t>
  </si>
  <si>
    <t>sergejrsarza</t>
  </si>
  <si>
    <t>perf2manila</t>
  </si>
  <si>
    <t>phoenixgrrl</t>
  </si>
  <si>
    <t>kaywaslike</t>
  </si>
  <si>
    <t>abbeyclifton</t>
  </si>
  <si>
    <t>dpn</t>
  </si>
  <si>
    <t>bnox</t>
  </si>
  <si>
    <t>rabbikopans</t>
  </si>
  <si>
    <t>timesjoanna</t>
  </si>
  <si>
    <t>mariaaanne</t>
  </si>
  <si>
    <t>HafizFadillah</t>
  </si>
  <si>
    <t>JennLeeColwell</t>
  </si>
  <si>
    <t>itsjoeh</t>
  </si>
  <si>
    <t>carbonoxyjenn</t>
  </si>
  <si>
    <t>jessicakbrown</t>
  </si>
  <si>
    <t>ginawaterman</t>
  </si>
  <si>
    <t>mangosmiles</t>
  </si>
  <si>
    <t>donmonkz</t>
  </si>
  <si>
    <t>noliai</t>
  </si>
  <si>
    <t>soph_poph</t>
  </si>
  <si>
    <t>salilkanitkar</t>
  </si>
  <si>
    <t>dewaynethompson</t>
  </si>
  <si>
    <t>EmmerzonOWNZ</t>
  </si>
  <si>
    <t>xpd259</t>
  </si>
  <si>
    <t>athenapotzx</t>
  </si>
  <si>
    <t>Alyanadirah</t>
  </si>
  <si>
    <t>betikamigama</t>
  </si>
  <si>
    <t>melaniee_24</t>
  </si>
  <si>
    <t>cfh721</t>
  </si>
  <si>
    <t>zuffle</t>
  </si>
  <si>
    <t>Tiggia</t>
  </si>
  <si>
    <t>rcampbell123</t>
  </si>
  <si>
    <t>craigy_baby</t>
  </si>
  <si>
    <t>marychic</t>
  </si>
  <si>
    <t>DOLYWOODUNDEAD</t>
  </si>
  <si>
    <t>rndmtots</t>
  </si>
  <si>
    <t>kimfalls14</t>
  </si>
  <si>
    <t>roxylov3r</t>
  </si>
  <si>
    <t>alihafeez</t>
  </si>
  <si>
    <t>travelingalien</t>
  </si>
  <si>
    <t>petermaene</t>
  </si>
  <si>
    <t>jayesel</t>
  </si>
  <si>
    <t xml:space="preserve">Just got to work </t>
  </si>
  <si>
    <t>eermeenow</t>
  </si>
  <si>
    <t>LOCALDUDER</t>
  </si>
  <si>
    <t>simonruggles</t>
  </si>
  <si>
    <t>MANHOPAOC</t>
  </si>
  <si>
    <t>nadia_dp</t>
  </si>
  <si>
    <t>musicismyradar</t>
  </si>
  <si>
    <t>kiltec</t>
  </si>
  <si>
    <t>Dk1988</t>
  </si>
  <si>
    <t>jonaspilipinas</t>
  </si>
  <si>
    <t>anlynn</t>
  </si>
  <si>
    <t>gael_08</t>
  </si>
  <si>
    <t>pluto0932</t>
  </si>
  <si>
    <t>adeegee</t>
  </si>
  <si>
    <t>catleth</t>
  </si>
  <si>
    <t>babyjay015</t>
  </si>
  <si>
    <t>joshuawithers</t>
  </si>
  <si>
    <t>woogal</t>
  </si>
  <si>
    <t>todmaffin</t>
  </si>
  <si>
    <t>JaminaMargarita</t>
  </si>
  <si>
    <t>bojothebudgie</t>
  </si>
  <si>
    <t>Vodaly</t>
  </si>
  <si>
    <t>edugeekuk</t>
  </si>
  <si>
    <t>KellyHopkins1</t>
  </si>
  <si>
    <t>laurenec</t>
  </si>
  <si>
    <t>Huienn</t>
  </si>
  <si>
    <t>ninawaddell</t>
  </si>
  <si>
    <t>chimmykins</t>
  </si>
  <si>
    <t>PSizzlee</t>
  </si>
  <si>
    <t>BrianFoose</t>
  </si>
  <si>
    <t>latilleon</t>
  </si>
  <si>
    <t>Moonalice</t>
  </si>
  <si>
    <t>ThatsMR2Phly_2U</t>
  </si>
  <si>
    <t>see75</t>
  </si>
  <si>
    <t>itsTorrieMcAfee</t>
  </si>
  <si>
    <t>LaurieStJ</t>
  </si>
  <si>
    <t>kwmorris</t>
  </si>
  <si>
    <t>queenXofXmetal</t>
  </si>
  <si>
    <t>AmandaMcThenia</t>
  </si>
  <si>
    <t>louieouieouie</t>
  </si>
  <si>
    <t>anggaputra</t>
  </si>
  <si>
    <t>RubyCowper</t>
  </si>
  <si>
    <t>coryanderson</t>
  </si>
  <si>
    <t>yongfook</t>
  </si>
  <si>
    <t>dlst0rtedimage</t>
  </si>
  <si>
    <t>ashleywoodhead</t>
  </si>
  <si>
    <t>shellykaye</t>
  </si>
  <si>
    <t>STRBUK1</t>
  </si>
  <si>
    <t>webeme76</t>
  </si>
  <si>
    <t>JulieMerritt</t>
  </si>
  <si>
    <t>abhi2k1</t>
  </si>
  <si>
    <t>Cstreebing</t>
  </si>
  <si>
    <t>DJDamageSA</t>
  </si>
  <si>
    <t>mlc_09</t>
  </si>
  <si>
    <t>yarcin</t>
  </si>
  <si>
    <t>natasheebear</t>
  </si>
  <si>
    <t>MelFrame</t>
  </si>
  <si>
    <t>kgracieg</t>
  </si>
  <si>
    <t>SinemSinem</t>
  </si>
  <si>
    <t>monaghanpenguin</t>
  </si>
  <si>
    <t>tippielove</t>
  </si>
  <si>
    <t>magda_stremeski</t>
  </si>
  <si>
    <t>bye1962zeeb</t>
  </si>
  <si>
    <t>DavidBurela</t>
  </si>
  <si>
    <t>sinalangen</t>
  </si>
  <si>
    <t>bubbles00</t>
  </si>
  <si>
    <t>stevemy</t>
  </si>
  <si>
    <t>missmcmuffin</t>
  </si>
  <si>
    <t>h269</t>
  </si>
  <si>
    <t>nanu2</t>
  </si>
  <si>
    <t>Linz_G_1982</t>
  </si>
  <si>
    <t>cindycast</t>
  </si>
  <si>
    <t>amberterp</t>
  </si>
  <si>
    <t>charlie_elise</t>
  </si>
  <si>
    <t>hannybannany</t>
  </si>
  <si>
    <t>iuliavoica</t>
  </si>
  <si>
    <t>k8nowak</t>
  </si>
  <si>
    <t>iiiccchhhaaa</t>
  </si>
  <si>
    <t>semilogical</t>
  </si>
  <si>
    <t>WKBW</t>
  </si>
  <si>
    <t>Lazarus22nd</t>
  </si>
  <si>
    <t>jacshelton</t>
  </si>
  <si>
    <t>mikeyv1984</t>
  </si>
  <si>
    <t>_SirGalahad_</t>
  </si>
  <si>
    <t>nataab</t>
  </si>
  <si>
    <t>NadiaAthirah</t>
  </si>
  <si>
    <t>splashysha</t>
  </si>
  <si>
    <t>bitureexpress</t>
  </si>
  <si>
    <t>MikeJYounger</t>
  </si>
  <si>
    <t>ChanYELL</t>
  </si>
  <si>
    <t>elejahs</t>
  </si>
  <si>
    <t>_AnaCristina_</t>
  </si>
  <si>
    <t>nacks42</t>
  </si>
  <si>
    <t>jumthorn</t>
  </si>
  <si>
    <t>java_monkey</t>
  </si>
  <si>
    <t>MikaelaUy</t>
  </si>
  <si>
    <t>ConsumerQueen</t>
  </si>
  <si>
    <t>sgirl18</t>
  </si>
  <si>
    <t>SnarkySharky</t>
  </si>
  <si>
    <t>annajuditta</t>
  </si>
  <si>
    <t>JoshuaMLB</t>
  </si>
  <si>
    <t>Tformer90</t>
  </si>
  <si>
    <t>Agung21</t>
  </si>
  <si>
    <t>Victoriakessonx</t>
  </si>
  <si>
    <t>margawaworuntu</t>
  </si>
  <si>
    <t>ange4wd</t>
  </si>
  <si>
    <t>ayumi_rollan</t>
  </si>
  <si>
    <t>taraoioi</t>
  </si>
  <si>
    <t>bigmatt22</t>
  </si>
  <si>
    <t>Leoknee93</t>
  </si>
  <si>
    <t>soulfullyblonde</t>
  </si>
  <si>
    <t>chitownchad1979</t>
  </si>
  <si>
    <t>ErikasNstyle</t>
  </si>
  <si>
    <t>theitaliangirl</t>
  </si>
  <si>
    <t>anb135</t>
  </si>
  <si>
    <t>ChristineTB</t>
  </si>
  <si>
    <t>morganjin</t>
  </si>
  <si>
    <t>khuer</t>
  </si>
  <si>
    <t>NWEssexgirl</t>
  </si>
  <si>
    <t>amyvernon</t>
  </si>
  <si>
    <t>LozCorp</t>
  </si>
  <si>
    <t>olliekav</t>
  </si>
  <si>
    <t>scahtzi</t>
  </si>
  <si>
    <t>MoAmy</t>
  </si>
  <si>
    <t>abrasivevanity</t>
  </si>
  <si>
    <t>seera09</t>
  </si>
  <si>
    <t>NadHardy</t>
  </si>
  <si>
    <t>DSTdeucey</t>
  </si>
  <si>
    <t>mayareddy</t>
  </si>
  <si>
    <t>GeoffLiving</t>
  </si>
  <si>
    <t>llhinkle</t>
  </si>
  <si>
    <t>kitkatfer</t>
  </si>
  <si>
    <t>ILoveSinging28</t>
  </si>
  <si>
    <t>pooklets</t>
  </si>
  <si>
    <t>R0gersG1rl</t>
  </si>
  <si>
    <t>Rachielouxox</t>
  </si>
  <si>
    <t>markmcc09</t>
  </si>
  <si>
    <t>JamesLeon1</t>
  </si>
  <si>
    <t>lclency</t>
  </si>
  <si>
    <t>avijitsharma</t>
  </si>
  <si>
    <t>FreshPlastic</t>
  </si>
  <si>
    <t>NorthEastTweets</t>
  </si>
  <si>
    <t>HelenaRaxton</t>
  </si>
  <si>
    <t>denniskuntz</t>
  </si>
  <si>
    <t>leeticia</t>
  </si>
  <si>
    <t>melanie_seibert</t>
  </si>
  <si>
    <t>BrklynVigor</t>
  </si>
  <si>
    <t>Pebzy</t>
  </si>
  <si>
    <t>AuthorSaoirse_R</t>
  </si>
  <si>
    <t>ainak</t>
  </si>
  <si>
    <t>Nerdessence</t>
  </si>
  <si>
    <t>michellemak</t>
  </si>
  <si>
    <t>Kiwitabby</t>
  </si>
  <si>
    <t>ksayers</t>
  </si>
  <si>
    <t>zmanbarzell</t>
  </si>
  <si>
    <t>areasontofight</t>
  </si>
  <si>
    <t>missteganjean</t>
  </si>
  <si>
    <t>NyceofJeantrix</t>
  </si>
  <si>
    <t>bsomerton</t>
  </si>
  <si>
    <t>fortunesxfool</t>
  </si>
  <si>
    <t>shwetharmaiya</t>
  </si>
  <si>
    <t>KandiPanda1</t>
  </si>
  <si>
    <t>thatmattkid</t>
  </si>
  <si>
    <t>dreamygal90</t>
  </si>
  <si>
    <t>tiffanymead</t>
  </si>
  <si>
    <t>smashley0586</t>
  </si>
  <si>
    <t>paperflowershop</t>
  </si>
  <si>
    <t>NuNuWako</t>
  </si>
  <si>
    <t>jff316</t>
  </si>
  <si>
    <t>seanfee80</t>
  </si>
  <si>
    <t>eritterconn</t>
  </si>
  <si>
    <t>ShirYip</t>
  </si>
  <si>
    <t>aimsicle</t>
  </si>
  <si>
    <t>KingofSuede</t>
  </si>
  <si>
    <t>JaysBlessed</t>
  </si>
  <si>
    <t>ewinz</t>
  </si>
  <si>
    <t>BeckyBeasley</t>
  </si>
  <si>
    <t>hannahahahahaha</t>
  </si>
  <si>
    <t>cdigames</t>
  </si>
  <si>
    <t>freakgirldotcom</t>
  </si>
  <si>
    <t>ECOMO</t>
  </si>
  <si>
    <t>MalibuSugar</t>
  </si>
  <si>
    <t>madaskatie</t>
  </si>
  <si>
    <t>5FtHighMktgGuy</t>
  </si>
  <si>
    <t>rosely</t>
  </si>
  <si>
    <t>NicolePRexec</t>
  </si>
  <si>
    <t>MyCheMicALmuse</t>
  </si>
  <si>
    <t>stephdavidson</t>
  </si>
  <si>
    <t>AD911</t>
  </si>
  <si>
    <t>BLaNkiTa_</t>
  </si>
  <si>
    <t>justinearly</t>
  </si>
  <si>
    <t>Ms_Lady09</t>
  </si>
  <si>
    <t>salvadormaru</t>
  </si>
  <si>
    <t>elizuhhbef</t>
  </si>
  <si>
    <t>musiclover017</t>
  </si>
  <si>
    <t>Julia_MUC</t>
  </si>
  <si>
    <t>Pam_Del</t>
  </si>
  <si>
    <t>john_swaggerdap</t>
  </si>
  <si>
    <t>xMzDivaTracyx</t>
  </si>
  <si>
    <t>titicuervo</t>
  </si>
  <si>
    <t>izziblem</t>
  </si>
  <si>
    <t>nancydeavila</t>
  </si>
  <si>
    <t>jessicafeijo</t>
  </si>
  <si>
    <t>ccloh</t>
  </si>
  <si>
    <t>TanyaRegina</t>
  </si>
  <si>
    <t>georgia688</t>
  </si>
  <si>
    <t>AmyB016</t>
  </si>
  <si>
    <t>kateyeh</t>
  </si>
  <si>
    <t>mrsblaylock</t>
  </si>
  <si>
    <t>Skarlett_</t>
  </si>
  <si>
    <t>nann54</t>
  </si>
  <si>
    <t>adityab</t>
  </si>
  <si>
    <t>Betancort</t>
  </si>
  <si>
    <t>PreciousLittle</t>
  </si>
  <si>
    <t>jlm3186</t>
  </si>
  <si>
    <t>missdaniiela</t>
  </si>
  <si>
    <t>Momma_DJ</t>
  </si>
  <si>
    <t>aprilwphotogurl</t>
  </si>
  <si>
    <t>T2kizz</t>
  </si>
  <si>
    <t>electrocandy</t>
  </si>
  <si>
    <t>grae42</t>
  </si>
  <si>
    <t>crowek3</t>
  </si>
  <si>
    <t>dailytwitter</t>
  </si>
  <si>
    <t>henrikwl</t>
  </si>
  <si>
    <t>thatshannah</t>
  </si>
  <si>
    <t>paradisoparadis</t>
  </si>
  <si>
    <t>PaulaCampbell</t>
  </si>
  <si>
    <t>princess_jess13</t>
  </si>
  <si>
    <t>petermalone</t>
  </si>
  <si>
    <t>jennafletch</t>
  </si>
  <si>
    <t>teaserette</t>
  </si>
  <si>
    <t>honorablecnote</t>
  </si>
  <si>
    <t>AimeeTe</t>
  </si>
  <si>
    <t>lincolnlush</t>
  </si>
  <si>
    <t>Laurie_87</t>
  </si>
  <si>
    <t>KeyKim</t>
  </si>
  <si>
    <t>joy_wong</t>
  </si>
  <si>
    <t>Pickerdo</t>
  </si>
  <si>
    <t>rainstormiee</t>
  </si>
  <si>
    <t>rchelseaa</t>
  </si>
  <si>
    <t>Ashleysara</t>
  </si>
  <si>
    <t>wickyewok</t>
  </si>
  <si>
    <t>Ohh__Lo</t>
  </si>
  <si>
    <t>Laurxcas</t>
  </si>
  <si>
    <t>eclectic_1</t>
  </si>
  <si>
    <t>mgbmdri</t>
  </si>
  <si>
    <t>phazed</t>
  </si>
  <si>
    <t>massakirafael</t>
  </si>
  <si>
    <t>Andrea_Wrestler</t>
  </si>
  <si>
    <t>shivaranjan</t>
  </si>
  <si>
    <t>pussyinbigboots</t>
  </si>
  <si>
    <t>EatCrayons</t>
  </si>
  <si>
    <t>LAM1086</t>
  </si>
  <si>
    <t>freshlovelexy</t>
  </si>
  <si>
    <t>theguiltshow</t>
  </si>
  <si>
    <t>BlondMobile</t>
  </si>
  <si>
    <t>Haley4956</t>
  </si>
  <si>
    <t>kristenlyn</t>
  </si>
  <si>
    <t>Jolynatan</t>
  </si>
  <si>
    <t>mogiah</t>
  </si>
  <si>
    <t>greenteacup</t>
  </si>
  <si>
    <t>bauxine7</t>
  </si>
  <si>
    <t>_Capricorn_</t>
  </si>
  <si>
    <t>j3nnag</t>
  </si>
  <si>
    <t>Nightcrow</t>
  </si>
  <si>
    <t>Jeysey</t>
  </si>
  <si>
    <t>EmmaRoseAbsalom</t>
  </si>
  <si>
    <t>Riginal_Zin</t>
  </si>
  <si>
    <t>huymarcos</t>
  </si>
  <si>
    <t>expresscoffee</t>
  </si>
  <si>
    <t xml:space="preserve">Off to basketball practice </t>
  </si>
  <si>
    <t>carlchua</t>
  </si>
  <si>
    <t>RobHopcott</t>
  </si>
  <si>
    <t>CarovaRealtor</t>
  </si>
  <si>
    <t>LadyDivina</t>
  </si>
  <si>
    <t>Pistachio</t>
  </si>
  <si>
    <t>j_moo</t>
  </si>
  <si>
    <t>mistah_purfekt</t>
  </si>
  <si>
    <t>AureliaEColella</t>
  </si>
  <si>
    <t>Adriennebender</t>
  </si>
  <si>
    <t>WWE_Maria_FAN</t>
  </si>
  <si>
    <t>michaelewiggam</t>
  </si>
  <si>
    <t>sunny_d33</t>
  </si>
  <si>
    <t>BethDLWaller</t>
  </si>
  <si>
    <t>YoungCeothaBoss</t>
  </si>
  <si>
    <t>spicypants</t>
  </si>
  <si>
    <t>erinduffley</t>
  </si>
  <si>
    <t>amantor</t>
  </si>
  <si>
    <t>artfulreggie</t>
  </si>
  <si>
    <t>iheartxv</t>
  </si>
  <si>
    <t>PinkLoveBubbles</t>
  </si>
  <si>
    <t>__Ziska</t>
  </si>
  <si>
    <t>Mikimel</t>
  </si>
  <si>
    <t>sergicles</t>
  </si>
  <si>
    <t>puppypupp21</t>
  </si>
  <si>
    <t>RichardJenkins</t>
  </si>
  <si>
    <t>JessIkaheimonen</t>
  </si>
  <si>
    <t>anthimeria</t>
  </si>
  <si>
    <t>ben_brainerd</t>
  </si>
  <si>
    <t>Dewalt870609</t>
  </si>
  <si>
    <t>APittsGarrett</t>
  </si>
  <si>
    <t>thepaperfairy</t>
  </si>
  <si>
    <t>Not_Damien</t>
  </si>
  <si>
    <t>mrdatahs</t>
  </si>
  <si>
    <t>emilystayedhere</t>
  </si>
  <si>
    <t>cristinahoyt</t>
  </si>
  <si>
    <t>sarahditum</t>
  </si>
  <si>
    <t>jeeessica</t>
  </si>
  <si>
    <t>jmschuett</t>
  </si>
  <si>
    <t>rae_stickler</t>
  </si>
  <si>
    <t>MoRgAnGiLlEy</t>
  </si>
  <si>
    <t>farahanggun</t>
  </si>
  <si>
    <t>evelyn_m</t>
  </si>
  <si>
    <t>monicamcghie</t>
  </si>
  <si>
    <t>8thandOcean</t>
  </si>
  <si>
    <t>dudeitsemilyyx3</t>
  </si>
  <si>
    <t>TwittGoddess</t>
  </si>
  <si>
    <t>imsojesi</t>
  </si>
  <si>
    <t>MsMeleque</t>
  </si>
  <si>
    <t>schnider_am</t>
  </si>
  <si>
    <t>bitterb</t>
  </si>
  <si>
    <t>stephyisawesome</t>
  </si>
  <si>
    <t>m1ketayl0r</t>
  </si>
  <si>
    <t>pradnyaw25</t>
  </si>
  <si>
    <t>Godbath</t>
  </si>
  <si>
    <t>unimini</t>
  </si>
  <si>
    <t>jiazhi</t>
  </si>
  <si>
    <t>gayleyy</t>
  </si>
  <si>
    <t>J0sephus</t>
  </si>
  <si>
    <t>hodgy</t>
  </si>
  <si>
    <t>SonnyLoco</t>
  </si>
  <si>
    <t>iamsundae</t>
  </si>
  <si>
    <t>ernursek</t>
  </si>
  <si>
    <t>tanya_peasgood</t>
  </si>
  <si>
    <t>mejensen</t>
  </si>
  <si>
    <t>rizaes03</t>
  </si>
  <si>
    <t>jenfraiz</t>
  </si>
  <si>
    <t>insung</t>
  </si>
  <si>
    <t>hillariethenerd</t>
  </si>
  <si>
    <t>sammehdee</t>
  </si>
  <si>
    <t>kARAef</t>
  </si>
  <si>
    <t>amesari88</t>
  </si>
  <si>
    <t>rkuhonta</t>
  </si>
  <si>
    <t>ivyjasmine</t>
  </si>
  <si>
    <t>Missjoellee</t>
  </si>
  <si>
    <t>divabrown24</t>
  </si>
  <si>
    <t>neonkitty</t>
  </si>
  <si>
    <t>Ray137</t>
  </si>
  <si>
    <t>AlexisNeely</t>
  </si>
  <si>
    <t>DemarisAsia</t>
  </si>
  <si>
    <t>MikaelasMommy</t>
  </si>
  <si>
    <t>ripe_</t>
  </si>
  <si>
    <t>haniflash1</t>
  </si>
  <si>
    <t>wconway77</t>
  </si>
  <si>
    <t>_deejie_</t>
  </si>
  <si>
    <t>chichiri</t>
  </si>
  <si>
    <t>grahamhills</t>
  </si>
  <si>
    <t>KristyAdriani</t>
  </si>
  <si>
    <t>Enigmadolphin</t>
  </si>
  <si>
    <t>wishofevidal</t>
  </si>
  <si>
    <t>mookyjoo</t>
  </si>
  <si>
    <t>adambrich</t>
  </si>
  <si>
    <t>carnellm</t>
  </si>
  <si>
    <t>lelafbabie</t>
  </si>
  <si>
    <t>creativecat</t>
  </si>
  <si>
    <t>hzell</t>
  </si>
  <si>
    <t>Wollack</t>
  </si>
  <si>
    <t>rossi305</t>
  </si>
  <si>
    <t>r27</t>
  </si>
  <si>
    <t>keeperofthekeys</t>
  </si>
  <si>
    <t>ItsTheBirdmann</t>
  </si>
  <si>
    <t>kalmia</t>
  </si>
  <si>
    <t>Jeavon</t>
  </si>
  <si>
    <t>reshukd</t>
  </si>
  <si>
    <t>BklynCane</t>
  </si>
  <si>
    <t>Tiffie17</t>
  </si>
  <si>
    <t>fluorisch</t>
  </si>
  <si>
    <t>acirilo</t>
  </si>
  <si>
    <t>thatchman1</t>
  </si>
  <si>
    <t>mvbattista</t>
  </si>
  <si>
    <t>frz23</t>
  </si>
  <si>
    <t>disneyfan23</t>
  </si>
  <si>
    <t>TessaCastaneda</t>
  </si>
  <si>
    <t>jasminl</t>
  </si>
  <si>
    <t>MissNatalieLynn</t>
  </si>
  <si>
    <t>sdmom22</t>
  </si>
  <si>
    <t>maryzlane</t>
  </si>
  <si>
    <t>JohnLovesIndie</t>
  </si>
  <si>
    <t>JazmineFace</t>
  </si>
  <si>
    <t>samjacklover</t>
  </si>
  <si>
    <t>Jentifa</t>
  </si>
  <si>
    <t>ratkinantics</t>
  </si>
  <si>
    <t>00katrine</t>
  </si>
  <si>
    <t>arfritz</t>
  </si>
  <si>
    <t>Dima110</t>
  </si>
  <si>
    <t>hannahhj</t>
  </si>
  <si>
    <t>CCapitalist</t>
  </si>
  <si>
    <t>brenddhill</t>
  </si>
  <si>
    <t>AMIdesigns</t>
  </si>
  <si>
    <t>rjacklin</t>
  </si>
  <si>
    <t>m00min</t>
  </si>
  <si>
    <t xml:space="preserve">Here we go again </t>
  </si>
  <si>
    <t>OSTATE4454</t>
  </si>
  <si>
    <t>sunburndiary</t>
  </si>
  <si>
    <t>waitfortherain</t>
  </si>
  <si>
    <t>sarahlovesjkl</t>
  </si>
  <si>
    <t>doublechin</t>
  </si>
  <si>
    <t>izzakader</t>
  </si>
  <si>
    <t>__Maxi__</t>
  </si>
  <si>
    <t>vVvMrsViolence</t>
  </si>
  <si>
    <t xml:space="preserve">not feeling so great </t>
  </si>
  <si>
    <t>bujuspice</t>
  </si>
  <si>
    <t>natashadavitt</t>
  </si>
  <si>
    <t>Rebeccansnide</t>
  </si>
  <si>
    <t>yeevonchan</t>
  </si>
  <si>
    <t>teeteemarie</t>
  </si>
  <si>
    <t>MicheAruna</t>
  </si>
  <si>
    <t>CharissaCowart</t>
  </si>
  <si>
    <t>pawluhh</t>
  </si>
  <si>
    <t>KingNisch</t>
  </si>
  <si>
    <t>whnygrl</t>
  </si>
  <si>
    <t>AmyCallegari</t>
  </si>
  <si>
    <t>Hollybrenna</t>
  </si>
  <si>
    <t>SAMGOHHH</t>
  </si>
  <si>
    <t>mrscronkright</t>
  </si>
  <si>
    <t>TheSuperKimchi</t>
  </si>
  <si>
    <t>rachyrach05</t>
  </si>
  <si>
    <t>MissCriss</t>
  </si>
  <si>
    <t>SariDjaman</t>
  </si>
  <si>
    <t>beckiejonasx</t>
  </si>
  <si>
    <t>MyriamRS</t>
  </si>
  <si>
    <t>adriennedotcom</t>
  </si>
  <si>
    <t>its_aini</t>
  </si>
  <si>
    <t>AmyXDD</t>
  </si>
  <si>
    <t>tpotb97</t>
  </si>
  <si>
    <t>tsmuse</t>
  </si>
  <si>
    <t>pfanderson</t>
  </si>
  <si>
    <t>MacHarris08</t>
  </si>
  <si>
    <t>sergeantkero</t>
  </si>
  <si>
    <t>jjedwards8</t>
  </si>
  <si>
    <t>swissmissus</t>
  </si>
  <si>
    <t>ciracira</t>
  </si>
  <si>
    <t>glamgirlz</t>
  </si>
  <si>
    <t>andreasohlund</t>
  </si>
  <si>
    <t>AliciaRox14</t>
  </si>
  <si>
    <t>cwelch22</t>
  </si>
  <si>
    <t>prinkim</t>
  </si>
  <si>
    <t>xamat</t>
  </si>
  <si>
    <t>taytay4ever</t>
  </si>
  <si>
    <t>idolart</t>
  </si>
  <si>
    <t>Urlreviews</t>
  </si>
  <si>
    <t>logangator</t>
  </si>
  <si>
    <t>JohnathanMac</t>
  </si>
  <si>
    <t>chowdown</t>
  </si>
  <si>
    <t>hanniiii_</t>
  </si>
  <si>
    <t>kfabuloso</t>
  </si>
  <si>
    <t>HeyPooks</t>
  </si>
  <si>
    <t>planeman101</t>
  </si>
  <si>
    <t>rhibowman</t>
  </si>
  <si>
    <t>brielyncalcutt</t>
  </si>
  <si>
    <t>caff</t>
  </si>
  <si>
    <t>stephwhite09</t>
  </si>
  <si>
    <t>J_CaNnOn</t>
  </si>
  <si>
    <t>carlanmcd</t>
  </si>
  <si>
    <t>christinah182</t>
  </si>
  <si>
    <t>SweetChrissy17</t>
  </si>
  <si>
    <t>aimeeod</t>
  </si>
  <si>
    <t>barefootdaze</t>
  </si>
  <si>
    <t>tomgetc01</t>
  </si>
  <si>
    <t>DancingBee91</t>
  </si>
  <si>
    <t>honeyloveschoc</t>
  </si>
  <si>
    <t>teeteelove</t>
  </si>
  <si>
    <t>Laurawhittz09</t>
  </si>
  <si>
    <t>DeeM18</t>
  </si>
  <si>
    <t>Matt_LRR</t>
  </si>
  <si>
    <t>fatinlilo</t>
  </si>
  <si>
    <t>CompanyWoman</t>
  </si>
  <si>
    <t>jennynart</t>
  </si>
  <si>
    <t>nguoihoian</t>
  </si>
  <si>
    <t>mandasmash</t>
  </si>
  <si>
    <t>oflahertie</t>
  </si>
  <si>
    <t>cjredwine</t>
  </si>
  <si>
    <t>inetespionage</t>
  </si>
  <si>
    <t>JMUdukes2012</t>
  </si>
  <si>
    <t>annettebroy</t>
  </si>
  <si>
    <t>candidpaul</t>
  </si>
  <si>
    <t>patet921</t>
  </si>
  <si>
    <t>EmsyD</t>
  </si>
  <si>
    <t>susiemcfly09</t>
  </si>
  <si>
    <t>Shizzy_</t>
  </si>
  <si>
    <t>farika</t>
  </si>
  <si>
    <t>SMM73</t>
  </si>
  <si>
    <t>wwwzcouplecom</t>
  </si>
  <si>
    <t>littl3misswise</t>
  </si>
  <si>
    <t>amadei</t>
  </si>
  <si>
    <t>boldaslove724</t>
  </si>
  <si>
    <t>katienikka</t>
  </si>
  <si>
    <t>crftlvr</t>
  </si>
  <si>
    <t>juliarox88</t>
  </si>
  <si>
    <t>khutspeace</t>
  </si>
  <si>
    <t>yazz3r</t>
  </si>
  <si>
    <t>melissatempel</t>
  </si>
  <si>
    <t>Fly2ersk1</t>
  </si>
  <si>
    <t>TheIPC</t>
  </si>
  <si>
    <t>XxXlaurenXxX</t>
  </si>
  <si>
    <t>irene_ODT</t>
  </si>
  <si>
    <t>CdotRENEE</t>
  </si>
  <si>
    <t>fffffia</t>
  </si>
  <si>
    <t>DominikaBernat</t>
  </si>
  <si>
    <t>Shaon</t>
  </si>
  <si>
    <t>lydialeung</t>
  </si>
  <si>
    <t>jillMDC</t>
  </si>
  <si>
    <t>jdinseattle</t>
  </si>
  <si>
    <t>EyeBlinks</t>
  </si>
  <si>
    <t>varunpurohit</t>
  </si>
  <si>
    <t>wtfsoriginality</t>
  </si>
  <si>
    <t>BellaRocks23</t>
  </si>
  <si>
    <t>retroboutiques</t>
  </si>
  <si>
    <t>gurkeeratsingh</t>
  </si>
  <si>
    <t>pedroismyllama</t>
  </si>
  <si>
    <t>tampasmile</t>
  </si>
  <si>
    <t>raqui2010</t>
  </si>
  <si>
    <t>TheJellojelly</t>
  </si>
  <si>
    <t>soitpresente</t>
  </si>
  <si>
    <t>itsandreaa</t>
  </si>
  <si>
    <t>jeffthebean</t>
  </si>
  <si>
    <t>LilKel4</t>
  </si>
  <si>
    <t>kmart123</t>
  </si>
  <si>
    <t>arunpattnaik</t>
  </si>
  <si>
    <t>spitfire0214</t>
  </si>
  <si>
    <t>tksb15</t>
  </si>
  <si>
    <t>Neurocat</t>
  </si>
  <si>
    <t>BATHROOMSEXXX</t>
  </si>
  <si>
    <t>brittters</t>
  </si>
  <si>
    <t>hazeleyedteach</t>
  </si>
  <si>
    <t>lilylovesit</t>
  </si>
  <si>
    <t>ugasaga</t>
  </si>
  <si>
    <t>nicedarling</t>
  </si>
  <si>
    <t>SupaSaz</t>
  </si>
  <si>
    <t>kzamri</t>
  </si>
  <si>
    <t>NoorBug</t>
  </si>
  <si>
    <t>llama5492</t>
  </si>
  <si>
    <t>_demi_lovato</t>
  </si>
  <si>
    <t>KeithSpitalnick</t>
  </si>
  <si>
    <t>MilanistaSA</t>
  </si>
  <si>
    <t>beneaththebeat</t>
  </si>
  <si>
    <t>codedsignal</t>
  </si>
  <si>
    <t>Joedan_dilemma</t>
  </si>
  <si>
    <t>delilahforever</t>
  </si>
  <si>
    <t>WillOtheWisps</t>
  </si>
  <si>
    <t>LoungeFlyZ</t>
  </si>
  <si>
    <t>plo</t>
  </si>
  <si>
    <t>webhostinghelp</t>
  </si>
  <si>
    <t>_elliee</t>
  </si>
  <si>
    <t>meganlauraann</t>
  </si>
  <si>
    <t>RachelBourell</t>
  </si>
  <si>
    <t>beeslaay</t>
  </si>
  <si>
    <t>stevehorn</t>
  </si>
  <si>
    <t>MissPink1212</t>
  </si>
  <si>
    <t>thebigvb</t>
  </si>
  <si>
    <t>alyjsilver</t>
  </si>
  <si>
    <t>JTaby</t>
  </si>
  <si>
    <t>jasonarredondo</t>
  </si>
  <si>
    <t>colmirl</t>
  </si>
  <si>
    <t>lisamedia</t>
  </si>
  <si>
    <t>betbot</t>
  </si>
  <si>
    <t>erinntx</t>
  </si>
  <si>
    <t>kats2009</t>
  </si>
  <si>
    <t>vzmoda35</t>
  </si>
  <si>
    <t>PrinceYoung416</t>
  </si>
  <si>
    <t>jodipop</t>
  </si>
  <si>
    <t>jiolasa</t>
  </si>
  <si>
    <t>nereaharries</t>
  </si>
  <si>
    <t>sunnysmilixer</t>
  </si>
  <si>
    <t>edieharris</t>
  </si>
  <si>
    <t>AllieK16</t>
  </si>
  <si>
    <t>shesroyaltee</t>
  </si>
  <si>
    <t>mixdownsession</t>
  </si>
  <si>
    <t>christyy101</t>
  </si>
  <si>
    <t>iamdanya</t>
  </si>
  <si>
    <t>antibob</t>
  </si>
  <si>
    <t>Mini_okdoksmok</t>
  </si>
  <si>
    <t xml:space="preserve">is on crutches </t>
  </si>
  <si>
    <t>lilemmajane</t>
  </si>
  <si>
    <t>Altair77</t>
  </si>
  <si>
    <t>juliaannbitches</t>
  </si>
  <si>
    <t>freelaylay</t>
  </si>
  <si>
    <t>isthather</t>
  </si>
  <si>
    <t>LittleBirdLove</t>
  </si>
  <si>
    <t>Razzledeedazzle</t>
  </si>
  <si>
    <t>juice_x</t>
  </si>
  <si>
    <t>MeshellSeashell</t>
  </si>
  <si>
    <t>sah_86</t>
  </si>
  <si>
    <t>JillChongva</t>
  </si>
  <si>
    <t>AllHailTallulah</t>
  </si>
  <si>
    <t>MarkTHook</t>
  </si>
  <si>
    <t>braskic</t>
  </si>
  <si>
    <t>masongardner</t>
  </si>
  <si>
    <t>undefined</t>
  </si>
  <si>
    <t>simars</t>
  </si>
  <si>
    <t>jAyTriXz</t>
  </si>
  <si>
    <t>kgurski</t>
  </si>
  <si>
    <t>ilkamarapo</t>
  </si>
  <si>
    <t>khs_softballer</t>
  </si>
  <si>
    <t>btherapy</t>
  </si>
  <si>
    <t>kprice21</t>
  </si>
  <si>
    <t>leylaomer_</t>
  </si>
  <si>
    <t>GarryAylott</t>
  </si>
  <si>
    <t>eorejana</t>
  </si>
  <si>
    <t>Mimi_Mendez</t>
  </si>
  <si>
    <t>martinuttley</t>
  </si>
  <si>
    <t>craisin</t>
  </si>
  <si>
    <t>miamishyner</t>
  </si>
  <si>
    <t>yathirigan</t>
  </si>
  <si>
    <t>futuresex</t>
  </si>
  <si>
    <t>andyoureuglytoo</t>
  </si>
  <si>
    <t>qudsia25</t>
  </si>
  <si>
    <t>woahmmmmegan</t>
  </si>
  <si>
    <t>TheXiaxue</t>
  </si>
  <si>
    <t>brucecartergfam</t>
  </si>
  <si>
    <t>CassidyAdamson</t>
  </si>
  <si>
    <t>BenTheCook</t>
  </si>
  <si>
    <t>kevin1984</t>
  </si>
  <si>
    <t>1rdreamer</t>
  </si>
  <si>
    <t>AnnieAreYouOhK</t>
  </si>
  <si>
    <t>ad0815</t>
  </si>
  <si>
    <t>popkizz</t>
  </si>
  <si>
    <t>babyBLUEjas</t>
  </si>
  <si>
    <t>manjin04</t>
  </si>
  <si>
    <t>slik89</t>
  </si>
  <si>
    <t>elementeezer</t>
  </si>
  <si>
    <t>takatophilip</t>
  </si>
  <si>
    <t>KissMeDonnie</t>
  </si>
  <si>
    <t>stacksZs</t>
  </si>
  <si>
    <t>meho_r</t>
  </si>
  <si>
    <t>lingerfickin</t>
  </si>
  <si>
    <t>theycallmekilla</t>
  </si>
  <si>
    <t>hdm42</t>
  </si>
  <si>
    <t>znt</t>
  </si>
  <si>
    <t>beehock</t>
  </si>
  <si>
    <t>romlazpaz</t>
  </si>
  <si>
    <t>We_Care_Giving</t>
  </si>
  <si>
    <t>jmo_1985</t>
  </si>
  <si>
    <t>lisahughey</t>
  </si>
  <si>
    <t>britt_allen</t>
  </si>
  <si>
    <t>Kate10s</t>
  </si>
  <si>
    <t>Tiffany_Peters</t>
  </si>
  <si>
    <t>jorjafoxonline</t>
  </si>
  <si>
    <t>jessie_west</t>
  </si>
  <si>
    <t>LindaCochina</t>
  </si>
  <si>
    <t>thekrisfields</t>
  </si>
  <si>
    <t>gladysrobles</t>
  </si>
  <si>
    <t>LLLLLaura</t>
  </si>
  <si>
    <t>momentoftru</t>
  </si>
  <si>
    <t>hocthongau</t>
  </si>
  <si>
    <t>Glamourechick</t>
  </si>
  <si>
    <t>jaydemcfly</t>
  </si>
  <si>
    <t>Spoked</t>
  </si>
  <si>
    <t>jeffgarlick</t>
  </si>
  <si>
    <t>SamHoward1</t>
  </si>
  <si>
    <t>fotinianastasia</t>
  </si>
  <si>
    <t>Thatgirl1985</t>
  </si>
  <si>
    <t>Emilily219</t>
  </si>
  <si>
    <t>DocGT</t>
  </si>
  <si>
    <t>PRsarahevans</t>
  </si>
  <si>
    <t>joshlewis1972</t>
  </si>
  <si>
    <t>taylaandersen</t>
  </si>
  <si>
    <t>mich_thatcher</t>
  </si>
  <si>
    <t>quartrnote</t>
  </si>
  <si>
    <t>3dsketchbook</t>
  </si>
  <si>
    <t>phamlinh</t>
  </si>
  <si>
    <t>JJRhian</t>
  </si>
  <si>
    <t>saraaaaaaaaa_</t>
  </si>
  <si>
    <t>kgriffin088</t>
  </si>
  <si>
    <t>ubbz_kid</t>
  </si>
  <si>
    <t>melaniebarros</t>
  </si>
  <si>
    <t>hilsofhove</t>
  </si>
  <si>
    <t>KiRsTy8D</t>
  </si>
  <si>
    <t>flywife</t>
  </si>
  <si>
    <t>cris_tuna</t>
  </si>
  <si>
    <t>busylizzie71</t>
  </si>
  <si>
    <t>SarahAddicts</t>
  </si>
  <si>
    <t>jgdarko</t>
  </si>
  <si>
    <t>KindlySmiling</t>
  </si>
  <si>
    <t>Reeldiamondz</t>
  </si>
  <si>
    <t>devonbrown</t>
  </si>
  <si>
    <t>thethreebees</t>
  </si>
  <si>
    <t>Jinfamous</t>
  </si>
  <si>
    <t>GemizzleBizzle</t>
  </si>
  <si>
    <t>36laps</t>
  </si>
  <si>
    <t>ItsJustTy</t>
  </si>
  <si>
    <t>KatMayne</t>
  </si>
  <si>
    <t>kgoodman86</t>
  </si>
  <si>
    <t>xoxLaurennnnn</t>
  </si>
  <si>
    <t>c_appendix</t>
  </si>
  <si>
    <t>ruthnor</t>
  </si>
  <si>
    <t>TroublemakerSup</t>
  </si>
  <si>
    <t>1omggirl</t>
  </si>
  <si>
    <t>MistyMuse</t>
  </si>
  <si>
    <t>nidyawiguno</t>
  </si>
  <si>
    <t>mrlarrygreen</t>
  </si>
  <si>
    <t>thegreatlukeski</t>
  </si>
  <si>
    <t>GEORGEISGOD</t>
  </si>
  <si>
    <t>LaurenDumb</t>
  </si>
  <si>
    <t>FuckUFuckMe</t>
  </si>
  <si>
    <t>DanielleAnddd</t>
  </si>
  <si>
    <t>_sorchaaa</t>
  </si>
  <si>
    <t>tDOTbena</t>
  </si>
  <si>
    <t>Natasha5855</t>
  </si>
  <si>
    <t>theogeer</t>
  </si>
  <si>
    <t>MjOriginal</t>
  </si>
  <si>
    <t>taylor022</t>
  </si>
  <si>
    <t>mandissa04</t>
  </si>
  <si>
    <t>tayyasmine</t>
  </si>
  <si>
    <t>stillthabaddest</t>
  </si>
  <si>
    <t>reivax75</t>
  </si>
  <si>
    <t>SarahJoyEller</t>
  </si>
  <si>
    <t>KillOrKiss</t>
  </si>
  <si>
    <t>didizeenha</t>
  </si>
  <si>
    <t>katielock</t>
  </si>
  <si>
    <t>raenocerous</t>
  </si>
  <si>
    <t>AshleyJayneX</t>
  </si>
  <si>
    <t>mcreaseyii</t>
  </si>
  <si>
    <t>JuturnaVanished</t>
  </si>
  <si>
    <t>hayleyheckmann</t>
  </si>
  <si>
    <t>mandoburger</t>
  </si>
  <si>
    <t>lindseykinz</t>
  </si>
  <si>
    <t>vampirejesus</t>
  </si>
  <si>
    <t>MoSigg</t>
  </si>
  <si>
    <t>Arcania</t>
  </si>
  <si>
    <t>sentientstar</t>
  </si>
  <si>
    <t>W3lla</t>
  </si>
  <si>
    <t>TheRealPoin</t>
  </si>
  <si>
    <t>DavidCovert</t>
  </si>
  <si>
    <t>ChristoAcosta</t>
  </si>
  <si>
    <t>mrmarco</t>
  </si>
  <si>
    <t>KellyGingery</t>
  </si>
  <si>
    <t>einsteinsboi</t>
  </si>
  <si>
    <t>Geth</t>
  </si>
  <si>
    <t>JStarDaBoss</t>
  </si>
  <si>
    <t>hello_emilee</t>
  </si>
  <si>
    <t>Rockthatpiano06</t>
  </si>
  <si>
    <t>SammiCoralea</t>
  </si>
  <si>
    <t>bsbunbreakable</t>
  </si>
  <si>
    <t>timeforparty</t>
  </si>
  <si>
    <t>majastevanovich</t>
  </si>
  <si>
    <t>geekgirls</t>
  </si>
  <si>
    <t>ashleylauren1</t>
  </si>
  <si>
    <t>ChronicPink</t>
  </si>
  <si>
    <t>jordanalexisbby</t>
  </si>
  <si>
    <t>ratherwastetime</t>
  </si>
  <si>
    <t>sarah_jensen</t>
  </si>
  <si>
    <t>nickpoint</t>
  </si>
  <si>
    <t>sydneyscanvas</t>
  </si>
  <si>
    <t>P2DaG</t>
  </si>
  <si>
    <t>Dave899</t>
  </si>
  <si>
    <t>tyndall88</t>
  </si>
  <si>
    <t>Ibbored</t>
  </si>
  <si>
    <t>hmf891</t>
  </si>
  <si>
    <t>dan_kneeshaw</t>
  </si>
  <si>
    <t>ink_poisoned</t>
  </si>
  <si>
    <t>justiceerolin</t>
  </si>
  <si>
    <t>Ness_Fresh</t>
  </si>
  <si>
    <t>juanitabarragan</t>
  </si>
  <si>
    <t>Courtenayyyyyy</t>
  </si>
  <si>
    <t>JohnnyKennedy</t>
  </si>
  <si>
    <t>amezri</t>
  </si>
  <si>
    <t>musicaljo</t>
  </si>
  <si>
    <t>wayne_douglas</t>
  </si>
  <si>
    <t>StirFryeDesign</t>
  </si>
  <si>
    <t>shana1246</t>
  </si>
  <si>
    <t>kaiterz3000</t>
  </si>
  <si>
    <t>Nicole756</t>
  </si>
  <si>
    <t>julesfrusher</t>
  </si>
  <si>
    <t>jengerb</t>
  </si>
  <si>
    <t>c0uture</t>
  </si>
  <si>
    <t>anitx</t>
  </si>
  <si>
    <t>MiZzCoPaStEtiC</t>
  </si>
  <si>
    <t>toggleuk</t>
  </si>
  <si>
    <t>VictoriaWells7</t>
  </si>
  <si>
    <t>peterliu47</t>
  </si>
  <si>
    <t>AnnaAura</t>
  </si>
  <si>
    <t>ericbraddock</t>
  </si>
  <si>
    <t>swlines</t>
  </si>
  <si>
    <t>vusanim</t>
  </si>
  <si>
    <t>MsCameraLady</t>
  </si>
  <si>
    <t>JAKECRRUZZ</t>
  </si>
  <si>
    <t>Majella86</t>
  </si>
  <si>
    <t>hevowen</t>
  </si>
  <si>
    <t>fransiscahd</t>
  </si>
  <si>
    <t>DerrenLitten</t>
  </si>
  <si>
    <t>Dentedhalo69</t>
  </si>
  <si>
    <t>Margaret76</t>
  </si>
  <si>
    <t>DMelsome</t>
  </si>
  <si>
    <t>lydaspyda</t>
  </si>
  <si>
    <t>ameliasperm</t>
  </si>
  <si>
    <t>maniacmiler</t>
  </si>
  <si>
    <t>MariLuvsJordanK</t>
  </si>
  <si>
    <t>Jen_Willcut</t>
  </si>
  <si>
    <t>SRowl</t>
  </si>
  <si>
    <t>Jacky__x3</t>
  </si>
  <si>
    <t>gracieANGEL</t>
  </si>
  <si>
    <t>LeeanneKellett</t>
  </si>
  <si>
    <t>KillTheMic</t>
  </si>
  <si>
    <t>alexjonesXO</t>
  </si>
  <si>
    <t>ungemeinfein</t>
  </si>
  <si>
    <t>katylloyd</t>
  </si>
  <si>
    <t>aimee333</t>
  </si>
  <si>
    <t>jmeyers319</t>
  </si>
  <si>
    <t>LittleOhio</t>
  </si>
  <si>
    <t>Astroknots</t>
  </si>
  <si>
    <t>xoxomaggieb</t>
  </si>
  <si>
    <t>mel5051</t>
  </si>
  <si>
    <t>MsNatashaT</t>
  </si>
  <si>
    <t>gorjuss</t>
  </si>
  <si>
    <t>shyxpie</t>
  </si>
  <si>
    <t>mjasono</t>
  </si>
  <si>
    <t>Daisycor3</t>
  </si>
  <si>
    <t>shellllmrc36</t>
  </si>
  <si>
    <t>EmmaJMacklin</t>
  </si>
  <si>
    <t>Claaairey</t>
  </si>
  <si>
    <t>wilken</t>
  </si>
  <si>
    <t>BiGCHEESE90</t>
  </si>
  <si>
    <t>scarlet121</t>
  </si>
  <si>
    <t>Imcutenoshiiit</t>
  </si>
  <si>
    <t>Burrsicle</t>
  </si>
  <si>
    <t>_elainea</t>
  </si>
  <si>
    <t>kgayes</t>
  </si>
  <si>
    <t>amin</t>
  </si>
  <si>
    <t>LadaZg</t>
  </si>
  <si>
    <t>smileitsdestiny</t>
  </si>
  <si>
    <t>Kixkikker</t>
  </si>
  <si>
    <t>photochick408</t>
  </si>
  <si>
    <t>rlivorsi</t>
  </si>
  <si>
    <t>swati_</t>
  </si>
  <si>
    <t>xhicasey</t>
  </si>
  <si>
    <t>amybeaver</t>
  </si>
  <si>
    <t>diannalushus</t>
  </si>
  <si>
    <t>dreaontv</t>
  </si>
  <si>
    <t>alisonmf</t>
  </si>
  <si>
    <t>KellyDP11</t>
  </si>
  <si>
    <t>timeril</t>
  </si>
  <si>
    <t>floralbornoz</t>
  </si>
  <si>
    <t>bruisedfruit</t>
  </si>
  <si>
    <t>Syberspace</t>
  </si>
  <si>
    <t>xohmanitskatt</t>
  </si>
  <si>
    <t>bridgettet</t>
  </si>
  <si>
    <t>Mtzmago6</t>
  </si>
  <si>
    <t>steny_agustaf</t>
  </si>
  <si>
    <t>JOSSYNAY</t>
  </si>
  <si>
    <t>JaSoN1516</t>
  </si>
  <si>
    <t>MattGoldberg</t>
  </si>
  <si>
    <t>shiprachauhan</t>
  </si>
  <si>
    <t>ritzandxo</t>
  </si>
  <si>
    <t>littlestephers</t>
  </si>
  <si>
    <t>StitchinSista</t>
  </si>
  <si>
    <t>thecoastnj</t>
  </si>
  <si>
    <t>gussz</t>
  </si>
  <si>
    <t>Tesslatronic</t>
  </si>
  <si>
    <t>xjosietx</t>
  </si>
  <si>
    <t>TanyaMJay</t>
  </si>
  <si>
    <t>sarahwinnicki</t>
  </si>
  <si>
    <t>amybaby63</t>
  </si>
  <si>
    <t>cpetzny</t>
  </si>
  <si>
    <t>RenLucy</t>
  </si>
  <si>
    <t>catnippin</t>
  </si>
  <si>
    <t>AmandaMarsh</t>
  </si>
  <si>
    <t>skittlez35</t>
  </si>
  <si>
    <t>EnvyIncarnate</t>
  </si>
  <si>
    <t>thiJAY</t>
  </si>
  <si>
    <t>SaraAngelica</t>
  </si>
  <si>
    <t>vfosdal</t>
  </si>
  <si>
    <t>cocopurple27</t>
  </si>
  <si>
    <t>AlwaySandra</t>
  </si>
  <si>
    <t>ms_kitten</t>
  </si>
  <si>
    <t>joeysimas</t>
  </si>
  <si>
    <t>lovelydarling20</t>
  </si>
  <si>
    <t>hobbitbeats</t>
  </si>
  <si>
    <t>laurenannn</t>
  </si>
  <si>
    <t>brunoshine</t>
  </si>
  <si>
    <t>xMrsFollowillx</t>
  </si>
  <si>
    <t>Princess_Viper</t>
  </si>
  <si>
    <t>Cassieisrad</t>
  </si>
  <si>
    <t>Uncubus</t>
  </si>
  <si>
    <t>sirishm</t>
  </si>
  <si>
    <t>KARMANchao</t>
  </si>
  <si>
    <t>urbanhipster</t>
  </si>
  <si>
    <t>sincerelyilana</t>
  </si>
  <si>
    <t>elekid_paul</t>
  </si>
  <si>
    <t>DeonnaXDee</t>
  </si>
  <si>
    <t>keithdsouza</t>
  </si>
  <si>
    <t>DIYFluffies</t>
  </si>
  <si>
    <t>Passe14</t>
  </si>
  <si>
    <t>mhina</t>
  </si>
  <si>
    <t>SMASHurBOXx</t>
  </si>
  <si>
    <t>YetWhoAmI</t>
  </si>
  <si>
    <t>tvanopstall</t>
  </si>
  <si>
    <t>zozizz</t>
  </si>
  <si>
    <t>groupon</t>
  </si>
  <si>
    <t>scypher</t>
  </si>
  <si>
    <t>FrontDeskLady</t>
  </si>
  <si>
    <t>spencerstevens</t>
  </si>
  <si>
    <t>AlexLumley</t>
  </si>
  <si>
    <t>anidlefish</t>
  </si>
  <si>
    <t>KirbEliz</t>
  </si>
  <si>
    <t>itsnikkimurphy</t>
  </si>
  <si>
    <t>craigmcgill</t>
  </si>
  <si>
    <t>ChirlyGirly</t>
  </si>
  <si>
    <t>glamorousvandal</t>
  </si>
  <si>
    <t>superkimboo</t>
  </si>
  <si>
    <t>jackwall</t>
  </si>
  <si>
    <t>mollymore</t>
  </si>
  <si>
    <t>Juulx1</t>
  </si>
  <si>
    <t>crazyjack24</t>
  </si>
  <si>
    <t>AdubbFFamous</t>
  </si>
  <si>
    <t>LaurenG87</t>
  </si>
  <si>
    <t>katgirlafraid</t>
  </si>
  <si>
    <t>bcgrad</t>
  </si>
  <si>
    <t>gault_timothy</t>
  </si>
  <si>
    <t>Daleann91</t>
  </si>
  <si>
    <t>givemethemotts</t>
  </si>
  <si>
    <t>nikkidangers</t>
  </si>
  <si>
    <t>Jumpingje</t>
  </si>
  <si>
    <t>jennbrown</t>
  </si>
  <si>
    <t>freakinvak</t>
  </si>
  <si>
    <t>shayeervin</t>
  </si>
  <si>
    <t>LiKaPaTaRaiA</t>
  </si>
  <si>
    <t>ntrieu</t>
  </si>
  <si>
    <t>dorkyzo</t>
  </si>
  <si>
    <t>maura_crowder</t>
  </si>
  <si>
    <t>cbadov</t>
  </si>
  <si>
    <t>spickler</t>
  </si>
  <si>
    <t>NHRanchoRelaxo</t>
  </si>
  <si>
    <t>MAYAMICHELLEREW</t>
  </si>
  <si>
    <t>LaquitaScales</t>
  </si>
  <si>
    <t>GVRV</t>
  </si>
  <si>
    <t>peterford</t>
  </si>
  <si>
    <t>Elej6</t>
  </si>
  <si>
    <t>Landyke</t>
  </si>
  <si>
    <t>allieboo_</t>
  </si>
  <si>
    <t>mattwright1987</t>
  </si>
  <si>
    <t>mschreib</t>
  </si>
  <si>
    <t>cosmic78</t>
  </si>
  <si>
    <t>Sambo18x</t>
  </si>
  <si>
    <t xml:space="preserve">Is it 4:30 yet? </t>
  </si>
  <si>
    <t>sq515</t>
  </si>
  <si>
    <t>staceylynns</t>
  </si>
  <si>
    <t>omgitspaulina</t>
  </si>
  <si>
    <t>d4v3</t>
  </si>
  <si>
    <t>missjuly</t>
  </si>
  <si>
    <t>jacobsummers</t>
  </si>
  <si>
    <t>ilianakantzeli</t>
  </si>
  <si>
    <t>FrenchFiona</t>
  </si>
  <si>
    <t>MeMeLuVMusic</t>
  </si>
  <si>
    <t>RJFamous</t>
  </si>
  <si>
    <t>bknicole</t>
  </si>
  <si>
    <t>wavingtoanimals</t>
  </si>
  <si>
    <t>Dave_Nicholson</t>
  </si>
  <si>
    <t>renithered</t>
  </si>
  <si>
    <t>thejko</t>
  </si>
  <si>
    <t>EmilieeMcFly</t>
  </si>
  <si>
    <t>josesandoval</t>
  </si>
  <si>
    <t>gapscott</t>
  </si>
  <si>
    <t>Clan_Kimmi</t>
  </si>
  <si>
    <t>SheryllovesDMB</t>
  </si>
  <si>
    <t>markukne</t>
  </si>
  <si>
    <t>forfeng</t>
  </si>
  <si>
    <t>KamelScofield</t>
  </si>
  <si>
    <t>squealc</t>
  </si>
  <si>
    <t>Ingridization</t>
  </si>
  <si>
    <t>SEOSEM</t>
  </si>
  <si>
    <t>christinegomes</t>
  </si>
  <si>
    <t>emikedunn</t>
  </si>
  <si>
    <t>Juuliia_x3</t>
  </si>
  <si>
    <t>sherylct</t>
  </si>
  <si>
    <t>KatieKilljoy</t>
  </si>
  <si>
    <t>madhumita</t>
  </si>
  <si>
    <t>dani1224</t>
  </si>
  <si>
    <t>AdamRatliff</t>
  </si>
  <si>
    <t>kuppykup</t>
  </si>
  <si>
    <t>Adeline604</t>
  </si>
  <si>
    <t>Contz</t>
  </si>
  <si>
    <t>fashiongrrl</t>
  </si>
  <si>
    <t>stellastar456</t>
  </si>
  <si>
    <t>PeytonMarie92</t>
  </si>
  <si>
    <t>xxanthony</t>
  </si>
  <si>
    <t>VanessaLorraine</t>
  </si>
  <si>
    <t>melaniejor</t>
  </si>
  <si>
    <t>Apriyaa</t>
  </si>
  <si>
    <t>koolaideesha</t>
  </si>
  <si>
    <t>socalnichole</t>
  </si>
  <si>
    <t>LizzieAshley_x3</t>
  </si>
  <si>
    <t>joshlavoie</t>
  </si>
  <si>
    <t>Guidedtouch</t>
  </si>
  <si>
    <t>Hannah_Bunny</t>
  </si>
  <si>
    <t>CootiePants</t>
  </si>
  <si>
    <t>kerieffingmarsh</t>
  </si>
  <si>
    <t>shadyjd3</t>
  </si>
  <si>
    <t>cheziggy</t>
  </si>
  <si>
    <t>mamlamarquise</t>
  </si>
  <si>
    <t>dancinandi</t>
  </si>
  <si>
    <t>thebrandbuilder</t>
  </si>
  <si>
    <t>diva_delma1</t>
  </si>
  <si>
    <t>LiliCyanide</t>
  </si>
  <si>
    <t>kylehashana</t>
  </si>
  <si>
    <t>zainali88</t>
  </si>
  <si>
    <t>fhchsit</t>
  </si>
  <si>
    <t>ashleywo</t>
  </si>
  <si>
    <t>Audnumber</t>
  </si>
  <si>
    <t>halfbrown</t>
  </si>
  <si>
    <t>maenad_au</t>
  </si>
  <si>
    <t>JAMIEgasm</t>
  </si>
  <si>
    <t>AkeenAnthony</t>
  </si>
  <si>
    <t>deep_purplerose</t>
  </si>
  <si>
    <t>lpfashionista</t>
  </si>
  <si>
    <t>jasonbradford</t>
  </si>
  <si>
    <t>tekhelet</t>
  </si>
  <si>
    <t>xDiplodocus</t>
  </si>
  <si>
    <t>shannonspivey</t>
  </si>
  <si>
    <t>cheerchica2791</t>
  </si>
  <si>
    <t>hannaberkenfeld</t>
  </si>
  <si>
    <t>theaudition</t>
  </si>
  <si>
    <t>kcivi</t>
  </si>
  <si>
    <t>courtneyanna</t>
  </si>
  <si>
    <t>colimita</t>
  </si>
  <si>
    <t>kawanabear</t>
  </si>
  <si>
    <t>lacticia</t>
  </si>
  <si>
    <t>aricoutts</t>
  </si>
  <si>
    <t>mistical</t>
  </si>
  <si>
    <t>tellmebreen</t>
  </si>
  <si>
    <t>FitHCky</t>
  </si>
  <si>
    <t>treclay</t>
  </si>
  <si>
    <t xml:space="preserve">packing  </t>
  </si>
  <si>
    <t>sssarahfoxyyy</t>
  </si>
  <si>
    <t>AndyzG</t>
  </si>
  <si>
    <t>ilan</t>
  </si>
  <si>
    <t>Obikwamkanookni</t>
  </si>
  <si>
    <t>blimey85</t>
  </si>
  <si>
    <t>Tawmu</t>
  </si>
  <si>
    <t>Yanni2000</t>
  </si>
  <si>
    <t>andreawong_nz</t>
  </si>
  <si>
    <t xml:space="preserve">System reports Hershey requests maintenance. </t>
  </si>
  <si>
    <t>xEvie</t>
  </si>
  <si>
    <t>darrenmoffatt</t>
  </si>
  <si>
    <t>tayloryungman</t>
  </si>
  <si>
    <t>MRCFanx</t>
  </si>
  <si>
    <t>strangelover17</t>
  </si>
  <si>
    <t>TheRealKathie</t>
  </si>
  <si>
    <t>ErikaRafaela</t>
  </si>
  <si>
    <t>lotusgogogo</t>
  </si>
  <si>
    <t>glittrgirl</t>
  </si>
  <si>
    <t xml:space="preserve">At lunch </t>
  </si>
  <si>
    <t>Trisheeezy</t>
  </si>
  <si>
    <t>GaryLaPointe</t>
  </si>
  <si>
    <t>Darkflower59</t>
  </si>
  <si>
    <t>dear_marla</t>
  </si>
  <si>
    <t>jenncornell</t>
  </si>
  <si>
    <t>helps_btv</t>
  </si>
  <si>
    <t>EmmaBarnatt</t>
  </si>
  <si>
    <t>MiniJ</t>
  </si>
  <si>
    <t>RissePiecey</t>
  </si>
  <si>
    <t>dreamy_raynbo</t>
  </si>
  <si>
    <t>victoriablack</t>
  </si>
  <si>
    <t>JosephHuerta</t>
  </si>
  <si>
    <t>brianalynnnnnn</t>
  </si>
  <si>
    <t>0helenka</t>
  </si>
  <si>
    <t>yarrababbyx3</t>
  </si>
  <si>
    <t>infamousBluStar</t>
  </si>
  <si>
    <t>tcpoole</t>
  </si>
  <si>
    <t>Sugahill</t>
  </si>
  <si>
    <t>ladybug8320</t>
  </si>
  <si>
    <t>suehenningsgard</t>
  </si>
  <si>
    <t>adonau</t>
  </si>
  <si>
    <t>alkalinebrio</t>
  </si>
  <si>
    <t>jessc3</t>
  </si>
  <si>
    <t>harbars</t>
  </si>
  <si>
    <t>Riv888</t>
  </si>
  <si>
    <t>kjurney</t>
  </si>
  <si>
    <t>marcusschossow</t>
  </si>
  <si>
    <t>cmwooll</t>
  </si>
  <si>
    <t>theoaraujo</t>
  </si>
  <si>
    <t>jelene</t>
  </si>
  <si>
    <t>kirstieloumarch</t>
  </si>
  <si>
    <t>srslylily</t>
  </si>
  <si>
    <t>ShotgunShaena</t>
  </si>
  <si>
    <t>shaunross</t>
  </si>
  <si>
    <t>xkatee3xx</t>
  </si>
  <si>
    <t>KelseyMichaelaa</t>
  </si>
  <si>
    <t>whoremydior</t>
  </si>
  <si>
    <t>ChloeLeigh</t>
  </si>
  <si>
    <t>kristiekristiee</t>
  </si>
  <si>
    <t>tabzJohnson</t>
  </si>
  <si>
    <t>spewey</t>
  </si>
  <si>
    <t>LindsayG</t>
  </si>
  <si>
    <t>mhack</t>
  </si>
  <si>
    <t>lilrose637</t>
  </si>
  <si>
    <t>xAshhh</t>
  </si>
  <si>
    <t>GSbamaRed</t>
  </si>
  <si>
    <t>lauracallow</t>
  </si>
  <si>
    <t>KathleenColby</t>
  </si>
  <si>
    <t>misscapris</t>
  </si>
  <si>
    <t>Waveskindagirl</t>
  </si>
  <si>
    <t>musiclvr411</t>
  </si>
  <si>
    <t>Lizmom49</t>
  </si>
  <si>
    <t>KrystalMonique</t>
  </si>
  <si>
    <t>DOLLARBILLBOODA</t>
  </si>
  <si>
    <t>chriscumby</t>
  </si>
  <si>
    <t>LadyLeaksta</t>
  </si>
  <si>
    <t>apetitto11</t>
  </si>
  <si>
    <t>ThatMandy</t>
  </si>
  <si>
    <t>KrissyMar</t>
  </si>
  <si>
    <t>Kierra_S</t>
  </si>
  <si>
    <t>Liizuuu</t>
  </si>
  <si>
    <t>AussieOz</t>
  </si>
  <si>
    <t>kstewartnews</t>
  </si>
  <si>
    <t>mommymichelle6</t>
  </si>
  <si>
    <t>guppylovesshark</t>
  </si>
  <si>
    <t>laurennewsome_</t>
  </si>
  <si>
    <t>adllewellyn</t>
  </si>
  <si>
    <t>VoltjanStevens</t>
  </si>
  <si>
    <t>JackieBones</t>
  </si>
  <si>
    <t>simons635</t>
  </si>
  <si>
    <t>ProtectedVoid</t>
  </si>
  <si>
    <t>tizanks</t>
  </si>
  <si>
    <t>tad40</t>
  </si>
  <si>
    <t>alxanderthgreat</t>
  </si>
  <si>
    <t>Nami914</t>
  </si>
  <si>
    <t>sierralink</t>
  </si>
  <si>
    <t>JosephFinn</t>
  </si>
  <si>
    <t>teuni</t>
  </si>
  <si>
    <t>kellybtown</t>
  </si>
  <si>
    <t>AZs_Lyrics</t>
  </si>
  <si>
    <t>xOchoCincoJR</t>
  </si>
  <si>
    <t>Samgibbins</t>
  </si>
  <si>
    <t>RobertAguilar</t>
  </si>
  <si>
    <t>knjluv</t>
  </si>
  <si>
    <t>tomstabb</t>
  </si>
  <si>
    <t>princeMatt</t>
  </si>
  <si>
    <t>stacers1316</t>
  </si>
  <si>
    <t>Miss_Jocelyn</t>
  </si>
  <si>
    <t>piratebooti</t>
  </si>
  <si>
    <t>shannonnnn</t>
  </si>
  <si>
    <t>robsmithtri</t>
  </si>
  <si>
    <t>damnitnoelle</t>
  </si>
  <si>
    <t>LyndonReyes</t>
  </si>
  <si>
    <t>VictoriaBorja</t>
  </si>
  <si>
    <t>brightsides</t>
  </si>
  <si>
    <t>greenarmy12</t>
  </si>
  <si>
    <t>dragonsinger57</t>
  </si>
  <si>
    <t>Sidlum</t>
  </si>
  <si>
    <t>flipbh</t>
  </si>
  <si>
    <t>prplshortcake</t>
  </si>
  <si>
    <t>AndyJOSU</t>
  </si>
  <si>
    <t>carlyfinkel</t>
  </si>
  <si>
    <t>onyxbox</t>
  </si>
  <si>
    <t xml:space="preserve">I miss school already </t>
  </si>
  <si>
    <t>lloydengland</t>
  </si>
  <si>
    <t>under_wickedsky</t>
  </si>
  <si>
    <t>tori143</t>
  </si>
  <si>
    <t>brittaniheather</t>
  </si>
  <si>
    <t>quillons</t>
  </si>
  <si>
    <t>dixiebean</t>
  </si>
  <si>
    <t>Marylandesque</t>
  </si>
  <si>
    <t>Dussyy</t>
  </si>
  <si>
    <t>kosso</t>
  </si>
  <si>
    <t>desde_debajo</t>
  </si>
  <si>
    <t>duncanchew</t>
  </si>
  <si>
    <t>jasontill</t>
  </si>
  <si>
    <t>_K_Money_</t>
  </si>
  <si>
    <t>TymelMiles</t>
  </si>
  <si>
    <t>leannelaine</t>
  </si>
  <si>
    <t>saisschmuck</t>
  </si>
  <si>
    <t>aliciamielke</t>
  </si>
  <si>
    <t>mom2orw</t>
  </si>
  <si>
    <t>SizzleMayfield</t>
  </si>
  <si>
    <t>Deep_Friar</t>
  </si>
  <si>
    <t>LittleSusieWard</t>
  </si>
  <si>
    <t>kayliewake</t>
  </si>
  <si>
    <t>pencilpanda</t>
  </si>
  <si>
    <t>chelsaaaymae</t>
  </si>
  <si>
    <t>MajoBlanco</t>
  </si>
  <si>
    <t>declinedesigns</t>
  </si>
  <si>
    <t>JoshMaher</t>
  </si>
  <si>
    <t>sh0rt3376</t>
  </si>
  <si>
    <t xml:space="preserve">bye twitter </t>
  </si>
  <si>
    <t xml:space="preserve">my mouth hurts </t>
  </si>
  <si>
    <t>badthing</t>
  </si>
  <si>
    <t>metalsaint</t>
  </si>
  <si>
    <t>oceanician</t>
  </si>
  <si>
    <t>TheEmster</t>
  </si>
  <si>
    <t>kellyfriesen</t>
  </si>
  <si>
    <t>Dante808</t>
  </si>
  <si>
    <t>SPiCYFRiiZ</t>
  </si>
  <si>
    <t>chester_schaun</t>
  </si>
  <si>
    <t>Malenkym</t>
  </si>
  <si>
    <t>sugaplumfairie</t>
  </si>
  <si>
    <t>CindyheartsJon</t>
  </si>
  <si>
    <t>dmr54</t>
  </si>
  <si>
    <t>fiyacrackaa</t>
  </si>
  <si>
    <t>Seekiesimon</t>
  </si>
  <si>
    <t>theblackbarbii</t>
  </si>
  <si>
    <t>Edeeeeen</t>
  </si>
  <si>
    <t>tclarkli</t>
  </si>
  <si>
    <t>TheraRamblings</t>
  </si>
  <si>
    <t>michellereneex</t>
  </si>
  <si>
    <t>the3xgp</t>
  </si>
  <si>
    <t>rachiikamii</t>
  </si>
  <si>
    <t>SaraMcLovin</t>
  </si>
  <si>
    <t>tempest</t>
  </si>
  <si>
    <t>rawr_its_kerry</t>
  </si>
  <si>
    <t>starstrukk280</t>
  </si>
  <si>
    <t>meagnets</t>
  </si>
  <si>
    <t>janellestephani</t>
  </si>
  <si>
    <t xml:space="preserve">im still wet </t>
  </si>
  <si>
    <t>LyricalPreacher</t>
  </si>
  <si>
    <t>ShawnAdamsx</t>
  </si>
  <si>
    <t>Drama_Queen100</t>
  </si>
  <si>
    <t>KuhleoTapanga</t>
  </si>
  <si>
    <t>00ShaDix00</t>
  </si>
  <si>
    <t>mcmartinez84</t>
  </si>
  <si>
    <t>ambersmart</t>
  </si>
  <si>
    <t>Oranginaqueen</t>
  </si>
  <si>
    <t>cntrywmn02</t>
  </si>
  <si>
    <t>KaylaFinley</t>
  </si>
  <si>
    <t>lovemelanieann</t>
  </si>
  <si>
    <t>djdsf</t>
  </si>
  <si>
    <t>iden10fiedRED</t>
  </si>
  <si>
    <t>chelseadolling</t>
  </si>
  <si>
    <t>xIheartORANGEx</t>
  </si>
  <si>
    <t>jackinnes</t>
  </si>
  <si>
    <t>LKitajima</t>
  </si>
  <si>
    <t>justy34</t>
  </si>
  <si>
    <t>PShilling</t>
  </si>
  <si>
    <t>markfreeze</t>
  </si>
  <si>
    <t>Chloe_lloyd</t>
  </si>
  <si>
    <t>jennandcamden</t>
  </si>
  <si>
    <t>kriffek</t>
  </si>
  <si>
    <t>hillboy8</t>
  </si>
  <si>
    <t>CLeck2</t>
  </si>
  <si>
    <t>omgvickyy</t>
  </si>
  <si>
    <t>miniwheatsguy</t>
  </si>
  <si>
    <t>englexas</t>
  </si>
  <si>
    <t>eHarmony_jack</t>
  </si>
  <si>
    <t>Yasmin_A09</t>
  </si>
  <si>
    <t>GinaLeigh22</t>
  </si>
  <si>
    <t>auntieshawn519</t>
  </si>
  <si>
    <t>losingmythighs</t>
  </si>
  <si>
    <t>romuchiz</t>
  </si>
  <si>
    <t>devolution</t>
  </si>
  <si>
    <t>writer_girly</t>
  </si>
  <si>
    <t>missymuffin</t>
  </si>
  <si>
    <t>BessByers</t>
  </si>
  <si>
    <t>Liz_Oliver</t>
  </si>
  <si>
    <t>sheephogan</t>
  </si>
  <si>
    <t>ChelsyArchuleta</t>
  </si>
  <si>
    <t>normandy09</t>
  </si>
  <si>
    <t>flossmyheart</t>
  </si>
  <si>
    <t>hollywoodjunkie</t>
  </si>
  <si>
    <t>EXCLUSIVE_22</t>
  </si>
  <si>
    <t>jennybean17</t>
  </si>
  <si>
    <t>ohmyjustin</t>
  </si>
  <si>
    <t>davidshead</t>
  </si>
  <si>
    <t>bethanycalise</t>
  </si>
  <si>
    <t>fitislandgirl</t>
  </si>
  <si>
    <t>SierraOsita</t>
  </si>
  <si>
    <t>Cumpad</t>
  </si>
  <si>
    <t>geisedesign</t>
  </si>
  <si>
    <t>Schalum</t>
  </si>
  <si>
    <t>XDarkest_HourX</t>
  </si>
  <si>
    <t>steve299</t>
  </si>
  <si>
    <t>scattermoon</t>
  </si>
  <si>
    <t>michaelCJL</t>
  </si>
  <si>
    <t>YAVIS69</t>
  </si>
  <si>
    <t>LadyMi</t>
  </si>
  <si>
    <t>Platinum1908</t>
  </si>
  <si>
    <t>allieehere</t>
  </si>
  <si>
    <t>DIeANA123</t>
  </si>
  <si>
    <t>scottuk2</t>
  </si>
  <si>
    <t>NickLambert</t>
  </si>
  <si>
    <t>iforgotwatitis</t>
  </si>
  <si>
    <t>mrssisco</t>
  </si>
  <si>
    <t>Pippa74</t>
  </si>
  <si>
    <t>sarahc33</t>
  </si>
  <si>
    <t>JasmineElliott</t>
  </si>
  <si>
    <t xml:space="preserve">My back is killing me. </t>
  </si>
  <si>
    <t>debra47</t>
  </si>
  <si>
    <t>giateolis</t>
  </si>
  <si>
    <t>turtleweed</t>
  </si>
  <si>
    <t>Blondaholic1990</t>
  </si>
  <si>
    <t>RolandSquire</t>
  </si>
  <si>
    <t>telimay</t>
  </si>
  <si>
    <t>mattgamber</t>
  </si>
  <si>
    <t>VolusiaOG</t>
  </si>
  <si>
    <t>Section331</t>
  </si>
  <si>
    <t>aprildogg</t>
  </si>
  <si>
    <t>eleanor1994</t>
  </si>
  <si>
    <t>samanthapotion</t>
  </si>
  <si>
    <t>likecursingkids</t>
  </si>
  <si>
    <t>olividan</t>
  </si>
  <si>
    <t>justbelinda</t>
  </si>
  <si>
    <t>okayandrea</t>
  </si>
  <si>
    <t>Lucky711</t>
  </si>
  <si>
    <t>pandi921</t>
  </si>
  <si>
    <t>jimmyjazz68</t>
  </si>
  <si>
    <t>Ahrae</t>
  </si>
  <si>
    <t>spidie</t>
  </si>
  <si>
    <t>ceciliajlambert</t>
  </si>
  <si>
    <t>JeffersonDo</t>
  </si>
  <si>
    <t>StefsAPrincess</t>
  </si>
  <si>
    <t>wittybitch</t>
  </si>
  <si>
    <t>Davelyy</t>
  </si>
  <si>
    <t>MrKhaotik</t>
  </si>
  <si>
    <t>alicefaucher</t>
  </si>
  <si>
    <t>katiekooiker</t>
  </si>
  <si>
    <t>maahmcfly</t>
  </si>
  <si>
    <t>Lesyaaayaya</t>
  </si>
  <si>
    <t>ilovepublicity</t>
  </si>
  <si>
    <t>vickyylong</t>
  </si>
  <si>
    <t>iDamien</t>
  </si>
  <si>
    <t>JPennuc</t>
  </si>
  <si>
    <t>JaysonJPhillips</t>
  </si>
  <si>
    <t>davidpetersonh</t>
  </si>
  <si>
    <t>LoMagz</t>
  </si>
  <si>
    <t>EnemiesCloser</t>
  </si>
  <si>
    <t>michaelbtaylor</t>
  </si>
  <si>
    <t>Jordansbomb</t>
  </si>
  <si>
    <t>HollyAnne18</t>
  </si>
  <si>
    <t>luizacangussu</t>
  </si>
  <si>
    <t>gemmalemma</t>
  </si>
  <si>
    <t>ANGIESWORLD1</t>
  </si>
  <si>
    <t>jessicagoudy</t>
  </si>
  <si>
    <t>nicx26</t>
  </si>
  <si>
    <t>CalamityJen</t>
  </si>
  <si>
    <t>xoalexis</t>
  </si>
  <si>
    <t>anitakc</t>
  </si>
  <si>
    <t>JohnnyBrooch</t>
  </si>
  <si>
    <t>tinnyelliex3</t>
  </si>
  <si>
    <t>Steaky88</t>
  </si>
  <si>
    <t>EATComm</t>
  </si>
  <si>
    <t>Danni_v_</t>
  </si>
  <si>
    <t>lLaLaxol</t>
  </si>
  <si>
    <t>Ydolem</t>
  </si>
  <si>
    <t>Act1v8</t>
  </si>
  <si>
    <t>jamesfk</t>
  </si>
  <si>
    <t>cuzimdknight</t>
  </si>
  <si>
    <t>CallMeSu</t>
  </si>
  <si>
    <t>Johnnyboi_2011</t>
  </si>
  <si>
    <t>Nixb19</t>
  </si>
  <si>
    <t>LittleCarol_Rio</t>
  </si>
  <si>
    <t>supermomcentral</t>
  </si>
  <si>
    <t>cebje1987</t>
  </si>
  <si>
    <t>btaylormusic</t>
  </si>
  <si>
    <t>cuttingshapes</t>
  </si>
  <si>
    <t>morganmouse</t>
  </si>
  <si>
    <t>Rossd00d</t>
  </si>
  <si>
    <t>karluvmost</t>
  </si>
  <si>
    <t>amandanand</t>
  </si>
  <si>
    <t>sweetheart180</t>
  </si>
  <si>
    <t>bradofarrell</t>
  </si>
  <si>
    <t>Stephie_2011</t>
  </si>
  <si>
    <t>ProminentlyPosh</t>
  </si>
  <si>
    <t>wdprescott</t>
  </si>
  <si>
    <t>caroljeanette</t>
  </si>
  <si>
    <t>las5009</t>
  </si>
  <si>
    <t>ItsAl3x</t>
  </si>
  <si>
    <t>nickbarrango</t>
  </si>
  <si>
    <t>Eric_Chambers</t>
  </si>
  <si>
    <t>voiceinyouradio</t>
  </si>
  <si>
    <t>taoistsoul</t>
  </si>
  <si>
    <t>StilettoJill</t>
  </si>
  <si>
    <t>Heyyjamieheyy</t>
  </si>
  <si>
    <t>cflinnds</t>
  </si>
  <si>
    <t>SonyaWon</t>
  </si>
  <si>
    <t>CaitlinElizabth</t>
  </si>
  <si>
    <t>Byrdtweets</t>
  </si>
  <si>
    <t>beatsforonlyou</t>
  </si>
  <si>
    <t>PussinPooch</t>
  </si>
  <si>
    <t>juggalo1987</t>
  </si>
  <si>
    <t>frogoaks</t>
  </si>
  <si>
    <t>DonkeyFactory</t>
  </si>
  <si>
    <t>SharonTappan</t>
  </si>
  <si>
    <t>einfach_mich</t>
  </si>
  <si>
    <t>Chrxs</t>
  </si>
  <si>
    <t>InsiderPerks</t>
  </si>
  <si>
    <t>Rayannis2awesum</t>
  </si>
  <si>
    <t>geekparrot</t>
  </si>
  <si>
    <t>foodjunky</t>
  </si>
  <si>
    <t>lizu93</t>
  </si>
  <si>
    <t>fu_imnAtt</t>
  </si>
  <si>
    <t>KyMaurene</t>
  </si>
  <si>
    <t>meiii_</t>
  </si>
  <si>
    <t>erinashleyJBfan</t>
  </si>
  <si>
    <t>mpmll</t>
  </si>
  <si>
    <t>runfrommaddy</t>
  </si>
  <si>
    <t>clareishere</t>
  </si>
  <si>
    <t>Ke3bZ</t>
  </si>
  <si>
    <t>GinaBjerke</t>
  </si>
  <si>
    <t>Kamden1221</t>
  </si>
  <si>
    <t>Skittl1321</t>
  </si>
  <si>
    <t>lilBailey04</t>
  </si>
  <si>
    <t>maripeee</t>
  </si>
  <si>
    <t>mikeyott</t>
  </si>
  <si>
    <t>HomieLeia</t>
  </si>
  <si>
    <t>Brunty</t>
  </si>
  <si>
    <t>Kari_Ward1974</t>
  </si>
  <si>
    <t>Chrisstyle</t>
  </si>
  <si>
    <t>Christian0386</t>
  </si>
  <si>
    <t>digitalfoxglove</t>
  </si>
  <si>
    <t>BullsEyeDogResc</t>
  </si>
  <si>
    <t>cokebottle15</t>
  </si>
  <si>
    <t>Queenjanina</t>
  </si>
  <si>
    <t>CandaceCalvert</t>
  </si>
  <si>
    <t>lmnovo</t>
  </si>
  <si>
    <t>mayannarush</t>
  </si>
  <si>
    <t>fwarg</t>
  </si>
  <si>
    <t>CortCort</t>
  </si>
  <si>
    <t>kalexandra</t>
  </si>
  <si>
    <t>adnrw</t>
  </si>
  <si>
    <t>suxiesux</t>
  </si>
  <si>
    <t>EricArmand</t>
  </si>
  <si>
    <t>Rabid1</t>
  </si>
  <si>
    <t>MsStrictlybiz</t>
  </si>
  <si>
    <t>MrrBrr</t>
  </si>
  <si>
    <t>travishines</t>
  </si>
  <si>
    <t>canadianbaldguy</t>
  </si>
  <si>
    <t>Callie06</t>
  </si>
  <si>
    <t>scills</t>
  </si>
  <si>
    <t>SwaggaLikeMe</t>
  </si>
  <si>
    <t xml:space="preserve">I want an iphone </t>
  </si>
  <si>
    <t>iam_alex</t>
  </si>
  <si>
    <t>richaxol0vejb</t>
  </si>
  <si>
    <t>kyungchoi</t>
  </si>
  <si>
    <t>mariesbella</t>
  </si>
  <si>
    <t>KitKatKaylee</t>
  </si>
  <si>
    <t>rudybatoody</t>
  </si>
  <si>
    <t>dbtmartin</t>
  </si>
  <si>
    <t>fullbirdmusic</t>
  </si>
  <si>
    <t>mtchl</t>
  </si>
  <si>
    <t>shoestringing</t>
  </si>
  <si>
    <t>bubblewench</t>
  </si>
  <si>
    <t>BetteDi_sCanvas</t>
  </si>
  <si>
    <t>ilvmacandcheese</t>
  </si>
  <si>
    <t>Britneyyybee</t>
  </si>
  <si>
    <t xml:space="preserve">i need a massage </t>
  </si>
  <si>
    <t>LoveMyBug23</t>
  </si>
  <si>
    <t>DiscoWizards</t>
  </si>
  <si>
    <t>luvmeka</t>
  </si>
  <si>
    <t>KateEdge</t>
  </si>
  <si>
    <t>ERaeJ</t>
  </si>
  <si>
    <t>brittanitaylor</t>
  </si>
  <si>
    <t>biikam</t>
  </si>
  <si>
    <t>MaheshKrishnan</t>
  </si>
  <si>
    <t>mikeneumann</t>
  </si>
  <si>
    <t>loveadds</t>
  </si>
  <si>
    <t>Juve31</t>
  </si>
  <si>
    <t>stefunnyis</t>
  </si>
  <si>
    <t>monkeysnuggles</t>
  </si>
  <si>
    <t>MikeyD22</t>
  </si>
  <si>
    <t>eandrew</t>
  </si>
  <si>
    <t>RaRaJaney</t>
  </si>
  <si>
    <t>lil_sissy</t>
  </si>
  <si>
    <t>Chelsea__Faye</t>
  </si>
  <si>
    <t>futurowoman</t>
  </si>
  <si>
    <t>AuShY</t>
  </si>
  <si>
    <t>mckaylalolz</t>
  </si>
  <si>
    <t>twobeerqueers</t>
  </si>
  <si>
    <t>thejenniferanne</t>
  </si>
  <si>
    <t>papakeechee</t>
  </si>
  <si>
    <t>amyralph1</t>
  </si>
  <si>
    <t>Rezon8</t>
  </si>
  <si>
    <t>Nathanano</t>
  </si>
  <si>
    <t>houseofmuses</t>
  </si>
  <si>
    <t>asphaltcowgrrl</t>
  </si>
  <si>
    <t>shakeitANA</t>
  </si>
  <si>
    <t>KataCullen</t>
  </si>
  <si>
    <t>YourBoyCeleb</t>
  </si>
  <si>
    <t>gkra</t>
  </si>
  <si>
    <t>lcdecabia</t>
  </si>
  <si>
    <t>mcintyresweete</t>
  </si>
  <si>
    <t>nparmalee</t>
  </si>
  <si>
    <t>melissamosh</t>
  </si>
  <si>
    <t>wjrusselljr</t>
  </si>
  <si>
    <t xml:space="preserve">Today is not a good day </t>
  </si>
  <si>
    <t>AntooPrevost</t>
  </si>
  <si>
    <t>BevyJean72</t>
  </si>
  <si>
    <t>dariane</t>
  </si>
  <si>
    <t>schwerzwomann</t>
  </si>
  <si>
    <t>lisamontgo</t>
  </si>
  <si>
    <t>ollycromack</t>
  </si>
  <si>
    <t>kaosterstwins</t>
  </si>
  <si>
    <t>sooshiQ</t>
  </si>
  <si>
    <t>rachelinaustin</t>
  </si>
  <si>
    <t>gary_goh</t>
  </si>
  <si>
    <t>daydreamrepublc</t>
  </si>
  <si>
    <t>saffanah</t>
  </si>
  <si>
    <t>AllyBurns30</t>
  </si>
  <si>
    <t>danilkamarie</t>
  </si>
  <si>
    <t>swampmomster</t>
  </si>
  <si>
    <t>iamchantally</t>
  </si>
  <si>
    <t>Jeruleus</t>
  </si>
  <si>
    <t>eunicedebritto</t>
  </si>
  <si>
    <t>nikkibender</t>
  </si>
  <si>
    <t>shayna_kandii</t>
  </si>
  <si>
    <t>donnasteelart</t>
  </si>
  <si>
    <t>TessaBert</t>
  </si>
  <si>
    <t>MermaidMoon</t>
  </si>
  <si>
    <t>helloodottie</t>
  </si>
  <si>
    <t>amheartbeats</t>
  </si>
  <si>
    <t>mykelle11</t>
  </si>
  <si>
    <t>Croutonss</t>
  </si>
  <si>
    <t>Jesslyn42</t>
  </si>
  <si>
    <t>CMCx</t>
  </si>
  <si>
    <t>celestelaurent</t>
  </si>
  <si>
    <t>jmcesteves</t>
  </si>
  <si>
    <t>badpirate</t>
  </si>
  <si>
    <t>Eriyanna</t>
  </si>
  <si>
    <t>joeellyn</t>
  </si>
  <si>
    <t>mlebarron</t>
  </si>
  <si>
    <t>itsmestephc</t>
  </si>
  <si>
    <t>D_a_z</t>
  </si>
  <si>
    <t>Sammilovesyouu</t>
  </si>
  <si>
    <t>birdmeat</t>
  </si>
  <si>
    <t>btangstar</t>
  </si>
  <si>
    <t>shannaleigh</t>
  </si>
  <si>
    <t>nnmandy</t>
  </si>
  <si>
    <t xml:space="preserve">painting my nails </t>
  </si>
  <si>
    <t>erin416</t>
  </si>
  <si>
    <t>vickypants</t>
  </si>
  <si>
    <t>shehellaarudeee</t>
  </si>
  <si>
    <t>rossdawson</t>
  </si>
  <si>
    <t>barey17</t>
  </si>
  <si>
    <t>GayleSkidmore</t>
  </si>
  <si>
    <t>carlyjean04</t>
  </si>
  <si>
    <t>Basicz</t>
  </si>
  <si>
    <t>MeggAnn93</t>
  </si>
  <si>
    <t>Edacious</t>
  </si>
  <si>
    <t>theOfficialKARA</t>
  </si>
  <si>
    <t>alexbobalex</t>
  </si>
  <si>
    <t>anjayyy</t>
  </si>
  <si>
    <t>sorchamorrigan</t>
  </si>
  <si>
    <t>caityjones</t>
  </si>
  <si>
    <t>doxadeo</t>
  </si>
  <si>
    <t>get2knowpro</t>
  </si>
  <si>
    <t>jaccleen</t>
  </si>
  <si>
    <t>chanelleannexox</t>
  </si>
  <si>
    <t>WeddiWeddiwendy</t>
  </si>
  <si>
    <t>JessicAmber</t>
  </si>
  <si>
    <t>aimeelynnc</t>
  </si>
  <si>
    <t>jamies102</t>
  </si>
  <si>
    <t>StrictlyMelii</t>
  </si>
  <si>
    <t>Love4462</t>
  </si>
  <si>
    <t>iamkaylax</t>
  </si>
  <si>
    <t>amystang</t>
  </si>
  <si>
    <t>smilexerin</t>
  </si>
  <si>
    <t>misformazing</t>
  </si>
  <si>
    <t>kimberlydiana</t>
  </si>
  <si>
    <t>heatherlawder</t>
  </si>
  <si>
    <t>nncyfbby</t>
  </si>
  <si>
    <t>PGHarrison</t>
  </si>
  <si>
    <t>AubreyG8</t>
  </si>
  <si>
    <t>Kirstin23</t>
  </si>
  <si>
    <t>officialleeny</t>
  </si>
  <si>
    <t>MsBeanstalk</t>
  </si>
  <si>
    <t>IanKC</t>
  </si>
  <si>
    <t>CzarinaBianca</t>
  </si>
  <si>
    <t>terila</t>
  </si>
  <si>
    <t>jessicapalmer</t>
  </si>
  <si>
    <t>cynthialeeluna</t>
  </si>
  <si>
    <t>emanbruin</t>
  </si>
  <si>
    <t>j3ssicum</t>
  </si>
  <si>
    <t>gailmcinnes</t>
  </si>
  <si>
    <t>AugustJewel</t>
  </si>
  <si>
    <t>ameryjenee</t>
  </si>
  <si>
    <t>whyhelloFlowers</t>
  </si>
  <si>
    <t>izabelasantiago</t>
  </si>
  <si>
    <t>ravenfire2004</t>
  </si>
  <si>
    <t>baby_lemonade</t>
  </si>
  <si>
    <t>Lil_Myrick10</t>
  </si>
  <si>
    <t>staycold</t>
  </si>
  <si>
    <t>MC8908</t>
  </si>
  <si>
    <t>queenquana3</t>
  </si>
  <si>
    <t>LeeLeePlummer</t>
  </si>
  <si>
    <t>jenellejustine</t>
  </si>
  <si>
    <t>TheMehwarrior</t>
  </si>
  <si>
    <t>SidSpencerFan1</t>
  </si>
  <si>
    <t>carlyelectric</t>
  </si>
  <si>
    <t>shayarnett</t>
  </si>
  <si>
    <t>rawriitserinnx</t>
  </si>
  <si>
    <t>tanya_Jolene</t>
  </si>
  <si>
    <t>msjessicanicole</t>
  </si>
  <si>
    <t>fsubabydyke33</t>
  </si>
  <si>
    <t>lettymal</t>
  </si>
  <si>
    <t>Annie_Devine</t>
  </si>
  <si>
    <t>lyli1717</t>
  </si>
  <si>
    <t>amberfaust</t>
  </si>
  <si>
    <t>al3xandriaaa</t>
  </si>
  <si>
    <t>wilrich</t>
  </si>
  <si>
    <t>Vaneykins123</t>
  </si>
  <si>
    <t>eclecticmoi</t>
  </si>
  <si>
    <t>BlondieDC</t>
  </si>
  <si>
    <t>markbao</t>
  </si>
  <si>
    <t>DraStudio</t>
  </si>
  <si>
    <t>blogbrevity</t>
  </si>
  <si>
    <t>Ankita0401</t>
  </si>
  <si>
    <t>DesiPuspandini</t>
  </si>
  <si>
    <t>threadnbone</t>
  </si>
  <si>
    <t>cleverlines</t>
  </si>
  <si>
    <t>cancerlady84</t>
  </si>
  <si>
    <t>Run_amuk</t>
  </si>
  <si>
    <t>ashleyepsen</t>
  </si>
  <si>
    <t>Beth_Star85</t>
  </si>
  <si>
    <t>ElviraGualtieri</t>
  </si>
  <si>
    <t>meghoward</t>
  </si>
  <si>
    <t>Raul_Garcia</t>
  </si>
  <si>
    <t>queenmisha</t>
  </si>
  <si>
    <t>Billsafurd</t>
  </si>
  <si>
    <t>ADioneda</t>
  </si>
  <si>
    <t>maryheaney</t>
  </si>
  <si>
    <t>BetsyAnnMas</t>
  </si>
  <si>
    <t>beingaicha</t>
  </si>
  <si>
    <t>rachfran</t>
  </si>
  <si>
    <t>SportyJRo</t>
  </si>
  <si>
    <t>blakehull</t>
  </si>
  <si>
    <t>aaron_comp</t>
  </si>
  <si>
    <t>igarebear</t>
  </si>
  <si>
    <t>isick369</t>
  </si>
  <si>
    <t>Rubberduky182</t>
  </si>
  <si>
    <t>sapphirerda</t>
  </si>
  <si>
    <t>Footba11Joe</t>
  </si>
  <si>
    <t>Peanut1287</t>
  </si>
  <si>
    <t>jesuslovesreisa</t>
  </si>
  <si>
    <t>gretskiarienne</t>
  </si>
  <si>
    <t>mtai17</t>
  </si>
  <si>
    <t>SimbaMtoto</t>
  </si>
  <si>
    <t>free_spoons</t>
  </si>
  <si>
    <t>graceela</t>
  </si>
  <si>
    <t>emmahhily</t>
  </si>
  <si>
    <t>adeh</t>
  </si>
  <si>
    <t>hanzastfu</t>
  </si>
  <si>
    <t>iliekfreezies</t>
  </si>
  <si>
    <t>doudline84</t>
  </si>
  <si>
    <t>ALT82</t>
  </si>
  <si>
    <t>MisterHands</t>
  </si>
  <si>
    <t>runkerrierun</t>
  </si>
  <si>
    <t>mikegerholdt</t>
  </si>
  <si>
    <t>shesalady</t>
  </si>
  <si>
    <t>momofuzz12</t>
  </si>
  <si>
    <t>dianashamdai</t>
  </si>
  <si>
    <t>Tastelikecrazy</t>
  </si>
  <si>
    <t>emmadelli</t>
  </si>
  <si>
    <t>BendChick</t>
  </si>
  <si>
    <t>shazcious</t>
  </si>
  <si>
    <t>nathanielslater</t>
  </si>
  <si>
    <t>mwhen</t>
  </si>
  <si>
    <t>iamMamaMarcia</t>
  </si>
  <si>
    <t>Brody_T</t>
  </si>
  <si>
    <t>MsAlphaClark</t>
  </si>
  <si>
    <t>Go_Fisch</t>
  </si>
  <si>
    <t>JohnExp</t>
  </si>
  <si>
    <t>WorldTomination</t>
  </si>
  <si>
    <t>raj6</t>
  </si>
  <si>
    <t>wordymusic</t>
  </si>
  <si>
    <t>LMAshton</t>
  </si>
  <si>
    <t>ambrosechong</t>
  </si>
  <si>
    <t>cutekittn</t>
  </si>
  <si>
    <t>RazaleighZain</t>
  </si>
  <si>
    <t>Rachibaby</t>
  </si>
  <si>
    <t>JosieOng</t>
  </si>
  <si>
    <t>EricaRae_12</t>
  </si>
  <si>
    <t>smiles1_9</t>
  </si>
  <si>
    <t>Soulful_Muse</t>
  </si>
  <si>
    <t>tankgrrl</t>
  </si>
  <si>
    <t>alysiabfk</t>
  </si>
  <si>
    <t>vsr0013</t>
  </si>
  <si>
    <t>atika92</t>
  </si>
  <si>
    <t xml:space="preserve">is miserable </t>
  </si>
  <si>
    <t>Alextation</t>
  </si>
  <si>
    <t xml:space="preserve">recovering from the flu </t>
  </si>
  <si>
    <t>Annie06</t>
  </si>
  <si>
    <t>adorosario</t>
  </si>
  <si>
    <t>woodyaz</t>
  </si>
  <si>
    <t>kapow22</t>
  </si>
  <si>
    <t>Iadyjae</t>
  </si>
  <si>
    <t>reedsinjapan</t>
  </si>
  <si>
    <t>Coleton08</t>
  </si>
  <si>
    <t>MeganMCFTK</t>
  </si>
  <si>
    <t>QueenofCookiez</t>
  </si>
  <si>
    <t>AllieThePallie</t>
  </si>
  <si>
    <t>CanadianGirl31</t>
  </si>
  <si>
    <t>MsCharmaine</t>
  </si>
  <si>
    <t xml:space="preserve">Not feeling well.. </t>
  </si>
  <si>
    <t>CMRosenthal</t>
  </si>
  <si>
    <t>homersimpson</t>
  </si>
  <si>
    <t>bluejena</t>
  </si>
  <si>
    <t>newyorkme22</t>
  </si>
  <si>
    <t>CanisFirebrand</t>
  </si>
  <si>
    <t>mspresidential</t>
  </si>
  <si>
    <t>_meganlynne</t>
  </si>
  <si>
    <t>Sean_Spence</t>
  </si>
  <si>
    <t>MEGATEJANO</t>
  </si>
  <si>
    <t>arixsafari</t>
  </si>
  <si>
    <t>chachachanel</t>
  </si>
  <si>
    <t>anesio</t>
  </si>
  <si>
    <t>Addamz</t>
  </si>
  <si>
    <t>aeheider</t>
  </si>
  <si>
    <t>scorprincs</t>
  </si>
  <si>
    <t>NorthernBaby</t>
  </si>
  <si>
    <t>SquarahFaggins</t>
  </si>
  <si>
    <t>religionbites</t>
  </si>
  <si>
    <t>WeLoveLamp</t>
  </si>
  <si>
    <t>megan_elisabeth</t>
  </si>
  <si>
    <t>godandmars</t>
  </si>
  <si>
    <t>pharmacoach</t>
  </si>
  <si>
    <t>rosenrot1791</t>
  </si>
  <si>
    <t>RaneVox</t>
  </si>
  <si>
    <t>RoDiaz96</t>
  </si>
  <si>
    <t>__samanthaH</t>
  </si>
  <si>
    <t>xxnileyloverxx</t>
  </si>
  <si>
    <t>angicat</t>
  </si>
  <si>
    <t>AprilAMiller</t>
  </si>
  <si>
    <t>vickir1208</t>
  </si>
  <si>
    <t>weewuman</t>
  </si>
  <si>
    <t>txfilmdude</t>
  </si>
  <si>
    <t>Albany12</t>
  </si>
  <si>
    <t>Aprilciervo</t>
  </si>
  <si>
    <t>techconclave</t>
  </si>
  <si>
    <t>MattDittemore</t>
  </si>
  <si>
    <t>rhiannarenagade</t>
  </si>
  <si>
    <t>GeekyClean</t>
  </si>
  <si>
    <t xml:space="preserve">painting </t>
  </si>
  <si>
    <t>ohitsstef</t>
  </si>
  <si>
    <t>MsAriesRo</t>
  </si>
  <si>
    <t>BevClement</t>
  </si>
  <si>
    <t>EhowExperts</t>
  </si>
  <si>
    <t>MISS_NIKKITA</t>
  </si>
  <si>
    <t>jayp1424</t>
  </si>
  <si>
    <t>AuthenticBabsz</t>
  </si>
  <si>
    <t>aNii_lovee</t>
  </si>
  <si>
    <t>dougxo</t>
  </si>
  <si>
    <t>elalaine</t>
  </si>
  <si>
    <t>escoo</t>
  </si>
  <si>
    <t>Tyler_Adam</t>
  </si>
  <si>
    <t>marissa_alex</t>
  </si>
  <si>
    <t>dutchboyva</t>
  </si>
  <si>
    <t>Luhnizzle</t>
  </si>
  <si>
    <t>levitanl</t>
  </si>
  <si>
    <t>elleToom</t>
  </si>
  <si>
    <t>churchpunkmom</t>
  </si>
  <si>
    <t>smileymandy</t>
  </si>
  <si>
    <t>ipodappsworld</t>
  </si>
  <si>
    <t>heyitsmei</t>
  </si>
  <si>
    <t>LadyHhugs</t>
  </si>
  <si>
    <t>mommastew</t>
  </si>
  <si>
    <t>quadthecomposer</t>
  </si>
  <si>
    <t>MakiniThompson</t>
  </si>
  <si>
    <t>Tarapart</t>
  </si>
  <si>
    <t>dcbriccetti</t>
  </si>
  <si>
    <t>lena11883</t>
  </si>
  <si>
    <t>missyisaSLOTH</t>
  </si>
  <si>
    <t>stephannichols</t>
  </si>
  <si>
    <t>prosthetik</t>
  </si>
  <si>
    <t>WellnessHill</t>
  </si>
  <si>
    <t>bsangel</t>
  </si>
  <si>
    <t xml:space="preserve">Goodnight </t>
  </si>
  <si>
    <t>BSonger</t>
  </si>
  <si>
    <t>jefftrent</t>
  </si>
  <si>
    <t>PerfectEnigma</t>
  </si>
  <si>
    <t>xXCurlyHairXx</t>
  </si>
  <si>
    <t>grglemandi</t>
  </si>
  <si>
    <t>vic_toria</t>
  </si>
  <si>
    <t>amanda_lynne</t>
  </si>
  <si>
    <t>DawnMHSH</t>
  </si>
  <si>
    <t>mags2626</t>
  </si>
  <si>
    <t>wabashcanonball</t>
  </si>
  <si>
    <t>abbeypancake</t>
  </si>
  <si>
    <t>PaulChater</t>
  </si>
  <si>
    <t>benkimball</t>
  </si>
  <si>
    <t>latina702</t>
  </si>
  <si>
    <t>b_chua</t>
  </si>
  <si>
    <t>Lafinboy</t>
  </si>
  <si>
    <t>wiryodisastro</t>
  </si>
  <si>
    <t>echeers</t>
  </si>
  <si>
    <t>brielliott</t>
  </si>
  <si>
    <t>aledelreal</t>
  </si>
  <si>
    <t>gloriaisglam</t>
  </si>
  <si>
    <t>bnrbranding</t>
  </si>
  <si>
    <t>donnam13</t>
  </si>
  <si>
    <t>jessicaeff</t>
  </si>
  <si>
    <t>Hazel_Brown</t>
  </si>
  <si>
    <t>melissaholt</t>
  </si>
  <si>
    <t>nessaluvsu2much</t>
  </si>
  <si>
    <t>VerticalWAVE</t>
  </si>
  <si>
    <t>aprilcapil</t>
  </si>
  <si>
    <t>squaredeye</t>
  </si>
  <si>
    <t>hurley312</t>
  </si>
  <si>
    <t>designerlara</t>
  </si>
  <si>
    <t xml:space="preserve">It's too hot </t>
  </si>
  <si>
    <t>xxitsdanalovexx</t>
  </si>
  <si>
    <t>NickTAusten</t>
  </si>
  <si>
    <t>lorifil</t>
  </si>
  <si>
    <t>BODaciousSecret</t>
  </si>
  <si>
    <t>yayaaax0music</t>
  </si>
  <si>
    <t>david_thornton</t>
  </si>
  <si>
    <t>angiepanda</t>
  </si>
  <si>
    <t>jtrotti</t>
  </si>
  <si>
    <t>Streetratpoon</t>
  </si>
  <si>
    <t>SkinnyPF</t>
  </si>
  <si>
    <t>mncal_dreamer</t>
  </si>
  <si>
    <t>ibnuakmal</t>
  </si>
  <si>
    <t>LBmatt</t>
  </si>
  <si>
    <t>YourSavvyVA</t>
  </si>
  <si>
    <t>alexisclarkS4C</t>
  </si>
  <si>
    <t>DeliciouslyRico</t>
  </si>
  <si>
    <t>TheCraigBass</t>
  </si>
  <si>
    <t>bannagee</t>
  </si>
  <si>
    <t>SuperGoon05</t>
  </si>
  <si>
    <t>anne_is_ranting</t>
  </si>
  <si>
    <t>ilefttotoinoz</t>
  </si>
  <si>
    <t>DesignedByK</t>
  </si>
  <si>
    <t>mnmh</t>
  </si>
  <si>
    <t>taniagilchrist</t>
  </si>
  <si>
    <t>SamanthaSull</t>
  </si>
  <si>
    <t>Andrewzrakas</t>
  </si>
  <si>
    <t>t_e_e</t>
  </si>
  <si>
    <t>MeSayRawrr</t>
  </si>
  <si>
    <t>Sweetziiex0</t>
  </si>
  <si>
    <t>iaraibay</t>
  </si>
  <si>
    <t>startittys</t>
  </si>
  <si>
    <t>babii_mymy5589</t>
  </si>
  <si>
    <t>davidghc</t>
  </si>
  <si>
    <t>bsubo</t>
  </si>
  <si>
    <t>HotGyalFii</t>
  </si>
  <si>
    <t>Michaelololol</t>
  </si>
  <si>
    <t>CheshaRoo</t>
  </si>
  <si>
    <t>xmegs08</t>
  </si>
  <si>
    <t>Patishappening</t>
  </si>
  <si>
    <t>littlemisskate</t>
  </si>
  <si>
    <t>The_dreamer09</t>
  </si>
  <si>
    <t>stephcanaday</t>
  </si>
  <si>
    <t>maitibear</t>
  </si>
  <si>
    <t>xsmilealine</t>
  </si>
  <si>
    <t>aventuraa</t>
  </si>
  <si>
    <t>cwebbtech</t>
  </si>
  <si>
    <t>MistressLilyana</t>
  </si>
  <si>
    <t>lisamarie912</t>
  </si>
  <si>
    <t>stalebetty</t>
  </si>
  <si>
    <t>destiniya</t>
  </si>
  <si>
    <t>KelseyParrillo</t>
  </si>
  <si>
    <t>waynesutton</t>
  </si>
  <si>
    <t>TiffanyEst85</t>
  </si>
  <si>
    <t>Divalicious813</t>
  </si>
  <si>
    <t>denisesalinas</t>
  </si>
  <si>
    <t>qtencrazee1</t>
  </si>
  <si>
    <t>giggybug</t>
  </si>
  <si>
    <t>timTech</t>
  </si>
  <si>
    <t>lifelufelafe</t>
  </si>
  <si>
    <t>kellyandrunas</t>
  </si>
  <si>
    <t>timeforheroes</t>
  </si>
  <si>
    <t>amandadoan</t>
  </si>
  <si>
    <t>_dramaqueen_</t>
  </si>
  <si>
    <t>angelaxjonas</t>
  </si>
  <si>
    <t>oogieoo</t>
  </si>
  <si>
    <t>Drmcmarc</t>
  </si>
  <si>
    <t>JaZzIzABadChica</t>
  </si>
  <si>
    <t xml:space="preserve">Too late </t>
  </si>
  <si>
    <t>SONfan4lyfe</t>
  </si>
  <si>
    <t>chibikins</t>
  </si>
  <si>
    <t>KdeanLoves</t>
  </si>
  <si>
    <t>soniagomez</t>
  </si>
  <si>
    <t>aprileelcich</t>
  </si>
  <si>
    <t>jcsluv</t>
  </si>
  <si>
    <t>Christa_Laudero</t>
  </si>
  <si>
    <t>LeapingBear</t>
  </si>
  <si>
    <t>gadgetero</t>
  </si>
  <si>
    <t>NaYummy93</t>
  </si>
  <si>
    <t>ducky_lovess</t>
  </si>
  <si>
    <t>ottid88</t>
  </si>
  <si>
    <t>janicejeanius</t>
  </si>
  <si>
    <t>frankliew</t>
  </si>
  <si>
    <t>lovelynessa</t>
  </si>
  <si>
    <t>porn2stream</t>
  </si>
  <si>
    <t>franchifrie</t>
  </si>
  <si>
    <t>fromadistance</t>
  </si>
  <si>
    <t>augusto_young</t>
  </si>
  <si>
    <t>edaraquel</t>
  </si>
  <si>
    <t>adriansmommy</t>
  </si>
  <si>
    <t>ShamusAD</t>
  </si>
  <si>
    <t>all_is_one84</t>
  </si>
  <si>
    <t>KatyMasters</t>
  </si>
  <si>
    <t>JeydonLover321</t>
  </si>
  <si>
    <t>Krisanta24</t>
  </si>
  <si>
    <t>brunnob</t>
  </si>
  <si>
    <t>Kaleigh_</t>
  </si>
  <si>
    <t>astx813</t>
  </si>
  <si>
    <t>zetterlove</t>
  </si>
  <si>
    <t>peachesoz</t>
  </si>
  <si>
    <t>GardenOfEros</t>
  </si>
  <si>
    <t>britty327</t>
  </si>
  <si>
    <t>Divvi</t>
  </si>
  <si>
    <t>joshuafargher</t>
  </si>
  <si>
    <t>andiereed</t>
  </si>
  <si>
    <t>SimplyAdorableB</t>
  </si>
  <si>
    <t>mariapetersen</t>
  </si>
  <si>
    <t>pullthisthread</t>
  </si>
  <si>
    <t>JethuthChrithe</t>
  </si>
  <si>
    <t>brillyan</t>
  </si>
  <si>
    <t>HoustonZrowe</t>
  </si>
  <si>
    <t>itsDANNYdorkks</t>
  </si>
  <si>
    <t>BritsCreativity</t>
  </si>
  <si>
    <t>Daniellerox444</t>
  </si>
  <si>
    <t>tiwwh</t>
  </si>
  <si>
    <t>KarlirGribble</t>
  </si>
  <si>
    <t>marympc</t>
  </si>
  <si>
    <t>DenyceMartinez</t>
  </si>
  <si>
    <t>_torirocksduhh</t>
  </si>
  <si>
    <t>mrken777</t>
  </si>
  <si>
    <t>jeneeco_12</t>
  </si>
  <si>
    <t>vladdzilla</t>
  </si>
  <si>
    <t>putters</t>
  </si>
  <si>
    <t>RebeccaRountree</t>
  </si>
  <si>
    <t>jwhof</t>
  </si>
  <si>
    <t>bsbaegirl</t>
  </si>
  <si>
    <t>HHG</t>
  </si>
  <si>
    <t>ChrissyAR</t>
  </si>
  <si>
    <t>mom2munchkinz</t>
  </si>
  <si>
    <t>SpoyalDiva</t>
  </si>
  <si>
    <t>lalatakarala</t>
  </si>
  <si>
    <t>JannaMarieC</t>
  </si>
  <si>
    <t>rizkisuluhadi</t>
  </si>
  <si>
    <t>queengilda</t>
  </si>
  <si>
    <t>GypsieFree</t>
  </si>
  <si>
    <t>LucasSwinehart</t>
  </si>
  <si>
    <t>suzeannasaurus</t>
  </si>
  <si>
    <t>allyshaye</t>
  </si>
  <si>
    <t>KoRnpedo</t>
  </si>
  <si>
    <t>illogic_al</t>
  </si>
  <si>
    <t>johnny3rd</t>
  </si>
  <si>
    <t>EricaGo13</t>
  </si>
  <si>
    <t>jennwang</t>
  </si>
  <si>
    <t>duuurg</t>
  </si>
  <si>
    <t>bizzy2009</t>
  </si>
  <si>
    <t>jesi76082</t>
  </si>
  <si>
    <t>StefaniaDimitra</t>
  </si>
  <si>
    <t>oscillative</t>
  </si>
  <si>
    <t>HappiForever</t>
  </si>
  <si>
    <t>sammpender</t>
  </si>
  <si>
    <t>ChelseaTrevett</t>
  </si>
  <si>
    <t>Anto0o</t>
  </si>
  <si>
    <t>kaitlynnkay</t>
  </si>
  <si>
    <t>jkgirl4ever</t>
  </si>
  <si>
    <t>chancetheripper</t>
  </si>
  <si>
    <t>candiesus</t>
  </si>
  <si>
    <t>tianna_erin</t>
  </si>
  <si>
    <t>FredandGtheBand</t>
  </si>
  <si>
    <t>allinthestars</t>
  </si>
  <si>
    <t>Kelseycwhite</t>
  </si>
  <si>
    <t>theblahman</t>
  </si>
  <si>
    <t>whyekeat</t>
  </si>
  <si>
    <t>proud2beme</t>
  </si>
  <si>
    <t>buyul</t>
  </si>
  <si>
    <t>Natalie4DaleJr</t>
  </si>
  <si>
    <t>xiphos83</t>
  </si>
  <si>
    <t>syazanaa</t>
  </si>
  <si>
    <t>SNOBREY</t>
  </si>
  <si>
    <t>MiSsPreTTyBaDD</t>
  </si>
  <si>
    <t>OHatDL</t>
  </si>
  <si>
    <t>Amanda_Mosh</t>
  </si>
  <si>
    <t>monique_dixon</t>
  </si>
  <si>
    <t>ninjabetic</t>
  </si>
  <si>
    <t>Anthem85</t>
  </si>
  <si>
    <t>VannyDel</t>
  </si>
  <si>
    <t>wildwitch</t>
  </si>
  <si>
    <t>NightLuckyLuke</t>
  </si>
  <si>
    <t>DemiJonasMexico</t>
  </si>
  <si>
    <t>justinjap</t>
  </si>
  <si>
    <t>RogaHilton</t>
  </si>
  <si>
    <t>Brittsx</t>
  </si>
  <si>
    <t>AVAxMiCHELEx3</t>
  </si>
  <si>
    <t>iamthat6irl</t>
  </si>
  <si>
    <t>laconicing</t>
  </si>
  <si>
    <t>milene05</t>
  </si>
  <si>
    <t>marzbarnone</t>
  </si>
  <si>
    <t>mariasaidwhaat</t>
  </si>
  <si>
    <t>clari0n</t>
  </si>
  <si>
    <t>tallivansunder</t>
  </si>
  <si>
    <t>vansie</t>
  </si>
  <si>
    <t>LiLAsha</t>
  </si>
  <si>
    <t>aplourey</t>
  </si>
  <si>
    <t>moopigmoo</t>
  </si>
  <si>
    <t>livluvamanda</t>
  </si>
  <si>
    <t>DanaysiaMonae</t>
  </si>
  <si>
    <t>jorgrami</t>
  </si>
  <si>
    <t>ivictorhugo</t>
  </si>
  <si>
    <t>musicismyworld1</t>
  </si>
  <si>
    <t>tat_zizzy</t>
  </si>
  <si>
    <t>goblue8426</t>
  </si>
  <si>
    <t>aikku</t>
  </si>
  <si>
    <t>helen_engelgray</t>
  </si>
  <si>
    <t>hotcullen</t>
  </si>
  <si>
    <t>jennxisxrad</t>
  </si>
  <si>
    <t>TYdivine</t>
  </si>
  <si>
    <t>jannerieanne</t>
  </si>
  <si>
    <t>MariahBaker</t>
  </si>
  <si>
    <t>MissDivaD</t>
  </si>
  <si>
    <t>CrystalBurns</t>
  </si>
  <si>
    <t>KekyE</t>
  </si>
  <si>
    <t>azjanorama</t>
  </si>
  <si>
    <t>michellesaysNJ</t>
  </si>
  <si>
    <t>TisdaleCyrusFan</t>
  </si>
  <si>
    <t>ItsRen</t>
  </si>
  <si>
    <t>BrammyBrams</t>
  </si>
  <si>
    <t>MarchOn30</t>
  </si>
  <si>
    <t>Luscious_Dior</t>
  </si>
  <si>
    <t>ritthaler</t>
  </si>
  <si>
    <t>MarinaIvory</t>
  </si>
  <si>
    <t>veruus</t>
  </si>
  <si>
    <t>adamdailycom</t>
  </si>
  <si>
    <t>mohdafiq7</t>
  </si>
  <si>
    <t>Mylifeisyours</t>
  </si>
  <si>
    <t>SophiaRae</t>
  </si>
  <si>
    <t>mousin1</t>
  </si>
  <si>
    <t>migga_tron</t>
  </si>
  <si>
    <t>UrsTrulyJanika</t>
  </si>
  <si>
    <t>vipinkumar</t>
  </si>
  <si>
    <t>DANIELLEBKNYC</t>
  </si>
  <si>
    <t>momentsreprieve</t>
  </si>
  <si>
    <t>JamieLynn2K8</t>
  </si>
  <si>
    <t>caliKO</t>
  </si>
  <si>
    <t>paigesparks</t>
  </si>
  <si>
    <t>CosmoPolitician</t>
  </si>
  <si>
    <t>azaelias</t>
  </si>
  <si>
    <t>sweetd_cali</t>
  </si>
  <si>
    <t>sssandcastles</t>
  </si>
  <si>
    <t>imsmitten</t>
  </si>
  <si>
    <t>LynnieStarr</t>
  </si>
  <si>
    <t>Ajaketoremember</t>
  </si>
  <si>
    <t>magistral_v</t>
  </si>
  <si>
    <t>officiallady_j</t>
  </si>
  <si>
    <t>leehopkins</t>
  </si>
  <si>
    <t>thecoolestout</t>
  </si>
  <si>
    <t>GOODENess357</t>
  </si>
  <si>
    <t>LisalovexD</t>
  </si>
  <si>
    <t>ImStarbucksGirl</t>
  </si>
  <si>
    <t>mallorydanger</t>
  </si>
  <si>
    <t>ginacutillo</t>
  </si>
  <si>
    <t>Steampunker</t>
  </si>
  <si>
    <t>Ashleeey25</t>
  </si>
  <si>
    <t>aliaasharif</t>
  </si>
  <si>
    <t>VonBluetangles</t>
  </si>
  <si>
    <t>millerc92</t>
  </si>
  <si>
    <t>PolarBear_</t>
  </si>
  <si>
    <t>TaraRogers</t>
  </si>
  <si>
    <t>te_candyman</t>
  </si>
  <si>
    <t>zoraa728</t>
  </si>
  <si>
    <t>nodabear89</t>
  </si>
  <si>
    <t>sarin_girl</t>
  </si>
  <si>
    <t>cynthiarebeca</t>
  </si>
  <si>
    <t>VEEremix</t>
  </si>
  <si>
    <t>Jess_Baby_x</t>
  </si>
  <si>
    <t>d3aj</t>
  </si>
  <si>
    <t>hellotimi</t>
  </si>
  <si>
    <t>jewelparlour</t>
  </si>
  <si>
    <t>jadelynagent</t>
  </si>
  <si>
    <t>VileHeart</t>
  </si>
  <si>
    <t>justjoann4</t>
  </si>
  <si>
    <t>jadeykins06</t>
  </si>
  <si>
    <t>Mikeeisawesome</t>
  </si>
  <si>
    <t>YoungMrFudge</t>
  </si>
  <si>
    <t>lolhollywood</t>
  </si>
  <si>
    <t>Judi_Harris</t>
  </si>
  <si>
    <t>digitalfallout</t>
  </si>
  <si>
    <t>karaleelove</t>
  </si>
  <si>
    <t>allyed28</t>
  </si>
  <si>
    <t>bekka_koan</t>
  </si>
  <si>
    <t>TierneyLee</t>
  </si>
  <si>
    <t>janellemarice</t>
  </si>
  <si>
    <t>maxine24</t>
  </si>
  <si>
    <t>Nulifax</t>
  </si>
  <si>
    <t>MissMeghan88</t>
  </si>
  <si>
    <t>patmaddox</t>
  </si>
  <si>
    <t>bren3gold</t>
  </si>
  <si>
    <t>bazasho</t>
  </si>
  <si>
    <t>ButtaBaby</t>
  </si>
  <si>
    <t>cathyk614</t>
  </si>
  <si>
    <t>DR_Machado</t>
  </si>
  <si>
    <t>justinechan</t>
  </si>
  <si>
    <t>DivaMusiqua</t>
  </si>
  <si>
    <t>geminigypsy411</t>
  </si>
  <si>
    <t>H3VSTAR</t>
  </si>
  <si>
    <t>aliboogabooga</t>
  </si>
  <si>
    <t>aaronmfraser</t>
  </si>
  <si>
    <t>modelphotog</t>
  </si>
  <si>
    <t>tadawada</t>
  </si>
  <si>
    <t>ExplosiveD</t>
  </si>
  <si>
    <t>ilovecheese123</t>
  </si>
  <si>
    <t>AN0NYM0USLADii</t>
  </si>
  <si>
    <t>corita2121</t>
  </si>
  <si>
    <t>Katiedid2013</t>
  </si>
  <si>
    <t>jarjarb11</t>
  </si>
  <si>
    <t>dhabz</t>
  </si>
  <si>
    <t>Oh_Steven</t>
  </si>
  <si>
    <t>pandaonramen</t>
  </si>
  <si>
    <t>heeyitskristen</t>
  </si>
  <si>
    <t>yasnakano</t>
  </si>
  <si>
    <t>meme1604</t>
  </si>
  <si>
    <t>Treenz</t>
  </si>
  <si>
    <t>iamwhatiam5</t>
  </si>
  <si>
    <t>KTLVSVT</t>
  </si>
  <si>
    <t>hayudyawitasari</t>
  </si>
  <si>
    <t>ariannemagsino</t>
  </si>
  <si>
    <t>Guapa70</t>
  </si>
  <si>
    <t>Aneva</t>
  </si>
  <si>
    <t>heavyharts</t>
  </si>
  <si>
    <t>AviHBF</t>
  </si>
  <si>
    <t>Leighlo</t>
  </si>
  <si>
    <t>nextfatalbreath</t>
  </si>
  <si>
    <t>clairefaceee</t>
  </si>
  <si>
    <t>ammalamm</t>
  </si>
  <si>
    <t>Kristinby</t>
  </si>
  <si>
    <t>Tamgerine</t>
  </si>
  <si>
    <t>JelLynn</t>
  </si>
  <si>
    <t>FionaVA</t>
  </si>
  <si>
    <t>vkshrestha</t>
  </si>
  <si>
    <t>razztwit</t>
  </si>
  <si>
    <t>Superman364</t>
  </si>
  <si>
    <t>uber_jenn</t>
  </si>
  <si>
    <t>MagicsIzzy</t>
  </si>
  <si>
    <t>chilihifly</t>
  </si>
  <si>
    <t xml:space="preserve">My twitter is broken </t>
  </si>
  <si>
    <t>delamarRX931</t>
  </si>
  <si>
    <t>primless</t>
  </si>
  <si>
    <t>hannahrosales</t>
  </si>
  <si>
    <t>anng7630</t>
  </si>
  <si>
    <t>fotofacade</t>
  </si>
  <si>
    <t>sayoshirota</t>
  </si>
  <si>
    <t>meontwitter</t>
  </si>
  <si>
    <t>DanielleTiberi</t>
  </si>
  <si>
    <t>MsBourgeoisie</t>
  </si>
  <si>
    <t>DfrankCabrera</t>
  </si>
  <si>
    <t>UniquelyRC</t>
  </si>
  <si>
    <t>Deanieboy</t>
  </si>
  <si>
    <t>itsmollyann</t>
  </si>
  <si>
    <t>mysweet_mistake</t>
  </si>
  <si>
    <t>hopeful21</t>
  </si>
  <si>
    <t>JulieannPark</t>
  </si>
  <si>
    <t>Kellireneemusiq</t>
  </si>
  <si>
    <t>BlaqueSatinDoll</t>
  </si>
  <si>
    <t>RachelCouture</t>
  </si>
  <si>
    <t>mellografwriter</t>
  </si>
  <si>
    <t>benotto</t>
  </si>
  <si>
    <t>fifiblake</t>
  </si>
  <si>
    <t>soyabin</t>
  </si>
  <si>
    <t>dietcokegirl1</t>
  </si>
  <si>
    <t>PenguinsCanFly3</t>
  </si>
  <si>
    <t>brittblythe</t>
  </si>
  <si>
    <t>fameandfamous</t>
  </si>
  <si>
    <t>K_ate_07</t>
  </si>
  <si>
    <t>andrewpitchford</t>
  </si>
  <si>
    <t>anachris88</t>
  </si>
  <si>
    <t>jessielou21</t>
  </si>
  <si>
    <t>LetterstoRYAN</t>
  </si>
  <si>
    <t>DearKristin</t>
  </si>
  <si>
    <t>jakkicushing</t>
  </si>
  <si>
    <t>jessicatmo</t>
  </si>
  <si>
    <t>BobbyRose23</t>
  </si>
  <si>
    <t>nicpink1</t>
  </si>
  <si>
    <t>rockerlp</t>
  </si>
  <si>
    <t>slrthree</t>
  </si>
  <si>
    <t>riotgirl_gc</t>
  </si>
  <si>
    <t>uhoh_chelsea</t>
  </si>
  <si>
    <t>winnie1245</t>
  </si>
  <si>
    <t>jkgirl73</t>
  </si>
  <si>
    <t>bebekwek</t>
  </si>
  <si>
    <t>Keepclosed</t>
  </si>
  <si>
    <t>LianneHo</t>
  </si>
  <si>
    <t>Britt_bear</t>
  </si>
  <si>
    <t>AlyssaRihanna</t>
  </si>
  <si>
    <t>chamelian</t>
  </si>
  <si>
    <t>Koshedzhiyska</t>
  </si>
  <si>
    <t>Voluptuous_Val</t>
  </si>
  <si>
    <t>O3CAndrew</t>
  </si>
  <si>
    <t>autumnfaery</t>
  </si>
  <si>
    <t>ego_randomwalk</t>
  </si>
  <si>
    <t>NicolePeeler</t>
  </si>
  <si>
    <t>theresaaaaa</t>
  </si>
  <si>
    <t>MiaD</t>
  </si>
  <si>
    <t>rockstar5689</t>
  </si>
  <si>
    <t>norullayaley</t>
  </si>
  <si>
    <t>meowiie</t>
  </si>
  <si>
    <t>K8tex</t>
  </si>
  <si>
    <t>intaniskandar</t>
  </si>
  <si>
    <t>brandalay</t>
  </si>
  <si>
    <t>leeeeean</t>
  </si>
  <si>
    <t>Dannyellboi</t>
  </si>
  <si>
    <t>NudgeFilms</t>
  </si>
  <si>
    <t>Demara</t>
  </si>
  <si>
    <t>neilnriley</t>
  </si>
  <si>
    <t>ricksgrl</t>
  </si>
  <si>
    <t>majestic7mestek</t>
  </si>
  <si>
    <t>van_anh_tran</t>
  </si>
  <si>
    <t>riterroller72</t>
  </si>
  <si>
    <t>ambarhamid</t>
  </si>
  <si>
    <t>xintron</t>
  </si>
  <si>
    <t>lilalysha</t>
  </si>
  <si>
    <t>KirstenWinkler</t>
  </si>
  <si>
    <t>bigjazzlover</t>
  </si>
  <si>
    <t>GraceSim</t>
  </si>
  <si>
    <t>KirstyHxxx</t>
  </si>
  <si>
    <t>Spanfeld</t>
  </si>
  <si>
    <t>Collin1000</t>
  </si>
  <si>
    <t>PinayAnimerican</t>
  </si>
  <si>
    <t>Colleenky</t>
  </si>
  <si>
    <t>elamuchlis</t>
  </si>
  <si>
    <t>twizzi16</t>
  </si>
  <si>
    <t>Angel1caMarie</t>
  </si>
  <si>
    <t>ronikayy</t>
  </si>
  <si>
    <t>Vindicated88</t>
  </si>
  <si>
    <t>TheRealBrieee</t>
  </si>
  <si>
    <t>tylerwillis</t>
  </si>
  <si>
    <t>msshrinkx</t>
  </si>
  <si>
    <t>macadamianut</t>
  </si>
  <si>
    <t>redjaguar</t>
  </si>
  <si>
    <t>ema_tennis</t>
  </si>
  <si>
    <t>maddie_s7</t>
  </si>
  <si>
    <t>prettiestxwreck</t>
  </si>
  <si>
    <t>Gatto86</t>
  </si>
  <si>
    <t>Spennynub</t>
  </si>
  <si>
    <t>jack815</t>
  </si>
  <si>
    <t>Kristy_E</t>
  </si>
  <si>
    <t>cloverleaf_0211</t>
  </si>
  <si>
    <t>becRAWR</t>
  </si>
  <si>
    <t>alanoliver72</t>
  </si>
  <si>
    <t>FollowTrey</t>
  </si>
  <si>
    <t>nazmaganda</t>
  </si>
  <si>
    <t>innommable</t>
  </si>
  <si>
    <t>Lindsay_Wik</t>
  </si>
  <si>
    <t>Jadeweiner</t>
  </si>
  <si>
    <t>kguru</t>
  </si>
  <si>
    <t>Kriss_O</t>
  </si>
  <si>
    <t>Country88</t>
  </si>
  <si>
    <t>NOVAscotiaa</t>
  </si>
  <si>
    <t>riaria17</t>
  </si>
  <si>
    <t>KatanaButterfly</t>
  </si>
  <si>
    <t>pAnIcFaNfOrEvA</t>
  </si>
  <si>
    <t>stupidNGUYEN</t>
  </si>
  <si>
    <t>jasher12</t>
  </si>
  <si>
    <t>protijy</t>
  </si>
  <si>
    <t>kaiiox</t>
  </si>
  <si>
    <t>rockwithGeorg</t>
  </si>
  <si>
    <t>Rose_Angel2</t>
  </si>
  <si>
    <t>baybee_isidoraa</t>
  </si>
  <si>
    <t>nakatinaka</t>
  </si>
  <si>
    <t>shighSCREAM</t>
  </si>
  <si>
    <t>markallanhoppus</t>
  </si>
  <si>
    <t>sacksn</t>
  </si>
  <si>
    <t>juhoardan</t>
  </si>
  <si>
    <t>nscafe</t>
  </si>
  <si>
    <t>philbakerdesign</t>
  </si>
  <si>
    <t>Sahil</t>
  </si>
  <si>
    <t>prettyanns</t>
  </si>
  <si>
    <t>weightless</t>
  </si>
  <si>
    <t>russ1981</t>
  </si>
  <si>
    <t>rosedewitt</t>
  </si>
  <si>
    <t>ajaylulia</t>
  </si>
  <si>
    <t>brycef</t>
  </si>
  <si>
    <t>nfunkhouserr</t>
  </si>
  <si>
    <t>boombamx3</t>
  </si>
  <si>
    <t>KateKearney</t>
  </si>
  <si>
    <t>le3on9</t>
  </si>
  <si>
    <t>Muthukumaran</t>
  </si>
  <si>
    <t>lindsayisweird</t>
  </si>
  <si>
    <t>Estthegreat</t>
  </si>
  <si>
    <t>cjpfeiffer</t>
  </si>
  <si>
    <t>peachjello</t>
  </si>
  <si>
    <t>snoofy</t>
  </si>
  <si>
    <t>Vegrandis</t>
  </si>
  <si>
    <t>RichJow</t>
  </si>
  <si>
    <t xml:space="preserve">im really tired </t>
  </si>
  <si>
    <t>JenSombrotto</t>
  </si>
  <si>
    <t>katiebingham</t>
  </si>
  <si>
    <t>Chris_Gillespie</t>
  </si>
  <si>
    <t>onafastcamel</t>
  </si>
  <si>
    <t>frednukes</t>
  </si>
  <si>
    <t>jennahmonet</t>
  </si>
  <si>
    <t>KyleHawthorn</t>
  </si>
  <si>
    <t>_JoAnna_</t>
  </si>
  <si>
    <t>GoGoMonster</t>
  </si>
  <si>
    <t>sowen69</t>
  </si>
  <si>
    <t>khasabadmemory</t>
  </si>
  <si>
    <t>YossiBelkin</t>
  </si>
  <si>
    <t>maybememoxie</t>
  </si>
  <si>
    <t>ayelooge</t>
  </si>
  <si>
    <t>LilEssy</t>
  </si>
  <si>
    <t>geekgrrle</t>
  </si>
  <si>
    <t>mistahclutch</t>
  </si>
  <si>
    <t>OreoFairy</t>
  </si>
  <si>
    <t>tallespin</t>
  </si>
  <si>
    <t>studiocutie</t>
  </si>
  <si>
    <t>679marian</t>
  </si>
  <si>
    <t>kellbags</t>
  </si>
  <si>
    <t>melyissa</t>
  </si>
  <si>
    <t>shauna_marie</t>
  </si>
  <si>
    <t>bellekaye</t>
  </si>
  <si>
    <t>zipplockk</t>
  </si>
  <si>
    <t>fraday</t>
  </si>
  <si>
    <t>lucasmutzelburg</t>
  </si>
  <si>
    <t>Ye_April</t>
  </si>
  <si>
    <t>Bonjournessa</t>
  </si>
  <si>
    <t>lbgm124</t>
  </si>
  <si>
    <t>JayAle</t>
  </si>
  <si>
    <t>CarCar17</t>
  </si>
  <si>
    <t>PDCruzer</t>
  </si>
  <si>
    <t>RK18</t>
  </si>
  <si>
    <t>allanahdavis</t>
  </si>
  <si>
    <t>CarolinaTennant</t>
  </si>
  <si>
    <t>But I wanna go to Chi Town in June...  DPD http://tinyurl.com/ps8qbm</t>
  </si>
  <si>
    <t>xomyadam</t>
  </si>
  <si>
    <t>DawnyCinquetti</t>
  </si>
  <si>
    <t>NindyaMontazeri</t>
  </si>
  <si>
    <t>flakeyfriend</t>
  </si>
  <si>
    <t>cowangirl</t>
  </si>
  <si>
    <t>missniqniq</t>
  </si>
  <si>
    <t>ptrthomas</t>
  </si>
  <si>
    <t>Val_Lazo</t>
  </si>
  <si>
    <t>AppleTreeThief</t>
  </si>
  <si>
    <t>neenieonline</t>
  </si>
  <si>
    <t>MissStapo</t>
  </si>
  <si>
    <t>ccrpinkie</t>
  </si>
  <si>
    <t>Beccaaaa18</t>
  </si>
  <si>
    <t>jacobbuck</t>
  </si>
  <si>
    <t>crhisitne</t>
  </si>
  <si>
    <t>alisontan</t>
  </si>
  <si>
    <t>serial_insomnia</t>
  </si>
  <si>
    <t>CupcakeCrush</t>
  </si>
  <si>
    <t>Cate1986</t>
  </si>
  <si>
    <t>xtianMAIKO</t>
  </si>
  <si>
    <t>vidiva</t>
  </si>
  <si>
    <t>MissPearBrook</t>
  </si>
  <si>
    <t>RHEspect</t>
  </si>
  <si>
    <t>bachini123</t>
  </si>
  <si>
    <t>tmn_whiterosey</t>
  </si>
  <si>
    <t>anastasiafiry</t>
  </si>
  <si>
    <t>AgentNoir</t>
  </si>
  <si>
    <t>Jolene07</t>
  </si>
  <si>
    <t>ohjaytee</t>
  </si>
  <si>
    <t>flowershoes</t>
  </si>
  <si>
    <t>COGBones</t>
  </si>
  <si>
    <t>moron_4m_hell</t>
  </si>
  <si>
    <t>la30retrop</t>
  </si>
  <si>
    <t>EclecticBadger</t>
  </si>
  <si>
    <t>macknicholls</t>
  </si>
  <si>
    <t>JustMeJohnny</t>
  </si>
  <si>
    <t>saratpediredla</t>
  </si>
  <si>
    <t>belewien</t>
  </si>
  <si>
    <t>flykidB</t>
  </si>
  <si>
    <t>Jotuu</t>
  </si>
  <si>
    <t>smrtgirl</t>
  </si>
  <si>
    <t xml:space="preserve">Major Headache </t>
  </si>
  <si>
    <t>ed_podesta</t>
  </si>
  <si>
    <t>Martinmalone77</t>
  </si>
  <si>
    <t>remiz</t>
  </si>
  <si>
    <t>LucindaWedge</t>
  </si>
  <si>
    <t>chelsea122</t>
  </si>
  <si>
    <t>TwilightSteffi</t>
  </si>
  <si>
    <t>cheater84</t>
  </si>
  <si>
    <t>xwen</t>
  </si>
  <si>
    <t>DeePrincesss</t>
  </si>
  <si>
    <t>ch8en2</t>
  </si>
  <si>
    <t>Cobbett88</t>
  </si>
  <si>
    <t>kellyelizabethr</t>
  </si>
  <si>
    <t>Newdy</t>
  </si>
  <si>
    <t>fragzsg</t>
  </si>
  <si>
    <t>Shellyypark</t>
  </si>
  <si>
    <t>phpslacker</t>
  </si>
  <si>
    <t>littlebridge88</t>
  </si>
  <si>
    <t>courtneyruthven</t>
  </si>
  <si>
    <t>MissIsamara84</t>
  </si>
  <si>
    <t>LizeU</t>
  </si>
  <si>
    <t>davedawes</t>
  </si>
  <si>
    <t>Dichenlachman</t>
  </si>
  <si>
    <t>LMUBill</t>
  </si>
  <si>
    <t>bluey037</t>
  </si>
  <si>
    <t>Mistrii562</t>
  </si>
  <si>
    <t>EPanthony</t>
  </si>
  <si>
    <t>kawaiikiki</t>
  </si>
  <si>
    <t>paulinacassimus</t>
  </si>
  <si>
    <t>vemah</t>
  </si>
  <si>
    <t>adrienneangeles</t>
  </si>
  <si>
    <t>tasteofsarah</t>
  </si>
  <si>
    <t>areee</t>
  </si>
  <si>
    <t>mass_media</t>
  </si>
  <si>
    <t>dtheemann</t>
  </si>
  <si>
    <t>akaAndrew</t>
  </si>
  <si>
    <t>isherbet</t>
  </si>
  <si>
    <t>shamayyy</t>
  </si>
  <si>
    <t>annavivas</t>
  </si>
  <si>
    <t>dreamlens</t>
  </si>
  <si>
    <t>weebleswabble</t>
  </si>
  <si>
    <t>tucdream</t>
  </si>
  <si>
    <t>cinnamoneroll</t>
  </si>
  <si>
    <t>James_McC</t>
  </si>
  <si>
    <t>dezzie27</t>
  </si>
  <si>
    <t>kailashyadav</t>
  </si>
  <si>
    <t>joebotdj</t>
  </si>
  <si>
    <t>RandomHajile2</t>
  </si>
  <si>
    <t>kmaurer86</t>
  </si>
  <si>
    <t>happylookinfren</t>
  </si>
  <si>
    <t>leamcfly17</t>
  </si>
  <si>
    <t>charli_schmarly</t>
  </si>
  <si>
    <t>abcha</t>
  </si>
  <si>
    <t>yipikiyayey21</t>
  </si>
  <si>
    <t>soterranea</t>
  </si>
  <si>
    <t>elliot_c</t>
  </si>
  <si>
    <t>pocahontas_12</t>
  </si>
  <si>
    <t>kattekrab</t>
  </si>
  <si>
    <t>mspaderyang</t>
  </si>
  <si>
    <t>ashley_mjohnson</t>
  </si>
  <si>
    <t>claudibarros</t>
  </si>
  <si>
    <t>CosmoCat</t>
  </si>
  <si>
    <t>LoreleiSpencer</t>
  </si>
  <si>
    <t>mitchellrj</t>
  </si>
  <si>
    <t>jennykaykay</t>
  </si>
  <si>
    <t>Wiltshire69</t>
  </si>
  <si>
    <t>P1Media</t>
  </si>
  <si>
    <t>Miss_Dakota</t>
  </si>
  <si>
    <t>Kayleigh_Morris</t>
  </si>
  <si>
    <t>gayle248</t>
  </si>
  <si>
    <t>_dash</t>
  </si>
  <si>
    <t>imanka</t>
  </si>
  <si>
    <t>colindigs</t>
  </si>
  <si>
    <t>SidsBlueBear</t>
  </si>
  <si>
    <t>markontheradio</t>
  </si>
  <si>
    <t>crazydreamin</t>
  </si>
  <si>
    <t>jnovianty</t>
  </si>
  <si>
    <t>phoe66</t>
  </si>
  <si>
    <t>koalainscotland</t>
  </si>
  <si>
    <t>__sadie</t>
  </si>
  <si>
    <t>innerbrat</t>
  </si>
  <si>
    <t>cinderbloc28</t>
  </si>
  <si>
    <t>LittlePearls</t>
  </si>
  <si>
    <t>FlyVince</t>
  </si>
  <si>
    <t>hoylake</t>
  </si>
  <si>
    <t>AmokAndi</t>
  </si>
  <si>
    <t>linuxluver</t>
  </si>
  <si>
    <t>bluepinkgreen</t>
  </si>
  <si>
    <t>cherylnazik</t>
  </si>
  <si>
    <t>Article_Dan</t>
  </si>
  <si>
    <t>jmalonzo</t>
  </si>
  <si>
    <t>nengvaleska</t>
  </si>
  <si>
    <t>ryholden</t>
  </si>
  <si>
    <t>deannatabone</t>
  </si>
  <si>
    <t>tikivisser</t>
  </si>
  <si>
    <t>bernscalayan</t>
  </si>
  <si>
    <t>iPanoramic360</t>
  </si>
  <si>
    <t>SICKSATION</t>
  </si>
  <si>
    <t>imago_dei_81</t>
  </si>
  <si>
    <t>drea1508</t>
  </si>
  <si>
    <t>emilytully</t>
  </si>
  <si>
    <t>ObjColumnist</t>
  </si>
  <si>
    <t>DrummerMag</t>
  </si>
  <si>
    <t>Scarydawn99</t>
  </si>
  <si>
    <t>wenderella</t>
  </si>
  <si>
    <t>vivchua</t>
  </si>
  <si>
    <t>LucZmun</t>
  </si>
  <si>
    <t>justinsandercoe</t>
  </si>
  <si>
    <t>butephoto</t>
  </si>
  <si>
    <t>chalinfernando</t>
  </si>
  <si>
    <t>emolove2</t>
  </si>
  <si>
    <t>rochenstein</t>
  </si>
  <si>
    <t>tacogirl987</t>
  </si>
  <si>
    <t>ohshataptep</t>
  </si>
  <si>
    <t>ryssiebee</t>
  </si>
  <si>
    <t>affyeaheroine</t>
  </si>
  <si>
    <t>ritzmann</t>
  </si>
  <si>
    <t>MagicalElf73</t>
  </si>
  <si>
    <t>Willwoodhouse</t>
  </si>
  <si>
    <t>massiecooper</t>
  </si>
  <si>
    <t>kec0h</t>
  </si>
  <si>
    <t>keliharriman</t>
  </si>
  <si>
    <t>anirbanchatz</t>
  </si>
  <si>
    <t>segundemuren</t>
  </si>
  <si>
    <t>AliiWynn</t>
  </si>
  <si>
    <t>Samkerr</t>
  </si>
  <si>
    <t>dannews</t>
  </si>
  <si>
    <t>acullenatheart</t>
  </si>
  <si>
    <t>Gauravonomics</t>
  </si>
  <si>
    <t>joelangford</t>
  </si>
  <si>
    <t>Pipsical</t>
  </si>
  <si>
    <t>Mama_Sapien</t>
  </si>
  <si>
    <t>robgt2</t>
  </si>
  <si>
    <t>marethaiueo</t>
  </si>
  <si>
    <t>hiswhoreness</t>
  </si>
  <si>
    <t>Barbara858</t>
  </si>
  <si>
    <t>RosyDaffodil</t>
  </si>
  <si>
    <t>Denicepilze</t>
  </si>
  <si>
    <t>Artmaker</t>
  </si>
  <si>
    <t>jadysalonga</t>
  </si>
  <si>
    <t>nickkuh</t>
  </si>
  <si>
    <t>sweetlovex33</t>
  </si>
  <si>
    <t>marleen888</t>
  </si>
  <si>
    <t>JDPullinger</t>
  </si>
  <si>
    <t>jaredisluv</t>
  </si>
  <si>
    <t>xoxokarrietay</t>
  </si>
  <si>
    <t>kisshuglove</t>
  </si>
  <si>
    <t>brittyk7</t>
  </si>
  <si>
    <t>ChattiBoy</t>
  </si>
  <si>
    <t>Spud_Stack</t>
  </si>
  <si>
    <t>jasonwd</t>
  </si>
  <si>
    <t>dpbaldwin</t>
  </si>
  <si>
    <t>CheliFuld</t>
  </si>
  <si>
    <t>chellycat14</t>
  </si>
  <si>
    <t>paulmerrison</t>
  </si>
  <si>
    <t>BenDigital</t>
  </si>
  <si>
    <t>ksapopstar</t>
  </si>
  <si>
    <t>metroid0714</t>
  </si>
  <si>
    <t>toxicsarah</t>
  </si>
  <si>
    <t>JGroothedde</t>
  </si>
  <si>
    <t>MattLesak</t>
  </si>
  <si>
    <t>getdancey</t>
  </si>
  <si>
    <t>istyne</t>
  </si>
  <si>
    <t>katherinehang</t>
  </si>
  <si>
    <t>AvanikaYB</t>
  </si>
  <si>
    <t>IndianaSoul</t>
  </si>
  <si>
    <t>DollbabyMelissa</t>
  </si>
  <si>
    <t>ph3n0m</t>
  </si>
  <si>
    <t>hairytrees</t>
  </si>
  <si>
    <t>AndyMacMusic</t>
  </si>
  <si>
    <t>Scarletltrman</t>
  </si>
  <si>
    <t>samurailk</t>
  </si>
  <si>
    <t>prakasita</t>
  </si>
  <si>
    <t>carolemoyes</t>
  </si>
  <si>
    <t>BeccaBAM</t>
  </si>
  <si>
    <t>autumnitaly</t>
  </si>
  <si>
    <t>viaoktivaomar</t>
  </si>
  <si>
    <t>taesuh</t>
  </si>
  <si>
    <t>desireprima</t>
  </si>
  <si>
    <t>swingking</t>
  </si>
  <si>
    <t>lisaparkk</t>
  </si>
  <si>
    <t>HimJLovesJonas</t>
  </si>
  <si>
    <t>alexispratsides</t>
  </si>
  <si>
    <t>dwasmkuk</t>
  </si>
  <si>
    <t>yajith</t>
  </si>
  <si>
    <t>jentertainment</t>
  </si>
  <si>
    <t>thecopyninja</t>
  </si>
  <si>
    <t>salmakia77</t>
  </si>
  <si>
    <t>chelsmander</t>
  </si>
  <si>
    <t>nadznatiola</t>
  </si>
  <si>
    <t>sambation</t>
  </si>
  <si>
    <t>uberwerepuppy</t>
  </si>
  <si>
    <t>thenitwas</t>
  </si>
  <si>
    <t>finestimaginary</t>
  </si>
  <si>
    <t>LilTOhDang</t>
  </si>
  <si>
    <t>Jackierules</t>
  </si>
  <si>
    <t>smurph</t>
  </si>
  <si>
    <t>theredwitch</t>
  </si>
  <si>
    <t>Nathan_Ellul</t>
  </si>
  <si>
    <t>clank75</t>
  </si>
  <si>
    <t>brihana25</t>
  </si>
  <si>
    <t>SeamusKeleher</t>
  </si>
  <si>
    <t>lifes_good</t>
  </si>
  <si>
    <t>justinflitter</t>
  </si>
  <si>
    <t>FrencyCaotica</t>
  </si>
  <si>
    <t>choppers89</t>
  </si>
  <si>
    <t>michel</t>
  </si>
  <si>
    <t>pmross</t>
  </si>
  <si>
    <t>cookiedorksx3</t>
  </si>
  <si>
    <t>SnapItOut</t>
  </si>
  <si>
    <t>xmellowd</t>
  </si>
  <si>
    <t>Mz_Butterfly</t>
  </si>
  <si>
    <t>SmileyRose</t>
  </si>
  <si>
    <t>ChristineFarmer</t>
  </si>
  <si>
    <t>nancypdo</t>
  </si>
  <si>
    <t>Jon404</t>
  </si>
  <si>
    <t>VenniCaprice</t>
  </si>
  <si>
    <t>jessicatow</t>
  </si>
  <si>
    <t>AnthonyBingham</t>
  </si>
  <si>
    <t>aliceca83</t>
  </si>
  <si>
    <t>bentopliss</t>
  </si>
  <si>
    <t>IRB</t>
  </si>
  <si>
    <t>beelarge</t>
  </si>
  <si>
    <t>kayevalencia</t>
  </si>
  <si>
    <t>how_to_explain</t>
  </si>
  <si>
    <t>Ginjoint17</t>
  </si>
  <si>
    <t>KriegaOZ</t>
  </si>
  <si>
    <t>breiskeej</t>
  </si>
  <si>
    <t>msfinicky</t>
  </si>
  <si>
    <t>AaronWardle</t>
  </si>
  <si>
    <t>caitlinhosking</t>
  </si>
  <si>
    <t>siobhan_ox</t>
  </si>
  <si>
    <t>erikapearson</t>
  </si>
  <si>
    <t>RewsterBoy</t>
  </si>
  <si>
    <t>trishahop</t>
  </si>
  <si>
    <t>edbaldry</t>
  </si>
  <si>
    <t>_chris_scott_</t>
  </si>
  <si>
    <t>IngridSalta15</t>
  </si>
  <si>
    <t>fadeljahromi</t>
  </si>
  <si>
    <t>lohkwaiyin</t>
  </si>
  <si>
    <t>idangazit</t>
  </si>
  <si>
    <t>DreemaS</t>
  </si>
  <si>
    <t>mayerelle</t>
  </si>
  <si>
    <t>thirkill</t>
  </si>
  <si>
    <t>aditgupta</t>
  </si>
  <si>
    <t>butterflys_dust</t>
  </si>
  <si>
    <t>Phinomenal</t>
  </si>
  <si>
    <t>snowflake327</t>
  </si>
  <si>
    <t>cyruschrono</t>
  </si>
  <si>
    <t>jennyboooo</t>
  </si>
  <si>
    <t>isaponturo</t>
  </si>
  <si>
    <t>katConfidential</t>
  </si>
  <si>
    <t>SlipknotfanLucy</t>
  </si>
  <si>
    <t>xtcc</t>
  </si>
  <si>
    <t>trugiaz</t>
  </si>
  <si>
    <t>ilySILVER</t>
  </si>
  <si>
    <t>HrotkoPhoto</t>
  </si>
  <si>
    <t>kaytgee</t>
  </si>
  <si>
    <t>nominightmare</t>
  </si>
  <si>
    <t>suchi80</t>
  </si>
  <si>
    <t>danibright</t>
  </si>
  <si>
    <t>DTDUNDUNITALL</t>
  </si>
  <si>
    <t>EquanimityImage</t>
  </si>
  <si>
    <t>zeldinha</t>
  </si>
  <si>
    <t>nicolaying</t>
  </si>
  <si>
    <t>GeorgiaBowden</t>
  </si>
  <si>
    <t>cassanovarivera</t>
  </si>
  <si>
    <t>albyg</t>
  </si>
  <si>
    <t>Specialee</t>
  </si>
  <si>
    <t>ellyngirl</t>
  </si>
  <si>
    <t>SPECTROphobia</t>
  </si>
  <si>
    <t>VickyMinor</t>
  </si>
  <si>
    <t>cookstr2009</t>
  </si>
  <si>
    <t>jennybai</t>
  </si>
  <si>
    <t>betzwhite</t>
  </si>
  <si>
    <t>projectedtwin</t>
  </si>
  <si>
    <t>miss_infantado</t>
  </si>
  <si>
    <t>Yunichii</t>
  </si>
  <si>
    <t>pikakii</t>
  </si>
  <si>
    <t>annamols</t>
  </si>
  <si>
    <t>intellicode</t>
  </si>
  <si>
    <t>makebelieve</t>
  </si>
  <si>
    <t>imsolodol0</t>
  </si>
  <si>
    <t>oryandriana</t>
  </si>
  <si>
    <t>ashmirmom</t>
  </si>
  <si>
    <t>ChellbieUK</t>
  </si>
  <si>
    <t>andreacbravob</t>
  </si>
  <si>
    <t>roderickvd</t>
  </si>
  <si>
    <t>neoncanvas</t>
  </si>
  <si>
    <t>stargazzzer</t>
  </si>
  <si>
    <t>Dogfoodlady</t>
  </si>
  <si>
    <t>ox_tara</t>
  </si>
  <si>
    <t>bilalr</t>
  </si>
  <si>
    <t>jacques_tee69</t>
  </si>
  <si>
    <t>jcleveley</t>
  </si>
  <si>
    <t>Katie_Webb</t>
  </si>
  <si>
    <t>JJny123</t>
  </si>
  <si>
    <t>ChristinaEC</t>
  </si>
  <si>
    <t>Lloydy_09</t>
  </si>
  <si>
    <t>lovelychaos</t>
  </si>
  <si>
    <t>jemilover4ever</t>
  </si>
  <si>
    <t>abbeylester</t>
  </si>
  <si>
    <t>Diagene</t>
  </si>
  <si>
    <t xml:space="preserve">wants an iPhone </t>
  </si>
  <si>
    <t>pstock62</t>
  </si>
  <si>
    <t>tickeyturtle</t>
  </si>
  <si>
    <t>nefuu</t>
  </si>
  <si>
    <t>umbraco</t>
  </si>
  <si>
    <t>geehowquaint</t>
  </si>
  <si>
    <t>nyarm</t>
  </si>
  <si>
    <t xml:space="preserve">i have nothing to tweet </t>
  </si>
  <si>
    <t>rebecca_iscool</t>
  </si>
  <si>
    <t>Caitlinatron</t>
  </si>
  <si>
    <t>lisa1326</t>
  </si>
  <si>
    <t>emily2975</t>
  </si>
  <si>
    <t>miasuraya</t>
  </si>
  <si>
    <t>DoctorWilsonx</t>
  </si>
  <si>
    <t>molakoe</t>
  </si>
  <si>
    <t>HeartPanda</t>
  </si>
  <si>
    <t>accidentaltwit</t>
  </si>
  <si>
    <t>foxybimbo</t>
  </si>
  <si>
    <t>Georgeanne411</t>
  </si>
  <si>
    <t>Sammiewoo</t>
  </si>
  <si>
    <t>BenOCo</t>
  </si>
  <si>
    <t>EmmaRoseBlack</t>
  </si>
  <si>
    <t>ginlevssa</t>
  </si>
  <si>
    <t>taschagreeneyes</t>
  </si>
  <si>
    <t>SaraKirschner</t>
  </si>
  <si>
    <t>djees</t>
  </si>
  <si>
    <t>RosiePaley</t>
  </si>
  <si>
    <t>dacsurfreport</t>
  </si>
  <si>
    <t>mollieadeux</t>
  </si>
  <si>
    <t>codyrobins</t>
  </si>
  <si>
    <t>marcelgv39</t>
  </si>
  <si>
    <t>avolita</t>
  </si>
  <si>
    <t>JoannMS</t>
  </si>
  <si>
    <t>jadecactusjam</t>
  </si>
  <si>
    <t>amster04</t>
  </si>
  <si>
    <t>L_etter</t>
  </si>
  <si>
    <t>realwat</t>
  </si>
  <si>
    <t>mandym10</t>
  </si>
  <si>
    <t>AA85</t>
  </si>
  <si>
    <t>Hearthannah</t>
  </si>
  <si>
    <t>Nisha_Kakashi</t>
  </si>
  <si>
    <t>eeemmmmmaaa</t>
  </si>
  <si>
    <t>natares2</t>
  </si>
  <si>
    <t>MissIgs</t>
  </si>
  <si>
    <t>karecristobal</t>
  </si>
  <si>
    <t>emilioarredondo</t>
  </si>
  <si>
    <t>sarahbrodhead</t>
  </si>
  <si>
    <t>AnastasiaHappy</t>
  </si>
  <si>
    <t>jayz1718</t>
  </si>
  <si>
    <t>marreka</t>
  </si>
  <si>
    <t>jhaavisto</t>
  </si>
  <si>
    <t>rizalrenaldi</t>
  </si>
  <si>
    <t>sdalcorn</t>
  </si>
  <si>
    <t>charlottechoco</t>
  </si>
  <si>
    <t>lee_jordan</t>
  </si>
  <si>
    <t>montrinidad</t>
  </si>
  <si>
    <t>jezlightyear</t>
  </si>
  <si>
    <t>Denizzle13</t>
  </si>
  <si>
    <t>QuikHand</t>
  </si>
  <si>
    <t>oneshotfinch</t>
  </si>
  <si>
    <t>tuttel</t>
  </si>
  <si>
    <t>laurikablah</t>
  </si>
  <si>
    <t>Tweeplesex</t>
  </si>
  <si>
    <t>LillyLyle</t>
  </si>
  <si>
    <t>charliesbucket</t>
  </si>
  <si>
    <t>lhein</t>
  </si>
  <si>
    <t>ChantelleFiddy</t>
  </si>
  <si>
    <t>kzwicker</t>
  </si>
  <si>
    <t>inexplicable</t>
  </si>
  <si>
    <t>johnstweet</t>
  </si>
  <si>
    <t>KyzFOHmerch</t>
  </si>
  <si>
    <t>JowithouttheE</t>
  </si>
  <si>
    <t>mldmiu</t>
  </si>
  <si>
    <t>SlicznaPaulinka</t>
  </si>
  <si>
    <t>bryanminear</t>
  </si>
  <si>
    <t>sarahmusgrove</t>
  </si>
  <si>
    <t>kimmiekapow</t>
  </si>
  <si>
    <t>tayne2x</t>
  </si>
  <si>
    <t>MsWorstNitemare</t>
  </si>
  <si>
    <t>Tinyooaks</t>
  </si>
  <si>
    <t>GeoSwanko</t>
  </si>
  <si>
    <t>franklyPM</t>
  </si>
  <si>
    <t>MaterFarmer</t>
  </si>
  <si>
    <t>LisaGardner92</t>
  </si>
  <si>
    <t>Emster1234</t>
  </si>
  <si>
    <t>realpaige</t>
  </si>
  <si>
    <t>shannyloopy</t>
  </si>
  <si>
    <t>chingdynasty</t>
  </si>
  <si>
    <t>wildchild22</t>
  </si>
  <si>
    <t>chebs09</t>
  </si>
  <si>
    <t>anja_heymoon</t>
  </si>
  <si>
    <t>vickzi</t>
  </si>
  <si>
    <t>grattongirl</t>
  </si>
  <si>
    <t>osbald</t>
  </si>
  <si>
    <t>DaNinjaGoalie</t>
  </si>
  <si>
    <t>Kidd_Ayrab3000</t>
  </si>
  <si>
    <t>chewbecca26</t>
  </si>
  <si>
    <t>Rowena18</t>
  </si>
  <si>
    <t>XDTamm</t>
  </si>
  <si>
    <t>muffinman825</t>
  </si>
  <si>
    <t>LeanneRosexxx</t>
  </si>
  <si>
    <t>scottjpalmer</t>
  </si>
  <si>
    <t>McflyObsessed</t>
  </si>
  <si>
    <t>remez</t>
  </si>
  <si>
    <t>Madison14</t>
  </si>
  <si>
    <t>undeuxtroisgo</t>
  </si>
  <si>
    <t>Deano2009</t>
  </si>
  <si>
    <t>poytho</t>
  </si>
  <si>
    <t>fairsnape</t>
  </si>
  <si>
    <t>rachelindsay</t>
  </si>
  <si>
    <t>thebleachworks</t>
  </si>
  <si>
    <t>aeknows</t>
  </si>
  <si>
    <t>SDot13</t>
  </si>
  <si>
    <t>yarostarak</t>
  </si>
  <si>
    <t>sjefkerkhofs</t>
  </si>
  <si>
    <t>justjustin_x</t>
  </si>
  <si>
    <t>gcendana</t>
  </si>
  <si>
    <t>BedlamB</t>
  </si>
  <si>
    <t>miimiisweet</t>
  </si>
  <si>
    <t>mywand</t>
  </si>
  <si>
    <t>IsJonas</t>
  </si>
  <si>
    <t xml:space="preserve">in the office </t>
  </si>
  <si>
    <t>nnstephens</t>
  </si>
  <si>
    <t>BrittLynn617</t>
  </si>
  <si>
    <t>AudreyvB</t>
  </si>
  <si>
    <t>mumstheboss</t>
  </si>
  <si>
    <t>hollingsworth</t>
  </si>
  <si>
    <t>sph75</t>
  </si>
  <si>
    <t>Angelis25</t>
  </si>
  <si>
    <t>GMMR</t>
  </si>
  <si>
    <t>Evelienx</t>
  </si>
  <si>
    <t>malietta</t>
  </si>
  <si>
    <t>rainerafael</t>
  </si>
  <si>
    <t>EmeralDQueen</t>
  </si>
  <si>
    <t>ryesaidso</t>
  </si>
  <si>
    <t>Saaaaah</t>
  </si>
  <si>
    <t>SyamMasri</t>
  </si>
  <si>
    <t>bemadthen</t>
  </si>
  <si>
    <t>RayPhayy</t>
  </si>
  <si>
    <t>MarianLishman</t>
  </si>
  <si>
    <t>aspen_morrigan</t>
  </si>
  <si>
    <t>bonscha</t>
  </si>
  <si>
    <t>carmenforward</t>
  </si>
  <si>
    <t>prstudent</t>
  </si>
  <si>
    <t>shushudip</t>
  </si>
  <si>
    <t>jck_d</t>
  </si>
  <si>
    <t>stezza666</t>
  </si>
  <si>
    <t>mboogie</t>
  </si>
  <si>
    <t>ner_raw544</t>
  </si>
  <si>
    <t>kaykoch</t>
  </si>
  <si>
    <t>electrictoes</t>
  </si>
  <si>
    <t>JAKepley82</t>
  </si>
  <si>
    <t>dadidedo</t>
  </si>
  <si>
    <t>showeda</t>
  </si>
  <si>
    <t>misskirstenxx</t>
  </si>
  <si>
    <t>brittanymrogers</t>
  </si>
  <si>
    <t>carrlynicole</t>
  </si>
  <si>
    <t>drakeshipway</t>
  </si>
  <si>
    <t>jeyberg74</t>
  </si>
  <si>
    <t>Gemixin</t>
  </si>
  <si>
    <t>unailarde</t>
  </si>
  <si>
    <t>ajstudio</t>
  </si>
  <si>
    <t>aranarose</t>
  </si>
  <si>
    <t>BengaluruHuDuGa</t>
  </si>
  <si>
    <t>CaseyWeather</t>
  </si>
  <si>
    <t>Lainey_Lainey</t>
  </si>
  <si>
    <t>rochrufino</t>
  </si>
  <si>
    <t>nikyun</t>
  </si>
  <si>
    <t>sallyisacupcake</t>
  </si>
  <si>
    <t>SyL__</t>
  </si>
  <si>
    <t>laurawithaw</t>
  </si>
  <si>
    <t>sakimcfly</t>
  </si>
  <si>
    <t>Lupina78</t>
  </si>
  <si>
    <t>Iossif</t>
  </si>
  <si>
    <t>brookeandrews1</t>
  </si>
  <si>
    <t>KevinCTofel</t>
  </si>
  <si>
    <t>deliah_wilson</t>
  </si>
  <si>
    <t>SimplyMelJones</t>
  </si>
  <si>
    <t>Lazalot</t>
  </si>
  <si>
    <t>jojobaaaby</t>
  </si>
  <si>
    <t>clarissawam</t>
  </si>
  <si>
    <t>loveisrealart</t>
  </si>
  <si>
    <t>rachelc91</t>
  </si>
  <si>
    <t>lspringate</t>
  </si>
  <si>
    <t>buriedbythebuzz</t>
  </si>
  <si>
    <t>morgankidd</t>
  </si>
  <si>
    <t>nigeriangyrl</t>
  </si>
  <si>
    <t>Silence4me2</t>
  </si>
  <si>
    <t>iGlie</t>
  </si>
  <si>
    <t>LewisJamesBrady</t>
  </si>
  <si>
    <t>tinytott67</t>
  </si>
  <si>
    <t xml:space="preserve">Happy Birthday to me </t>
  </si>
  <si>
    <t>MissPainterly</t>
  </si>
  <si>
    <t>dlovato28</t>
  </si>
  <si>
    <t xml:space="preserve">Doing homework. </t>
  </si>
  <si>
    <t>Kayteeee4</t>
  </si>
  <si>
    <t>davidbates</t>
  </si>
  <si>
    <t>3_RGx</t>
  </si>
  <si>
    <t>Spencerpv</t>
  </si>
  <si>
    <t>Olli87</t>
  </si>
  <si>
    <t>amandaliveswell</t>
  </si>
  <si>
    <t>aussiedogs4</t>
  </si>
  <si>
    <t>inkmarksofsu</t>
  </si>
  <si>
    <t>AureliaW</t>
  </si>
  <si>
    <t>victorab</t>
  </si>
  <si>
    <t>sharebrain</t>
  </si>
  <si>
    <t>rebeccayik</t>
  </si>
  <si>
    <t>Rach_B_7490</t>
  </si>
  <si>
    <t>purplemistydawn</t>
  </si>
  <si>
    <t>Samamie_Tee</t>
  </si>
  <si>
    <t>gemzibooo</t>
  </si>
  <si>
    <t>nomorehotdogs</t>
  </si>
  <si>
    <t>tanondemand</t>
  </si>
  <si>
    <t>sawsoony</t>
  </si>
  <si>
    <t>ZoFreX</t>
  </si>
  <si>
    <t>sallisparrow</t>
  </si>
  <si>
    <t>ashley25</t>
  </si>
  <si>
    <t>Maria1988</t>
  </si>
  <si>
    <t>ninawassup</t>
  </si>
  <si>
    <t xml:space="preserve">Not ready for work </t>
  </si>
  <si>
    <t>fluffboll</t>
  </si>
  <si>
    <t>laurask8r</t>
  </si>
  <si>
    <t>PervyMama</t>
  </si>
  <si>
    <t>donhosho</t>
  </si>
  <si>
    <t>clarissahaha</t>
  </si>
  <si>
    <t>jluscious</t>
  </si>
  <si>
    <t>khop3sh</t>
  </si>
  <si>
    <t>elizabethsayshi</t>
  </si>
  <si>
    <t>OMFGJEFFASPARKS</t>
  </si>
  <si>
    <t>Wiiggum</t>
  </si>
  <si>
    <t>Fairoza</t>
  </si>
  <si>
    <t>TenuousMoth</t>
  </si>
  <si>
    <t>JunkFoodTees</t>
  </si>
  <si>
    <t>naser_ona</t>
  </si>
  <si>
    <t>clarizcel</t>
  </si>
  <si>
    <t>ayealright</t>
  </si>
  <si>
    <t>rockape</t>
  </si>
  <si>
    <t>homphgomph</t>
  </si>
  <si>
    <t>nicoledimas</t>
  </si>
  <si>
    <t>daagaak</t>
  </si>
  <si>
    <t>bkresge</t>
  </si>
  <si>
    <t>MaggieSawicki</t>
  </si>
  <si>
    <t>Haru2subS</t>
  </si>
  <si>
    <t>a_Renee_</t>
  </si>
  <si>
    <t>k1p1yo</t>
  </si>
  <si>
    <t>esther_day</t>
  </si>
  <si>
    <t>icelandelf</t>
  </si>
  <si>
    <t>verginahapsari</t>
  </si>
  <si>
    <t>sharonharvey2</t>
  </si>
  <si>
    <t>hailie588</t>
  </si>
  <si>
    <t>ong_annc</t>
  </si>
  <si>
    <t>hookedonhouses</t>
  </si>
  <si>
    <t>JoeMSantangelo</t>
  </si>
  <si>
    <t>emilyjscott</t>
  </si>
  <si>
    <t>gizzofoshizzo</t>
  </si>
  <si>
    <t>VA_TomBoy</t>
  </si>
  <si>
    <t>LilMissSmith</t>
  </si>
  <si>
    <t>hewbass</t>
  </si>
  <si>
    <t>videocam</t>
  </si>
  <si>
    <t>jaffas_rhi</t>
  </si>
  <si>
    <t>MaritzaReyes</t>
  </si>
  <si>
    <t>TeeSpirit</t>
  </si>
  <si>
    <t>FraserArtStudio</t>
  </si>
  <si>
    <t>amazedbypaula</t>
  </si>
  <si>
    <t>MahmoudMoussa</t>
  </si>
  <si>
    <t>LordPhantom</t>
  </si>
  <si>
    <t>ClownLuv</t>
  </si>
  <si>
    <t>Thenameskimmm</t>
  </si>
  <si>
    <t>jemarie2007</t>
  </si>
  <si>
    <t>MrsNiddyNoddy</t>
  </si>
  <si>
    <t>MileyFreak4ever</t>
  </si>
  <si>
    <t>deepdormancy</t>
  </si>
  <si>
    <t>cassieleexx</t>
  </si>
  <si>
    <t>lizziebum</t>
  </si>
  <si>
    <t>Heather_Anne_</t>
  </si>
  <si>
    <t>sophierouse</t>
  </si>
  <si>
    <t>ArmyOfMeat</t>
  </si>
  <si>
    <t>empressjournee</t>
  </si>
  <si>
    <t>topbossceecee</t>
  </si>
  <si>
    <t>phantom_cameron</t>
  </si>
  <si>
    <t>abfabs</t>
  </si>
  <si>
    <t>KarolinaPutri</t>
  </si>
  <si>
    <t>cordille</t>
  </si>
  <si>
    <t>nechbi</t>
  </si>
  <si>
    <t>PookyStew</t>
  </si>
  <si>
    <t>prehensile</t>
  </si>
  <si>
    <t>snoslicer8</t>
  </si>
  <si>
    <t>thaCodeMonkey</t>
  </si>
  <si>
    <t>ninalicious</t>
  </si>
  <si>
    <t>mimioso</t>
  </si>
  <si>
    <t>domenickraymond</t>
  </si>
  <si>
    <t>Isabel_Siaba</t>
  </si>
  <si>
    <t>Silvercube</t>
  </si>
  <si>
    <t>gone2dmb</t>
  </si>
  <si>
    <t>FilthTroll</t>
  </si>
  <si>
    <t>chrissy1118</t>
  </si>
  <si>
    <t>chrissssaay</t>
  </si>
  <si>
    <t>debbidoo</t>
  </si>
  <si>
    <t>DemzCO</t>
  </si>
  <si>
    <t>samirivera</t>
  </si>
  <si>
    <t>digsey</t>
  </si>
  <si>
    <t>graphic_foodie</t>
  </si>
  <si>
    <t>Bhavnay</t>
  </si>
  <si>
    <t>robmuch</t>
  </si>
  <si>
    <t>ChloeLouieee</t>
  </si>
  <si>
    <t>squareboyy</t>
  </si>
  <si>
    <t>pamxD</t>
  </si>
  <si>
    <t>primananti</t>
  </si>
  <si>
    <t>FacesByFarah</t>
  </si>
  <si>
    <t>SuYueong</t>
  </si>
  <si>
    <t>TrinityWolf99</t>
  </si>
  <si>
    <t>Akalyah</t>
  </si>
  <si>
    <t>veinte</t>
  </si>
  <si>
    <t>iris_lim</t>
  </si>
  <si>
    <t>cherryworld</t>
  </si>
  <si>
    <t>ArchiStudent</t>
  </si>
  <si>
    <t>stephanieDRIZ</t>
  </si>
  <si>
    <t>Corne</t>
  </si>
  <si>
    <t>EzraSpurlin</t>
  </si>
  <si>
    <t>msedwardcullen0</t>
  </si>
  <si>
    <t>iloveburritos</t>
  </si>
  <si>
    <t>stefking1028</t>
  </si>
  <si>
    <t>GeminiandI</t>
  </si>
  <si>
    <t>dubeell</t>
  </si>
  <si>
    <t>brendatrinh</t>
  </si>
  <si>
    <t>marcfowler</t>
  </si>
  <si>
    <t>Bagsy6</t>
  </si>
  <si>
    <t>kernwill</t>
  </si>
  <si>
    <t>joshsharp</t>
  </si>
  <si>
    <t>b3ansss</t>
  </si>
  <si>
    <t>princessmeegan</t>
  </si>
  <si>
    <t>Lytesdatruth</t>
  </si>
  <si>
    <t>alyssareyes</t>
  </si>
  <si>
    <t>lpzan</t>
  </si>
  <si>
    <t>syzygy</t>
  </si>
  <si>
    <t>alcoholharmony</t>
  </si>
  <si>
    <t>secondprint</t>
  </si>
  <si>
    <t>jdecotis</t>
  </si>
  <si>
    <t>sheryn27</t>
  </si>
  <si>
    <t>Bucks_lad</t>
  </si>
  <si>
    <t>HoneyyPiee</t>
  </si>
  <si>
    <t>taeho1986</t>
  </si>
  <si>
    <t>Rainbow_soc</t>
  </si>
  <si>
    <t>shiyachan</t>
  </si>
  <si>
    <t>Xeno_Karissa</t>
  </si>
  <si>
    <t>karlitap</t>
  </si>
  <si>
    <t>Teo182</t>
  </si>
  <si>
    <t>rmtaylor</t>
  </si>
  <si>
    <t>schums</t>
  </si>
  <si>
    <t>samuelb0201</t>
  </si>
  <si>
    <t>seriita</t>
  </si>
  <si>
    <t>Realscarysary</t>
  </si>
  <si>
    <t>philip_a</t>
  </si>
  <si>
    <t>finnunderground</t>
  </si>
  <si>
    <t>francescachong</t>
  </si>
  <si>
    <t>sabrinaproell</t>
  </si>
  <si>
    <t>OmerK</t>
  </si>
  <si>
    <t>RyanLansley</t>
  </si>
  <si>
    <t>camtarn</t>
  </si>
  <si>
    <t>techn0crat</t>
  </si>
  <si>
    <t>danm666</t>
  </si>
  <si>
    <t>alyjack</t>
  </si>
  <si>
    <t>stayawakekate</t>
  </si>
  <si>
    <t>emmadashlee</t>
  </si>
  <si>
    <t>lijyj</t>
  </si>
  <si>
    <t>SharonDV</t>
  </si>
  <si>
    <t>stuckonfabulous</t>
  </si>
  <si>
    <t>xAngx</t>
  </si>
  <si>
    <t>lexipanda</t>
  </si>
  <si>
    <t>chilton112</t>
  </si>
  <si>
    <t>cmfalconi</t>
  </si>
  <si>
    <t>karamat</t>
  </si>
  <si>
    <t>dazzlesparkle</t>
  </si>
  <si>
    <t>japancast</t>
  </si>
  <si>
    <t>DoreenatDMS</t>
  </si>
  <si>
    <t>gilzow</t>
  </si>
  <si>
    <t xml:space="preserve">it's raining! </t>
  </si>
  <si>
    <t>tammylit0</t>
  </si>
  <si>
    <t>ryanculling</t>
  </si>
  <si>
    <t>S_Vagabond</t>
  </si>
  <si>
    <t>imakeart</t>
  </si>
  <si>
    <t>rneeft</t>
  </si>
  <si>
    <t xml:space="preserve">my back hurts so much </t>
  </si>
  <si>
    <t>SuperRabbit15</t>
  </si>
  <si>
    <t>deakaz</t>
  </si>
  <si>
    <t>joshlarson</t>
  </si>
  <si>
    <t>theprincessw</t>
  </si>
  <si>
    <t>jbroxmysox911</t>
  </si>
  <si>
    <t>Capncavedan</t>
  </si>
  <si>
    <t>mommy_wins</t>
  </si>
  <si>
    <t>oxXCarlyXxo</t>
  </si>
  <si>
    <t>Kaasimisgrindin</t>
  </si>
  <si>
    <t>crstnaa</t>
  </si>
  <si>
    <t>Sturta</t>
  </si>
  <si>
    <t>Teifion</t>
  </si>
  <si>
    <t>Saknika</t>
  </si>
  <si>
    <t>sharpy23</t>
  </si>
  <si>
    <t>EvilEmpire</t>
  </si>
  <si>
    <t>MiriamElliott</t>
  </si>
  <si>
    <t>DJNike</t>
  </si>
  <si>
    <t>precisionglass</t>
  </si>
  <si>
    <t xml:space="preserve">Off to class </t>
  </si>
  <si>
    <t>Mangoatdotnet</t>
  </si>
  <si>
    <t>GCs_RIOT_GURL</t>
  </si>
  <si>
    <t>Anays_</t>
  </si>
  <si>
    <t>MichaelPrutsman</t>
  </si>
  <si>
    <t>caniszczyk</t>
  </si>
  <si>
    <t>DimantGirl</t>
  </si>
  <si>
    <t>xfee</t>
  </si>
  <si>
    <t>gagi001</t>
  </si>
  <si>
    <t>crowncottage</t>
  </si>
  <si>
    <t>FashionGuru88</t>
  </si>
  <si>
    <t>BekkaHax</t>
  </si>
  <si>
    <t>bitfiddler</t>
  </si>
  <si>
    <t>mikos</t>
  </si>
  <si>
    <t>AP_Cali</t>
  </si>
  <si>
    <t>sandeewestgate</t>
  </si>
  <si>
    <t>nyhekebaby</t>
  </si>
  <si>
    <t>MessYourHairUp</t>
  </si>
  <si>
    <t>xALLIEbabax</t>
  </si>
  <si>
    <t>SomeCallme_Kate</t>
  </si>
  <si>
    <t>britwoollard</t>
  </si>
  <si>
    <t>Solefulgroover</t>
  </si>
  <si>
    <t>HOATSY</t>
  </si>
  <si>
    <t>MissdTheKickoff</t>
  </si>
  <si>
    <t>JennyQ711</t>
  </si>
  <si>
    <t>nettygurl90</t>
  </si>
  <si>
    <t>stilldavid</t>
  </si>
  <si>
    <t>spiffybritt</t>
  </si>
  <si>
    <t>MusicMadGirl92</t>
  </si>
  <si>
    <t>ordinaryhoper</t>
  </si>
  <si>
    <t>adrianh</t>
  </si>
  <si>
    <t>saxy_trumpy</t>
  </si>
  <si>
    <t>EdwardStroud</t>
  </si>
  <si>
    <t>caffeineinc</t>
  </si>
  <si>
    <t>_cheshirecat</t>
  </si>
  <si>
    <t>goofy6287</t>
  </si>
  <si>
    <t>krossfire</t>
  </si>
  <si>
    <t>emz_inv</t>
  </si>
  <si>
    <t>FRSoul</t>
  </si>
  <si>
    <t>HollisterChick3</t>
  </si>
  <si>
    <t>MissyGracie</t>
  </si>
  <si>
    <t>MalteseLucky</t>
  </si>
  <si>
    <t>terisaterror</t>
  </si>
  <si>
    <t>hellokimmy</t>
  </si>
  <si>
    <t>Scr3amLOUD3RNOW</t>
  </si>
  <si>
    <t>theredheadsaid</t>
  </si>
  <si>
    <t>shasta333</t>
  </si>
  <si>
    <t>Cristalll</t>
  </si>
  <si>
    <t>nsj</t>
  </si>
  <si>
    <t>steamie</t>
  </si>
  <si>
    <t>Tizzy79</t>
  </si>
  <si>
    <t>thesoftlanding</t>
  </si>
  <si>
    <t>Malachi2427</t>
  </si>
  <si>
    <t>the_owlcat</t>
  </si>
  <si>
    <t xml:space="preserve">still doesn't really get twitter </t>
  </si>
  <si>
    <t>davidsundah</t>
  </si>
  <si>
    <t>TElaine85</t>
  </si>
  <si>
    <t>angegillis</t>
  </si>
  <si>
    <t>gjd1978</t>
  </si>
  <si>
    <t>mannycalavera</t>
  </si>
  <si>
    <t>CRamoss</t>
  </si>
  <si>
    <t>ceydalovesnick</t>
  </si>
  <si>
    <t>mstanic</t>
  </si>
  <si>
    <t>daisyotv</t>
  </si>
  <si>
    <t>ScoobieKisses</t>
  </si>
  <si>
    <t>starnut</t>
  </si>
  <si>
    <t>blaremanclure</t>
  </si>
  <si>
    <t>michygirl74</t>
  </si>
  <si>
    <t>Duffy177</t>
  </si>
  <si>
    <t>cantgetenough81</t>
  </si>
  <si>
    <t>angelacintha</t>
  </si>
  <si>
    <t>WetDishRag</t>
  </si>
  <si>
    <t>EiBall326</t>
  </si>
  <si>
    <t>keltikmystique</t>
  </si>
  <si>
    <t>thinksin3rdprsn</t>
  </si>
  <si>
    <t>philiplaureano</t>
  </si>
  <si>
    <t>KaddieCullen</t>
  </si>
  <si>
    <t>angelajames</t>
  </si>
  <si>
    <t>StephanieCouch</t>
  </si>
  <si>
    <t>kelliiexx</t>
  </si>
  <si>
    <t>iamkeg</t>
  </si>
  <si>
    <t>IcAd0N</t>
  </si>
  <si>
    <t>drainedpixie</t>
  </si>
  <si>
    <t>paraschaudhari</t>
  </si>
  <si>
    <t>jaakkopy</t>
  </si>
  <si>
    <t>EmmaPickering_t</t>
  </si>
  <si>
    <t>itfeltsoweird</t>
  </si>
  <si>
    <t>bradosaur</t>
  </si>
  <si>
    <t>RosezNThorns</t>
  </si>
  <si>
    <t>Its_Tamme_T</t>
  </si>
  <si>
    <t>DCPhotog</t>
  </si>
  <si>
    <t>AllTimeLow89</t>
  </si>
  <si>
    <t>614grapevine</t>
  </si>
  <si>
    <t>paolizq</t>
  </si>
  <si>
    <t>sassysparkletee</t>
  </si>
  <si>
    <t>Fionacartolina</t>
  </si>
  <si>
    <t>Sarah_san_desu</t>
  </si>
  <si>
    <t>DanishChris</t>
  </si>
  <si>
    <t>MervLukeba</t>
  </si>
  <si>
    <t>JoshSabou</t>
  </si>
  <si>
    <t>newresolution</t>
  </si>
  <si>
    <t>melena89</t>
  </si>
  <si>
    <t>danielscottt</t>
  </si>
  <si>
    <t>MysticCyryl</t>
  </si>
  <si>
    <t>maryangel200</t>
  </si>
  <si>
    <t>DirtyDymondz</t>
  </si>
  <si>
    <t>bennymitch</t>
  </si>
  <si>
    <t>grneyedyella</t>
  </si>
  <si>
    <t>anna_lopes</t>
  </si>
  <si>
    <t>p6_ndp</t>
  </si>
  <si>
    <t>luckis</t>
  </si>
  <si>
    <t>SARAH055</t>
  </si>
  <si>
    <t>ginajoy</t>
  </si>
  <si>
    <t>lukeradl</t>
  </si>
  <si>
    <t>citrusandcandy</t>
  </si>
  <si>
    <t>jenny_f</t>
  </si>
  <si>
    <t>TheRevPatrick</t>
  </si>
  <si>
    <t>ohlexidoll</t>
  </si>
  <si>
    <t>LIDA360</t>
  </si>
  <si>
    <t>christee024</t>
  </si>
  <si>
    <t>kreenar</t>
  </si>
  <si>
    <t>ian9outof10</t>
  </si>
  <si>
    <t>xFunhouseRocksx</t>
  </si>
  <si>
    <t>_MissBurks</t>
  </si>
  <si>
    <t>ericaatl</t>
  </si>
  <si>
    <t>ahhCharlie</t>
  </si>
  <si>
    <t>obilon</t>
  </si>
  <si>
    <t>meeeesh_elle</t>
  </si>
  <si>
    <t>KirkHawk</t>
  </si>
  <si>
    <t>oscar_sandoval</t>
  </si>
  <si>
    <t>dmcox</t>
  </si>
  <si>
    <t>Alyse36</t>
  </si>
  <si>
    <t>jamieewilliams</t>
  </si>
  <si>
    <t>sierraxx</t>
  </si>
  <si>
    <t>pleasefindthis</t>
  </si>
  <si>
    <t>SaraDeSantis</t>
  </si>
  <si>
    <t>iTSLeeZyyyBaBie</t>
  </si>
  <si>
    <t>twinnieannie</t>
  </si>
  <si>
    <t>ncsulilwolf</t>
  </si>
  <si>
    <t>kpdesigns07</t>
  </si>
  <si>
    <t>JasonAten</t>
  </si>
  <si>
    <t>joiningdots</t>
  </si>
  <si>
    <t>KcRebecca</t>
  </si>
  <si>
    <t>katsgoturtongue</t>
  </si>
  <si>
    <t>casijane</t>
  </si>
  <si>
    <t>shankabitch</t>
  </si>
  <si>
    <t>IMACapsFan</t>
  </si>
  <si>
    <t>MayakashiNinja</t>
  </si>
  <si>
    <t>babysa92</t>
  </si>
  <si>
    <t>Fewlix</t>
  </si>
  <si>
    <t>cyberdyne2</t>
  </si>
  <si>
    <t>EKimmel</t>
  </si>
  <si>
    <t>andygibbo</t>
  </si>
  <si>
    <t xml:space="preserve">foot hurts </t>
  </si>
  <si>
    <t>stephbaltimore</t>
  </si>
  <si>
    <t>MeaBfly</t>
  </si>
  <si>
    <t>briannaliicious</t>
  </si>
  <si>
    <t>miriam86</t>
  </si>
  <si>
    <t>AmandaaaGee</t>
  </si>
  <si>
    <t>rafaelvandyke</t>
  </si>
  <si>
    <t>beanierprincess</t>
  </si>
  <si>
    <t>catheerine</t>
  </si>
  <si>
    <t>clementyeung</t>
  </si>
  <si>
    <t>jxpx777</t>
  </si>
  <si>
    <t>Shoegal714</t>
  </si>
  <si>
    <t>taintedglasses</t>
  </si>
  <si>
    <t>VVSonny</t>
  </si>
  <si>
    <t>_CaR0L_</t>
  </si>
  <si>
    <t>SkekTek</t>
  </si>
  <si>
    <t>amandarizky</t>
  </si>
  <si>
    <t>RepeatWendy</t>
  </si>
  <si>
    <t>moggo23</t>
  </si>
  <si>
    <t>Kris_A</t>
  </si>
  <si>
    <t>ginger_katie</t>
  </si>
  <si>
    <t>liviaokokok</t>
  </si>
  <si>
    <t>bethilyboo</t>
  </si>
  <si>
    <t>donnaaa_x</t>
  </si>
  <si>
    <t>ShannonPalmer</t>
  </si>
  <si>
    <t>StephenSchriner</t>
  </si>
  <si>
    <t>kali_dahling</t>
  </si>
  <si>
    <t>reymargooding</t>
  </si>
  <si>
    <t>staceyweaver</t>
  </si>
  <si>
    <t>bjv16</t>
  </si>
  <si>
    <t>LeslieFrd495</t>
  </si>
  <si>
    <t>aditimohan14</t>
  </si>
  <si>
    <t>UzEE</t>
  </si>
  <si>
    <t>KiBaby9</t>
  </si>
  <si>
    <t>sofi_sue</t>
  </si>
  <si>
    <t>yagurlvict</t>
  </si>
  <si>
    <t>justKique</t>
  </si>
  <si>
    <t xml:space="preserve">Missing my friends </t>
  </si>
  <si>
    <t>Yakirax</t>
  </si>
  <si>
    <t xml:space="preserve">i neeed a job </t>
  </si>
  <si>
    <t>NikkiMarrone</t>
  </si>
  <si>
    <t>VanessaBarajas</t>
  </si>
  <si>
    <t>AdamJamesLittle</t>
  </si>
  <si>
    <t>mrsfrakes1</t>
  </si>
  <si>
    <t>nikuyakun</t>
  </si>
  <si>
    <t>M4L0Ri3</t>
  </si>
  <si>
    <t>Peanut_Power</t>
  </si>
  <si>
    <t>SallyCinnamonM</t>
  </si>
  <si>
    <t>missjoeyxo</t>
  </si>
  <si>
    <t>Songbird1983</t>
  </si>
  <si>
    <t>WiseGrass</t>
  </si>
  <si>
    <t>Meganmonique</t>
  </si>
  <si>
    <t>SammyKibbe</t>
  </si>
  <si>
    <t>_ruairidh</t>
  </si>
  <si>
    <t>dannymoses</t>
  </si>
  <si>
    <t>dawigg</t>
  </si>
  <si>
    <t>lilacdove</t>
  </si>
  <si>
    <t>KimmieNY</t>
  </si>
  <si>
    <t>emerald8503</t>
  </si>
  <si>
    <t>ShonaQ</t>
  </si>
  <si>
    <t>rachelschlabach</t>
  </si>
  <si>
    <t>louise1594</t>
  </si>
  <si>
    <t>sicknastyjessie</t>
  </si>
  <si>
    <t>esben_thomsen</t>
  </si>
  <si>
    <t>LouDogOG</t>
  </si>
  <si>
    <t>SonicSophie</t>
  </si>
  <si>
    <t>EbonyJanice</t>
  </si>
  <si>
    <t>simplyAdj</t>
  </si>
  <si>
    <t>LoneIcthyo</t>
  </si>
  <si>
    <t>ithinkurpebkac</t>
  </si>
  <si>
    <t>MzSherlz</t>
  </si>
  <si>
    <t>dalemathieson</t>
  </si>
  <si>
    <t>raisinbraid</t>
  </si>
  <si>
    <t>Sweettisdalex3</t>
  </si>
  <si>
    <t>mshurtmeplz</t>
  </si>
  <si>
    <t>roccoman</t>
  </si>
  <si>
    <t>chelsea16_123</t>
  </si>
  <si>
    <t>avaccaro90</t>
  </si>
  <si>
    <t>IfaTheOnlyOne</t>
  </si>
  <si>
    <t>WineWonkette</t>
  </si>
  <si>
    <t>KJGregson</t>
  </si>
  <si>
    <t>bracismeis</t>
  </si>
  <si>
    <t>cloudsthename</t>
  </si>
  <si>
    <t>Angeltears12</t>
  </si>
  <si>
    <t>Katrinxi</t>
  </si>
  <si>
    <t>TALeopold</t>
  </si>
  <si>
    <t>robertcortez</t>
  </si>
  <si>
    <t>LaloHovis</t>
  </si>
  <si>
    <t>jenniferflea</t>
  </si>
  <si>
    <t>AlexDH92</t>
  </si>
  <si>
    <t>Dagger_Arcana</t>
  </si>
  <si>
    <t>stefii_babyy</t>
  </si>
  <si>
    <t>maryrestifo</t>
  </si>
  <si>
    <t>Andrewthefox</t>
  </si>
  <si>
    <t>almostsmada</t>
  </si>
  <si>
    <t>PrincessLyssy</t>
  </si>
  <si>
    <t>brighterstars</t>
  </si>
  <si>
    <t>OmgItsAdie</t>
  </si>
  <si>
    <t>BlkHwkFan</t>
  </si>
  <si>
    <t>CalDeezy</t>
  </si>
  <si>
    <t>Becky_RockChick</t>
  </si>
  <si>
    <t>DarthSarcasm</t>
  </si>
  <si>
    <t>Freyzam</t>
  </si>
  <si>
    <t>jquaglia</t>
  </si>
  <si>
    <t>loveforalltime</t>
  </si>
  <si>
    <t>iwant2believe</t>
  </si>
  <si>
    <t>Blue_Conn</t>
  </si>
  <si>
    <t>ericasthename</t>
  </si>
  <si>
    <t>wishingwhitney</t>
  </si>
  <si>
    <t>asatiir</t>
  </si>
  <si>
    <t>casiostar</t>
  </si>
  <si>
    <t>matthawley</t>
  </si>
  <si>
    <t>Melfearless</t>
  </si>
  <si>
    <t>mystifiedLaLa</t>
  </si>
  <si>
    <t>sM3e</t>
  </si>
  <si>
    <t>AlBooqie</t>
  </si>
  <si>
    <t>theacademyisnt</t>
  </si>
  <si>
    <t>chinadollsu</t>
  </si>
  <si>
    <t>mariaggonzalez</t>
  </si>
  <si>
    <t>mrjamesfoley</t>
  </si>
  <si>
    <t>o_anatinus</t>
  </si>
  <si>
    <t>Lisa_Lis</t>
  </si>
  <si>
    <t>artemisrex</t>
  </si>
  <si>
    <t>sb2408</t>
  </si>
  <si>
    <t>Woblezz</t>
  </si>
  <si>
    <t>qt71178</t>
  </si>
  <si>
    <t>kayteedeeaye</t>
  </si>
  <si>
    <t xml:space="preserve">is at college </t>
  </si>
  <si>
    <t>ebiya</t>
  </si>
  <si>
    <t>indiebeats</t>
  </si>
  <si>
    <t>brittthompson</t>
  </si>
  <si>
    <t>leelalala</t>
  </si>
  <si>
    <t>TargetStars</t>
  </si>
  <si>
    <t>heatherdee409</t>
  </si>
  <si>
    <t>missyvie</t>
  </si>
  <si>
    <t>BlessedRude</t>
  </si>
  <si>
    <t>donnamatrix</t>
  </si>
  <si>
    <t>iamvictorious</t>
  </si>
  <si>
    <t>poppycede</t>
  </si>
  <si>
    <t>Kristin_514</t>
  </si>
  <si>
    <t>Aimeeeeb</t>
  </si>
  <si>
    <t>londonspirate</t>
  </si>
  <si>
    <t>LovelyChi1908</t>
  </si>
  <si>
    <t>SamyLei</t>
  </si>
  <si>
    <t>randicramer</t>
  </si>
  <si>
    <t>NELLYBABY86</t>
  </si>
  <si>
    <t>sacred_silence</t>
  </si>
  <si>
    <t>Sweetheart_Jess</t>
  </si>
  <si>
    <t>indybyteman</t>
  </si>
  <si>
    <t>ohhaidanielle</t>
  </si>
  <si>
    <t>five2cute</t>
  </si>
  <si>
    <t>akenned</t>
  </si>
  <si>
    <t>trinhalin</t>
  </si>
  <si>
    <t>TRONash</t>
  </si>
  <si>
    <t>baynezy</t>
  </si>
  <si>
    <t>catherinerosee</t>
  </si>
  <si>
    <t>asruiz</t>
  </si>
  <si>
    <t>espanto107</t>
  </si>
  <si>
    <t>EmsMcA</t>
  </si>
  <si>
    <t>sundayzz</t>
  </si>
  <si>
    <t>ws102</t>
  </si>
  <si>
    <t>mellissNJ</t>
  </si>
  <si>
    <t>thisgrrrl</t>
  </si>
  <si>
    <t>Its_Tilly_Baby</t>
  </si>
  <si>
    <t>krysiaS</t>
  </si>
  <si>
    <t>Eanhgel</t>
  </si>
  <si>
    <t>filmnoirgirl</t>
  </si>
  <si>
    <t>jowietje</t>
  </si>
  <si>
    <t>fairyicy</t>
  </si>
  <si>
    <t>Jemmamama</t>
  </si>
  <si>
    <t>ashleighbaker08</t>
  </si>
  <si>
    <t>CameronWalker</t>
  </si>
  <si>
    <t>jloxx</t>
  </si>
  <si>
    <t>neil_raygun</t>
  </si>
  <si>
    <t>yaniiputrii</t>
  </si>
  <si>
    <t>AimeeSmithee</t>
  </si>
  <si>
    <t>kylamcdonald</t>
  </si>
  <si>
    <t>Februarygirl25</t>
  </si>
  <si>
    <t>Aneesville</t>
  </si>
  <si>
    <t>flype</t>
  </si>
  <si>
    <t>PabloOS</t>
  </si>
  <si>
    <t>nabigator</t>
  </si>
  <si>
    <t>veereshai</t>
  </si>
  <si>
    <t>CarlosAntonorsi</t>
  </si>
  <si>
    <t>tomokeefe</t>
  </si>
  <si>
    <t>JoeSoAR</t>
  </si>
  <si>
    <t>seanconn00</t>
  </si>
  <si>
    <t>a_fisher</t>
  </si>
  <si>
    <t>Saikom</t>
  </si>
  <si>
    <t>Cristina_Isis</t>
  </si>
  <si>
    <t>Maymay10293</t>
  </si>
  <si>
    <t>TanyaGreene</t>
  </si>
  <si>
    <t>Briana_ohshit</t>
  </si>
  <si>
    <t>cedric_chee</t>
  </si>
  <si>
    <t>fivecorners604</t>
  </si>
  <si>
    <t>jaymoney510</t>
  </si>
  <si>
    <t>Stroho</t>
  </si>
  <si>
    <t>sarah_nicole12</t>
  </si>
  <si>
    <t>GiveChase</t>
  </si>
  <si>
    <t>anagori</t>
  </si>
  <si>
    <t>AmyRosina</t>
  </si>
  <si>
    <t>Foodtopia</t>
  </si>
  <si>
    <t>aisyashurfa</t>
  </si>
  <si>
    <t>leerudd</t>
  </si>
  <si>
    <t>davidswords</t>
  </si>
  <si>
    <t>triciamckellar</t>
  </si>
  <si>
    <t>AsheWennydaPooH</t>
  </si>
  <si>
    <t>toddogasawara</t>
  </si>
  <si>
    <t>paulshadwell</t>
  </si>
  <si>
    <t>kimmysc</t>
  </si>
  <si>
    <t>caputdraconis</t>
  </si>
  <si>
    <t>rebelgrrrli</t>
  </si>
  <si>
    <t>juliedarling</t>
  </si>
  <si>
    <t>samwattsmusic</t>
  </si>
  <si>
    <t>tiggerloos</t>
  </si>
  <si>
    <t>DRhaeWorld</t>
  </si>
  <si>
    <t>KurtayKurt</t>
  </si>
  <si>
    <t>ohboyitsfatima</t>
  </si>
  <si>
    <t>SoozieCurlz</t>
  </si>
  <si>
    <t>djchrisallen</t>
  </si>
  <si>
    <t>MrMcsqueezy</t>
  </si>
  <si>
    <t>nlittle02</t>
  </si>
  <si>
    <t>Jlfisk</t>
  </si>
  <si>
    <t>JPhelan</t>
  </si>
  <si>
    <t>chelsishalea</t>
  </si>
  <si>
    <t>dctat2grl</t>
  </si>
  <si>
    <t>PrinceMWill</t>
  </si>
  <si>
    <t>amyvictoria_</t>
  </si>
  <si>
    <t>amy_schmidt</t>
  </si>
  <si>
    <t>Jesssssssicaax0</t>
  </si>
  <si>
    <t>melissaaabee</t>
  </si>
  <si>
    <t>karinaemma</t>
  </si>
  <si>
    <t>brookr</t>
  </si>
  <si>
    <t>beckyvjames</t>
  </si>
  <si>
    <t>tessicam</t>
  </si>
  <si>
    <t>Willas00</t>
  </si>
  <si>
    <t>nurainijumat</t>
  </si>
  <si>
    <t>fff_cloud7</t>
  </si>
  <si>
    <t>charlottexoxm</t>
  </si>
  <si>
    <t>JonasEclipse</t>
  </si>
  <si>
    <t>Hysiq</t>
  </si>
  <si>
    <t>greenspongebob</t>
  </si>
  <si>
    <t>coreydahlevent</t>
  </si>
  <si>
    <t>courtneybriggs</t>
  </si>
  <si>
    <t>SkinnyMooreOn</t>
  </si>
  <si>
    <t>Krren</t>
  </si>
  <si>
    <t>joeilovesjonas1</t>
  </si>
  <si>
    <t>jujurockstar</t>
  </si>
  <si>
    <t>snorkrat</t>
  </si>
  <si>
    <t>hellodlo</t>
  </si>
  <si>
    <t>southernly</t>
  </si>
  <si>
    <t>Cherry2020</t>
  </si>
  <si>
    <t>sianay</t>
  </si>
  <si>
    <t>amiknight</t>
  </si>
  <si>
    <t>dianaoftheriver</t>
  </si>
  <si>
    <t>luvmileyc</t>
  </si>
  <si>
    <t>ckolderup</t>
  </si>
  <si>
    <t>NeverYouNeverI</t>
  </si>
  <si>
    <t>sfax</t>
  </si>
  <si>
    <t>_shannnon</t>
  </si>
  <si>
    <t>wjerrell</t>
  </si>
  <si>
    <t>leahgrace14</t>
  </si>
  <si>
    <t>lisacat</t>
  </si>
  <si>
    <t>freddielee</t>
  </si>
  <si>
    <t>sermoa</t>
  </si>
  <si>
    <t>KatiePoulton</t>
  </si>
  <si>
    <t>MacBeezle</t>
  </si>
  <si>
    <t>joleneeeee</t>
  </si>
  <si>
    <t>ktbenson</t>
  </si>
  <si>
    <t>liviutudor</t>
  </si>
  <si>
    <t>henryhenderson</t>
  </si>
  <si>
    <t>davidrayramos</t>
  </si>
  <si>
    <t>Emmacurtis</t>
  </si>
  <si>
    <t>Kio_Redsen</t>
  </si>
  <si>
    <t>iNikki44</t>
  </si>
  <si>
    <t>joanarb</t>
  </si>
  <si>
    <t>icheetah</t>
  </si>
  <si>
    <t>snappe03</t>
  </si>
  <si>
    <t>benpatrick90069</t>
  </si>
  <si>
    <t>LilyRoseMelody</t>
  </si>
  <si>
    <t>Annex33</t>
  </si>
  <si>
    <t>luckystar113</t>
  </si>
  <si>
    <t>HRHemmie</t>
  </si>
  <si>
    <t>Mamacoosah</t>
  </si>
  <si>
    <t>sunbeat</t>
  </si>
  <si>
    <t>jess92</t>
  </si>
  <si>
    <t>redefinethis</t>
  </si>
  <si>
    <t>babyK_</t>
  </si>
  <si>
    <t>porcupine</t>
  </si>
  <si>
    <t>dezwemmer</t>
  </si>
  <si>
    <t>Cado39</t>
  </si>
  <si>
    <t>brianwyrick</t>
  </si>
  <si>
    <t>lmyers7638</t>
  </si>
  <si>
    <t>Kimmie757</t>
  </si>
  <si>
    <t>pfig</t>
  </si>
  <si>
    <t>ciaraaa</t>
  </si>
  <si>
    <t>mjcanales</t>
  </si>
  <si>
    <t>russkle</t>
  </si>
  <si>
    <t>BellaButtrfly</t>
  </si>
  <si>
    <t>dillonpatel89</t>
  </si>
  <si>
    <t>LaurenNOXXIOUS</t>
  </si>
  <si>
    <t>iamjrandall</t>
  </si>
  <si>
    <t>mayflower92</t>
  </si>
  <si>
    <t>muzik4machines</t>
  </si>
  <si>
    <t>thatdebswoman</t>
  </si>
  <si>
    <t>pinkdisney4ever</t>
  </si>
  <si>
    <t>ckotrlik</t>
  </si>
  <si>
    <t>amandavanvels</t>
  </si>
  <si>
    <t>prettied</t>
  </si>
  <si>
    <t>yfain</t>
  </si>
  <si>
    <t>Vibhy</t>
  </si>
  <si>
    <t>emehsee</t>
  </si>
  <si>
    <t>shawnhenning</t>
  </si>
  <si>
    <t>KatCole</t>
  </si>
  <si>
    <t>Old_Lim</t>
  </si>
  <si>
    <t>radityadika</t>
  </si>
  <si>
    <t>angelsweety018</t>
  </si>
  <si>
    <t>skater_xi</t>
  </si>
  <si>
    <t>aniadesigns</t>
  </si>
  <si>
    <t>tbeast</t>
  </si>
  <si>
    <t>Sjaszper</t>
  </si>
  <si>
    <t>rosstrich</t>
  </si>
  <si>
    <t>ausunshine</t>
  </si>
  <si>
    <t>tearsandlove</t>
  </si>
  <si>
    <t>joshuapetker</t>
  </si>
  <si>
    <t>sydneycherro</t>
  </si>
  <si>
    <t>beckie_illson</t>
  </si>
  <si>
    <t>Erock2106</t>
  </si>
  <si>
    <t>XJadeMennellX</t>
  </si>
  <si>
    <t xml:space="preserve">English Essay </t>
  </si>
  <si>
    <t>tawnyelaine</t>
  </si>
  <si>
    <t>hukkuvamies</t>
  </si>
  <si>
    <t>zoiaholic</t>
  </si>
  <si>
    <t>_sterlingroses_</t>
  </si>
  <si>
    <t>KristanTorres</t>
  </si>
  <si>
    <t>KaeGeee</t>
  </si>
  <si>
    <t>amandaskaja</t>
  </si>
  <si>
    <t>meredithdavis</t>
  </si>
  <si>
    <t>mochababy85</t>
  </si>
  <si>
    <t>KwesiRobertson</t>
  </si>
  <si>
    <t>pretty_nikki</t>
  </si>
  <si>
    <t>salwaytay</t>
  </si>
  <si>
    <t>ShelleyDelayne</t>
  </si>
  <si>
    <t>DarkMorning</t>
  </si>
  <si>
    <t>BeckiMobbles</t>
  </si>
  <si>
    <t>Drphil24</t>
  </si>
  <si>
    <t>gadgetman83</t>
  </si>
  <si>
    <t>elusiiva</t>
  </si>
  <si>
    <t>LouiseNJakobsen</t>
  </si>
  <si>
    <t>samanthuggx</t>
  </si>
  <si>
    <t>lolaspitfire</t>
  </si>
  <si>
    <t>heartcrackerz</t>
  </si>
  <si>
    <t>swastac09</t>
  </si>
  <si>
    <t>stevelabelle</t>
  </si>
  <si>
    <t>alexandrawrx</t>
  </si>
  <si>
    <t>carl</t>
  </si>
  <si>
    <t>Pamela1606</t>
  </si>
  <si>
    <t>charlottedancer</t>
  </si>
  <si>
    <t>TeeniTina213</t>
  </si>
  <si>
    <t>codemonkey_uk</t>
  </si>
  <si>
    <t>fate28</t>
  </si>
  <si>
    <t>ladydesno</t>
  </si>
  <si>
    <t>salmaluvzjonas</t>
  </si>
  <si>
    <t>Kendyat</t>
  </si>
  <si>
    <t>Fariha14_Fiya</t>
  </si>
  <si>
    <t>N_IMANI</t>
  </si>
  <si>
    <t>britishpcrepair</t>
  </si>
  <si>
    <t>Sparky235</t>
  </si>
  <si>
    <t>aracely13</t>
  </si>
  <si>
    <t>JordanShepley</t>
  </si>
  <si>
    <t>thfondak</t>
  </si>
  <si>
    <t>cj27yeah</t>
  </si>
  <si>
    <t xml:space="preserve">shower time </t>
  </si>
  <si>
    <t>Gotjuicygirl</t>
  </si>
  <si>
    <t>CocoaSamurai</t>
  </si>
  <si>
    <t>Ohaiqtpie</t>
  </si>
  <si>
    <t>YayGreggers</t>
  </si>
  <si>
    <t>peggystar</t>
  </si>
  <si>
    <t>jklau25</t>
  </si>
  <si>
    <t>lovemeonce</t>
  </si>
  <si>
    <t>Jacksonferret</t>
  </si>
  <si>
    <t>laydeejol</t>
  </si>
  <si>
    <t>jonathantweed</t>
  </si>
  <si>
    <t>gareth_stwnsh</t>
  </si>
  <si>
    <t>vdlee2009</t>
  </si>
  <si>
    <t>BethBOOOOM</t>
  </si>
  <si>
    <t>Marrtijn</t>
  </si>
  <si>
    <t>dulcedreamer</t>
  </si>
  <si>
    <t>dvyjones</t>
  </si>
  <si>
    <t>SureEmily</t>
  </si>
  <si>
    <t>foreignconcepts</t>
  </si>
  <si>
    <t>siditty</t>
  </si>
  <si>
    <t>applegurl77</t>
  </si>
  <si>
    <t>Y_PANTS</t>
  </si>
  <si>
    <t>Jlopez222</t>
  </si>
  <si>
    <t>Tavin</t>
  </si>
  <si>
    <t>siasoldatos</t>
  </si>
  <si>
    <t>MiloNatal</t>
  </si>
  <si>
    <t>iAMroz</t>
  </si>
  <si>
    <t>PinkTreeReport</t>
  </si>
  <si>
    <t>mikemacmorris</t>
  </si>
  <si>
    <t>wtfvic</t>
  </si>
  <si>
    <t>anniecm</t>
  </si>
  <si>
    <t>KayleIsLosing</t>
  </si>
  <si>
    <t>mellisaphie</t>
  </si>
  <si>
    <t>youandimproved</t>
  </si>
  <si>
    <t>girlsdoingcoke</t>
  </si>
  <si>
    <t>OoOlizzieOoO</t>
  </si>
  <si>
    <t>yanz1014</t>
  </si>
  <si>
    <t>SitdownNana</t>
  </si>
  <si>
    <t>kay750</t>
  </si>
  <si>
    <t>Ddubsgirl4life</t>
  </si>
  <si>
    <t>YoursTrulyXXOO</t>
  </si>
  <si>
    <t>miss_flynnie</t>
  </si>
  <si>
    <t>amberrose747</t>
  </si>
  <si>
    <t>friskykillface</t>
  </si>
  <si>
    <t>Zeether77</t>
  </si>
  <si>
    <t>chelsea08xoxo</t>
  </si>
  <si>
    <t>themelleh</t>
  </si>
  <si>
    <t>albrecht_letao</t>
  </si>
  <si>
    <t>synonyme</t>
  </si>
  <si>
    <t>shaneitjustine</t>
  </si>
  <si>
    <t>bodymindcoach</t>
  </si>
  <si>
    <t>chelseatatum</t>
  </si>
  <si>
    <t>snowwhite86</t>
  </si>
  <si>
    <t>jkingss</t>
  </si>
  <si>
    <t>stevecofield</t>
  </si>
  <si>
    <t>beccamadden</t>
  </si>
  <si>
    <t>innpowerer</t>
  </si>
  <si>
    <t>rainbowgirl28</t>
  </si>
  <si>
    <t>amandaniqole</t>
  </si>
  <si>
    <t>saarikko</t>
  </si>
  <si>
    <t>roudi</t>
  </si>
  <si>
    <t>LindsayRenea</t>
  </si>
  <si>
    <t>mb_chris</t>
  </si>
  <si>
    <t>shannonbeeman</t>
  </si>
  <si>
    <t>trinixia</t>
  </si>
  <si>
    <t>PoFoSho</t>
  </si>
  <si>
    <t>amandacrysta</t>
  </si>
  <si>
    <t>michaelGregoire</t>
  </si>
  <si>
    <t>2PennySparrow</t>
  </si>
  <si>
    <t>absters719</t>
  </si>
  <si>
    <t>runningnowhere</t>
  </si>
  <si>
    <t>zomgitshaleyx3</t>
  </si>
  <si>
    <t>radiostopshere</t>
  </si>
  <si>
    <t>Aeire</t>
  </si>
  <si>
    <t>klay7500</t>
  </si>
  <si>
    <t>nom_de_guerre</t>
  </si>
  <si>
    <t>Michelle850</t>
  </si>
  <si>
    <t>langley88</t>
  </si>
  <si>
    <t>forbiddenkitten</t>
  </si>
  <si>
    <t>Bostonbookworm</t>
  </si>
  <si>
    <t>BrittanyKaley</t>
  </si>
  <si>
    <t>Liam_Mouse</t>
  </si>
  <si>
    <t>bjhewitt</t>
  </si>
  <si>
    <t>peachrox</t>
  </si>
  <si>
    <t>AlexisAvenue93</t>
  </si>
  <si>
    <t>sjh1494</t>
  </si>
  <si>
    <t>aboutpixiedust</t>
  </si>
  <si>
    <t>miemoface</t>
  </si>
  <si>
    <t xml:space="preserve">here we go again </t>
  </si>
  <si>
    <t>buran</t>
  </si>
  <si>
    <t>FreakZombie</t>
  </si>
  <si>
    <t>afey</t>
  </si>
  <si>
    <t>arixwood</t>
  </si>
  <si>
    <t>jaymiii</t>
  </si>
  <si>
    <t>estarla</t>
  </si>
  <si>
    <t>MizzNadira</t>
  </si>
  <si>
    <t>robert_T</t>
  </si>
  <si>
    <t>Mireillee90</t>
  </si>
  <si>
    <t>Amoeba8</t>
  </si>
  <si>
    <t>james51050</t>
  </si>
  <si>
    <t>huxi</t>
  </si>
  <si>
    <t>mbosano</t>
  </si>
  <si>
    <t>johnsantangelo</t>
  </si>
  <si>
    <t>mishellie</t>
  </si>
  <si>
    <t>brandyhester</t>
  </si>
  <si>
    <t>fedh192</t>
  </si>
  <si>
    <t>thespunkyone</t>
  </si>
  <si>
    <t>SDU19139</t>
  </si>
  <si>
    <t>omania</t>
  </si>
  <si>
    <t>agirlnameddylan</t>
  </si>
  <si>
    <t>Meg_M_Miller</t>
  </si>
  <si>
    <t>Sdchai2</t>
  </si>
  <si>
    <t>delaneyroach</t>
  </si>
  <si>
    <t>soxanddawgs</t>
  </si>
  <si>
    <t>DynastyDuh</t>
  </si>
  <si>
    <t>sillepigen76</t>
  </si>
  <si>
    <t>annafuller</t>
  </si>
  <si>
    <t>PlutoZedMaster</t>
  </si>
  <si>
    <t>sasha_louise</t>
  </si>
  <si>
    <t>Journey_Woman</t>
  </si>
  <si>
    <t>_Barbielicious_</t>
  </si>
  <si>
    <t>Sianxox</t>
  </si>
  <si>
    <t>chirosusan</t>
  </si>
  <si>
    <t>bevgal</t>
  </si>
  <si>
    <t>sharonmac07</t>
  </si>
  <si>
    <t>macypwned</t>
  </si>
  <si>
    <t>NaNaHaZe</t>
  </si>
  <si>
    <t>rwc101010</t>
  </si>
  <si>
    <t>khoadley</t>
  </si>
  <si>
    <t>eschiavino</t>
  </si>
  <si>
    <t>soapboxteacher</t>
  </si>
  <si>
    <t>labrythyne</t>
  </si>
  <si>
    <t>khyron65</t>
  </si>
  <si>
    <t>AmylvsPapaRoach</t>
  </si>
  <si>
    <t>rnbguru</t>
  </si>
  <si>
    <t>emmemusic</t>
  </si>
  <si>
    <t>ericacroce</t>
  </si>
  <si>
    <t>deye</t>
  </si>
  <si>
    <t>NinainNO</t>
  </si>
  <si>
    <t>Kahlessien</t>
  </si>
  <si>
    <t>solflower</t>
  </si>
  <si>
    <t>christalanna</t>
  </si>
  <si>
    <t>RochelleVeturis</t>
  </si>
  <si>
    <t>erinbriordan</t>
  </si>
  <si>
    <t>TashKinderfield</t>
  </si>
  <si>
    <t>danspam</t>
  </si>
  <si>
    <t>kitz29design</t>
  </si>
  <si>
    <t>covmidwife09</t>
  </si>
  <si>
    <t>B_Mack2020</t>
  </si>
  <si>
    <t>cccamille</t>
  </si>
  <si>
    <t>BeautifulCraftt</t>
  </si>
  <si>
    <t>cebraonline</t>
  </si>
  <si>
    <t>Tasshhaaar</t>
  </si>
  <si>
    <t>taxomania</t>
  </si>
  <si>
    <t>mattj85</t>
  </si>
  <si>
    <t>wishfulxthinker</t>
  </si>
  <si>
    <t>aigwilson</t>
  </si>
  <si>
    <t>si3000</t>
  </si>
  <si>
    <t>ak618</t>
  </si>
  <si>
    <t>msprettynsweet</t>
  </si>
  <si>
    <t>hazel4785</t>
  </si>
  <si>
    <t>monaism</t>
  </si>
  <si>
    <t>lelitalmita85</t>
  </si>
  <si>
    <t>Ambermichelle46</t>
  </si>
  <si>
    <t>Tina_Bina_0121</t>
  </si>
  <si>
    <t>iLOVEx3</t>
  </si>
  <si>
    <t>cyberskatergirl</t>
  </si>
  <si>
    <t>rockstarrxoxo</t>
  </si>
  <si>
    <t>Forever_Kenny</t>
  </si>
  <si>
    <t>Blinnky</t>
  </si>
  <si>
    <t>CaitlinSchall</t>
  </si>
  <si>
    <t>PdotERSONAL</t>
  </si>
  <si>
    <t>BrittMangos</t>
  </si>
  <si>
    <t>geektastic</t>
  </si>
  <si>
    <t>mzshannon</t>
  </si>
  <si>
    <t>caseypantz</t>
  </si>
  <si>
    <t>raulitoyeah</t>
  </si>
  <si>
    <t>Tylaaaa_</t>
  </si>
  <si>
    <t>Teri0542</t>
  </si>
  <si>
    <t>CristanoRonaldo</t>
  </si>
  <si>
    <t>xominni3xo</t>
  </si>
  <si>
    <t>TAHeckard</t>
  </si>
  <si>
    <t>ekkoe</t>
  </si>
  <si>
    <t>La_Lai7</t>
  </si>
  <si>
    <t>dhsholly</t>
  </si>
  <si>
    <t>HaveHeart</t>
  </si>
  <si>
    <t>Penny1279</t>
  </si>
  <si>
    <t>MILE</t>
  </si>
  <si>
    <t>adamhowse</t>
  </si>
  <si>
    <t>LauraDee1213</t>
  </si>
  <si>
    <t>rare2bspokas</t>
  </si>
  <si>
    <t>kaze_katakage</t>
  </si>
  <si>
    <t>prettyxugly</t>
  </si>
  <si>
    <t>x54MxB3NT13Yx</t>
  </si>
  <si>
    <t>MichelleQueenB</t>
  </si>
  <si>
    <t>jeanniecw</t>
  </si>
  <si>
    <t>candy156sweet</t>
  </si>
  <si>
    <t>dinolove92</t>
  </si>
  <si>
    <t>OutlanderUSA</t>
  </si>
  <si>
    <t>kikik0420</t>
  </si>
  <si>
    <t>LTrain5</t>
  </si>
  <si>
    <t>JenaGirl19</t>
  </si>
  <si>
    <t>marielicious</t>
  </si>
  <si>
    <t>thebrains</t>
  </si>
  <si>
    <t>jonbeckett</t>
  </si>
  <si>
    <t>labradors</t>
  </si>
  <si>
    <t>dsweet</t>
  </si>
  <si>
    <t>RedWineTherapy</t>
  </si>
  <si>
    <t>xoalysajonas12</t>
  </si>
  <si>
    <t>SShayler</t>
  </si>
  <si>
    <t>CrazyMuchh_</t>
  </si>
  <si>
    <t>poppunkprincess</t>
  </si>
  <si>
    <t>JessicurV</t>
  </si>
  <si>
    <t>sherrymain</t>
  </si>
  <si>
    <t>epiphora</t>
  </si>
  <si>
    <t>moiseslover</t>
  </si>
  <si>
    <t>tryme_graphics</t>
  </si>
  <si>
    <t>sarahbearblue</t>
  </si>
  <si>
    <t>stuffbykate</t>
  </si>
  <si>
    <t>SherrieDario</t>
  </si>
  <si>
    <t>cutiemcfreckles</t>
  </si>
  <si>
    <t>pluckita</t>
  </si>
  <si>
    <t>fakeplastiktree</t>
  </si>
  <si>
    <t>allergist</t>
  </si>
  <si>
    <t>KYLESAURUS</t>
  </si>
  <si>
    <t>laurably</t>
  </si>
  <si>
    <t>stephanief1</t>
  </si>
  <si>
    <t>katehughes</t>
  </si>
  <si>
    <t>caligirlcheli</t>
  </si>
  <si>
    <t>Rannello</t>
  </si>
  <si>
    <t>ASBO_Allstar</t>
  </si>
  <si>
    <t>SarahKayx3</t>
  </si>
  <si>
    <t>McLg13</t>
  </si>
  <si>
    <t>scoobypmac</t>
  </si>
  <si>
    <t>MajieBug</t>
  </si>
  <si>
    <t>AlyssaCherie</t>
  </si>
  <si>
    <t>exotic_cookie</t>
  </si>
  <si>
    <t>npthegreat</t>
  </si>
  <si>
    <t>HansenSoapCo</t>
  </si>
  <si>
    <t>Jonny507</t>
  </si>
  <si>
    <t>jemiahj</t>
  </si>
  <si>
    <t>Kecia08</t>
  </si>
  <si>
    <t>claire_j_89</t>
  </si>
  <si>
    <t>acatinatree</t>
  </si>
  <si>
    <t>Happenstance8</t>
  </si>
  <si>
    <t>frmtheinsideout</t>
  </si>
  <si>
    <t>davar</t>
  </si>
  <si>
    <t>shay1988</t>
  </si>
  <si>
    <t>UnlikelySo</t>
  </si>
  <si>
    <t>trishameltesen</t>
  </si>
  <si>
    <t>JamaicanSteve</t>
  </si>
  <si>
    <t>jaay89</t>
  </si>
  <si>
    <t>erinkimberly</t>
  </si>
  <si>
    <t>_KristinT_</t>
  </si>
  <si>
    <t>PrettyCee_xx</t>
  </si>
  <si>
    <t>pinkalama</t>
  </si>
  <si>
    <t>ima_freak</t>
  </si>
  <si>
    <t>__tippani</t>
  </si>
  <si>
    <t>MacabreJS</t>
  </si>
  <si>
    <t>marenhogan</t>
  </si>
  <si>
    <t>lesliemitchell</t>
  </si>
  <si>
    <t>kblanc1790</t>
  </si>
  <si>
    <t>moehlert</t>
  </si>
  <si>
    <t>tshirtdart</t>
  </si>
  <si>
    <t>GabrielSaporta</t>
  </si>
  <si>
    <t>katievaleska</t>
  </si>
  <si>
    <t>BoDangles</t>
  </si>
  <si>
    <t>jennifercupcake</t>
  </si>
  <si>
    <t>ashlarr</t>
  </si>
  <si>
    <t>Lctee</t>
  </si>
  <si>
    <t>keremgogus</t>
  </si>
  <si>
    <t>_jasm1n3_</t>
  </si>
  <si>
    <t>bearfish</t>
  </si>
  <si>
    <t>kylebrouder</t>
  </si>
  <si>
    <t>Bjacobs5</t>
  </si>
  <si>
    <t>WashuGurl</t>
  </si>
  <si>
    <t>amykloh</t>
  </si>
  <si>
    <t>parasitk</t>
  </si>
  <si>
    <t xml:space="preserve">i miss my girls </t>
  </si>
  <si>
    <t>itznayboogie</t>
  </si>
  <si>
    <t>AbbyJay87</t>
  </si>
  <si>
    <t>rickalfa12</t>
  </si>
  <si>
    <t>va_resource</t>
  </si>
  <si>
    <t>t_illy</t>
  </si>
  <si>
    <t>tamelle</t>
  </si>
  <si>
    <t>ruby</t>
  </si>
  <si>
    <t>jacktiggs</t>
  </si>
  <si>
    <t>charlie_brook</t>
  </si>
  <si>
    <t>Liaamm</t>
  </si>
  <si>
    <t>RIOTtwilight</t>
  </si>
  <si>
    <t>qzlee</t>
  </si>
  <si>
    <t>tolyna86</t>
  </si>
  <si>
    <t>shargriffith</t>
  </si>
  <si>
    <t>BradBadGuyGee</t>
  </si>
  <si>
    <t>LoStSoUL84</t>
  </si>
  <si>
    <t>jisellex197</t>
  </si>
  <si>
    <t>cjoerun</t>
  </si>
  <si>
    <t>Yurstrulyy</t>
  </si>
  <si>
    <t>alotlikemartha</t>
  </si>
  <si>
    <t>reikob</t>
  </si>
  <si>
    <t>suns_lover_13</t>
  </si>
  <si>
    <t>VAnnassa1994</t>
  </si>
  <si>
    <t>SillyEve</t>
  </si>
  <si>
    <t>Xxandrea56xX</t>
  </si>
  <si>
    <t>jasminepw</t>
  </si>
  <si>
    <t>lemichelcaron</t>
  </si>
  <si>
    <t>GolfTurtle</t>
  </si>
  <si>
    <t>Mer_ann_duh</t>
  </si>
  <si>
    <t>brettermichael</t>
  </si>
  <si>
    <t>jarvie</t>
  </si>
  <si>
    <t>IGrowViolent</t>
  </si>
  <si>
    <t>charloadams</t>
  </si>
  <si>
    <t>connierose04</t>
  </si>
  <si>
    <t>Knickknack7450</t>
  </si>
  <si>
    <t>chaz_76</t>
  </si>
  <si>
    <t>MistyMontano</t>
  </si>
  <si>
    <t>NatHopkins</t>
  </si>
  <si>
    <t>cla316</t>
  </si>
  <si>
    <t>gesiwuj</t>
  </si>
  <si>
    <t>chollis</t>
  </si>
  <si>
    <t>leyla_a</t>
  </si>
  <si>
    <t>Candece</t>
  </si>
  <si>
    <t>kelseyismz</t>
  </si>
  <si>
    <t>claregeehan</t>
  </si>
  <si>
    <t>PaulaSG</t>
  </si>
  <si>
    <t>MashaPotatoes</t>
  </si>
  <si>
    <t>texasgidget</t>
  </si>
  <si>
    <t>SocialHound</t>
  </si>
  <si>
    <t>DyzFnkShn</t>
  </si>
  <si>
    <t>liamprescott</t>
  </si>
  <si>
    <t>mercuryeric</t>
  </si>
  <si>
    <t>giosimtl</t>
  </si>
  <si>
    <t>SmattGlose</t>
  </si>
  <si>
    <t>michaels_feed</t>
  </si>
  <si>
    <t>bluemaiya</t>
  </si>
  <si>
    <t>BiBaby75</t>
  </si>
  <si>
    <t>buttercupsquash</t>
  </si>
  <si>
    <t>lady_pistons</t>
  </si>
  <si>
    <t>parisianatheart</t>
  </si>
  <si>
    <t>SisiNicole</t>
  </si>
  <si>
    <t>southerngrl1030</t>
  </si>
  <si>
    <t>saraperezjonas</t>
  </si>
  <si>
    <t>JanezMikec</t>
  </si>
  <si>
    <t>rosoco</t>
  </si>
  <si>
    <t>ttttwilight77</t>
  </si>
  <si>
    <t>NaughTyNaDia85</t>
  </si>
  <si>
    <t>Lovevas</t>
  </si>
  <si>
    <t>matthewdibble</t>
  </si>
  <si>
    <t>Rokyli</t>
  </si>
  <si>
    <t>Brandi_Wells</t>
  </si>
  <si>
    <t>samanthaspametc</t>
  </si>
  <si>
    <t>BloodSpattered</t>
  </si>
  <si>
    <t>KalCobalt</t>
  </si>
  <si>
    <t>dcasillas86</t>
  </si>
  <si>
    <t>juanmiguelarias</t>
  </si>
  <si>
    <t>laurelforsure</t>
  </si>
  <si>
    <t>SuperYnax3</t>
  </si>
  <si>
    <t>gracieepoo</t>
  </si>
  <si>
    <t>hotxlikexparis</t>
  </si>
  <si>
    <t>analizfeliz</t>
  </si>
  <si>
    <t>camanda</t>
  </si>
  <si>
    <t>sarahbowling</t>
  </si>
  <si>
    <t>Ms_A1SinceDay1</t>
  </si>
  <si>
    <t>mindspinmegs311</t>
  </si>
  <si>
    <t>jessibabes914</t>
  </si>
  <si>
    <t>melissarrrgh</t>
  </si>
  <si>
    <t>gggena</t>
  </si>
  <si>
    <t>tshore1023</t>
  </si>
  <si>
    <t>beautifulitalia</t>
  </si>
  <si>
    <t>soragon</t>
  </si>
  <si>
    <t>brianjsmith</t>
  </si>
  <si>
    <t>PXNDXGRRRL</t>
  </si>
  <si>
    <t>moxiegraphix</t>
  </si>
  <si>
    <t>daniespice</t>
  </si>
  <si>
    <t>ashleylynnangle</t>
  </si>
  <si>
    <t>DanielBaikie</t>
  </si>
  <si>
    <t>joblesschicago</t>
  </si>
  <si>
    <t>cillabear</t>
  </si>
  <si>
    <t>JAYMEHAMSTER</t>
  </si>
  <si>
    <t>joelheitmar</t>
  </si>
  <si>
    <t>rockstarj28</t>
  </si>
  <si>
    <t>EyeLoveMusic</t>
  </si>
  <si>
    <t xml:space="preserve">Not long now... </t>
  </si>
  <si>
    <t>AmySnow17</t>
  </si>
  <si>
    <t>iamTuLi</t>
  </si>
  <si>
    <t>spoonyo9</t>
  </si>
  <si>
    <t>daintybutdeadly</t>
  </si>
  <si>
    <t>KShoptaw</t>
  </si>
  <si>
    <t>krmunoz</t>
  </si>
  <si>
    <t>xochelsea</t>
  </si>
  <si>
    <t>Caryn69</t>
  </si>
  <si>
    <t>lucconouche</t>
  </si>
  <si>
    <t>ciarando</t>
  </si>
  <si>
    <t>dreadpiratepj</t>
  </si>
  <si>
    <t>Simon_92</t>
  </si>
  <si>
    <t>Joycey20</t>
  </si>
  <si>
    <t>tmray</t>
  </si>
  <si>
    <t>UptownChris</t>
  </si>
  <si>
    <t>bigward52</t>
  </si>
  <si>
    <t>michelleferr</t>
  </si>
  <si>
    <t>unabanana</t>
  </si>
  <si>
    <t>bonapeach</t>
  </si>
  <si>
    <t>mvnz</t>
  </si>
  <si>
    <t>cmason0708</t>
  </si>
  <si>
    <t>daveredford</t>
  </si>
  <si>
    <t>Jaime_H</t>
  </si>
  <si>
    <t>VanAlmeria</t>
  </si>
  <si>
    <t>PaigeAshleyTM</t>
  </si>
  <si>
    <t>Dani0307</t>
  </si>
  <si>
    <t>sharon370</t>
  </si>
  <si>
    <t>nathanbuckley</t>
  </si>
  <si>
    <t>krbarrios</t>
  </si>
  <si>
    <t>karinatwork</t>
  </si>
  <si>
    <t>calitinkgirl</t>
  </si>
  <si>
    <t>roblawton</t>
  </si>
  <si>
    <t>lexio2</t>
  </si>
  <si>
    <t>dyehlah</t>
  </si>
  <si>
    <t>IndieJane</t>
  </si>
  <si>
    <t>Jill_C</t>
  </si>
  <si>
    <t>moonthroughfog</t>
  </si>
  <si>
    <t>PKJMG</t>
  </si>
  <si>
    <t>KrystalOh</t>
  </si>
  <si>
    <t>hushed_promise</t>
  </si>
  <si>
    <t>abbiebella</t>
  </si>
  <si>
    <t>Cindayy</t>
  </si>
  <si>
    <t>lukespillane</t>
  </si>
  <si>
    <t>MANUEL_V</t>
  </si>
  <si>
    <t>jessi564</t>
  </si>
  <si>
    <t>jrizzo</t>
  </si>
  <si>
    <t>mike_le</t>
  </si>
  <si>
    <t>DeeShah</t>
  </si>
  <si>
    <t>Sadandbeautiful</t>
  </si>
  <si>
    <t>SueScanlon</t>
  </si>
  <si>
    <t>CodyMorrow</t>
  </si>
  <si>
    <t>CatholicForLife</t>
  </si>
  <si>
    <t>mileyrox1997</t>
  </si>
  <si>
    <t>MelissaZD</t>
  </si>
  <si>
    <t>Buggheart</t>
  </si>
  <si>
    <t>QueenKaylaSkye</t>
  </si>
  <si>
    <t>geofreak</t>
  </si>
  <si>
    <t>oliviaclaudia</t>
  </si>
  <si>
    <t>JeSsH1211</t>
  </si>
  <si>
    <t>chivesontheweb</t>
  </si>
  <si>
    <t>so_robsessed</t>
  </si>
  <si>
    <t>lillyluna</t>
  </si>
  <si>
    <t>nikylynn</t>
  </si>
  <si>
    <t>AndrewBlanda</t>
  </si>
  <si>
    <t>wuori</t>
  </si>
  <si>
    <t>shysmile</t>
  </si>
  <si>
    <t>GICOLALANE</t>
  </si>
  <si>
    <t>MissChia</t>
  </si>
  <si>
    <t>DrewWaldorf</t>
  </si>
  <si>
    <t>cjrackard</t>
  </si>
  <si>
    <t>valeeh_eh</t>
  </si>
  <si>
    <t>robinista</t>
  </si>
  <si>
    <t>loklokcharlotte</t>
  </si>
  <si>
    <t>ashboob</t>
  </si>
  <si>
    <t>eep16</t>
  </si>
  <si>
    <t>agentdinah</t>
  </si>
  <si>
    <t>laurawilbury</t>
  </si>
  <si>
    <t>chornbe</t>
  </si>
  <si>
    <t>LAUREN8OH8</t>
  </si>
  <si>
    <t>paulrickett</t>
  </si>
  <si>
    <t>BabyC43</t>
  </si>
  <si>
    <t>glossaria</t>
  </si>
  <si>
    <t xml:space="preserve">@mikeyway </t>
  </si>
  <si>
    <t>Cherridropp</t>
  </si>
  <si>
    <t>heybee</t>
  </si>
  <si>
    <t>SpokaneAD</t>
  </si>
  <si>
    <t>mo6020</t>
  </si>
  <si>
    <t>rschooler</t>
  </si>
  <si>
    <t>WSCreations</t>
  </si>
  <si>
    <t>ehMac</t>
  </si>
  <si>
    <t>CarterWard</t>
  </si>
  <si>
    <t>FoxBeamz</t>
  </si>
  <si>
    <t>unknownknockout</t>
  </si>
  <si>
    <t>salita712</t>
  </si>
  <si>
    <t>xxtaylormariexx</t>
  </si>
  <si>
    <t>BirdOnOrchard</t>
  </si>
  <si>
    <t>jayboyy</t>
  </si>
  <si>
    <t>kellymseowva</t>
  </si>
  <si>
    <t>daryledwards</t>
  </si>
  <si>
    <t>tbetzold</t>
  </si>
  <si>
    <t>CJBrandon</t>
  </si>
  <si>
    <t>louisebohmer</t>
  </si>
  <si>
    <t>LuckBeatsLife</t>
  </si>
  <si>
    <t>k00kiecrisp</t>
  </si>
  <si>
    <t>mytweeny</t>
  </si>
  <si>
    <t>BrandonFord</t>
  </si>
  <si>
    <t>stephdau</t>
  </si>
  <si>
    <t>MisssV33</t>
  </si>
  <si>
    <t>NathanGilmer</t>
  </si>
  <si>
    <t>rockkandy</t>
  </si>
  <si>
    <t>hellomariely</t>
  </si>
  <si>
    <t>haleyschmaley</t>
  </si>
  <si>
    <t>WillMonty</t>
  </si>
  <si>
    <t>Kristina_001</t>
  </si>
  <si>
    <t>MusicsOnMyMind</t>
  </si>
  <si>
    <t>hidgehog</t>
  </si>
  <si>
    <t>harleysaur</t>
  </si>
  <si>
    <t>xMeg44x</t>
  </si>
  <si>
    <t>jencalsada</t>
  </si>
  <si>
    <t>niisna</t>
  </si>
  <si>
    <t>kaypree</t>
  </si>
  <si>
    <t>ashesandsnow</t>
  </si>
  <si>
    <t>syddybaby</t>
  </si>
  <si>
    <t>Teddybabe1</t>
  </si>
  <si>
    <t>EnjoliHollis</t>
  </si>
  <si>
    <t>AmourAmber</t>
  </si>
  <si>
    <t>Starr2r3al</t>
  </si>
  <si>
    <t>staryeyedboink</t>
  </si>
  <si>
    <t>brittaneylewis</t>
  </si>
  <si>
    <t>joycedimasin</t>
  </si>
  <si>
    <t>taranicole</t>
  </si>
  <si>
    <t>bruisinales</t>
  </si>
  <si>
    <t>kman101</t>
  </si>
  <si>
    <t>chelseagutowski</t>
  </si>
  <si>
    <t>tabasaur</t>
  </si>
  <si>
    <t>Bassoonist63</t>
  </si>
  <si>
    <t>anddog1</t>
  </si>
  <si>
    <t>oreo_069</t>
  </si>
  <si>
    <t>stephalynne</t>
  </si>
  <si>
    <t>TarynStiles</t>
  </si>
  <si>
    <t>lmaoalexandra</t>
  </si>
  <si>
    <t>zeeDOTi</t>
  </si>
  <si>
    <t>michelereinach</t>
  </si>
  <si>
    <t>shawnaaaa</t>
  </si>
  <si>
    <t>dcvirginia</t>
  </si>
  <si>
    <t>gduggan33</t>
  </si>
  <si>
    <t>rinacee</t>
  </si>
  <si>
    <t>sweetsexytin18</t>
  </si>
  <si>
    <t>ParkerJoe</t>
  </si>
  <si>
    <t>chaosaka</t>
  </si>
  <si>
    <t>MelodyDarlene</t>
  </si>
  <si>
    <t>JeffreyHite</t>
  </si>
  <si>
    <t>ladycalypso</t>
  </si>
  <si>
    <t>furizu</t>
  </si>
  <si>
    <t>TiffanyMiraya</t>
  </si>
  <si>
    <t>Kdogballard</t>
  </si>
  <si>
    <t>melissanosyke</t>
  </si>
  <si>
    <t>AmySellers</t>
  </si>
  <si>
    <t>SeasideTales</t>
  </si>
  <si>
    <t>aliciadawn02</t>
  </si>
  <si>
    <t>Lynnmaxx</t>
  </si>
  <si>
    <t>theharleyworks</t>
  </si>
  <si>
    <t>alexrydzak</t>
  </si>
  <si>
    <t>babyt7</t>
  </si>
  <si>
    <t>thabrinablaithe</t>
  </si>
  <si>
    <t>MarkATopolski</t>
  </si>
  <si>
    <t>joliejodie</t>
  </si>
  <si>
    <t>artalan73</t>
  </si>
  <si>
    <t>EliceClaire</t>
  </si>
  <si>
    <t>dansatwit</t>
  </si>
  <si>
    <t>john_cats</t>
  </si>
  <si>
    <t>AbitWeToddEd</t>
  </si>
  <si>
    <t>etbirdbrain</t>
  </si>
  <si>
    <t>Kswickk</t>
  </si>
  <si>
    <t>marshanalicious</t>
  </si>
  <si>
    <t>tat2dcoyote</t>
  </si>
  <si>
    <t>beautyfromchaos</t>
  </si>
  <si>
    <t>marcmay93</t>
  </si>
  <si>
    <t>tekkyislaura</t>
  </si>
  <si>
    <t>NaradaK</t>
  </si>
  <si>
    <t>colourme_green</t>
  </si>
  <si>
    <t>destrymusic</t>
  </si>
  <si>
    <t>kristinjay</t>
  </si>
  <si>
    <t>Tiney_N</t>
  </si>
  <si>
    <t>cjb2m5</t>
  </si>
  <si>
    <t>attitudecandy</t>
  </si>
  <si>
    <t>Nileyluvv</t>
  </si>
  <si>
    <t>keithbooe</t>
  </si>
  <si>
    <t>lilb9481</t>
  </si>
  <si>
    <t>jmebabineau</t>
  </si>
  <si>
    <t>MayaAngelique</t>
  </si>
  <si>
    <t>stirlo</t>
  </si>
  <si>
    <t>shaortiz</t>
  </si>
  <si>
    <t>PrettyboyIsMe</t>
  </si>
  <si>
    <t>ddealminana</t>
  </si>
  <si>
    <t>musiclover2010</t>
  </si>
  <si>
    <t>Emma300490</t>
  </si>
  <si>
    <t>butt3rflybaby4</t>
  </si>
  <si>
    <t>SoutenstyleGT</t>
  </si>
  <si>
    <t>dtschet</t>
  </si>
  <si>
    <t>cassel_m</t>
  </si>
  <si>
    <t>StretchLanz82</t>
  </si>
  <si>
    <t>supermaclover15</t>
  </si>
  <si>
    <t>leolobato</t>
  </si>
  <si>
    <t>piaveleno</t>
  </si>
  <si>
    <t>jiarongisme</t>
  </si>
  <si>
    <t>wildfire13</t>
  </si>
  <si>
    <t>shweta</t>
  </si>
  <si>
    <t>ayacullo</t>
  </si>
  <si>
    <t>RICHdieckhoff</t>
  </si>
  <si>
    <t>deannalynn15</t>
  </si>
  <si>
    <t>pauley</t>
  </si>
  <si>
    <t xml:space="preserve">I have the biggest headache </t>
  </si>
  <si>
    <t>coragrills</t>
  </si>
  <si>
    <t>LUADuck</t>
  </si>
  <si>
    <t>Nicky_bo0m</t>
  </si>
  <si>
    <t>squidgetpj</t>
  </si>
  <si>
    <t>smithie0727</t>
  </si>
  <si>
    <t>leeadi</t>
  </si>
  <si>
    <t>khivi</t>
  </si>
  <si>
    <t>aylerz</t>
  </si>
  <si>
    <t>Sammi2009</t>
  </si>
  <si>
    <t>sherricornelius</t>
  </si>
  <si>
    <t>Will_Powered</t>
  </si>
  <si>
    <t>KatDaGDGFan</t>
  </si>
  <si>
    <t>theyoungestkim</t>
  </si>
  <si>
    <t>jameskang</t>
  </si>
  <si>
    <t>madbaldscotsman</t>
  </si>
  <si>
    <t>Akidd3x</t>
  </si>
  <si>
    <t>htcjunkie16</t>
  </si>
  <si>
    <t>gravityweakens</t>
  </si>
  <si>
    <t>dali</t>
  </si>
  <si>
    <t>taylorxanne</t>
  </si>
  <si>
    <t>LilliJ</t>
  </si>
  <si>
    <t>caiteshey</t>
  </si>
  <si>
    <t>mbhud</t>
  </si>
  <si>
    <t>DaisyCharlene</t>
  </si>
  <si>
    <t>kjoebbb</t>
  </si>
  <si>
    <t>blair_elizabeth</t>
  </si>
  <si>
    <t>mrsiller</t>
  </si>
  <si>
    <t>HAYLEYSNOW</t>
  </si>
  <si>
    <t>dropkickorange</t>
  </si>
  <si>
    <t>SunFinancial</t>
  </si>
  <si>
    <t>kellz_bellz</t>
  </si>
  <si>
    <t>ShadesofK</t>
  </si>
  <si>
    <t xml:space="preserve">I think I'm getting sick. </t>
  </si>
  <si>
    <t>DearElena</t>
  </si>
  <si>
    <t>david973</t>
  </si>
  <si>
    <t>AMBiSHCHiC</t>
  </si>
  <si>
    <t>VaughanEditor</t>
  </si>
  <si>
    <t>D1abla3</t>
  </si>
  <si>
    <t>paigetodd</t>
  </si>
  <si>
    <t>AngelAsma</t>
  </si>
  <si>
    <t>lvelonza</t>
  </si>
  <si>
    <t>fierce_22</t>
  </si>
  <si>
    <t>AngieAreI</t>
  </si>
  <si>
    <t>gregeliason</t>
  </si>
  <si>
    <t>MandyBenisti</t>
  </si>
  <si>
    <t>ad_faye</t>
  </si>
  <si>
    <t>cadecamdotcom</t>
  </si>
  <si>
    <t>sweetsucre</t>
  </si>
  <si>
    <t>Allyrockr</t>
  </si>
  <si>
    <t>LiLish</t>
  </si>
  <si>
    <t>Linda_NC</t>
  </si>
  <si>
    <t>rodeogirl31789</t>
  </si>
  <si>
    <t>foodiePrints</t>
  </si>
  <si>
    <t>PhatGripDotCom</t>
  </si>
  <si>
    <t>patba81</t>
  </si>
  <si>
    <t>KaitiDidd</t>
  </si>
  <si>
    <t>perryfoulkemua</t>
  </si>
  <si>
    <t>fire_truck</t>
  </si>
  <si>
    <t>CapdanMyCapdan</t>
  </si>
  <si>
    <t>littlelaiken</t>
  </si>
  <si>
    <t>joleva75</t>
  </si>
  <si>
    <t>xJordanxoxo</t>
  </si>
  <si>
    <t>mistamacmusic</t>
  </si>
  <si>
    <t>gotrainspotting</t>
  </si>
  <si>
    <t>VnyK</t>
  </si>
  <si>
    <t>bijouboutique</t>
  </si>
  <si>
    <t>silentmark</t>
  </si>
  <si>
    <t>Jenn_Ay_Nay</t>
  </si>
  <si>
    <t>justmeiguess</t>
  </si>
  <si>
    <t>barelylistening</t>
  </si>
  <si>
    <t>heybelinda</t>
  </si>
  <si>
    <t>cathyfletcher</t>
  </si>
  <si>
    <t>CalendarGirl09</t>
  </si>
  <si>
    <t>spikezezel</t>
  </si>
  <si>
    <t>Thioneal</t>
  </si>
  <si>
    <t>AndreHarders</t>
  </si>
  <si>
    <t>dabug911</t>
  </si>
  <si>
    <t>gothiquepublic</t>
  </si>
  <si>
    <t>suchacoldwinter</t>
  </si>
  <si>
    <t>llinndsseyy</t>
  </si>
  <si>
    <t>renChoo</t>
  </si>
  <si>
    <t>patriciaconnors</t>
  </si>
  <si>
    <t>tatiO</t>
  </si>
  <si>
    <t>lycan2046</t>
  </si>
  <si>
    <t>JesusNeedsNewPR</t>
  </si>
  <si>
    <t>sdpankhurst</t>
  </si>
  <si>
    <t>Miz_Diabla</t>
  </si>
  <si>
    <t>choyzee</t>
  </si>
  <si>
    <t>KatLaydi</t>
  </si>
  <si>
    <t>talktotisha</t>
  </si>
  <si>
    <t>staybrutalmatt</t>
  </si>
  <si>
    <t>vgvgvg</t>
  </si>
  <si>
    <t>sailorsamus</t>
  </si>
  <si>
    <t>jeehpavoni</t>
  </si>
  <si>
    <t>sweetnesscera</t>
  </si>
  <si>
    <t>jamielovely</t>
  </si>
  <si>
    <t>largenflargen</t>
  </si>
  <si>
    <t>kay_ox</t>
  </si>
  <si>
    <t>CircusKitty</t>
  </si>
  <si>
    <t>KeequesMrs</t>
  </si>
  <si>
    <t>pennyman</t>
  </si>
  <si>
    <t>musical_wheels</t>
  </si>
  <si>
    <t>kellyloves</t>
  </si>
  <si>
    <t>Sunshine045</t>
  </si>
  <si>
    <t>DCisnotDetroit</t>
  </si>
  <si>
    <t>TracyAnn_W</t>
  </si>
  <si>
    <t>Bubziie</t>
  </si>
  <si>
    <t>chodiebear</t>
  </si>
  <si>
    <t>karriebearie</t>
  </si>
  <si>
    <t>fearless_girl</t>
  </si>
  <si>
    <t>daisyjo</t>
  </si>
  <si>
    <t>Jamaicanmommies</t>
  </si>
  <si>
    <t>malachi516</t>
  </si>
  <si>
    <t>Vexir</t>
  </si>
  <si>
    <t>Sweet_Victoria</t>
  </si>
  <si>
    <t>xashiswaycoolx</t>
  </si>
  <si>
    <t>Sarah_Stuart</t>
  </si>
  <si>
    <t>mellohdee</t>
  </si>
  <si>
    <t>rosykarina</t>
  </si>
  <si>
    <t>KarolinaGirlX</t>
  </si>
  <si>
    <t>vixlush</t>
  </si>
  <si>
    <t>missjenny</t>
  </si>
  <si>
    <t>tastas1218</t>
  </si>
  <si>
    <t>curt_m</t>
  </si>
  <si>
    <t>blahniklover</t>
  </si>
  <si>
    <t>Chrissy_Bosh</t>
  </si>
  <si>
    <t>stephstar20</t>
  </si>
  <si>
    <t>vjimenez1991</t>
  </si>
  <si>
    <t>neeech</t>
  </si>
  <si>
    <t>milehiclub</t>
  </si>
  <si>
    <t>ash_bag</t>
  </si>
  <si>
    <t>alanajoey</t>
  </si>
  <si>
    <t>NMaddox30</t>
  </si>
  <si>
    <t>viwawa</t>
  </si>
  <si>
    <t>razpr</t>
  </si>
  <si>
    <t>meliiissa</t>
  </si>
  <si>
    <t>hllywoodhaley</t>
  </si>
  <si>
    <t>Luciouz_Swe3tsz</t>
  </si>
  <si>
    <t>thepreppy2007</t>
  </si>
  <si>
    <t>briiittany</t>
  </si>
  <si>
    <t>youmustbeTrena</t>
  </si>
  <si>
    <t>WhitneeCee</t>
  </si>
  <si>
    <t>katelynroseee</t>
  </si>
  <si>
    <t>MsAwesome_Piink</t>
  </si>
  <si>
    <t>wilmi1</t>
  </si>
  <si>
    <t xml:space="preserve">wants chocolate. </t>
  </si>
  <si>
    <t>swimmingcarp</t>
  </si>
  <si>
    <t>I_luv_spunk</t>
  </si>
  <si>
    <t>sparkly72</t>
  </si>
  <si>
    <t>IRWScissors</t>
  </si>
  <si>
    <t>aliceroques1</t>
  </si>
  <si>
    <t>thebostonshaker</t>
  </si>
  <si>
    <t>eunnice7</t>
  </si>
  <si>
    <t>BriannG6963</t>
  </si>
  <si>
    <t>sterling_m</t>
  </si>
  <si>
    <t>missclt</t>
  </si>
  <si>
    <t>tammy_k</t>
  </si>
  <si>
    <t>Hana_Kimberley</t>
  </si>
  <si>
    <t>Dani_Buddy</t>
  </si>
  <si>
    <t>tdreyno</t>
  </si>
  <si>
    <t xml:space="preserve">Finally at home </t>
  </si>
  <si>
    <t>linaababyy</t>
  </si>
  <si>
    <t>kdk19</t>
  </si>
  <si>
    <t>teganjean</t>
  </si>
  <si>
    <t>KidnappedByJK</t>
  </si>
  <si>
    <t>freaktv</t>
  </si>
  <si>
    <t>madisonpaige</t>
  </si>
  <si>
    <t>terminusdv</t>
  </si>
  <si>
    <t>kelsey0403</t>
  </si>
  <si>
    <t>qtjazzieO</t>
  </si>
  <si>
    <t>wdleong</t>
  </si>
  <si>
    <t>kalynmamiko</t>
  </si>
  <si>
    <t>ChandraSpencer</t>
  </si>
  <si>
    <t>WhittEds</t>
  </si>
  <si>
    <t>haleeyJonas</t>
  </si>
  <si>
    <t>lulzkiller</t>
  </si>
  <si>
    <t>stiucsib86</t>
  </si>
  <si>
    <t>Javijoe</t>
  </si>
  <si>
    <t>eli_parachutes</t>
  </si>
  <si>
    <t>HeyitsAllyssa</t>
  </si>
  <si>
    <t>tcforyou</t>
  </si>
  <si>
    <t>BlackStallion92</t>
  </si>
  <si>
    <t>racheljane11</t>
  </si>
  <si>
    <t>yenraf</t>
  </si>
  <si>
    <t>taniacee</t>
  </si>
  <si>
    <t>Kaoru27Umi</t>
  </si>
  <si>
    <t>Miss_Crysti</t>
  </si>
  <si>
    <t>HeatherKathlene</t>
  </si>
  <si>
    <t>iRockaBerry</t>
  </si>
  <si>
    <t>kellebelle19812</t>
  </si>
  <si>
    <t>KayGee123</t>
  </si>
  <si>
    <t>erikamichi</t>
  </si>
  <si>
    <t>Eliza_bitch</t>
  </si>
  <si>
    <t>Hanadi7994</t>
  </si>
  <si>
    <t>maired75</t>
  </si>
  <si>
    <t>annabey</t>
  </si>
  <si>
    <t>IamNeoKis</t>
  </si>
  <si>
    <t>mattnosike</t>
  </si>
  <si>
    <t>BrandonCarlson</t>
  </si>
  <si>
    <t>kiyannashanay</t>
  </si>
  <si>
    <t>av3ry</t>
  </si>
  <si>
    <t>duhitsNESSUH</t>
  </si>
  <si>
    <t>SheyDizz</t>
  </si>
  <si>
    <t>fangirl4life</t>
  </si>
  <si>
    <t>vidiaadistia</t>
  </si>
  <si>
    <t>LeilaniWilson</t>
  </si>
  <si>
    <t>thisismichy</t>
  </si>
  <si>
    <t>Tracey_Nichole</t>
  </si>
  <si>
    <t>misses_C56</t>
  </si>
  <si>
    <t>Zoofruit</t>
  </si>
  <si>
    <t>CALICO007</t>
  </si>
  <si>
    <t>stephaniecaran</t>
  </si>
  <si>
    <t>Nightveil</t>
  </si>
  <si>
    <t>wowgoldpig</t>
  </si>
  <si>
    <t>photo2010</t>
  </si>
  <si>
    <t>fissionxuiptz</t>
  </si>
  <si>
    <t>cherylpatyna</t>
  </si>
  <si>
    <t>brittanylynnexx</t>
  </si>
  <si>
    <t>heyimJENNAA</t>
  </si>
  <si>
    <t>jyunwong</t>
  </si>
  <si>
    <t>spamber</t>
  </si>
  <si>
    <t>jorayne</t>
  </si>
  <si>
    <t>Ray_Anthony</t>
  </si>
  <si>
    <t>jemmjemms</t>
  </si>
  <si>
    <t>rubenpedraza</t>
  </si>
  <si>
    <t>labellagorda</t>
  </si>
  <si>
    <t>itsbeezy</t>
  </si>
  <si>
    <t>nabilahanim</t>
  </si>
  <si>
    <t>Lidia_LF</t>
  </si>
  <si>
    <t>BestFriendDevyn</t>
  </si>
  <si>
    <t>WhateverJones</t>
  </si>
  <si>
    <t>poohbear30715</t>
  </si>
  <si>
    <t>eswil</t>
  </si>
  <si>
    <t>piawaugh</t>
  </si>
  <si>
    <t>Shanloves</t>
  </si>
  <si>
    <t>BrookeNxo</t>
  </si>
  <si>
    <t>larsipoo</t>
  </si>
  <si>
    <t>GritaYashpal</t>
  </si>
  <si>
    <t>SolelySoly</t>
  </si>
  <si>
    <t>Faith_Elizabeth</t>
  </si>
  <si>
    <t>Kristina_BB</t>
  </si>
  <si>
    <t>linkinlady</t>
  </si>
  <si>
    <t>barbnoad</t>
  </si>
  <si>
    <t>LyricalVenus</t>
  </si>
  <si>
    <t>jenbshaw</t>
  </si>
  <si>
    <t xml:space="preserve">At the gym </t>
  </si>
  <si>
    <t>tysiphonehelp</t>
  </si>
  <si>
    <t>CrazyHmSchlMama</t>
  </si>
  <si>
    <t>meganlogan</t>
  </si>
  <si>
    <t>Devious_Mama</t>
  </si>
  <si>
    <t>LegallyChelsie</t>
  </si>
  <si>
    <t>erinBALLS</t>
  </si>
  <si>
    <t>dancingcow</t>
  </si>
  <si>
    <t>valzore</t>
  </si>
  <si>
    <t>junekimm</t>
  </si>
  <si>
    <t>kaytin12</t>
  </si>
  <si>
    <t>FlorescentPoppy</t>
  </si>
  <si>
    <t>parkercolorado</t>
  </si>
  <si>
    <t xml:space="preserve">trying to figure this thing out </t>
  </si>
  <si>
    <t>ohhmelodies</t>
  </si>
  <si>
    <t>jackiejb</t>
  </si>
  <si>
    <t>TheLastTaurus</t>
  </si>
  <si>
    <t>facetious_one</t>
  </si>
  <si>
    <t>xirclebox</t>
  </si>
  <si>
    <t>mspecht</t>
  </si>
  <si>
    <t>OrangePastaOre</t>
  </si>
  <si>
    <t>BrookeAdamsTBG5</t>
  </si>
  <si>
    <t>manniefresh408</t>
  </si>
  <si>
    <t>tardypam</t>
  </si>
  <si>
    <t>sciencesays</t>
  </si>
  <si>
    <t>pia_dysangco</t>
  </si>
  <si>
    <t>BaByDoLpHiNz</t>
  </si>
  <si>
    <t>amitlu</t>
  </si>
  <si>
    <t>lauuur3n</t>
  </si>
  <si>
    <t>mswills</t>
  </si>
  <si>
    <t>amyalivee</t>
  </si>
  <si>
    <t>frugaldoogal</t>
  </si>
  <si>
    <t>leannagracee</t>
  </si>
  <si>
    <t>dancer_girl18</t>
  </si>
  <si>
    <t>Beau_Monde</t>
  </si>
  <si>
    <t>sighclone</t>
  </si>
  <si>
    <t>littlebrittany</t>
  </si>
  <si>
    <t>DysonsMama</t>
  </si>
  <si>
    <t>salomaa</t>
  </si>
  <si>
    <t>MissRed22</t>
  </si>
  <si>
    <t>hellohaley</t>
  </si>
  <si>
    <t>agentrh84</t>
  </si>
  <si>
    <t>nimbupani</t>
  </si>
  <si>
    <t>StevenWherrey</t>
  </si>
  <si>
    <t>LaiaxMak</t>
  </si>
  <si>
    <t>tonyc0642</t>
  </si>
  <si>
    <t>vincetran</t>
  </si>
  <si>
    <t>pacalaloca</t>
  </si>
  <si>
    <t>kerri729</t>
  </si>
  <si>
    <t>fightonraul</t>
  </si>
  <si>
    <t>lap3</t>
  </si>
  <si>
    <t>spodalicious</t>
  </si>
  <si>
    <t>kschnur</t>
  </si>
  <si>
    <t>simplyjesslee</t>
  </si>
  <si>
    <t>_CKR_</t>
  </si>
  <si>
    <t>sockstar</t>
  </si>
  <si>
    <t>joonkeongg</t>
  </si>
  <si>
    <t>DavidCooksWife</t>
  </si>
  <si>
    <t>TrivSkip</t>
  </si>
  <si>
    <t>KaitlinJahn</t>
  </si>
  <si>
    <t>yamilla</t>
  </si>
  <si>
    <t>nereidmeriel</t>
  </si>
  <si>
    <t>lordtrilink</t>
  </si>
  <si>
    <t>kclark07</t>
  </si>
  <si>
    <t>jessm_86</t>
  </si>
  <si>
    <t>madamebella</t>
  </si>
  <si>
    <t>drphisham</t>
  </si>
  <si>
    <t>natalie23_92</t>
  </si>
  <si>
    <t>thedyb</t>
  </si>
  <si>
    <t>nikkideevah</t>
  </si>
  <si>
    <t>beinteractive</t>
  </si>
  <si>
    <t>MiahJosette</t>
  </si>
  <si>
    <t>o0StacyRenee0o</t>
  </si>
  <si>
    <t>PrttyYngThang</t>
  </si>
  <si>
    <t>EmilyCOBRA</t>
  </si>
  <si>
    <t>CJP_2012</t>
  </si>
  <si>
    <t>ipapi</t>
  </si>
  <si>
    <t>GiaNichole</t>
  </si>
  <si>
    <t>FlipLloyd</t>
  </si>
  <si>
    <t>sara_beth27</t>
  </si>
  <si>
    <t>HauteCowgirl</t>
  </si>
  <si>
    <t>crayolaphoenix</t>
  </si>
  <si>
    <t xml:space="preserve"> goodnight.</t>
  </si>
  <si>
    <t>music54flute</t>
  </si>
  <si>
    <t>lauramhepp</t>
  </si>
  <si>
    <t>t_rishra</t>
  </si>
  <si>
    <t>DanniLee1622</t>
  </si>
  <si>
    <t>tweetbentweet</t>
  </si>
  <si>
    <t>TheRatRaceRebel</t>
  </si>
  <si>
    <t>leigh3875</t>
  </si>
  <si>
    <t>SoulReader</t>
  </si>
  <si>
    <t>katoxicated</t>
  </si>
  <si>
    <t>KarenLynn45</t>
  </si>
  <si>
    <t>triscutbiscut</t>
  </si>
  <si>
    <t>Soul_Digga</t>
  </si>
  <si>
    <t>adrianajade</t>
  </si>
  <si>
    <t>rawrrrzilla</t>
  </si>
  <si>
    <t>TanviBarua</t>
  </si>
  <si>
    <t>DancingQueen610</t>
  </si>
  <si>
    <t>calanan</t>
  </si>
  <si>
    <t>minhteeeefresh</t>
  </si>
  <si>
    <t>Kierynn</t>
  </si>
  <si>
    <t>DJ_FMO</t>
  </si>
  <si>
    <t>Milliah16</t>
  </si>
  <si>
    <t>saloni</t>
  </si>
  <si>
    <t>simmonegiardina</t>
  </si>
  <si>
    <t>Hip2Hooray</t>
  </si>
  <si>
    <t xml:space="preserve">wants more followers </t>
  </si>
  <si>
    <t>marissaaaaax3</t>
  </si>
  <si>
    <t>cHickBaMMBElla</t>
  </si>
  <si>
    <t>Airika</t>
  </si>
  <si>
    <t>KLforSP2012</t>
  </si>
  <si>
    <t>mandymiller</t>
  </si>
  <si>
    <t>dancerx390</t>
  </si>
  <si>
    <t>motivHATEtion</t>
  </si>
  <si>
    <t>iamdawnn</t>
  </si>
  <si>
    <t>Bart_Allen</t>
  </si>
  <si>
    <t>Yu_Tony</t>
  </si>
  <si>
    <t>negativecreep56</t>
  </si>
  <si>
    <t>teripolzin</t>
  </si>
  <si>
    <t>smilelove26</t>
  </si>
  <si>
    <t>aprilblackbox</t>
  </si>
  <si>
    <t>janamercier</t>
  </si>
  <si>
    <t>WebThingy</t>
  </si>
  <si>
    <t>BrittBaby_</t>
  </si>
  <si>
    <t>emergency1124</t>
  </si>
  <si>
    <t>bellybeyond</t>
  </si>
  <si>
    <t>kkkkatiew</t>
  </si>
  <si>
    <t>nubeauti</t>
  </si>
  <si>
    <t>Michelleeeeyyyy</t>
  </si>
  <si>
    <t>Putzle</t>
  </si>
  <si>
    <t>ninacornelia</t>
  </si>
  <si>
    <t>hauntedsoul2008</t>
  </si>
  <si>
    <t>Ghostwritermc</t>
  </si>
  <si>
    <t>SteffosaurusRex</t>
  </si>
  <si>
    <t>GWoman</t>
  </si>
  <si>
    <t>nicster</t>
  </si>
  <si>
    <t>neverrrrmore</t>
  </si>
  <si>
    <t>lexiloubox</t>
  </si>
  <si>
    <t>KrisKross13</t>
  </si>
  <si>
    <t>Bynasaurr</t>
  </si>
  <si>
    <t>fiona_s</t>
  </si>
  <si>
    <t>bluufrog</t>
  </si>
  <si>
    <t>joshuagross</t>
  </si>
  <si>
    <t>OhWhatADay</t>
  </si>
  <si>
    <t>RandomPenguin</t>
  </si>
  <si>
    <t>MiWall81</t>
  </si>
  <si>
    <t>johnnygowild</t>
  </si>
  <si>
    <t>moustashley</t>
  </si>
  <si>
    <t>ms_monica_</t>
  </si>
  <si>
    <t>NikkiDodge</t>
  </si>
  <si>
    <t>meowmeowdrugs</t>
  </si>
  <si>
    <t>ngffrussell</t>
  </si>
  <si>
    <t>alwayswriting</t>
  </si>
  <si>
    <t>the_porscha</t>
  </si>
  <si>
    <t>daniellef289</t>
  </si>
  <si>
    <t>Rikkio16</t>
  </si>
  <si>
    <t>BMK812</t>
  </si>
  <si>
    <t>TotallyLamont</t>
  </si>
  <si>
    <t>hello_noelle</t>
  </si>
  <si>
    <t>missnatalie1984</t>
  </si>
  <si>
    <t>chelseablobs</t>
  </si>
  <si>
    <t>haleykeefe</t>
  </si>
  <si>
    <t>extrahoang</t>
  </si>
  <si>
    <t>robirwin</t>
  </si>
  <si>
    <t>davidleetong</t>
  </si>
  <si>
    <t>maxxdelusional</t>
  </si>
  <si>
    <t>MarleyYamamato</t>
  </si>
  <si>
    <t>casiec</t>
  </si>
  <si>
    <t>Canadian_Paula</t>
  </si>
  <si>
    <t>AlexxuPsycho</t>
  </si>
  <si>
    <t>lisamonks</t>
  </si>
  <si>
    <t>BK_Fr3sh</t>
  </si>
  <si>
    <t>pikopoki</t>
  </si>
  <si>
    <t>dlamadrid</t>
  </si>
  <si>
    <t>themeeks</t>
  </si>
  <si>
    <t>allankh</t>
  </si>
  <si>
    <t>Blondini_NZ</t>
  </si>
  <si>
    <t>michelleplnu</t>
  </si>
  <si>
    <t>Bizzisayswhat</t>
  </si>
  <si>
    <t>Pezdro</t>
  </si>
  <si>
    <t>beyuuh</t>
  </si>
  <si>
    <t>jenlouis09</t>
  </si>
  <si>
    <t>formulaphoto</t>
  </si>
  <si>
    <t>HannaBec</t>
  </si>
  <si>
    <t>ericplunkett</t>
  </si>
  <si>
    <t>juliekaskiw</t>
  </si>
  <si>
    <t>Bwitchedpage</t>
  </si>
  <si>
    <t>catinthesweater</t>
  </si>
  <si>
    <t>kris10miller</t>
  </si>
  <si>
    <t>MossyBlog</t>
  </si>
  <si>
    <t>rasyi</t>
  </si>
  <si>
    <t>heatherkittyxo</t>
  </si>
  <si>
    <t>Alyssa_XoXo314</t>
  </si>
  <si>
    <t>Nancy7459</t>
  </si>
  <si>
    <t>laraahhmee</t>
  </si>
  <si>
    <t>JessicaCha</t>
  </si>
  <si>
    <t>alvarez16</t>
  </si>
  <si>
    <t>shoe_addict17</t>
  </si>
  <si>
    <t>ms_xtine</t>
  </si>
  <si>
    <t>missmm</t>
  </si>
  <si>
    <t>notsalvadordali</t>
  </si>
  <si>
    <t>LeighAnn777</t>
  </si>
  <si>
    <t>rdang</t>
  </si>
  <si>
    <t>mschfmkr82</t>
  </si>
  <si>
    <t>nushkiedesign</t>
  </si>
  <si>
    <t>smorgs87</t>
  </si>
  <si>
    <t>lizcerda</t>
  </si>
  <si>
    <t>candicedao</t>
  </si>
  <si>
    <t>_JessicaStudley</t>
  </si>
  <si>
    <t>Altavistagoogle</t>
  </si>
  <si>
    <t>dannymcpherson</t>
  </si>
  <si>
    <t>SaraIggy</t>
  </si>
  <si>
    <t>pfariza</t>
  </si>
  <si>
    <t>haryonugroho</t>
  </si>
  <si>
    <t>mjdailey76</t>
  </si>
  <si>
    <t>emiliahhhh</t>
  </si>
  <si>
    <t>milelif</t>
  </si>
  <si>
    <t>pezkore</t>
  </si>
  <si>
    <t>EsmaaSelf</t>
  </si>
  <si>
    <t>HeatherScott64</t>
  </si>
  <si>
    <t>Allylovesglg</t>
  </si>
  <si>
    <t>xxMaryKate</t>
  </si>
  <si>
    <t>LT_Mittens</t>
  </si>
  <si>
    <t>dixiesteph</t>
  </si>
  <si>
    <t>mollymofo</t>
  </si>
  <si>
    <t>yumyumtumtum</t>
  </si>
  <si>
    <t>nodcarlynod</t>
  </si>
  <si>
    <t>dan_larkin</t>
  </si>
  <si>
    <t>misfortunes13</t>
  </si>
  <si>
    <t>STFUSELLOUT</t>
  </si>
  <si>
    <t>adrianNdahouse</t>
  </si>
  <si>
    <t>rgonzale1122</t>
  </si>
  <si>
    <t>bbbbailey</t>
  </si>
  <si>
    <t>doublesided</t>
  </si>
  <si>
    <t>jennco93</t>
  </si>
  <si>
    <t>TheSnape2MyLily</t>
  </si>
  <si>
    <t>yoj118</t>
  </si>
  <si>
    <t>aikenchia</t>
  </si>
  <si>
    <t>Desulation</t>
  </si>
  <si>
    <t>raghuvanshr</t>
  </si>
  <si>
    <t>Justice_Murdock</t>
  </si>
  <si>
    <t>amandalivelove</t>
  </si>
  <si>
    <t>jaelynnnnn</t>
  </si>
  <si>
    <t>Samantha_2008</t>
  </si>
  <si>
    <t>robyoung26</t>
  </si>
  <si>
    <t>gailreich</t>
  </si>
  <si>
    <t>iamprincessroxy</t>
  </si>
  <si>
    <t>evangelinetwitt</t>
  </si>
  <si>
    <t>JoLedell</t>
  </si>
  <si>
    <t>AdamantFire</t>
  </si>
  <si>
    <t>MarcCjones</t>
  </si>
  <si>
    <t>AshleeStuart</t>
  </si>
  <si>
    <t>LM9</t>
  </si>
  <si>
    <t>ClaraWilson</t>
  </si>
  <si>
    <t>mootbooxle</t>
  </si>
  <si>
    <t>jamesholley</t>
  </si>
  <si>
    <t>inspirex</t>
  </si>
  <si>
    <t>JessiLee</t>
  </si>
  <si>
    <t>DaxYorke</t>
  </si>
  <si>
    <t>JaysonFlint</t>
  </si>
  <si>
    <t>Denisaurous</t>
  </si>
  <si>
    <t>rememberishi</t>
  </si>
  <si>
    <t>victoria_moir</t>
  </si>
  <si>
    <t>burdiee</t>
  </si>
  <si>
    <t>Jaguerre</t>
  </si>
  <si>
    <t>klauskrefeld</t>
  </si>
  <si>
    <t>carleygarland</t>
  </si>
  <si>
    <t>cougarclubLA</t>
  </si>
  <si>
    <t>hello_photo</t>
  </si>
  <si>
    <t>TheJacquelynG</t>
  </si>
  <si>
    <t>brianreeves</t>
  </si>
  <si>
    <t>justashh</t>
  </si>
  <si>
    <t>sunrayswench</t>
  </si>
  <si>
    <t>allasin</t>
  </si>
  <si>
    <t>haritha12</t>
  </si>
  <si>
    <t>toximoxi</t>
  </si>
  <si>
    <t>steph_paige</t>
  </si>
  <si>
    <t>AJinYourMouth</t>
  </si>
  <si>
    <t>christieexox</t>
  </si>
  <si>
    <t>jenatulsss</t>
  </si>
  <si>
    <t>nire_sidoramad</t>
  </si>
  <si>
    <t>ariel_angelic</t>
  </si>
  <si>
    <t>spacey_kayci</t>
  </si>
  <si>
    <t>mariannebrown</t>
  </si>
  <si>
    <t>ZoMbiE_pOiSoN</t>
  </si>
  <si>
    <t>brittseiscio</t>
  </si>
  <si>
    <t>luna_x</t>
  </si>
  <si>
    <t>wexilexi</t>
  </si>
  <si>
    <t>LoveMirabelle</t>
  </si>
  <si>
    <t>alexiawetherbee</t>
  </si>
  <si>
    <t>Uniflame</t>
  </si>
  <si>
    <t>jerbear503</t>
  </si>
  <si>
    <t>lovelytny</t>
  </si>
  <si>
    <t>AlexReifel</t>
  </si>
  <si>
    <t>tracesampson</t>
  </si>
  <si>
    <t>justinmccraw</t>
  </si>
  <si>
    <t>debskittles</t>
  </si>
  <si>
    <t>foxy__roxy</t>
  </si>
  <si>
    <t>KieranMcJ</t>
  </si>
  <si>
    <t>jmoverley</t>
  </si>
  <si>
    <t>meluhhneee</t>
  </si>
  <si>
    <t>BethRussell_</t>
  </si>
  <si>
    <t>KatieOBray</t>
  </si>
  <si>
    <t>jpsketch</t>
  </si>
  <si>
    <t>nortemi7</t>
  </si>
  <si>
    <t>biansei</t>
  </si>
  <si>
    <t>senbeasley</t>
  </si>
  <si>
    <t>muchobueno</t>
  </si>
  <si>
    <t>franswaa</t>
  </si>
  <si>
    <t>katzirra</t>
  </si>
  <si>
    <t>DRmesso</t>
  </si>
  <si>
    <t>bridgebomb</t>
  </si>
  <si>
    <t>laura_k</t>
  </si>
  <si>
    <t>KimGraham</t>
  </si>
  <si>
    <t>smithig</t>
  </si>
  <si>
    <t>KILLABIT</t>
  </si>
  <si>
    <t>knnmmara</t>
  </si>
  <si>
    <t>Girlygirl0615</t>
  </si>
  <si>
    <t>sarahandriley</t>
  </si>
  <si>
    <t>thedreamingkind</t>
  </si>
  <si>
    <t>xWend</t>
  </si>
  <si>
    <t>NadVega</t>
  </si>
  <si>
    <t>Laurapop143</t>
  </si>
  <si>
    <t>ghazalelhaei</t>
  </si>
  <si>
    <t>roxy808</t>
  </si>
  <si>
    <t>hannah_dbp91</t>
  </si>
  <si>
    <t>LauKelz</t>
  </si>
  <si>
    <t>C0Oki3_</t>
  </si>
  <si>
    <t>mollycorcoran</t>
  </si>
  <si>
    <t>dichro</t>
  </si>
  <si>
    <t>gabiiiii</t>
  </si>
  <si>
    <t>182blinkme</t>
  </si>
  <si>
    <t>janep82</t>
  </si>
  <si>
    <t>Redherringgames</t>
  </si>
  <si>
    <t>Kizzieee</t>
  </si>
  <si>
    <t>marcoha</t>
  </si>
  <si>
    <t>kickcash</t>
  </si>
  <si>
    <t>Mashmashmallow</t>
  </si>
  <si>
    <t>arikfr</t>
  </si>
  <si>
    <t>burrrrito</t>
  </si>
  <si>
    <t>Jaaamerz</t>
  </si>
  <si>
    <t>nlimit19</t>
  </si>
  <si>
    <t>rynobi</t>
  </si>
  <si>
    <t>jjennnaa</t>
  </si>
  <si>
    <t>e_howson</t>
  </si>
  <si>
    <t>jbarks</t>
  </si>
  <si>
    <t>KahanKillerTM</t>
  </si>
  <si>
    <t>MaggieS311</t>
  </si>
  <si>
    <t>moniquemostly</t>
  </si>
  <si>
    <t>BCDLane</t>
  </si>
  <si>
    <t>avantchicago</t>
  </si>
  <si>
    <t>MarynReow</t>
  </si>
  <si>
    <t>_sugarbooger</t>
  </si>
  <si>
    <t>MissLicious</t>
  </si>
  <si>
    <t>u_luvz_it</t>
  </si>
  <si>
    <t>SupriyaMM</t>
  </si>
  <si>
    <t>AintWeak</t>
  </si>
  <si>
    <t>CathSimmsJoness</t>
  </si>
  <si>
    <t>gryphusnick</t>
  </si>
  <si>
    <t>DOPEsteez</t>
  </si>
  <si>
    <t>cheeriokeeper</t>
  </si>
  <si>
    <t>JVofTM7</t>
  </si>
  <si>
    <t>Angela13K</t>
  </si>
  <si>
    <t>LoriRee</t>
  </si>
  <si>
    <t>Icefall</t>
  </si>
  <si>
    <t>marcos_placona</t>
  </si>
  <si>
    <t>djain1989</t>
  </si>
  <si>
    <t>xXx_MzBuqz_xXx</t>
  </si>
  <si>
    <t>likaatong</t>
  </si>
  <si>
    <t>Shequa</t>
  </si>
  <si>
    <t>Kucas123</t>
  </si>
  <si>
    <t xml:space="preserve">I'm @ work </t>
  </si>
  <si>
    <t>JaynieSexxaaay</t>
  </si>
  <si>
    <t>samiteh</t>
  </si>
  <si>
    <t>tayne_station</t>
  </si>
  <si>
    <t xml:space="preserve">hey guys </t>
  </si>
  <si>
    <t>BorelliDesigns</t>
  </si>
  <si>
    <t>ktyladie</t>
  </si>
  <si>
    <t>Madi_Hughes</t>
  </si>
  <si>
    <t>cristaionescu</t>
  </si>
  <si>
    <t>jenae90</t>
  </si>
  <si>
    <t>nadia_gabriella</t>
  </si>
  <si>
    <t>Minhuahahaha</t>
  </si>
  <si>
    <t>Emily_xoOx</t>
  </si>
  <si>
    <t>wsupden</t>
  </si>
  <si>
    <t>sereneisflash</t>
  </si>
  <si>
    <t>twistz</t>
  </si>
  <si>
    <t>j3ss1caaa</t>
  </si>
  <si>
    <t>rebeccarufin</t>
  </si>
  <si>
    <t>LeeABrian</t>
  </si>
  <si>
    <t>bdsexton</t>
  </si>
  <si>
    <t>hojepoje</t>
  </si>
  <si>
    <t>intelligensia</t>
  </si>
  <si>
    <t>emmullen</t>
  </si>
  <si>
    <t>dewata87</t>
  </si>
  <si>
    <t>Patticles</t>
  </si>
  <si>
    <t>Black_Ashes</t>
  </si>
  <si>
    <t>taylorpb</t>
  </si>
  <si>
    <t>bennaH_C</t>
  </si>
  <si>
    <t>shuyeeA</t>
  </si>
  <si>
    <t>manuelbrb</t>
  </si>
  <si>
    <t>fattyscandals</t>
  </si>
  <si>
    <t>trinemt</t>
  </si>
  <si>
    <t>LaurenStone_x</t>
  </si>
  <si>
    <t>tandogg</t>
  </si>
  <si>
    <t>chelsasaur</t>
  </si>
  <si>
    <t>claudzillah</t>
  </si>
  <si>
    <t>kufirefly</t>
  </si>
  <si>
    <t>NatalieSerena</t>
  </si>
  <si>
    <t>Mz_Jackson</t>
  </si>
  <si>
    <t>CristinaStJohn</t>
  </si>
  <si>
    <t>panin</t>
  </si>
  <si>
    <t>shivvynita</t>
  </si>
  <si>
    <t>hogc_siok</t>
  </si>
  <si>
    <t>gooby1</t>
  </si>
  <si>
    <t>StoatWithToast</t>
  </si>
  <si>
    <t>findingnewo</t>
  </si>
  <si>
    <t>unclelauren</t>
  </si>
  <si>
    <t>marcohamersma</t>
  </si>
  <si>
    <t>LexParka</t>
  </si>
  <si>
    <t>Jenni_xD</t>
  </si>
  <si>
    <t>JfRayLondon</t>
  </si>
  <si>
    <t>shaylyndanae</t>
  </si>
  <si>
    <t>mertyTwit</t>
  </si>
  <si>
    <t>weedskee</t>
  </si>
  <si>
    <t>joanna1508</t>
  </si>
  <si>
    <t>mattcasullo</t>
  </si>
  <si>
    <t>PaulFarthing</t>
  </si>
  <si>
    <t>chelsieburks</t>
  </si>
  <si>
    <t>eyeletsage</t>
  </si>
  <si>
    <t>patrick_atoon</t>
  </si>
  <si>
    <t>TomComputer</t>
  </si>
  <si>
    <t>ShiriroAnn</t>
  </si>
  <si>
    <t>ashley_alper</t>
  </si>
  <si>
    <t>KeelaCraft</t>
  </si>
  <si>
    <t>turquoisefairy</t>
  </si>
  <si>
    <t>gobree</t>
  </si>
  <si>
    <t>RobertCastley</t>
  </si>
  <si>
    <t>TrueGabe</t>
  </si>
  <si>
    <t>suzero</t>
  </si>
  <si>
    <t>robertlofthouse</t>
  </si>
  <si>
    <t>viewsnews</t>
  </si>
  <si>
    <t>iAlbertt</t>
  </si>
  <si>
    <t>ChloeLau</t>
  </si>
  <si>
    <t>ChiDirtyGirl</t>
  </si>
  <si>
    <t>EA2008</t>
  </si>
  <si>
    <t>NutsKP</t>
  </si>
  <si>
    <t>Archer77</t>
  </si>
  <si>
    <t>truongyyy</t>
  </si>
  <si>
    <t>gilesvangruisen</t>
  </si>
  <si>
    <t>SamJHalfSTAR</t>
  </si>
  <si>
    <t>mkweinstein</t>
  </si>
  <si>
    <t>annemiekeh</t>
  </si>
  <si>
    <t>jbcitygirl</t>
  </si>
  <si>
    <t>cliuless</t>
  </si>
  <si>
    <t>Janessa_x</t>
  </si>
  <si>
    <t>jonathanw</t>
  </si>
  <si>
    <t>albss</t>
  </si>
  <si>
    <t>ReinaRobinson</t>
  </si>
  <si>
    <t>angelaleowgray</t>
  </si>
  <si>
    <t>spears_britney_</t>
  </si>
  <si>
    <t>FrancoisRetief</t>
  </si>
  <si>
    <t>kkxin</t>
  </si>
  <si>
    <t>El_Smacky</t>
  </si>
  <si>
    <t>louise_jeffrey</t>
  </si>
  <si>
    <t>allyouhave</t>
  </si>
  <si>
    <t>wooze66</t>
  </si>
  <si>
    <t>aa_eve_aa</t>
  </si>
  <si>
    <t>meimichi</t>
  </si>
  <si>
    <t>HayleyBa</t>
  </si>
  <si>
    <t>DillyAlemseged</t>
  </si>
  <si>
    <t>awallafashagba</t>
  </si>
  <si>
    <t>aprilmarie2004</t>
  </si>
  <si>
    <t>Fanlounge</t>
  </si>
  <si>
    <t>judithdeboer</t>
  </si>
  <si>
    <t>liambowery</t>
  </si>
  <si>
    <t>danielleblakey</t>
  </si>
  <si>
    <t>JulienAmatkaryo</t>
  </si>
  <si>
    <t>Kimpim</t>
  </si>
  <si>
    <t>dstructvcupcake</t>
  </si>
  <si>
    <t>amit_nipanikar</t>
  </si>
  <si>
    <t>mattcopp</t>
  </si>
  <si>
    <t>splash</t>
  </si>
  <si>
    <t>kimmibabi09</t>
  </si>
  <si>
    <t>katmangubat</t>
  </si>
  <si>
    <t>tompratt0</t>
  </si>
  <si>
    <t>ash2484</t>
  </si>
  <si>
    <t>Crystalbabie</t>
  </si>
  <si>
    <t>Starrrboy</t>
  </si>
  <si>
    <t>krissieze</t>
  </si>
  <si>
    <t>lovinday_26</t>
  </si>
  <si>
    <t>Maxicom</t>
  </si>
  <si>
    <t>ohsoeuro</t>
  </si>
  <si>
    <t>maryroof</t>
  </si>
  <si>
    <t>serialseb</t>
  </si>
  <si>
    <t>ShineXuan</t>
  </si>
  <si>
    <t>05_michelle</t>
  </si>
  <si>
    <t>pmccrann</t>
  </si>
  <si>
    <t>anika707</t>
  </si>
  <si>
    <t>ceedubb6</t>
  </si>
  <si>
    <t>rankfish</t>
  </si>
  <si>
    <t>missy_el</t>
  </si>
  <si>
    <t>Gazaonline</t>
  </si>
  <si>
    <t>versacechik69er</t>
  </si>
  <si>
    <t>ladadidah</t>
  </si>
  <si>
    <t>creativityflows</t>
  </si>
  <si>
    <t>ohsnapYOFACE</t>
  </si>
  <si>
    <t>KSmith011</t>
  </si>
  <si>
    <t>mauricedb</t>
  </si>
  <si>
    <t>hdjasmoro</t>
  </si>
  <si>
    <t>Josh9002</t>
  </si>
  <si>
    <t>TheWeeklyGrind</t>
  </si>
  <si>
    <t>inckognito</t>
  </si>
  <si>
    <t>burn_ice</t>
  </si>
  <si>
    <t>ambikajoshi</t>
  </si>
  <si>
    <t>monicapich</t>
  </si>
  <si>
    <t>KarAmadyatara</t>
  </si>
  <si>
    <t>Jesscampbellxo</t>
  </si>
  <si>
    <t>alexkidman</t>
  </si>
  <si>
    <t>Willemijn15</t>
  </si>
  <si>
    <t>cloneweb</t>
  </si>
  <si>
    <t>Zebedii</t>
  </si>
  <si>
    <t>spurofmoment</t>
  </si>
  <si>
    <t>LOVEfayepark</t>
  </si>
  <si>
    <t>shiftin</t>
  </si>
  <si>
    <t>jonasbjork</t>
  </si>
  <si>
    <t>SarahAllTimeLow</t>
  </si>
  <si>
    <t>Sparkie89</t>
  </si>
  <si>
    <t>honerbright</t>
  </si>
  <si>
    <t>maartenballiauw</t>
  </si>
  <si>
    <t>RogtheDodge79</t>
  </si>
  <si>
    <t>binkikay</t>
  </si>
  <si>
    <t>heyjudeonline</t>
  </si>
  <si>
    <t>FayePonedYou</t>
  </si>
  <si>
    <t>CaterinaAlisa</t>
  </si>
  <si>
    <t>FashionITNC</t>
  </si>
  <si>
    <t>JediElf</t>
  </si>
  <si>
    <t>MJCHOW</t>
  </si>
  <si>
    <t>phil_pendlebury</t>
  </si>
  <si>
    <t>topher1209</t>
  </si>
  <si>
    <t>OopsOhMy</t>
  </si>
  <si>
    <t>judicus</t>
  </si>
  <si>
    <t>jardinefidelus</t>
  </si>
  <si>
    <t>SakuraTbh</t>
  </si>
  <si>
    <t>amber_angel_xx</t>
  </si>
  <si>
    <t>Naukri</t>
  </si>
  <si>
    <t>hasanah272</t>
  </si>
  <si>
    <t>dannymcgrady</t>
  </si>
  <si>
    <t>MastersonConnor</t>
  </si>
  <si>
    <t xml:space="preserve">i miss my cast. </t>
  </si>
  <si>
    <t>knitdragonflies</t>
  </si>
  <si>
    <t>ShannonFleische</t>
  </si>
  <si>
    <t>liakov</t>
  </si>
  <si>
    <t>dianesiyi</t>
  </si>
  <si>
    <t>FanaticBaybee</t>
  </si>
  <si>
    <t>HollyMcDonnell</t>
  </si>
  <si>
    <t>ophiesay</t>
  </si>
  <si>
    <t>hannah_nasol</t>
  </si>
  <si>
    <t>ngyeweng</t>
  </si>
  <si>
    <t>chrissy91</t>
  </si>
  <si>
    <t>jdrumgoole</t>
  </si>
  <si>
    <t>marybabysteps</t>
  </si>
  <si>
    <t>JanePiotrowski</t>
  </si>
  <si>
    <t>DropDeadRiana</t>
  </si>
  <si>
    <t>Bluerain22</t>
  </si>
  <si>
    <t>farrellsarah</t>
  </si>
  <si>
    <t>oppositeofariot</t>
  </si>
  <si>
    <t>ACMCLEMORE</t>
  </si>
  <si>
    <t>vikkivikkivikki</t>
  </si>
  <si>
    <t>vickstahs</t>
  </si>
  <si>
    <t>Yoshimi_S</t>
  </si>
  <si>
    <t xml:space="preserve">i want to go swimming </t>
  </si>
  <si>
    <t>emlarz</t>
  </si>
  <si>
    <t>presto990</t>
  </si>
  <si>
    <t>ashleystires</t>
  </si>
  <si>
    <t>ajones0188</t>
  </si>
  <si>
    <t>mikeecarbone</t>
  </si>
  <si>
    <t>tremblement</t>
  </si>
  <si>
    <t>hjluks</t>
  </si>
  <si>
    <t>kellybe13</t>
  </si>
  <si>
    <t>raheusinkveld</t>
  </si>
  <si>
    <t>bkpr</t>
  </si>
  <si>
    <t>imkedielen</t>
  </si>
  <si>
    <t>ChristinaFaith</t>
  </si>
  <si>
    <t>dstrawberrygirl</t>
  </si>
  <si>
    <t>foolproofscheme</t>
  </si>
  <si>
    <t>iluvgayz</t>
  </si>
  <si>
    <t>sobbinaaa</t>
  </si>
  <si>
    <t>sprinty13</t>
  </si>
  <si>
    <t>kellylovespink</t>
  </si>
  <si>
    <t>bnicketakis</t>
  </si>
  <si>
    <t>duncaninnes</t>
  </si>
  <si>
    <t>lejoolia</t>
  </si>
  <si>
    <t>sterf</t>
  </si>
  <si>
    <t>HayleeKeyes</t>
  </si>
  <si>
    <t>reshwindblade</t>
  </si>
  <si>
    <t>deedee_eatspoop</t>
  </si>
  <si>
    <t>adorabLe_x33</t>
  </si>
  <si>
    <t>staceyk_</t>
  </si>
  <si>
    <t>jiovita</t>
  </si>
  <si>
    <t>giedrius</t>
  </si>
  <si>
    <t>nymetsfan4evr</t>
  </si>
  <si>
    <t>LouLouB_</t>
  </si>
  <si>
    <t>MsNadiaJ</t>
  </si>
  <si>
    <t>bgrita</t>
  </si>
  <si>
    <t>SaraAndersonnn</t>
  </si>
  <si>
    <t>CherryWishes</t>
  </si>
  <si>
    <t>CafeSOUL2009</t>
  </si>
  <si>
    <t>hudecova</t>
  </si>
  <si>
    <t>badeseguestoday</t>
  </si>
  <si>
    <t>MarcTowler</t>
  </si>
  <si>
    <t>joemunzer</t>
  </si>
  <si>
    <t>cjxtin</t>
  </si>
  <si>
    <t>egseah</t>
  </si>
  <si>
    <t>wcomal547</t>
  </si>
  <si>
    <t>byclops</t>
  </si>
  <si>
    <t>JeniPeragine</t>
  </si>
  <si>
    <t>AmyRuthMayne</t>
  </si>
  <si>
    <t>loumorgan</t>
  </si>
  <si>
    <t>TanJa_C</t>
  </si>
  <si>
    <t>_stephanieeee</t>
  </si>
  <si>
    <t>ingalunda</t>
  </si>
  <si>
    <t>DMKC</t>
  </si>
  <si>
    <t>monmey</t>
  </si>
  <si>
    <t>Tozier</t>
  </si>
  <si>
    <t>abhilashca</t>
  </si>
  <si>
    <t>ellefie</t>
  </si>
  <si>
    <t>FraserIsReal</t>
  </si>
  <si>
    <t>MizzLayal</t>
  </si>
  <si>
    <t>sofiest01</t>
  </si>
  <si>
    <t>Chk_Chk_BOOOOM</t>
  </si>
  <si>
    <t>SarahKangaroooo</t>
  </si>
  <si>
    <t>_vonzy_</t>
  </si>
  <si>
    <t>hellodinosaur</t>
  </si>
  <si>
    <t>donnajones</t>
  </si>
  <si>
    <t>badhex</t>
  </si>
  <si>
    <t>_kristint</t>
  </si>
  <si>
    <t>leeZAP</t>
  </si>
  <si>
    <t>lightwavejunkie</t>
  </si>
  <si>
    <t>FlossieTeacake</t>
  </si>
  <si>
    <t>ClareDee</t>
  </si>
  <si>
    <t>starrgirl333</t>
  </si>
  <si>
    <t>dsandall</t>
  </si>
  <si>
    <t>Ballet_bob</t>
  </si>
  <si>
    <t>deems</t>
  </si>
  <si>
    <t>soniamariexx</t>
  </si>
  <si>
    <t>Morsq</t>
  </si>
  <si>
    <t>marjunalau</t>
  </si>
  <si>
    <t>hottlatinamama</t>
  </si>
  <si>
    <t>Audrey_13</t>
  </si>
  <si>
    <t>Frosmo</t>
  </si>
  <si>
    <t>barraganc</t>
  </si>
  <si>
    <t>adamgersbach</t>
  </si>
  <si>
    <t>NadRamli</t>
  </si>
  <si>
    <t>stevenschlom</t>
  </si>
  <si>
    <t>ramsey</t>
  </si>
  <si>
    <t>alycieee</t>
  </si>
  <si>
    <t>mRzYoUngNseXy</t>
  </si>
  <si>
    <t>frankidurbin</t>
  </si>
  <si>
    <t>ferdifauzan</t>
  </si>
  <si>
    <t>ChristinaBatist</t>
  </si>
  <si>
    <t>JosefineB</t>
  </si>
  <si>
    <t>metalux</t>
  </si>
  <si>
    <t>Levi89</t>
  </si>
  <si>
    <t>realtortweet</t>
  </si>
  <si>
    <t>Mol7</t>
  </si>
  <si>
    <t>jamiesjewels</t>
  </si>
  <si>
    <t>thembithembi</t>
  </si>
  <si>
    <t>sangeet</t>
  </si>
  <si>
    <t>AnnA_BaMbiNa</t>
  </si>
  <si>
    <t>lzanne</t>
  </si>
  <si>
    <t>pradster13</t>
  </si>
  <si>
    <t>konfuzd4life011</t>
  </si>
  <si>
    <t>bluuuuh</t>
  </si>
  <si>
    <t>Alelvin</t>
  </si>
  <si>
    <t>KIMP19</t>
  </si>
  <si>
    <t>mirwansuwarso</t>
  </si>
  <si>
    <t>dcroutch</t>
  </si>
  <si>
    <t>tennischick38</t>
  </si>
  <si>
    <t>aleeeeexa</t>
  </si>
  <si>
    <t>jenni75</t>
  </si>
  <si>
    <t>Georgie_Burton</t>
  </si>
  <si>
    <t>AVilchis</t>
  </si>
  <si>
    <t>alllllyx</t>
  </si>
  <si>
    <t>Osceola77</t>
  </si>
  <si>
    <t>lquick12</t>
  </si>
  <si>
    <t>BlackDan</t>
  </si>
  <si>
    <t>MoniB777</t>
  </si>
  <si>
    <t>gibberalot</t>
  </si>
  <si>
    <t>tpdesign01</t>
  </si>
  <si>
    <t>ShortyMcStompy</t>
  </si>
  <si>
    <t>ChristianMezofi</t>
  </si>
  <si>
    <t>christabradney</t>
  </si>
  <si>
    <t>beeks06</t>
  </si>
  <si>
    <t>ultramegajoy</t>
  </si>
  <si>
    <t>leedsutd4life</t>
  </si>
  <si>
    <t>kzhenwei</t>
  </si>
  <si>
    <t>panoot</t>
  </si>
  <si>
    <t>JordieLG</t>
  </si>
  <si>
    <t>dannyTamburrino</t>
  </si>
  <si>
    <t>Famous_Hayward</t>
  </si>
  <si>
    <t>Samichi</t>
  </si>
  <si>
    <t>liinacastro</t>
  </si>
  <si>
    <t>amazing_stephy</t>
  </si>
  <si>
    <t>ViaLavinia</t>
  </si>
  <si>
    <t>DistantWeb</t>
  </si>
  <si>
    <t>cjmgrafx</t>
  </si>
  <si>
    <t>cobrafangirl</t>
  </si>
  <si>
    <t>algonacchick</t>
  </si>
  <si>
    <t>Dear_Maria</t>
  </si>
  <si>
    <t>reinderotter</t>
  </si>
  <si>
    <t>Megwam</t>
  </si>
  <si>
    <t>BeverLou</t>
  </si>
  <si>
    <t>LavenderPekoe</t>
  </si>
  <si>
    <t>Luna_Five</t>
  </si>
  <si>
    <t>fashionistadrie</t>
  </si>
  <si>
    <t>spoonforkknife</t>
  </si>
  <si>
    <t>Laur_Nicole</t>
  </si>
  <si>
    <t>amourissimaa</t>
  </si>
  <si>
    <t>jt1stcav</t>
  </si>
  <si>
    <t>nurjb</t>
  </si>
  <si>
    <t>chandadiane</t>
  </si>
  <si>
    <t>ephiemonster</t>
  </si>
  <si>
    <t>joetheseo</t>
  </si>
  <si>
    <t>geelooo</t>
  </si>
  <si>
    <t>foamcow</t>
  </si>
  <si>
    <t>lildiscogirl</t>
  </si>
  <si>
    <t>denisburns</t>
  </si>
  <si>
    <t>lilkup</t>
  </si>
  <si>
    <t>NanjoDogz</t>
  </si>
  <si>
    <t>HiddenPeanuts</t>
  </si>
  <si>
    <t>techn0man</t>
  </si>
  <si>
    <t>Meg_Han_Solo</t>
  </si>
  <si>
    <t>Amy_Jean</t>
  </si>
  <si>
    <t>dranupama</t>
  </si>
  <si>
    <t>madmouserecords</t>
  </si>
  <si>
    <t>VetrinaGirl</t>
  </si>
  <si>
    <t>LOgrich</t>
  </si>
  <si>
    <t>Rumford</t>
  </si>
  <si>
    <t>punkndisorderly</t>
  </si>
  <si>
    <t>jeefie</t>
  </si>
  <si>
    <t>mandababii</t>
  </si>
  <si>
    <t>xosammyv</t>
  </si>
  <si>
    <t>drivelcast</t>
  </si>
  <si>
    <t>petebouch</t>
  </si>
  <si>
    <t>asdfjklauren</t>
  </si>
  <si>
    <t>toastgal</t>
  </si>
  <si>
    <t>beverly_e</t>
  </si>
  <si>
    <t>candicemcdowall</t>
  </si>
  <si>
    <t>babywei</t>
  </si>
  <si>
    <t>perrins</t>
  </si>
  <si>
    <t>Maddie_Bailey</t>
  </si>
  <si>
    <t>ginabad</t>
  </si>
  <si>
    <t>emsimple</t>
  </si>
  <si>
    <t>BionicChango</t>
  </si>
  <si>
    <t>holytshirt</t>
  </si>
  <si>
    <t>Heyhomee</t>
  </si>
  <si>
    <t>realestatechick</t>
  </si>
  <si>
    <t>iamfrancesca</t>
  </si>
  <si>
    <t>EmmyPier2372</t>
  </si>
  <si>
    <t>dibbiedibbie</t>
  </si>
  <si>
    <t>tamsul</t>
  </si>
  <si>
    <t>bctgb</t>
  </si>
  <si>
    <t>elegantimagery</t>
  </si>
  <si>
    <t>Christina_Lynn</t>
  </si>
  <si>
    <t>troyski</t>
  </si>
  <si>
    <t>ainasevilla</t>
  </si>
  <si>
    <t>erben</t>
  </si>
  <si>
    <t>DebPDanS</t>
  </si>
  <si>
    <t>sil</t>
  </si>
  <si>
    <t>Nickydiaz</t>
  </si>
  <si>
    <t>guifig</t>
  </si>
  <si>
    <t>mamaofletters</t>
  </si>
  <si>
    <t>BrianaGermata</t>
  </si>
  <si>
    <t>raveenvr</t>
  </si>
  <si>
    <t>RiddleSpider</t>
  </si>
  <si>
    <t>MelissasTrips</t>
  </si>
  <si>
    <t>AltCtrlDelete</t>
  </si>
  <si>
    <t>DrPiD</t>
  </si>
  <si>
    <t>Corinlove</t>
  </si>
  <si>
    <t>r4yfx</t>
  </si>
  <si>
    <t>letskeepitalive</t>
  </si>
  <si>
    <t>hopefulauthor</t>
  </si>
  <si>
    <t>GDS1</t>
  </si>
  <si>
    <t>nickiantoinette</t>
  </si>
  <si>
    <t>StarrPR</t>
  </si>
  <si>
    <t>rocsidiaz</t>
  </si>
  <si>
    <t>sarahca</t>
  </si>
  <si>
    <t>withinwithout</t>
  </si>
  <si>
    <t>plus1design</t>
  </si>
  <si>
    <t>MarinaLouca</t>
  </si>
  <si>
    <t>misfitdior</t>
  </si>
  <si>
    <t>christyn85</t>
  </si>
  <si>
    <t>blazin_lil_red</t>
  </si>
  <si>
    <t>JuicyJosue</t>
  </si>
  <si>
    <t>white_dunks</t>
  </si>
  <si>
    <t xml:space="preserve">is in IT </t>
  </si>
  <si>
    <t>pqchanel</t>
  </si>
  <si>
    <t>BrownEyedV</t>
  </si>
  <si>
    <t>bruisesonguitar</t>
  </si>
  <si>
    <t>JolieLauri</t>
  </si>
  <si>
    <t>slyprogirl</t>
  </si>
  <si>
    <t>kwr221</t>
  </si>
  <si>
    <t>badoompch</t>
  </si>
  <si>
    <t>gavinwill</t>
  </si>
  <si>
    <t>PranaHeals</t>
  </si>
  <si>
    <t>rgoard</t>
  </si>
  <si>
    <t>akosijaycee</t>
  </si>
  <si>
    <t>bok_</t>
  </si>
  <si>
    <t>tracekase</t>
  </si>
  <si>
    <t>mduchess</t>
  </si>
  <si>
    <t>team_allen</t>
  </si>
  <si>
    <t>seagyn</t>
  </si>
  <si>
    <t>omgzcheeze</t>
  </si>
  <si>
    <t>Lyndluu</t>
  </si>
  <si>
    <t>kelsdbarb</t>
  </si>
  <si>
    <t>joanakitty</t>
  </si>
  <si>
    <t>ChinaDoll49</t>
  </si>
  <si>
    <t>madmas</t>
  </si>
  <si>
    <t>Shellyshell84</t>
  </si>
  <si>
    <t xml:space="preserve">Going back to sleep </t>
  </si>
  <si>
    <t>JasonVonBerg</t>
  </si>
  <si>
    <t>reaperSKD</t>
  </si>
  <si>
    <t>rponte</t>
  </si>
  <si>
    <t>kell_shell</t>
  </si>
  <si>
    <t>LilyGreenXxX</t>
  </si>
  <si>
    <t>DanielaAlmeida_</t>
  </si>
  <si>
    <t>clayton328907</t>
  </si>
  <si>
    <t>ManyaY</t>
  </si>
  <si>
    <t>AuroraDsux</t>
  </si>
  <si>
    <t>someaussie87</t>
  </si>
  <si>
    <t>FrauEngel</t>
  </si>
  <si>
    <t>adicrazy</t>
  </si>
  <si>
    <t>Ashcoates</t>
  </si>
  <si>
    <t>Andy_Hill</t>
  </si>
  <si>
    <t>tinajenny</t>
  </si>
  <si>
    <t>jgallo049</t>
  </si>
  <si>
    <t>LinaAmalina</t>
  </si>
  <si>
    <t>rickcurran</t>
  </si>
  <si>
    <t>suprakadupra</t>
  </si>
  <si>
    <t>DomC234</t>
  </si>
  <si>
    <t>lynfrancisco</t>
  </si>
  <si>
    <t>stroberisheyk</t>
  </si>
  <si>
    <t>causeimgreat</t>
  </si>
  <si>
    <t>jacquesphantom</t>
  </si>
  <si>
    <t>nes2fresh4u</t>
  </si>
  <si>
    <t>NicholeAlex</t>
  </si>
  <si>
    <t>pjcloud9</t>
  </si>
  <si>
    <t>MissLaurenW</t>
  </si>
  <si>
    <t>lookingfromside</t>
  </si>
  <si>
    <t>jimatix</t>
  </si>
  <si>
    <t>uselessdesires</t>
  </si>
  <si>
    <t>lloreall</t>
  </si>
  <si>
    <t>NeenahPaper</t>
  </si>
  <si>
    <t>mphilip</t>
  </si>
  <si>
    <t>MissBrittanyLee</t>
  </si>
  <si>
    <t>KristyLene</t>
  </si>
  <si>
    <t>LaLucy</t>
  </si>
  <si>
    <t>Ingo_Z</t>
  </si>
  <si>
    <t>LJM_x</t>
  </si>
  <si>
    <t>Jenticing</t>
  </si>
  <si>
    <t>mandahoofs</t>
  </si>
  <si>
    <t>jeffhinz</t>
  </si>
  <si>
    <t>catiebaybee</t>
  </si>
  <si>
    <t>jamieslayer</t>
  </si>
  <si>
    <t>EmilyDesignLSM</t>
  </si>
  <si>
    <t>ekiee</t>
  </si>
  <si>
    <t>jogirly77</t>
  </si>
  <si>
    <t>Cianjg</t>
  </si>
  <si>
    <t>alexandergray</t>
  </si>
  <si>
    <t>fnieto</t>
  </si>
  <si>
    <t>LSANTIAGO21</t>
  </si>
  <si>
    <t>Reel_Love</t>
  </si>
  <si>
    <t>emilyoftexas</t>
  </si>
  <si>
    <t>ArtDecoGecko</t>
  </si>
  <si>
    <t>TheZionView</t>
  </si>
  <si>
    <t>dequimi</t>
  </si>
  <si>
    <t>Krissyonfire</t>
  </si>
  <si>
    <t>matteohazardo</t>
  </si>
  <si>
    <t>Alexandra_A</t>
  </si>
  <si>
    <t>Linzeyness</t>
  </si>
  <si>
    <t>korayos</t>
  </si>
  <si>
    <t>sarahsmed</t>
  </si>
  <si>
    <t>sdfkt</t>
  </si>
  <si>
    <t>flairforfabric</t>
  </si>
  <si>
    <t>hazelgreenluv</t>
  </si>
  <si>
    <t>iPhoneAppAttack</t>
  </si>
  <si>
    <t>serenachoong</t>
  </si>
  <si>
    <t>SumherLove</t>
  </si>
  <si>
    <t>sandrablom</t>
  </si>
  <si>
    <t>abyssknight</t>
  </si>
  <si>
    <t>dmckl</t>
  </si>
  <si>
    <t>BreakdownBettie</t>
  </si>
  <si>
    <t>jessicaleo</t>
  </si>
  <si>
    <t>thespianduckie</t>
  </si>
  <si>
    <t>Jesse3x</t>
  </si>
  <si>
    <t>MinaScope</t>
  </si>
  <si>
    <t>kathiajo</t>
  </si>
  <si>
    <t>cathy_dodge</t>
  </si>
  <si>
    <t>ann_marie123</t>
  </si>
  <si>
    <t>JohnMacIntyre</t>
  </si>
  <si>
    <t>jlrein</t>
  </si>
  <si>
    <t>wolfsjaw</t>
  </si>
  <si>
    <t>KhrisCrybaby</t>
  </si>
  <si>
    <t>lindsay_eney</t>
  </si>
  <si>
    <t>kringai</t>
  </si>
  <si>
    <t>briangorbett</t>
  </si>
  <si>
    <t>ebolterinn</t>
  </si>
  <si>
    <t>Donnieslovely</t>
  </si>
  <si>
    <t>HouSweetDee</t>
  </si>
  <si>
    <t>ChrisGedge</t>
  </si>
  <si>
    <t>SarahWithLove</t>
  </si>
  <si>
    <t>McStinne</t>
  </si>
  <si>
    <t>JeNatha</t>
  </si>
  <si>
    <t>B_LEW25</t>
  </si>
  <si>
    <t>ladyvickie</t>
  </si>
  <si>
    <t>desiree01</t>
  </si>
  <si>
    <t>pencakes</t>
  </si>
  <si>
    <t>Amy_Walker</t>
  </si>
  <si>
    <t>ladyxmusic</t>
  </si>
  <si>
    <t>19musicgirl96</t>
  </si>
  <si>
    <t>Kaylalatreille</t>
  </si>
  <si>
    <t>irCuBiC</t>
  </si>
  <si>
    <t>CristyyV</t>
  </si>
  <si>
    <t>La_Cangri</t>
  </si>
  <si>
    <t>tylisha_pearl</t>
  </si>
  <si>
    <t>kelsfoster</t>
  </si>
  <si>
    <t>IbnatalHidayah</t>
  </si>
  <si>
    <t>luvinmusic5</t>
  </si>
  <si>
    <t>newnewp</t>
  </si>
  <si>
    <t>AwesomeJill</t>
  </si>
  <si>
    <t>nicholasderoose</t>
  </si>
  <si>
    <t>itsmeKayBee</t>
  </si>
  <si>
    <t>ironstef</t>
  </si>
  <si>
    <t>suzybrady</t>
  </si>
  <si>
    <t>masspotential</t>
  </si>
  <si>
    <t>Shoneymfdime</t>
  </si>
  <si>
    <t>californee</t>
  </si>
  <si>
    <t>kittykrazy12</t>
  </si>
  <si>
    <t>deathcarepub</t>
  </si>
  <si>
    <t>Ramani_Ani</t>
  </si>
  <si>
    <t>JamiZeigler</t>
  </si>
  <si>
    <t>claudiacabrera</t>
  </si>
  <si>
    <t>brittany_1436</t>
  </si>
  <si>
    <t>itswendylou</t>
  </si>
  <si>
    <t>theannweezy</t>
  </si>
  <si>
    <t>BrittBaka</t>
  </si>
  <si>
    <t>topify</t>
  </si>
  <si>
    <t>tbird122930</t>
  </si>
  <si>
    <t>chelly33</t>
  </si>
  <si>
    <t>peaceturkey</t>
  </si>
  <si>
    <t>sexycrazyclassy</t>
  </si>
  <si>
    <t>JDoooo</t>
  </si>
  <si>
    <t>RangerChic</t>
  </si>
  <si>
    <t>mrsoels</t>
  </si>
  <si>
    <t>stephsolo</t>
  </si>
  <si>
    <t>Louisj80</t>
  </si>
  <si>
    <t>TheFilmo</t>
  </si>
  <si>
    <t>lariddle</t>
  </si>
  <si>
    <t>yeramudbutt</t>
  </si>
  <si>
    <t>chybertz</t>
  </si>
  <si>
    <t>AdriDancer1216</t>
  </si>
  <si>
    <t>nerdscanfight</t>
  </si>
  <si>
    <t>MeTissa</t>
  </si>
  <si>
    <t>Juliaaa52</t>
  </si>
  <si>
    <t>christydena</t>
  </si>
  <si>
    <t>jakedeleon</t>
  </si>
  <si>
    <t>Tanzy</t>
  </si>
  <si>
    <t>Bethyfo</t>
  </si>
  <si>
    <t>going grocery shopping...wish i was shoe shopping  lol</t>
  </si>
  <si>
    <t>ringostarrfish</t>
  </si>
  <si>
    <t>dlacey69</t>
  </si>
  <si>
    <t>OverReacting</t>
  </si>
  <si>
    <t>wcchau908</t>
  </si>
  <si>
    <t>bradhubert</t>
  </si>
  <si>
    <t>joshpuetz</t>
  </si>
  <si>
    <t>clrlalala</t>
  </si>
  <si>
    <t>trishthedish420</t>
  </si>
  <si>
    <t>tellzbrooklyn</t>
  </si>
  <si>
    <t>dubdew</t>
  </si>
  <si>
    <t>nadita</t>
  </si>
  <si>
    <t>EmmaFranzen</t>
  </si>
  <si>
    <t>bunnysnacks</t>
  </si>
  <si>
    <t>kevinmotel</t>
  </si>
  <si>
    <t>sirpablos</t>
  </si>
  <si>
    <t>jvillela10</t>
  </si>
  <si>
    <t>Pichol</t>
  </si>
  <si>
    <t>GodFrame</t>
  </si>
  <si>
    <t>ranonon</t>
  </si>
  <si>
    <t>bellonie1</t>
  </si>
  <si>
    <t>bubusn</t>
  </si>
  <si>
    <t>Rubia_peligrosa</t>
  </si>
  <si>
    <t>johndurcan</t>
  </si>
  <si>
    <t>fleshyjohn</t>
  </si>
  <si>
    <t>sASSycanB</t>
  </si>
  <si>
    <t>Nitara</t>
  </si>
  <si>
    <t>markkirby</t>
  </si>
  <si>
    <t>sleepysleepyed</t>
  </si>
  <si>
    <t>adnanschat</t>
  </si>
  <si>
    <t>AJ9847</t>
  </si>
  <si>
    <t>peasebstudio</t>
  </si>
  <si>
    <t>ryanneryans</t>
  </si>
  <si>
    <t>AmandaNBC4</t>
  </si>
  <si>
    <t>TarMil</t>
  </si>
  <si>
    <t>RedBessBonney</t>
  </si>
  <si>
    <t>areteagee</t>
  </si>
  <si>
    <t>missyconnor</t>
  </si>
  <si>
    <t>_Nicoleeey</t>
  </si>
  <si>
    <t>wander_lust</t>
  </si>
  <si>
    <t>ambersaysrawr</t>
  </si>
  <si>
    <t>zeeta</t>
  </si>
  <si>
    <t>emilyyhogan</t>
  </si>
  <si>
    <t>MaryMassey</t>
  </si>
  <si>
    <t>saraeden</t>
  </si>
  <si>
    <t>paulnolan1980</t>
  </si>
  <si>
    <t>mccaikb</t>
  </si>
  <si>
    <t>UrbaneVanity7</t>
  </si>
  <si>
    <t>Winnie_Lau</t>
  </si>
  <si>
    <t>yanivf</t>
  </si>
  <si>
    <t>LuuRibas</t>
  </si>
  <si>
    <t>leighsparty</t>
  </si>
  <si>
    <t>DaisyFrost</t>
  </si>
  <si>
    <t>rgcaudillo</t>
  </si>
  <si>
    <t>LeahAmes</t>
  </si>
  <si>
    <t>BeautyBlvd</t>
  </si>
  <si>
    <t>philipturpin</t>
  </si>
  <si>
    <t>Ebaby16</t>
  </si>
  <si>
    <t>joshuajoness</t>
  </si>
  <si>
    <t>clinamen</t>
  </si>
  <si>
    <t>Rachy123075</t>
  </si>
  <si>
    <t>missstrawberri</t>
  </si>
  <si>
    <t>KarinaSue</t>
  </si>
  <si>
    <t>MissApryl</t>
  </si>
  <si>
    <t>BlueNostalgia</t>
  </si>
  <si>
    <t>Soapboxhothead</t>
  </si>
  <si>
    <t>gemz_taylor</t>
  </si>
  <si>
    <t>sophi_sophi</t>
  </si>
  <si>
    <t>AndreaBarbiexox</t>
  </si>
  <si>
    <t>MusicyTechGeek</t>
  </si>
  <si>
    <t>celstay</t>
  </si>
  <si>
    <t>sweetlollipop</t>
  </si>
  <si>
    <t>MelanieRWhite</t>
  </si>
  <si>
    <t>McNutty4eva</t>
  </si>
  <si>
    <t>QueenofDixie</t>
  </si>
  <si>
    <t>mariaax3x3</t>
  </si>
  <si>
    <t>BowlZ</t>
  </si>
  <si>
    <t>xxxAnnaxxxx</t>
  </si>
  <si>
    <t>amybianchini</t>
  </si>
  <si>
    <t>malloyster</t>
  </si>
  <si>
    <t>Just_Aimee</t>
  </si>
  <si>
    <t>Terryswife</t>
  </si>
  <si>
    <t>ratis</t>
  </si>
  <si>
    <t>ltbeyer</t>
  </si>
  <si>
    <t>davidtraxler</t>
  </si>
  <si>
    <t>MindfulFarmer</t>
  </si>
  <si>
    <t>celngoceh</t>
  </si>
  <si>
    <t>locheng</t>
  </si>
  <si>
    <t>juliababexo</t>
  </si>
  <si>
    <t>ssaarraahhh</t>
  </si>
  <si>
    <t>bella208</t>
  </si>
  <si>
    <t>jarrodreginald</t>
  </si>
  <si>
    <t>Katelinlovesyou</t>
  </si>
  <si>
    <t>stephenjdonald</t>
  </si>
  <si>
    <t>DideeCassem</t>
  </si>
  <si>
    <t>JenPeezy</t>
  </si>
  <si>
    <t>BronteFan2</t>
  </si>
  <si>
    <t>boosays</t>
  </si>
  <si>
    <t>LoveSandrine</t>
  </si>
  <si>
    <t>miente</t>
  </si>
  <si>
    <t>michiganmoves</t>
  </si>
  <si>
    <t>_mymixedtape_</t>
  </si>
  <si>
    <t>natalieyeo</t>
  </si>
  <si>
    <t>sandro_ojo</t>
  </si>
  <si>
    <t>mxxdbarbie</t>
  </si>
  <si>
    <t>CharahxD</t>
  </si>
  <si>
    <t xml:space="preserve">Doing assignments </t>
  </si>
  <si>
    <t>Lisawoopp</t>
  </si>
  <si>
    <t>JavierHernandez</t>
  </si>
  <si>
    <t>nickthedefense</t>
  </si>
  <si>
    <t>koa</t>
  </si>
  <si>
    <t>uniquensexy</t>
  </si>
  <si>
    <t>tisamistri</t>
  </si>
  <si>
    <t>PHILLYZPRODIGY</t>
  </si>
  <si>
    <t>rekle</t>
  </si>
  <si>
    <t>monibabi</t>
  </si>
  <si>
    <t>uniCORNCHIPS</t>
  </si>
  <si>
    <t>KimberlyPennell</t>
  </si>
  <si>
    <t>an0key</t>
  </si>
  <si>
    <t>RochelleEastman</t>
  </si>
  <si>
    <t>Misti_Lee</t>
  </si>
  <si>
    <t>meyerkord</t>
  </si>
  <si>
    <t>kultar</t>
  </si>
  <si>
    <t>SiobhanONeill</t>
  </si>
  <si>
    <t>gamblin_aria</t>
  </si>
  <si>
    <t>ammarakhtar</t>
  </si>
  <si>
    <t>princessputrii</t>
  </si>
  <si>
    <t>thefamouserin</t>
  </si>
  <si>
    <t>CRae13</t>
  </si>
  <si>
    <t>amberlyndesigns</t>
  </si>
  <si>
    <t>aloudhendo</t>
  </si>
  <si>
    <t>liz_nicole</t>
  </si>
  <si>
    <t>fossiloflife</t>
  </si>
  <si>
    <t>1champlin</t>
  </si>
  <si>
    <t>MagnifiKat</t>
  </si>
  <si>
    <t>hasina_za</t>
  </si>
  <si>
    <t>SmallWaldo</t>
  </si>
  <si>
    <t>kunalcontractor</t>
  </si>
  <si>
    <t>melissa_mae</t>
  </si>
  <si>
    <t>Sigafoos</t>
  </si>
  <si>
    <t>patrick</t>
  </si>
  <si>
    <t>Riti25</t>
  </si>
  <si>
    <t>theasigma</t>
  </si>
  <si>
    <t>JustJenise</t>
  </si>
  <si>
    <t>keylah7</t>
  </si>
  <si>
    <t>DaniMarieC</t>
  </si>
  <si>
    <t>djwhelan</t>
  </si>
  <si>
    <t>WritingForever</t>
  </si>
  <si>
    <t>JeffHardyx3</t>
  </si>
  <si>
    <t>MarioValenzuela</t>
  </si>
  <si>
    <t>sarahsolovay</t>
  </si>
  <si>
    <t>missnanette</t>
  </si>
  <si>
    <t>carolific</t>
  </si>
  <si>
    <t>AlFuwaires</t>
  </si>
  <si>
    <t>imblacklife</t>
  </si>
  <si>
    <t>Angelalala118</t>
  </si>
  <si>
    <t>geehwan</t>
  </si>
  <si>
    <t>jedijon</t>
  </si>
  <si>
    <t>JimmySlaveGirl</t>
  </si>
  <si>
    <t>Alana38</t>
  </si>
  <si>
    <t>3amartprod</t>
  </si>
  <si>
    <t>RaquiBx</t>
  </si>
  <si>
    <t>Vallikat</t>
  </si>
  <si>
    <t>heykatie_</t>
  </si>
  <si>
    <t>ameliacarolyn</t>
  </si>
  <si>
    <t>willsparling</t>
  </si>
  <si>
    <t>Janyenorth</t>
  </si>
  <si>
    <t>action_jay</t>
  </si>
  <si>
    <t>pennychew</t>
  </si>
  <si>
    <t>freena</t>
  </si>
  <si>
    <t>_Brenduhhh_</t>
  </si>
  <si>
    <t>heniirendiana</t>
  </si>
  <si>
    <t>katiesgotstyle</t>
  </si>
  <si>
    <t>cayleetwigg</t>
  </si>
  <si>
    <t>kreepette</t>
  </si>
  <si>
    <t>cmatt007</t>
  </si>
  <si>
    <t>kbktea</t>
  </si>
  <si>
    <t>michellevanesa</t>
  </si>
  <si>
    <t>RhianJones</t>
  </si>
  <si>
    <t>alexus_sunshine</t>
  </si>
  <si>
    <t>Kryster33</t>
  </si>
  <si>
    <t>alexisann123</t>
  </si>
  <si>
    <t>DjMickey28</t>
  </si>
  <si>
    <t>tlcookie</t>
  </si>
  <si>
    <t>djkus</t>
  </si>
  <si>
    <t>iloveJBalot</t>
  </si>
  <si>
    <t>Un_Touchable123</t>
  </si>
  <si>
    <t>granulac</t>
  </si>
  <si>
    <t>wingnut71</t>
  </si>
  <si>
    <t>pananazxc</t>
  </si>
  <si>
    <t>sujatha21</t>
  </si>
  <si>
    <t>BGBYoMomma</t>
  </si>
  <si>
    <t>czelticgirl</t>
  </si>
  <si>
    <t>aditto</t>
  </si>
  <si>
    <t>miss_gorsky</t>
  </si>
  <si>
    <t>steph010990</t>
  </si>
  <si>
    <t>Tornannabear</t>
  </si>
  <si>
    <t>leopardgr</t>
  </si>
  <si>
    <t>marimaserati</t>
  </si>
  <si>
    <t>Britt_Joie</t>
  </si>
  <si>
    <t>fanniepack</t>
  </si>
  <si>
    <t>Jeana42</t>
  </si>
  <si>
    <t>HMKnackstedt</t>
  </si>
  <si>
    <t>DWiggles9</t>
  </si>
  <si>
    <t>DarkAudit</t>
  </si>
  <si>
    <t>xCookieCowx</t>
  </si>
  <si>
    <t>Kassy922</t>
  </si>
  <si>
    <t>ashliewins</t>
  </si>
  <si>
    <t>brassfield</t>
  </si>
  <si>
    <t>latsyrK1</t>
  </si>
  <si>
    <t>DenkiPang</t>
  </si>
  <si>
    <t>hlbllygrl</t>
  </si>
  <si>
    <t>StylishBella</t>
  </si>
  <si>
    <t>Robert_Banghart</t>
  </si>
  <si>
    <t>joitheartist</t>
  </si>
  <si>
    <t>adara_xx</t>
  </si>
  <si>
    <t>SunGryphon</t>
  </si>
  <si>
    <t>sinixmusic</t>
  </si>
  <si>
    <t>peapod5</t>
  </si>
  <si>
    <t>Clare_3108</t>
  </si>
  <si>
    <t>anirahtac</t>
  </si>
  <si>
    <t>monitron</t>
  </si>
  <si>
    <t>fadilah</t>
  </si>
  <si>
    <t>worldrunner</t>
  </si>
  <si>
    <t>Skox</t>
  </si>
  <si>
    <t>jennisegraves</t>
  </si>
  <si>
    <t>kimberly327</t>
  </si>
  <si>
    <t>nabsworth</t>
  </si>
  <si>
    <t>senator32</t>
  </si>
  <si>
    <t>Sophiemillar123</t>
  </si>
  <si>
    <t>20secondflight</t>
  </si>
  <si>
    <t>vestine</t>
  </si>
  <si>
    <t>chaca</t>
  </si>
  <si>
    <t>i_live_in_a_box</t>
  </si>
  <si>
    <t>tweetmaex</t>
  </si>
  <si>
    <t>VEEgasbabyyy</t>
  </si>
  <si>
    <t>kellylovesblink</t>
  </si>
  <si>
    <t>bjones0011</t>
  </si>
  <si>
    <t>SineadCampbell</t>
  </si>
  <si>
    <t>blue_f</t>
  </si>
  <si>
    <t>Hekman</t>
  </si>
  <si>
    <t>oooitzkayla</t>
  </si>
  <si>
    <t xml:space="preserve">I think i'm sick </t>
  </si>
  <si>
    <t>2ndChanceSaloon</t>
  </si>
  <si>
    <t>verbumveritatis</t>
  </si>
  <si>
    <t>tavianago</t>
  </si>
  <si>
    <t>elishacopeland</t>
  </si>
  <si>
    <t>markd721</t>
  </si>
  <si>
    <t>jdawgydawg</t>
  </si>
  <si>
    <t>luvnlivelife</t>
  </si>
  <si>
    <t>pattiluvsnkotb</t>
  </si>
  <si>
    <t>RosalinP</t>
  </si>
  <si>
    <t>magdamarcel</t>
  </si>
  <si>
    <t>sherylloke</t>
  </si>
  <si>
    <t>BelieverNLove</t>
  </si>
  <si>
    <t>belladesign</t>
  </si>
  <si>
    <t>amypeterson1</t>
  </si>
  <si>
    <t>filmclassics</t>
  </si>
  <si>
    <t>serpent849</t>
  </si>
  <si>
    <t>Christie201</t>
  </si>
  <si>
    <t>JPmicek</t>
  </si>
  <si>
    <t>Lunazul_Baraka</t>
  </si>
  <si>
    <t>smp343</t>
  </si>
  <si>
    <t>Cath_B</t>
  </si>
  <si>
    <t>iwasbirdmap</t>
  </si>
  <si>
    <t>thebigsalad</t>
  </si>
  <si>
    <t>Lise92</t>
  </si>
  <si>
    <t>TheyCallMeSamz</t>
  </si>
  <si>
    <t>maggiesm</t>
  </si>
  <si>
    <t>TaraMGill</t>
  </si>
  <si>
    <t>katisaurus</t>
  </si>
  <si>
    <t>vanillasky79</t>
  </si>
  <si>
    <t>KrazieKari24</t>
  </si>
  <si>
    <t>Geekyfanboy</t>
  </si>
  <si>
    <t>kamellahbxtch</t>
  </si>
  <si>
    <t>Mozbabe</t>
  </si>
  <si>
    <t>Homelesspie</t>
  </si>
  <si>
    <t>DrAngus0821</t>
  </si>
  <si>
    <t>Rangergirl141</t>
  </si>
  <si>
    <t>Jamiew09</t>
  </si>
  <si>
    <t>ShortY808</t>
  </si>
  <si>
    <t>pulpsushi</t>
  </si>
  <si>
    <t>Lorilors</t>
  </si>
  <si>
    <t>aloha_cassa</t>
  </si>
  <si>
    <t>MissEmmaDavis</t>
  </si>
  <si>
    <t>thomasjust</t>
  </si>
  <si>
    <t>Sheep96</t>
  </si>
  <si>
    <t>BENBLKSTK</t>
  </si>
  <si>
    <t>CDeCrescenzo</t>
  </si>
  <si>
    <t>Beth95x</t>
  </si>
  <si>
    <t>D5quared</t>
  </si>
  <si>
    <t>AngWeb88</t>
  </si>
  <si>
    <t>MelissaBUSTED</t>
  </si>
  <si>
    <t>moriddim</t>
  </si>
  <si>
    <t>erdbeerpunsch</t>
  </si>
  <si>
    <t>JessSlevin</t>
  </si>
  <si>
    <t>edcetera</t>
  </si>
  <si>
    <t>Steadfasttweets</t>
  </si>
  <si>
    <t>creeeeeeedd</t>
  </si>
  <si>
    <t>tyizar</t>
  </si>
  <si>
    <t>toolboy7</t>
  </si>
  <si>
    <t>bradyfackrell</t>
  </si>
  <si>
    <t>ekmac</t>
  </si>
  <si>
    <t>SabzStepanis</t>
  </si>
  <si>
    <t>mlgilly</t>
  </si>
  <si>
    <t>lace0340</t>
  </si>
  <si>
    <t>Gennargh</t>
  </si>
  <si>
    <t>MrTeddyRuckspin</t>
  </si>
  <si>
    <t>mobetta76</t>
  </si>
  <si>
    <t>Ze_cucumber</t>
  </si>
  <si>
    <t>theute</t>
  </si>
  <si>
    <t>DollyStiletto</t>
  </si>
  <si>
    <t>MimWatt</t>
  </si>
  <si>
    <t>BillRockGirl</t>
  </si>
  <si>
    <t>nicki20</t>
  </si>
  <si>
    <t>sarahewatson</t>
  </si>
  <si>
    <t>DaniellePruitt</t>
  </si>
  <si>
    <t>klvn89</t>
  </si>
  <si>
    <t>BarnabyJustin</t>
  </si>
  <si>
    <t>emiliokaram</t>
  </si>
  <si>
    <t>BethnalG</t>
  </si>
  <si>
    <t>monkeymosher</t>
  </si>
  <si>
    <t>TNTknits</t>
  </si>
  <si>
    <t>smt504</t>
  </si>
  <si>
    <t>bree_yo</t>
  </si>
  <si>
    <t>prettyashleyxo</t>
  </si>
  <si>
    <t>MissMotorMouth</t>
  </si>
  <si>
    <t>ajgx</t>
  </si>
  <si>
    <t>amanda077</t>
  </si>
  <si>
    <t>words_by_chris</t>
  </si>
  <si>
    <t>Vinamae</t>
  </si>
  <si>
    <t>jakobh</t>
  </si>
  <si>
    <t>Casserella</t>
  </si>
  <si>
    <t>Crystalynne1</t>
  </si>
  <si>
    <t>teRESS_rose</t>
  </si>
  <si>
    <t>StaciEmery</t>
  </si>
  <si>
    <t>VikClik</t>
  </si>
  <si>
    <t>gaby0411</t>
  </si>
  <si>
    <t>ocanadesign</t>
  </si>
  <si>
    <t>ldbwilson</t>
  </si>
  <si>
    <t>dlphntat</t>
  </si>
  <si>
    <t>Bladerunner74</t>
  </si>
  <si>
    <t>YouspeakPrada</t>
  </si>
  <si>
    <t>ComedyBint</t>
  </si>
  <si>
    <t>JErinNPerez</t>
  </si>
  <si>
    <t>yumikid</t>
  </si>
  <si>
    <t>melissa_w</t>
  </si>
  <si>
    <t>sarahstripes</t>
  </si>
  <si>
    <t>Laryllan</t>
  </si>
  <si>
    <t>aimeegent</t>
  </si>
  <si>
    <t>ChloeJadex3</t>
  </si>
  <si>
    <t>FeedingBirds</t>
  </si>
  <si>
    <t>missburrows</t>
  </si>
  <si>
    <t>CarolLGray</t>
  </si>
  <si>
    <t>jenna_belle</t>
  </si>
  <si>
    <t>TruthInReality</t>
  </si>
  <si>
    <t>sarahlochelt</t>
  </si>
  <si>
    <t>x_labailarina_x</t>
  </si>
  <si>
    <t>Uhhuhher</t>
  </si>
  <si>
    <t>raboof</t>
  </si>
  <si>
    <t>MilouMcFly</t>
  </si>
  <si>
    <t>Skruegerrr</t>
  </si>
  <si>
    <t>swiviol</t>
  </si>
  <si>
    <t>cristyponka</t>
  </si>
  <si>
    <t>hannahfrancey</t>
  </si>
  <si>
    <t>Timmargh</t>
  </si>
  <si>
    <t>AdeliaSusan</t>
  </si>
  <si>
    <t>TickingTimeBomb</t>
  </si>
  <si>
    <t>valerieluvsme</t>
  </si>
  <si>
    <t>kirstengail</t>
  </si>
  <si>
    <t>rinajavier</t>
  </si>
  <si>
    <t>SoloSelene</t>
  </si>
  <si>
    <t>camidundala</t>
  </si>
  <si>
    <t>MizZLo</t>
  </si>
  <si>
    <t>ronaldorivera</t>
  </si>
  <si>
    <t>agawley</t>
  </si>
  <si>
    <t>Kimmeeeee</t>
  </si>
  <si>
    <t>oakboston</t>
  </si>
  <si>
    <t>JVB</t>
  </si>
  <si>
    <t>InvisibleMan79</t>
  </si>
  <si>
    <t>Waylin</t>
  </si>
  <si>
    <t>davidmyers</t>
  </si>
  <si>
    <t>ReneeBelle</t>
  </si>
  <si>
    <t>merkzero</t>
  </si>
  <si>
    <t>brendajdriver</t>
  </si>
  <si>
    <t>Dazzledust25</t>
  </si>
  <si>
    <t>just_angie</t>
  </si>
  <si>
    <t>angrymissy</t>
  </si>
  <si>
    <t>viry_trivium</t>
  </si>
  <si>
    <t>chandavid</t>
  </si>
  <si>
    <t>stefanasseg</t>
  </si>
  <si>
    <t>LauralovesJames</t>
  </si>
  <si>
    <t>iheartbanana</t>
  </si>
  <si>
    <t>tianadvargas</t>
  </si>
  <si>
    <t>Lozzii_xo</t>
  </si>
  <si>
    <t>RandiFlippin</t>
  </si>
  <si>
    <t>daangtiffany</t>
  </si>
  <si>
    <t>cardas</t>
  </si>
  <si>
    <t>AmandaMaxwell18</t>
  </si>
  <si>
    <t>juligross</t>
  </si>
  <si>
    <t>PottersMuggle</t>
  </si>
  <si>
    <t>justine_case</t>
  </si>
  <si>
    <t>LeesiaTehPhoto</t>
  </si>
  <si>
    <t>1234holly1234</t>
  </si>
  <si>
    <t>orlandov</t>
  </si>
  <si>
    <t>bam_itsliz</t>
  </si>
  <si>
    <t>911Gt3Rs</t>
  </si>
  <si>
    <t>KelliJoones</t>
  </si>
  <si>
    <t>Damir</t>
  </si>
  <si>
    <t>sippiek</t>
  </si>
  <si>
    <t>rebel70pm</t>
  </si>
  <si>
    <t>Slow3000</t>
  </si>
  <si>
    <t>OhChristian</t>
  </si>
  <si>
    <t>krackpipe</t>
  </si>
  <si>
    <t>rubybluedaisy</t>
  </si>
  <si>
    <t>playleimagery</t>
  </si>
  <si>
    <t>bbritu</t>
  </si>
  <si>
    <t>Tabatha_Pearl</t>
  </si>
  <si>
    <t>kendra217</t>
  </si>
  <si>
    <t>miseryedaniels</t>
  </si>
  <si>
    <t>sunshinee721</t>
  </si>
  <si>
    <t>BabyKittyBitch</t>
  </si>
  <si>
    <t>britprice</t>
  </si>
  <si>
    <t>purplebob</t>
  </si>
  <si>
    <t>Usarzewicz</t>
  </si>
  <si>
    <t>mojowriting</t>
  </si>
  <si>
    <t>michelacey</t>
  </si>
  <si>
    <t>Dabaddest82</t>
  </si>
  <si>
    <t>annaliiisa</t>
  </si>
  <si>
    <t>woahitsandrea</t>
  </si>
  <si>
    <t>karynang</t>
  </si>
  <si>
    <t>Matteothegreat</t>
  </si>
  <si>
    <t>BeckiBizarre</t>
  </si>
  <si>
    <t>yumi_ang</t>
  </si>
  <si>
    <t>candykiisses</t>
  </si>
  <si>
    <t>twallo</t>
  </si>
  <si>
    <t>hjphoto</t>
  </si>
  <si>
    <t>KatieGamlinn</t>
  </si>
  <si>
    <t>abetam</t>
  </si>
  <si>
    <t>Senor_Chavez</t>
  </si>
  <si>
    <t>EJonas0815</t>
  </si>
  <si>
    <t>xoxomarii</t>
  </si>
  <si>
    <t>lauzmel</t>
  </si>
  <si>
    <t>mynameismisery</t>
  </si>
  <si>
    <t>vbloke</t>
  </si>
  <si>
    <t>JakobPedersen</t>
  </si>
  <si>
    <t>vivalakaylee</t>
  </si>
  <si>
    <t>kmiranda93</t>
  </si>
  <si>
    <t>Woork</t>
  </si>
  <si>
    <t>PRETTYBOiiJAY19</t>
  </si>
  <si>
    <t>kerasmith</t>
  </si>
  <si>
    <t>shortybutt</t>
  </si>
  <si>
    <t>KC4J</t>
  </si>
  <si>
    <t>saluki1</t>
  </si>
  <si>
    <t>Roxyness89</t>
  </si>
  <si>
    <t>ProjectGreenBag</t>
  </si>
  <si>
    <t>lemondraqular</t>
  </si>
  <si>
    <t>karla_porter</t>
  </si>
  <si>
    <t>Girlygirl260</t>
  </si>
  <si>
    <t>lonelyandroid</t>
  </si>
  <si>
    <t>safesolvent</t>
  </si>
  <si>
    <t>HelenNguyen</t>
  </si>
  <si>
    <t>rhondosboss</t>
  </si>
  <si>
    <t>TheRealMandar</t>
  </si>
  <si>
    <t>RichelleMead</t>
  </si>
  <si>
    <t>briigita</t>
  </si>
  <si>
    <t>sarahbickel</t>
  </si>
  <si>
    <t>JoyYoung</t>
  </si>
  <si>
    <t xml:space="preserve">i don't feel so good </t>
  </si>
  <si>
    <t>AdzDesigns</t>
  </si>
  <si>
    <t>MusicalD</t>
  </si>
  <si>
    <t>pffftkennedy</t>
  </si>
  <si>
    <t>brendongilbert</t>
  </si>
  <si>
    <t>ischi</t>
  </si>
  <si>
    <t>Starmongoose</t>
  </si>
  <si>
    <t>liljazziefizzle</t>
  </si>
  <si>
    <t>bamaphotopro</t>
  </si>
  <si>
    <t>MiezaDanger</t>
  </si>
  <si>
    <t>PointySwords</t>
  </si>
  <si>
    <t>Bentleythegrey</t>
  </si>
  <si>
    <t>drkansm</t>
  </si>
  <si>
    <t>ValerieHoule</t>
  </si>
  <si>
    <t>gheelovesyou</t>
  </si>
  <si>
    <t>MrAlexW</t>
  </si>
  <si>
    <t>nicolediperna</t>
  </si>
  <si>
    <t>CandisDanielle</t>
  </si>
  <si>
    <t>Unwantedlove</t>
  </si>
  <si>
    <t>wjfox</t>
  </si>
  <si>
    <t>wuncliq</t>
  </si>
  <si>
    <t>Bodisaffa</t>
  </si>
  <si>
    <t>danydanyosorio</t>
  </si>
  <si>
    <t>OMGitsCasey</t>
  </si>
  <si>
    <t>retribution45</t>
  </si>
  <si>
    <t>misslizaface</t>
  </si>
  <si>
    <t>Brenxox</t>
  </si>
  <si>
    <t>queen_bitchness</t>
  </si>
  <si>
    <t>sydney_simp</t>
  </si>
  <si>
    <t>barqshasbite87</t>
  </si>
  <si>
    <t>muddi900</t>
  </si>
  <si>
    <t>juanfra684</t>
  </si>
  <si>
    <t>gluvd</t>
  </si>
  <si>
    <t>AshleyStricklin</t>
  </si>
  <si>
    <t>tonyseifart</t>
  </si>
  <si>
    <t>retroraj</t>
  </si>
  <si>
    <t>mvanec</t>
  </si>
  <si>
    <t>anns_victoria</t>
  </si>
  <si>
    <t>kateybella</t>
  </si>
  <si>
    <t>nikigaspari</t>
  </si>
  <si>
    <t>pizzametsalami</t>
  </si>
  <si>
    <t>xwdwx</t>
  </si>
  <si>
    <t>PapaNice</t>
  </si>
  <si>
    <t>geohiker</t>
  </si>
  <si>
    <t>JenLin90</t>
  </si>
  <si>
    <t>CharmingJes</t>
  </si>
  <si>
    <t>AntoineBandele</t>
  </si>
  <si>
    <t>M_a_R_s_87</t>
  </si>
  <si>
    <t>dorothy_n</t>
  </si>
  <si>
    <t>really_rachel</t>
  </si>
  <si>
    <t>jeffw171</t>
  </si>
  <si>
    <t>masonhuse</t>
  </si>
  <si>
    <t>LovePcdx</t>
  </si>
  <si>
    <t>jtauber</t>
  </si>
  <si>
    <t>ecstaticlove</t>
  </si>
  <si>
    <t>barnstormed</t>
  </si>
  <si>
    <t>uilcrw</t>
  </si>
  <si>
    <t>Boko22</t>
  </si>
  <si>
    <t>nylved</t>
  </si>
  <si>
    <t>emmakowal</t>
  </si>
  <si>
    <t>slottering</t>
  </si>
  <si>
    <t>adamsee_89</t>
  </si>
  <si>
    <t>NickStull</t>
  </si>
  <si>
    <t>lilmisssasmouth</t>
  </si>
  <si>
    <t>ChelseaBabyyyx</t>
  </si>
  <si>
    <t>chris_hampshire</t>
  </si>
  <si>
    <t>habeyhl</t>
  </si>
  <si>
    <t>steelersrock94</t>
  </si>
  <si>
    <t>tompbsmith</t>
  </si>
  <si>
    <t>trixiebabybelle</t>
  </si>
  <si>
    <t>disciplex</t>
  </si>
  <si>
    <t>SpidermonkeyEm</t>
  </si>
  <si>
    <t>biancalol</t>
  </si>
  <si>
    <t>wowitsklau</t>
  </si>
  <si>
    <t>GodEater</t>
  </si>
  <si>
    <t>peaceamoremusic</t>
  </si>
  <si>
    <t>IsyScandalous</t>
  </si>
  <si>
    <t>pedrorainho</t>
  </si>
  <si>
    <t>cnledbetter</t>
  </si>
  <si>
    <t>Cinetuyoymio</t>
  </si>
  <si>
    <t>GenniferwithaG</t>
  </si>
  <si>
    <t>alixandramarric</t>
  </si>
  <si>
    <t>jschliebe</t>
  </si>
  <si>
    <t>OliviaBabyy</t>
  </si>
  <si>
    <t>AuntieMuscles</t>
  </si>
  <si>
    <t>PrincessD729</t>
  </si>
  <si>
    <t>SimonBS</t>
  </si>
  <si>
    <t>IrishDivaJulie</t>
  </si>
  <si>
    <t>CaseyLaboriante</t>
  </si>
  <si>
    <t>azncowcompactor</t>
  </si>
  <si>
    <t>raquelmaya</t>
  </si>
  <si>
    <t>lyndasteele</t>
  </si>
  <si>
    <t>stephanegelinas</t>
  </si>
  <si>
    <t>sarahp_x</t>
  </si>
  <si>
    <t>igotchyourcrazy</t>
  </si>
  <si>
    <t>Techgnosis</t>
  </si>
  <si>
    <t>Siimoneee1</t>
  </si>
  <si>
    <t>MissJoejonas1</t>
  </si>
  <si>
    <t>monroemoore</t>
  </si>
  <si>
    <t>KristenVCarter</t>
  </si>
  <si>
    <t>wxsherri</t>
  </si>
  <si>
    <t>theAbstraction</t>
  </si>
  <si>
    <t>strongdesign</t>
  </si>
  <si>
    <t>ceeeg</t>
  </si>
  <si>
    <t>LucasV</t>
  </si>
  <si>
    <t>farazchavoushi</t>
  </si>
  <si>
    <t>OmegaPi212</t>
  </si>
  <si>
    <t>nikk_nak</t>
  </si>
  <si>
    <t>quickenloans</t>
  </si>
  <si>
    <t>cnbruni</t>
  </si>
  <si>
    <t>KASx</t>
  </si>
  <si>
    <t xml:space="preserve">is home </t>
  </si>
  <si>
    <t>siler02</t>
  </si>
  <si>
    <t>Hanmartin</t>
  </si>
  <si>
    <t>maddyhubba</t>
  </si>
  <si>
    <t>BambiePatreace</t>
  </si>
  <si>
    <t>nosamingod</t>
  </si>
  <si>
    <t>SuzieQ217</t>
  </si>
  <si>
    <t>dorasalemi</t>
  </si>
  <si>
    <t>christinexjoyy</t>
  </si>
  <si>
    <t>shepherdnick</t>
  </si>
  <si>
    <t>SuzieCholak</t>
  </si>
  <si>
    <t>kingoushka</t>
  </si>
  <si>
    <t>sf49ersfan</t>
  </si>
  <si>
    <t>KeiranLee</t>
  </si>
  <si>
    <t>NIALOVETT</t>
  </si>
  <si>
    <t>CHICKYLUV</t>
  </si>
  <si>
    <t>JihanMo</t>
  </si>
  <si>
    <t>Anizabelle</t>
  </si>
  <si>
    <t>tankgirlrs</t>
  </si>
  <si>
    <t>predmer</t>
  </si>
  <si>
    <t>1BEAUTIFUL_DIVA</t>
  </si>
  <si>
    <t>adobeaddict</t>
  </si>
  <si>
    <t>OkamiHime</t>
  </si>
  <si>
    <t>danebro</t>
  </si>
  <si>
    <t>rcilaga</t>
  </si>
  <si>
    <t>icepoet</t>
  </si>
  <si>
    <t>jillwhalen</t>
  </si>
  <si>
    <t>kdubz</t>
  </si>
  <si>
    <t>fire_princess</t>
  </si>
  <si>
    <t>missyleone</t>
  </si>
  <si>
    <t>samkirb227</t>
  </si>
  <si>
    <t>callalily112</t>
  </si>
  <si>
    <t>Nerd4licious</t>
  </si>
  <si>
    <t>tennislust</t>
  </si>
  <si>
    <t>o_kubas</t>
  </si>
  <si>
    <t>michielscholten</t>
  </si>
  <si>
    <t>Its_Tasha_Bitch</t>
  </si>
  <si>
    <t>blanquitap</t>
  </si>
  <si>
    <t>graphicidentity</t>
  </si>
  <si>
    <t>AyeTy</t>
  </si>
  <si>
    <t>michaelacoletta</t>
  </si>
  <si>
    <t>cprice0129</t>
  </si>
  <si>
    <t>PaigeMarie2008</t>
  </si>
  <si>
    <t>kmdaum</t>
  </si>
  <si>
    <t>Rebansch</t>
  </si>
  <si>
    <t>sexy_baddie</t>
  </si>
  <si>
    <t>martinrue</t>
  </si>
  <si>
    <t>mbrissa</t>
  </si>
  <si>
    <t>gurdeepak</t>
  </si>
  <si>
    <t>AveryJamesPhoto</t>
  </si>
  <si>
    <t>Chloeisbell</t>
  </si>
  <si>
    <t>sunshinesnatch</t>
  </si>
  <si>
    <t>onholiday14</t>
  </si>
  <si>
    <t>Nano03</t>
  </si>
  <si>
    <t>Jack_Franklin</t>
  </si>
  <si>
    <t>cheesechick42</t>
  </si>
  <si>
    <t>MsDesMarie</t>
  </si>
  <si>
    <t>wholefoods</t>
  </si>
  <si>
    <t>DawnJaro</t>
  </si>
  <si>
    <t>whadafxupalex</t>
  </si>
  <si>
    <t>jordanbilodeau</t>
  </si>
  <si>
    <t>niamhums</t>
  </si>
  <si>
    <t>mollyannah</t>
  </si>
  <si>
    <t>joedarby1987</t>
  </si>
  <si>
    <t>europeanlovers</t>
  </si>
  <si>
    <t>jvettorino</t>
  </si>
  <si>
    <t>mfermin</t>
  </si>
  <si>
    <t>peaceluvnmusic</t>
  </si>
  <si>
    <t>morganvalley</t>
  </si>
  <si>
    <t>pritzy</t>
  </si>
  <si>
    <t>Richietapp20</t>
  </si>
  <si>
    <t>cameronmarion</t>
  </si>
  <si>
    <t>AngelGatez</t>
  </si>
  <si>
    <t>teamrobsten</t>
  </si>
  <si>
    <t>purple_egret</t>
  </si>
  <si>
    <t>vans14</t>
  </si>
  <si>
    <t>motherkailee</t>
  </si>
  <si>
    <t>yenafer</t>
  </si>
  <si>
    <t>TickledPinkKnit</t>
  </si>
  <si>
    <t>ponkadonka</t>
  </si>
  <si>
    <t>Miss_Monroe718</t>
  </si>
  <si>
    <t>dcamacho</t>
  </si>
  <si>
    <t>_TONE</t>
  </si>
  <si>
    <t>hannahh1189</t>
  </si>
  <si>
    <t>MagicMileyCyrus</t>
  </si>
  <si>
    <t>gboissinot</t>
  </si>
  <si>
    <t>soccerchik1125</t>
  </si>
  <si>
    <t>mzshyttalker</t>
  </si>
  <si>
    <t>Mr2cool80</t>
  </si>
  <si>
    <t>StephHeckroth</t>
  </si>
  <si>
    <t>KatieCBowyer</t>
  </si>
  <si>
    <t>iowaradioguy</t>
  </si>
  <si>
    <t>John_Leese</t>
  </si>
  <si>
    <t>Ruby_xxx</t>
  </si>
  <si>
    <t>meowtree</t>
  </si>
  <si>
    <t>PatrickGoss</t>
  </si>
  <si>
    <t>owl_and_fox</t>
  </si>
  <si>
    <t>Thomas_Byrne</t>
  </si>
  <si>
    <t>arturot</t>
  </si>
  <si>
    <t>ayyylocke</t>
  </si>
  <si>
    <t>ChloeAmisha</t>
  </si>
  <si>
    <t>Peetuhr</t>
  </si>
  <si>
    <t>beitadp</t>
  </si>
  <si>
    <t>VD1MPL3Z</t>
  </si>
  <si>
    <t>Cattt_Anggge_</t>
  </si>
  <si>
    <t>mikemadness</t>
  </si>
  <si>
    <t>misstoriblack</t>
  </si>
  <si>
    <t>Natalieeeee</t>
  </si>
  <si>
    <t>AlysaStafford</t>
  </si>
  <si>
    <t>bfmom</t>
  </si>
  <si>
    <t>pyeaman</t>
  </si>
  <si>
    <t>_millie_h</t>
  </si>
  <si>
    <t>Sapph0</t>
  </si>
  <si>
    <t>cmhdoc2be</t>
  </si>
  <si>
    <t>xcreamcakex</t>
  </si>
  <si>
    <t>theboycharlie2</t>
  </si>
  <si>
    <t>Danie151617</t>
  </si>
  <si>
    <t>Michabee</t>
  </si>
  <si>
    <t>adnanmahmud</t>
  </si>
  <si>
    <t>Mrs_C</t>
  </si>
  <si>
    <t>SHMANGE</t>
  </si>
  <si>
    <t>CastroD_</t>
  </si>
  <si>
    <t>pintsofguinness</t>
  </si>
  <si>
    <t>KaiBass</t>
  </si>
  <si>
    <t>fadedtimes</t>
  </si>
  <si>
    <t>xMnonniix</t>
  </si>
  <si>
    <t>arivera428</t>
  </si>
  <si>
    <t>robertparis</t>
  </si>
  <si>
    <t>laurenmariel</t>
  </si>
  <si>
    <t>NatalySchmataly</t>
  </si>
  <si>
    <t>BossLady425</t>
  </si>
  <si>
    <t>my_name_here</t>
  </si>
  <si>
    <t>makonja</t>
  </si>
  <si>
    <t>alexitam</t>
  </si>
  <si>
    <t>musicisforever_</t>
  </si>
  <si>
    <t>YesItsBarbie</t>
  </si>
  <si>
    <t>Kat_Gutierrez</t>
  </si>
  <si>
    <t>luckyevil326</t>
  </si>
  <si>
    <t>Milalencar</t>
  </si>
  <si>
    <t>thedesigngirl</t>
  </si>
  <si>
    <t>IsaPostali</t>
  </si>
  <si>
    <t>leidygee</t>
  </si>
  <si>
    <t>hellogigii</t>
  </si>
  <si>
    <t>abbieharris</t>
  </si>
  <si>
    <t>PeterTheFace</t>
  </si>
  <si>
    <t>TheniaLaary</t>
  </si>
  <si>
    <t>fireheart1975</t>
  </si>
  <si>
    <t>CrumblingCookie</t>
  </si>
  <si>
    <t>aussieluvsyoo</t>
  </si>
  <si>
    <t>FreeSampleMomma</t>
  </si>
  <si>
    <t>CarolRalefeta</t>
  </si>
  <si>
    <t>Neumen</t>
  </si>
  <si>
    <t>juB0O</t>
  </si>
  <si>
    <t>freakycode</t>
  </si>
  <si>
    <t>JellybeanNKOTB</t>
  </si>
  <si>
    <t>cassyrose</t>
  </si>
  <si>
    <t>Arr0wsmith</t>
  </si>
  <si>
    <t>RachaelBlevins3</t>
  </si>
  <si>
    <t>allingreen</t>
  </si>
  <si>
    <t>JessCarrillo</t>
  </si>
  <si>
    <t>hcarrowsmith</t>
  </si>
  <si>
    <t>timmythrowdown</t>
  </si>
  <si>
    <t>StEvEnFiErCeNeS</t>
  </si>
  <si>
    <t>Karla_Hdz</t>
  </si>
  <si>
    <t>MissNattWolff</t>
  </si>
  <si>
    <t>Anitalol</t>
  </si>
  <si>
    <t>MsSweetsIsBad</t>
  </si>
  <si>
    <t>Martindale</t>
  </si>
  <si>
    <t>Lauzzenger</t>
  </si>
  <si>
    <t>snswilkie</t>
  </si>
  <si>
    <t>Azu_Btaa</t>
  </si>
  <si>
    <t>Chebsss</t>
  </si>
  <si>
    <t>ScouseLIVERPOOL</t>
  </si>
  <si>
    <t>bethanyygurll</t>
  </si>
  <si>
    <t>secretlybatman</t>
  </si>
  <si>
    <t>JasmineSpera</t>
  </si>
  <si>
    <t>stephanieness</t>
  </si>
  <si>
    <t>martinkl</t>
  </si>
  <si>
    <t>BeaniesAndBows</t>
  </si>
  <si>
    <t>Sahara_Kim</t>
  </si>
  <si>
    <t>MlleDavis</t>
  </si>
  <si>
    <t>emmaleeks</t>
  </si>
  <si>
    <t>emma00179</t>
  </si>
  <si>
    <t>rodneyzgal</t>
  </si>
  <si>
    <t>ShannonSLP</t>
  </si>
  <si>
    <t>12bobo13</t>
  </si>
  <si>
    <t>jameshillyer</t>
  </si>
  <si>
    <t>VintagePastiche</t>
  </si>
  <si>
    <t>PRtini</t>
  </si>
  <si>
    <t>Kiddie_Le_Roq</t>
  </si>
  <si>
    <t>ilialiah87</t>
  </si>
  <si>
    <t>Depitbull</t>
  </si>
  <si>
    <t>oxXSusieXxo</t>
  </si>
  <si>
    <t>swray</t>
  </si>
  <si>
    <t>louisestrange</t>
  </si>
  <si>
    <t>JaLuDa</t>
  </si>
  <si>
    <t>taygymnast4</t>
  </si>
  <si>
    <t>lexdivinia</t>
  </si>
  <si>
    <t>NickiMcClintock</t>
  </si>
  <si>
    <t>eilidhlc</t>
  </si>
  <si>
    <t>Sk8er_101</t>
  </si>
  <si>
    <t>rockstarjen</t>
  </si>
  <si>
    <t>MariaMonsterXX</t>
  </si>
  <si>
    <t>AVBenedetto</t>
  </si>
  <si>
    <t>ComputerCrew</t>
  </si>
  <si>
    <t>sproutworx</t>
  </si>
  <si>
    <t>sazokaa</t>
  </si>
  <si>
    <t>darinwilliams</t>
  </si>
  <si>
    <t>efftheweather</t>
  </si>
  <si>
    <t>taraisrad</t>
  </si>
  <si>
    <t>crazyrobinson</t>
  </si>
  <si>
    <t>stephaniiex</t>
  </si>
  <si>
    <t>danie11exox</t>
  </si>
  <si>
    <t>SoulStar612</t>
  </si>
  <si>
    <t>aion_ayase</t>
  </si>
  <si>
    <t>sometimesiteach</t>
  </si>
  <si>
    <t>ericaXencore</t>
  </si>
  <si>
    <t>johnlebrun</t>
  </si>
  <si>
    <t>ladyvamp3</t>
  </si>
  <si>
    <t>timbarker</t>
  </si>
  <si>
    <t>JorgeR</t>
  </si>
  <si>
    <t>ManiacD</t>
  </si>
  <si>
    <t>heuge</t>
  </si>
  <si>
    <t>vickynunnage</t>
  </si>
  <si>
    <t>JAisNICE</t>
  </si>
  <si>
    <t>ChaseNina</t>
  </si>
  <si>
    <t>kylewanninger</t>
  </si>
  <si>
    <t xml:space="preserve">My life sucks </t>
  </si>
  <si>
    <t>CristineSegui</t>
  </si>
  <si>
    <t>ANDeBOY</t>
  </si>
  <si>
    <t>defiant18</t>
  </si>
  <si>
    <t>aliciarenee</t>
  </si>
  <si>
    <t>kaseypb</t>
  </si>
  <si>
    <t>massime</t>
  </si>
  <si>
    <t>TallulaHales</t>
  </si>
  <si>
    <t>reaganward</t>
  </si>
  <si>
    <t>zachygoesrawr</t>
  </si>
  <si>
    <t>rachelrowell</t>
  </si>
  <si>
    <t>rubikah</t>
  </si>
  <si>
    <t>celestialteapot</t>
  </si>
  <si>
    <t>andrea_desherb</t>
  </si>
  <si>
    <t>LaMontenegro</t>
  </si>
  <si>
    <t>Dj_Hanibal</t>
  </si>
  <si>
    <t>mandafuckinjune</t>
  </si>
  <si>
    <t>_Chaybee_</t>
  </si>
  <si>
    <t>toniievanss</t>
  </si>
  <si>
    <t>quirkyknitgirl</t>
  </si>
  <si>
    <t>Jambrea</t>
  </si>
  <si>
    <t>propgal91</t>
  </si>
  <si>
    <t>barecanvas</t>
  </si>
  <si>
    <t>TDANIEB</t>
  </si>
  <si>
    <t>FarhanKhalaf</t>
  </si>
  <si>
    <t>honeybeess</t>
  </si>
  <si>
    <t>pipsta84</t>
  </si>
  <si>
    <t>Sarah_Belfast</t>
  </si>
  <si>
    <t>amycentric</t>
  </si>
  <si>
    <t>PFirewolf</t>
  </si>
  <si>
    <t xml:space="preserve">i miss my sisters </t>
  </si>
  <si>
    <t>evelynalyx</t>
  </si>
  <si>
    <t>oliviahartle</t>
  </si>
  <si>
    <t>ashleyk_</t>
  </si>
  <si>
    <t>curiouslt</t>
  </si>
  <si>
    <t>rgutel</t>
  </si>
  <si>
    <t>Beezybfurb</t>
  </si>
  <si>
    <t>SonoranDragon</t>
  </si>
  <si>
    <t>michaelfarrow</t>
  </si>
  <si>
    <t>haileysweet</t>
  </si>
  <si>
    <t>smalldogs</t>
  </si>
  <si>
    <t>HannahLawery</t>
  </si>
  <si>
    <t xml:space="preserve">My phone is dead </t>
  </si>
  <si>
    <t>eachdayaflower</t>
  </si>
  <si>
    <t>tommyveneto</t>
  </si>
  <si>
    <t>NELLIBEANS</t>
  </si>
  <si>
    <t>angster06</t>
  </si>
  <si>
    <t>TamaraBroitman</t>
  </si>
  <si>
    <t>onydchic</t>
  </si>
  <si>
    <t>jboyce1</t>
  </si>
  <si>
    <t>kourtneelynne</t>
  </si>
  <si>
    <t>JoElizabeth</t>
  </si>
  <si>
    <t>ruting</t>
  </si>
  <si>
    <t xml:space="preserve">Still at work! </t>
  </si>
  <si>
    <t>DizzyBrat</t>
  </si>
  <si>
    <t>Kt_Rose517</t>
  </si>
  <si>
    <t>VinoCW</t>
  </si>
  <si>
    <t>EmilyAlbracht</t>
  </si>
  <si>
    <t>Abbygraceface</t>
  </si>
  <si>
    <t>JaY_ReeD59</t>
  </si>
  <si>
    <t>vivzan</t>
  </si>
  <si>
    <t>chompychomp</t>
  </si>
  <si>
    <t>khanisha</t>
  </si>
  <si>
    <t>madiesmith</t>
  </si>
  <si>
    <t>michael8stewart</t>
  </si>
  <si>
    <t>nadiach91</t>
  </si>
  <si>
    <t>klstorey</t>
  </si>
  <si>
    <t>TBrender</t>
  </si>
  <si>
    <t>Courtster614</t>
  </si>
  <si>
    <t>Deadrobin</t>
  </si>
  <si>
    <t>sokezwasthinkin</t>
  </si>
  <si>
    <t>AlexaaDee</t>
  </si>
  <si>
    <t>NickdeBruyne</t>
  </si>
  <si>
    <t>itsmaricar</t>
  </si>
  <si>
    <t>senthilnambi</t>
  </si>
  <si>
    <t xml:space="preserve">Has a stomach ache </t>
  </si>
  <si>
    <t>nicole0415</t>
  </si>
  <si>
    <t>grievousangeluk</t>
  </si>
  <si>
    <t>jcostaman</t>
  </si>
  <si>
    <t>LayLayMuSic</t>
  </si>
  <si>
    <t>RemixRuby</t>
  </si>
  <si>
    <t>tiinag</t>
  </si>
  <si>
    <t>katvukojevic</t>
  </si>
  <si>
    <t>venustong</t>
  </si>
  <si>
    <t>ashmylee</t>
  </si>
  <si>
    <t>jimcobber</t>
  </si>
  <si>
    <t>esawdust</t>
  </si>
  <si>
    <t>westdavidr</t>
  </si>
  <si>
    <t>asilverchorus1</t>
  </si>
  <si>
    <t>EmilysPearl</t>
  </si>
  <si>
    <t>jennibly</t>
  </si>
  <si>
    <t>melibearock</t>
  </si>
  <si>
    <t>CareDacquigan</t>
  </si>
  <si>
    <t>xTinkerbell</t>
  </si>
  <si>
    <t>DebintheWind</t>
  </si>
  <si>
    <t>Trukindog</t>
  </si>
  <si>
    <t>Fall_0ut_Girl</t>
  </si>
  <si>
    <t>frankfernurter</t>
  </si>
  <si>
    <t>maleekberry</t>
  </si>
  <si>
    <t>RobertDuval</t>
  </si>
  <si>
    <t>SUGARLAND3439</t>
  </si>
  <si>
    <t>ohhmanitsdann</t>
  </si>
  <si>
    <t>DeadstarsCo</t>
  </si>
  <si>
    <t>ZoeMcduncan</t>
  </si>
  <si>
    <t>PaganX</t>
  </si>
  <si>
    <t>x0keelz0x</t>
  </si>
  <si>
    <t>McGimpy</t>
  </si>
  <si>
    <t>Linnijane</t>
  </si>
  <si>
    <t>JoshuaTreez</t>
  </si>
  <si>
    <t>chuckdreyfus</t>
  </si>
  <si>
    <t>jessiesalley</t>
  </si>
  <si>
    <t>Qbees</t>
  </si>
  <si>
    <t>Sondra27</t>
  </si>
  <si>
    <t>diamond00420</t>
  </si>
  <si>
    <t>ireese20</t>
  </si>
  <si>
    <t>CarCrashDream</t>
  </si>
  <si>
    <t>hmbscully</t>
  </si>
  <si>
    <t>JessikahCap</t>
  </si>
  <si>
    <t>Kaylalallama</t>
  </si>
  <si>
    <t>CelestialDream7</t>
  </si>
  <si>
    <t>pddemeter</t>
  </si>
  <si>
    <t>melmusic1</t>
  </si>
  <si>
    <t>jalensmom</t>
  </si>
  <si>
    <t>anyidiot_Tori</t>
  </si>
  <si>
    <t>craigeryowens</t>
  </si>
  <si>
    <t>sonialexandra</t>
  </si>
  <si>
    <t>mlmarkel</t>
  </si>
  <si>
    <t>wishresign</t>
  </si>
  <si>
    <t>Caaitee</t>
  </si>
  <si>
    <t>rivgambino</t>
  </si>
  <si>
    <t>dianeandave</t>
  </si>
  <si>
    <t>CLK55</t>
  </si>
  <si>
    <t>7nk</t>
  </si>
  <si>
    <t>HijabiApprentic</t>
  </si>
  <si>
    <t>Jajajanelleee</t>
  </si>
  <si>
    <t>Alison_face</t>
  </si>
  <si>
    <t>david_brenner</t>
  </si>
  <si>
    <t>highsteph</t>
  </si>
  <si>
    <t>Escamilla</t>
  </si>
  <si>
    <t>ooshibaba</t>
  </si>
  <si>
    <t>kewnus</t>
  </si>
  <si>
    <t>BayAreaTendrils</t>
  </si>
  <si>
    <t>PaulGale</t>
  </si>
  <si>
    <t>DaveChung</t>
  </si>
  <si>
    <t>Twinnadryl</t>
  </si>
  <si>
    <t>raadsel</t>
  </si>
  <si>
    <t>elJC_rebelde</t>
  </si>
  <si>
    <t>megan1073</t>
  </si>
  <si>
    <t>IvyZerbel</t>
  </si>
  <si>
    <t>ParkersParlour</t>
  </si>
  <si>
    <t>allyyyx3</t>
  </si>
  <si>
    <t>Unlucky17</t>
  </si>
  <si>
    <t>hp4ever13</t>
  </si>
  <si>
    <t>jamesela78</t>
  </si>
  <si>
    <t>equalivent2none</t>
  </si>
  <si>
    <t>JockNJary</t>
  </si>
  <si>
    <t>HiImDani</t>
  </si>
  <si>
    <t>Dhanbuu</t>
  </si>
  <si>
    <t>Cassie_Asako</t>
  </si>
  <si>
    <t>bsniff</t>
  </si>
  <si>
    <t>HippieTiTi</t>
  </si>
  <si>
    <t>freckledoodler</t>
  </si>
  <si>
    <t>paranoidrdragon</t>
  </si>
  <si>
    <t>Cprincess101</t>
  </si>
  <si>
    <t>acrylicana</t>
  </si>
  <si>
    <t>lady_leo510</t>
  </si>
  <si>
    <t xml:space="preserve">Working at home </t>
  </si>
  <si>
    <t>blanca2538</t>
  </si>
  <si>
    <t>yourhighness_B</t>
  </si>
  <si>
    <t>ladyevelyn</t>
  </si>
  <si>
    <t>happymrlocust</t>
  </si>
  <si>
    <t>vickiminor</t>
  </si>
  <si>
    <t>xGaby</t>
  </si>
  <si>
    <t>mdwstrnNYer</t>
  </si>
  <si>
    <t>rockythezombie</t>
  </si>
  <si>
    <t>sccrgrl4lyf9311</t>
  </si>
  <si>
    <t xml:space="preserve">Its so hot outside </t>
  </si>
  <si>
    <t>FlBoyz2</t>
  </si>
  <si>
    <t>SammaBossa</t>
  </si>
  <si>
    <t>tinytonya</t>
  </si>
  <si>
    <t>Daminca</t>
  </si>
  <si>
    <t>romanabunny</t>
  </si>
  <si>
    <t>Zack115</t>
  </si>
  <si>
    <t>stillsbyhill</t>
  </si>
  <si>
    <t>abbyrusnica</t>
  </si>
  <si>
    <t>dannysalazar</t>
  </si>
  <si>
    <t>cmerc625</t>
  </si>
  <si>
    <t>BryannaLeeC</t>
  </si>
  <si>
    <t>thekaylamiller</t>
  </si>
  <si>
    <t>kaysleecolleen</t>
  </si>
  <si>
    <t>LeftCoastMama</t>
  </si>
  <si>
    <t>iMrsF</t>
  </si>
  <si>
    <t>NatalieHerrejon</t>
  </si>
  <si>
    <t>tvlibby</t>
  </si>
  <si>
    <t>OKSTATE_RACING</t>
  </si>
  <si>
    <t>CCAATbox</t>
  </si>
  <si>
    <t>applejcks</t>
  </si>
  <si>
    <t>jdenham</t>
  </si>
  <si>
    <t>hobbinator</t>
  </si>
  <si>
    <t>macytheresa</t>
  </si>
  <si>
    <t>kyhistory</t>
  </si>
  <si>
    <t>iflyjet</t>
  </si>
  <si>
    <t>ang2270</t>
  </si>
  <si>
    <t>stephanie51500</t>
  </si>
  <si>
    <t>mwick_</t>
  </si>
  <si>
    <t>TheCosmonaut</t>
  </si>
  <si>
    <t>joshhemsley</t>
  </si>
  <si>
    <t>kyasurin</t>
  </si>
  <si>
    <t>tvfletch</t>
  </si>
  <si>
    <t>nintendo_dsi_</t>
  </si>
  <si>
    <t>kelliealison</t>
  </si>
  <si>
    <t>juhhhsteeen</t>
  </si>
  <si>
    <t>kawaiiawii</t>
  </si>
  <si>
    <t>Huuurst</t>
  </si>
  <si>
    <t>JazzPo</t>
  </si>
  <si>
    <t>MarFtMyers</t>
  </si>
  <si>
    <t>amberpatrick</t>
  </si>
  <si>
    <t>Pir8t</t>
  </si>
  <si>
    <t>HoyaLawTriJump</t>
  </si>
  <si>
    <t>sadako90</t>
  </si>
  <si>
    <t>PINKisCRAZY</t>
  </si>
  <si>
    <t>LeahFace4</t>
  </si>
  <si>
    <t>lauren3580</t>
  </si>
  <si>
    <t>CandaceDerickx</t>
  </si>
  <si>
    <t>jojeda</t>
  </si>
  <si>
    <t>stevenmatsumoto</t>
  </si>
  <si>
    <t>colettecarter</t>
  </si>
  <si>
    <t>megsimone</t>
  </si>
  <si>
    <t>LadyNez95</t>
  </si>
  <si>
    <t>AScoopofMaddy</t>
  </si>
  <si>
    <t>JERICO0592</t>
  </si>
  <si>
    <t>fixxfancarrie</t>
  </si>
  <si>
    <t>germanjuls</t>
  </si>
  <si>
    <t>meg718</t>
  </si>
  <si>
    <t>chriscalvetti</t>
  </si>
  <si>
    <t>samuelclarke</t>
  </si>
  <si>
    <t>zh</t>
  </si>
  <si>
    <t>poppyscorner</t>
  </si>
  <si>
    <t>micheledrosario</t>
  </si>
  <si>
    <t>xxsissa</t>
  </si>
  <si>
    <t>shastuh</t>
  </si>
  <si>
    <t>ChrisMillward</t>
  </si>
  <si>
    <t>jl_phelps</t>
  </si>
  <si>
    <t>danidi</t>
  </si>
  <si>
    <t>Vampora</t>
  </si>
  <si>
    <t>JessicaLyseyko</t>
  </si>
  <si>
    <t>Bekkahluv90210</t>
  </si>
  <si>
    <t>behindthestars</t>
  </si>
  <si>
    <t>TeckieGirl40</t>
  </si>
  <si>
    <t>karen_gk</t>
  </si>
  <si>
    <t>nni</t>
  </si>
  <si>
    <t>Caitlin_Mullen</t>
  </si>
  <si>
    <t>Shantal_Michel</t>
  </si>
  <si>
    <t>fotobrad</t>
  </si>
  <si>
    <t>Paula3000</t>
  </si>
  <si>
    <t>effeysayshi</t>
  </si>
  <si>
    <t>thenove</t>
  </si>
  <si>
    <t>BrittanyDill</t>
  </si>
  <si>
    <t>AnthoTheGreat</t>
  </si>
  <si>
    <t>thesharath</t>
  </si>
  <si>
    <t>Bee_Dahling</t>
  </si>
  <si>
    <t>Rinari</t>
  </si>
  <si>
    <t>ddgonzlez</t>
  </si>
  <si>
    <t>FiLapham88</t>
  </si>
  <si>
    <t>ppppreet</t>
  </si>
  <si>
    <t>cheetha</t>
  </si>
  <si>
    <t>AmberLanier</t>
  </si>
  <si>
    <t>LatinaV</t>
  </si>
  <si>
    <t>Snezzah</t>
  </si>
  <si>
    <t>MrsFleury</t>
  </si>
  <si>
    <t>neontintednight</t>
  </si>
  <si>
    <t>toytierra</t>
  </si>
  <si>
    <t>DarimK</t>
  </si>
  <si>
    <t>Minkasays</t>
  </si>
  <si>
    <t>Elyssa0324</t>
  </si>
  <si>
    <t>Southpaw32</t>
  </si>
  <si>
    <t>prettyinpink68</t>
  </si>
  <si>
    <t>iamchrisfish</t>
  </si>
  <si>
    <t>YvonneLeahy</t>
  </si>
  <si>
    <t>MetalPhil</t>
  </si>
  <si>
    <t>bowmatron</t>
  </si>
  <si>
    <t>BrookieL</t>
  </si>
  <si>
    <t>JessLuvsTay</t>
  </si>
  <si>
    <t>nikimae</t>
  </si>
  <si>
    <t>SexiCleo</t>
  </si>
  <si>
    <t>rb</t>
  </si>
  <si>
    <t>stewbug</t>
  </si>
  <si>
    <t>beatty62</t>
  </si>
  <si>
    <t>superrsteph</t>
  </si>
  <si>
    <t>anakin1814</t>
  </si>
  <si>
    <t>melissapena13</t>
  </si>
  <si>
    <t>justiinexoxo</t>
  </si>
  <si>
    <t>deckedoutrocks</t>
  </si>
  <si>
    <t>RK_24</t>
  </si>
  <si>
    <t>marymouse171</t>
  </si>
  <si>
    <t>jnecam</t>
  </si>
  <si>
    <t>pjspadafore</t>
  </si>
  <si>
    <t>ecas719</t>
  </si>
  <si>
    <t>foreverJayce</t>
  </si>
  <si>
    <t>dullyM</t>
  </si>
  <si>
    <t>vir1980</t>
  </si>
  <si>
    <t>SabrinaMaria86</t>
  </si>
  <si>
    <t>_Oreo</t>
  </si>
  <si>
    <t>Dona_Chingona</t>
  </si>
  <si>
    <t>kristen_lanae</t>
  </si>
  <si>
    <t>kirstenmkf</t>
  </si>
  <si>
    <t>EEADHorne</t>
  </si>
  <si>
    <t>sungirl454</t>
  </si>
  <si>
    <t>liz_cave</t>
  </si>
  <si>
    <t>2carbuffs</t>
  </si>
  <si>
    <t>ColeMark</t>
  </si>
  <si>
    <t>lalalindz11</t>
  </si>
  <si>
    <t>jasminelacy</t>
  </si>
  <si>
    <t>juuliet</t>
  </si>
  <si>
    <t>jayyyeeee</t>
  </si>
  <si>
    <t>nsm2545</t>
  </si>
  <si>
    <t>sfarmer02</t>
  </si>
  <si>
    <t>YoungAceLX</t>
  </si>
  <si>
    <t>RichardGiles</t>
  </si>
  <si>
    <t>Diane614</t>
  </si>
  <si>
    <t>jocy8382</t>
  </si>
  <si>
    <t>Acekillerpc</t>
  </si>
  <si>
    <t>RalphRiggs</t>
  </si>
  <si>
    <t>jodadddy</t>
  </si>
  <si>
    <t>JayTweetin</t>
  </si>
  <si>
    <t>Carrielovesyou</t>
  </si>
  <si>
    <t>elyluvzya</t>
  </si>
  <si>
    <t>Ambahhhh</t>
  </si>
  <si>
    <t>ali10230</t>
  </si>
  <si>
    <t>1beautifulchild</t>
  </si>
  <si>
    <t>JustinStewart42</t>
  </si>
  <si>
    <t>nbj911</t>
  </si>
  <si>
    <t>Yuecake</t>
  </si>
  <si>
    <t>susangiurleo</t>
  </si>
  <si>
    <t>amandaclevenger</t>
  </si>
  <si>
    <t>LadyBallers</t>
  </si>
  <si>
    <t>HannahCornett</t>
  </si>
  <si>
    <t>FNC</t>
  </si>
  <si>
    <t>LAPD2B</t>
  </si>
  <si>
    <t>lilrunt6780</t>
  </si>
  <si>
    <t>justme_85</t>
  </si>
  <si>
    <t>themahler</t>
  </si>
  <si>
    <t>enolovesyou</t>
  </si>
  <si>
    <t>PubliusTX</t>
  </si>
  <si>
    <t>gretgrl2010</t>
  </si>
  <si>
    <t>Peaches4208</t>
  </si>
  <si>
    <t>AliceFletcherx</t>
  </si>
  <si>
    <t>Ostrowalker</t>
  </si>
  <si>
    <t>Crizzzy</t>
  </si>
  <si>
    <t>48StatesAway</t>
  </si>
  <si>
    <t>libby_phlis</t>
  </si>
  <si>
    <t>Chickmagnett</t>
  </si>
  <si>
    <t>Renzi28</t>
  </si>
  <si>
    <t>misfit318</t>
  </si>
  <si>
    <t>zobi1kenobi</t>
  </si>
  <si>
    <t>sugarpoultry</t>
  </si>
  <si>
    <t>ohsoretro</t>
  </si>
  <si>
    <t>alexishettinger</t>
  </si>
  <si>
    <t>BethDonoghue</t>
  </si>
  <si>
    <t>timelesslady</t>
  </si>
  <si>
    <t xml:space="preserve">I feel like crap! </t>
  </si>
  <si>
    <t>willowTM</t>
  </si>
  <si>
    <t>KristenMullikin</t>
  </si>
  <si>
    <t>saredance</t>
  </si>
  <si>
    <t>nickeyann</t>
  </si>
  <si>
    <t>DanielKagle</t>
  </si>
  <si>
    <t>Viper1972</t>
  </si>
  <si>
    <t>cantinera</t>
  </si>
  <si>
    <t>nickyjurd</t>
  </si>
  <si>
    <t>leonaestep2000</t>
  </si>
  <si>
    <t>Bizzle_HD</t>
  </si>
  <si>
    <t>Alya12345</t>
  </si>
  <si>
    <t>agustinaimi</t>
  </si>
  <si>
    <t>3penguin_</t>
  </si>
  <si>
    <t>lalaMercedes</t>
  </si>
  <si>
    <t>RebeccaNavarro</t>
  </si>
  <si>
    <t>CityMommySeatac</t>
  </si>
  <si>
    <t>Cuquim</t>
  </si>
  <si>
    <t>heatherface</t>
  </si>
  <si>
    <t>lynmillward</t>
  </si>
  <si>
    <t>lilivonshtupp</t>
  </si>
  <si>
    <t>lisadbr</t>
  </si>
  <si>
    <t>rustywatkins</t>
  </si>
  <si>
    <t xml:space="preserve">really sad </t>
  </si>
  <si>
    <t>ericadonovan</t>
  </si>
  <si>
    <t>kellllybelllly</t>
  </si>
  <si>
    <t>angielovesNKOTB</t>
  </si>
  <si>
    <t>lainegal</t>
  </si>
  <si>
    <t>apes2342</t>
  </si>
  <si>
    <t>reginaloves</t>
  </si>
  <si>
    <t>MyssAlexLikeDuh</t>
  </si>
  <si>
    <t>AriTheHottie</t>
  </si>
  <si>
    <t>kevinandrewcc</t>
  </si>
  <si>
    <t>jayembice</t>
  </si>
  <si>
    <t>Super_Jenova</t>
  </si>
  <si>
    <t>emily_kaulitz</t>
  </si>
  <si>
    <t>trashtalkjesse</t>
  </si>
  <si>
    <t>Gus2012</t>
  </si>
  <si>
    <t>Rijsenbrij</t>
  </si>
  <si>
    <t xml:space="preserve">I miss my classmates. </t>
  </si>
  <si>
    <t>os1019</t>
  </si>
  <si>
    <t>va_lentin</t>
  </si>
  <si>
    <t>Computerman74</t>
  </si>
  <si>
    <t>gatorgoddess</t>
  </si>
  <si>
    <t>kimmy_who</t>
  </si>
  <si>
    <t>xMeganArchuleta</t>
  </si>
  <si>
    <t>rupertmike</t>
  </si>
  <si>
    <t>_LAYLAY</t>
  </si>
  <si>
    <t>GlamHustle</t>
  </si>
  <si>
    <t>raydominic504</t>
  </si>
  <si>
    <t>redx105</t>
  </si>
  <si>
    <t>Neukom</t>
  </si>
  <si>
    <t>qpidx</t>
  </si>
  <si>
    <t>XMelissaJonasX</t>
  </si>
  <si>
    <t>elizabethhafner</t>
  </si>
  <si>
    <t>bren1993</t>
  </si>
  <si>
    <t>chriswestrick</t>
  </si>
  <si>
    <t>shannagayle</t>
  </si>
  <si>
    <t>No1butMe2</t>
  </si>
  <si>
    <t>itscarolynjaime</t>
  </si>
  <si>
    <t>qqqing</t>
  </si>
  <si>
    <t>lizzyalexcris</t>
  </si>
  <si>
    <t>marshamaung</t>
  </si>
  <si>
    <t>mybaseballcards</t>
  </si>
  <si>
    <t>stevenglo</t>
  </si>
  <si>
    <t>GushyBella</t>
  </si>
  <si>
    <t>sarcastic14u</t>
  </si>
  <si>
    <t>erin_murray</t>
  </si>
  <si>
    <t>Hayles321</t>
  </si>
  <si>
    <t>lilone218</t>
  </si>
  <si>
    <t>iJustTwatt</t>
  </si>
  <si>
    <t>YourBoyfriend</t>
  </si>
  <si>
    <t>AbqDunn</t>
  </si>
  <si>
    <t>notruthaddanne</t>
  </si>
  <si>
    <t>jaimeadrian18</t>
  </si>
  <si>
    <t>socialrobot</t>
  </si>
  <si>
    <t>LeeAnneClarke</t>
  </si>
  <si>
    <t>PolkaDotPrnces</t>
  </si>
  <si>
    <t>Khanhu</t>
  </si>
  <si>
    <t>frankinguyen</t>
  </si>
  <si>
    <t>icemommy</t>
  </si>
  <si>
    <t>lalalalaurynn</t>
  </si>
  <si>
    <t>HottBoiJay</t>
  </si>
  <si>
    <t>ChibiAlly</t>
  </si>
  <si>
    <t>cmo767</t>
  </si>
  <si>
    <t>cstampeen</t>
  </si>
  <si>
    <t>cream84</t>
  </si>
  <si>
    <t>ncrebels13</t>
  </si>
  <si>
    <t>brakattack</t>
  </si>
  <si>
    <t>smashley95</t>
  </si>
  <si>
    <t>Meg92</t>
  </si>
  <si>
    <t>MsCrysMsCrys</t>
  </si>
  <si>
    <t>charmaynechung</t>
  </si>
  <si>
    <t>Gina_Bo_Bina</t>
  </si>
  <si>
    <t>christinajacobs</t>
  </si>
  <si>
    <t>garycope</t>
  </si>
  <si>
    <t>ReeDavies</t>
  </si>
  <si>
    <t>chris_bailey</t>
  </si>
  <si>
    <t>TheIronist29</t>
  </si>
  <si>
    <t>samthegoodgirl</t>
  </si>
  <si>
    <t>kevinjbradford</t>
  </si>
  <si>
    <t>GummiBean</t>
  </si>
  <si>
    <t>alexbaby15</t>
  </si>
  <si>
    <t>LisaPokemonster</t>
  </si>
  <si>
    <t>AshleyAponte</t>
  </si>
  <si>
    <t>darthbender</t>
  </si>
  <si>
    <t>Mike_Giesen</t>
  </si>
  <si>
    <t>shinytoygun</t>
  </si>
  <si>
    <t>hanalulu12</t>
  </si>
  <si>
    <t>princehippo</t>
  </si>
  <si>
    <t>jena7483</t>
  </si>
  <si>
    <t>SakoKassabian</t>
  </si>
  <si>
    <t>MaxnOut</t>
  </si>
  <si>
    <t>omgitsjess</t>
  </si>
  <si>
    <t>tiffanerae</t>
  </si>
  <si>
    <t>Trini_sm</t>
  </si>
  <si>
    <t>theredbirds</t>
  </si>
  <si>
    <t>Kelleexo</t>
  </si>
  <si>
    <t>ashleigh_smith</t>
  </si>
  <si>
    <t>crystal2kaye</t>
  </si>
  <si>
    <t>thesixthwoman</t>
  </si>
  <si>
    <t>caromarie217</t>
  </si>
  <si>
    <t>triumphlito</t>
  </si>
  <si>
    <t>Euphonic</t>
  </si>
  <si>
    <t>connie_uk</t>
  </si>
  <si>
    <t>TheORing360</t>
  </si>
  <si>
    <t>stickm</t>
  </si>
  <si>
    <t>camilazele</t>
  </si>
  <si>
    <t>GraceMajella</t>
  </si>
  <si>
    <t>chrisalexander_</t>
  </si>
  <si>
    <t>mgbraden</t>
  </si>
  <si>
    <t>FunWithHeadline</t>
  </si>
  <si>
    <t>stephaaa</t>
  </si>
  <si>
    <t>Lexus4u</t>
  </si>
  <si>
    <t>meganmohyla</t>
  </si>
  <si>
    <t>dpena</t>
  </si>
  <si>
    <t>sil_calabro</t>
  </si>
  <si>
    <t>JaneseBanks</t>
  </si>
  <si>
    <t>anstanvi</t>
  </si>
  <si>
    <t>chickypoo209</t>
  </si>
  <si>
    <t>honey1009</t>
  </si>
  <si>
    <t>Becsonspeed</t>
  </si>
  <si>
    <t>nnabs</t>
  </si>
  <si>
    <t>Mr_Tres_Fierce</t>
  </si>
  <si>
    <t>YasminHosseini</t>
  </si>
  <si>
    <t>nori11893</t>
  </si>
  <si>
    <t>TheNameZac</t>
  </si>
  <si>
    <t>audrey_farr</t>
  </si>
  <si>
    <t>drew_hardy</t>
  </si>
  <si>
    <t xml:space="preserve">figuring out how to use twitter </t>
  </si>
  <si>
    <t>stuntazian</t>
  </si>
  <si>
    <t>lena_1987</t>
  </si>
  <si>
    <t>erikouture</t>
  </si>
  <si>
    <t>marybatis</t>
  </si>
  <si>
    <t>t3hm3llzorsx</t>
  </si>
  <si>
    <t>Brittany_Queen</t>
  </si>
  <si>
    <t>OhMyKwistiinnn</t>
  </si>
  <si>
    <t>ginmay</t>
  </si>
  <si>
    <t>DavidDevious</t>
  </si>
  <si>
    <t>juliedermody</t>
  </si>
  <si>
    <t>mdjensen</t>
  </si>
  <si>
    <t>dhitchua</t>
  </si>
  <si>
    <t>jarrettkail</t>
  </si>
  <si>
    <t>katiebucklein</t>
  </si>
  <si>
    <t>Hjcraven</t>
  </si>
  <si>
    <t>thedandyproject</t>
  </si>
  <si>
    <t>Bookworm</t>
  </si>
  <si>
    <t>mortman</t>
  </si>
  <si>
    <t>Imophobea</t>
  </si>
  <si>
    <t>AlyssaMwilliam</t>
  </si>
  <si>
    <t>JadePJoseph</t>
  </si>
  <si>
    <t>gabriellebxtch</t>
  </si>
  <si>
    <t>ReneGlez</t>
  </si>
  <si>
    <t>meeshface</t>
  </si>
  <si>
    <t>rachelhellfire</t>
  </si>
  <si>
    <t>raulalexander</t>
  </si>
  <si>
    <t xml:space="preserve">is depressed. </t>
  </si>
  <si>
    <t>parksideq</t>
  </si>
  <si>
    <t>BeckyGimple</t>
  </si>
  <si>
    <t>marthab68</t>
  </si>
  <si>
    <t>itsNikiTee</t>
  </si>
  <si>
    <t>karakeet</t>
  </si>
  <si>
    <t>Kourdy</t>
  </si>
  <si>
    <t>Mongoos150</t>
  </si>
  <si>
    <t>Modwild</t>
  </si>
  <si>
    <t>bobby5400</t>
  </si>
  <si>
    <t>B00_B00</t>
  </si>
  <si>
    <t>kieunga</t>
  </si>
  <si>
    <t>polymerclaygal</t>
  </si>
  <si>
    <t>ace4vikings</t>
  </si>
  <si>
    <t>eunicesays</t>
  </si>
  <si>
    <t>jasonxstanley</t>
  </si>
  <si>
    <t>marcuskdowling</t>
  </si>
  <si>
    <t>samibutler</t>
  </si>
  <si>
    <t>jooovi</t>
  </si>
  <si>
    <t>Drayshawn</t>
  </si>
  <si>
    <t>KathleenJKRAMER</t>
  </si>
  <si>
    <t>Zahnen</t>
  </si>
  <si>
    <t>Genroxs</t>
  </si>
  <si>
    <t>kaylaxlol</t>
  </si>
  <si>
    <t>ADiva5</t>
  </si>
  <si>
    <t>SerenGardenxo</t>
  </si>
  <si>
    <t>courtneyduncan</t>
  </si>
  <si>
    <t xml:space="preserve">I'm getting a headache </t>
  </si>
  <si>
    <t xml:space="preserve">i'm so confused </t>
  </si>
  <si>
    <t>SuzyQ34</t>
  </si>
  <si>
    <t>Crumby_Life</t>
  </si>
  <si>
    <t>mstennakey901</t>
  </si>
  <si>
    <t>jujuyamagata</t>
  </si>
  <si>
    <t>Jammerz13</t>
  </si>
  <si>
    <t>itsLOiSHY</t>
  </si>
  <si>
    <t>OfficialAS</t>
  </si>
  <si>
    <t>EteitiaBella</t>
  </si>
  <si>
    <t>bellapellien</t>
  </si>
  <si>
    <t>eddieb0y</t>
  </si>
  <si>
    <t>ahaaay</t>
  </si>
  <si>
    <t>dheayy</t>
  </si>
  <si>
    <t>minnellisxo</t>
  </si>
  <si>
    <t>gil_garcia</t>
  </si>
  <si>
    <t>Douset</t>
  </si>
  <si>
    <t>whateverrr06</t>
  </si>
  <si>
    <t>GhaniaS</t>
  </si>
  <si>
    <t>Aje0916</t>
  </si>
  <si>
    <t>LSlavik</t>
  </si>
  <si>
    <t>luvsmariposas22</t>
  </si>
  <si>
    <t>KirinDave</t>
  </si>
  <si>
    <t>Merivel</t>
  </si>
  <si>
    <t>survenant</t>
  </si>
  <si>
    <t>wdixon1</t>
  </si>
  <si>
    <t>hiddenmithril</t>
  </si>
  <si>
    <t>xraleighx</t>
  </si>
  <si>
    <t>kec112</t>
  </si>
  <si>
    <t>itzzrubyd</t>
  </si>
  <si>
    <t>rachels_rampage</t>
  </si>
  <si>
    <t>rianmaxx</t>
  </si>
  <si>
    <t>T_Rex19_2009</t>
  </si>
  <si>
    <t>csareyna</t>
  </si>
  <si>
    <t>uhmandaxx</t>
  </si>
  <si>
    <t>bellaaaaaaaa</t>
  </si>
  <si>
    <t>tamaraeden</t>
  </si>
  <si>
    <t>Kaylee74</t>
  </si>
  <si>
    <t>quellerie</t>
  </si>
  <si>
    <t>victorcajiao</t>
  </si>
  <si>
    <t>TheQueenBeryl</t>
  </si>
  <si>
    <t>shesabash</t>
  </si>
  <si>
    <t>McKenzieMorris</t>
  </si>
  <si>
    <t>MartiBernadette</t>
  </si>
  <si>
    <t>moyi_unyil</t>
  </si>
  <si>
    <t>andypantalones</t>
  </si>
  <si>
    <t>DeeCl</t>
  </si>
  <si>
    <t>JosueR</t>
  </si>
  <si>
    <t>iMAAACK</t>
  </si>
  <si>
    <t>radzan</t>
  </si>
  <si>
    <t>ppalmer21</t>
  </si>
  <si>
    <t>blairearama</t>
  </si>
  <si>
    <t>jman818</t>
  </si>
  <si>
    <t>madaboutdance</t>
  </si>
  <si>
    <t>glinax</t>
  </si>
  <si>
    <t>lillybeth</t>
  </si>
  <si>
    <t>ihappentobe</t>
  </si>
  <si>
    <t>opheliasdaisies</t>
  </si>
  <si>
    <t>sweetsurrah</t>
  </si>
  <si>
    <t>jaypers</t>
  </si>
  <si>
    <t>VivaLaMollyy</t>
  </si>
  <si>
    <t>yumsauce</t>
  </si>
  <si>
    <t>NickRoseway</t>
  </si>
  <si>
    <t>BJotwit</t>
  </si>
  <si>
    <t>Tristagiese</t>
  </si>
  <si>
    <t>maryanii</t>
  </si>
  <si>
    <t>analisa_07</t>
  </si>
  <si>
    <t>elise81</t>
  </si>
  <si>
    <t>tassjaisabelle</t>
  </si>
  <si>
    <t>unschool</t>
  </si>
  <si>
    <t>malfunct</t>
  </si>
  <si>
    <t>Anniebug11</t>
  </si>
  <si>
    <t>Zaraist</t>
  </si>
  <si>
    <t>eviethegreat2</t>
  </si>
  <si>
    <t>kevincaban</t>
  </si>
  <si>
    <t>MarisaPDX</t>
  </si>
  <si>
    <t>monicaclare</t>
  </si>
  <si>
    <t>KristyBruno</t>
  </si>
  <si>
    <t>oh_hai</t>
  </si>
  <si>
    <t>pointless</t>
  </si>
  <si>
    <t>yumabooma</t>
  </si>
  <si>
    <t>shoppingscardio</t>
  </si>
  <si>
    <t>glitteryglossy</t>
  </si>
  <si>
    <t>JAMINJAMON</t>
  </si>
  <si>
    <t>Joyyau</t>
  </si>
  <si>
    <t>AdamoSuus</t>
  </si>
  <si>
    <t>robsessedcami94</t>
  </si>
  <si>
    <t>AdamCLuttrell</t>
  </si>
  <si>
    <t>mmilo</t>
  </si>
  <si>
    <t>juleeyah</t>
  </si>
  <si>
    <t>MalStanton</t>
  </si>
  <si>
    <t>pixinc</t>
  </si>
  <si>
    <t>ellenhalvorsen</t>
  </si>
  <si>
    <t>kirchyyy</t>
  </si>
  <si>
    <t>MaeStrawberry</t>
  </si>
  <si>
    <t>JFLo85</t>
  </si>
  <si>
    <t>shelby_hurn56</t>
  </si>
  <si>
    <t>rajbir</t>
  </si>
  <si>
    <t>andromeda_m31</t>
  </si>
  <si>
    <t>ddribin</t>
  </si>
  <si>
    <t>falasade</t>
  </si>
  <si>
    <t>bechem</t>
  </si>
  <si>
    <t>makeatailwag</t>
  </si>
  <si>
    <t>thesmyth</t>
  </si>
  <si>
    <t>sarahbarroni</t>
  </si>
  <si>
    <t>alivin4him</t>
  </si>
  <si>
    <t>mathangi_raghu</t>
  </si>
  <si>
    <t>latikambourke</t>
  </si>
  <si>
    <t>TriceyBabii</t>
  </si>
  <si>
    <t>fangirlpuri</t>
  </si>
  <si>
    <t>arysongs</t>
  </si>
  <si>
    <t>Bea_B</t>
  </si>
  <si>
    <t>amyyloveee</t>
  </si>
  <si>
    <t>Jennbelles</t>
  </si>
  <si>
    <t>mikeminehart</t>
  </si>
  <si>
    <t>Raven48</t>
  </si>
  <si>
    <t>vsr</t>
  </si>
  <si>
    <t>ellebait</t>
  </si>
  <si>
    <t>Narkissos</t>
  </si>
  <si>
    <t>Rodger_Niemi</t>
  </si>
  <si>
    <t>cheemel</t>
  </si>
  <si>
    <t>yoce7</t>
  </si>
  <si>
    <t>sammcahill</t>
  </si>
  <si>
    <t>theresagiovanni</t>
  </si>
  <si>
    <t>pandutzu</t>
  </si>
  <si>
    <t>morrildl</t>
  </si>
  <si>
    <t>asdinesh</t>
  </si>
  <si>
    <t>digitim</t>
  </si>
  <si>
    <t>yelitzabanuelos</t>
  </si>
  <si>
    <t>FreddieZuidberg</t>
  </si>
  <si>
    <t>Fotoknipmeisje</t>
  </si>
  <si>
    <t>JenRainey</t>
  </si>
  <si>
    <t>hotchiq915</t>
  </si>
  <si>
    <t>haleybarber</t>
  </si>
  <si>
    <t>lisceeb</t>
  </si>
  <si>
    <t>krissy90220</t>
  </si>
  <si>
    <t>stefuhhnee</t>
  </si>
  <si>
    <t>jessiedawn</t>
  </si>
  <si>
    <t>Heywoodie</t>
  </si>
  <si>
    <t>PruQ</t>
  </si>
  <si>
    <t>JillianBConrad</t>
  </si>
  <si>
    <t>DeziraeB</t>
  </si>
  <si>
    <t>joscie</t>
  </si>
  <si>
    <t>TrienaF</t>
  </si>
  <si>
    <t>HDeini</t>
  </si>
  <si>
    <t>xaviiero</t>
  </si>
  <si>
    <t>mikittyvicious</t>
  </si>
  <si>
    <t>G0DisADj</t>
  </si>
  <si>
    <t>trixielee1979</t>
  </si>
  <si>
    <t>LuceeModele</t>
  </si>
  <si>
    <t>taramargariita</t>
  </si>
  <si>
    <t>gjoma</t>
  </si>
  <si>
    <t>SeeJayEmm</t>
  </si>
  <si>
    <t>TOUROFTHEGILA</t>
  </si>
  <si>
    <t>mahshid_far</t>
  </si>
  <si>
    <t>juliacuddy</t>
  </si>
  <si>
    <t>SexySoccerGirl</t>
  </si>
  <si>
    <t>spacecatz</t>
  </si>
  <si>
    <t>nazyalcin</t>
  </si>
  <si>
    <t>wlsuch</t>
  </si>
  <si>
    <t>HollyAlease</t>
  </si>
  <si>
    <t>KDSpeer</t>
  </si>
  <si>
    <t>melissapinho</t>
  </si>
  <si>
    <t>MelissaDeAlba</t>
  </si>
  <si>
    <t>DJCLA</t>
  </si>
  <si>
    <t>thatchmaster</t>
  </si>
  <si>
    <t>bradYcio</t>
  </si>
  <si>
    <t>Chlod5</t>
  </si>
  <si>
    <t>paumclean</t>
  </si>
  <si>
    <t>Pussywhang</t>
  </si>
  <si>
    <t>gravitycar</t>
  </si>
  <si>
    <t>danielmee</t>
  </si>
  <si>
    <t xml:space="preserve">I'm so tired!!! </t>
  </si>
  <si>
    <t>4LeafCloverGirl</t>
  </si>
  <si>
    <t>CarlingB</t>
  </si>
  <si>
    <t>caitlincoyne</t>
  </si>
  <si>
    <t>henry_maddocks</t>
  </si>
  <si>
    <t>NickMcLaren</t>
  </si>
  <si>
    <t>micangg</t>
  </si>
  <si>
    <t>toojulie4jullie</t>
  </si>
  <si>
    <t>hurtmatters</t>
  </si>
  <si>
    <t>melmel40</t>
  </si>
  <si>
    <t xml:space="preserve">another day of school </t>
  </si>
  <si>
    <t>lowkeyriez</t>
  </si>
  <si>
    <t xml:space="preserve">i got a headache </t>
  </si>
  <si>
    <t>sheSays</t>
  </si>
  <si>
    <t>BeeMe</t>
  </si>
  <si>
    <t>piksels</t>
  </si>
  <si>
    <t>LADYwSENSE</t>
  </si>
  <si>
    <t>Chelssea15</t>
  </si>
  <si>
    <t>Questchan</t>
  </si>
  <si>
    <t>aileentanaga</t>
  </si>
  <si>
    <t>nglawrence</t>
  </si>
  <si>
    <t>padmang</t>
  </si>
  <si>
    <t>indiescribe</t>
  </si>
  <si>
    <t>dimastriwibowo</t>
  </si>
  <si>
    <t>megmegDF</t>
  </si>
  <si>
    <t>DinaJ</t>
  </si>
  <si>
    <t>XxcieraxX</t>
  </si>
  <si>
    <t>clippercutqueen</t>
  </si>
  <si>
    <t>pika2000</t>
  </si>
  <si>
    <t>STARBUXHD</t>
  </si>
  <si>
    <t>krystalmorais</t>
  </si>
  <si>
    <t>LemonyLime3</t>
  </si>
  <si>
    <t>Tigerchick87</t>
  </si>
  <si>
    <t>LeighHenri</t>
  </si>
  <si>
    <t>MetalFrankie</t>
  </si>
  <si>
    <t>stripesoflove</t>
  </si>
  <si>
    <t>iruz33</t>
  </si>
  <si>
    <t>captaintroy</t>
  </si>
  <si>
    <t>b2therooke</t>
  </si>
  <si>
    <t>RascalsBarbers</t>
  </si>
  <si>
    <t>KrisElizabeth22</t>
  </si>
  <si>
    <t>classymars</t>
  </si>
  <si>
    <t>badjukebox</t>
  </si>
  <si>
    <t>classicallylia</t>
  </si>
  <si>
    <t>raeselle</t>
  </si>
  <si>
    <t>kasbod</t>
  </si>
  <si>
    <t>KotiClarke</t>
  </si>
  <si>
    <t>chooditch</t>
  </si>
  <si>
    <t>Bgarzza</t>
  </si>
  <si>
    <t>ShesThatChick</t>
  </si>
  <si>
    <t>atrahanas</t>
  </si>
  <si>
    <t>gabrielarolim</t>
  </si>
  <si>
    <t>Tori_82x</t>
  </si>
  <si>
    <t>DemiStarOx</t>
  </si>
  <si>
    <t>cathywagner</t>
  </si>
  <si>
    <t>wallowpea</t>
  </si>
  <si>
    <t>AlbertoBerry</t>
  </si>
  <si>
    <t>sharizals</t>
  </si>
  <si>
    <t>beccymalik</t>
  </si>
  <si>
    <t>Kelsey_RainH20</t>
  </si>
  <si>
    <t>tamathon</t>
  </si>
  <si>
    <t>songbirdb82</t>
  </si>
  <si>
    <t>FrootLuipz</t>
  </si>
  <si>
    <t>Jessica_Irene</t>
  </si>
  <si>
    <t>MarisaShirar</t>
  </si>
  <si>
    <t>Penis_Flytrap</t>
  </si>
  <si>
    <t>Misfire</t>
  </si>
  <si>
    <t>toolgasm</t>
  </si>
  <si>
    <t>KeiraSoleore</t>
  </si>
  <si>
    <t>tjmaggiore</t>
  </si>
  <si>
    <t>miametro</t>
  </si>
  <si>
    <t>rachel_gonzales</t>
  </si>
  <si>
    <t>stopdrop</t>
  </si>
  <si>
    <t>luckyelephantco</t>
  </si>
  <si>
    <t>CourtneyJMills</t>
  </si>
  <si>
    <t>Mellithink</t>
  </si>
  <si>
    <t xml:space="preserve">just got home </t>
  </si>
  <si>
    <t>chloe785</t>
  </si>
  <si>
    <t>AbbiKasei</t>
  </si>
  <si>
    <t>IndyBabe</t>
  </si>
  <si>
    <t>kaylawithoutYou</t>
  </si>
  <si>
    <t>breezygiirl</t>
  </si>
  <si>
    <t>Corinne_DB</t>
  </si>
  <si>
    <t>Bear5562</t>
  </si>
  <si>
    <t>brianjmarshall</t>
  </si>
  <si>
    <t>muggabug</t>
  </si>
  <si>
    <t>Booklorn</t>
  </si>
  <si>
    <t>gvarelaknight</t>
  </si>
  <si>
    <t>silverpuck</t>
  </si>
  <si>
    <t>eliz4theWin</t>
  </si>
  <si>
    <t>swagnerdesigns</t>
  </si>
  <si>
    <t>killkillkill</t>
  </si>
  <si>
    <t>NoeChill</t>
  </si>
  <si>
    <t>queeenlucy</t>
  </si>
  <si>
    <t>Lyssa</t>
  </si>
  <si>
    <t>jakehh</t>
  </si>
  <si>
    <t>VampireFrost</t>
  </si>
  <si>
    <t>boyfromsaughton</t>
  </si>
  <si>
    <t>Danielle1124</t>
  </si>
  <si>
    <t>SimplyKC</t>
  </si>
  <si>
    <t>isacutie</t>
  </si>
  <si>
    <t>LilMiss_Alescia</t>
  </si>
  <si>
    <t>arimeliannah</t>
  </si>
  <si>
    <t>QUALITYGOODS</t>
  </si>
  <si>
    <t>tomas_winter</t>
  </si>
  <si>
    <t>GameFreak398</t>
  </si>
  <si>
    <t>monsterjizz</t>
  </si>
  <si>
    <t>smicahhh</t>
  </si>
  <si>
    <t>BethSmith10</t>
  </si>
  <si>
    <t>wayaboveaverage</t>
  </si>
  <si>
    <t xml:space="preserve">Earthquake </t>
  </si>
  <si>
    <t>theburntmill</t>
  </si>
  <si>
    <t>ShermaineLoh</t>
  </si>
  <si>
    <t>rodneyholston</t>
  </si>
  <si>
    <t>moonstone23</t>
  </si>
  <si>
    <t>JeremyKrantz</t>
  </si>
  <si>
    <t>Rooby808</t>
  </si>
  <si>
    <t>ChetnaKhanna</t>
  </si>
  <si>
    <t>gh2553</t>
  </si>
  <si>
    <t>supkate</t>
  </si>
  <si>
    <t>andrea_xo</t>
  </si>
  <si>
    <t>rochelam</t>
  </si>
  <si>
    <t>antiiiiiia</t>
  </si>
  <si>
    <t>xoLulu</t>
  </si>
  <si>
    <t>xJoeJonasGirlx</t>
  </si>
  <si>
    <t>bryancarter13</t>
  </si>
  <si>
    <t>lilxnizzle</t>
  </si>
  <si>
    <t>miandt</t>
  </si>
  <si>
    <t>happywebcoder</t>
  </si>
  <si>
    <t>Nuuba</t>
  </si>
  <si>
    <t>classhole</t>
  </si>
  <si>
    <t>akashsrivastav</t>
  </si>
  <si>
    <t>royz83</t>
  </si>
  <si>
    <t>neverendinstory</t>
  </si>
  <si>
    <t>tomklaasen</t>
  </si>
  <si>
    <t>tayldufrene</t>
  </si>
  <si>
    <t>haznchezz</t>
  </si>
  <si>
    <t>pchl</t>
  </si>
  <si>
    <t>Arcadia1</t>
  </si>
  <si>
    <t>theburgerman</t>
  </si>
  <si>
    <t>daveizzle</t>
  </si>
  <si>
    <t>pharmacyidol</t>
  </si>
  <si>
    <t>krcttu</t>
  </si>
  <si>
    <t>pagan_spell</t>
  </si>
  <si>
    <t>PhilCane</t>
  </si>
  <si>
    <t>Patriciaa_x</t>
  </si>
  <si>
    <t>ObsessedJess</t>
  </si>
  <si>
    <t>nojyfied</t>
  </si>
  <si>
    <t>Marystat</t>
  </si>
  <si>
    <t>hellalauren</t>
  </si>
  <si>
    <t>Simon_Ashaan</t>
  </si>
  <si>
    <t>itsmegrasha</t>
  </si>
  <si>
    <t>x_Ayla_x</t>
  </si>
  <si>
    <t>MmRazzmatazz</t>
  </si>
  <si>
    <t>Metaplasmico</t>
  </si>
  <si>
    <t>KillaKathiee</t>
  </si>
  <si>
    <t>saskiawalker</t>
  </si>
  <si>
    <t>BubbleMari</t>
  </si>
  <si>
    <t>kylalipsmackk</t>
  </si>
  <si>
    <t>addiemanzano</t>
  </si>
  <si>
    <t>Kdog6586</t>
  </si>
  <si>
    <t>Violator_Shae</t>
  </si>
  <si>
    <t>RonGetzLucky</t>
  </si>
  <si>
    <t>emeraldcitystar</t>
  </si>
  <si>
    <t>alexis_z2</t>
  </si>
  <si>
    <t>IslanderBri</t>
  </si>
  <si>
    <t>gogoshar</t>
  </si>
  <si>
    <t>texaszman</t>
  </si>
  <si>
    <t>justinkadima</t>
  </si>
  <si>
    <t>insic</t>
  </si>
  <si>
    <t>Lucy2Lu</t>
  </si>
  <si>
    <t>top_quality</t>
  </si>
  <si>
    <t>monchito</t>
  </si>
  <si>
    <t>DollyDoll4</t>
  </si>
  <si>
    <t>benjern</t>
  </si>
  <si>
    <t>eruanne</t>
  </si>
  <si>
    <t>vronixa</t>
  </si>
  <si>
    <t>HooklineNsyncer</t>
  </si>
  <si>
    <t>LivLucy</t>
  </si>
  <si>
    <t>michvanetta</t>
  </si>
  <si>
    <t>karoke7</t>
  </si>
  <si>
    <t>bgermainx</t>
  </si>
  <si>
    <t>iJessie</t>
  </si>
  <si>
    <t>arneldo</t>
  </si>
  <si>
    <t>scotth266</t>
  </si>
  <si>
    <t>lucindaclaire</t>
  </si>
  <si>
    <t>Raachelness</t>
  </si>
  <si>
    <t>GioRocks</t>
  </si>
  <si>
    <t>OMGitsLexi</t>
  </si>
  <si>
    <t>lunafiko</t>
  </si>
  <si>
    <t>ninnymuggins</t>
  </si>
  <si>
    <t>yulyax</t>
  </si>
  <si>
    <t>Hanzor</t>
  </si>
  <si>
    <t>thierryweber</t>
  </si>
  <si>
    <t>visheshk</t>
  </si>
  <si>
    <t>TeeeNeee</t>
  </si>
  <si>
    <t>alyshagreen</t>
  </si>
  <si>
    <t>iamsmitler</t>
  </si>
  <si>
    <t>heeledvowels</t>
  </si>
  <si>
    <t>AudioBooTH</t>
  </si>
  <si>
    <t>MinhoooKim</t>
  </si>
  <si>
    <t>lifeofsacrifice</t>
  </si>
  <si>
    <t>simultech</t>
  </si>
  <si>
    <t>modacadisi</t>
  </si>
  <si>
    <t>samwood09</t>
  </si>
  <si>
    <t>AudioGenius</t>
  </si>
  <si>
    <t>misswabbit</t>
  </si>
  <si>
    <t>Alient07</t>
  </si>
  <si>
    <t>absurdly_nerdy</t>
  </si>
  <si>
    <t>chicagokarl</t>
  </si>
  <si>
    <t>rumoko</t>
  </si>
  <si>
    <t>TJHASLEY2009</t>
  </si>
  <si>
    <t>sanojlisa</t>
  </si>
  <si>
    <t>myfallenangel</t>
  </si>
  <si>
    <t>Vikki938</t>
  </si>
  <si>
    <t>chantelYO</t>
  </si>
  <si>
    <t>gauravjain16</t>
  </si>
  <si>
    <t>KevinKIDD</t>
  </si>
  <si>
    <t>jollyjinx</t>
  </si>
  <si>
    <t>bianxgalila02</t>
  </si>
  <si>
    <t>PRETTYMEESH</t>
  </si>
  <si>
    <t>sissylyn411</t>
  </si>
  <si>
    <t>julochka</t>
  </si>
  <si>
    <t>6uy</t>
  </si>
  <si>
    <t>EckyPro</t>
  </si>
  <si>
    <t>MarchesTV</t>
  </si>
  <si>
    <t>YeLLLLow</t>
  </si>
  <si>
    <t>snookie</t>
  </si>
  <si>
    <t>nyky89</t>
  </si>
  <si>
    <t>jenetics</t>
  </si>
  <si>
    <t>ssssshora</t>
  </si>
  <si>
    <t>harrietundead</t>
  </si>
  <si>
    <t>whispher</t>
  </si>
  <si>
    <t>zn8ke</t>
  </si>
  <si>
    <t>reibejoy</t>
  </si>
  <si>
    <t>alexbosworth</t>
  </si>
  <si>
    <t>John_S_Adams</t>
  </si>
  <si>
    <t>SUPERCOODIE</t>
  </si>
  <si>
    <t>rubiksqubed</t>
  </si>
  <si>
    <t>ishda00</t>
  </si>
  <si>
    <t>mynameislaurenX</t>
  </si>
  <si>
    <t>xandreiyzza</t>
  </si>
  <si>
    <t>anasana</t>
  </si>
  <si>
    <t>toneendungu</t>
  </si>
  <si>
    <t>Eurobabe19</t>
  </si>
  <si>
    <t>thatkadygirl</t>
  </si>
  <si>
    <t>RutgerHoekstra</t>
  </si>
  <si>
    <t>antenucci</t>
  </si>
  <si>
    <t>tinaxtantrum</t>
  </si>
  <si>
    <t>r0rox</t>
  </si>
  <si>
    <t>murtuzachhil</t>
  </si>
  <si>
    <t>kertuu</t>
  </si>
  <si>
    <t>eunesa_b</t>
  </si>
  <si>
    <t>CatherineYetive</t>
  </si>
  <si>
    <t>markrs</t>
  </si>
  <si>
    <t>nohypejustbeast</t>
  </si>
  <si>
    <t>KitaPJen</t>
  </si>
  <si>
    <t>kevindixie</t>
  </si>
  <si>
    <t>rahulnag</t>
  </si>
  <si>
    <t>AmandaBrowne28</t>
  </si>
  <si>
    <t>cutiecj</t>
  </si>
  <si>
    <t>xlozxlozxlozx</t>
  </si>
  <si>
    <t>vivian_lam</t>
  </si>
  <si>
    <t>TwitJobsIT</t>
  </si>
  <si>
    <t>Eriktechn</t>
  </si>
  <si>
    <t>bioneural</t>
  </si>
  <si>
    <t>keyiam</t>
  </si>
  <si>
    <t>AlexLee</t>
  </si>
  <si>
    <t>KristaKan</t>
  </si>
  <si>
    <t>Rams559</t>
  </si>
  <si>
    <t>Frogchoir</t>
  </si>
  <si>
    <t>gustomize</t>
  </si>
  <si>
    <t>adammpanda</t>
  </si>
  <si>
    <t>mh9899</t>
  </si>
  <si>
    <t>I_AM_A</t>
  </si>
  <si>
    <t>zwee</t>
  </si>
  <si>
    <t>ibmg33</t>
  </si>
  <si>
    <t>missa92mm</t>
  </si>
  <si>
    <t>Sapphiel</t>
  </si>
  <si>
    <t>monalibarad</t>
  </si>
  <si>
    <t>stellii</t>
  </si>
  <si>
    <t>gayankalhara</t>
  </si>
  <si>
    <t>omgitsnikki</t>
  </si>
  <si>
    <t>drgs100</t>
  </si>
  <si>
    <t>smilescream</t>
  </si>
  <si>
    <t>andywebb113</t>
  </si>
  <si>
    <t>IareRick</t>
  </si>
  <si>
    <t>paynobills</t>
  </si>
  <si>
    <t>GeoffDicks</t>
  </si>
  <si>
    <t>RubberduckRanch</t>
  </si>
  <si>
    <t>valdilda</t>
  </si>
  <si>
    <t>Zerlinna</t>
  </si>
  <si>
    <t>rebeccamurphy</t>
  </si>
  <si>
    <t>brettnet</t>
  </si>
  <si>
    <t>swayswaystacey</t>
  </si>
  <si>
    <t>pvctrinidad</t>
  </si>
  <si>
    <t>shaannyn</t>
  </si>
  <si>
    <t>kimberleydoll</t>
  </si>
  <si>
    <t>DAMBT</t>
  </si>
  <si>
    <t>R_a_n_d_o_m_n</t>
  </si>
  <si>
    <t>moonscribe</t>
  </si>
  <si>
    <t>badexpat</t>
  </si>
  <si>
    <t>jembillouin</t>
  </si>
  <si>
    <t>MissCynB</t>
  </si>
  <si>
    <t>imkidding_</t>
  </si>
  <si>
    <t>Portnull</t>
  </si>
  <si>
    <t>Rominha28</t>
  </si>
  <si>
    <t>angelajunge</t>
  </si>
  <si>
    <t>bexterthegnome</t>
  </si>
  <si>
    <t>NoGoQueen</t>
  </si>
  <si>
    <t>balmik</t>
  </si>
  <si>
    <t>NYCGirl2388</t>
  </si>
  <si>
    <t>Alberto</t>
  </si>
  <si>
    <t>gavinlauchlan</t>
  </si>
  <si>
    <t>amiloizides</t>
  </si>
  <si>
    <t>AnastasiaJovita</t>
  </si>
  <si>
    <t>hasipeter</t>
  </si>
  <si>
    <t>ZpoonZ</t>
  </si>
  <si>
    <t>thecamerawala</t>
  </si>
  <si>
    <t>katieckrause</t>
  </si>
  <si>
    <t>CRISTINICA21</t>
  </si>
  <si>
    <t>danielhj88</t>
  </si>
  <si>
    <t>Phouc</t>
  </si>
  <si>
    <t>skyangel102</t>
  </si>
  <si>
    <t>loveclairebear</t>
  </si>
  <si>
    <t>Onanda</t>
  </si>
  <si>
    <t>paulbeebe</t>
  </si>
  <si>
    <t>phanggigi</t>
  </si>
  <si>
    <t>ohhrebekah</t>
  </si>
  <si>
    <t>rhirhianna</t>
  </si>
  <si>
    <t>suzzopher</t>
  </si>
  <si>
    <t>leannehunter</t>
  </si>
  <si>
    <t>mattroberts88</t>
  </si>
  <si>
    <t>twitnando</t>
  </si>
  <si>
    <t>RockChick4101</t>
  </si>
  <si>
    <t>galovesongs</t>
  </si>
  <si>
    <t>sofiasanti</t>
  </si>
  <si>
    <t>i dont know, i mean i LOVE it here and my dad works here ALL the time, but i love the people and stuff in NC... AND the US,  well there is</t>
  </si>
  <si>
    <t>godskiwi</t>
  </si>
  <si>
    <t>lunny_manny</t>
  </si>
  <si>
    <t>itslaurenox</t>
  </si>
  <si>
    <t>sammyxoxo</t>
  </si>
  <si>
    <t>carrie_hw</t>
  </si>
  <si>
    <t>wozzabi</t>
  </si>
  <si>
    <t>ninasanchez</t>
  </si>
  <si>
    <t>emilyhannahxo</t>
  </si>
  <si>
    <t>KieraCampbell</t>
  </si>
  <si>
    <t>mooiestar</t>
  </si>
  <si>
    <t>getsharp</t>
  </si>
  <si>
    <t>pazikas</t>
  </si>
  <si>
    <t>Emertia</t>
  </si>
  <si>
    <t>Theern78</t>
  </si>
  <si>
    <t>iPhoneDocked</t>
  </si>
  <si>
    <t>AmberJay11</t>
  </si>
  <si>
    <t>DopeGirlsFresh</t>
  </si>
  <si>
    <t>pranavpeshwe</t>
  </si>
  <si>
    <t>xo_kirsty</t>
  </si>
  <si>
    <t>ErisDS</t>
  </si>
  <si>
    <t>__bella_</t>
  </si>
  <si>
    <t>chrismiller27</t>
  </si>
  <si>
    <t>AliceSurri</t>
  </si>
  <si>
    <t>pindec</t>
  </si>
  <si>
    <t>royasmusic</t>
  </si>
  <si>
    <t>qhui</t>
  </si>
  <si>
    <t>flyingtortoise</t>
  </si>
  <si>
    <t>elbuho1</t>
  </si>
  <si>
    <t>evanna11</t>
  </si>
  <si>
    <t>AliciaAs</t>
  </si>
  <si>
    <t>always_wanderer</t>
  </si>
  <si>
    <t>nottheword</t>
  </si>
  <si>
    <t>farhanaJ</t>
  </si>
  <si>
    <t>Michaela1791</t>
  </si>
  <si>
    <t>craazieeallie</t>
  </si>
  <si>
    <t>beatmanludmilla</t>
  </si>
  <si>
    <t xml:space="preserve">my head hurts really bad </t>
  </si>
  <si>
    <t>TR35</t>
  </si>
  <si>
    <t>henkvaness</t>
  </si>
  <si>
    <t>BrieDinosaur</t>
  </si>
  <si>
    <t>manuscrypts</t>
  </si>
  <si>
    <t>vania_bee</t>
  </si>
  <si>
    <t>eclesiafabulosa</t>
  </si>
  <si>
    <t>Murdersandwich</t>
  </si>
  <si>
    <t>Minid05</t>
  </si>
  <si>
    <t>SarahEwing</t>
  </si>
  <si>
    <t>NicoleLynnice</t>
  </si>
  <si>
    <t>thomby</t>
  </si>
  <si>
    <t>xboycottlove</t>
  </si>
  <si>
    <t>Woodz_HN</t>
  </si>
  <si>
    <t>Mandarific</t>
  </si>
  <si>
    <t>shaikhshahnaz</t>
  </si>
  <si>
    <t>danmu</t>
  </si>
  <si>
    <t>CarolineC12</t>
  </si>
  <si>
    <t>adewilt</t>
  </si>
  <si>
    <t>eranium</t>
  </si>
  <si>
    <t>Nida</t>
  </si>
  <si>
    <t>JaeEmerald</t>
  </si>
  <si>
    <t>lonely_eyes_onl</t>
  </si>
  <si>
    <t>JemzNZ</t>
  </si>
  <si>
    <t>gabemercado</t>
  </si>
  <si>
    <t>abetson</t>
  </si>
  <si>
    <t>lowfatevil</t>
  </si>
  <si>
    <t>djvipernet</t>
  </si>
  <si>
    <t>WGN_Chi_Traffic</t>
  </si>
  <si>
    <t>DrKeokiStarr</t>
  </si>
  <si>
    <t>mandigarcia</t>
  </si>
  <si>
    <t>Phone officially broken  New phone in 7-14 days. Catch me on Twitter in the meantime. Lame. Frustrated. Hitting the gym. 3 in the morning.</t>
  </si>
  <si>
    <t>Dentist2b</t>
  </si>
  <si>
    <t>heduav</t>
  </si>
  <si>
    <t>Sithaworld</t>
  </si>
  <si>
    <t>aronil</t>
  </si>
  <si>
    <t>ClearTheArea</t>
  </si>
  <si>
    <t>denisethemenace</t>
  </si>
  <si>
    <t>MacsStack</t>
  </si>
  <si>
    <t>supernova6383</t>
  </si>
  <si>
    <t>martinlittle</t>
  </si>
  <si>
    <t>larsettrup</t>
  </si>
  <si>
    <t>franlovesga</t>
  </si>
  <si>
    <t>yanlingisawhale</t>
  </si>
  <si>
    <t>kayleighraphel</t>
  </si>
  <si>
    <t>Ash_M_L</t>
  </si>
  <si>
    <t>fuzzy_panda17</t>
  </si>
  <si>
    <t>bemadder</t>
  </si>
  <si>
    <t>ryawho</t>
  </si>
  <si>
    <t>akakjs</t>
  </si>
  <si>
    <t>toadettee</t>
  </si>
  <si>
    <t>lindsmartin</t>
  </si>
  <si>
    <t>tinyjack</t>
  </si>
  <si>
    <t>DollyOblong</t>
  </si>
  <si>
    <t>cantharella</t>
  </si>
  <si>
    <t>GabiWarren</t>
  </si>
  <si>
    <t>J4k3w4y</t>
  </si>
  <si>
    <t>roguesnoopy</t>
  </si>
  <si>
    <t>Honey_xD</t>
  </si>
  <si>
    <t>Tatuhbug</t>
  </si>
  <si>
    <t>Charmi_shukla</t>
  </si>
  <si>
    <t>squirrelhunter</t>
  </si>
  <si>
    <t>Kxl7</t>
  </si>
  <si>
    <t>DanielaLiskova</t>
  </si>
  <si>
    <t>Miss_Olsen</t>
  </si>
  <si>
    <t>IGotMyBluberri</t>
  </si>
  <si>
    <t>WayneMcKenzie</t>
  </si>
  <si>
    <t>KD_Baby</t>
  </si>
  <si>
    <t>helennaaa</t>
  </si>
  <si>
    <t>ravensteyn</t>
  </si>
  <si>
    <t>ballerina311</t>
  </si>
  <si>
    <t>LambertJD</t>
  </si>
  <si>
    <t>Emma_B_x3</t>
  </si>
  <si>
    <t>drmc08</t>
  </si>
  <si>
    <t>amyljessop</t>
  </si>
  <si>
    <t>tiaaaaa</t>
  </si>
  <si>
    <t>nazzy_wazzy</t>
  </si>
  <si>
    <t>ruimoura</t>
  </si>
  <si>
    <t>sara_lindsey</t>
  </si>
  <si>
    <t>lastsong13</t>
  </si>
  <si>
    <t>EllenLW</t>
  </si>
  <si>
    <t>becapatricio</t>
  </si>
  <si>
    <t>BettinaWalsh</t>
  </si>
  <si>
    <t>Max_Hemingway</t>
  </si>
  <si>
    <t>muffyn71</t>
  </si>
  <si>
    <t>Adamsc73</t>
  </si>
  <si>
    <t>prepchik07</t>
  </si>
  <si>
    <t>AnnieHaller</t>
  </si>
  <si>
    <t>Daveeesh</t>
  </si>
  <si>
    <t>vejiicakes</t>
  </si>
  <si>
    <t>liaaifour</t>
  </si>
  <si>
    <t>JennaUstarroz</t>
  </si>
  <si>
    <t>DonnieQuest</t>
  </si>
  <si>
    <t>jordannpowers</t>
  </si>
  <si>
    <t>matripley</t>
  </si>
  <si>
    <t>wKjA</t>
  </si>
  <si>
    <t>milestosleep</t>
  </si>
  <si>
    <t>paulmccord</t>
  </si>
  <si>
    <t>XXamy90XX</t>
  </si>
  <si>
    <t>vwebling</t>
  </si>
  <si>
    <t>muning</t>
  </si>
  <si>
    <t>loveidan</t>
  </si>
  <si>
    <t>neilly00</t>
  </si>
  <si>
    <t>AbbeyMatibag</t>
  </si>
  <si>
    <t>gautamrishi</t>
  </si>
  <si>
    <t>BizarreLisa</t>
  </si>
  <si>
    <t>SallyCourt</t>
  </si>
  <si>
    <t>deepthipola</t>
  </si>
  <si>
    <t>PPQCLOTHING</t>
  </si>
  <si>
    <t>joanacardoso</t>
  </si>
  <si>
    <t>Stoobs</t>
  </si>
  <si>
    <t>HannieT</t>
  </si>
  <si>
    <t>gillardg</t>
  </si>
  <si>
    <t>Nessiebes</t>
  </si>
  <si>
    <t>LadyJane65583</t>
  </si>
  <si>
    <t>RainbowYzzy</t>
  </si>
  <si>
    <t>sanjuz</t>
  </si>
  <si>
    <t>Jayx</t>
  </si>
  <si>
    <t>Sofyx</t>
  </si>
  <si>
    <t>__danielle_x</t>
  </si>
  <si>
    <t>kacycaminero</t>
  </si>
  <si>
    <t>eilham</t>
  </si>
  <si>
    <t>Alexis0629</t>
  </si>
  <si>
    <t>petrizzo</t>
  </si>
  <si>
    <t>reejulia</t>
  </si>
  <si>
    <t>xoxalliexoxp</t>
  </si>
  <si>
    <t>sambanaag</t>
  </si>
  <si>
    <t>gagamonster</t>
  </si>
  <si>
    <t>postages</t>
  </si>
  <si>
    <t>katiegreeley</t>
  </si>
  <si>
    <t>Robi_is_here</t>
  </si>
  <si>
    <t>rufus_</t>
  </si>
  <si>
    <t>eliciaownsyou</t>
  </si>
  <si>
    <t>loneloevaas</t>
  </si>
  <si>
    <t>ChamaeleoLabs</t>
  </si>
  <si>
    <t>je9gomez</t>
  </si>
  <si>
    <t>Guenlian</t>
  </si>
  <si>
    <t>olivianola</t>
  </si>
  <si>
    <t>kylie_whaatxx</t>
  </si>
  <si>
    <t>jmaok</t>
  </si>
  <si>
    <t>Fadhl</t>
  </si>
  <si>
    <t>radioedit</t>
  </si>
  <si>
    <t>alyssaa__stackk</t>
  </si>
  <si>
    <t>caseyparsons</t>
  </si>
  <si>
    <t>olivia_clark</t>
  </si>
  <si>
    <t>rising_esquire</t>
  </si>
  <si>
    <t>obsessive_much</t>
  </si>
  <si>
    <t>MoodyShell</t>
  </si>
  <si>
    <t>seanaceltic</t>
  </si>
  <si>
    <t>Beckuums</t>
  </si>
  <si>
    <t>FourYearBecky</t>
  </si>
  <si>
    <t>youngcalihottie</t>
  </si>
  <si>
    <t>Jai_Jones</t>
  </si>
  <si>
    <t>khogar</t>
  </si>
  <si>
    <t>JHongosh</t>
  </si>
  <si>
    <t>SabrinaSpectre</t>
  </si>
  <si>
    <t>Ipu_chan</t>
  </si>
  <si>
    <t>wiredvijay</t>
  </si>
  <si>
    <t>Rajio</t>
  </si>
  <si>
    <t>vasingh</t>
  </si>
  <si>
    <t>GlitzyGloss</t>
  </si>
  <si>
    <t>Michael_Scheuer</t>
  </si>
  <si>
    <t>AirsoftWorld</t>
  </si>
  <si>
    <t>andrewjburgess</t>
  </si>
  <si>
    <t>onlineoutlet123</t>
  </si>
  <si>
    <t>iamyas</t>
  </si>
  <si>
    <t>arminda75</t>
  </si>
  <si>
    <t>karinliciouz</t>
  </si>
  <si>
    <t>tonjemeinstad</t>
  </si>
  <si>
    <t>izzysixx</t>
  </si>
  <si>
    <t>kelbutt</t>
  </si>
  <si>
    <t>Capbri</t>
  </si>
  <si>
    <t>toriness</t>
  </si>
  <si>
    <t>rahulrkumar</t>
  </si>
  <si>
    <t>simon_tokumine</t>
  </si>
  <si>
    <t>JuneMalik</t>
  </si>
  <si>
    <t xml:space="preserve">My tummy is rumbling </t>
  </si>
  <si>
    <t>divinjohn</t>
  </si>
  <si>
    <t>odd_one_in</t>
  </si>
  <si>
    <t>hannahbabyxo</t>
  </si>
  <si>
    <t>Sonya300</t>
  </si>
  <si>
    <t>GratianB</t>
  </si>
  <si>
    <t>gblock</t>
  </si>
  <si>
    <t>LaureoTheOreo</t>
  </si>
  <si>
    <t>kim_partridge</t>
  </si>
  <si>
    <t>candyflosscrush</t>
  </si>
  <si>
    <t>MrRichBrown</t>
  </si>
  <si>
    <t>alibaby</t>
  </si>
  <si>
    <t>kennystar87</t>
  </si>
  <si>
    <t>melindarice</t>
  </si>
  <si>
    <t>jkphotography</t>
  </si>
  <si>
    <t>OotSandShamen</t>
  </si>
  <si>
    <t>Milkybars</t>
  </si>
  <si>
    <t>JSTAR0411</t>
  </si>
  <si>
    <t>mileysummer</t>
  </si>
  <si>
    <t>Madame_Natkey</t>
  </si>
  <si>
    <t>synthetiksin</t>
  </si>
  <si>
    <t>LauraLLayton</t>
  </si>
  <si>
    <t>kaibrach</t>
  </si>
  <si>
    <t>DimieCat</t>
  </si>
  <si>
    <t>DanielleS95</t>
  </si>
  <si>
    <t>alanahhh</t>
  </si>
  <si>
    <t>allurin</t>
  </si>
  <si>
    <t>pauladonegan</t>
  </si>
  <si>
    <t>mrch0mp3rs</t>
  </si>
  <si>
    <t>jonasbrosxlifee</t>
  </si>
  <si>
    <t>seherdede</t>
  </si>
  <si>
    <t>marcopas</t>
  </si>
  <si>
    <t>bheii29</t>
  </si>
  <si>
    <t>chucker</t>
  </si>
  <si>
    <t>WowieD</t>
  </si>
  <si>
    <t>Peterr85</t>
  </si>
  <si>
    <t>missmichellezta</t>
  </si>
  <si>
    <t>MommaRitz</t>
  </si>
  <si>
    <t>PrincessBess</t>
  </si>
  <si>
    <t>Blackie71</t>
  </si>
  <si>
    <t>jamiebentley</t>
  </si>
  <si>
    <t>mireiacarcole</t>
  </si>
  <si>
    <t>rindyjewell</t>
  </si>
  <si>
    <t>surasudjiwo</t>
  </si>
  <si>
    <t>raynorgan</t>
  </si>
  <si>
    <t>sarahlynn85</t>
  </si>
  <si>
    <t>NeimaOmar</t>
  </si>
  <si>
    <t>ohmygela</t>
  </si>
  <si>
    <t>kelsyy_xo</t>
  </si>
  <si>
    <t>Jamescorkhill</t>
  </si>
  <si>
    <t>jasoismynameo</t>
  </si>
  <si>
    <t>ivettej</t>
  </si>
  <si>
    <t>kyliewu</t>
  </si>
  <si>
    <t>Emily_Sayed</t>
  </si>
  <si>
    <t>quinsze</t>
  </si>
  <si>
    <t>diansoewikno</t>
  </si>
  <si>
    <t>varundevayya</t>
  </si>
  <si>
    <t>Uschi_noname</t>
  </si>
  <si>
    <t>skytsang</t>
  </si>
  <si>
    <t>phpurvis</t>
  </si>
  <si>
    <t>MatOverton</t>
  </si>
  <si>
    <t>bb_mke</t>
  </si>
  <si>
    <t>DaliaKuwatly</t>
  </si>
  <si>
    <t>mesarahgee</t>
  </si>
  <si>
    <t>EllieMayyBaby09</t>
  </si>
  <si>
    <t>jabolori</t>
  </si>
  <si>
    <t>superjya</t>
  </si>
  <si>
    <t>DarrenHumphries</t>
  </si>
  <si>
    <t>hannahholder</t>
  </si>
  <si>
    <t>Jimmy_Ellis</t>
  </si>
  <si>
    <t>feeoonah</t>
  </si>
  <si>
    <t>sonikut</t>
  </si>
  <si>
    <t>trish1972</t>
  </si>
  <si>
    <t>goshling</t>
  </si>
  <si>
    <t>notthejadedkind</t>
  </si>
  <si>
    <t>aSonyCousin</t>
  </si>
  <si>
    <t>trishpapadakos</t>
  </si>
  <si>
    <t>PatrickirtaP</t>
  </si>
  <si>
    <t>rawrRaven</t>
  </si>
  <si>
    <t>Haleyh22</t>
  </si>
  <si>
    <t>sodapopsonia</t>
  </si>
  <si>
    <t>kacdefiesta</t>
  </si>
  <si>
    <t>DayOfDNN</t>
  </si>
  <si>
    <t>Jia_J</t>
  </si>
  <si>
    <t>katherinedec</t>
  </si>
  <si>
    <t>martikas</t>
  </si>
  <si>
    <t>craftybird</t>
  </si>
  <si>
    <t>BMMImages</t>
  </si>
  <si>
    <t>Kia500</t>
  </si>
  <si>
    <t>Katikat</t>
  </si>
  <si>
    <t>tom125</t>
  </si>
  <si>
    <t>Theoneandonly12</t>
  </si>
  <si>
    <t>vengeancee</t>
  </si>
  <si>
    <t>MorningToast</t>
  </si>
  <si>
    <t>lukenukum</t>
  </si>
  <si>
    <t>EllenRichter</t>
  </si>
  <si>
    <t>Meiilynn</t>
  </si>
  <si>
    <t>EmmaJayRain</t>
  </si>
  <si>
    <t>Rambling1on</t>
  </si>
  <si>
    <t>Marsala29</t>
  </si>
  <si>
    <t>chrisbrown17</t>
  </si>
  <si>
    <t>Babs_05</t>
  </si>
  <si>
    <t>MystyMayhem</t>
  </si>
  <si>
    <t>JohnRossJr</t>
  </si>
  <si>
    <t>Faerieruth</t>
  </si>
  <si>
    <t>Danlbryant</t>
  </si>
  <si>
    <t>KittySpitfire</t>
  </si>
  <si>
    <t xml:space="preserve">wants to go on holiday </t>
  </si>
  <si>
    <t>romkey</t>
  </si>
  <si>
    <t>astridumm</t>
  </si>
  <si>
    <t>CEBB</t>
  </si>
  <si>
    <t>Tika7</t>
  </si>
  <si>
    <t>andreakleid</t>
  </si>
  <si>
    <t>alanashley</t>
  </si>
  <si>
    <t>marjolein_24</t>
  </si>
  <si>
    <t>AbbeyXIX</t>
  </si>
  <si>
    <t>aimclear</t>
  </si>
  <si>
    <t>meganjane11</t>
  </si>
  <si>
    <t>ENDURdave</t>
  </si>
  <si>
    <t>alyssaxjay</t>
  </si>
  <si>
    <t>Sharoney</t>
  </si>
  <si>
    <t>Jaymieez</t>
  </si>
  <si>
    <t>jst1986</t>
  </si>
  <si>
    <t>kzkzkzz</t>
  </si>
  <si>
    <t>Jessica_ellen_x</t>
  </si>
  <si>
    <t>natashacook_</t>
  </si>
  <si>
    <t>michaelsalamone</t>
  </si>
  <si>
    <t>snejb</t>
  </si>
  <si>
    <t>liwenong</t>
  </si>
  <si>
    <t>myishacherry</t>
  </si>
  <si>
    <t>BarryAM</t>
  </si>
  <si>
    <t>agoodwitchtoo</t>
  </si>
  <si>
    <t>MKW1</t>
  </si>
  <si>
    <t>roxy_anne</t>
  </si>
  <si>
    <t>rozlinx</t>
  </si>
  <si>
    <t>farrassheika</t>
  </si>
  <si>
    <t>blindcripple</t>
  </si>
  <si>
    <t>nadinekills</t>
  </si>
  <si>
    <t>zachrychrist</t>
  </si>
  <si>
    <t>HannaE09</t>
  </si>
  <si>
    <t>spotlessmind10</t>
  </si>
  <si>
    <t>RockStar0009</t>
  </si>
  <si>
    <t>Sourcery</t>
  </si>
  <si>
    <t>rebecca_clark</t>
  </si>
  <si>
    <t>othbugs</t>
  </si>
  <si>
    <t>lachy12</t>
  </si>
  <si>
    <t>MrMiggz</t>
  </si>
  <si>
    <t>DblChzbrgr</t>
  </si>
  <si>
    <t>ika524</t>
  </si>
  <si>
    <t>Mel_JBTT_22</t>
  </si>
  <si>
    <t>ChristinaGriggs</t>
  </si>
  <si>
    <t xml:space="preserve">My tummy aches </t>
  </si>
  <si>
    <t>Bibi_Cullen</t>
  </si>
  <si>
    <t>mariannebrooker</t>
  </si>
  <si>
    <t>mitchel_freak01</t>
  </si>
  <si>
    <t>michellemaried</t>
  </si>
  <si>
    <t>stuhelm</t>
  </si>
  <si>
    <t>AtomicBluCollie</t>
  </si>
  <si>
    <t>danikaze</t>
  </si>
  <si>
    <t>vjizzy</t>
  </si>
  <si>
    <t>DesmondPro</t>
  </si>
  <si>
    <t>lookattme</t>
  </si>
  <si>
    <t>SaSsSy_Pants</t>
  </si>
  <si>
    <t>farah409</t>
  </si>
  <si>
    <t>edlrock2003</t>
  </si>
  <si>
    <t>Jess_Clancy</t>
  </si>
  <si>
    <t>LoriLee64</t>
  </si>
  <si>
    <t>shannon_quinn</t>
  </si>
  <si>
    <t>heathercurtis</t>
  </si>
  <si>
    <t>rachel528</t>
  </si>
  <si>
    <t>sethw</t>
  </si>
  <si>
    <t>QuietRobin</t>
  </si>
  <si>
    <t>AllieNP</t>
  </si>
  <si>
    <t>Megsiestone</t>
  </si>
  <si>
    <t>topramen</t>
  </si>
  <si>
    <t>Konshu</t>
  </si>
  <si>
    <t>shan006</t>
  </si>
  <si>
    <t>NaeTooPretty</t>
  </si>
  <si>
    <t>thefloatingfrog</t>
  </si>
  <si>
    <t>Daniellewithers</t>
  </si>
  <si>
    <t>mimi_mir</t>
  </si>
  <si>
    <t>natrussell</t>
  </si>
  <si>
    <t>beefarino</t>
  </si>
  <si>
    <t>SkinFaceMcGee</t>
  </si>
  <si>
    <t>nickstutsman</t>
  </si>
  <si>
    <t>webairgerard</t>
  </si>
  <si>
    <t>4nni3L00</t>
  </si>
  <si>
    <t>RissWilson</t>
  </si>
  <si>
    <t>Shinodas_bint</t>
  </si>
  <si>
    <t>ross_herring</t>
  </si>
  <si>
    <t>Gerridd</t>
  </si>
  <si>
    <t>shawnrhill</t>
  </si>
  <si>
    <t>bloomer345</t>
  </si>
  <si>
    <t>razzman</t>
  </si>
  <si>
    <t>karli_lauren</t>
  </si>
  <si>
    <t>misslavi</t>
  </si>
  <si>
    <t>codygibs</t>
  </si>
  <si>
    <t>tasteofheaven</t>
  </si>
  <si>
    <t>nikkirabbiitt</t>
  </si>
  <si>
    <t>2sincere</t>
  </si>
  <si>
    <t>SammiLovexox</t>
  </si>
  <si>
    <t>airtsinelas</t>
  </si>
  <si>
    <t>nturnage</t>
  </si>
  <si>
    <t>kgrey38</t>
  </si>
  <si>
    <t>jasminestiara</t>
  </si>
  <si>
    <t>Gsylass</t>
  </si>
  <si>
    <t>mirandaturek</t>
  </si>
  <si>
    <t>xxcountrygirl12</t>
  </si>
  <si>
    <t>lipowicz</t>
  </si>
  <si>
    <t>ClassyJulieO</t>
  </si>
  <si>
    <t>knutschkugel250</t>
  </si>
  <si>
    <t>JShav</t>
  </si>
  <si>
    <t>fredposner</t>
  </si>
  <si>
    <t>RebecaVelasquez</t>
  </si>
  <si>
    <t>angrygoat</t>
  </si>
  <si>
    <t>sama_lama</t>
  </si>
  <si>
    <t>_SarahMorris_</t>
  </si>
  <si>
    <t>myso</t>
  </si>
  <si>
    <t>vic_wired</t>
  </si>
  <si>
    <t>Minnilein</t>
  </si>
  <si>
    <t>Bethany_Lewin</t>
  </si>
  <si>
    <t>jourdygirl</t>
  </si>
  <si>
    <t>tackdog</t>
  </si>
  <si>
    <t>claymaker</t>
  </si>
  <si>
    <t>Murillo1</t>
  </si>
  <si>
    <t>jabancroft</t>
  </si>
  <si>
    <t>mootweetie</t>
  </si>
  <si>
    <t>kelkel112d</t>
  </si>
  <si>
    <t>Staryx</t>
  </si>
  <si>
    <t>rosalesana</t>
  </si>
  <si>
    <t>jamillepong</t>
  </si>
  <si>
    <t>ilovemcflyX</t>
  </si>
  <si>
    <t>sylviamauren</t>
  </si>
  <si>
    <t>longadin</t>
  </si>
  <si>
    <t>LindsayBaril</t>
  </si>
  <si>
    <t>jkhalek</t>
  </si>
  <si>
    <t>caitlinlavergne</t>
  </si>
  <si>
    <t>CorinneM</t>
  </si>
  <si>
    <t>onthebanking</t>
  </si>
  <si>
    <t>Hildaaaaa</t>
  </si>
  <si>
    <t>ady4ever</t>
  </si>
  <si>
    <t>KellyELawson</t>
  </si>
  <si>
    <t>mlryy</t>
  </si>
  <si>
    <t>buchstabenfee</t>
  </si>
  <si>
    <t>allesannie</t>
  </si>
  <si>
    <t>mrpaparazzi</t>
  </si>
  <si>
    <t>andrewbulloch</t>
  </si>
  <si>
    <t>roseji27</t>
  </si>
  <si>
    <t>willmcneilly</t>
  </si>
  <si>
    <t>thesarahhill</t>
  </si>
  <si>
    <t>PatriciaDawn</t>
  </si>
  <si>
    <t>Alexarose6</t>
  </si>
  <si>
    <t>llcloutier</t>
  </si>
  <si>
    <t>beiiinah</t>
  </si>
  <si>
    <t>A009</t>
  </si>
  <si>
    <t>Veeoh</t>
  </si>
  <si>
    <t>novbabygal</t>
  </si>
  <si>
    <t>mezzo_soprano</t>
  </si>
  <si>
    <t>dreamfreaknicx</t>
  </si>
  <si>
    <t>alexalma</t>
  </si>
  <si>
    <t>majorwifey</t>
  </si>
  <si>
    <t>earieldanyel</t>
  </si>
  <si>
    <t>andrew288</t>
  </si>
  <si>
    <t>CriticalSteph</t>
  </si>
  <si>
    <t>sicop</t>
  </si>
  <si>
    <t>techyuppie</t>
  </si>
  <si>
    <t>RJay45</t>
  </si>
  <si>
    <t>Turnandface</t>
  </si>
  <si>
    <t>KitchenQueen</t>
  </si>
  <si>
    <t>matsumaixx</t>
  </si>
  <si>
    <t>cc1986</t>
  </si>
  <si>
    <t>kelly171</t>
  </si>
  <si>
    <t>thepetnet</t>
  </si>
  <si>
    <t>sunflwr58</t>
  </si>
  <si>
    <t>gluttonyx</t>
  </si>
  <si>
    <t>yanpinggg</t>
  </si>
  <si>
    <t>D3athw8k3r</t>
  </si>
  <si>
    <t>sarahbatty</t>
  </si>
  <si>
    <t>egach</t>
  </si>
  <si>
    <t>cassiegermsheid</t>
  </si>
  <si>
    <t>SsarahTtaylor</t>
  </si>
  <si>
    <t>Ade1965</t>
  </si>
  <si>
    <t>ClassiksRome</t>
  </si>
  <si>
    <t>meghanwood</t>
  </si>
  <si>
    <t>davehornsby</t>
  </si>
  <si>
    <t>jodimichelle</t>
  </si>
  <si>
    <t>Nicole_1992</t>
  </si>
  <si>
    <t>piggiehandcuffs</t>
  </si>
  <si>
    <t>ELCRI</t>
  </si>
  <si>
    <t>LouLou55555</t>
  </si>
  <si>
    <t>kingscorpio09</t>
  </si>
  <si>
    <t>Saviralie</t>
  </si>
  <si>
    <t>lowlyy</t>
  </si>
  <si>
    <t>Robaholic_</t>
  </si>
  <si>
    <t>coldmilk</t>
  </si>
  <si>
    <t>darlingkimmy</t>
  </si>
  <si>
    <t>Zialouu</t>
  </si>
  <si>
    <t>AlyssaMarie15</t>
  </si>
  <si>
    <t>Hollysarah</t>
  </si>
  <si>
    <t>crazyforu2</t>
  </si>
  <si>
    <t>NurdyPurdy</t>
  </si>
  <si>
    <t>alisonburnett56</t>
  </si>
  <si>
    <t>bit101</t>
  </si>
  <si>
    <t>Rabiesbunny</t>
  </si>
  <si>
    <t>strukhoff</t>
  </si>
  <si>
    <t>OneRedSock</t>
  </si>
  <si>
    <t>dianesantiago</t>
  </si>
  <si>
    <t>rawfish</t>
  </si>
  <si>
    <t>anguhleak</t>
  </si>
  <si>
    <t>virnaaryanita</t>
  </si>
  <si>
    <t>BadAzzBrad</t>
  </si>
  <si>
    <t>natassiachloe</t>
  </si>
  <si>
    <t>MrMikeReal</t>
  </si>
  <si>
    <t>Teeg</t>
  </si>
  <si>
    <t>AnotherDime</t>
  </si>
  <si>
    <t>ChelseaJeanne84</t>
  </si>
  <si>
    <t>spankminister</t>
  </si>
  <si>
    <t>JamesMoss2</t>
  </si>
  <si>
    <t>CADIMOSTA</t>
  </si>
  <si>
    <t>SueFisk</t>
  </si>
  <si>
    <t>NikiBC</t>
  </si>
  <si>
    <t>missysnowkitten</t>
  </si>
  <si>
    <t>RedLyrik86</t>
  </si>
  <si>
    <t>WeaversMeadow</t>
  </si>
  <si>
    <t>htkunkel</t>
  </si>
  <si>
    <t>pasicrealestate</t>
  </si>
  <si>
    <t>virtuouswoman83</t>
  </si>
  <si>
    <t>Shyorongi</t>
  </si>
  <si>
    <t>paulomoreira</t>
  </si>
  <si>
    <t>djdario</t>
  </si>
  <si>
    <t>demixselenalove</t>
  </si>
  <si>
    <t>Anjaaaaaa</t>
  </si>
  <si>
    <t>christiexd</t>
  </si>
  <si>
    <t>SamCarelse</t>
  </si>
  <si>
    <t>ThanhVan</t>
  </si>
  <si>
    <t>SuriMaya</t>
  </si>
  <si>
    <t>Al_</t>
  </si>
  <si>
    <t>enidan84</t>
  </si>
  <si>
    <t>pararan</t>
  </si>
  <si>
    <t>kelseyhale</t>
  </si>
  <si>
    <t>jerseyshorejen</t>
  </si>
  <si>
    <t>Porsidan</t>
  </si>
  <si>
    <t>zbaerenlovesme</t>
  </si>
  <si>
    <t>rachelr1977</t>
  </si>
  <si>
    <t>Nephiko</t>
  </si>
  <si>
    <t>LibbyTMWTD</t>
  </si>
  <si>
    <t>rynthetyn</t>
  </si>
  <si>
    <t>Xtinemas</t>
  </si>
  <si>
    <t>MrsR0naldo</t>
  </si>
  <si>
    <t>poodeymusic</t>
  </si>
  <si>
    <t>indiethought</t>
  </si>
  <si>
    <t>RumbleKittie</t>
  </si>
  <si>
    <t>ainhd</t>
  </si>
  <si>
    <t>kimmzi</t>
  </si>
  <si>
    <t>Red_7403</t>
  </si>
  <si>
    <t>papermelody</t>
  </si>
  <si>
    <t>JellyJody</t>
  </si>
  <si>
    <t>jKathryn</t>
  </si>
  <si>
    <t>krissssssstinaa</t>
  </si>
  <si>
    <t>beley</t>
  </si>
  <si>
    <t>anpieber</t>
  </si>
  <si>
    <t>chrisilluminati</t>
  </si>
  <si>
    <t>ianalis</t>
  </si>
  <si>
    <t>IvoryAshes</t>
  </si>
  <si>
    <t>JosetteSantos</t>
  </si>
  <si>
    <t>zoneviii</t>
  </si>
  <si>
    <t>ZomBi3TayL00</t>
  </si>
  <si>
    <t>BellKing</t>
  </si>
  <si>
    <t>chenger</t>
  </si>
  <si>
    <t>iDiamante</t>
  </si>
  <si>
    <t>Margit11</t>
  </si>
  <si>
    <t>thesunsayshello</t>
  </si>
  <si>
    <t>conoro</t>
  </si>
  <si>
    <t>hannahhines</t>
  </si>
  <si>
    <t>wensze</t>
  </si>
  <si>
    <t>SteFFenCole</t>
  </si>
  <si>
    <t>PiperLauren</t>
  </si>
  <si>
    <t>twitatjna</t>
  </si>
  <si>
    <t>Toinky</t>
  </si>
  <si>
    <t>sarahtmchiu</t>
  </si>
  <si>
    <t>artchickhb</t>
  </si>
  <si>
    <t>HairyEmu</t>
  </si>
  <si>
    <t>jpatrick2189</t>
  </si>
  <si>
    <t>Curlybird1988</t>
  </si>
  <si>
    <t>KKoerk</t>
  </si>
  <si>
    <t>ardhita</t>
  </si>
  <si>
    <t>helenarossi</t>
  </si>
  <si>
    <t>cathyfly</t>
  </si>
  <si>
    <t>Pervis3</t>
  </si>
  <si>
    <t>MrPfister</t>
  </si>
  <si>
    <t>yakamovich</t>
  </si>
  <si>
    <t>Janagam</t>
  </si>
  <si>
    <t>calvinedunnan</t>
  </si>
  <si>
    <t>xlittlefinn</t>
  </si>
  <si>
    <t>smalls530</t>
  </si>
  <si>
    <t>luisa_sorroche</t>
  </si>
  <si>
    <t>hollyhock100</t>
  </si>
  <si>
    <t>blanchemonster</t>
  </si>
  <si>
    <t>shtickemup</t>
  </si>
  <si>
    <t>taylorlenz</t>
  </si>
  <si>
    <t>bobbiegobbie</t>
  </si>
  <si>
    <t>souljaboy1lady</t>
  </si>
  <si>
    <t>rebeccabari</t>
  </si>
  <si>
    <t>Wrenamon</t>
  </si>
  <si>
    <t>cmjohns</t>
  </si>
  <si>
    <t>adam_schmadam</t>
  </si>
  <si>
    <t>sebchicka</t>
  </si>
  <si>
    <t>MarieDenee</t>
  </si>
  <si>
    <t>milewis1</t>
  </si>
  <si>
    <t>miss_bethxx</t>
  </si>
  <si>
    <t>JaMaalBuster</t>
  </si>
  <si>
    <t>avadelonge182</t>
  </si>
  <si>
    <t>iamTatii</t>
  </si>
  <si>
    <t>jenna_rater</t>
  </si>
  <si>
    <t>Barnahog</t>
  </si>
  <si>
    <t>notperfectisgud</t>
  </si>
  <si>
    <t>JenPacheco</t>
  </si>
  <si>
    <t>ZOMGpaige__</t>
  </si>
  <si>
    <t>babe2u</t>
  </si>
  <si>
    <t>cosleia</t>
  </si>
  <si>
    <t>smirkitty</t>
  </si>
  <si>
    <t>HloveN</t>
  </si>
  <si>
    <t>mark488</t>
  </si>
  <si>
    <t>LBlazevich</t>
  </si>
  <si>
    <t>Coldplayer94</t>
  </si>
  <si>
    <t>DavidMai</t>
  </si>
  <si>
    <t>OnAFriday_</t>
  </si>
  <si>
    <t>zae88</t>
  </si>
  <si>
    <t>xforgetdecembuh</t>
  </si>
  <si>
    <t>mizzkellz_</t>
  </si>
  <si>
    <t>darthchavie</t>
  </si>
  <si>
    <t>NOLFXceptMe</t>
  </si>
  <si>
    <t>ITsZxKIMMIE</t>
  </si>
  <si>
    <t>jaejae316</t>
  </si>
  <si>
    <t>BEATRICEBEBS16</t>
  </si>
  <si>
    <t>itsTimLoe</t>
  </si>
  <si>
    <t>AlexCornett</t>
  </si>
  <si>
    <t>joshjs</t>
  </si>
  <si>
    <t>jillbarkhouse</t>
  </si>
  <si>
    <t>lalachar</t>
  </si>
  <si>
    <t>mekablu</t>
  </si>
  <si>
    <t>legobuff</t>
  </si>
  <si>
    <t>AmyyLipss</t>
  </si>
  <si>
    <t>Antoniothagreat</t>
  </si>
  <si>
    <t>neonkittens143</t>
  </si>
  <si>
    <t>Veronique32</t>
  </si>
  <si>
    <t>tlatzotzontli</t>
  </si>
  <si>
    <t>breakneck001</t>
  </si>
  <si>
    <t>Rajid</t>
  </si>
  <si>
    <t>OhItsChelsea</t>
  </si>
  <si>
    <t>marycressler</t>
  </si>
  <si>
    <t>Joke2far</t>
  </si>
  <si>
    <t>WarrenLong2009</t>
  </si>
  <si>
    <t>michaeljonf</t>
  </si>
  <si>
    <t>trnz_22</t>
  </si>
  <si>
    <t>hbdiamond</t>
  </si>
  <si>
    <t>Zefronfan</t>
  </si>
  <si>
    <t>LindsayLT</t>
  </si>
  <si>
    <t>KleineMue</t>
  </si>
  <si>
    <t>eliafierce</t>
  </si>
  <si>
    <t>annabanana34</t>
  </si>
  <si>
    <t>MaxsyA</t>
  </si>
  <si>
    <t>mmap</t>
  </si>
  <si>
    <t>tinycastles</t>
  </si>
  <si>
    <t>FeministBreeder</t>
  </si>
  <si>
    <t>muhshell2012</t>
  </si>
  <si>
    <t>orbit1dj</t>
  </si>
  <si>
    <t>zachmb</t>
  </si>
  <si>
    <t>Baz69</t>
  </si>
  <si>
    <t>clnsnts</t>
  </si>
  <si>
    <t>tiagofgarcia</t>
  </si>
  <si>
    <t>melzz</t>
  </si>
  <si>
    <t>Bri_Cooley</t>
  </si>
  <si>
    <t>daisy3853</t>
  </si>
  <si>
    <t>NosyFoodDude</t>
  </si>
  <si>
    <t>DH_JK</t>
  </si>
  <si>
    <t>MarkChadForever</t>
  </si>
  <si>
    <t>saraharends</t>
  </si>
  <si>
    <t>Rachelm1234</t>
  </si>
  <si>
    <t>Sugababyxoxo</t>
  </si>
  <si>
    <t>techcoach</t>
  </si>
  <si>
    <t xml:space="preserve">bye people </t>
  </si>
  <si>
    <t>Power_SEM</t>
  </si>
  <si>
    <t>zanmarie</t>
  </si>
  <si>
    <t>Luskica</t>
  </si>
  <si>
    <t>Lockie83</t>
  </si>
  <si>
    <t>Ravish30</t>
  </si>
  <si>
    <t>lalashanaa</t>
  </si>
  <si>
    <t>GArox</t>
  </si>
  <si>
    <t>tye76</t>
  </si>
  <si>
    <t>gamehead200</t>
  </si>
  <si>
    <t>markng</t>
  </si>
  <si>
    <t>ferlinecchua</t>
  </si>
  <si>
    <t>alias452</t>
  </si>
  <si>
    <t>Bright_Eyes09</t>
  </si>
  <si>
    <t>kyleperison</t>
  </si>
  <si>
    <t>eru_panda</t>
  </si>
  <si>
    <t>eastbaynow</t>
  </si>
  <si>
    <t>anotherfamous18</t>
  </si>
  <si>
    <t>BelleDanie</t>
  </si>
  <si>
    <t>towlie</t>
  </si>
  <si>
    <t>kellyhuckvale</t>
  </si>
  <si>
    <t>bianchaj</t>
  </si>
  <si>
    <t>szhjunkie</t>
  </si>
  <si>
    <t>CharChar_R</t>
  </si>
  <si>
    <t>deviouspianist</t>
  </si>
  <si>
    <t>katelynnx</t>
  </si>
  <si>
    <t>enflmdphnx</t>
  </si>
  <si>
    <t>deli4e</t>
  </si>
  <si>
    <t>candyscreamer</t>
  </si>
  <si>
    <t>Jules_Party934</t>
  </si>
  <si>
    <t>hannahMCFLY6</t>
  </si>
  <si>
    <t>Slave2three</t>
  </si>
  <si>
    <t>sarraaxparker</t>
  </si>
  <si>
    <t>Vickyvargas</t>
  </si>
  <si>
    <t>Pure_Tone</t>
  </si>
  <si>
    <t>brandywine1220</t>
  </si>
  <si>
    <t>Pish_Posh</t>
  </si>
  <si>
    <t>carla1215</t>
  </si>
  <si>
    <t>lilbutterfly</t>
  </si>
  <si>
    <t>jeffisedge</t>
  </si>
  <si>
    <t>lieutfaber</t>
  </si>
  <si>
    <t>aaronwhite</t>
  </si>
  <si>
    <t>RealMariaPop</t>
  </si>
  <si>
    <t>AbbyCameron</t>
  </si>
  <si>
    <t>charlie0223</t>
  </si>
  <si>
    <t>maryhbogart</t>
  </si>
  <si>
    <t>JayPr1me</t>
  </si>
  <si>
    <t>Katja_online</t>
  </si>
  <si>
    <t>AlphiAmmu</t>
  </si>
  <si>
    <t>jessicajudd</t>
  </si>
  <si>
    <t>ItsJoAnnaBanana</t>
  </si>
  <si>
    <t>jrheam</t>
  </si>
  <si>
    <t>mlplaura</t>
  </si>
  <si>
    <t>LoomisFreeman</t>
  </si>
  <si>
    <t>_Bicu</t>
  </si>
  <si>
    <t>melissamcfly</t>
  </si>
  <si>
    <t>erinloechner</t>
  </si>
  <si>
    <t>KelChelle</t>
  </si>
  <si>
    <t>kittenfoxx</t>
  </si>
  <si>
    <t>charliesaidthat</t>
  </si>
  <si>
    <t>raphaelmalikian</t>
  </si>
  <si>
    <t>eeerawk</t>
  </si>
  <si>
    <t>GraceySomers</t>
  </si>
  <si>
    <t>prabhatattrey</t>
  </si>
  <si>
    <t>alessandrita</t>
  </si>
  <si>
    <t>corinnec</t>
  </si>
  <si>
    <t>Arjailer</t>
  </si>
  <si>
    <t>Enpho</t>
  </si>
  <si>
    <t>Brando182</t>
  </si>
  <si>
    <t>X0ffbyheart</t>
  </si>
  <si>
    <t>computerwizz974</t>
  </si>
  <si>
    <t>phil_donahue</t>
  </si>
  <si>
    <t>sandee79</t>
  </si>
  <si>
    <t>bethannilewis</t>
  </si>
  <si>
    <t>littttlejen</t>
  </si>
  <si>
    <t>Taml17</t>
  </si>
  <si>
    <t>NameLips</t>
  </si>
  <si>
    <t>fizatweets</t>
  </si>
  <si>
    <t>bbevard</t>
  </si>
  <si>
    <t>schmutzie</t>
  </si>
  <si>
    <t>googlebug09</t>
  </si>
  <si>
    <t>carlyphillips</t>
  </si>
  <si>
    <t>geanshanks</t>
  </si>
  <si>
    <t>nimox</t>
  </si>
  <si>
    <t>IanPatrickk</t>
  </si>
  <si>
    <t>xcdannon</t>
  </si>
  <si>
    <t>FredNielsen</t>
  </si>
  <si>
    <t>vaygezblakk</t>
  </si>
  <si>
    <t xml:space="preserve">I miss my Dad. </t>
  </si>
  <si>
    <t>rowan72</t>
  </si>
  <si>
    <t>mikepacker</t>
  </si>
  <si>
    <t>soniaonya</t>
  </si>
  <si>
    <t>Johnn_G</t>
  </si>
  <si>
    <t>Titany</t>
  </si>
  <si>
    <t>janilynn</t>
  </si>
  <si>
    <t>rnbwsnbttrfls</t>
  </si>
  <si>
    <t>jophillips</t>
  </si>
  <si>
    <t>doktorvamp</t>
  </si>
  <si>
    <t>LeeCarson</t>
  </si>
  <si>
    <t>gabbbieex3</t>
  </si>
  <si>
    <t>nerdyrockchick</t>
  </si>
  <si>
    <t xml:space="preserve">Wish i was there </t>
  </si>
  <si>
    <t>mizz_alex</t>
  </si>
  <si>
    <t>AmandaSenna</t>
  </si>
  <si>
    <t>kiba001</t>
  </si>
  <si>
    <t>kristenawatson</t>
  </si>
  <si>
    <t>lambertlove1877</t>
  </si>
  <si>
    <t xml:space="preserve">Work, work and more work </t>
  </si>
  <si>
    <t>fedorayovita</t>
  </si>
  <si>
    <t>mmtinachu</t>
  </si>
  <si>
    <t>peihanko</t>
  </si>
  <si>
    <t>hebrewzzi</t>
  </si>
  <si>
    <t>allannaness</t>
  </si>
  <si>
    <t>Nekanuq</t>
  </si>
  <si>
    <t>nozila</t>
  </si>
  <si>
    <t>laurhennessy</t>
  </si>
  <si>
    <t>Eric635</t>
  </si>
  <si>
    <t>stefani8</t>
  </si>
  <si>
    <t>jta1010</t>
  </si>
  <si>
    <t>caymanhost</t>
  </si>
  <si>
    <t>Deborah_Deborah</t>
  </si>
  <si>
    <t>clintonjeff</t>
  </si>
  <si>
    <t>kikolani</t>
  </si>
  <si>
    <t>Drikster</t>
  </si>
  <si>
    <t>RyannFMT</t>
  </si>
  <si>
    <t>mickiego</t>
  </si>
  <si>
    <t>Michey_x33</t>
  </si>
  <si>
    <t>baybgyrl88</t>
  </si>
  <si>
    <t>McMelanie17</t>
  </si>
  <si>
    <t>mketchum</t>
  </si>
  <si>
    <t>Chantellexxx</t>
  </si>
  <si>
    <t>jorgiecakes</t>
  </si>
  <si>
    <t>sarahshep</t>
  </si>
  <si>
    <t>patrickod</t>
  </si>
  <si>
    <t>linxbee</t>
  </si>
  <si>
    <t>wtfxgeo</t>
  </si>
  <si>
    <t>Avigailx</t>
  </si>
  <si>
    <t>AngeNephilim</t>
  </si>
  <si>
    <t>mrs_aye</t>
  </si>
  <si>
    <t>xxxxsimonexxxx</t>
  </si>
  <si>
    <t>fairguru</t>
  </si>
  <si>
    <t>impressions</t>
  </si>
  <si>
    <t>wildkitty</t>
  </si>
  <si>
    <t>gyrlxoxo</t>
  </si>
  <si>
    <t>JenniferLove146</t>
  </si>
  <si>
    <t>austenp</t>
  </si>
  <si>
    <t>MonaMayI</t>
  </si>
  <si>
    <t>JaneDoughh</t>
  </si>
  <si>
    <t>lisak8322</t>
  </si>
  <si>
    <t>sarahatwood</t>
  </si>
  <si>
    <t>iPosTic</t>
  </si>
  <si>
    <t>divahyn</t>
  </si>
  <si>
    <t>falCie</t>
  </si>
  <si>
    <t>volleymolly</t>
  </si>
  <si>
    <t>Simply_Claire</t>
  </si>
  <si>
    <t>noellhyman</t>
  </si>
  <si>
    <t>hates early mornings  ugh</t>
  </si>
  <si>
    <t>lilcb</t>
  </si>
  <si>
    <t>vpraveen84</t>
  </si>
  <si>
    <t>spencerrjames</t>
  </si>
  <si>
    <t>ella_syndicate</t>
  </si>
  <si>
    <t>amazingamandaaa</t>
  </si>
  <si>
    <t>bcelenza</t>
  </si>
  <si>
    <t>sarahcgarvey</t>
  </si>
  <si>
    <t>KellieKels</t>
  </si>
  <si>
    <t>ItsMarMarBitch</t>
  </si>
  <si>
    <t>EmmalynEstrada</t>
  </si>
  <si>
    <t>Daniel__B</t>
  </si>
  <si>
    <t>elli_mcrmy</t>
  </si>
  <si>
    <t>jeffreyegan</t>
  </si>
  <si>
    <t>PearlFace</t>
  </si>
  <si>
    <t>jamie_grandison</t>
  </si>
  <si>
    <t>maybecaroline</t>
  </si>
  <si>
    <t>EmeraldCityGal</t>
  </si>
  <si>
    <t>mileycyrus4eve</t>
  </si>
  <si>
    <t>kewllewk</t>
  </si>
  <si>
    <t>MrJoseDuffy</t>
  </si>
  <si>
    <t>DrHamHock</t>
  </si>
  <si>
    <t>thesocialsavant</t>
  </si>
  <si>
    <t>Prezent</t>
  </si>
  <si>
    <t>kaleelynne</t>
  </si>
  <si>
    <t>rocknrollrissa</t>
  </si>
  <si>
    <t>JessManocchio</t>
  </si>
  <si>
    <t>Deadworry</t>
  </si>
  <si>
    <t>Marilynesque</t>
  </si>
  <si>
    <t>siowsuzanne</t>
  </si>
  <si>
    <t>duffysayshello</t>
  </si>
  <si>
    <t>NikSID2B</t>
  </si>
  <si>
    <t>lynnedupuis</t>
  </si>
  <si>
    <t>oolalai</t>
  </si>
  <si>
    <t>meeshasha</t>
  </si>
  <si>
    <t>imsoper</t>
  </si>
  <si>
    <t>shiratic</t>
  </si>
  <si>
    <t>DeanCoulson</t>
  </si>
  <si>
    <t>laladedo13</t>
  </si>
  <si>
    <t>barbzzzzzzz</t>
  </si>
  <si>
    <t>mytruself</t>
  </si>
  <si>
    <t>Joppy</t>
  </si>
  <si>
    <t>mattsawhore</t>
  </si>
  <si>
    <t>louisenkotb</t>
  </si>
  <si>
    <t>giddiedamien</t>
  </si>
  <si>
    <t>kriscricket</t>
  </si>
  <si>
    <t>KimberlyyyS</t>
  </si>
  <si>
    <t>jugglingnutcase</t>
  </si>
  <si>
    <t>PCleezy</t>
  </si>
  <si>
    <t>KoCole0529</t>
  </si>
  <si>
    <t>webdev_hb</t>
  </si>
  <si>
    <t>mykito</t>
  </si>
  <si>
    <t>bastanton</t>
  </si>
  <si>
    <t>IzFiyah</t>
  </si>
  <si>
    <t>Jon_Kleiven</t>
  </si>
  <si>
    <t>Waffles597</t>
  </si>
  <si>
    <t>GaryED46</t>
  </si>
  <si>
    <t>teriv</t>
  </si>
  <si>
    <t>HyperAngelMC</t>
  </si>
  <si>
    <t>NFHiB</t>
  </si>
  <si>
    <t>hooshy</t>
  </si>
  <si>
    <t>TheNoviceChef</t>
  </si>
  <si>
    <t>aye_baybay</t>
  </si>
  <si>
    <t>Lisa_Taylor</t>
  </si>
  <si>
    <t>Nataliesian_</t>
  </si>
  <si>
    <t>ridiculoux</t>
  </si>
  <si>
    <t>Smokingbeest</t>
  </si>
  <si>
    <t>kissmeandcstars</t>
  </si>
  <si>
    <t>ChiefJLuxe</t>
  </si>
  <si>
    <t>ebeinke</t>
  </si>
  <si>
    <t>julietaa15</t>
  </si>
  <si>
    <t>Ary_22</t>
  </si>
  <si>
    <t>almostholymoly</t>
  </si>
  <si>
    <t>Hector_82</t>
  </si>
  <si>
    <t>stfudemo</t>
  </si>
  <si>
    <t>Southernbelle32</t>
  </si>
  <si>
    <t>Lemeus19</t>
  </si>
  <si>
    <t>glinda_the_good</t>
  </si>
  <si>
    <t>yazzybabyy</t>
  </si>
  <si>
    <t>PippaDora</t>
  </si>
  <si>
    <t>andblah_xo</t>
  </si>
  <si>
    <t>rwhitten01</t>
  </si>
  <si>
    <t>misine</t>
  </si>
  <si>
    <t>bluebell36</t>
  </si>
  <si>
    <t>56DODGEMAN</t>
  </si>
  <si>
    <t>cousartsy</t>
  </si>
  <si>
    <t>365Daytonafan</t>
  </si>
  <si>
    <t>dontgolooking</t>
  </si>
  <si>
    <t>TooVamptastic</t>
  </si>
  <si>
    <t>midwestguest</t>
  </si>
  <si>
    <t>cyman</t>
  </si>
  <si>
    <t>xopinksparkles</t>
  </si>
  <si>
    <t>ge17a</t>
  </si>
  <si>
    <t>klaaudiiah_x</t>
  </si>
  <si>
    <t>QueenB816</t>
  </si>
  <si>
    <t>luamcfly</t>
  </si>
  <si>
    <t>baileylouisee</t>
  </si>
  <si>
    <t>Jaycee369</t>
  </si>
  <si>
    <t>maryyy89</t>
  </si>
  <si>
    <t>fayeturner</t>
  </si>
  <si>
    <t>KLINKERE</t>
  </si>
  <si>
    <t>kadedworkin</t>
  </si>
  <si>
    <t>Squidgeididdly</t>
  </si>
  <si>
    <t>Christine_dAbo</t>
  </si>
  <si>
    <t>chrisnathaniel</t>
  </si>
  <si>
    <t>fihe</t>
  </si>
  <si>
    <t>melaniexo18</t>
  </si>
  <si>
    <t>patzef</t>
  </si>
  <si>
    <t>spangiepantz</t>
  </si>
  <si>
    <t>sankey86</t>
  </si>
  <si>
    <t>melanchloey</t>
  </si>
  <si>
    <t>BunkZilla</t>
  </si>
  <si>
    <t>lauries</t>
  </si>
  <si>
    <t>BeFronka</t>
  </si>
  <si>
    <t>alie333andria</t>
  </si>
  <si>
    <t>Mechelemabelle</t>
  </si>
  <si>
    <t>enge10</t>
  </si>
  <si>
    <t>skeena23</t>
  </si>
  <si>
    <t>teajeni</t>
  </si>
  <si>
    <t>Mireille77</t>
  </si>
  <si>
    <t>mswallace</t>
  </si>
  <si>
    <t>ms_heather</t>
  </si>
  <si>
    <t>junekowalewski</t>
  </si>
  <si>
    <t>lolPhoenixStar</t>
  </si>
  <si>
    <t>iDayDream</t>
  </si>
  <si>
    <t>JeMappelleDee</t>
  </si>
  <si>
    <t>macinTASHA</t>
  </si>
  <si>
    <t>ewok73</t>
  </si>
  <si>
    <t>TammyChicago</t>
  </si>
  <si>
    <t>haileyrose16</t>
  </si>
  <si>
    <t>MissNeedles</t>
  </si>
  <si>
    <t>yeager</t>
  </si>
  <si>
    <t>JustineBean</t>
  </si>
  <si>
    <t>AydenM</t>
  </si>
  <si>
    <t>jakechen</t>
  </si>
  <si>
    <t>geminiinthesky</t>
  </si>
  <si>
    <t>JenAvila</t>
  </si>
  <si>
    <t>soolana</t>
  </si>
  <si>
    <t>Megami</t>
  </si>
  <si>
    <t>panda2209</t>
  </si>
  <si>
    <t>chaoui9678</t>
  </si>
  <si>
    <t>heathershanks</t>
  </si>
  <si>
    <t>fiofo</t>
  </si>
  <si>
    <t>gawed</t>
  </si>
  <si>
    <t>GhostHelwig</t>
  </si>
  <si>
    <t>its_lu</t>
  </si>
  <si>
    <t>FayeLien</t>
  </si>
  <si>
    <t>Lexi_bell</t>
  </si>
  <si>
    <t>trakesht</t>
  </si>
  <si>
    <t>craighewett</t>
  </si>
  <si>
    <t>julianap5</t>
  </si>
  <si>
    <t>Sweetmel1321</t>
  </si>
  <si>
    <t>DeathBatChick</t>
  </si>
  <si>
    <t>ShopinJA</t>
  </si>
  <si>
    <t>Kris43</t>
  </si>
  <si>
    <t>shoesfettish</t>
  </si>
  <si>
    <t>kittyteaser</t>
  </si>
  <si>
    <t>wastegash09</t>
  </si>
  <si>
    <t>iAMbrrittannyy</t>
  </si>
  <si>
    <t>atomic_cupcake</t>
  </si>
  <si>
    <t>joleneh3</t>
  </si>
  <si>
    <t>neversaynvr</t>
  </si>
  <si>
    <t>sarahburchfield</t>
  </si>
  <si>
    <t>skinnyminnie</t>
  </si>
  <si>
    <t>quirkes</t>
  </si>
  <si>
    <t>beckylake155</t>
  </si>
  <si>
    <t>Pezzettino</t>
  </si>
  <si>
    <t>AlPalx3</t>
  </si>
  <si>
    <t>cassidysimmons</t>
  </si>
  <si>
    <t>Little_Lotte000</t>
  </si>
  <si>
    <t>TeamJosephJonas</t>
  </si>
  <si>
    <t>pogoshocks</t>
  </si>
  <si>
    <t>kjhippie</t>
  </si>
  <si>
    <t>MrsHaisley03</t>
  </si>
  <si>
    <t>cfortson</t>
  </si>
  <si>
    <t>wimtiedimtie</t>
  </si>
  <si>
    <t>kimberlyfaye</t>
  </si>
  <si>
    <t>Decrypter</t>
  </si>
  <si>
    <t>jisf0rjen</t>
  </si>
  <si>
    <t>ameliaonthereal</t>
  </si>
  <si>
    <t>Tuskawilla56</t>
  </si>
  <si>
    <t>pat_bulatao</t>
  </si>
  <si>
    <t>VioletAngel1</t>
  </si>
  <si>
    <t>Verity70</t>
  </si>
  <si>
    <t>harrypworshiper</t>
  </si>
  <si>
    <t>queercincinnati</t>
  </si>
  <si>
    <t>meggiied</t>
  </si>
  <si>
    <t>ayyyylayuh</t>
  </si>
  <si>
    <t>Brazit</t>
  </si>
  <si>
    <t>HilliMarie</t>
  </si>
  <si>
    <t>paigemurphy_</t>
  </si>
  <si>
    <t>NaThyyyy</t>
  </si>
  <si>
    <t>BTMcClure</t>
  </si>
  <si>
    <t>alysearlene</t>
  </si>
  <si>
    <t>lesliemiley</t>
  </si>
  <si>
    <t>tnabna1</t>
  </si>
  <si>
    <t>SocialiteEvents</t>
  </si>
  <si>
    <t>JacqueKhan</t>
  </si>
  <si>
    <t>leebennett</t>
  </si>
  <si>
    <t>stylish_in_dc</t>
  </si>
  <si>
    <t>TheRealEevie</t>
  </si>
  <si>
    <t>Tegasaurousrex</t>
  </si>
  <si>
    <t>melissamontes</t>
  </si>
  <si>
    <t>Gabzillax3</t>
  </si>
  <si>
    <t>TylerCarmel</t>
  </si>
  <si>
    <t>shadowhive</t>
  </si>
  <si>
    <t>WokBoy</t>
  </si>
  <si>
    <t>ohsoshiny</t>
  </si>
  <si>
    <t>Sara6590</t>
  </si>
  <si>
    <t>stainedandlit</t>
  </si>
  <si>
    <t xml:space="preserve">At work. </t>
  </si>
  <si>
    <t>rooftopministry</t>
  </si>
  <si>
    <t>CaitDaviesUK</t>
  </si>
  <si>
    <t>sharcotic</t>
  </si>
  <si>
    <t>samraojaan</t>
  </si>
  <si>
    <t>mmehta5</t>
  </si>
  <si>
    <t>priskillerz</t>
  </si>
  <si>
    <t>mikimay</t>
  </si>
  <si>
    <t>bbunz</t>
  </si>
  <si>
    <t>writrightwrote</t>
  </si>
  <si>
    <t>UberDuck</t>
  </si>
  <si>
    <t>suebc</t>
  </si>
  <si>
    <t>CosmicKitchen</t>
  </si>
  <si>
    <t>AnnaMHeatherly</t>
  </si>
  <si>
    <t>HeatherHAL</t>
  </si>
  <si>
    <t>mattsinopoli</t>
  </si>
  <si>
    <t>kayleigh8</t>
  </si>
  <si>
    <t>nuzzie26</t>
  </si>
  <si>
    <t>oirtaigalA</t>
  </si>
  <si>
    <t>jjackson</t>
  </si>
  <si>
    <t>umdaaron</t>
  </si>
  <si>
    <t>kidehen</t>
  </si>
  <si>
    <t>CrazySlutty</t>
  </si>
  <si>
    <t>janellewilson</t>
  </si>
  <si>
    <t>melissa_leah</t>
  </si>
  <si>
    <t>blondhaar</t>
  </si>
  <si>
    <t>cassythebandit</t>
  </si>
  <si>
    <t>j_artis</t>
  </si>
  <si>
    <t>itsonlyart</t>
  </si>
  <si>
    <t>PilotGav</t>
  </si>
  <si>
    <t>SoAoRoAoH</t>
  </si>
  <si>
    <t>ElisaC</t>
  </si>
  <si>
    <t>Crazychange</t>
  </si>
  <si>
    <t>savedR</t>
  </si>
  <si>
    <t>baldwinboy5ive</t>
  </si>
  <si>
    <t>iTwon</t>
  </si>
  <si>
    <t>nvexchange</t>
  </si>
  <si>
    <t>Jeneliz</t>
  </si>
  <si>
    <t>reinventingjess</t>
  </si>
  <si>
    <t>hairlessheart</t>
  </si>
  <si>
    <t>emilyweav</t>
  </si>
  <si>
    <t>electrogirl_x3</t>
  </si>
  <si>
    <t>MelissaMcClure</t>
  </si>
  <si>
    <t>Hedanicole</t>
  </si>
  <si>
    <t>iamjackslie</t>
  </si>
  <si>
    <t>SHANNONSiMONE</t>
  </si>
  <si>
    <t>ParissaShirali</t>
  </si>
  <si>
    <t>isabellagim</t>
  </si>
  <si>
    <t>hittingREFRESH</t>
  </si>
  <si>
    <t>loischantrelle</t>
  </si>
  <si>
    <t>adorableaudrey</t>
  </si>
  <si>
    <t>Office_Live</t>
  </si>
  <si>
    <t>cbmuster</t>
  </si>
  <si>
    <t>HotAaron</t>
  </si>
  <si>
    <t>hunterjsmith13</t>
  </si>
  <si>
    <t>audie911</t>
  </si>
  <si>
    <t>SizzurpLadiii</t>
  </si>
  <si>
    <t>CaLiLiLy731</t>
  </si>
  <si>
    <t>AshDie</t>
  </si>
  <si>
    <t>topshopfreak</t>
  </si>
  <si>
    <t>Nekachu</t>
  </si>
  <si>
    <t>stlgirlintx</t>
  </si>
  <si>
    <t>jamesxcore</t>
  </si>
  <si>
    <t>sunshinebarbee</t>
  </si>
  <si>
    <t>gabey8</t>
  </si>
  <si>
    <t>richardwilko</t>
  </si>
  <si>
    <t>laura1873</t>
  </si>
  <si>
    <t>raherrier</t>
  </si>
  <si>
    <t>RiainMc</t>
  </si>
  <si>
    <t>hannahcoroner</t>
  </si>
  <si>
    <t>xoxonicolexoxox</t>
  </si>
  <si>
    <t>Glitter_City</t>
  </si>
  <si>
    <t>XoXoJeliza</t>
  </si>
  <si>
    <t>dhri</t>
  </si>
  <si>
    <t>batmaam</t>
  </si>
  <si>
    <t>JimmyBurney</t>
  </si>
  <si>
    <t>jchansdesigns</t>
  </si>
  <si>
    <t>eda49</t>
  </si>
  <si>
    <t>bemymango</t>
  </si>
  <si>
    <t>Gina_Longoria</t>
  </si>
  <si>
    <t>HollyINTP</t>
  </si>
  <si>
    <t>madameashley</t>
  </si>
  <si>
    <t>jenniferlynn719</t>
  </si>
  <si>
    <t>zulukcult</t>
  </si>
  <si>
    <t>mcjamiewatson10</t>
  </si>
  <si>
    <t xml:space="preserve">i have a tummy ache </t>
  </si>
  <si>
    <t>rynoceris84</t>
  </si>
  <si>
    <t>justincarlson</t>
  </si>
  <si>
    <t>capelinchu</t>
  </si>
  <si>
    <t>steph90peace</t>
  </si>
  <si>
    <t>Blaenk</t>
  </si>
  <si>
    <t>chloesometimes</t>
  </si>
  <si>
    <t>HollyHuddleston</t>
  </si>
  <si>
    <t>rogueofthecraft</t>
  </si>
  <si>
    <t>Sunshine2309</t>
  </si>
  <si>
    <t>sccastaneda</t>
  </si>
  <si>
    <t>eviltomnook</t>
  </si>
  <si>
    <t>raer85</t>
  </si>
  <si>
    <t>LoboGris1</t>
  </si>
  <si>
    <t>Fubar_SC</t>
  </si>
  <si>
    <t>katrinacriaris</t>
  </si>
  <si>
    <t>Kelky</t>
  </si>
  <si>
    <t>Babyangel888</t>
  </si>
  <si>
    <t>ElissaBalan</t>
  </si>
  <si>
    <t>jouhan</t>
  </si>
  <si>
    <t>MaddyluvzMcFly</t>
  </si>
  <si>
    <t>sparkybaz</t>
  </si>
  <si>
    <t>TonyStark206</t>
  </si>
  <si>
    <t>Emmkat</t>
  </si>
  <si>
    <t>ajung321</t>
  </si>
  <si>
    <t>xwith_lovex</t>
  </si>
  <si>
    <t>EvaRAHnay_GLL</t>
  </si>
  <si>
    <t>SoSharpe</t>
  </si>
  <si>
    <t>Danielah23</t>
  </si>
  <si>
    <t>TrueGoddessNic</t>
  </si>
  <si>
    <t>knfscruff</t>
  </si>
  <si>
    <t>PRINCESSWEETNES</t>
  </si>
  <si>
    <t>mIzzExcluZive2u</t>
  </si>
  <si>
    <t>EsmeraldaPerez</t>
  </si>
  <si>
    <t>AEA1979</t>
  </si>
  <si>
    <t>mageuzi</t>
  </si>
  <si>
    <t>lalabria</t>
  </si>
  <si>
    <t>juantf</t>
  </si>
  <si>
    <t>randyjohnson</t>
  </si>
  <si>
    <t>amhicks01</t>
  </si>
  <si>
    <t>SpiderTre</t>
  </si>
  <si>
    <t>oh_that_jpiff</t>
  </si>
  <si>
    <t>AlsTheGreat</t>
  </si>
  <si>
    <t>moltenpanther</t>
  </si>
  <si>
    <t>iamAlexMcKerrow</t>
  </si>
  <si>
    <t>laurenocj</t>
  </si>
  <si>
    <t>TaylesRose</t>
  </si>
  <si>
    <t>shemeka</t>
  </si>
  <si>
    <t>Dessie1995</t>
  </si>
  <si>
    <t>Jessiie92</t>
  </si>
  <si>
    <t>babycourt</t>
  </si>
  <si>
    <t>xolyssieox</t>
  </si>
  <si>
    <t>thefakemandyv</t>
  </si>
  <si>
    <t>pinkij</t>
  </si>
  <si>
    <t>agnesnutter</t>
  </si>
  <si>
    <t>SleepingHeart</t>
  </si>
  <si>
    <t>allasai</t>
  </si>
  <si>
    <t>msraing</t>
  </si>
  <si>
    <t>bull_onesix</t>
  </si>
  <si>
    <t>Broegi</t>
  </si>
  <si>
    <t>letstakethemoon</t>
  </si>
  <si>
    <t>oneson</t>
  </si>
  <si>
    <t>delightful_mess</t>
  </si>
  <si>
    <t>adiraina</t>
  </si>
  <si>
    <t>Djay23</t>
  </si>
  <si>
    <t>glenda815</t>
  </si>
  <si>
    <t>gurusan</t>
  </si>
  <si>
    <t>ThinkMeDead</t>
  </si>
  <si>
    <t>dmcclenton</t>
  </si>
  <si>
    <t>raaaain</t>
  </si>
  <si>
    <t>Bipscool</t>
  </si>
  <si>
    <t>lalalanguage</t>
  </si>
  <si>
    <t>Peppermintgrl</t>
  </si>
  <si>
    <t>nick_sponge</t>
  </si>
  <si>
    <t>djlovehouston</t>
  </si>
  <si>
    <t>touchstone67</t>
  </si>
  <si>
    <t>splashinpuddles</t>
  </si>
  <si>
    <t>Emeraude</t>
  </si>
  <si>
    <t>bubbva</t>
  </si>
  <si>
    <t xml:space="preserve">Packing up </t>
  </si>
  <si>
    <t>CHerishMyLove</t>
  </si>
  <si>
    <t>gnattynat</t>
  </si>
  <si>
    <t>Dysfnctnl85</t>
  </si>
  <si>
    <t>mxgirl22</t>
  </si>
  <si>
    <t>JaqStone</t>
  </si>
  <si>
    <t>efiza</t>
  </si>
  <si>
    <t>asharson</t>
  </si>
  <si>
    <t>Justblakeb</t>
  </si>
  <si>
    <t>laripattz</t>
  </si>
  <si>
    <t>TheCacheShack</t>
  </si>
  <si>
    <t>xlilmisszoeyx</t>
  </si>
  <si>
    <t>gabbylopez001</t>
  </si>
  <si>
    <t>Terrysaaa</t>
  </si>
  <si>
    <t>dawningmama</t>
  </si>
  <si>
    <t>Vikkikidd</t>
  </si>
  <si>
    <t>bubuvero</t>
  </si>
  <si>
    <t>sarakata</t>
  </si>
  <si>
    <t>FreckZ88</t>
  </si>
  <si>
    <t>kelsey_witherow</t>
  </si>
  <si>
    <t>CrysClem</t>
  </si>
  <si>
    <t>buttTina</t>
  </si>
  <si>
    <t>maryinstylexx</t>
  </si>
  <si>
    <t>SilviaFuen</t>
  </si>
  <si>
    <t>zoomzoompow</t>
  </si>
  <si>
    <t>JuvieJB</t>
  </si>
  <si>
    <t xml:space="preserve">I feel lonely. </t>
  </si>
  <si>
    <t>WeberJon</t>
  </si>
  <si>
    <t>hmcburne</t>
  </si>
  <si>
    <t>dgnt08</t>
  </si>
  <si>
    <t>cmepowers</t>
  </si>
  <si>
    <t>asantibanez</t>
  </si>
  <si>
    <t>gelly12345</t>
  </si>
  <si>
    <t>bunki311</t>
  </si>
  <si>
    <t>tonywithani</t>
  </si>
  <si>
    <t>lovelovelovea</t>
  </si>
  <si>
    <t>BongiMbelu</t>
  </si>
  <si>
    <t>LuvB</t>
  </si>
  <si>
    <t>mkmhollins</t>
  </si>
  <si>
    <t>cliveisyummy</t>
  </si>
  <si>
    <t>MissCheska</t>
  </si>
  <si>
    <t>ronin</t>
  </si>
  <si>
    <t>AliaS_ZoN3</t>
  </si>
  <si>
    <t>crckrmn77</t>
  </si>
  <si>
    <t>erinhuggins</t>
  </si>
  <si>
    <t>rebeccawomack</t>
  </si>
  <si>
    <t>latipasa</t>
  </si>
  <si>
    <t>jenseals</t>
  </si>
  <si>
    <t>bitterforsweet</t>
  </si>
  <si>
    <t>mcduo</t>
  </si>
  <si>
    <t>JMADisFUEGO</t>
  </si>
  <si>
    <t>shortay713</t>
  </si>
  <si>
    <t>joohskywalker</t>
  </si>
  <si>
    <t>Jacq_DeVito</t>
  </si>
  <si>
    <t>kmorning</t>
  </si>
  <si>
    <t>amyfaithking</t>
  </si>
  <si>
    <t>LaVereMasFina</t>
  </si>
  <si>
    <t>dannnn_</t>
  </si>
  <si>
    <t>erickimberlin</t>
  </si>
  <si>
    <t>MikalM</t>
  </si>
  <si>
    <t>rachelfuentes</t>
  </si>
  <si>
    <t>MarcusShepard</t>
  </si>
  <si>
    <t>taylor_raee</t>
  </si>
  <si>
    <t>dr_princess</t>
  </si>
  <si>
    <t>OnlYdeShanda</t>
  </si>
  <si>
    <t>mickerclark</t>
  </si>
  <si>
    <t>bensons</t>
  </si>
  <si>
    <t>wizardElite</t>
  </si>
  <si>
    <t>barron_cristina</t>
  </si>
  <si>
    <t>karinashelton</t>
  </si>
  <si>
    <t>Big_Earl</t>
  </si>
  <si>
    <t>Zodiac_</t>
  </si>
  <si>
    <t>ElPescado</t>
  </si>
  <si>
    <t>AlexxMartiinn</t>
  </si>
  <si>
    <t>littlefootflojo</t>
  </si>
  <si>
    <t>gottabeBSB</t>
  </si>
  <si>
    <t>lmborn</t>
  </si>
  <si>
    <t>Aim_to_inspire</t>
  </si>
  <si>
    <t>BLMmommabear</t>
  </si>
  <si>
    <t>azataslanyan</t>
  </si>
  <si>
    <t>biiapassos</t>
  </si>
  <si>
    <t>Steffie_Angel</t>
  </si>
  <si>
    <t>SalzberrySteak</t>
  </si>
  <si>
    <t>luclatulippe</t>
  </si>
  <si>
    <t>linpo383</t>
  </si>
  <si>
    <t>SimplyShoney</t>
  </si>
  <si>
    <t>mishxmonster</t>
  </si>
  <si>
    <t>danypeixoto</t>
  </si>
  <si>
    <t>kitsunehime21</t>
  </si>
  <si>
    <t>RozRosie</t>
  </si>
  <si>
    <t>amoonlitartman</t>
  </si>
  <si>
    <t>esmerel</t>
  </si>
  <si>
    <t>RozzyToz</t>
  </si>
  <si>
    <t>Mittens01</t>
  </si>
  <si>
    <t>DookFerret</t>
  </si>
  <si>
    <t>hannaXbelow</t>
  </si>
  <si>
    <t>ERYCACANE</t>
  </si>
  <si>
    <t>kinkypinkfairy</t>
  </si>
  <si>
    <t>lisascales</t>
  </si>
  <si>
    <t>HokageBlackStar</t>
  </si>
  <si>
    <t>kenjbarnes1</t>
  </si>
  <si>
    <t>shawnnellbrown</t>
  </si>
  <si>
    <t>yidali</t>
  </si>
  <si>
    <t>kayleighkill</t>
  </si>
  <si>
    <t>VernaVenisa</t>
  </si>
  <si>
    <t>hadyngreen</t>
  </si>
  <si>
    <t>xchelc</t>
  </si>
  <si>
    <t>here4cheer</t>
  </si>
  <si>
    <t xml:space="preserve">wishes he would call </t>
  </si>
  <si>
    <t>DCrais</t>
  </si>
  <si>
    <t>SteveAllen2</t>
  </si>
  <si>
    <t>Hippy88</t>
  </si>
  <si>
    <t>quietyourcackle</t>
  </si>
  <si>
    <t>cara_biddle</t>
  </si>
  <si>
    <t>kate_scho</t>
  </si>
  <si>
    <t>alphakamp</t>
  </si>
  <si>
    <t>wvuchica43</t>
  </si>
  <si>
    <t>Realdad1014</t>
  </si>
  <si>
    <t>hepr6</t>
  </si>
  <si>
    <t>anathematic</t>
  </si>
  <si>
    <t>_Suzanne</t>
  </si>
  <si>
    <t>ginamartini</t>
  </si>
  <si>
    <t>Kizzim23</t>
  </si>
  <si>
    <t>rosita_is_cooo</t>
  </si>
  <si>
    <t>devlish_smile</t>
  </si>
  <si>
    <t>lehelen13</t>
  </si>
  <si>
    <t>durge</t>
  </si>
  <si>
    <t>bbiah</t>
  </si>
  <si>
    <t>dominiquebustos</t>
  </si>
  <si>
    <t>MisZJasZii</t>
  </si>
  <si>
    <t>sherryannx3</t>
  </si>
  <si>
    <t>sometimesrandom</t>
  </si>
  <si>
    <t>nfgsygfysblink</t>
  </si>
  <si>
    <t>InForTheKill92</t>
  </si>
  <si>
    <t>ShannonOReilly_</t>
  </si>
  <si>
    <t>XRoseMcFlyX</t>
  </si>
  <si>
    <t>keaven</t>
  </si>
  <si>
    <t>alyssm89</t>
  </si>
  <si>
    <t>mikejamesyo</t>
  </si>
  <si>
    <t>stephaniebridg</t>
  </si>
  <si>
    <t>soLASTweek</t>
  </si>
  <si>
    <t>debbiex3</t>
  </si>
  <si>
    <t xml:space="preserve">I don't like this </t>
  </si>
  <si>
    <t>mandaray26</t>
  </si>
  <si>
    <t>dieguitoLAMB</t>
  </si>
  <si>
    <t>CarStarzs0flii</t>
  </si>
  <si>
    <t>jessicagirado</t>
  </si>
  <si>
    <t>snowsera</t>
  </si>
  <si>
    <t>TanBey0ndBeauty</t>
  </si>
  <si>
    <t>Stralbem</t>
  </si>
  <si>
    <t>Justpadme</t>
  </si>
  <si>
    <t>ksjhalla</t>
  </si>
  <si>
    <t>rycera</t>
  </si>
  <si>
    <t>nikostoscani</t>
  </si>
  <si>
    <t>hollywoodgirll</t>
  </si>
  <si>
    <t>meganeliza</t>
  </si>
  <si>
    <t>sanmccarron</t>
  </si>
  <si>
    <t>RayRayRockstar</t>
  </si>
  <si>
    <t>Nana_Nanners</t>
  </si>
  <si>
    <t>xjennclarityx</t>
  </si>
  <si>
    <t>dollz87</t>
  </si>
  <si>
    <t>modernmel3</t>
  </si>
  <si>
    <t>marmalicious</t>
  </si>
  <si>
    <t>imarielle</t>
  </si>
  <si>
    <t>cuzimdaniela</t>
  </si>
  <si>
    <t>andaroo212</t>
  </si>
  <si>
    <t xml:space="preserve">I have the flu </t>
  </si>
  <si>
    <t>kenzie0586</t>
  </si>
  <si>
    <t>jnpaynter</t>
  </si>
  <si>
    <t>Sasha_Z</t>
  </si>
  <si>
    <t>mjames126</t>
  </si>
  <si>
    <t>danielleloveeee</t>
  </si>
  <si>
    <t>mollyb10</t>
  </si>
  <si>
    <t>bradsemp</t>
  </si>
  <si>
    <t>fortyseven</t>
  </si>
  <si>
    <t>mariavenegas</t>
  </si>
  <si>
    <t>monsieurnguyen</t>
  </si>
  <si>
    <t>sonicphotonic</t>
  </si>
  <si>
    <t>racheld83</t>
  </si>
  <si>
    <t>cOcOfAv</t>
  </si>
  <si>
    <t>misscandibell</t>
  </si>
  <si>
    <t>savvas</t>
  </si>
  <si>
    <t>chephie</t>
  </si>
  <si>
    <t>robbie625</t>
  </si>
  <si>
    <t>Tnewc11</t>
  </si>
  <si>
    <t>sbaicker</t>
  </si>
  <si>
    <t>amberlacey</t>
  </si>
  <si>
    <t>giuliana_p</t>
  </si>
  <si>
    <t>rightnowSelene</t>
  </si>
  <si>
    <t>MelissaWirth</t>
  </si>
  <si>
    <t>Biekje</t>
  </si>
  <si>
    <t>Emily71995</t>
  </si>
  <si>
    <t>hobbularmodule</t>
  </si>
  <si>
    <t>ohhmyhead</t>
  </si>
  <si>
    <t>RhyGarcia</t>
  </si>
  <si>
    <t>patrick258</t>
  </si>
  <si>
    <t>Megebee</t>
  </si>
  <si>
    <t>xenopuff</t>
  </si>
  <si>
    <t>jacquelynemarie</t>
  </si>
  <si>
    <t>_SeanDevlin</t>
  </si>
  <si>
    <t>withoutayard</t>
  </si>
  <si>
    <t>traviswright2</t>
  </si>
  <si>
    <t>mrstedder</t>
  </si>
  <si>
    <t>JayHud89X</t>
  </si>
  <si>
    <t>KianeLima</t>
  </si>
  <si>
    <t>justjessasaid</t>
  </si>
  <si>
    <t>pliskin</t>
  </si>
  <si>
    <t>viper400a</t>
  </si>
  <si>
    <t>ece1pretSAM</t>
  </si>
  <si>
    <t>MishNohouse</t>
  </si>
  <si>
    <t>Shhwara</t>
  </si>
  <si>
    <t>smileyer</t>
  </si>
  <si>
    <t>binah1013</t>
  </si>
  <si>
    <t>EvaTalley</t>
  </si>
  <si>
    <t>Heidiroxs</t>
  </si>
  <si>
    <t>snowbunting</t>
  </si>
  <si>
    <t>kahkah91</t>
  </si>
  <si>
    <t>ninapo</t>
  </si>
  <si>
    <t>coachyasmin</t>
  </si>
  <si>
    <t>andreasmith77</t>
  </si>
  <si>
    <t>LouisS</t>
  </si>
  <si>
    <t>MiamiMel</t>
  </si>
  <si>
    <t>Rukamousse</t>
  </si>
  <si>
    <t>winterkelly</t>
  </si>
  <si>
    <t>ohlizbaby</t>
  </si>
  <si>
    <t>joannakristined</t>
  </si>
  <si>
    <t>Harmony_Blaise</t>
  </si>
  <si>
    <t>xosandy</t>
  </si>
  <si>
    <t>nathyleegates</t>
  </si>
  <si>
    <t>StephenEJordan</t>
  </si>
  <si>
    <t>ruuudyriot</t>
  </si>
  <si>
    <t>JKiiNG</t>
  </si>
  <si>
    <t>tiffanyblair09</t>
  </si>
  <si>
    <t>ktuluxx</t>
  </si>
  <si>
    <t>undeadboy</t>
  </si>
  <si>
    <t>chloeeey</t>
  </si>
  <si>
    <t>txshorns45</t>
  </si>
  <si>
    <t>wastemywords</t>
  </si>
  <si>
    <t>asteigle</t>
  </si>
  <si>
    <t>ItsAlexDoo</t>
  </si>
  <si>
    <t>vanessarae</t>
  </si>
  <si>
    <t>goodyafl</t>
  </si>
  <si>
    <t>_k_a_r_i_n_a_</t>
  </si>
  <si>
    <t>michelle_coyle</t>
  </si>
  <si>
    <t>creeksheep</t>
  </si>
  <si>
    <t>lamarora</t>
  </si>
  <si>
    <t>CelestialAxis</t>
  </si>
  <si>
    <t>roxi4455</t>
  </si>
  <si>
    <t>JDgiggs</t>
  </si>
  <si>
    <t>Jkaminski</t>
  </si>
  <si>
    <t>tangtanic</t>
  </si>
  <si>
    <t>MagnumLee</t>
  </si>
  <si>
    <t>xoxoJasmineP</t>
  </si>
  <si>
    <t>viktorja</t>
  </si>
  <si>
    <t>TheNotoriousJEN</t>
  </si>
  <si>
    <t>MaggieKattan</t>
  </si>
  <si>
    <t>TroubleLicious</t>
  </si>
  <si>
    <t>madnuggie</t>
  </si>
  <si>
    <t>musiccutie3</t>
  </si>
  <si>
    <t>blueyedcole</t>
  </si>
  <si>
    <t>deathnotefan</t>
  </si>
  <si>
    <t>xsparkaflame</t>
  </si>
  <si>
    <t>kellyskyline</t>
  </si>
  <si>
    <t>FunkyPrincessa</t>
  </si>
  <si>
    <t>animelovetina</t>
  </si>
  <si>
    <t>fritz_pj</t>
  </si>
  <si>
    <t>Puregirlblue</t>
  </si>
  <si>
    <t>roxem</t>
  </si>
  <si>
    <t>KristelleTRG</t>
  </si>
  <si>
    <t>Georgiee_Porgie</t>
  </si>
  <si>
    <t>metroplex85</t>
  </si>
  <si>
    <t>MegzyTred</t>
  </si>
  <si>
    <t>geekonomics</t>
  </si>
  <si>
    <t>DVCYODERS</t>
  </si>
  <si>
    <t>StevensACutie</t>
  </si>
  <si>
    <t>2weetme</t>
  </si>
  <si>
    <t>emeraldas</t>
  </si>
  <si>
    <t>riskaohyeah</t>
  </si>
  <si>
    <t>jamrojo</t>
  </si>
  <si>
    <t>ann14_jo</t>
  </si>
  <si>
    <t>pandaeggroll</t>
  </si>
  <si>
    <t>stephkneedee</t>
  </si>
  <si>
    <t>cyndaelle</t>
  </si>
  <si>
    <t>r0bbiek</t>
  </si>
  <si>
    <t>GrouchoDuke</t>
  </si>
  <si>
    <t>b_pie</t>
  </si>
  <si>
    <t>clementinepress</t>
  </si>
  <si>
    <t>Teerenee</t>
  </si>
  <si>
    <t>omgitsEvloves</t>
  </si>
  <si>
    <t>alexc71090</t>
  </si>
  <si>
    <t>antzypants</t>
  </si>
  <si>
    <t>LovelyLittleJ</t>
  </si>
  <si>
    <t>DeezyDolla</t>
  </si>
  <si>
    <t>happysquid</t>
  </si>
  <si>
    <t>sharisax</t>
  </si>
  <si>
    <t>_cameraobscura</t>
  </si>
  <si>
    <t>adairmom</t>
  </si>
  <si>
    <t>shainakins</t>
  </si>
  <si>
    <t>Immortal_Flower</t>
  </si>
  <si>
    <t>Ashlee2326</t>
  </si>
  <si>
    <t>twentyseventh</t>
  </si>
  <si>
    <t>kaate</t>
  </si>
  <si>
    <t>thehumanaught</t>
  </si>
  <si>
    <t>naturallypretty</t>
  </si>
  <si>
    <t>sammylove</t>
  </si>
  <si>
    <t>KatieDidNot</t>
  </si>
  <si>
    <t>oKathyKellyo</t>
  </si>
  <si>
    <t>ahottty162001</t>
  </si>
  <si>
    <t>ChiWright</t>
  </si>
  <si>
    <t>lemongrassphoto</t>
  </si>
  <si>
    <t>AdrianaLemus</t>
  </si>
  <si>
    <t>melistellar</t>
  </si>
  <si>
    <t>rizoldak</t>
  </si>
  <si>
    <t>Liya2</t>
  </si>
  <si>
    <t>cjdaddysprinces</t>
  </si>
  <si>
    <t>demarislynee</t>
  </si>
  <si>
    <t>Nethershaw</t>
  </si>
  <si>
    <t>Meechiie</t>
  </si>
  <si>
    <t>theloser718</t>
  </si>
  <si>
    <t>pauladiazg</t>
  </si>
  <si>
    <t>Caitlin_Dunn</t>
  </si>
  <si>
    <t>mickyl</t>
  </si>
  <si>
    <t>gregm123456</t>
  </si>
  <si>
    <t>yostef</t>
  </si>
  <si>
    <t>ellelabellexo</t>
  </si>
  <si>
    <t>SoBlessedKyrie</t>
  </si>
  <si>
    <t>marinosH</t>
  </si>
  <si>
    <t>deadkode</t>
  </si>
  <si>
    <t>darkmagentarose</t>
  </si>
  <si>
    <t>toytoy715</t>
  </si>
  <si>
    <t>skrubsam</t>
  </si>
  <si>
    <t>doanie71</t>
  </si>
  <si>
    <t>melinduhsue</t>
  </si>
  <si>
    <t>WhatsCookn89</t>
  </si>
  <si>
    <t>guytustin</t>
  </si>
  <si>
    <t>Alex12jr</t>
  </si>
  <si>
    <t>DarrellLevon</t>
  </si>
  <si>
    <t>RachelLC7</t>
  </si>
  <si>
    <t>Kobes_MissTress</t>
  </si>
  <si>
    <t>HipMix</t>
  </si>
  <si>
    <t>neuroaster</t>
  </si>
  <si>
    <t>invalid_reality</t>
  </si>
  <si>
    <t>Chelsea_Vise</t>
  </si>
  <si>
    <t>Nistisity</t>
  </si>
  <si>
    <t>increasethepce</t>
  </si>
  <si>
    <t>thyda</t>
  </si>
  <si>
    <t>kaytuhh</t>
  </si>
  <si>
    <t>81megs</t>
  </si>
  <si>
    <t>Jonas25</t>
  </si>
  <si>
    <t>energiemusic</t>
  </si>
  <si>
    <t>LakerGirl626</t>
  </si>
  <si>
    <t>MidniteRyder</t>
  </si>
  <si>
    <t>chrischampion</t>
  </si>
  <si>
    <t>meila_moo</t>
  </si>
  <si>
    <t>reidsan</t>
  </si>
  <si>
    <t>pandji</t>
  </si>
  <si>
    <t>lovethebrknhrtd</t>
  </si>
  <si>
    <t>switcheroo</t>
  </si>
  <si>
    <t>iruchan</t>
  </si>
  <si>
    <t>alexanderrobson</t>
  </si>
  <si>
    <t>singlexxx</t>
  </si>
  <si>
    <t>sexyyycakess</t>
  </si>
  <si>
    <t>JoeKollege</t>
  </si>
  <si>
    <t>amathyst</t>
  </si>
  <si>
    <t>Raelynnsurfer7</t>
  </si>
  <si>
    <t>Joseph_Dean</t>
  </si>
  <si>
    <t>andyyeoh</t>
  </si>
  <si>
    <t>jessiica_xox</t>
  </si>
  <si>
    <t>kaylalynnx</t>
  </si>
  <si>
    <t>XXXMariahMilano</t>
  </si>
  <si>
    <t>theresawhite</t>
  </si>
  <si>
    <t>Tammypxp</t>
  </si>
  <si>
    <t>HelloxCodiee</t>
  </si>
  <si>
    <t>Gracemonzel</t>
  </si>
  <si>
    <t>jrlosu89</t>
  </si>
  <si>
    <t>TerraNykvist</t>
  </si>
  <si>
    <t>monicaisshaweet</t>
  </si>
  <si>
    <t>danikamiles</t>
  </si>
  <si>
    <t>BrokeBrain</t>
  </si>
  <si>
    <t>ezralite12</t>
  </si>
  <si>
    <t>muffball</t>
  </si>
  <si>
    <t>mw_ah</t>
  </si>
  <si>
    <t>nikknasty</t>
  </si>
  <si>
    <t>punkie_yo</t>
  </si>
  <si>
    <t>RachelJako</t>
  </si>
  <si>
    <t>simaaa12</t>
  </si>
  <si>
    <t>luwees</t>
  </si>
  <si>
    <t>lovebugcl</t>
  </si>
  <si>
    <t>emilymweber</t>
  </si>
  <si>
    <t>lisalamberthart</t>
  </si>
  <si>
    <t>Aldeans_GaPeach</t>
  </si>
  <si>
    <t>SuperdaveKC</t>
  </si>
  <si>
    <t>AndraeRaMone</t>
  </si>
  <si>
    <t>emmarienel</t>
  </si>
  <si>
    <t>Danbow14</t>
  </si>
  <si>
    <t>suhmanthaa</t>
  </si>
  <si>
    <t>the_PatrickStar</t>
  </si>
  <si>
    <t>Christina0813</t>
  </si>
  <si>
    <t>cheyennnnne</t>
  </si>
  <si>
    <t>hfactor</t>
  </si>
  <si>
    <t>dithdavi</t>
  </si>
  <si>
    <t>retroactivegirl</t>
  </si>
  <si>
    <t>hielmy</t>
  </si>
  <si>
    <t>joannestyger</t>
  </si>
  <si>
    <t>dreamswept</t>
  </si>
  <si>
    <t>shutupman</t>
  </si>
  <si>
    <t>meeshiek</t>
  </si>
  <si>
    <t>qbee_05</t>
  </si>
  <si>
    <t>jessmauer</t>
  </si>
  <si>
    <t>MisSarahB</t>
  </si>
  <si>
    <t>rplatz</t>
  </si>
  <si>
    <t>Haleyy54</t>
  </si>
  <si>
    <t>rambling_gal</t>
  </si>
  <si>
    <t>cnngfrd</t>
  </si>
  <si>
    <t>FallOutGirl9887</t>
  </si>
  <si>
    <t>aponderingheart</t>
  </si>
  <si>
    <t>DanielDecker</t>
  </si>
  <si>
    <t>StephenDKochJr</t>
  </si>
  <si>
    <t>_JUS_</t>
  </si>
  <si>
    <t>heykten</t>
  </si>
  <si>
    <t>talei</t>
  </si>
  <si>
    <t>MissMeg85</t>
  </si>
  <si>
    <t>jessie9077</t>
  </si>
  <si>
    <t>Mayas_Mom</t>
  </si>
  <si>
    <t>xoxoErinxoxo</t>
  </si>
  <si>
    <t>Beccalynnb</t>
  </si>
  <si>
    <t>FLOW828</t>
  </si>
  <si>
    <t>zombie_sex</t>
  </si>
  <si>
    <t>Jennyraptorr</t>
  </si>
  <si>
    <t>Pretty313</t>
  </si>
  <si>
    <t>blue_cosmowave</t>
  </si>
  <si>
    <t>1Corin13_13</t>
  </si>
  <si>
    <t>surgebreaker</t>
  </si>
  <si>
    <t>gibirz</t>
  </si>
  <si>
    <t>Cimcheree</t>
  </si>
  <si>
    <t>dee_carney</t>
  </si>
  <si>
    <t>laurenjennifer</t>
  </si>
  <si>
    <t>i3am3angel</t>
  </si>
  <si>
    <t>awyeahbabe</t>
  </si>
  <si>
    <t>ICEGURL01</t>
  </si>
  <si>
    <t>rachelabond</t>
  </si>
  <si>
    <t>Yoboo4eva</t>
  </si>
  <si>
    <t>RAWRRxMEGANN</t>
  </si>
  <si>
    <t>LicecitaBonita</t>
  </si>
  <si>
    <t>ashleyuin</t>
  </si>
  <si>
    <t>sassysharay</t>
  </si>
  <si>
    <t>renaebair</t>
  </si>
  <si>
    <t>ShayJanee</t>
  </si>
  <si>
    <t>Heatherbustle</t>
  </si>
  <si>
    <t>bryanveloso</t>
  </si>
  <si>
    <t>Joyz223</t>
  </si>
  <si>
    <t>dieleangel</t>
  </si>
  <si>
    <t>allerley</t>
  </si>
  <si>
    <t>gotyaidentified</t>
  </si>
  <si>
    <t>souemon</t>
  </si>
  <si>
    <t>CristinaRincon</t>
  </si>
  <si>
    <t>photostopmotion</t>
  </si>
  <si>
    <t>maryecastro23</t>
  </si>
  <si>
    <t>EnigmaticTheo</t>
  </si>
  <si>
    <t>davemark</t>
  </si>
  <si>
    <t>simplyayanna</t>
  </si>
  <si>
    <t>swfrost</t>
  </si>
  <si>
    <t>june102008</t>
  </si>
  <si>
    <t>ikevyftw</t>
  </si>
  <si>
    <t>OhCurt</t>
  </si>
  <si>
    <t>Kaylaannj</t>
  </si>
  <si>
    <t>mandaleighta</t>
  </si>
  <si>
    <t>KatJB</t>
  </si>
  <si>
    <t>XtinaCorona</t>
  </si>
  <si>
    <t>ilovewerewolves</t>
  </si>
  <si>
    <t>_Krispy</t>
  </si>
  <si>
    <t>Twiligh_Chick</t>
  </si>
  <si>
    <t>blinkxxatl</t>
  </si>
  <si>
    <t>oharris69</t>
  </si>
  <si>
    <t>malvagitabella</t>
  </si>
  <si>
    <t>MaLaneHoov1987</t>
  </si>
  <si>
    <t>zhaaanyong</t>
  </si>
  <si>
    <t>puppydog2390</t>
  </si>
  <si>
    <t>kangpeen</t>
  </si>
  <si>
    <t>spryfaery</t>
  </si>
  <si>
    <t>heyyou9974</t>
  </si>
  <si>
    <t>Nessie_Carlie_C</t>
  </si>
  <si>
    <t>mand3rz</t>
  </si>
  <si>
    <t>monicana</t>
  </si>
  <si>
    <t>2sweets</t>
  </si>
  <si>
    <t>KristinDeShay</t>
  </si>
  <si>
    <t>djblootx</t>
  </si>
  <si>
    <t>gradontripp</t>
  </si>
  <si>
    <t>WBKO</t>
  </si>
  <si>
    <t>susanahuynh</t>
  </si>
  <si>
    <t>chirrs</t>
  </si>
  <si>
    <t>nicksgirl4ever</t>
  </si>
  <si>
    <t>laurenreale</t>
  </si>
  <si>
    <t>alannahkate</t>
  </si>
  <si>
    <t>yewgokeniacoco</t>
  </si>
  <si>
    <t>alexisboin</t>
  </si>
  <si>
    <t>meimarie</t>
  </si>
  <si>
    <t>Enjolistar</t>
  </si>
  <si>
    <t>WoodsmanHans</t>
  </si>
  <si>
    <t>yandrasap</t>
  </si>
  <si>
    <t>CassieJohnston</t>
  </si>
  <si>
    <t>Bamitsjlynne</t>
  </si>
  <si>
    <t>MariaAnn</t>
  </si>
  <si>
    <t>leigh_940</t>
  </si>
  <si>
    <t>dinan230496</t>
  </si>
  <si>
    <t>elenasaur_</t>
  </si>
  <si>
    <t xml:space="preserve">missing my daddy </t>
  </si>
  <si>
    <t>ihartbeatfreaks</t>
  </si>
  <si>
    <t>DaniAtkinson</t>
  </si>
  <si>
    <t>andandy</t>
  </si>
  <si>
    <t>Eyezaddiction</t>
  </si>
  <si>
    <t>maraie</t>
  </si>
  <si>
    <t>imaudrey</t>
  </si>
  <si>
    <t>bloomingRose_</t>
  </si>
  <si>
    <t>chloelinley</t>
  </si>
  <si>
    <t>caelumrecords</t>
  </si>
  <si>
    <t>RedFraggs</t>
  </si>
  <si>
    <t>bboyspaz</t>
  </si>
  <si>
    <t>POETICLYRIC</t>
  </si>
  <si>
    <t>ReporterAmber</t>
  </si>
  <si>
    <t>SarahFields</t>
  </si>
  <si>
    <t>riwired</t>
  </si>
  <si>
    <t>bbjds5</t>
  </si>
  <si>
    <t>MovieFiend</t>
  </si>
  <si>
    <t>morgiej22</t>
  </si>
  <si>
    <t>peachyphat</t>
  </si>
  <si>
    <t>ErinGaskarth</t>
  </si>
  <si>
    <t>Medbie</t>
  </si>
  <si>
    <t>Ashrac2</t>
  </si>
  <si>
    <t>iamraelene</t>
  </si>
  <si>
    <t>imjustshane</t>
  </si>
  <si>
    <t>WBrad</t>
  </si>
  <si>
    <t>BlissGirl4Life</t>
  </si>
  <si>
    <t>artfreak57</t>
  </si>
  <si>
    <t>micaelacastro</t>
  </si>
  <si>
    <t>zambe811</t>
  </si>
  <si>
    <t>littlemisssacha</t>
  </si>
  <si>
    <t>cullen_girl211</t>
  </si>
  <si>
    <t>cLasSytYpeChiiC</t>
  </si>
  <si>
    <t>stepharmstrong</t>
  </si>
  <si>
    <t>kahikiii</t>
  </si>
  <si>
    <t>TaterTots12</t>
  </si>
  <si>
    <t>robhimselfFL</t>
  </si>
  <si>
    <t>love4lambert</t>
  </si>
  <si>
    <t>gettowhiteazn</t>
  </si>
  <si>
    <t>ktmb11</t>
  </si>
  <si>
    <t>OKE_Menachem</t>
  </si>
  <si>
    <t>R0EDM</t>
  </si>
  <si>
    <t>BenAtSite5</t>
  </si>
  <si>
    <t>kv89</t>
  </si>
  <si>
    <t>john_osborn</t>
  </si>
  <si>
    <t>lillyluu</t>
  </si>
  <si>
    <t>CameronCollie</t>
  </si>
  <si>
    <t>sexkittenmelody</t>
  </si>
  <si>
    <t>monkeyape123</t>
  </si>
  <si>
    <t>fueledbymaeryl</t>
  </si>
  <si>
    <t>Saraelise11</t>
  </si>
  <si>
    <t>xychad</t>
  </si>
  <si>
    <t>OhWhatAWorld14</t>
  </si>
  <si>
    <t>omniphiliac</t>
  </si>
  <si>
    <t>zdayiscoming</t>
  </si>
  <si>
    <t>MelissaBillions</t>
  </si>
  <si>
    <t>acustication</t>
  </si>
  <si>
    <t>AnnaCraigMusic</t>
  </si>
  <si>
    <t>jdilday</t>
  </si>
  <si>
    <t>BluvnU4evr</t>
  </si>
  <si>
    <t>thenameisjuls</t>
  </si>
  <si>
    <t>CH4RL135H00D</t>
  </si>
  <si>
    <t>MMeliantha</t>
  </si>
  <si>
    <t>shannongrixti</t>
  </si>
  <si>
    <t>Jonathan_Leong</t>
  </si>
  <si>
    <t>TeaBoat</t>
  </si>
  <si>
    <t>viridescent_</t>
  </si>
  <si>
    <t>thsnicegrl</t>
  </si>
  <si>
    <t>mydilemma27</t>
  </si>
  <si>
    <t>alibalchunas</t>
  </si>
  <si>
    <t>austinn182</t>
  </si>
  <si>
    <t>Blueshadows</t>
  </si>
  <si>
    <t>chelseahardass</t>
  </si>
  <si>
    <t>dragon_mage</t>
  </si>
  <si>
    <t>karinonoda</t>
  </si>
  <si>
    <t>bradthom</t>
  </si>
  <si>
    <t>gabby_kaulitz</t>
  </si>
  <si>
    <t>Model_Oasis</t>
  </si>
  <si>
    <t>VK7HSE</t>
  </si>
  <si>
    <t>bmath388</t>
  </si>
  <si>
    <t>hotlolap</t>
  </si>
  <si>
    <t>yoitsRuby</t>
  </si>
  <si>
    <t>TheShibbyJean</t>
  </si>
  <si>
    <t xml:space="preserve">THUNDERSTORM </t>
  </si>
  <si>
    <t>bitesizehoney</t>
  </si>
  <si>
    <t>AnnieLovlee</t>
  </si>
  <si>
    <t>MeGAn__x__o</t>
  </si>
  <si>
    <t>Couponalbum</t>
  </si>
  <si>
    <t>its_whitney</t>
  </si>
  <si>
    <t>rihk</t>
  </si>
  <si>
    <t>sooeypooey</t>
  </si>
  <si>
    <t>pau1v</t>
  </si>
  <si>
    <t>euniceannabelle</t>
  </si>
  <si>
    <t xml:space="preserve">Going to work! </t>
  </si>
  <si>
    <t>Grapesodaa</t>
  </si>
  <si>
    <t>madisonlynch</t>
  </si>
  <si>
    <t>jubacca</t>
  </si>
  <si>
    <t>lucractius</t>
  </si>
  <si>
    <t>dawnquibodeaux</t>
  </si>
  <si>
    <t>RachaelDickson</t>
  </si>
  <si>
    <t>RnBTreasure</t>
  </si>
  <si>
    <t>monstermika</t>
  </si>
  <si>
    <t>psyne0</t>
  </si>
  <si>
    <t>izaLTMSYF</t>
  </si>
  <si>
    <t>13beccaFOD</t>
  </si>
  <si>
    <t>itsznaii</t>
  </si>
  <si>
    <t>BettyBloodshed</t>
  </si>
  <si>
    <t>DanielleCerise</t>
  </si>
  <si>
    <t>TheMakeupBird</t>
  </si>
  <si>
    <t>JulieCriss</t>
  </si>
  <si>
    <t>stephyNOpants</t>
  </si>
  <si>
    <t>kateypsencik</t>
  </si>
  <si>
    <t>MrValdez</t>
  </si>
  <si>
    <t>MissDnAZ</t>
  </si>
  <si>
    <t>billycoover</t>
  </si>
  <si>
    <t>melissagia</t>
  </si>
  <si>
    <t>AundreaFimbres</t>
  </si>
  <si>
    <t>D1znee</t>
  </si>
  <si>
    <t>TwittinLife2you</t>
  </si>
  <si>
    <t>Kurokaizoku</t>
  </si>
  <si>
    <t>analizJee</t>
  </si>
  <si>
    <t>jbeverly</t>
  </si>
  <si>
    <t>noblePlanetoid</t>
  </si>
  <si>
    <t>sgartrell</t>
  </si>
  <si>
    <t>MasalizaMaskan</t>
  </si>
  <si>
    <t>katrinaBrown22</t>
  </si>
  <si>
    <t>MissBacardi</t>
  </si>
  <si>
    <t>eyez409</t>
  </si>
  <si>
    <t>dfigueroa81</t>
  </si>
  <si>
    <t>sarahdangerrr</t>
  </si>
  <si>
    <t>LindsMalicoate</t>
  </si>
  <si>
    <t>neonspiders</t>
  </si>
  <si>
    <t>segn</t>
  </si>
  <si>
    <t>AMerrayy</t>
  </si>
  <si>
    <t>TheEnglishRose</t>
  </si>
  <si>
    <t>lfano</t>
  </si>
  <si>
    <t>Louisestrat</t>
  </si>
  <si>
    <t>dedegonzalez</t>
  </si>
  <si>
    <t>butta_pecan</t>
  </si>
  <si>
    <t>Crockettsgirl</t>
  </si>
  <si>
    <t>mslabrooks</t>
  </si>
  <si>
    <t>les1980</t>
  </si>
  <si>
    <t>tycheng</t>
  </si>
  <si>
    <t>BriColeBolt</t>
  </si>
  <si>
    <t>skateforjake</t>
  </si>
  <si>
    <t>juIiemcclelland</t>
  </si>
  <si>
    <t>1TiffanyBrianna</t>
  </si>
  <si>
    <t>SkepticSean</t>
  </si>
  <si>
    <t>ayyitsbritani</t>
  </si>
  <si>
    <t>MoniqueMurder</t>
  </si>
  <si>
    <t>daniellekap</t>
  </si>
  <si>
    <t>xCourtneyCorpse</t>
  </si>
  <si>
    <t>TequillaCharS</t>
  </si>
  <si>
    <t>LethargicLisa</t>
  </si>
  <si>
    <t>alexbates</t>
  </si>
  <si>
    <t>superstella</t>
  </si>
  <si>
    <t>VampireofSouls</t>
  </si>
  <si>
    <t>ohhsnapjazzy</t>
  </si>
  <si>
    <t>iVAMPY</t>
  </si>
  <si>
    <t>dontravious</t>
  </si>
  <si>
    <t>jamz02</t>
  </si>
  <si>
    <t>jvtb2713</t>
  </si>
  <si>
    <t>Dark_Ego</t>
  </si>
  <si>
    <t>XoAlishaXo</t>
  </si>
  <si>
    <t>superkrys</t>
  </si>
  <si>
    <t xml:space="preserve">it's going to be a long day </t>
  </si>
  <si>
    <t>DarrellBolos</t>
  </si>
  <si>
    <t>FrencyLovesYou</t>
  </si>
  <si>
    <t>ShaunNowShhh</t>
  </si>
  <si>
    <t>augustblue</t>
  </si>
  <si>
    <t>Mnmissy</t>
  </si>
  <si>
    <t>vhaniyap</t>
  </si>
  <si>
    <t>teenycake</t>
  </si>
  <si>
    <t>JolenJurrasikk</t>
  </si>
  <si>
    <t>wheyroo</t>
  </si>
  <si>
    <t>aliciahex</t>
  </si>
  <si>
    <t>EyesMind</t>
  </si>
  <si>
    <t>quella7</t>
  </si>
  <si>
    <t>Tristybabe</t>
  </si>
  <si>
    <t>KnightOwl89</t>
  </si>
  <si>
    <t>brittanimorgan</t>
  </si>
  <si>
    <t>Diosce</t>
  </si>
  <si>
    <t>XShear</t>
  </si>
  <si>
    <t>keniuh17</t>
  </si>
  <si>
    <t>AnnieSpandex</t>
  </si>
  <si>
    <t>serola</t>
  </si>
  <si>
    <t>GrrVero</t>
  </si>
  <si>
    <t>maddlibbs_yo</t>
  </si>
  <si>
    <t>greenilocks</t>
  </si>
  <si>
    <t>cook9330</t>
  </si>
  <si>
    <t>Dharmansible</t>
  </si>
  <si>
    <t>elenuhhh</t>
  </si>
  <si>
    <t>furoyama51</t>
  </si>
  <si>
    <t>MaidyRCook</t>
  </si>
  <si>
    <t>DJ_JudyJetson</t>
  </si>
  <si>
    <t>Laurrrbebe</t>
  </si>
  <si>
    <t>b0rb</t>
  </si>
  <si>
    <t>28starz</t>
  </si>
  <si>
    <t>mariaCASA</t>
  </si>
  <si>
    <t>aaronmil</t>
  </si>
  <si>
    <t>Colinator</t>
  </si>
  <si>
    <t>tiorules</t>
  </si>
  <si>
    <t>sukumarpant</t>
  </si>
  <si>
    <t>lindzee92</t>
  </si>
  <si>
    <t>curioushobbyist</t>
  </si>
  <si>
    <t>FannieeGuessi</t>
  </si>
  <si>
    <t>Oneqtmuggle</t>
  </si>
  <si>
    <t>SarahAMurdoch</t>
  </si>
  <si>
    <t>bkajino</t>
  </si>
  <si>
    <t>knnyrobb</t>
  </si>
  <si>
    <t>lilmissrandomme</t>
  </si>
  <si>
    <t>jacuzzifish</t>
  </si>
  <si>
    <t xml:space="preserve">i wish i was there </t>
  </si>
  <si>
    <t>shimonta</t>
  </si>
  <si>
    <t>Alliespace</t>
  </si>
  <si>
    <t>NIKKI488</t>
  </si>
  <si>
    <t>Mimoq8</t>
  </si>
  <si>
    <t>YoItsJessica</t>
  </si>
  <si>
    <t>amanpreetsarora</t>
  </si>
  <si>
    <t>KelseyWeaver</t>
  </si>
  <si>
    <t>lovelaceyy</t>
  </si>
  <si>
    <t>kimthefaerie</t>
  </si>
  <si>
    <t>MandyCandy17</t>
  </si>
  <si>
    <t xml:space="preserve">@30SECONDSTOMARS </t>
  </si>
  <si>
    <t>CampingBled</t>
  </si>
  <si>
    <t>nehzorts</t>
  </si>
  <si>
    <t>pepperica546</t>
  </si>
  <si>
    <t>Clippernolan</t>
  </si>
  <si>
    <t>gornostaev</t>
  </si>
  <si>
    <t>kramet</t>
  </si>
  <si>
    <t>andycorrea</t>
  </si>
  <si>
    <t>asdf230</t>
  </si>
  <si>
    <t>cognoscento</t>
  </si>
  <si>
    <t>AlyssaSchrute</t>
  </si>
  <si>
    <t>Soapiie</t>
  </si>
  <si>
    <t>lamerapreciosa</t>
  </si>
  <si>
    <t>lizthebizzz</t>
  </si>
  <si>
    <t>CrystalTa</t>
  </si>
  <si>
    <t>HeatherLynnsss</t>
  </si>
  <si>
    <t>aLeexx3</t>
  </si>
  <si>
    <t>sally_monster</t>
  </si>
  <si>
    <t>TeamNickJ</t>
  </si>
  <si>
    <t>UrBaN_eLySsE</t>
  </si>
  <si>
    <t>TinyBassPlayer</t>
  </si>
  <si>
    <t>DucSloerie</t>
  </si>
  <si>
    <t>FrindaFirania</t>
  </si>
  <si>
    <t>queencheeze</t>
  </si>
  <si>
    <t>SHUMdiggy</t>
  </si>
  <si>
    <t>MattSpace09</t>
  </si>
  <si>
    <t>ilovebabyjelly</t>
  </si>
  <si>
    <t>tejakandarpa</t>
  </si>
  <si>
    <t>setzerknight</t>
  </si>
  <si>
    <t>Melissa_Cremeen</t>
  </si>
  <si>
    <t>ChristineHitt</t>
  </si>
  <si>
    <t>SandyZebua</t>
  </si>
  <si>
    <t>ariasruiz</t>
  </si>
  <si>
    <t>Sassicassiwassi</t>
  </si>
  <si>
    <t>annecortes</t>
  </si>
  <si>
    <t>kuka787</t>
  </si>
  <si>
    <t>elaaiine</t>
  </si>
  <si>
    <t>grey_justice</t>
  </si>
  <si>
    <t>ama_nicol</t>
  </si>
  <si>
    <t>playitlikebecks</t>
  </si>
  <si>
    <t>Cajun_Mama</t>
  </si>
  <si>
    <t>ChantelleSherie</t>
  </si>
  <si>
    <t>steelerlou3865</t>
  </si>
  <si>
    <t>kayceeare</t>
  </si>
  <si>
    <t>averybrooks</t>
  </si>
  <si>
    <t>Cieraaa91</t>
  </si>
  <si>
    <t xml:space="preserve">almost time for work </t>
  </si>
  <si>
    <t>vicalexanderrr</t>
  </si>
  <si>
    <t>kiwilake</t>
  </si>
  <si>
    <t>pistachio_ho</t>
  </si>
  <si>
    <t>HannaB_</t>
  </si>
  <si>
    <t>MaggieMae0906</t>
  </si>
  <si>
    <t>thegza10304</t>
  </si>
  <si>
    <t>dbpreston</t>
  </si>
  <si>
    <t>DEEIZM</t>
  </si>
  <si>
    <t>GoddessCarlie</t>
  </si>
  <si>
    <t>LauraSauruss</t>
  </si>
  <si>
    <t>classyrhythm</t>
  </si>
  <si>
    <t>marisuhhhh</t>
  </si>
  <si>
    <t>thilanka</t>
  </si>
  <si>
    <t>liannaaa</t>
  </si>
  <si>
    <t>HeidiNoelle</t>
  </si>
  <si>
    <t>TaraEscondida</t>
  </si>
  <si>
    <t>sofuckinawesome</t>
  </si>
  <si>
    <t>martcus</t>
  </si>
  <si>
    <t>AvaMasen</t>
  </si>
  <si>
    <t>SageLopez</t>
  </si>
  <si>
    <t>MillyVee</t>
  </si>
  <si>
    <t>lemonmonsters</t>
  </si>
  <si>
    <t>hungry_zaza</t>
  </si>
  <si>
    <t>caralynnsummers</t>
  </si>
  <si>
    <t>sendmetoamerica</t>
  </si>
  <si>
    <t>hpman247</t>
  </si>
  <si>
    <t>NataschaArtworx</t>
  </si>
  <si>
    <t>VanessaLane29</t>
  </si>
  <si>
    <t>TKRmusic</t>
  </si>
  <si>
    <t>JennaOSullivan</t>
  </si>
  <si>
    <t>pennbadgleyweb</t>
  </si>
  <si>
    <t>btaroli</t>
  </si>
  <si>
    <t>Rimfyre</t>
  </si>
  <si>
    <t>TazVaz</t>
  </si>
  <si>
    <t>kworkman</t>
  </si>
  <si>
    <t>quanie</t>
  </si>
  <si>
    <t>VanityLove320</t>
  </si>
  <si>
    <t>IanHolden</t>
  </si>
  <si>
    <t>SweetfaceJ86</t>
  </si>
  <si>
    <t>xStyleChix13</t>
  </si>
  <si>
    <t>joleeeen</t>
  </si>
  <si>
    <t>Amber_Wilkinson</t>
  </si>
  <si>
    <t>Beautiful_Bones</t>
  </si>
  <si>
    <t>LailaSaleh</t>
  </si>
  <si>
    <t>Alicea90</t>
  </si>
  <si>
    <t>SarahREii</t>
  </si>
  <si>
    <t>Ruiqiii</t>
  </si>
  <si>
    <t>KirstTreth</t>
  </si>
  <si>
    <t>aksvenska</t>
  </si>
  <si>
    <t>lillyBe</t>
  </si>
  <si>
    <t>EmoSceneGirl</t>
  </si>
  <si>
    <t>LookItsJaicee</t>
  </si>
  <si>
    <t>mydc</t>
  </si>
  <si>
    <t>yanetayala</t>
  </si>
  <si>
    <t>rorodastar</t>
  </si>
  <si>
    <t>Hanna129</t>
  </si>
  <si>
    <t>evelopez</t>
  </si>
  <si>
    <t>starjosh</t>
  </si>
  <si>
    <t>MariaAndreaB</t>
  </si>
  <si>
    <t>djoannahmarieee</t>
  </si>
  <si>
    <t>thelastnameleft</t>
  </si>
  <si>
    <t>Ryan_elizabeth1</t>
  </si>
  <si>
    <t>ChristinasBeer</t>
  </si>
  <si>
    <t>Nyobi_Dha_Bella</t>
  </si>
  <si>
    <t>BassJunkie</t>
  </si>
  <si>
    <t>kupkakeinator</t>
  </si>
  <si>
    <t>Jesica357</t>
  </si>
  <si>
    <t>timmy2005</t>
  </si>
  <si>
    <t>samdejong</t>
  </si>
  <si>
    <t>lukaMommy</t>
  </si>
  <si>
    <t>xXiiCandiiXx</t>
  </si>
  <si>
    <t>jkaterberg</t>
  </si>
  <si>
    <t>Diizze</t>
  </si>
  <si>
    <t>grinpeace</t>
  </si>
  <si>
    <t>Vastlessdreams</t>
  </si>
  <si>
    <t>1KrazyKorean</t>
  </si>
  <si>
    <t>Burntchx</t>
  </si>
  <si>
    <t>idaweinstein</t>
  </si>
  <si>
    <t>boboroshi</t>
  </si>
  <si>
    <t>iamssssarah</t>
  </si>
  <si>
    <t>kasha_v</t>
  </si>
  <si>
    <t>gcasamiquela</t>
  </si>
  <si>
    <t>roSEEoh</t>
  </si>
  <si>
    <t>RexRacer16</t>
  </si>
  <si>
    <t>swiss_kris</t>
  </si>
  <si>
    <t>ATLien</t>
  </si>
  <si>
    <t>dwearn93</t>
  </si>
  <si>
    <t>ThisAintSeanF</t>
  </si>
  <si>
    <t>shrifootring</t>
  </si>
  <si>
    <t>jurlique</t>
  </si>
  <si>
    <t>RADDster</t>
  </si>
  <si>
    <t>htierney</t>
  </si>
  <si>
    <t>analiec</t>
  </si>
  <si>
    <t>ferRAWRee</t>
  </si>
  <si>
    <t>AdotMdot</t>
  </si>
  <si>
    <t>pirieface</t>
  </si>
  <si>
    <t>nzlemming</t>
  </si>
  <si>
    <t>AFoOb</t>
  </si>
  <si>
    <t>LaurenHendricks</t>
  </si>
  <si>
    <t>hiimlisa</t>
  </si>
  <si>
    <t>wafiqairudin</t>
  </si>
  <si>
    <t>AxM09</t>
  </si>
  <si>
    <t>darrenwtnb</t>
  </si>
  <si>
    <t>kayesinocruz</t>
  </si>
  <si>
    <t>VaniaSoto</t>
  </si>
  <si>
    <t>gracebagunu</t>
  </si>
  <si>
    <t>vinilla_bean</t>
  </si>
  <si>
    <t>BMSprint</t>
  </si>
  <si>
    <t>victortan</t>
  </si>
  <si>
    <t>booklebumface</t>
  </si>
  <si>
    <t>csgrimm</t>
  </si>
  <si>
    <t>AngelaAvey</t>
  </si>
  <si>
    <t>CaMabigail</t>
  </si>
  <si>
    <t>Anthonydarko</t>
  </si>
  <si>
    <t>MAVinBKK</t>
  </si>
  <si>
    <t>jacintaa_</t>
  </si>
  <si>
    <t>p0ssumman</t>
  </si>
  <si>
    <t>Gavinluvbeyonce</t>
  </si>
  <si>
    <t>HopeRescue</t>
  </si>
  <si>
    <t>semininja</t>
  </si>
  <si>
    <t>KatDizon18</t>
  </si>
  <si>
    <t>abra452</t>
  </si>
  <si>
    <t>RemiG14</t>
  </si>
  <si>
    <t>thatguygil</t>
  </si>
  <si>
    <t>1026travito</t>
  </si>
  <si>
    <t>Jade_Chilcott</t>
  </si>
  <si>
    <t>XxxNIMPHxxX</t>
  </si>
  <si>
    <t>jdmounge</t>
  </si>
  <si>
    <t>Mileyey</t>
  </si>
  <si>
    <t>LilMissMonster</t>
  </si>
  <si>
    <t>Ash_powell</t>
  </si>
  <si>
    <t>Jaideraide</t>
  </si>
  <si>
    <t>SamanthaLRyan</t>
  </si>
  <si>
    <t>_Desperado</t>
  </si>
  <si>
    <t>mikestopforth</t>
  </si>
  <si>
    <t>PaperStainer</t>
  </si>
  <si>
    <t>MrsNickPres</t>
  </si>
  <si>
    <t>nicole_franklin</t>
  </si>
  <si>
    <t>curt_mowery</t>
  </si>
  <si>
    <t>jcukier</t>
  </si>
  <si>
    <t>kristinasurek</t>
  </si>
  <si>
    <t>mw1414</t>
  </si>
  <si>
    <t>simonecarozza</t>
  </si>
  <si>
    <t>Tashaeve</t>
  </si>
  <si>
    <t>Katiebusted36</t>
  </si>
  <si>
    <t>heatherino</t>
  </si>
  <si>
    <t>HelloHolland</t>
  </si>
  <si>
    <t>CatozWorld</t>
  </si>
  <si>
    <t>marissa_cravens</t>
  </si>
  <si>
    <t>DjHarsh</t>
  </si>
  <si>
    <t>GotRell</t>
  </si>
  <si>
    <t>justhere4ash</t>
  </si>
  <si>
    <t>Matt_90</t>
  </si>
  <si>
    <t>swansonjamie</t>
  </si>
  <si>
    <t>Lawrie</t>
  </si>
  <si>
    <t>chantaldenise86</t>
  </si>
  <si>
    <t>AussieHeadBanga</t>
  </si>
  <si>
    <t>rennie_x</t>
  </si>
  <si>
    <t>gigglegirl416</t>
  </si>
  <si>
    <t>MeganMcFly15</t>
  </si>
  <si>
    <t>_missdanielle_</t>
  </si>
  <si>
    <t>Arleneeey</t>
  </si>
  <si>
    <t>kuahkaifeng</t>
  </si>
  <si>
    <t>SexxiiTyff</t>
  </si>
  <si>
    <t>IainWalter</t>
  </si>
  <si>
    <t>sammystripes</t>
  </si>
  <si>
    <t>emileeindrag</t>
  </si>
  <si>
    <t>SerenityWorks</t>
  </si>
  <si>
    <t>Xenos360</t>
  </si>
  <si>
    <t>blickwechsel</t>
  </si>
  <si>
    <t>superchauie</t>
  </si>
  <si>
    <t>purseho</t>
  </si>
  <si>
    <t>diandraann</t>
  </si>
  <si>
    <t>Hope_Gunn</t>
  </si>
  <si>
    <t>favadi</t>
  </si>
  <si>
    <t>Solzilla</t>
  </si>
  <si>
    <t>TickTecktonic</t>
  </si>
  <si>
    <t>_lovealwayswins</t>
  </si>
  <si>
    <t>Soulnchacha</t>
  </si>
  <si>
    <t>LaurenTaylorB</t>
  </si>
  <si>
    <t>EelaineH</t>
  </si>
  <si>
    <t>follow_me_124</t>
  </si>
  <si>
    <t>nevershoutbritt</t>
  </si>
  <si>
    <t>polluxa</t>
  </si>
  <si>
    <t>sepdia</t>
  </si>
  <si>
    <t>MattyRockstar</t>
  </si>
  <si>
    <t>jamie_0813</t>
  </si>
  <si>
    <t>Hollyrae83</t>
  </si>
  <si>
    <t>MikaFan</t>
  </si>
  <si>
    <t>Cilleskott</t>
  </si>
  <si>
    <t>ChrisFordham</t>
  </si>
  <si>
    <t>Miss_Hel</t>
  </si>
  <si>
    <t>amber_25</t>
  </si>
  <si>
    <t>sianybaby1</t>
  </si>
  <si>
    <t>saneef</t>
  </si>
  <si>
    <t>PukkaKid</t>
  </si>
  <si>
    <t>jadedaniels</t>
  </si>
  <si>
    <t>katialuyo</t>
  </si>
  <si>
    <t>sarawong</t>
  </si>
  <si>
    <t>mrtidy</t>
  </si>
  <si>
    <t>iamdecal</t>
  </si>
  <si>
    <t>taniareynoso</t>
  </si>
  <si>
    <t>BeccaSaysRAWR</t>
  </si>
  <si>
    <t>DMdevotee</t>
  </si>
  <si>
    <t>LittleLoserGirl</t>
  </si>
  <si>
    <t>kamisoul</t>
  </si>
  <si>
    <t>Pilot_Nunez</t>
  </si>
  <si>
    <t>joshluna</t>
  </si>
  <si>
    <t>StephanieJuliet</t>
  </si>
  <si>
    <t>brighteyez912</t>
  </si>
  <si>
    <t>xplane0202</t>
  </si>
  <si>
    <t>macel_erika</t>
  </si>
  <si>
    <t>J23rd</t>
  </si>
  <si>
    <t>rebrandao</t>
  </si>
  <si>
    <t>MikeFurtak</t>
  </si>
  <si>
    <t>demalem</t>
  </si>
  <si>
    <t>alexmurphyhume</t>
  </si>
  <si>
    <t>ChelseyCakes</t>
  </si>
  <si>
    <t>Cheryl_Prime</t>
  </si>
  <si>
    <t>nikkilynn09</t>
  </si>
  <si>
    <t>maddy19</t>
  </si>
  <si>
    <t>zephyrbloom</t>
  </si>
  <si>
    <t>ellawoodss_</t>
  </si>
  <si>
    <t xml:space="preserve">I have to study </t>
  </si>
  <si>
    <t>lyssa_b</t>
  </si>
  <si>
    <t>ChefReggie92</t>
  </si>
  <si>
    <t>funky81</t>
  </si>
  <si>
    <t>DailyBaylee</t>
  </si>
  <si>
    <t>Ginnokage</t>
  </si>
  <si>
    <t>rafizal1986</t>
  </si>
  <si>
    <t>stuhfee</t>
  </si>
  <si>
    <t>Amanda_Patrice</t>
  </si>
  <si>
    <t>eventsbyevonne</t>
  </si>
  <si>
    <t>flowerchildy</t>
  </si>
  <si>
    <t>dylankillskid</t>
  </si>
  <si>
    <t>AddictedToJones</t>
  </si>
  <si>
    <t>meggalexi</t>
  </si>
  <si>
    <t>froufield</t>
  </si>
  <si>
    <t>sarilouisa</t>
  </si>
  <si>
    <t>alexanderb</t>
  </si>
  <si>
    <t>lolaisabella</t>
  </si>
  <si>
    <t>ecoblips</t>
  </si>
  <si>
    <t>callmejors</t>
  </si>
  <si>
    <t>AmyJeanette</t>
  </si>
  <si>
    <t>truehearts</t>
  </si>
  <si>
    <t>amyiscrazeeyh</t>
  </si>
  <si>
    <t>joannebrayson</t>
  </si>
  <si>
    <t>wadeis</t>
  </si>
  <si>
    <t>independenttom</t>
  </si>
  <si>
    <t>sebas</t>
  </si>
  <si>
    <t>TaraBonar</t>
  </si>
  <si>
    <t>AmandaFIN</t>
  </si>
  <si>
    <t>Astridawzki</t>
  </si>
  <si>
    <t>BWSE_Nazz</t>
  </si>
  <si>
    <t>fmlteam</t>
  </si>
  <si>
    <t>nessi_yoo</t>
  </si>
  <si>
    <t>SteveRob</t>
  </si>
  <si>
    <t>phowardcom</t>
  </si>
  <si>
    <t>deejayone</t>
  </si>
  <si>
    <t>vickijaynelloyd</t>
  </si>
  <si>
    <t>fairygem</t>
  </si>
  <si>
    <t>lorynnn</t>
  </si>
  <si>
    <t>simplyjalyn</t>
  </si>
  <si>
    <t>CharLouiise</t>
  </si>
  <si>
    <t>indiegirl1960</t>
  </si>
  <si>
    <t>jellybellyca</t>
  </si>
  <si>
    <t>legardner</t>
  </si>
  <si>
    <t>jimhunt</t>
  </si>
  <si>
    <t>everyview</t>
  </si>
  <si>
    <t>The_Midge</t>
  </si>
  <si>
    <t>handekucuk</t>
  </si>
  <si>
    <t>iman_moinuddin</t>
  </si>
  <si>
    <t>Sandra_Reddig</t>
  </si>
  <si>
    <t>fatwog</t>
  </si>
  <si>
    <t>itsnotsoizzy</t>
  </si>
  <si>
    <t>dillyrious</t>
  </si>
  <si>
    <t>GavinOsborn</t>
  </si>
  <si>
    <t>GandalfPT</t>
  </si>
  <si>
    <t>jimmy1712</t>
  </si>
  <si>
    <t>omgsophiee</t>
  </si>
  <si>
    <t>paaulith</t>
  </si>
  <si>
    <t>KaTKoOtaoOTA</t>
  </si>
  <si>
    <t>guttaperk</t>
  </si>
  <si>
    <t>horsesfreak101</t>
  </si>
  <si>
    <t>TiKris</t>
  </si>
  <si>
    <t>CiscoLaRisco</t>
  </si>
  <si>
    <t>Nonicrazy4eva</t>
  </si>
  <si>
    <t>luviluv</t>
  </si>
  <si>
    <t>babybooochie</t>
  </si>
  <si>
    <t>thesixthaxis</t>
  </si>
  <si>
    <t>HGSmith</t>
  </si>
  <si>
    <t>LongTallShorty</t>
  </si>
  <si>
    <t>kristenemorse</t>
  </si>
  <si>
    <t>taniasoerianto</t>
  </si>
  <si>
    <t>neobluepanther</t>
  </si>
  <si>
    <t>Chillash</t>
  </si>
  <si>
    <t>antoniomagico</t>
  </si>
  <si>
    <t>Benedictegj</t>
  </si>
  <si>
    <t>pfhenryx3</t>
  </si>
  <si>
    <t>HarlieRae</t>
  </si>
  <si>
    <t>AndrewRatcliffe</t>
  </si>
  <si>
    <t>sambhavmehta</t>
  </si>
  <si>
    <t>singledomsucks</t>
  </si>
  <si>
    <t>Aoikari</t>
  </si>
  <si>
    <t>scaffdogg</t>
  </si>
  <si>
    <t>ohcitygirl90</t>
  </si>
  <si>
    <t>kittimoro</t>
  </si>
  <si>
    <t>RafaelMontano</t>
  </si>
  <si>
    <t>TweetingShRae</t>
  </si>
  <si>
    <t>Rudhir</t>
  </si>
  <si>
    <t>hollybroomfield</t>
  </si>
  <si>
    <t>AnthonyMoyles</t>
  </si>
  <si>
    <t>malinpet</t>
  </si>
  <si>
    <t>frances18</t>
  </si>
  <si>
    <t>lozopus</t>
  </si>
  <si>
    <t>_caaaroline</t>
  </si>
  <si>
    <t>KateHanaLeonard</t>
  </si>
  <si>
    <t>Scotteeg</t>
  </si>
  <si>
    <t xml:space="preserve">is getting ready to go to work </t>
  </si>
  <si>
    <t>Allieragu</t>
  </si>
  <si>
    <t>theMFdame</t>
  </si>
  <si>
    <t>Melanie_1987</t>
  </si>
  <si>
    <t>NickWill60</t>
  </si>
  <si>
    <t>xsininalle</t>
  </si>
  <si>
    <t>LucyWhittington</t>
  </si>
  <si>
    <t>jemilou</t>
  </si>
  <si>
    <t>Britty0314</t>
  </si>
  <si>
    <t>_pushingmeaway_</t>
  </si>
  <si>
    <t>marymba</t>
  </si>
  <si>
    <t>AnastasiaRenee</t>
  </si>
  <si>
    <t>20Katie09</t>
  </si>
  <si>
    <t>EbonysWorld</t>
  </si>
  <si>
    <t>neeii</t>
  </si>
  <si>
    <t>pxlated</t>
  </si>
  <si>
    <t>ShellyWoo</t>
  </si>
  <si>
    <t>tiffanypm</t>
  </si>
  <si>
    <t>miogagaro</t>
  </si>
  <si>
    <t>JadeEsson</t>
  </si>
  <si>
    <t>Princesscritter</t>
  </si>
  <si>
    <t>aktarian</t>
  </si>
  <si>
    <t>allisgroovy</t>
  </si>
  <si>
    <t>kwsanders</t>
  </si>
  <si>
    <t>ayarushi</t>
  </si>
  <si>
    <t>GabrieleMilan</t>
  </si>
  <si>
    <t>ginabarbarita</t>
  </si>
  <si>
    <t>nickscargill</t>
  </si>
  <si>
    <t>ghiothegreat</t>
  </si>
  <si>
    <t>modband</t>
  </si>
  <si>
    <t>eswat</t>
  </si>
  <si>
    <t>Bryony_</t>
  </si>
  <si>
    <t>jillesvangurp</t>
  </si>
  <si>
    <t>enchantingenvy</t>
  </si>
  <si>
    <t>EmilyAlexHarris</t>
  </si>
  <si>
    <t>ladyalib</t>
  </si>
  <si>
    <t>nadahedley</t>
  </si>
  <si>
    <t>katieinwales</t>
  </si>
  <si>
    <t>xiane</t>
  </si>
  <si>
    <t>sammblake</t>
  </si>
  <si>
    <t>thedoomeduk</t>
  </si>
  <si>
    <t>danhancox</t>
  </si>
  <si>
    <t>jcvc</t>
  </si>
  <si>
    <t>JulieHullie</t>
  </si>
  <si>
    <t>erickpessoa</t>
  </si>
  <si>
    <t>flonkey</t>
  </si>
  <si>
    <t>xbubu</t>
  </si>
  <si>
    <t>mandyritter</t>
  </si>
  <si>
    <t>babz54321</t>
  </si>
  <si>
    <t>alicecpn</t>
  </si>
  <si>
    <t>waqaskamran</t>
  </si>
  <si>
    <t>wendybuske</t>
  </si>
  <si>
    <t>shayfur</t>
  </si>
  <si>
    <t>CarriePony</t>
  </si>
  <si>
    <t>gothboy07</t>
  </si>
  <si>
    <t>VICKYwoodford</t>
  </si>
  <si>
    <t>chasingxcars</t>
  </si>
  <si>
    <t>CarynMonta</t>
  </si>
  <si>
    <t>JulieDoherty</t>
  </si>
  <si>
    <t>carljoshi</t>
  </si>
  <si>
    <t>xanabioticx</t>
  </si>
  <si>
    <t>subtlestar</t>
  </si>
  <si>
    <t>Sunshineday4198</t>
  </si>
  <si>
    <t>Alana_Eberhardt</t>
  </si>
  <si>
    <t xml:space="preserve">not feeling too well today </t>
  </si>
  <si>
    <t>chriswhiteoak</t>
  </si>
  <si>
    <t>JennAnnis</t>
  </si>
  <si>
    <t>elsiekins2</t>
  </si>
  <si>
    <t>kursed</t>
  </si>
  <si>
    <t>EmilyBadger</t>
  </si>
  <si>
    <t>mileycentralnet</t>
  </si>
  <si>
    <t>GraceDanni</t>
  </si>
  <si>
    <t>AndrewPPrice</t>
  </si>
  <si>
    <t>Asha_White</t>
  </si>
  <si>
    <t>UniqueTeenager</t>
  </si>
  <si>
    <t>johnmiller29501</t>
  </si>
  <si>
    <t>JuniorTayag</t>
  </si>
  <si>
    <t>bulakgirl</t>
  </si>
  <si>
    <t>AGPlemmons</t>
  </si>
  <si>
    <t>geekfreak5</t>
  </si>
  <si>
    <t>graeme_orcomics</t>
  </si>
  <si>
    <t>MilesNOSH</t>
  </si>
  <si>
    <t>Meg_Celina</t>
  </si>
  <si>
    <t>rachelellenduh</t>
  </si>
  <si>
    <t>sixbarphrase</t>
  </si>
  <si>
    <t xml:space="preserve">Up so early </t>
  </si>
  <si>
    <t>Jani22</t>
  </si>
  <si>
    <t>janelle_a7x</t>
  </si>
  <si>
    <t>Katisha_Honi</t>
  </si>
  <si>
    <t>x_chiquita_x</t>
  </si>
  <si>
    <t>carlaaustria</t>
  </si>
  <si>
    <t>vwave1stLady</t>
  </si>
  <si>
    <t>queenmotherblog</t>
  </si>
  <si>
    <t>Eeky09</t>
  </si>
  <si>
    <t>iluvcookies16</t>
  </si>
  <si>
    <t>Rell_1</t>
  </si>
  <si>
    <t>dazevo</t>
  </si>
  <si>
    <t>miIIeycyrus</t>
  </si>
  <si>
    <t>tam_94</t>
  </si>
  <si>
    <t>ekdbyrd</t>
  </si>
  <si>
    <t>Dragon0820</t>
  </si>
  <si>
    <t>jessicajor</t>
  </si>
  <si>
    <t>kukumaku</t>
  </si>
  <si>
    <t>nnneelrahc</t>
  </si>
  <si>
    <t>4SeasonsCreate</t>
  </si>
  <si>
    <t>ciyou</t>
  </si>
  <si>
    <t>santina113</t>
  </si>
  <si>
    <t>Alistair1990</t>
  </si>
  <si>
    <t>Supergirlgirl</t>
  </si>
  <si>
    <t>jbarnabasl</t>
  </si>
  <si>
    <t xml:space="preserve">too early to be up </t>
  </si>
  <si>
    <t>briangiang</t>
  </si>
  <si>
    <t>nathanroncari</t>
  </si>
  <si>
    <t>aikoheiwa</t>
  </si>
  <si>
    <t>ScottBooks</t>
  </si>
  <si>
    <t>Hunter_Moon</t>
  </si>
  <si>
    <t>malin_andrea</t>
  </si>
  <si>
    <t>lovethekisses</t>
  </si>
  <si>
    <t>quatresprincess</t>
  </si>
  <si>
    <t>RhyssG</t>
  </si>
  <si>
    <t>joannahurt</t>
  </si>
  <si>
    <t>astarmain</t>
  </si>
  <si>
    <t>MarniTanya</t>
  </si>
  <si>
    <t xml:space="preserve">is going home tomorrow </t>
  </si>
  <si>
    <t>aMmadz</t>
  </si>
  <si>
    <t>allankent</t>
  </si>
  <si>
    <t>nita_38</t>
  </si>
  <si>
    <t>lookiesturr</t>
  </si>
  <si>
    <t>kristi_runwatch</t>
  </si>
  <si>
    <t xml:space="preserve">i'm very bored </t>
  </si>
  <si>
    <t>LewisABennett</t>
  </si>
  <si>
    <t>philtreagus</t>
  </si>
  <si>
    <t>zakomedia</t>
  </si>
  <si>
    <t>sunnyfaye</t>
  </si>
  <si>
    <t>thebluemoongirl</t>
  </si>
  <si>
    <t>scottmerrick</t>
  </si>
  <si>
    <t>HoolyHucky</t>
  </si>
  <si>
    <t>vanyuskka</t>
  </si>
  <si>
    <t>mariisoul</t>
  </si>
  <si>
    <t>natashaburns</t>
  </si>
  <si>
    <t>jackiereeve</t>
  </si>
  <si>
    <t>mynetx</t>
  </si>
  <si>
    <t>Tasha_V</t>
  </si>
  <si>
    <t>sevensymphonies</t>
  </si>
  <si>
    <t>PrettyHonest</t>
  </si>
  <si>
    <t>scottieterror</t>
  </si>
  <si>
    <t>zmaslowski</t>
  </si>
  <si>
    <t>Camillecandy</t>
  </si>
  <si>
    <t>nastyposition</t>
  </si>
  <si>
    <t>shanellaneza</t>
  </si>
  <si>
    <t>luvsrachel</t>
  </si>
  <si>
    <t>dimitrivh</t>
  </si>
  <si>
    <t>hanniemontanie</t>
  </si>
  <si>
    <t>sbtourist</t>
  </si>
  <si>
    <t>ashleyheartsjb1</t>
  </si>
  <si>
    <t>Niclovesmcflyx</t>
  </si>
  <si>
    <t>itsbethh</t>
  </si>
  <si>
    <t>ohcrap</t>
  </si>
  <si>
    <t>rabayl</t>
  </si>
  <si>
    <t>robbedewilde</t>
  </si>
  <si>
    <t>lindsay_power</t>
  </si>
  <si>
    <t>boothy20</t>
  </si>
  <si>
    <t>ohohnikki</t>
  </si>
  <si>
    <t>ruILLTZ</t>
  </si>
  <si>
    <t>cakerella</t>
  </si>
  <si>
    <t>maryk3lly</t>
  </si>
  <si>
    <t>minaluvsjonas</t>
  </si>
  <si>
    <t>TodayIsZeroDay</t>
  </si>
  <si>
    <t>QTPiK8</t>
  </si>
  <si>
    <t>lipstickrogue</t>
  </si>
  <si>
    <t>mindysteele</t>
  </si>
  <si>
    <t>sparklej76</t>
  </si>
  <si>
    <t>chocomallows19</t>
  </si>
  <si>
    <t>ainatweets</t>
  </si>
  <si>
    <t>johny005</t>
  </si>
  <si>
    <t>BethanMcfly</t>
  </si>
  <si>
    <t>ashleeleahxox</t>
  </si>
  <si>
    <t>ToniTravels</t>
  </si>
  <si>
    <t>Christinaness</t>
  </si>
  <si>
    <t>Bulldog36</t>
  </si>
  <si>
    <t>t_urquoised</t>
  </si>
  <si>
    <t>Terranova3y2</t>
  </si>
  <si>
    <t>egadfly</t>
  </si>
  <si>
    <t>Cass_84</t>
  </si>
  <si>
    <t>xOMsAprylOx</t>
  </si>
  <si>
    <t>alexne</t>
  </si>
  <si>
    <t>mosick7</t>
  </si>
  <si>
    <t>SherifHedayat</t>
  </si>
  <si>
    <t>lynne08_</t>
  </si>
  <si>
    <t>maneliestar</t>
  </si>
  <si>
    <t>DbabyLewis</t>
  </si>
  <si>
    <t>pinkcarat</t>
  </si>
  <si>
    <t>kellyrulezz0725</t>
  </si>
  <si>
    <t>archuprattgirl2</t>
  </si>
  <si>
    <t>PhilNWang</t>
  </si>
  <si>
    <t>RealWriting</t>
  </si>
  <si>
    <t>looljohn</t>
  </si>
  <si>
    <t>Mrszmusso_</t>
  </si>
  <si>
    <t>HollyPickup</t>
  </si>
  <si>
    <t>MirandaBuzzfans</t>
  </si>
  <si>
    <t>Alexis1045</t>
  </si>
  <si>
    <t>CashFelon</t>
  </si>
  <si>
    <t>guruvan</t>
  </si>
  <si>
    <t>Luvmesomejimi</t>
  </si>
  <si>
    <t>michaelaulia</t>
  </si>
  <si>
    <t>chrisshxmess</t>
  </si>
  <si>
    <t>Baby_KeL_KeL</t>
  </si>
  <si>
    <t>myschel</t>
  </si>
  <si>
    <t>rasmuskl</t>
  </si>
  <si>
    <t>leeenz</t>
  </si>
  <si>
    <t>Shals24</t>
  </si>
  <si>
    <t>Dirvin_Design</t>
  </si>
  <si>
    <t>ynnabaybeh</t>
  </si>
  <si>
    <t>Mom2Amara</t>
  </si>
  <si>
    <t>affirmative_</t>
  </si>
  <si>
    <t>sarahvoorhees</t>
  </si>
  <si>
    <t>mtvindia</t>
  </si>
  <si>
    <t>alphamares</t>
  </si>
  <si>
    <t>MottledSculpin</t>
  </si>
  <si>
    <t>N1nj4m0nk3y</t>
  </si>
  <si>
    <t>SJC3101</t>
  </si>
  <si>
    <t>taylor1235</t>
  </si>
  <si>
    <t>luciedgar</t>
  </si>
  <si>
    <t>arphaus</t>
  </si>
  <si>
    <t>JodyJ0109</t>
  </si>
  <si>
    <t>hychanhan</t>
  </si>
  <si>
    <t>PrettyPisces24</t>
  </si>
  <si>
    <t>clarajonas</t>
  </si>
  <si>
    <t>mrsmulwray</t>
  </si>
  <si>
    <t>thehappykid</t>
  </si>
  <si>
    <t>suziefoodie</t>
  </si>
  <si>
    <t>LaurenRutter</t>
  </si>
  <si>
    <t>ahintzen</t>
  </si>
  <si>
    <t>Screamingskinx</t>
  </si>
  <si>
    <t>phillymarketing</t>
  </si>
  <si>
    <t>jazzi_wazzi</t>
  </si>
  <si>
    <t>FireproofSpoon</t>
  </si>
  <si>
    <t>sandboxdinosaur</t>
  </si>
  <si>
    <t>marikonisce</t>
  </si>
  <si>
    <t>karinabailey</t>
  </si>
  <si>
    <t>inessenceity</t>
  </si>
  <si>
    <t>MalaysiaMcFly</t>
  </si>
  <si>
    <t>chuuchii</t>
  </si>
  <si>
    <t>DanikaLayla</t>
  </si>
  <si>
    <t>TylerWalter</t>
  </si>
  <si>
    <t>kelzad</t>
  </si>
  <si>
    <t>rajeevprabhakar</t>
  </si>
  <si>
    <t>vkjess</t>
  </si>
  <si>
    <t>ktnoodle16</t>
  </si>
  <si>
    <t>yetanotherday</t>
  </si>
  <si>
    <t>kyblogger</t>
  </si>
  <si>
    <t>SwapTilYouDrop</t>
  </si>
  <si>
    <t>CarmMoney</t>
  </si>
  <si>
    <t>malvegil</t>
  </si>
  <si>
    <t>Ryanchronicles</t>
  </si>
  <si>
    <t>Vhutchisoncoach</t>
  </si>
  <si>
    <t>SadClown12</t>
  </si>
  <si>
    <t>Allegra_83</t>
  </si>
  <si>
    <t>TraeAustin</t>
  </si>
  <si>
    <t>effs</t>
  </si>
  <si>
    <t>CaliforniaLuv84</t>
  </si>
  <si>
    <t>shellethkin</t>
  </si>
  <si>
    <t>sharifrahaman</t>
  </si>
  <si>
    <t>Bijouxx</t>
  </si>
  <si>
    <t>Krazboy</t>
  </si>
  <si>
    <t>texeyes</t>
  </si>
  <si>
    <t>theeery</t>
  </si>
  <si>
    <t>fbg83</t>
  </si>
  <si>
    <t>kayrivera</t>
  </si>
  <si>
    <t>Miguelina22</t>
  </si>
  <si>
    <t>Elissa_S</t>
  </si>
  <si>
    <t>hollygerbil</t>
  </si>
  <si>
    <t>_the_dish</t>
  </si>
  <si>
    <t>dirgni19</t>
  </si>
  <si>
    <t>JonasLove1991</t>
  </si>
  <si>
    <t>bikelady</t>
  </si>
  <si>
    <t>Bill12951</t>
  </si>
  <si>
    <t>hoopycat</t>
  </si>
  <si>
    <t>mstohl</t>
  </si>
  <si>
    <t>kusuma06</t>
  </si>
  <si>
    <t>qwerty2k</t>
  </si>
  <si>
    <t>Clayar</t>
  </si>
  <si>
    <t>SarahMYJ</t>
  </si>
  <si>
    <t>LawrenceCameron</t>
  </si>
  <si>
    <t>jnozzi</t>
  </si>
  <si>
    <t>in_other_words</t>
  </si>
  <si>
    <t>pressdarling</t>
  </si>
  <si>
    <t>ValerieInMiami</t>
  </si>
  <si>
    <t>RuuBabie</t>
  </si>
  <si>
    <t>bRpattz</t>
  </si>
  <si>
    <t>crazykelliemae</t>
  </si>
  <si>
    <t>LiloTweets</t>
  </si>
  <si>
    <t>christineporras</t>
  </si>
  <si>
    <t>cstan11</t>
  </si>
  <si>
    <t>xomollyjonas</t>
  </si>
  <si>
    <t>stop_poking_me</t>
  </si>
  <si>
    <t>happiness6</t>
  </si>
  <si>
    <t>Spycnsweet</t>
  </si>
  <si>
    <t>_Jackiee</t>
  </si>
  <si>
    <t>tendersphinx</t>
  </si>
  <si>
    <t>missfword</t>
  </si>
  <si>
    <t>anandcv</t>
  </si>
  <si>
    <t>anderssonmimmi</t>
  </si>
  <si>
    <t>runawaynerd</t>
  </si>
  <si>
    <t>magmcpd</t>
  </si>
  <si>
    <t>NycCaliGal</t>
  </si>
  <si>
    <t>mikeblud</t>
  </si>
  <si>
    <t>InsuranceJobs</t>
  </si>
  <si>
    <t>jedc</t>
  </si>
  <si>
    <t>Lazymarxist</t>
  </si>
  <si>
    <t>rachomalleyxx</t>
  </si>
  <si>
    <t>tattoo_dave</t>
  </si>
  <si>
    <t>dkozounko</t>
  </si>
  <si>
    <t>AdisAlia</t>
  </si>
  <si>
    <t>iSundevil</t>
  </si>
  <si>
    <t>methusalich</t>
  </si>
  <si>
    <t>cherisenikole</t>
  </si>
  <si>
    <t>Boobiex3</t>
  </si>
  <si>
    <t>kristofv</t>
  </si>
  <si>
    <t>JennyInTheCity</t>
  </si>
  <si>
    <t>emmy1226</t>
  </si>
  <si>
    <t>twitted4ya</t>
  </si>
  <si>
    <t>PinkProdigy9</t>
  </si>
  <si>
    <t>Voice333</t>
  </si>
  <si>
    <t>xrachyyyx22</t>
  </si>
  <si>
    <t>roxykins</t>
  </si>
  <si>
    <t>missoklahomaint</t>
  </si>
  <si>
    <t>bahramd</t>
  </si>
  <si>
    <t>christopherusly</t>
  </si>
  <si>
    <t>Capdeelite</t>
  </si>
  <si>
    <t>marti4484</t>
  </si>
  <si>
    <t>jacoboconnell</t>
  </si>
  <si>
    <t>ELLEohhELLExxx</t>
  </si>
  <si>
    <t>EleanorJ</t>
  </si>
  <si>
    <t>NikkiBenz</t>
  </si>
  <si>
    <t>N3RVE</t>
  </si>
  <si>
    <t>PrincessAndrezy</t>
  </si>
  <si>
    <t>VenomRJF</t>
  </si>
  <si>
    <t>angelforever537</t>
  </si>
  <si>
    <t>christinelu</t>
  </si>
  <si>
    <t>markjaffrey</t>
  </si>
  <si>
    <t xml:space="preserve">I wish I was still sleeping </t>
  </si>
  <si>
    <t>TheRealBacon</t>
  </si>
  <si>
    <t>Poison20</t>
  </si>
  <si>
    <t>BradTaylor_</t>
  </si>
  <si>
    <t>verenadidha</t>
  </si>
  <si>
    <t>jaxie926</t>
  </si>
  <si>
    <t>mirantigarini</t>
  </si>
  <si>
    <t>DJCamille</t>
  </si>
  <si>
    <t>Ceruleanesk</t>
  </si>
  <si>
    <t>Jackalz</t>
  </si>
  <si>
    <t>Orrz</t>
  </si>
  <si>
    <t>AllisonnL33</t>
  </si>
  <si>
    <t>iniiren</t>
  </si>
  <si>
    <t>megbear29</t>
  </si>
  <si>
    <t>joe_316</t>
  </si>
  <si>
    <t>la_pRHOfesora</t>
  </si>
  <si>
    <t>sarubhaskar</t>
  </si>
  <si>
    <t>matson</t>
  </si>
  <si>
    <t>tadbarker</t>
  </si>
  <si>
    <t>erwin_</t>
  </si>
  <si>
    <t>punningpundit</t>
  </si>
  <si>
    <t>camitorres</t>
  </si>
  <si>
    <t>whitneylewallen</t>
  </si>
  <si>
    <t>FreedomsHope</t>
  </si>
  <si>
    <t>emiegrace</t>
  </si>
  <si>
    <t>yozh</t>
  </si>
  <si>
    <t>krisoneill</t>
  </si>
  <si>
    <t>NaTeSaUcE</t>
  </si>
  <si>
    <t>rockerchick123</t>
  </si>
  <si>
    <t>graciepoocal</t>
  </si>
  <si>
    <t>detoxcute</t>
  </si>
  <si>
    <t>jellyyy</t>
  </si>
  <si>
    <t>Mneme1</t>
  </si>
  <si>
    <t>rozanasomething</t>
  </si>
  <si>
    <t>kristinwint</t>
  </si>
  <si>
    <t>FireboltX</t>
  </si>
  <si>
    <t>ivanbrezakbrkan</t>
  </si>
  <si>
    <t>monkey1980</t>
  </si>
  <si>
    <t>Mrs_Picard</t>
  </si>
  <si>
    <t>Beautifulkel</t>
  </si>
  <si>
    <t>meghan705</t>
  </si>
  <si>
    <t>geetarchurchy</t>
  </si>
  <si>
    <t>ChloChlo5525</t>
  </si>
  <si>
    <t>EmilyMLuvsMCR</t>
  </si>
  <si>
    <t>Aphrodita</t>
  </si>
  <si>
    <t>Joycie4archie</t>
  </si>
  <si>
    <t>mynameisnotmaja</t>
  </si>
  <si>
    <t>caitlingoode101</t>
  </si>
  <si>
    <t>x_shazzy_x</t>
  </si>
  <si>
    <t>shermanhu</t>
  </si>
  <si>
    <t>LACERZ</t>
  </si>
  <si>
    <t>Anthole</t>
  </si>
  <si>
    <t>casablancaangel</t>
  </si>
  <si>
    <t>kimmierae61</t>
  </si>
  <si>
    <t>Kuehs</t>
  </si>
  <si>
    <t>Nikerz77</t>
  </si>
  <si>
    <t>vigneshraja</t>
  </si>
  <si>
    <t>alpinesubdreams</t>
  </si>
  <si>
    <t>IL0ve2teAch</t>
  </si>
  <si>
    <t>AmyCosby</t>
  </si>
  <si>
    <t>EmberForever</t>
  </si>
  <si>
    <t>dizneluver</t>
  </si>
  <si>
    <t>xtasyangel</t>
  </si>
  <si>
    <t>Aardbeitart</t>
  </si>
  <si>
    <t>positively4st</t>
  </si>
  <si>
    <t>Wesmash</t>
  </si>
  <si>
    <t>jodycakes</t>
  </si>
  <si>
    <t>sceric77</t>
  </si>
  <si>
    <t>raygungirl</t>
  </si>
  <si>
    <t>BELIZEJNY</t>
  </si>
  <si>
    <t>SilenesCellar</t>
  </si>
  <si>
    <t>mindygoth</t>
  </si>
  <si>
    <t>limlyndee</t>
  </si>
  <si>
    <t>silenceisntgold</t>
  </si>
  <si>
    <t>kt_writes</t>
  </si>
  <si>
    <t>karaguilar</t>
  </si>
  <si>
    <t>CourtneyCalia</t>
  </si>
  <si>
    <t>jessheng</t>
  </si>
  <si>
    <t>Boiofvokalz</t>
  </si>
  <si>
    <t>summercymru</t>
  </si>
  <si>
    <t>imeveeweavers</t>
  </si>
  <si>
    <t>ClareCardona</t>
  </si>
  <si>
    <t>pandapaws30</t>
  </si>
  <si>
    <t>PhilMcCheyne</t>
  </si>
  <si>
    <t>chiocebrero</t>
  </si>
  <si>
    <t>Warren_G</t>
  </si>
  <si>
    <t>valinreallife</t>
  </si>
  <si>
    <t>issradio</t>
  </si>
  <si>
    <t>katiewhelann</t>
  </si>
  <si>
    <t>lovenation</t>
  </si>
  <si>
    <t xml:space="preserve">@EuanDewar </t>
  </si>
  <si>
    <t>riverctysadness</t>
  </si>
  <si>
    <t>dpm66</t>
  </si>
  <si>
    <t>MiiikeyThomas</t>
  </si>
  <si>
    <t>chermainelove</t>
  </si>
  <si>
    <t>NicE33</t>
  </si>
  <si>
    <t xml:space="preserve">Watching Hannah Montana </t>
  </si>
  <si>
    <t>ruthagua</t>
  </si>
  <si>
    <t>bonamoz</t>
  </si>
  <si>
    <t>princesslatifah</t>
  </si>
  <si>
    <t>vanesssamedina</t>
  </si>
  <si>
    <t>jonscovergirl</t>
  </si>
  <si>
    <t>lawpower</t>
  </si>
  <si>
    <t>PrincessxEmma</t>
  </si>
  <si>
    <t>JenniferRenee17</t>
  </si>
  <si>
    <t>Hamelism</t>
  </si>
  <si>
    <t>KCAV311</t>
  </si>
  <si>
    <t>kathybreezy</t>
  </si>
  <si>
    <t>RomitBasu</t>
  </si>
  <si>
    <t>babyngikngok</t>
  </si>
  <si>
    <t>JRKLOVER</t>
  </si>
  <si>
    <t>bekasridindurty</t>
  </si>
  <si>
    <t>Candace_93</t>
  </si>
  <si>
    <t>taddgrandstaff</t>
  </si>
  <si>
    <t>chrisbearman84</t>
  </si>
  <si>
    <t>SuperStarDRenee</t>
  </si>
  <si>
    <t>dashoff</t>
  </si>
  <si>
    <t>sandyvdee</t>
  </si>
  <si>
    <t>GBglass</t>
  </si>
  <si>
    <t>daisychainsrock</t>
  </si>
  <si>
    <t>la_nena84</t>
  </si>
  <si>
    <t>lydiatripp</t>
  </si>
  <si>
    <t>deedeel2</t>
  </si>
  <si>
    <t>Charley2397</t>
  </si>
  <si>
    <t>mwredfern</t>
  </si>
  <si>
    <t>carlosesparza</t>
  </si>
  <si>
    <t>GirlBrunno</t>
  </si>
  <si>
    <t>UdeAaSykle</t>
  </si>
  <si>
    <t>Rhapsodysongs</t>
  </si>
  <si>
    <t>RahRebeccaaa</t>
  </si>
  <si>
    <t>paperheartxz</t>
  </si>
  <si>
    <t>rheoflux</t>
  </si>
  <si>
    <t>ohcheeyong</t>
  </si>
  <si>
    <t>megan92_</t>
  </si>
  <si>
    <t>MichaelKWolf</t>
  </si>
  <si>
    <t>whereisthefun</t>
  </si>
  <si>
    <t>jackimo</t>
  </si>
  <si>
    <t>Sanaaaaaaa</t>
  </si>
  <si>
    <t>l0giklka0s</t>
  </si>
  <si>
    <t>Brad_is_dead</t>
  </si>
  <si>
    <t>nopaynenoglory</t>
  </si>
  <si>
    <t>SimplePlanloove</t>
  </si>
  <si>
    <t>kevinStaake</t>
  </si>
  <si>
    <t>ndru</t>
  </si>
  <si>
    <t>bakedgoodz</t>
  </si>
  <si>
    <t>eaclements</t>
  </si>
  <si>
    <t>AriannaLA</t>
  </si>
  <si>
    <t>PhilipNowak</t>
  </si>
  <si>
    <t>caseywest</t>
  </si>
  <si>
    <t>VicStiX</t>
  </si>
  <si>
    <t>dmont723</t>
  </si>
  <si>
    <t>shellyshakesit</t>
  </si>
  <si>
    <t>destinydude</t>
  </si>
  <si>
    <t>KaylaJonasx3</t>
  </si>
  <si>
    <t>quantafire</t>
  </si>
  <si>
    <t>drea_2010</t>
  </si>
  <si>
    <t>Gail24</t>
  </si>
  <si>
    <t>reesagraham</t>
  </si>
  <si>
    <t>BrookeBanx</t>
  </si>
  <si>
    <t>tarynyoung</t>
  </si>
  <si>
    <t>allyLOVESalec</t>
  </si>
  <si>
    <t>happytortuga</t>
  </si>
  <si>
    <t>paulinejones</t>
  </si>
  <si>
    <t>martha_love</t>
  </si>
  <si>
    <t>dericknoetzel</t>
  </si>
  <si>
    <t xml:space="preserve">my mom was just asking if i could work w/her on fri....so now i'm not sure....... </t>
  </si>
  <si>
    <t>StaceRay</t>
  </si>
  <si>
    <t>AdrianakaBUS</t>
  </si>
  <si>
    <t>lakshmi_h</t>
  </si>
  <si>
    <t>rach_D27</t>
  </si>
  <si>
    <t>Pretty_inBlue</t>
  </si>
  <si>
    <t>beckyboo_x</t>
  </si>
  <si>
    <t>hadifarnoud</t>
  </si>
  <si>
    <t>TomislavBeer</t>
  </si>
  <si>
    <t>JudithBK</t>
  </si>
  <si>
    <t>DemionJ</t>
  </si>
  <si>
    <t>Princesskelly19</t>
  </si>
  <si>
    <t>SAM_7</t>
  </si>
  <si>
    <t>boogshe</t>
  </si>
  <si>
    <t>luckyXphilly</t>
  </si>
  <si>
    <t>vabzta</t>
  </si>
  <si>
    <t>susancollins82</t>
  </si>
  <si>
    <t>MrsRance</t>
  </si>
  <si>
    <t>mhemig</t>
  </si>
  <si>
    <t>OWTLA5T08</t>
  </si>
  <si>
    <t>_calleja</t>
  </si>
  <si>
    <t>trashGold</t>
  </si>
  <si>
    <t>hippytyre</t>
  </si>
  <si>
    <t>brooketaron</t>
  </si>
  <si>
    <t>Bay_B_Doll</t>
  </si>
  <si>
    <t>pauld_o</t>
  </si>
  <si>
    <t>nadinka25</t>
  </si>
  <si>
    <t>lucaslain</t>
  </si>
  <si>
    <t>ktw92</t>
  </si>
  <si>
    <t>beckijonas</t>
  </si>
  <si>
    <t>Prissy_C</t>
  </si>
  <si>
    <t>MartaMellesmoen</t>
  </si>
  <si>
    <t>emilytan</t>
  </si>
  <si>
    <t>Pieces_Of_Me_</t>
  </si>
  <si>
    <t>KBlankenship25</t>
  </si>
  <si>
    <t>princesspk420</t>
  </si>
  <si>
    <t>younghaze828</t>
  </si>
  <si>
    <t>lancewaste</t>
  </si>
  <si>
    <t>xnightskyx</t>
  </si>
  <si>
    <t>MotticeBabe</t>
  </si>
  <si>
    <t>kwhybrew</t>
  </si>
  <si>
    <t>VinceCheong</t>
  </si>
  <si>
    <t>chloe_bead</t>
  </si>
  <si>
    <t>Faji</t>
  </si>
  <si>
    <t>prestonrudie</t>
  </si>
  <si>
    <t>ChandlerMarieB</t>
  </si>
  <si>
    <t>susanzerah</t>
  </si>
  <si>
    <t>Elyag123</t>
  </si>
  <si>
    <t>DJGROUCH</t>
  </si>
  <si>
    <t>Gentis22395</t>
  </si>
  <si>
    <t>BronteAnsell</t>
  </si>
  <si>
    <t>Blondewithwings</t>
  </si>
  <si>
    <t>fotochic09</t>
  </si>
  <si>
    <t>lauraamackinnon</t>
  </si>
  <si>
    <t>laurenlamey</t>
  </si>
  <si>
    <t>daniellekick</t>
  </si>
  <si>
    <t>Katickax</t>
  </si>
  <si>
    <t>artiastrymua</t>
  </si>
  <si>
    <t>Havokmon</t>
  </si>
  <si>
    <t>newspapergal</t>
  </si>
  <si>
    <t>Jazzyroo</t>
  </si>
  <si>
    <t>Liztini</t>
  </si>
  <si>
    <t>ninjarebecca</t>
  </si>
  <si>
    <t>chkflgljm</t>
  </si>
  <si>
    <t>felise</t>
  </si>
  <si>
    <t>dxallydx</t>
  </si>
  <si>
    <t>AlexOzzy</t>
  </si>
  <si>
    <t>Fresh27dj</t>
  </si>
  <si>
    <t>30comau</t>
  </si>
  <si>
    <t>eventersmom</t>
  </si>
  <si>
    <t>SOCkatharine</t>
  </si>
  <si>
    <t>MzPrettyPhresh</t>
  </si>
  <si>
    <t>melbell876</t>
  </si>
  <si>
    <t>nicolekoykoy</t>
  </si>
  <si>
    <t>KAppelbaum</t>
  </si>
  <si>
    <t>orianamcr</t>
  </si>
  <si>
    <t>CarrieW26</t>
  </si>
  <si>
    <t>Bonn_knee</t>
  </si>
  <si>
    <t>ivesz</t>
  </si>
  <si>
    <t>ideasmaverick</t>
  </si>
  <si>
    <t>MarkyCristobal</t>
  </si>
  <si>
    <t>jsilllll</t>
  </si>
  <si>
    <t>ChrissyACeramic</t>
  </si>
  <si>
    <t>Setsuk0</t>
  </si>
  <si>
    <t>Bobbeh07</t>
  </si>
  <si>
    <t>AnaCristina78</t>
  </si>
  <si>
    <t>danirae</t>
  </si>
  <si>
    <t>KamBam2009</t>
  </si>
  <si>
    <t>Domestic_Jules</t>
  </si>
  <si>
    <t>pistolcrystal83</t>
  </si>
  <si>
    <t>nofuture09</t>
  </si>
  <si>
    <t>LaurenHSauer</t>
  </si>
  <si>
    <t>christinerocks</t>
  </si>
  <si>
    <t>TipBEE</t>
  </si>
  <si>
    <t>rawyoginimari</t>
  </si>
  <si>
    <t>lyndakelly</t>
  </si>
  <si>
    <t xml:space="preserve">Not feeling too hot </t>
  </si>
  <si>
    <t>gingerboyo</t>
  </si>
  <si>
    <t>chaninator</t>
  </si>
  <si>
    <t>addycullen89</t>
  </si>
  <si>
    <t>Barrister1966</t>
  </si>
  <si>
    <t>Babycaitz</t>
  </si>
  <si>
    <t>Rachel_Roth</t>
  </si>
  <si>
    <t>ShanazShakir</t>
  </si>
  <si>
    <t>Marek2009</t>
  </si>
  <si>
    <t>Kaycee_notJoJo</t>
  </si>
  <si>
    <t>Crissangelluver</t>
  </si>
  <si>
    <t>KristaAdelle</t>
  </si>
  <si>
    <t>tblazedj</t>
  </si>
  <si>
    <t>kristinattack</t>
  </si>
  <si>
    <t>victorolife</t>
  </si>
  <si>
    <t>isaacmlopez</t>
  </si>
  <si>
    <t>animecosette</t>
  </si>
  <si>
    <t>lucymfel</t>
  </si>
  <si>
    <t>ellearpon</t>
  </si>
  <si>
    <t>brandyxgreen</t>
  </si>
  <si>
    <t>made_in_LA_</t>
  </si>
  <si>
    <t>marie_v_c</t>
  </si>
  <si>
    <t>iyonah</t>
  </si>
  <si>
    <t>brotherdarkness</t>
  </si>
  <si>
    <t>werokthatswhy</t>
  </si>
  <si>
    <t>wendy_munro</t>
  </si>
  <si>
    <t>shaunwah</t>
  </si>
  <si>
    <t>ERINisBEASTLY</t>
  </si>
  <si>
    <t>SukaAndSpice</t>
  </si>
  <si>
    <t>evolretsalp</t>
  </si>
  <si>
    <t>Forbseh</t>
  </si>
  <si>
    <t>gemisblinky</t>
  </si>
  <si>
    <t>darleo</t>
  </si>
  <si>
    <t>EMLiberty</t>
  </si>
  <si>
    <t>robertdeez</t>
  </si>
  <si>
    <t>TannerMyers</t>
  </si>
  <si>
    <t>icedmaple</t>
  </si>
  <si>
    <t>angelawong</t>
  </si>
  <si>
    <t>nicolehealey</t>
  </si>
  <si>
    <t>radiationhater2</t>
  </si>
  <si>
    <t>amyg0716</t>
  </si>
  <si>
    <t>matthisone</t>
  </si>
  <si>
    <t>BaileyMaddox</t>
  </si>
  <si>
    <t>PhilGreaney</t>
  </si>
  <si>
    <t>nathancarpenter</t>
  </si>
  <si>
    <t>JonathanSeth101</t>
  </si>
  <si>
    <t>ItsEmOfCourse</t>
  </si>
  <si>
    <t>KeyonnaTC</t>
  </si>
  <si>
    <t>davidlmulder</t>
  </si>
  <si>
    <t>Ryankfm</t>
  </si>
  <si>
    <t>JOEsexmeup</t>
  </si>
  <si>
    <t>jennphan</t>
  </si>
  <si>
    <t>CatalinaWorks</t>
  </si>
  <si>
    <t>untouchable5386</t>
  </si>
  <si>
    <t>LaceyLynn2</t>
  </si>
  <si>
    <t>justrob07</t>
  </si>
  <si>
    <t>Catwoman69y2k</t>
  </si>
  <si>
    <t>kimberly_ann</t>
  </si>
  <si>
    <t>exZACCKly</t>
  </si>
  <si>
    <t>kyliegotponed</t>
  </si>
  <si>
    <t>MsUniverse83</t>
  </si>
  <si>
    <t>Mayonnaise_Man</t>
  </si>
  <si>
    <t>rasyiqah</t>
  </si>
  <si>
    <t>damon</t>
  </si>
  <si>
    <t>PammysWorld</t>
  </si>
  <si>
    <t>somedaydream</t>
  </si>
  <si>
    <t>kentnichols</t>
  </si>
  <si>
    <t>GlossyGee</t>
  </si>
  <si>
    <t>id</t>
  </si>
  <si>
    <t>louisemurph</t>
  </si>
  <si>
    <t>mardetanha</t>
  </si>
  <si>
    <t>HIGABELLO</t>
  </si>
  <si>
    <t>talkie_tim</t>
  </si>
  <si>
    <t>abbeyscott1</t>
  </si>
  <si>
    <t>joeychj</t>
  </si>
  <si>
    <t>jazzalicous26</t>
  </si>
  <si>
    <t>lyss5</t>
  </si>
  <si>
    <t>domcantweet</t>
  </si>
  <si>
    <t>NiecyMonique</t>
  </si>
  <si>
    <t>diannefox</t>
  </si>
  <si>
    <t>WallOfFire</t>
  </si>
  <si>
    <t>pauloflaherty</t>
  </si>
  <si>
    <t>tiffprince</t>
  </si>
  <si>
    <t>rapscallon</t>
  </si>
  <si>
    <t>Lashea_Benford</t>
  </si>
  <si>
    <t>LeslieStrauss</t>
  </si>
  <si>
    <t>JorianLayne</t>
  </si>
  <si>
    <t>Flowersophy</t>
  </si>
  <si>
    <t>miss369</t>
  </si>
  <si>
    <t>CaponeX</t>
  </si>
  <si>
    <t>StephenMYoung</t>
  </si>
  <si>
    <t>sazgee</t>
  </si>
  <si>
    <t>btocher</t>
  </si>
  <si>
    <t>mr_jjohnson</t>
  </si>
  <si>
    <t>EpicCerberus</t>
  </si>
  <si>
    <t>iamClam</t>
  </si>
  <si>
    <t>scottaliciousw</t>
  </si>
  <si>
    <t>DebJay24</t>
  </si>
  <si>
    <t>dannyroxxx</t>
  </si>
  <si>
    <t>SamBushed</t>
  </si>
  <si>
    <t>KaRaMaRiE_2009</t>
  </si>
  <si>
    <t>yuingwei</t>
  </si>
  <si>
    <t>Muackz</t>
  </si>
  <si>
    <t>eskaye</t>
  </si>
  <si>
    <t>ColetteA</t>
  </si>
  <si>
    <t>MelissaMayer23</t>
  </si>
  <si>
    <t>SebStanly</t>
  </si>
  <si>
    <t>yellowducky1982</t>
  </si>
  <si>
    <t>savvyplanners_c</t>
  </si>
  <si>
    <t>xoambercullen</t>
  </si>
  <si>
    <t>onlyloserstweet</t>
  </si>
  <si>
    <t>vegan_sarnie</t>
  </si>
  <si>
    <t>XchaoticchaseX</t>
  </si>
  <si>
    <t>ashiena</t>
  </si>
  <si>
    <t>krissy_</t>
  </si>
  <si>
    <t>CrisSohier</t>
  </si>
  <si>
    <t>xxskttlsxx</t>
  </si>
  <si>
    <t>Kat07</t>
  </si>
  <si>
    <t>sarahmostafa</t>
  </si>
  <si>
    <t>davsot</t>
  </si>
  <si>
    <t>looperstar</t>
  </si>
  <si>
    <t>mjcserrano</t>
  </si>
  <si>
    <t>Melissa_buckeye</t>
  </si>
  <si>
    <t>SavingFaith</t>
  </si>
  <si>
    <t>Dreamer98</t>
  </si>
  <si>
    <t>kelliekano</t>
  </si>
  <si>
    <t>koriani</t>
  </si>
  <si>
    <t>missxteenuh</t>
  </si>
  <si>
    <t>patyvzz</t>
  </si>
  <si>
    <t>xxorganizedmess</t>
  </si>
  <si>
    <t>amylou__</t>
  </si>
  <si>
    <t>STeppiie</t>
  </si>
  <si>
    <t>jessicadizer</t>
  </si>
  <si>
    <t>Imseeingthings</t>
  </si>
  <si>
    <t>_latinaaa</t>
  </si>
  <si>
    <t>milkbone19</t>
  </si>
  <si>
    <t>saveethescene</t>
  </si>
  <si>
    <t>2dollarpistol</t>
  </si>
  <si>
    <t>LilNadi</t>
  </si>
  <si>
    <t>Roundapanda</t>
  </si>
  <si>
    <t>QueenOfInk</t>
  </si>
  <si>
    <t>tessarae7891</t>
  </si>
  <si>
    <t>joycetotheworld</t>
  </si>
  <si>
    <t>Asuhail</t>
  </si>
  <si>
    <t>SourMama</t>
  </si>
  <si>
    <t>kaitbruder</t>
  </si>
  <si>
    <t>fannyfairbanks</t>
  </si>
  <si>
    <t>ryannanthonyy</t>
  </si>
  <si>
    <t>foodio54</t>
  </si>
  <si>
    <t>_Catalyst</t>
  </si>
  <si>
    <t>LarynHundley</t>
  </si>
  <si>
    <t>nicolenatri</t>
  </si>
  <si>
    <t>CatieM777</t>
  </si>
  <si>
    <t>Shodanagal</t>
  </si>
  <si>
    <t>coolasskelton</t>
  </si>
  <si>
    <t>eeepchristinaa</t>
  </si>
  <si>
    <t>jcoltharp</t>
  </si>
  <si>
    <t>melpenfold</t>
  </si>
  <si>
    <t>Gatorrock</t>
  </si>
  <si>
    <t>jkr801</t>
  </si>
  <si>
    <t>HotFinnishSex</t>
  </si>
  <si>
    <t>cassimarsh</t>
  </si>
  <si>
    <t>grace_elkhechen</t>
  </si>
  <si>
    <t>hollywood5588</t>
  </si>
  <si>
    <t>Ianeke09</t>
  </si>
  <si>
    <t>deliberatebluv</t>
  </si>
  <si>
    <t>celli_puzzle</t>
  </si>
  <si>
    <t>alisha484</t>
  </si>
  <si>
    <t>homelessdragon</t>
  </si>
  <si>
    <t>ebreakdown</t>
  </si>
  <si>
    <t>jmorningstar12</t>
  </si>
  <si>
    <t>henryjz</t>
  </si>
  <si>
    <t>riccirladder</t>
  </si>
  <si>
    <t>StephanieFelix</t>
  </si>
  <si>
    <t>moonbird66</t>
  </si>
  <si>
    <t>SokySoak</t>
  </si>
  <si>
    <t>xkissxhannahxx</t>
  </si>
  <si>
    <t>carolynn_ann</t>
  </si>
  <si>
    <t>linachmielewski</t>
  </si>
  <si>
    <t>m3drano</t>
  </si>
  <si>
    <t>themaxx_mst</t>
  </si>
  <si>
    <t>ameerahhhh</t>
  </si>
  <si>
    <t>Ingridlauren</t>
  </si>
  <si>
    <t>lindsay_whaley</t>
  </si>
  <si>
    <t>piemandan</t>
  </si>
  <si>
    <t>ajtjshowtj</t>
  </si>
  <si>
    <t>Sprinkles83</t>
  </si>
  <si>
    <t>jaclynannelise</t>
  </si>
  <si>
    <t>SamuelOsmond</t>
  </si>
  <si>
    <t>EloiseFeeney</t>
  </si>
  <si>
    <t>vanityclaire</t>
  </si>
  <si>
    <t>amirabile</t>
  </si>
  <si>
    <t>Laurenlb</t>
  </si>
  <si>
    <t>tayylornicole</t>
  </si>
  <si>
    <t>jujamon</t>
  </si>
  <si>
    <t>bellesouth</t>
  </si>
  <si>
    <t>buffyjhamilton</t>
  </si>
  <si>
    <t>AxDAJR</t>
  </si>
  <si>
    <t>efissenden</t>
  </si>
  <si>
    <t>stwaidele</t>
  </si>
  <si>
    <t>carlatowns</t>
  </si>
  <si>
    <t>a_mystery</t>
  </si>
  <si>
    <t>CarolineHorton</t>
  </si>
  <si>
    <t>cnicolaou</t>
  </si>
  <si>
    <t>narration</t>
  </si>
  <si>
    <t>Charified</t>
  </si>
  <si>
    <t>ninjarunner</t>
  </si>
  <si>
    <t>Juus0l</t>
  </si>
  <si>
    <t>chriscasper</t>
  </si>
  <si>
    <t>KrisNicole1908</t>
  </si>
  <si>
    <t>MsMurdaMami</t>
  </si>
  <si>
    <t>ediekathryn</t>
  </si>
  <si>
    <t xml:space="preserve">Is at home alone </t>
  </si>
  <si>
    <t>RebexD</t>
  </si>
  <si>
    <t>SimplyGabe</t>
  </si>
  <si>
    <t>Sabby123</t>
  </si>
  <si>
    <t>couturechicky</t>
  </si>
  <si>
    <t>waggleroomgolf</t>
  </si>
  <si>
    <t>eski009</t>
  </si>
  <si>
    <t>drfunkenberry</t>
  </si>
  <si>
    <t>aurorans</t>
  </si>
  <si>
    <t>vegandogslife</t>
  </si>
  <si>
    <t>NiagaraJennifer</t>
  </si>
  <si>
    <t>SazaClaire</t>
  </si>
  <si>
    <t>Elsiela</t>
  </si>
  <si>
    <t>talyagoldberg</t>
  </si>
  <si>
    <t>Elianora</t>
  </si>
  <si>
    <t>Soccer_Nut</t>
  </si>
  <si>
    <t>cryscantdance</t>
  </si>
  <si>
    <t>twiggcrayon</t>
  </si>
  <si>
    <t>rightclicksave</t>
  </si>
  <si>
    <t>nelo93</t>
  </si>
  <si>
    <t>okse</t>
  </si>
  <si>
    <t>Tripods</t>
  </si>
  <si>
    <t>avanzyl29</t>
  </si>
  <si>
    <t>ienouiti</t>
  </si>
  <si>
    <t>OhhStephaniee</t>
  </si>
  <si>
    <t>140JohnR</t>
  </si>
  <si>
    <t>JP09DisneyRocks</t>
  </si>
  <si>
    <t>lilylilyl</t>
  </si>
  <si>
    <t>dmerwrock</t>
  </si>
  <si>
    <t>ajain87</t>
  </si>
  <si>
    <t>MarianaCRamos</t>
  </si>
  <si>
    <t>drbob217</t>
  </si>
  <si>
    <t>k_martindale</t>
  </si>
  <si>
    <t>mnno</t>
  </si>
  <si>
    <t>KLoop83</t>
  </si>
  <si>
    <t>MissMoG87</t>
  </si>
  <si>
    <t>anitavissers</t>
  </si>
  <si>
    <t>PausingReality</t>
  </si>
  <si>
    <t>RidingWest</t>
  </si>
  <si>
    <t>haze014</t>
  </si>
  <si>
    <t>jamgirl08</t>
  </si>
  <si>
    <t>red_lotus</t>
  </si>
  <si>
    <t>mathewSOMETHING</t>
  </si>
  <si>
    <t>BamaGoddess</t>
  </si>
  <si>
    <t>foreveryoung12</t>
  </si>
  <si>
    <t>sandrac131</t>
  </si>
  <si>
    <t>fortheloveoffin</t>
  </si>
  <si>
    <t>jjkim423</t>
  </si>
  <si>
    <t>Baerchenklauer0</t>
  </si>
  <si>
    <t xml:space="preserve">phone is dying </t>
  </si>
  <si>
    <t>JanetGomez</t>
  </si>
  <si>
    <t>JBandTraceCyrus</t>
  </si>
  <si>
    <t>xandy23</t>
  </si>
  <si>
    <t>phiali</t>
  </si>
  <si>
    <t>Jsaetang09</t>
  </si>
  <si>
    <t>LACooper78</t>
  </si>
  <si>
    <t>jahearts4evr</t>
  </si>
  <si>
    <t>CeliacMom</t>
  </si>
  <si>
    <t>grimfandango</t>
  </si>
  <si>
    <t>daniellefaithe</t>
  </si>
  <si>
    <t>JillyBro</t>
  </si>
  <si>
    <t>O</t>
  </si>
  <si>
    <t>imTito</t>
  </si>
  <si>
    <t>MoloxoShoals</t>
  </si>
  <si>
    <t>KateTheKate</t>
  </si>
  <si>
    <t>Alex_lagerwall</t>
  </si>
  <si>
    <t>Sarah_Friend</t>
  </si>
  <si>
    <t>petertaylorivt</t>
  </si>
  <si>
    <t>ModernMaiden</t>
  </si>
  <si>
    <t>IamAmberJacobs</t>
  </si>
  <si>
    <t>MzTastee</t>
  </si>
  <si>
    <t>vasilly60</t>
  </si>
  <si>
    <t>xxlottxx</t>
  </si>
  <si>
    <t>beasvensson</t>
  </si>
  <si>
    <t>noneasme</t>
  </si>
  <si>
    <t>jillibean623</t>
  </si>
  <si>
    <t>JoshuaKnapp</t>
  </si>
  <si>
    <t>ROCK3E</t>
  </si>
  <si>
    <t>Ninjamonkeys09</t>
  </si>
  <si>
    <t>z3r0_chick</t>
  </si>
  <si>
    <t>MDBenson</t>
  </si>
  <si>
    <t>parabolic_z</t>
  </si>
  <si>
    <t>ThelovelyJ</t>
  </si>
  <si>
    <t>b0bbiex3</t>
  </si>
  <si>
    <t>Jtlmss</t>
  </si>
  <si>
    <t>internetqueenxx</t>
  </si>
  <si>
    <t>bostonthek</t>
  </si>
  <si>
    <t>RachZtoE</t>
  </si>
  <si>
    <t>lulybuly</t>
  </si>
  <si>
    <t>vaneanet</t>
  </si>
  <si>
    <t>KattieMonsterr</t>
  </si>
  <si>
    <t>bongobells</t>
  </si>
  <si>
    <t>turkeyjerky</t>
  </si>
  <si>
    <t>FORBIDDENA</t>
  </si>
  <si>
    <t>raqqers</t>
  </si>
  <si>
    <t>Woochqou</t>
  </si>
  <si>
    <t>nikfury</t>
  </si>
  <si>
    <t>KoalaLynny</t>
  </si>
  <si>
    <t>musicobsessed13</t>
  </si>
  <si>
    <t>majastrand</t>
  </si>
  <si>
    <t xml:space="preserve">I miss Shane </t>
  </si>
  <si>
    <t>nudeya</t>
  </si>
  <si>
    <t>MusicatedMinor</t>
  </si>
  <si>
    <t>NolaMatt09</t>
  </si>
  <si>
    <t>aiahrachel</t>
  </si>
  <si>
    <t>rachaelwilliams</t>
  </si>
  <si>
    <t>sammyblovesyou</t>
  </si>
  <si>
    <t>dreamergirl17</t>
  </si>
  <si>
    <t>im_sophiemilne</t>
  </si>
  <si>
    <t>giglioam</t>
  </si>
  <si>
    <t>Alice__Gray</t>
  </si>
  <si>
    <t>nightmareonfire</t>
  </si>
  <si>
    <t>HovX</t>
  </si>
  <si>
    <t>ibwhitty</t>
  </si>
  <si>
    <t>ap215</t>
  </si>
  <si>
    <t>BlackR0s3</t>
  </si>
  <si>
    <t>billiebaker1</t>
  </si>
  <si>
    <t>emmacarroll_</t>
  </si>
  <si>
    <t>Haley_TeddyBear</t>
  </si>
  <si>
    <t>killsoccupant</t>
  </si>
  <si>
    <t>_Carlea_</t>
  </si>
  <si>
    <t xml:space="preserve">I want a coffee </t>
  </si>
  <si>
    <t>Shawndlite</t>
  </si>
  <si>
    <t xml:space="preserve">My head hurts.  </t>
  </si>
  <si>
    <t>i_am_tre</t>
  </si>
  <si>
    <t>angelicacheri</t>
  </si>
  <si>
    <t>_PokerFace</t>
  </si>
  <si>
    <t>iheartjaredleto</t>
  </si>
  <si>
    <t xml:space="preserve">i hate this weather </t>
  </si>
  <si>
    <t>binkydingus</t>
  </si>
  <si>
    <t>TDAJS_Nick</t>
  </si>
  <si>
    <t>livi_j</t>
  </si>
  <si>
    <t>andypflueger</t>
  </si>
  <si>
    <t>omgitsjasmine</t>
  </si>
  <si>
    <t>rovingrover</t>
  </si>
  <si>
    <t>detoxcz</t>
  </si>
  <si>
    <t>KarenTreacyx</t>
  </si>
  <si>
    <t>MufasaPonedYou</t>
  </si>
  <si>
    <t>haizerava</t>
  </si>
  <si>
    <t xml:space="preserve">Feels really sick </t>
  </si>
  <si>
    <t>WildCardVA</t>
  </si>
  <si>
    <t>LenaTiger</t>
  </si>
  <si>
    <t>dasexychica</t>
  </si>
  <si>
    <t>Vixenfatale</t>
  </si>
  <si>
    <t>twilightlover04</t>
  </si>
  <si>
    <t>lilphut</t>
  </si>
  <si>
    <t>WoodwellElf</t>
  </si>
  <si>
    <t>annalovesyou345</t>
  </si>
  <si>
    <t>Mellybo</t>
  </si>
  <si>
    <t>mharagao</t>
  </si>
  <si>
    <t>LydiaFace</t>
  </si>
  <si>
    <t>tialoc</t>
  </si>
  <si>
    <t>Weinerrr</t>
  </si>
  <si>
    <t>skipdip</t>
  </si>
  <si>
    <t>DarkoWonderland</t>
  </si>
  <si>
    <t>damnfanny</t>
  </si>
  <si>
    <t>jennadtl</t>
  </si>
  <si>
    <t>REALjtCarter</t>
  </si>
  <si>
    <t>diana_duhh</t>
  </si>
  <si>
    <t>jacobchr</t>
  </si>
  <si>
    <t>ivegotmymindset</t>
  </si>
  <si>
    <t>Moder101</t>
  </si>
  <si>
    <t>JeriJ</t>
  </si>
  <si>
    <t>M_Money</t>
  </si>
  <si>
    <t>JasmineTafoya1</t>
  </si>
  <si>
    <t>la_voyageuse</t>
  </si>
  <si>
    <t>melissa_lamb</t>
  </si>
  <si>
    <t>cian1500ww</t>
  </si>
  <si>
    <t>sweetcharade518</t>
  </si>
  <si>
    <t>Joker2008</t>
  </si>
  <si>
    <t>idungiveafuck</t>
  </si>
  <si>
    <t>TerynRudolph</t>
  </si>
  <si>
    <t>davidjungwoohan</t>
  </si>
  <si>
    <t>swirlywand</t>
  </si>
  <si>
    <t>beck_guitar</t>
  </si>
  <si>
    <t>maureenrx</t>
  </si>
  <si>
    <t>unc_loverr</t>
  </si>
  <si>
    <t>bsalt</t>
  </si>
  <si>
    <t>flameeyes</t>
  </si>
  <si>
    <t>BBTkitties</t>
  </si>
  <si>
    <t>CPM87</t>
  </si>
  <si>
    <t>reetax</t>
  </si>
  <si>
    <t>brittanydobler</t>
  </si>
  <si>
    <t>anne2491</t>
  </si>
  <si>
    <t>mizzmimi94</t>
  </si>
  <si>
    <t>melacynthe</t>
  </si>
  <si>
    <t>sylvanaknaap</t>
  </si>
  <si>
    <t>csingleton24</t>
  </si>
  <si>
    <t>Jackieee143jb</t>
  </si>
  <si>
    <t>azc</t>
  </si>
  <si>
    <t>grassi2000</t>
  </si>
  <si>
    <t>joanneclairexxx</t>
  </si>
  <si>
    <t>000catnap000</t>
  </si>
  <si>
    <t>kalebrecht</t>
  </si>
  <si>
    <t>ezmiley</t>
  </si>
  <si>
    <t>thomasdohman</t>
  </si>
  <si>
    <t>that_rueb_kid</t>
  </si>
  <si>
    <t xml:space="preserve">@Theys_Furtado My sources say no </t>
  </si>
  <si>
    <t>jeryxl</t>
  </si>
  <si>
    <t>roseydough</t>
  </si>
  <si>
    <t>awesome_adrian</t>
  </si>
  <si>
    <t>jackieaugustus</t>
  </si>
  <si>
    <t>NicolaCarr</t>
  </si>
  <si>
    <t>DJTygerLilly</t>
  </si>
  <si>
    <t>FQD1911</t>
  </si>
  <si>
    <t>TinaGerow</t>
  </si>
  <si>
    <t>jacklyn</t>
  </si>
  <si>
    <t>HzNKzM</t>
  </si>
  <si>
    <t>iheartcupcakes0</t>
  </si>
  <si>
    <t>tonydezz</t>
  </si>
  <si>
    <t>leo9018</t>
  </si>
  <si>
    <t>ishangoyal</t>
  </si>
  <si>
    <t>mrlady</t>
  </si>
  <si>
    <t>OddlyDolly</t>
  </si>
  <si>
    <t>kukkurovaca</t>
  </si>
  <si>
    <t>NicoleJeane</t>
  </si>
  <si>
    <t>bornuniqorn</t>
  </si>
  <si>
    <t>nataliesara</t>
  </si>
  <si>
    <t>CelebrityPrince</t>
  </si>
  <si>
    <t>MissDVNoodle</t>
  </si>
  <si>
    <t>TL4Chris</t>
  </si>
  <si>
    <t>ohshizitsrissx3</t>
  </si>
  <si>
    <t>Shredbob</t>
  </si>
  <si>
    <t>sarcasticpickle</t>
  </si>
  <si>
    <t>ilovedots</t>
  </si>
  <si>
    <t>Lettyyy</t>
  </si>
  <si>
    <t>JulieMathews</t>
  </si>
  <si>
    <t>patrickdolan23</t>
  </si>
  <si>
    <t>hayley3006</t>
  </si>
  <si>
    <t>jinxjo</t>
  </si>
  <si>
    <t>Rhianne08</t>
  </si>
  <si>
    <t>angelidy</t>
  </si>
  <si>
    <t>amandarose_</t>
  </si>
  <si>
    <t>rachie_doodle</t>
  </si>
  <si>
    <t>kenny277</t>
  </si>
  <si>
    <t>ThePast_IsReal</t>
  </si>
  <si>
    <t>JulieOsaghae</t>
  </si>
  <si>
    <t xml:space="preserve">I miss my best friend already </t>
  </si>
  <si>
    <t>_Malibu_</t>
  </si>
  <si>
    <t>miguimike</t>
  </si>
  <si>
    <t>redheadcutie37</t>
  </si>
  <si>
    <t>MinjaAttack</t>
  </si>
  <si>
    <t>MissHelenerC</t>
  </si>
  <si>
    <t>buthaina</t>
  </si>
  <si>
    <t>fwatson1</t>
  </si>
  <si>
    <t>StrangeNightOwl</t>
  </si>
  <si>
    <t>nileylove21</t>
  </si>
  <si>
    <t>andrewnigelhook</t>
  </si>
  <si>
    <t>Cassiekins</t>
  </si>
  <si>
    <t>Miraz</t>
  </si>
  <si>
    <t>mcdanger</t>
  </si>
  <si>
    <t>Ambertini9291</t>
  </si>
  <si>
    <t>Mollieballz</t>
  </si>
  <si>
    <t>ryanmrhodes</t>
  </si>
  <si>
    <t>courtneyalyssa</t>
  </si>
  <si>
    <t>_KSD_</t>
  </si>
  <si>
    <t>marielllla</t>
  </si>
  <si>
    <t>kourtneyy_</t>
  </si>
  <si>
    <t>ybrenki</t>
  </si>
  <si>
    <t>caramelkandii</t>
  </si>
  <si>
    <t>KathrynHallPR</t>
  </si>
  <si>
    <t>SickSugar</t>
  </si>
  <si>
    <t>kakandyce</t>
  </si>
  <si>
    <t>luv70s</t>
  </si>
  <si>
    <t>xUrMomLovesMex</t>
  </si>
  <si>
    <t>bwaybaby</t>
  </si>
  <si>
    <t>fredelliot</t>
  </si>
  <si>
    <t>DHarris_Sweetie</t>
  </si>
  <si>
    <t>lins781</t>
  </si>
  <si>
    <t>bcorcoran</t>
  </si>
  <si>
    <t>laceface30</t>
  </si>
  <si>
    <t>lawlhai</t>
  </si>
  <si>
    <t>missdayna</t>
  </si>
  <si>
    <t>crystalsing</t>
  </si>
  <si>
    <t>mzbhvd_ani</t>
  </si>
  <si>
    <t>alfborge</t>
  </si>
  <si>
    <t>theblueunicorn</t>
  </si>
  <si>
    <t>shaggysgirl</t>
  </si>
  <si>
    <t>rizapiza</t>
  </si>
  <si>
    <t>augustagaliving</t>
  </si>
  <si>
    <t>VenusAthena</t>
  </si>
  <si>
    <t>catdarcy</t>
  </si>
  <si>
    <t>designerbook</t>
  </si>
  <si>
    <t>WeAdoreNiley</t>
  </si>
  <si>
    <t>JelBelx</t>
  </si>
  <si>
    <t>cjjc</t>
  </si>
  <si>
    <t>KatarinaStealth</t>
  </si>
  <si>
    <t>blnair</t>
  </si>
  <si>
    <t>britmoss</t>
  </si>
  <si>
    <t>sarahaylesworth</t>
  </si>
  <si>
    <t>graff_king</t>
  </si>
  <si>
    <t>jmabbott3</t>
  </si>
  <si>
    <t>xjohnathonx</t>
  </si>
  <si>
    <t>IamBirdie</t>
  </si>
  <si>
    <t>e7iu5tyt</t>
  </si>
  <si>
    <t>lozzzzzy</t>
  </si>
  <si>
    <t>phoenixq</t>
  </si>
  <si>
    <t>mascheidemantel</t>
  </si>
  <si>
    <t>geekmum</t>
  </si>
  <si>
    <t>khauff10</t>
  </si>
  <si>
    <t>weneedfletcher</t>
  </si>
  <si>
    <t>f1rstlady</t>
  </si>
  <si>
    <t>imparanoidJB</t>
  </si>
  <si>
    <t>valeeminera</t>
  </si>
  <si>
    <t>BebeInToyland</t>
  </si>
  <si>
    <t>excaliburca</t>
  </si>
  <si>
    <t>carldavies</t>
  </si>
  <si>
    <t>JessicaSunn</t>
  </si>
  <si>
    <t>missXemote</t>
  </si>
  <si>
    <t>JelenaP</t>
  </si>
  <si>
    <t>raiannasz</t>
  </si>
  <si>
    <t>rhwwilson</t>
  </si>
  <si>
    <t>Princesita_B</t>
  </si>
  <si>
    <t>loveandreverie</t>
  </si>
  <si>
    <t>michckay</t>
  </si>
  <si>
    <t>nikkalish</t>
  </si>
  <si>
    <t>falwood</t>
  </si>
  <si>
    <t>retzels</t>
  </si>
  <si>
    <t>aubswhaat</t>
  </si>
  <si>
    <t>phabi</t>
  </si>
  <si>
    <t>aphrodite_mine</t>
  </si>
  <si>
    <t>aNnEtt3</t>
  </si>
  <si>
    <t>romen</t>
  </si>
  <si>
    <t>MommaDJane</t>
  </si>
  <si>
    <t>icqmaus</t>
  </si>
  <si>
    <t>Gordon_Ryan</t>
  </si>
  <si>
    <t>ashleybaldwinn</t>
  </si>
  <si>
    <t>MusingHysteria</t>
  </si>
  <si>
    <t>Janani2109</t>
  </si>
  <si>
    <t>fabyonis</t>
  </si>
  <si>
    <t>edorourke</t>
  </si>
  <si>
    <t>gash666</t>
  </si>
  <si>
    <t>ashleythegreat</t>
  </si>
  <si>
    <t xml:space="preserve">I don't want to be here. </t>
  </si>
  <si>
    <t>Girly923</t>
  </si>
  <si>
    <t xml:space="preserve">my chest hurts... </t>
  </si>
  <si>
    <t>Jimisontweeter</t>
  </si>
  <si>
    <t>Boubywasthere</t>
  </si>
  <si>
    <t>crickett32002</t>
  </si>
  <si>
    <t>ManderPander30</t>
  </si>
  <si>
    <t>Matt_007</t>
  </si>
  <si>
    <t>smithcrop</t>
  </si>
  <si>
    <t>SeregonSilivren</t>
  </si>
  <si>
    <t>AWsimplybasic</t>
  </si>
  <si>
    <t>foreverorbiting</t>
  </si>
  <si>
    <t>CaitlinBell9</t>
  </si>
  <si>
    <t>sweetteacher</t>
  </si>
  <si>
    <t>caferace</t>
  </si>
  <si>
    <t>efortit</t>
  </si>
  <si>
    <t>jenn_mcdonald</t>
  </si>
  <si>
    <t>shangore</t>
  </si>
  <si>
    <t>FiorLabhair</t>
  </si>
  <si>
    <t>carriedahlby</t>
  </si>
  <si>
    <t>jslye_00</t>
  </si>
  <si>
    <t>hey_missy</t>
  </si>
  <si>
    <t>thathyanna</t>
  </si>
  <si>
    <t>CHINABRW</t>
  </si>
  <si>
    <t>albisc</t>
  </si>
  <si>
    <t>brookesprague</t>
  </si>
  <si>
    <t>EmilieRoseBurt</t>
  </si>
  <si>
    <t>shannon1320</t>
  </si>
  <si>
    <t>Jocey17</t>
  </si>
  <si>
    <t>katrivinna</t>
  </si>
  <si>
    <t>Crazy_juju</t>
  </si>
  <si>
    <t>karibean</t>
  </si>
  <si>
    <t>jessicaajb</t>
  </si>
  <si>
    <t>orangeJess</t>
  </si>
  <si>
    <t>softball_lover7</t>
  </si>
  <si>
    <t>bagussoo</t>
  </si>
  <si>
    <t>Rebecca21Watson</t>
  </si>
  <si>
    <t>pixelsnob</t>
  </si>
  <si>
    <t>sandypar00</t>
  </si>
  <si>
    <t>nakedtile</t>
  </si>
  <si>
    <t>storexclusive</t>
  </si>
  <si>
    <t>Mostar</t>
  </si>
  <si>
    <t>BluntNate</t>
  </si>
  <si>
    <t>AshleyJayne_Ox</t>
  </si>
  <si>
    <t>elove77</t>
  </si>
  <si>
    <t>Sirikitiya</t>
  </si>
  <si>
    <t>Slasky28</t>
  </si>
  <si>
    <t>dommyschipper</t>
  </si>
  <si>
    <t>nichtgefund</t>
  </si>
  <si>
    <t>perceptol</t>
  </si>
  <si>
    <t>matthancocknz</t>
  </si>
  <si>
    <t>Ozzy</t>
  </si>
  <si>
    <t>CityCeleb</t>
  </si>
  <si>
    <t>copperbird7</t>
  </si>
  <si>
    <t>LordCarpathia</t>
  </si>
  <si>
    <t>bernardx</t>
  </si>
  <si>
    <t>ikurtz</t>
  </si>
  <si>
    <t>MaRiAnNe_DvAz</t>
  </si>
  <si>
    <t>TaylorWakelin</t>
  </si>
  <si>
    <t>meaganmachado</t>
  </si>
  <si>
    <t>jenn8653</t>
  </si>
  <si>
    <t>sheezax5</t>
  </si>
  <si>
    <t>oli_xo</t>
  </si>
  <si>
    <t>BubblezMcghee</t>
  </si>
  <si>
    <t>keeks_xo</t>
  </si>
  <si>
    <t>SavannahSkyline</t>
  </si>
  <si>
    <t>sassysanchez23</t>
  </si>
  <si>
    <t xml:space="preserve">waiting for today to be over!!! </t>
  </si>
  <si>
    <t>PrincezzSteph</t>
  </si>
  <si>
    <t>BrandyRose1</t>
  </si>
  <si>
    <t>joycie_jen_jack</t>
  </si>
  <si>
    <t>bombedreverie</t>
  </si>
  <si>
    <t>candyann</t>
  </si>
  <si>
    <t>jilliannnnxo</t>
  </si>
  <si>
    <t>kcastorina</t>
  </si>
  <si>
    <t>cerajayne</t>
  </si>
  <si>
    <t>juicymoon</t>
  </si>
  <si>
    <t>Bettnie</t>
  </si>
  <si>
    <t>iTZ_DEDE</t>
  </si>
  <si>
    <t>jtcrespo</t>
  </si>
  <si>
    <t>ericharlan</t>
  </si>
  <si>
    <t>Esperanza17</t>
  </si>
  <si>
    <t>Telablob</t>
  </si>
  <si>
    <t>Monkeymusic15</t>
  </si>
  <si>
    <t>SchwarzenbachB</t>
  </si>
  <si>
    <t>suelee_1</t>
  </si>
  <si>
    <t>MacyStrill</t>
  </si>
  <si>
    <t>victorj589</t>
  </si>
  <si>
    <t xml:space="preserve">I want an iPhone. </t>
  </si>
  <si>
    <t>Bonzi77</t>
  </si>
  <si>
    <t>StampinEJ</t>
  </si>
  <si>
    <t>KeriLuna</t>
  </si>
  <si>
    <t>albeee17</t>
  </si>
  <si>
    <t>jasperjoseph</t>
  </si>
  <si>
    <t>JesseTobler</t>
  </si>
  <si>
    <t>kaylacutiee</t>
  </si>
  <si>
    <t>callumthegreat</t>
  </si>
  <si>
    <t>claire_brewer</t>
  </si>
  <si>
    <t>SinCityAdvisor</t>
  </si>
  <si>
    <t>LisaAucoin</t>
  </si>
  <si>
    <t>kingkandi</t>
  </si>
  <si>
    <t>jackieluv7</t>
  </si>
  <si>
    <t>a_fio</t>
  </si>
  <si>
    <t>staceylovenickj</t>
  </si>
  <si>
    <t>JenJareGal</t>
  </si>
  <si>
    <t>snorkel_queen</t>
  </si>
  <si>
    <t>Lloyal</t>
  </si>
  <si>
    <t>PrincessFip</t>
  </si>
  <si>
    <t>megaanduncaan</t>
  </si>
  <si>
    <t>jennbee</t>
  </si>
  <si>
    <t>claireloopylou</t>
  </si>
  <si>
    <t>craperjack</t>
  </si>
  <si>
    <t>makeupmadness20</t>
  </si>
  <si>
    <t>KelseyyyMo</t>
  </si>
  <si>
    <t>clairekoehler</t>
  </si>
  <si>
    <t>windyaphayrath</t>
  </si>
  <si>
    <t>Micherlou</t>
  </si>
  <si>
    <t>Hil_Arius</t>
  </si>
  <si>
    <t>xox0gossipgirl</t>
  </si>
  <si>
    <t>mz_sunshine1130</t>
  </si>
  <si>
    <t>lettycheung</t>
  </si>
  <si>
    <t>keeptheheat</t>
  </si>
  <si>
    <t>thecelebs</t>
  </si>
  <si>
    <t>jaydems</t>
  </si>
  <si>
    <t>CaarlaaCaarteer</t>
  </si>
  <si>
    <t>Dani_Elle_A</t>
  </si>
  <si>
    <t>simsstudios</t>
  </si>
  <si>
    <t>donnaperez</t>
  </si>
  <si>
    <t>sanguish</t>
  </si>
  <si>
    <t>Badoing</t>
  </si>
  <si>
    <t>BoriMischief</t>
  </si>
  <si>
    <t>TJdaSportsGuy</t>
  </si>
  <si>
    <t>Taylor_Kay_</t>
  </si>
  <si>
    <t>anthony_HW</t>
  </si>
  <si>
    <t>SoyGabriella</t>
  </si>
  <si>
    <t>honshincho</t>
  </si>
  <si>
    <t>LyricandMelody</t>
  </si>
  <si>
    <t>ShugahKatt</t>
  </si>
  <si>
    <t>jesslovessoccer</t>
  </si>
  <si>
    <t>reeses2mommy</t>
  </si>
  <si>
    <t>Stacyymb</t>
  </si>
  <si>
    <t>floppy4fish</t>
  </si>
  <si>
    <t>kaylamariie</t>
  </si>
  <si>
    <t>ronnharkins</t>
  </si>
  <si>
    <t>KrissyKore</t>
  </si>
  <si>
    <t>crazyizzz</t>
  </si>
  <si>
    <t>sunkistgirl303</t>
  </si>
  <si>
    <t>renarin</t>
  </si>
  <si>
    <t>Misty09</t>
  </si>
  <si>
    <t>KimBice</t>
  </si>
  <si>
    <t>titap19</t>
  </si>
  <si>
    <t>realtyman</t>
  </si>
  <si>
    <t>HollyMidfield</t>
  </si>
  <si>
    <t>Ali44</t>
  </si>
  <si>
    <t>slworking</t>
  </si>
  <si>
    <t>MaraNara21</t>
  </si>
  <si>
    <t>SphereEversion</t>
  </si>
  <si>
    <t>mis_lissa</t>
  </si>
  <si>
    <t>corygunnz718</t>
  </si>
  <si>
    <t>meducate</t>
  </si>
  <si>
    <t>_tan_</t>
  </si>
  <si>
    <t>TrueBaller11</t>
  </si>
  <si>
    <t>wearenightowls</t>
  </si>
  <si>
    <t>mschiefmaker</t>
  </si>
  <si>
    <t>calliopes_muse</t>
  </si>
  <si>
    <t>kathylangford</t>
  </si>
  <si>
    <t>Anne714</t>
  </si>
  <si>
    <t>goodiegirl4208</t>
  </si>
  <si>
    <t>alecialisten4</t>
  </si>
  <si>
    <t>nutty_moo</t>
  </si>
  <si>
    <t>DionneMarnee</t>
  </si>
  <si>
    <t>mmkaren</t>
  </si>
  <si>
    <t xml:space="preserve">Goin to work </t>
  </si>
  <si>
    <t>BH4E</t>
  </si>
  <si>
    <t>B_42</t>
  </si>
  <si>
    <t>PrototypeOne</t>
  </si>
  <si>
    <t>dannycastillo</t>
  </si>
  <si>
    <t>melodyriddle</t>
  </si>
  <si>
    <t>samkitten</t>
  </si>
  <si>
    <t>n0rbert</t>
  </si>
  <si>
    <t>theepiccek</t>
  </si>
  <si>
    <t>StarrDusstt</t>
  </si>
  <si>
    <t>melovemiley</t>
  </si>
  <si>
    <t>DaisyNicesmell</t>
  </si>
  <si>
    <t>paulf917</t>
  </si>
  <si>
    <t>StuartRitchie11</t>
  </si>
  <si>
    <t>SINCLAIR7272</t>
  </si>
  <si>
    <t>EveBeanie</t>
  </si>
  <si>
    <t>ButterflyMomE</t>
  </si>
  <si>
    <t>Sleevo86</t>
  </si>
  <si>
    <t>boycaught</t>
  </si>
  <si>
    <t>prettydestii</t>
  </si>
  <si>
    <t>LeeseeTrinidad</t>
  </si>
  <si>
    <t>susanlani</t>
  </si>
  <si>
    <t xml:space="preserve">its hot </t>
  </si>
  <si>
    <t>iluciv</t>
  </si>
  <si>
    <t>baaarooke</t>
  </si>
  <si>
    <t>Mrs_jonas29</t>
  </si>
  <si>
    <t>syuen</t>
  </si>
  <si>
    <t>samxjonas</t>
  </si>
  <si>
    <t>anyanka666</t>
  </si>
  <si>
    <t>smokingpeaches</t>
  </si>
  <si>
    <t>L_Phill</t>
  </si>
  <si>
    <t>jennifer4532</t>
  </si>
  <si>
    <t>emilyRiOTx</t>
  </si>
  <si>
    <t>maggie_loghry</t>
  </si>
  <si>
    <t xml:space="preserve">I have to go now </t>
  </si>
  <si>
    <t>urbancowgirlt</t>
  </si>
  <si>
    <t>Jon2319</t>
  </si>
  <si>
    <t>geeezeLouise</t>
  </si>
  <si>
    <t>RAYCHUUUL</t>
  </si>
  <si>
    <t>MasWu</t>
  </si>
  <si>
    <t>ixDavidTaxi</t>
  </si>
  <si>
    <t>CHUCKFLOW</t>
  </si>
  <si>
    <t>CassCass02</t>
  </si>
  <si>
    <t>pretenda</t>
  </si>
  <si>
    <t>Trishious</t>
  </si>
  <si>
    <t>redct</t>
  </si>
  <si>
    <t>rburdick</t>
  </si>
  <si>
    <t>7terror</t>
  </si>
  <si>
    <t>sigmamakeup</t>
  </si>
  <si>
    <t>rolita816</t>
  </si>
  <si>
    <t>GabyMeade</t>
  </si>
  <si>
    <t>VioletPhoenix</t>
  </si>
  <si>
    <t>sammykay09</t>
  </si>
  <si>
    <t>VKlaus</t>
  </si>
  <si>
    <t>ChrstineMendoza</t>
  </si>
  <si>
    <t>DwilliamsJr</t>
  </si>
  <si>
    <t>NatyFarkatt</t>
  </si>
  <si>
    <t>Zappos_Jeanne</t>
  </si>
  <si>
    <t>michlopez</t>
  </si>
  <si>
    <t>KamilaLewinski</t>
  </si>
  <si>
    <t>ishafire</t>
  </si>
  <si>
    <t>MicaSwift</t>
  </si>
  <si>
    <t>Vallene</t>
  </si>
  <si>
    <t>xMoniicaaa</t>
  </si>
  <si>
    <t>mrazlover</t>
  </si>
  <si>
    <t>AmariLovely</t>
  </si>
  <si>
    <t>MissBeckyDem</t>
  </si>
  <si>
    <t>zollyrivera</t>
  </si>
  <si>
    <t>sheilajennings</t>
  </si>
  <si>
    <t>LS215</t>
  </si>
  <si>
    <t>erikaPANTSryan</t>
  </si>
  <si>
    <t>DiskoStik</t>
  </si>
  <si>
    <t>AbbieJonas09</t>
  </si>
  <si>
    <t>litexbritex</t>
  </si>
  <si>
    <t>Shoutermom2</t>
  </si>
  <si>
    <t>courtneyprice</t>
  </si>
  <si>
    <t>KimReneeHines</t>
  </si>
  <si>
    <t>breakfastp</t>
  </si>
  <si>
    <t xml:space="preserve">My stomach hurts really bad </t>
  </si>
  <si>
    <t>foodrap</t>
  </si>
  <si>
    <t>Wendyplus3</t>
  </si>
  <si>
    <t>CheckYesNina</t>
  </si>
  <si>
    <t>milesfan1996</t>
  </si>
  <si>
    <t>scubakitty82</t>
  </si>
  <si>
    <t>hbank3</t>
  </si>
  <si>
    <t xml:space="preserve">my throat hurts. </t>
  </si>
  <si>
    <t>AlanahC</t>
  </si>
  <si>
    <t>daisychang</t>
  </si>
  <si>
    <t>JenniferKlukis</t>
  </si>
  <si>
    <t>iwannacrash</t>
  </si>
  <si>
    <t>anthooony</t>
  </si>
  <si>
    <t>AmyKath</t>
  </si>
  <si>
    <t>genicakes</t>
  </si>
  <si>
    <t>LoveMyNuts</t>
  </si>
  <si>
    <t>Chumaomao</t>
  </si>
  <si>
    <t>bargainbriana</t>
  </si>
  <si>
    <t>mrmcpheezy</t>
  </si>
  <si>
    <t>christnemaddela</t>
  </si>
  <si>
    <t>liljrzeegirl</t>
  </si>
  <si>
    <t>Leah_Suzanne</t>
  </si>
  <si>
    <t>swoozay</t>
  </si>
  <si>
    <t>SharyScott</t>
  </si>
  <si>
    <t>tonywtf</t>
  </si>
  <si>
    <t>CassidyErinn</t>
  </si>
  <si>
    <t>MMCx7</t>
  </si>
  <si>
    <t>elanaspantry</t>
  </si>
  <si>
    <t>SAPvideoz</t>
  </si>
  <si>
    <t>NatieG</t>
  </si>
  <si>
    <t>cometsawyer</t>
  </si>
  <si>
    <t>nur_huda</t>
  </si>
  <si>
    <t>NCJoshuaG</t>
  </si>
  <si>
    <t>shebuiltwalls</t>
  </si>
  <si>
    <t>andrewhellmich</t>
  </si>
  <si>
    <t>beckyboo55</t>
  </si>
  <si>
    <t>HannahXpatd</t>
  </si>
  <si>
    <t>lakergirl823</t>
  </si>
  <si>
    <t xml:space="preserve">I think I have the flu </t>
  </si>
  <si>
    <t>JTImages</t>
  </si>
  <si>
    <t>maliaOHHHH</t>
  </si>
  <si>
    <t>lesmadeleines</t>
  </si>
  <si>
    <t>ruzette</t>
  </si>
  <si>
    <t>DjKhoury</t>
  </si>
  <si>
    <t>kaonicks</t>
  </si>
  <si>
    <t>Mandra</t>
  </si>
  <si>
    <t>SLUZZA</t>
  </si>
  <si>
    <t>JoeLudgewigs</t>
  </si>
  <si>
    <t>courosa</t>
  </si>
  <si>
    <t>tawandah</t>
  </si>
  <si>
    <t>sxc_muffin</t>
  </si>
  <si>
    <t>lovekira</t>
  </si>
  <si>
    <t>aleeeeee</t>
  </si>
  <si>
    <t>lyneka</t>
  </si>
  <si>
    <t>_zhulander</t>
  </si>
  <si>
    <t>Loleets</t>
  </si>
  <si>
    <t>RafaellaFreitas</t>
  </si>
  <si>
    <t>ashhlleyy29</t>
  </si>
  <si>
    <t>shawnamacneil</t>
  </si>
  <si>
    <t>kaiteybaby</t>
  </si>
  <si>
    <t>heatherbee66</t>
  </si>
  <si>
    <t>jagben</t>
  </si>
  <si>
    <t>Simo19</t>
  </si>
  <si>
    <t>kelstah</t>
  </si>
  <si>
    <t>HyperScott</t>
  </si>
  <si>
    <t>AmandaMayo</t>
  </si>
  <si>
    <t>oliiviia</t>
  </si>
  <si>
    <t>TheNightWriterz</t>
  </si>
  <si>
    <t>Pocky101</t>
  </si>
  <si>
    <t>andrewgaga</t>
  </si>
  <si>
    <t>sammyrenee</t>
  </si>
  <si>
    <t>TheFatBoys</t>
  </si>
  <si>
    <t>gen26</t>
  </si>
  <si>
    <t>ctc_melody</t>
  </si>
  <si>
    <t>Francesca_11</t>
  </si>
  <si>
    <t>carlayyyyyyy</t>
  </si>
  <si>
    <t>mirafen09</t>
  </si>
  <si>
    <t>amleht21</t>
  </si>
  <si>
    <t>LillieJay</t>
  </si>
  <si>
    <t>taylorburge</t>
  </si>
  <si>
    <t>AllyandraF</t>
  </si>
  <si>
    <t>13misshaylee</t>
  </si>
  <si>
    <t>roxettehowe</t>
  </si>
  <si>
    <t>AMStarkey</t>
  </si>
  <si>
    <t>amyislovely</t>
  </si>
  <si>
    <t>Kaitlinrenee</t>
  </si>
  <si>
    <t>jayzhelle</t>
  </si>
  <si>
    <t>jimmystar</t>
  </si>
  <si>
    <t>fuzzmartin</t>
  </si>
  <si>
    <t>sarafahey</t>
  </si>
  <si>
    <t>nileyandstuff</t>
  </si>
  <si>
    <t>CoffeeSmokes</t>
  </si>
  <si>
    <t>xb4byfac3x</t>
  </si>
  <si>
    <t>phamous</t>
  </si>
  <si>
    <t>Morgaine_LaFay</t>
  </si>
  <si>
    <t>TeamMrPresident</t>
  </si>
  <si>
    <t>funwugirl</t>
  </si>
  <si>
    <t>OuttheOtherSide</t>
  </si>
  <si>
    <t>G_Nev_42</t>
  </si>
  <si>
    <t>jesanti</t>
  </si>
  <si>
    <t>oitsclaire</t>
  </si>
  <si>
    <t>ktdogg4</t>
  </si>
  <si>
    <t>xKMG</t>
  </si>
  <si>
    <t>sabrinadunn</t>
  </si>
  <si>
    <t>MsTyAsia</t>
  </si>
  <si>
    <t>malzadoll</t>
  </si>
  <si>
    <t>thatgirllexi</t>
  </si>
  <si>
    <t>KayoDarling</t>
  </si>
  <si>
    <t>voteccow</t>
  </si>
  <si>
    <t>Michellebell</t>
  </si>
  <si>
    <t>schuze</t>
  </si>
  <si>
    <t>danielfcase</t>
  </si>
  <si>
    <t>wooism</t>
  </si>
  <si>
    <t>antiniley</t>
  </si>
  <si>
    <t>rvabusiness</t>
  </si>
  <si>
    <t>chrispitre</t>
  </si>
  <si>
    <t>drewwilborn</t>
  </si>
  <si>
    <t>tyvinh</t>
  </si>
  <si>
    <t>eli_locke</t>
  </si>
  <si>
    <t>geishalyn</t>
  </si>
  <si>
    <t>heyguata</t>
  </si>
  <si>
    <t>AndrewLeeOnline</t>
  </si>
  <si>
    <t>xLoveLovexAblex</t>
  </si>
  <si>
    <t>norsworthy</t>
  </si>
  <si>
    <t>yeashleyzelly</t>
  </si>
  <si>
    <t>twittweettwitte</t>
  </si>
  <si>
    <t>Soccerbabee</t>
  </si>
  <si>
    <t>wit_twit</t>
  </si>
  <si>
    <t>heidzillaa</t>
  </si>
  <si>
    <t>EdNini</t>
  </si>
  <si>
    <t>fraanbachetta</t>
  </si>
  <si>
    <t>Rannyem</t>
  </si>
  <si>
    <t>HeyAmaretto</t>
  </si>
  <si>
    <t>adapaavi</t>
  </si>
  <si>
    <t>sticckler</t>
  </si>
  <si>
    <t>megryan67</t>
  </si>
  <si>
    <t>KaisselKaija</t>
  </si>
  <si>
    <t>djillpugh</t>
  </si>
  <si>
    <t>Polka_Dot</t>
  </si>
  <si>
    <t>Meggie_KB</t>
  </si>
  <si>
    <t>molliefoshizzle</t>
  </si>
  <si>
    <t>IwaDiva</t>
  </si>
  <si>
    <t>tara_renee</t>
  </si>
  <si>
    <t>Dahiana15</t>
  </si>
  <si>
    <t>yatiirockstar</t>
  </si>
  <si>
    <t>Really_Trace</t>
  </si>
  <si>
    <t>SCandii</t>
  </si>
  <si>
    <t>skbeas</t>
  </si>
  <si>
    <t>Princiie</t>
  </si>
  <si>
    <t>Patticakesx0x0</t>
  </si>
  <si>
    <t>mazzie</t>
  </si>
  <si>
    <t>Cazedmunds</t>
  </si>
  <si>
    <t>deedoobidam</t>
  </si>
  <si>
    <t>nini_y0</t>
  </si>
  <si>
    <t>skyangl</t>
  </si>
  <si>
    <t>NeverSayNicole</t>
  </si>
  <si>
    <t>ashleynewsie</t>
  </si>
  <si>
    <t>KiasIsh</t>
  </si>
  <si>
    <t>h0zae</t>
  </si>
  <si>
    <t>JaymezNicole</t>
  </si>
  <si>
    <t>prettykilla</t>
  </si>
  <si>
    <t>kimberleyolsen</t>
  </si>
  <si>
    <t>AmianneLove</t>
  </si>
  <si>
    <t>fionaroesli</t>
  </si>
  <si>
    <t>jmoney921</t>
  </si>
  <si>
    <t>gorskimc</t>
  </si>
  <si>
    <t>crislamas</t>
  </si>
  <si>
    <t>ryyx3</t>
  </si>
  <si>
    <t>bbyckszimo</t>
  </si>
  <si>
    <t>lacson</t>
  </si>
  <si>
    <t>emcee712</t>
  </si>
  <si>
    <t>peix2</t>
  </si>
  <si>
    <t>alienmando</t>
  </si>
  <si>
    <t>ChelleMarieB08</t>
  </si>
  <si>
    <t>molly09</t>
  </si>
  <si>
    <t>joceykins6</t>
  </si>
  <si>
    <t>Jamesdhockett</t>
  </si>
  <si>
    <t>ColeMader</t>
  </si>
  <si>
    <t>ferlicius</t>
  </si>
  <si>
    <t>blackxlilies</t>
  </si>
  <si>
    <t>TerminalPaul</t>
  </si>
  <si>
    <t>deniseathedisco</t>
  </si>
  <si>
    <t>SoXgirl7</t>
  </si>
  <si>
    <t>kocheran</t>
  </si>
  <si>
    <t>miahithat</t>
  </si>
  <si>
    <t>0HSHY7M3GH4N</t>
  </si>
  <si>
    <t>MirandaGomez</t>
  </si>
  <si>
    <t>SydneyADebonair</t>
  </si>
  <si>
    <t>blackeyed_susan</t>
  </si>
  <si>
    <t>theressaasis</t>
  </si>
  <si>
    <t>pauline_810</t>
  </si>
  <si>
    <t>LuvNCIScopShows</t>
  </si>
  <si>
    <t>maggiesmind</t>
  </si>
  <si>
    <t>aleplattner</t>
  </si>
  <si>
    <t>LaciBliZZard</t>
  </si>
  <si>
    <t>Dariyenn</t>
  </si>
  <si>
    <t>Kaetia</t>
  </si>
  <si>
    <t>Jessicatm</t>
  </si>
  <si>
    <t>singa</t>
  </si>
  <si>
    <t>gummybearskill</t>
  </si>
  <si>
    <t>NympheDesBois</t>
  </si>
  <si>
    <t>anachronistique</t>
  </si>
  <si>
    <t>myanlee</t>
  </si>
  <si>
    <t>akaamy</t>
  </si>
  <si>
    <t>heyfarhaan</t>
  </si>
  <si>
    <t>emily_mo</t>
  </si>
  <si>
    <t>DREAMINGOFD</t>
  </si>
  <si>
    <t>chelseamaxson</t>
  </si>
  <si>
    <t>tamoogle</t>
  </si>
  <si>
    <t>RawkusX</t>
  </si>
  <si>
    <t>ConnieFoggles</t>
  </si>
  <si>
    <t>Kendelbee</t>
  </si>
  <si>
    <t>Audrey222</t>
  </si>
  <si>
    <t>ReclusiveWords</t>
  </si>
  <si>
    <t>musiklvr10</t>
  </si>
  <si>
    <t>Stephanieeexox</t>
  </si>
  <si>
    <t>EmTryingTimes</t>
  </si>
  <si>
    <t>efauvel</t>
  </si>
  <si>
    <t>AnaLovebug</t>
  </si>
  <si>
    <t>somnath4life</t>
  </si>
  <si>
    <t>nattyface</t>
  </si>
  <si>
    <t>justkaela</t>
  </si>
  <si>
    <t>jamietamm</t>
  </si>
  <si>
    <t>JaniceAguinaldo</t>
  </si>
  <si>
    <t>WintanaBee</t>
  </si>
  <si>
    <t>jennydommm</t>
  </si>
  <si>
    <t>minispicegirl</t>
  </si>
  <si>
    <t>guiltydeelon</t>
  </si>
  <si>
    <t>literaryescapis</t>
  </si>
  <si>
    <t>Tamboodle</t>
  </si>
  <si>
    <t>inez_13</t>
  </si>
  <si>
    <t>nvartist</t>
  </si>
  <si>
    <t>cougfanakd102</t>
  </si>
  <si>
    <t>Meggs528</t>
  </si>
  <si>
    <t>_Jica_</t>
  </si>
  <si>
    <t>qiroz</t>
  </si>
  <si>
    <t>Tango_Elle</t>
  </si>
  <si>
    <t>gnetss</t>
  </si>
  <si>
    <t>schenkZ</t>
  </si>
  <si>
    <t>AndreaaaLozada</t>
  </si>
  <si>
    <t>Kristen_Alyssa</t>
  </si>
  <si>
    <t>FabLexus</t>
  </si>
  <si>
    <t>KatharinaDawn</t>
  </si>
  <si>
    <t>anbermore</t>
  </si>
  <si>
    <t>angelfacex</t>
  </si>
  <si>
    <t>doggielover09</t>
  </si>
  <si>
    <t>CantonDog</t>
  </si>
  <si>
    <t>itsrebeccabtw</t>
  </si>
  <si>
    <t>BookumsXLibro</t>
  </si>
  <si>
    <t>Jennifer3892</t>
  </si>
  <si>
    <t>NikkiSauls</t>
  </si>
  <si>
    <t>NikoliPav</t>
  </si>
  <si>
    <t xml:space="preserve">@iamjonathancook </t>
  </si>
  <si>
    <t>kimbigevil</t>
  </si>
  <si>
    <t>NoelleBobo</t>
  </si>
  <si>
    <t>sherryjonas</t>
  </si>
  <si>
    <t>eddy_75</t>
  </si>
  <si>
    <t>SharlyneScare</t>
  </si>
  <si>
    <t>meg_ay</t>
  </si>
  <si>
    <t>avied_9109</t>
  </si>
  <si>
    <t>so0fly</t>
  </si>
  <si>
    <t>sighmon</t>
  </si>
  <si>
    <t>RoseGoesRawr</t>
  </si>
  <si>
    <t>glamorousone</t>
  </si>
  <si>
    <t>i_dont_know_22</t>
  </si>
  <si>
    <t>annlevi</t>
  </si>
  <si>
    <t>egomania</t>
  </si>
  <si>
    <t>JacindaLuvey</t>
  </si>
  <si>
    <t xml:space="preserve">long hair and cute...but single </t>
  </si>
  <si>
    <t>Manuelitoohno</t>
  </si>
  <si>
    <t>chris_leung</t>
  </si>
  <si>
    <t>JanNShanna</t>
  </si>
  <si>
    <t>muffin_woman</t>
  </si>
  <si>
    <t>gabbycastillo</t>
  </si>
  <si>
    <t>LynetteRowland</t>
  </si>
  <si>
    <t>phoebejeebies</t>
  </si>
  <si>
    <t>radicaled414</t>
  </si>
  <si>
    <t>jonaskevin</t>
  </si>
  <si>
    <t>afiqahfarid</t>
  </si>
  <si>
    <t>solitarynerd</t>
  </si>
  <si>
    <t>nb42</t>
  </si>
  <si>
    <t>Julieeetran</t>
  </si>
  <si>
    <t>kendallalleycat</t>
  </si>
  <si>
    <t>wwmcneill</t>
  </si>
  <si>
    <t>chrystalmurphy</t>
  </si>
  <si>
    <t>autumnrhythm30</t>
  </si>
  <si>
    <t>PhotoFrankie</t>
  </si>
  <si>
    <t>manilaspice</t>
  </si>
  <si>
    <t>maryvon</t>
  </si>
  <si>
    <t>soysauce714</t>
  </si>
  <si>
    <t>kidfyjy</t>
  </si>
  <si>
    <t>AnaReds</t>
  </si>
  <si>
    <t>iseelyla</t>
  </si>
  <si>
    <t>colormekayleigh</t>
  </si>
  <si>
    <t>kerrikate02</t>
  </si>
  <si>
    <t>lauren_nic</t>
  </si>
  <si>
    <t>maliamassacre</t>
  </si>
  <si>
    <t>shantic</t>
  </si>
  <si>
    <t>khaldaaa</t>
  </si>
  <si>
    <t>Kenny_nz</t>
  </si>
  <si>
    <t>deanaxlynn</t>
  </si>
  <si>
    <t>kailuwowie</t>
  </si>
  <si>
    <t>Haeche</t>
  </si>
  <si>
    <t>andreajumi</t>
  </si>
  <si>
    <t>scottty27</t>
  </si>
  <si>
    <t>OSU4ME</t>
  </si>
  <si>
    <t>EugeneWare</t>
  </si>
  <si>
    <t>bookgirl232</t>
  </si>
  <si>
    <t>LOVELinaBina</t>
  </si>
  <si>
    <t>RachelLynnnn</t>
  </si>
  <si>
    <t>yaaniie</t>
  </si>
  <si>
    <t>Stepherisis</t>
  </si>
  <si>
    <t>danidukes94</t>
  </si>
  <si>
    <t>dylpkls</t>
  </si>
  <si>
    <t>Vixenflye</t>
  </si>
  <si>
    <t>Anais_loves_you</t>
  </si>
  <si>
    <t>Sai_SHEDIDDY</t>
  </si>
  <si>
    <t>JazzzyJamie</t>
  </si>
  <si>
    <t>sodevlish</t>
  </si>
  <si>
    <t>Feliciarena_012</t>
  </si>
  <si>
    <t>kijakatrina</t>
  </si>
  <si>
    <t>laurenstricklan</t>
  </si>
  <si>
    <t>laughdancekelly</t>
  </si>
  <si>
    <t>xfailingsdaniel</t>
  </si>
  <si>
    <t>ebonyofessence</t>
  </si>
  <si>
    <t>Rae_McKenzie</t>
  </si>
  <si>
    <t>harshfreewill</t>
  </si>
  <si>
    <t>brooklynbabs</t>
  </si>
  <si>
    <t>kjinnee</t>
  </si>
  <si>
    <t>firashafira</t>
  </si>
  <si>
    <t>NessP80</t>
  </si>
  <si>
    <t>TabannJonas</t>
  </si>
  <si>
    <t>Shermio</t>
  </si>
  <si>
    <t>BriasWay</t>
  </si>
  <si>
    <t>mj22787</t>
  </si>
  <si>
    <t>strangemei</t>
  </si>
  <si>
    <t>frankiehero</t>
  </si>
  <si>
    <t>mattschwartzx</t>
  </si>
  <si>
    <t>crkt</t>
  </si>
  <si>
    <t>_ItsMel</t>
  </si>
  <si>
    <t>demibabeeee</t>
  </si>
  <si>
    <t>bmrobbins</t>
  </si>
  <si>
    <t>J_Favreau</t>
  </si>
  <si>
    <t>galangster</t>
  </si>
  <si>
    <t>finchbirds</t>
  </si>
  <si>
    <t>DistortedOrchid</t>
  </si>
  <si>
    <t>homicidepiinks</t>
  </si>
  <si>
    <t>DeJaLou</t>
  </si>
  <si>
    <t>annagovols</t>
  </si>
  <si>
    <t>OMGkayleebee</t>
  </si>
  <si>
    <t>bridgetbabiee01</t>
  </si>
  <si>
    <t>sweethearttxx</t>
  </si>
  <si>
    <t>toppieecsh</t>
  </si>
  <si>
    <t>tammytrent</t>
  </si>
  <si>
    <t>notableoctober</t>
  </si>
  <si>
    <t>dumpsterkeeper</t>
  </si>
  <si>
    <t>TwoArmedMan</t>
  </si>
  <si>
    <t>cxc_tess</t>
  </si>
  <si>
    <t>weetight</t>
  </si>
  <si>
    <t>AmiraHasni</t>
  </si>
  <si>
    <t>sashafly09</t>
  </si>
  <si>
    <t>networkingfrnd</t>
  </si>
  <si>
    <t>graceyrambles</t>
  </si>
  <si>
    <t>danieljcutlip</t>
  </si>
  <si>
    <t>ouiparapluie</t>
  </si>
  <si>
    <t>VIXEN02x</t>
  </si>
  <si>
    <t>bren18</t>
  </si>
  <si>
    <t>emilyvdennis</t>
  </si>
  <si>
    <t>bakpaap</t>
  </si>
  <si>
    <t>andrewdobos</t>
  </si>
  <si>
    <t>_jCA55IDY</t>
  </si>
  <si>
    <t>xLRH</t>
  </si>
  <si>
    <t>mitchwinter</t>
  </si>
  <si>
    <t>BradCoy</t>
  </si>
  <si>
    <t>easszzii</t>
  </si>
  <si>
    <t>LindseyNaj</t>
  </si>
  <si>
    <t>smileykitty</t>
  </si>
  <si>
    <t>shirijanetan</t>
  </si>
  <si>
    <t>madzmadzmadz</t>
  </si>
  <si>
    <t>kabubacabra</t>
  </si>
  <si>
    <t>ecto__1</t>
  </si>
  <si>
    <t>twitt_sunny</t>
  </si>
  <si>
    <t>adnama_wpg</t>
  </si>
  <si>
    <t>sensitivecheer</t>
  </si>
  <si>
    <t>lilacstardust</t>
  </si>
  <si>
    <t>RocCityGirl22</t>
  </si>
  <si>
    <t>wizpig64</t>
  </si>
  <si>
    <t>tontenn</t>
  </si>
  <si>
    <t>KaitlynWright23</t>
  </si>
  <si>
    <t>g5shanna</t>
  </si>
  <si>
    <t>ersten</t>
  </si>
  <si>
    <t>cassieljones</t>
  </si>
  <si>
    <t>Y_C_Monkey</t>
  </si>
  <si>
    <t>NoctusDiabolus</t>
  </si>
  <si>
    <t>xmusic328</t>
  </si>
  <si>
    <t>unebaguette</t>
  </si>
  <si>
    <t>djednice</t>
  </si>
  <si>
    <t>kazeonileva</t>
  </si>
  <si>
    <t>_athena</t>
  </si>
  <si>
    <t>grace_note</t>
  </si>
  <si>
    <t>JayJayBoBay</t>
  </si>
  <si>
    <t>samberlin</t>
  </si>
  <si>
    <t>k1mber1y_x</t>
  </si>
  <si>
    <t>TLDallas</t>
  </si>
  <si>
    <t>indigoranch</t>
  </si>
  <si>
    <t>NickP07</t>
  </si>
  <si>
    <t>lola_bean_19</t>
  </si>
  <si>
    <t>JamJam21</t>
  </si>
  <si>
    <t>limjiawei</t>
  </si>
  <si>
    <t>vicicasas</t>
  </si>
  <si>
    <t>zephrip</t>
  </si>
  <si>
    <t>Borisnet</t>
  </si>
  <si>
    <t>libbyabrego</t>
  </si>
  <si>
    <t>NanaStar5</t>
  </si>
  <si>
    <t>cemper</t>
  </si>
  <si>
    <t>aditi927</t>
  </si>
  <si>
    <t>jrod430</t>
  </si>
  <si>
    <t>lorak18</t>
  </si>
  <si>
    <t>runswithmonkies</t>
  </si>
  <si>
    <t>annieactivatur</t>
  </si>
  <si>
    <t>Shalzinie</t>
  </si>
  <si>
    <t>ainerr</t>
  </si>
  <si>
    <t>missAmyLouiseD</t>
  </si>
  <si>
    <t>katieclearydude</t>
  </si>
  <si>
    <t>arielaknowsbest</t>
  </si>
  <si>
    <t>jordanbartowski</t>
  </si>
  <si>
    <t>philsheard</t>
  </si>
  <si>
    <t>IvoryQueen</t>
  </si>
  <si>
    <t>lalaflamingo</t>
  </si>
  <si>
    <t>BKethan</t>
  </si>
  <si>
    <t>spemberton17</t>
  </si>
  <si>
    <t>anna_therese</t>
  </si>
  <si>
    <t>HuSkySkatE</t>
  </si>
  <si>
    <t>yellyellow</t>
  </si>
  <si>
    <t>camdengirl09</t>
  </si>
  <si>
    <t>shammy208</t>
  </si>
  <si>
    <t>GangBadoy</t>
  </si>
  <si>
    <t>dearjulia</t>
  </si>
  <si>
    <t>hannstoqued</t>
  </si>
  <si>
    <t>BluesAddict</t>
  </si>
  <si>
    <t>davidedicillo</t>
  </si>
  <si>
    <t>jariyap</t>
  </si>
  <si>
    <t>VarrenofFDMuk</t>
  </si>
  <si>
    <t>Natterz85</t>
  </si>
  <si>
    <t>audreygyl</t>
  </si>
  <si>
    <t>chanclara</t>
  </si>
  <si>
    <t>Mattychell</t>
  </si>
  <si>
    <t>Jeska_Day</t>
  </si>
  <si>
    <t>MzCHYY</t>
  </si>
  <si>
    <t>Robertherrera3</t>
  </si>
  <si>
    <t>misscya</t>
  </si>
  <si>
    <t>friendlygirl46</t>
  </si>
  <si>
    <t>MiraIzzati</t>
  </si>
  <si>
    <t>kirrawrr</t>
  </si>
  <si>
    <t>MeiSun13</t>
  </si>
  <si>
    <t>JessiHenriquez</t>
  </si>
  <si>
    <t>rockstv_kate</t>
  </si>
  <si>
    <t>fatfreeyay</t>
  </si>
  <si>
    <t>chunkeymbeaners</t>
  </si>
  <si>
    <t>ben_gonzales</t>
  </si>
  <si>
    <t>impatrick</t>
  </si>
  <si>
    <t>AshleySade3</t>
  </si>
  <si>
    <t>MusicDiva13</t>
  </si>
  <si>
    <t>LyariSkye</t>
  </si>
  <si>
    <t>jagerbombing</t>
  </si>
  <si>
    <t>KatEdwards</t>
  </si>
  <si>
    <t>MusikkElsker25</t>
  </si>
  <si>
    <t>Farah654</t>
  </si>
  <si>
    <t>bernicenadine</t>
  </si>
  <si>
    <t>ellienad</t>
  </si>
  <si>
    <t>nooly_man</t>
  </si>
  <si>
    <t>13thduke</t>
  </si>
  <si>
    <t>brentlow17</t>
  </si>
  <si>
    <t>pookpapers</t>
  </si>
  <si>
    <t>xopchipili</t>
  </si>
  <si>
    <t>FantasticDork</t>
  </si>
  <si>
    <t>rtmedia</t>
  </si>
  <si>
    <t>mandi12</t>
  </si>
  <si>
    <t>cydlooker21</t>
  </si>
  <si>
    <t>Jon_Read</t>
  </si>
  <si>
    <t>WhatsUpWill</t>
  </si>
  <si>
    <t>xRoeLollipopx</t>
  </si>
  <si>
    <t>Jerome1978</t>
  </si>
  <si>
    <t>tessamcelhone</t>
  </si>
  <si>
    <t>Gargron</t>
  </si>
  <si>
    <t>jessierosee</t>
  </si>
  <si>
    <t>AniaRysz</t>
  </si>
  <si>
    <t>JADEEladee</t>
  </si>
  <si>
    <t>daniobe</t>
  </si>
  <si>
    <t>ohheytaylor</t>
  </si>
  <si>
    <t>liarrr</t>
  </si>
  <si>
    <t>essexladykt</t>
  </si>
  <si>
    <t>JyngleBELLE</t>
  </si>
  <si>
    <t>evangenitals</t>
  </si>
  <si>
    <t>carolinespence</t>
  </si>
  <si>
    <t>Broadwaybeauty8</t>
  </si>
  <si>
    <t>Haifalicious</t>
  </si>
  <si>
    <t>msjamiechin</t>
  </si>
  <si>
    <t>planetbeing</t>
  </si>
  <si>
    <t>SKEEZY_</t>
  </si>
  <si>
    <t>gav_taylor</t>
  </si>
  <si>
    <t>SimonScholes</t>
  </si>
  <si>
    <t>StevenMarr</t>
  </si>
  <si>
    <t>AshWisdom</t>
  </si>
  <si>
    <t>soyuri</t>
  </si>
  <si>
    <t>reginawilson</t>
  </si>
  <si>
    <t>mia_noir</t>
  </si>
  <si>
    <t>girlonthewall</t>
  </si>
  <si>
    <t>icwolf</t>
  </si>
  <si>
    <t>nancywithajones</t>
  </si>
  <si>
    <t>nikyoung</t>
  </si>
  <si>
    <t>peabss</t>
  </si>
  <si>
    <t>fazm</t>
  </si>
  <si>
    <t>MunkeyPunch</t>
  </si>
  <si>
    <t xml:space="preserve"> That is all.</t>
  </si>
  <si>
    <t>iandolphin24</t>
  </si>
  <si>
    <t>itsmegannn</t>
  </si>
  <si>
    <t>nuclearxwinter</t>
  </si>
  <si>
    <t>JaimiNicole</t>
  </si>
  <si>
    <t>Cali_Diva</t>
  </si>
  <si>
    <t>annedisasterrr</t>
  </si>
  <si>
    <t xml:space="preserve">I want breakfast </t>
  </si>
  <si>
    <t>MariaRosario86</t>
  </si>
  <si>
    <t>MargaretJow</t>
  </si>
  <si>
    <t>drawntolive</t>
  </si>
  <si>
    <t>jsarez</t>
  </si>
  <si>
    <t>batpower</t>
  </si>
  <si>
    <t>nibarryc</t>
  </si>
  <si>
    <t>ehn101</t>
  </si>
  <si>
    <t>curlysoo102</t>
  </si>
  <si>
    <t>s_constantine</t>
  </si>
  <si>
    <t>_iSSSA</t>
  </si>
  <si>
    <t>xxmuffinteaxx</t>
  </si>
  <si>
    <t>mccraigboon</t>
  </si>
  <si>
    <t>malursy</t>
  </si>
  <si>
    <t>ohitsjustin</t>
  </si>
  <si>
    <t>KrystalHolmgren</t>
  </si>
  <si>
    <t>SuBpk10</t>
  </si>
  <si>
    <t>AjitJaokar</t>
  </si>
  <si>
    <t>cOntagiOuslY</t>
  </si>
  <si>
    <t>shortyJaJa</t>
  </si>
  <si>
    <t>GlambertsBitch</t>
  </si>
  <si>
    <t>possiblyme</t>
  </si>
  <si>
    <t>torio0</t>
  </si>
  <si>
    <t>bbybellaa</t>
  </si>
  <si>
    <t>missyisnikkilee</t>
  </si>
  <si>
    <t>alyssafelicano</t>
  </si>
  <si>
    <t>loryn24</t>
  </si>
  <si>
    <t>BrokenRoses</t>
  </si>
  <si>
    <t>papermasks</t>
  </si>
  <si>
    <t>tinafoxxx</t>
  </si>
  <si>
    <t>SofiaLaRee</t>
  </si>
  <si>
    <t>xxxsammoorexxx</t>
  </si>
  <si>
    <t>rchieB</t>
  </si>
  <si>
    <t>Claudettej</t>
  </si>
  <si>
    <t>jessika89</t>
  </si>
  <si>
    <t>kulpreetsingh</t>
  </si>
  <si>
    <t>pixiesongs</t>
  </si>
  <si>
    <t>JoshuaCraZe</t>
  </si>
  <si>
    <t>Nataliehello</t>
  </si>
  <si>
    <t xml:space="preserve">getting ready </t>
  </si>
  <si>
    <t>April_collin</t>
  </si>
  <si>
    <t>phibee</t>
  </si>
  <si>
    <t>smiley_sun</t>
  </si>
  <si>
    <t>SwimBaby</t>
  </si>
  <si>
    <t>totzkie</t>
  </si>
  <si>
    <t>blackthundr</t>
  </si>
  <si>
    <t>ratuyulianne</t>
  </si>
  <si>
    <t>wgaffa</t>
  </si>
  <si>
    <t>gerilee</t>
  </si>
  <si>
    <t>austinraisbeck</t>
  </si>
  <si>
    <t>9sofie5</t>
  </si>
  <si>
    <t>qyusha</t>
  </si>
  <si>
    <t>megw99</t>
  </si>
  <si>
    <t>Cinnacat</t>
  </si>
  <si>
    <t>marcfonteijn</t>
  </si>
  <si>
    <t>haayitsalexa</t>
  </si>
  <si>
    <t>xojackbarakatxo</t>
  </si>
  <si>
    <t>BelAnnie</t>
  </si>
  <si>
    <t>KeaneJane</t>
  </si>
  <si>
    <t>SangreLatina29</t>
  </si>
  <si>
    <t>radicalrainbow</t>
  </si>
  <si>
    <t>andrewemmett</t>
  </si>
  <si>
    <t>sai93</t>
  </si>
  <si>
    <t>sexyjelcy</t>
  </si>
  <si>
    <t>OfficialJagex</t>
  </si>
  <si>
    <t>iamstillwater</t>
  </si>
  <si>
    <t>airiwatanabe</t>
  </si>
  <si>
    <t>Les_joy</t>
  </si>
  <si>
    <t>alexyeee</t>
  </si>
  <si>
    <t>Fourteen26</t>
  </si>
  <si>
    <t>meyuy</t>
  </si>
  <si>
    <t>VIXHOOP</t>
  </si>
  <si>
    <t>mindy33</t>
  </si>
  <si>
    <t>Lillput</t>
  </si>
  <si>
    <t>awnyahxraine</t>
  </si>
  <si>
    <t>meSerah</t>
  </si>
  <si>
    <t>AudriCeleste</t>
  </si>
  <si>
    <t>callxmyxbluff</t>
  </si>
  <si>
    <t>sophiemostly</t>
  </si>
  <si>
    <t>jonathan_hughes</t>
  </si>
  <si>
    <t>gsdog7</t>
  </si>
  <si>
    <t>maryrrp</t>
  </si>
  <si>
    <t>thesharkdude</t>
  </si>
  <si>
    <t>kittyvane</t>
  </si>
  <si>
    <t>fayee_x</t>
  </si>
  <si>
    <t>giiinalee</t>
  </si>
  <si>
    <t>mabe85</t>
  </si>
  <si>
    <t>addictadamlover</t>
  </si>
  <si>
    <t>melvinneo</t>
  </si>
  <si>
    <t>djabstract818</t>
  </si>
  <si>
    <t>Kadyxxx</t>
  </si>
  <si>
    <t>dirtrenolds</t>
  </si>
  <si>
    <t>chimaribel</t>
  </si>
  <si>
    <t>teeabella</t>
  </si>
  <si>
    <t>mishacruz21</t>
  </si>
  <si>
    <t>mashburger</t>
  </si>
  <si>
    <t>horneydear</t>
  </si>
  <si>
    <t>voilalarose</t>
  </si>
  <si>
    <t>marcusklz</t>
  </si>
  <si>
    <t>webconverger</t>
  </si>
  <si>
    <t>moflaherty53</t>
  </si>
  <si>
    <t>hitrewindz</t>
  </si>
  <si>
    <t>erika_alaimo</t>
  </si>
  <si>
    <t>Geesu</t>
  </si>
  <si>
    <t>Starmari</t>
  </si>
  <si>
    <t>KerryPalmer</t>
  </si>
  <si>
    <t>MSEKimberley</t>
  </si>
  <si>
    <t>juliannejewels</t>
  </si>
  <si>
    <t>rinku726</t>
  </si>
  <si>
    <t>Miss_Chimtastic</t>
  </si>
  <si>
    <t>tdes</t>
  </si>
  <si>
    <t>MWeezles</t>
  </si>
  <si>
    <t>kelxiz</t>
  </si>
  <si>
    <t>maralaide</t>
  </si>
  <si>
    <t>LilSionz</t>
  </si>
  <si>
    <t>DarinD19b</t>
  </si>
  <si>
    <t>CorinSherryanne</t>
  </si>
  <si>
    <t>mystykmch</t>
  </si>
  <si>
    <t>Eislann</t>
  </si>
  <si>
    <t>julinka73</t>
  </si>
  <si>
    <t>mutanthands</t>
  </si>
  <si>
    <t>nasyamatram</t>
  </si>
  <si>
    <t>RJDanvers</t>
  </si>
  <si>
    <t>bethaned</t>
  </si>
  <si>
    <t>hedefinesme</t>
  </si>
  <si>
    <t>sexchocolateetc</t>
  </si>
  <si>
    <t>kammyc</t>
  </si>
  <si>
    <t>poteland</t>
  </si>
  <si>
    <t>Jeannie1982</t>
  </si>
  <si>
    <t>Bearpiglett</t>
  </si>
  <si>
    <t>xleen88</t>
  </si>
  <si>
    <t>klkarlkl</t>
  </si>
  <si>
    <t>tatcee</t>
  </si>
  <si>
    <t>miss_ally4</t>
  </si>
  <si>
    <t>lonelyaesthetic</t>
  </si>
  <si>
    <t>Lezlii_LOL</t>
  </si>
  <si>
    <t>EmmaGeeeee</t>
  </si>
  <si>
    <t>Lttljay</t>
  </si>
  <si>
    <t>darksparkle</t>
  </si>
  <si>
    <t>alissha</t>
  </si>
  <si>
    <t>Noodles83</t>
  </si>
  <si>
    <t>LucyDAdams</t>
  </si>
  <si>
    <t>NaniINC</t>
  </si>
  <si>
    <t>_amazingness_</t>
  </si>
  <si>
    <t>Bigmessyjessy</t>
  </si>
  <si>
    <t>bateman100</t>
  </si>
  <si>
    <t>BeckyB17</t>
  </si>
  <si>
    <t>Fernando_Gogol</t>
  </si>
  <si>
    <t>JamieDJHughes</t>
  </si>
  <si>
    <t>SELdemiROCKS</t>
  </si>
  <si>
    <t>jess_zz</t>
  </si>
  <si>
    <t>BabyblueB</t>
  </si>
  <si>
    <t>sharmcc</t>
  </si>
  <si>
    <t>psweetman</t>
  </si>
  <si>
    <t>alyreyes</t>
  </si>
  <si>
    <t>Ally_Wood</t>
  </si>
  <si>
    <t>TraceyGarrett</t>
  </si>
  <si>
    <t>Kyramija</t>
  </si>
  <si>
    <t>o0adorkable0o</t>
  </si>
  <si>
    <t>MercedesLindley</t>
  </si>
  <si>
    <t>TomRavesloot</t>
  </si>
  <si>
    <t>blasphemister</t>
  </si>
  <si>
    <t>PookaWolfunk</t>
  </si>
  <si>
    <t>ImoCWilson</t>
  </si>
  <si>
    <t>mikecasey</t>
  </si>
  <si>
    <t>jaaaynesplana</t>
  </si>
  <si>
    <t>Dangalangg</t>
  </si>
  <si>
    <t>mialegria</t>
  </si>
  <si>
    <t>aichaku</t>
  </si>
  <si>
    <t>lena_hh</t>
  </si>
  <si>
    <t>Meggerina</t>
  </si>
  <si>
    <t>rockthedavis</t>
  </si>
  <si>
    <t>maggiejet</t>
  </si>
  <si>
    <t>NaomiCheyenne</t>
  </si>
  <si>
    <t>bonnieyu</t>
  </si>
  <si>
    <t>iFatma</t>
  </si>
  <si>
    <t>pascalerecher</t>
  </si>
  <si>
    <t>jamiegilderuk</t>
  </si>
  <si>
    <t>ohwolfboys</t>
  </si>
  <si>
    <t>jmarkybb</t>
  </si>
  <si>
    <t xml:space="preserve">i cant sleep! </t>
  </si>
  <si>
    <t>becsss</t>
  </si>
  <si>
    <t>ercool</t>
  </si>
  <si>
    <t>_x_Donna_x_</t>
  </si>
  <si>
    <t>clarrisani</t>
  </si>
  <si>
    <t>Xo_Abby_oX</t>
  </si>
  <si>
    <t>dreamgirly</t>
  </si>
  <si>
    <t>cxc_charlie</t>
  </si>
  <si>
    <t>Dory0313</t>
  </si>
  <si>
    <t>kalitakasar</t>
  </si>
  <si>
    <t>nuriwan</t>
  </si>
  <si>
    <t>dubufiethebunny</t>
  </si>
  <si>
    <t>DeeBM</t>
  </si>
  <si>
    <t>Laurie4000</t>
  </si>
  <si>
    <t>iama_neko</t>
  </si>
  <si>
    <t>fraggierocks</t>
  </si>
  <si>
    <t>IDunnO_Galaxy</t>
  </si>
  <si>
    <t>shelleweb</t>
  </si>
  <si>
    <t>Emily502</t>
  </si>
  <si>
    <t>purplewoof</t>
  </si>
  <si>
    <t>cmshatraw</t>
  </si>
  <si>
    <t>brisbrent</t>
  </si>
  <si>
    <t>omaralbaz</t>
  </si>
  <si>
    <t>arielconnor</t>
  </si>
  <si>
    <t>McflyDramaQueen</t>
  </si>
  <si>
    <t>Haohmaru_</t>
  </si>
  <si>
    <t>mareksvas</t>
  </si>
  <si>
    <t>Natty_xo</t>
  </si>
  <si>
    <t>christinapinger</t>
  </si>
  <si>
    <t>lydslikestea</t>
  </si>
  <si>
    <t>SarahABaker</t>
  </si>
  <si>
    <t>laurennM92</t>
  </si>
  <si>
    <t>Sun Jun 21 04:21:44 PDT 2009</t>
  </si>
  <si>
    <t>cardiobeats</t>
  </si>
  <si>
    <t xml:space="preserve">back from holidays, and resting now  work 2morrow </t>
  </si>
  <si>
    <t>Sun Jun 21 04:21:46 PDT 2009</t>
  </si>
  <si>
    <t xml:space="preserve">The furniture has been covered again to protect against the inappropriate eliminations of the Not Amused Kittehs Guild.  </t>
  </si>
  <si>
    <t>Sun Jun 21 04:21:49 PDT 2009</t>
  </si>
  <si>
    <t>Return Demonstration tomorrow.. Practicing hand scrubbing and gloving..Hand Scrubbing hurts I tell you  Damn!</t>
  </si>
  <si>
    <t xml:space="preserve">@flossa awww hunni!!  *runs to make you chicken soup*.  I sowwies. </t>
  </si>
  <si>
    <t>Sun Jun 21 04:21:51 PDT 2009</t>
  </si>
  <si>
    <t>listentous</t>
  </si>
  <si>
    <t>ØªÙˆÙ„ÙŠØ¯ÙŠÙ‡ Ø´ÙˆÙ‡Ø± Ø®Ø§Ù„Ù… ÙƒÙ‡ Ø¯ÙŠØ±ÙˆØ² Ú¯Ù?ØªÙ… Ø¢ØªÙŠØ´ Ø²Ø¯Ù†  #iranelection [pic] http://ff.im/4flp7</t>
  </si>
  <si>
    <t>Sun Jun 21 04:21:54 PDT 2009</t>
  </si>
  <si>
    <t xml:space="preserve">Internet here is as slow as ever. </t>
  </si>
  <si>
    <t>Sun Jun 21 04:21:55 PDT 2009</t>
  </si>
  <si>
    <t>Jlamont499</t>
  </si>
  <si>
    <t xml:space="preserve">Just got home. Had some good Japanese food. I think my migrane is coming back. </t>
  </si>
  <si>
    <t>Sun Jun 21 04:21:56 PDT 2009</t>
  </si>
  <si>
    <t>@jesarelisah no i didn't get enough sleep, my shoulder hurts  yess yenthe she looks exactly like me haha</t>
  </si>
  <si>
    <t>Sun Jun 21 04:21:58 PDT 2009</t>
  </si>
  <si>
    <t xml:space="preserve">Náº¥u cÆ¡m xong rÃ¹i, má»Ÿ mÃ¡y lÃªn Ä‘á»‹nh nghe nháº¡c. á»ž Ä‘Ã¢y ngÃ y nÃ o cÅ©ng láº·p láº¡i nhÆ° nhau, buá»“n chÃ¡n ghÃª </t>
  </si>
  <si>
    <t>Sun Jun 21 04:21:59 PDT 2009</t>
  </si>
  <si>
    <t xml:space="preserve">Some bird made this annoying echoing noise outside my window and woke me up now. Ughhhhh </t>
  </si>
  <si>
    <t>Sun Jun 21 04:22:00 PDT 2009</t>
  </si>
  <si>
    <t>bimbo89</t>
  </si>
  <si>
    <t xml:space="preserve">another long and boring day at home </t>
  </si>
  <si>
    <t>Sun Jun 21 04:22:04 PDT 2009</t>
  </si>
  <si>
    <t>B_Bywaterr</t>
  </si>
  <si>
    <t>Well i dont know who my dad is  So never relly celebrated fathers day :/</t>
  </si>
  <si>
    <t>Sun Jun 21 04:22:07 PDT 2009</t>
  </si>
  <si>
    <t xml:space="preserve">Fckr. @InocencioJubee i don`t have wireless yet. BUT my aunt told me ppkbitan n`ya nko next next week. :&amp;quot;&amp;gt; mobile web`s lame. </t>
  </si>
  <si>
    <t>Sun Jun 21 04:22:13 PDT 2009</t>
  </si>
  <si>
    <t>@KamMartinez i can't find you on fb  there's so many samantha martinezeses</t>
  </si>
  <si>
    <t>Sun Jun 21 04:22:18 PDT 2009</t>
  </si>
  <si>
    <t>ashlayymariee</t>
  </si>
  <si>
    <t xml:space="preserve">came bak from cousins house, she beat me on one song and shes 7 (It was &amp;quot;What Time Is It?&amp;quot; from High School Musical lols xx she beat ME </t>
  </si>
  <si>
    <t>Sun Jun 21 04:22:19 PDT 2009</t>
  </si>
  <si>
    <t>Revy1221</t>
  </si>
  <si>
    <t>Still working  Hopefully will get to see some of the day 2day.....lol</t>
  </si>
  <si>
    <t>Sun Jun 21 04:22:26 PDT 2009</t>
  </si>
  <si>
    <t xml:space="preserve">OUR POOR JLS FORUM IS GONE!!! </t>
  </si>
  <si>
    <t>Sun Jun 21 04:22:29 PDT 2009</t>
  </si>
  <si>
    <t>tenissatenz</t>
  </si>
  <si>
    <t xml:space="preserve">@faux jo syllable structure yang C, V, CVC itu maksudnya apa sih? knp &amp;quot;about&amp;quot; itu V? maaf merepotkanmu </t>
  </si>
  <si>
    <t>Sun Jun 21 04:22:33 PDT 2009</t>
  </si>
  <si>
    <t>RatwareUK</t>
  </si>
  <si>
    <t xml:space="preserve">@liquidweb . Not fair - you're LiquidWeb Hero promo is only available in the US </t>
  </si>
  <si>
    <t>Sun Jun 21 04:22:38 PDT 2009</t>
  </si>
  <si>
    <t>BradleySager</t>
  </si>
  <si>
    <t xml:space="preserve">Tried making online ADR's for our Sept trip to WDW.  Wouldn't let me book 90+10 b/c I booked with a TA and not WDW. </t>
  </si>
  <si>
    <t>Sun Jun 21 04:22:50 PDT 2009</t>
  </si>
  <si>
    <t>@DanWarp http://twitpic.com/7uosq - sorry., Dan  just a tough time for me!  people telling lie's saying things that are so far from th ...</t>
  </si>
  <si>
    <t>Sun Jun 21 04:22:51 PDT 2009</t>
  </si>
  <si>
    <t>KarliCullen1918</t>
  </si>
  <si>
    <t xml:space="preserve">Can already smell my mothers cooking, shame I won't be around to eat it though </t>
  </si>
  <si>
    <t>Sun Jun 21 04:22:52 PDT 2009</t>
  </si>
  <si>
    <t>twilighter_hm</t>
  </si>
  <si>
    <t xml:space="preserve">I spent so long making that Father's Day card for my dad. My hand hurts </t>
  </si>
  <si>
    <t>Sun Jun 21 04:22:53 PDT 2009</t>
  </si>
  <si>
    <t>blablatruc</t>
  </si>
  <si>
    <t xml:space="preserve">Rest in peace Neda! </t>
  </si>
  <si>
    <t>Sun Jun 21 04:22:55 PDT 2009</t>
  </si>
  <si>
    <t>nl_09</t>
  </si>
  <si>
    <t>arghh dont wanna go back to school  -  Happy birthday Andrew!</t>
  </si>
  <si>
    <t>Sun Jun 21 04:22:58 PDT 2009</t>
  </si>
  <si>
    <t xml:space="preserve">I just did 2 quizzes and both said I belong in Paris! What happened to my all-Dublin Irish days? </t>
  </si>
  <si>
    <t>Sun Jun 21 04:23:00 PDT 2009</t>
  </si>
  <si>
    <t>@lamunro Ouch. I'm on nights Tue &amp;amp; Wed. Two is bad enough  Zombie time.</t>
  </si>
  <si>
    <t>Sun Jun 21 04:23:02 PDT 2009</t>
  </si>
  <si>
    <t xml:space="preserve">i neeed a job, anyone know anywhere with vacancies </t>
  </si>
  <si>
    <t>Sun Jun 21 04:23:03 PDT 2009</t>
  </si>
  <si>
    <t xml:space="preserve">Writing my annual appraisal - how depressing </t>
  </si>
  <si>
    <t>Sun Jun 21 04:23:04 PDT 2009</t>
  </si>
  <si>
    <t>M3l4w</t>
  </si>
  <si>
    <t xml:space="preserve">Eish! My gf isnt feeling well. </t>
  </si>
  <si>
    <t>Sun Jun 21 04:23:10 PDT 2009</t>
  </si>
  <si>
    <t>fabianterh</t>
  </si>
  <si>
    <t xml:space="preserve">amkhub Hello! shop manager say my phone backplate can exchange but out of stock .. so complicated </t>
  </si>
  <si>
    <t>Sun Jun 21 04:23:17 PDT 2009</t>
  </si>
  <si>
    <t>Welllll uhm I'm n longview and I'm not getting much sleep  I miss April</t>
  </si>
  <si>
    <t>Sun Jun 21 04:23:25 PDT 2009</t>
  </si>
  <si>
    <t xml:space="preserve">Back off holiday. Depressed. Yesterday I was walking on the beach in shorts and t-shirt. Today I am freezing cold in the NW of England </t>
  </si>
  <si>
    <t>Sun Jun 21 04:23:26 PDT 2009</t>
  </si>
  <si>
    <t>@Hannanar Annoying right  I have them like hereeee - and mum was like you can't go - work experience fffffffs xD I'm so gutted!</t>
  </si>
  <si>
    <t>Sun Jun 21 04:23:27 PDT 2009</t>
  </si>
  <si>
    <t>Fuck Fuck Fuck Fuck  still missing. Coming home tonight and doesn't even bother me ugh</t>
  </si>
  <si>
    <t>Sun Jun 21 04:23:28 PDT 2009</t>
  </si>
  <si>
    <t xml:space="preserve">I'm kind of depressed that the #meerkats haven't event made an impact. I do love a good meerkat </t>
  </si>
  <si>
    <t>Sun Jun 21 04:23:34 PDT 2009</t>
  </si>
  <si>
    <t xml:space="preserve">@jurgen I'll be saying hello Telstra on Friday! Optus is just woeful in every respect these days. </t>
  </si>
  <si>
    <t>Sun Jun 21 04:23:40 PDT 2009</t>
  </si>
  <si>
    <t>mika1993</t>
  </si>
  <si>
    <t xml:space="preserve">Brother Ceci  We miss you already </t>
  </si>
  <si>
    <t>Sun Jun 21 04:23:42 PDT 2009</t>
  </si>
  <si>
    <t xml:space="preserve">@riandawson You too? Sucks doesn't it. I've been waking up around 7 every morning and going to bed around 4. </t>
  </si>
  <si>
    <t>Sun Jun 21 04:23:45 PDT 2009</t>
  </si>
  <si>
    <t xml:space="preserve">who knew staying up soo late can have this drunk effect on you!! wow i feel ive been drunk for two days with a hangover.....wow </t>
  </si>
  <si>
    <t>Sun Jun 21 04:23:46 PDT 2009</t>
  </si>
  <si>
    <t xml:space="preserve">I want my picture green. How do you make it green? I am so fail. </t>
  </si>
  <si>
    <t xml:space="preserve">Aghh, it's cold outside </t>
  </si>
  <si>
    <t>Sun Jun 21 04:23:47 PDT 2009</t>
  </si>
  <si>
    <t>julegamache</t>
  </si>
  <si>
    <t xml:space="preserve">Woke up too early </t>
  </si>
  <si>
    <t xml:space="preserve">Apparently when i draw a fox it comes out looking like a terrible hybrid of a fox, dog, wolf and road kill </t>
  </si>
  <si>
    <t>Sun Jun 21 04:23:48 PDT 2009</t>
  </si>
  <si>
    <t xml:space="preserve">@PBishappy I knoow. But it's so hard to bring two backpacks to work! </t>
  </si>
  <si>
    <t>Sun Jun 21 04:23:57 PDT 2009</t>
  </si>
  <si>
    <t>OH MY GOD I can't watch tv, I can't play on the wii, I can't go on the laptop, I can't paint, I can't read... There is nothing to do  FAIL</t>
  </si>
  <si>
    <t>Sun Jun 21 04:23:59 PDT 2009</t>
  </si>
  <si>
    <t>donovanpalmer</t>
  </si>
  <si>
    <t xml:space="preserve">Out to BBQ some ribs, but wished we had the right weather for it! </t>
  </si>
  <si>
    <t>Sun Jun 21 04:24:00 PDT 2009</t>
  </si>
  <si>
    <t xml:space="preserve">Fathers day card off my son, but not my daughter. Got woken up at 0830 by my fiancÃ© as punishment for coming home late. Altogether, </t>
  </si>
  <si>
    <t>Sun Jun 21 04:24:02 PDT 2009</t>
  </si>
  <si>
    <t>mellygoround</t>
  </si>
  <si>
    <t xml:space="preserve">ouchy, my head hurts </t>
  </si>
  <si>
    <t>Sun Jun 21 04:24:04 PDT 2009</t>
  </si>
  <si>
    <t>@Ausadian98 lol, they weren't finished partying. sun burn's no good  gotta thank the camera strap even though it looks odd!</t>
  </si>
  <si>
    <t>ibualma</t>
  </si>
  <si>
    <t>Can't wait till I get home.. *sigh* but still 4 hours to go  http://myloc.me/4PkF</t>
  </si>
  <si>
    <t>Sun Jun 21 04:24:05 PDT 2009</t>
  </si>
  <si>
    <t xml:space="preserve">i hate being stuck in this hole i miss my dad!! </t>
  </si>
  <si>
    <t>nits</t>
  </si>
  <si>
    <t xml:space="preserve">i'm starving... and there's nothing to eat </t>
  </si>
  <si>
    <t>Sun Jun 21 04:24:08 PDT 2009</t>
  </si>
  <si>
    <t xml:space="preserve">Having some foods then sadly heading home from Windsor, this is the part I hate </t>
  </si>
  <si>
    <t>Sun Jun 21 04:24:09 PDT 2009</t>
  </si>
  <si>
    <t>J0NELLE</t>
  </si>
  <si>
    <t>I actually have to go into work today.  Having these past two days off felt sooo good!</t>
  </si>
  <si>
    <t>Sun Jun 21 04:24:13 PDT 2009</t>
  </si>
  <si>
    <t xml:space="preserve">I haven't got voice.. I belive that I've got anginas. </t>
  </si>
  <si>
    <t>Sun Jun 21 04:24:23 PDT 2009</t>
  </si>
  <si>
    <t>CharlotteVegas</t>
  </si>
  <si>
    <t>got a damn cold..   feel so low today.</t>
  </si>
  <si>
    <t>Sun Jun 21 04:24:24 PDT 2009</t>
  </si>
  <si>
    <t>evilmonkey1064</t>
  </si>
  <si>
    <t xml:space="preserve">fuck my immune system, i'm sick again </t>
  </si>
  <si>
    <t>Sun Jun 21 04:24:28 PDT 2009</t>
  </si>
  <si>
    <t>KrithikaAshok</t>
  </si>
  <si>
    <t>Why...! Why doesn't my background image change size depending on the size of the screen!  Stupid thing...</t>
  </si>
  <si>
    <t>Sun Jun 21 04:24:29 PDT 2009</t>
  </si>
  <si>
    <t>Janeybow</t>
  </si>
  <si>
    <t xml:space="preserve">not feeling well today  think ive a throat infection </t>
  </si>
  <si>
    <t>Sun Jun 21 04:24:31 PDT 2009</t>
  </si>
  <si>
    <t>mihaelamazilu</t>
  </si>
  <si>
    <t xml:space="preserve">@AndreeaBerghea croissants and milk and honey- my healthy breakfast </t>
  </si>
  <si>
    <t>EmmaMacNeil</t>
  </si>
  <si>
    <t xml:space="preserve">@ambertje14 Awe I was up...just not at my comp </t>
  </si>
  <si>
    <t>Sun Jun 21 04:24:40 PDT 2009</t>
  </si>
  <si>
    <t xml:space="preserve">miss you..  you're in London, i'm here... </t>
  </si>
  <si>
    <t>Sun Jun 21 04:24:48 PDT 2009</t>
  </si>
  <si>
    <t>TheRealPatrickR</t>
  </si>
  <si>
    <t>is learning for It-system  so boring , wish me luck for tomorrow.</t>
  </si>
  <si>
    <t>Sun Jun 21 04:24:50 PDT 2009</t>
  </si>
  <si>
    <t>clemcoaster</t>
  </si>
  <si>
    <t xml:space="preserve">@Newps lol, you're the only thing left in your appartement or what?? I would like to take it, but my parents don't want to soâ€¦ </t>
  </si>
  <si>
    <t>abhisekprasad</t>
  </si>
  <si>
    <t xml:space="preserve">I believed Angels and Demons would be a feel good till the last moment </t>
  </si>
  <si>
    <t>Sun Jun 21 04:24:53 PDT 2009</t>
  </si>
  <si>
    <t>bgever</t>
  </si>
  <si>
    <t xml:space="preserve">Beautiful red sunset over #HongKong, but it matches the forecasted rain over the week. </t>
  </si>
  <si>
    <t>Sun Jun 21 04:24:56 PDT 2009</t>
  </si>
  <si>
    <t>i totally did just get dumped right now.i hate myself like ugh i'm srsly really stupid! ugh  i hate crying!</t>
  </si>
  <si>
    <t>Sun Jun 21 04:24:57 PDT 2009</t>
  </si>
  <si>
    <t xml:space="preserve">@mikareyes LOL aw mika you make me laugh!! so whered you go?! btw im sick  mums not lettin me to school tomoz!! another day with out me </t>
  </si>
  <si>
    <t>Sun Jun 21 04:24:58 PDT 2009</t>
  </si>
  <si>
    <t>TarinUpHair</t>
  </si>
  <si>
    <t xml:space="preserve">Waking up to another day of moving... yay </t>
  </si>
  <si>
    <t>Sun Jun 21 04:24:59 PDT 2009</t>
  </si>
  <si>
    <t>@chescagamboa I KNOW!!!! We should have a vacay too  oh admu's admissions work! Click the 2nd link on google!</t>
  </si>
  <si>
    <t>Sun Jun 21 04:25:00 PDT 2009</t>
  </si>
  <si>
    <t xml:space="preserve">@coolrelaxed I jus cnt stay up to late anymore! I have to work all the time! </t>
  </si>
  <si>
    <t>Sun Jun 21 04:25:08 PDT 2009</t>
  </si>
  <si>
    <t>pradeep_es</t>
  </si>
  <si>
    <t xml:space="preserve">When Sundays are not Sondays... </t>
  </si>
  <si>
    <t xml:space="preserve">Made my dad a bacon sandwich, put all the stuff away, washed up, and then realised I hadn't made myself one </t>
  </si>
  <si>
    <t>Sun Jun 21 04:25:10 PDT 2009</t>
  </si>
  <si>
    <t>jameselsey</t>
  </si>
  <si>
    <t xml:space="preserve">Parties going on without me </t>
  </si>
  <si>
    <t>Sun Jun 21 04:25:11 PDT 2009</t>
  </si>
  <si>
    <t>funnysys</t>
  </si>
  <si>
    <t xml:space="preserve"> we are out, I was telling you #PakistanWillWin #PakCricket</t>
  </si>
  <si>
    <t>Sun Jun 21 04:25:15 PDT 2009</t>
  </si>
  <si>
    <t>Hes playin dance with my father-luther vandross!  this song makes me wanna bawl</t>
  </si>
  <si>
    <t>Sun Jun 21 04:25:18 PDT 2009</t>
  </si>
  <si>
    <t xml:space="preserve">needs to write her essay </t>
  </si>
  <si>
    <t>Sun Jun 21 04:25:19 PDT 2009</t>
  </si>
  <si>
    <t>@staceyyhoward   I don't know.. I'm stupid. -_- I really would have liked to see them.. Oh well.. Maybes next time.</t>
  </si>
  <si>
    <t>KeironWaites</t>
  </si>
  <si>
    <t xml:space="preserve">@freakymousemats Remember you told me you can disable multiple SMS alerts for the same message in iPhone3.0 beta. I can't see the feature </t>
  </si>
  <si>
    <t>Sun Jun 21 04:25:22 PDT 2009</t>
  </si>
  <si>
    <t xml:space="preserve">@MKDons66  Saw that on TV, but thnk we too far south to see anything sob </t>
  </si>
  <si>
    <t>@tash_jade http://twitpic.com/7zrfr - So it is 18+?  no I haven't... I hope they do an all ages gig or something...</t>
  </si>
  <si>
    <t>@halfjack08 miss ya too dude  my nose is running....</t>
  </si>
  <si>
    <t>Sun Jun 21 04:25:23 PDT 2009</t>
  </si>
  <si>
    <t>markmc999</t>
  </si>
  <si>
    <t xml:space="preserve">@AnnaPorter  argh can we stop with all the Mafia tweets?! pleeeeeeeeeeeeeeeeeeeeeeeeeease </t>
  </si>
  <si>
    <t>BellaKatherina</t>
  </si>
  <si>
    <t xml:space="preserve"> we are out, I was telling you #PakistanWillWin #PakCricket omg</t>
  </si>
  <si>
    <t>Sun Jun 21 04:25:28 PDT 2009</t>
  </si>
  <si>
    <t>HannahBrinning</t>
  </si>
  <si>
    <t xml:space="preserve">Am getting ready to go back to Kent...had a fab week in Cardiff and being home makes me more homesick...work tomorrow </t>
  </si>
  <si>
    <t>viksrawrr</t>
  </si>
  <si>
    <t>so bored, cba with art coursework anymore but i need my 4 gcse's  fuckkk</t>
  </si>
  <si>
    <t>Sun Jun 21 04:25:30 PDT 2009</t>
  </si>
  <si>
    <t>teeinthecity</t>
  </si>
  <si>
    <t>@piemash the worst is when you don't notice it and take a step.  ew</t>
  </si>
  <si>
    <t>Sun Jun 21 04:25:35 PDT 2009</t>
  </si>
  <si>
    <t>Today is not my day.   Lost my Blackberry and food poisoning!!</t>
  </si>
  <si>
    <t>Sun Jun 21 04:25:36 PDT 2009</t>
  </si>
  <si>
    <t>@louiham me too  i think nanny should make me dinner now!</t>
  </si>
  <si>
    <t>Sun Jun 21 04:25:40 PDT 2009</t>
  </si>
  <si>
    <t>Leilani000</t>
  </si>
  <si>
    <t xml:space="preserve">the weekends over, back to schooool </t>
  </si>
  <si>
    <t>cleaning my room  after that i will do a little bit sport to keep fit</t>
  </si>
  <si>
    <t>Sun Jun 21 04:25:42 PDT 2009</t>
  </si>
  <si>
    <t>@EmilyMarieox i have to go tomorrow too for some enrichment thing...not happy. want to stay in bed. and my voice still doesn't work  xxxx</t>
  </si>
  <si>
    <t>Sun Jun 21 04:25:43 PDT 2009</t>
  </si>
  <si>
    <t>so bored, cba with art coursework anymore but i need my 4 gcse's from it  fuckkk</t>
  </si>
  <si>
    <t>Sun Jun 21 04:25:50 PDT 2009</t>
  </si>
  <si>
    <t xml:space="preserve">@AbbyMuppet it's like he's done this all along, still miss Humphs dryness though </t>
  </si>
  <si>
    <t xml:space="preserve">@Yoneet It's a show-support-for-Iran thing.(Reformists=green) Someone on my course is out there,I'm worried.He's the type to get involved </t>
  </si>
  <si>
    <t>Godam head, why do you have to ache  #oww #fb</t>
  </si>
  <si>
    <t>Sun Jun 21 04:25:52 PDT 2009</t>
  </si>
  <si>
    <t xml:space="preserve">my neck is red like a boiled lobster and is giving off massive amounts of heat.  </t>
  </si>
  <si>
    <t>Sun Jun 21 04:25:54 PDT 2009</t>
  </si>
  <si>
    <t>vjaychris</t>
  </si>
  <si>
    <t>. still not geting my sleeping patterns right..   chennai is getting crowderr.... had been to adyar ..in the eve to meet a couple of frnds</t>
  </si>
  <si>
    <t>LisaSaeboe</t>
  </si>
  <si>
    <t>In pain, cant sleep  therefore, occupying myself with knock knock jokes? Yes.</t>
  </si>
  <si>
    <t>Sun Jun 21 04:26:00 PDT 2009</t>
  </si>
  <si>
    <t xml:space="preserve">I just cried at a Tv show, I'm so pathetic </t>
  </si>
  <si>
    <t>Sun Jun 21 04:26:05 PDT 2009</t>
  </si>
  <si>
    <t>ardini</t>
  </si>
  <si>
    <t xml:space="preserve">@santylivita oyaaa??? biasanya kalo sequel gt yg prtama lebih bagus. AAA CANT WAIT! sampe keluar di indo, which will take lyk forever </t>
  </si>
  <si>
    <t>Sun Jun 21 04:26:09 PDT 2009</t>
  </si>
  <si>
    <t>@MiMaMe I know  Ooh, but I had post from you yesterday (thank you!) XD so I know what to watch to counter the woe...</t>
  </si>
  <si>
    <t>Sun Jun 21 04:26:13 PDT 2009</t>
  </si>
  <si>
    <t xml:space="preserve">@Alchey Mornin' chica! Got mor of my tat done last night. Or should I say......this morning! Got done at 4am  </t>
  </si>
  <si>
    <t>Sun Jun 21 04:26:14 PDT 2009</t>
  </si>
  <si>
    <t>@LoveyStar  is your dad deseased also lovey  mine to RIP dad miss you also xoxox</t>
  </si>
  <si>
    <t>Sun Jun 21 04:26:15 PDT 2009</t>
  </si>
  <si>
    <t>novelocean</t>
  </si>
  <si>
    <t xml:space="preserve">@hideyrchildren i don't know, it just wasn't that great. i think i had too high expectations </t>
  </si>
  <si>
    <t>you know, it isn't us.  Work now, rachel. Don't think so much.</t>
  </si>
  <si>
    <t>Sun Jun 21 04:26:24 PDT 2009</t>
  </si>
  <si>
    <t>@xxblondedevilxx yep! i still haven't forgiven them for killing off max!  haha.</t>
  </si>
  <si>
    <t>Sun Jun 21 04:26:27 PDT 2009</t>
  </si>
  <si>
    <t>hullabaloon</t>
  </si>
  <si>
    <t xml:space="preserve">Just had a two litre bottle of coke explode in the back of my car and piss everywhere. Everything is covered in sticky, brown shit </t>
  </si>
  <si>
    <t>Sun Jun 21 04:26:30 PDT 2009</t>
  </si>
  <si>
    <t>jockanese</t>
  </si>
  <si>
    <t xml:space="preserve">Kids just made me fathers day brunch. Bottle of whiskey too! Cant face that after last night </t>
  </si>
  <si>
    <t>Sun Jun 21 04:26:37 PDT 2009</t>
  </si>
  <si>
    <t>RobynLeaDavies</t>
  </si>
  <si>
    <t xml:space="preserve">is going through the hardest breakup.. </t>
  </si>
  <si>
    <t>Sun Jun 21 04:26:43 PDT 2009</t>
  </si>
  <si>
    <t>lollietjeuh</t>
  </si>
  <si>
    <t xml:space="preserve">I was arguing with my sister and my dad does not do anything he is just watching TV </t>
  </si>
  <si>
    <t>Sun Jun 21 04:26:44 PDT 2009</t>
  </si>
  <si>
    <t xml:space="preserve">@kimthemooch I had 2, worked like a charm...now I have to go to work </t>
  </si>
  <si>
    <t>Sun Jun 21 04:26:45 PDT 2009</t>
  </si>
  <si>
    <t xml:space="preserve">@maryk3lly no the musical! </t>
  </si>
  <si>
    <t>Sun Jun 21 04:26:47 PDT 2009</t>
  </si>
  <si>
    <t xml:space="preserve">woooah hi there grandparents. I wanna see cola today but i cant </t>
  </si>
  <si>
    <t>Sun Jun 21 04:26:49 PDT 2009</t>
  </si>
  <si>
    <t>can someone get @kateyy__ to dalby please  i havent seen her since july last year.. and everytime we try go to a gig together it fucks up</t>
  </si>
  <si>
    <t>Sun Jun 21 04:26:51 PDT 2009</t>
  </si>
  <si>
    <t xml:space="preserve">The fact that I am so indifferent and negligent sometimes infuriates me. </t>
  </si>
  <si>
    <t>Sun Jun 21 04:26:55 PDT 2009</t>
  </si>
  <si>
    <t>@whysee orh. See ya  call me when ya're in sg</t>
  </si>
  <si>
    <t>Sun Jun 21 04:26:56 PDT 2009</t>
  </si>
  <si>
    <t>@sophieholly aww babba no good.  xxxx</t>
  </si>
  <si>
    <t xml:space="preserve">omg, gonna watch dadnapped. hope it will be nize. can't wait to club actually </t>
  </si>
  <si>
    <t>Sun Jun 21 04:26:57 PDT 2009</t>
  </si>
  <si>
    <t>Sphynxcat</t>
  </si>
  <si>
    <t xml:space="preserve">I am @ work now...form now on I am working 3 weeks in a row...SHIT..not much Twitter at that time possible </t>
  </si>
  <si>
    <t>Sun Jun 21 04:26:58 PDT 2009</t>
  </si>
  <si>
    <t>i just ate a cheeseburger and dude it was the best, haha............... Ok now i'm starting to feel full  awww well....... Danmit EXAMS!!!</t>
  </si>
  <si>
    <t>Sun Jun 21 04:27:00 PDT 2009</t>
  </si>
  <si>
    <t>Arghhh my iPod is about to run out of battery and i forgot my DS and MP3 Player  Ahhh man. Tweet tweet &amp;lt;3.</t>
  </si>
  <si>
    <t>Sun Jun 21 04:27:01 PDT 2009</t>
  </si>
  <si>
    <t xml:space="preserve">@maryk3lly no---&amp;gt; the musical! </t>
  </si>
  <si>
    <t>Sun Jun 21 04:27:11 PDT 2009</t>
  </si>
  <si>
    <t>Xosummerbaby</t>
  </si>
  <si>
    <t xml:space="preserve">@MileyHoCyrusFan Same here.. I'm staying at home.. it's cloudy over here </t>
  </si>
  <si>
    <t xml:space="preserve">@CyanideLacedTea Same with my tv.. from like 8 pm </t>
  </si>
  <si>
    <t>Sun Jun 21 04:27:25 PDT 2009</t>
  </si>
  <si>
    <t>@irohan just came back to pune yesterday late night. So spending time at home today. Unable to attend  @saurabh16 @netrockers</t>
  </si>
  <si>
    <t>Sun Jun 21 04:27:27 PDT 2009</t>
  </si>
  <si>
    <t xml:space="preserve">OK, that proposal is gone baby, gone. And now, we're on to that shitful research report (not mine) that I *must* read </t>
  </si>
  <si>
    <t xml:space="preserve">@Natty_xo omg nooooo do we know how long for ?  </t>
  </si>
  <si>
    <t>Sun Jun 21 04:27:32 PDT 2009</t>
  </si>
  <si>
    <t>xstephdawkinsx</t>
  </si>
  <si>
    <t xml:space="preserve">drinking is fun at the time but the morning after is neva a good thing </t>
  </si>
  <si>
    <t xml:space="preserve">its raining! </t>
  </si>
  <si>
    <t>Sun Jun 21 04:27:35 PDT 2009</t>
  </si>
  <si>
    <t>justinsbabe6309</t>
  </si>
  <si>
    <t xml:space="preserve">way to early to be up. but i could not sleep. to hot, and missed babe to much. tossed and turned all night. </t>
  </si>
  <si>
    <t>Sun Jun 21 04:27:37 PDT 2009</t>
  </si>
  <si>
    <t xml:space="preserve">boo yah! lakers suck. hehe okay fineee. they won! good play, Magic, though. </t>
  </si>
  <si>
    <t>Sun Jun 21 04:27:40 PDT 2009</t>
  </si>
  <si>
    <t>http://Flickr.com/photos/mangee has been neglected of late. Probably haven't uploaded anything since that NDA issue a few months back  Oo.</t>
  </si>
  <si>
    <t>Sun Jun 21 04:27:43 PDT 2009</t>
  </si>
  <si>
    <t>melaniesays</t>
  </si>
  <si>
    <t xml:space="preserve">@hideyrchildren awww its ok! i cried yesterday too. gah i wish i could go to july 4 </t>
  </si>
  <si>
    <t>Sun Jun 21 04:27:48 PDT 2009</t>
  </si>
  <si>
    <t>goin out for lunch, hopefully sooon cos i;ve not eaten yet n am starvin. big bro can fuck off. i forgot it wa fathers day  sad times.</t>
  </si>
  <si>
    <t>Sun Jun 21 04:27:49 PDT 2009</t>
  </si>
  <si>
    <t>gonna cook breakfast and watch the new ep of kings. Cant be too many left   Breakfasts or Kings eps? I guess well see</t>
  </si>
  <si>
    <t>Sun Jun 21 04:27:50 PDT 2009</t>
  </si>
  <si>
    <t xml:space="preserve">On my way 2 a long day of work. The rain will porob make it slower </t>
  </si>
  <si>
    <t>Sun Jun 21 04:27:57 PDT 2009</t>
  </si>
  <si>
    <t xml:space="preserve">iTunes is being really slow </t>
  </si>
  <si>
    <t>Sun Jun 21 04:28:02 PDT 2009</t>
  </si>
  <si>
    <t>ganstainc</t>
  </si>
  <si>
    <t xml:space="preserve">seArchin fO frenxX oUt here......  </t>
  </si>
  <si>
    <t>Sun Jun 21 04:28:04 PDT 2009</t>
  </si>
  <si>
    <t>georgette24</t>
  </si>
  <si>
    <t xml:space="preserve">i dunno if i'm gonna join this year's musical extravaganza.. </t>
  </si>
  <si>
    <t>@rosiegarland no dumpling pics.  you didn't eat many because you were afraid of the charlottes. and @philwrighthouse DUMPLINGS DUMPLINGS!!</t>
  </si>
  <si>
    <t>Sun Jun 21 04:28:05 PDT 2009</t>
  </si>
  <si>
    <t xml:space="preserve">@Peter_Simp  24A in Chem 1A, and 13U in Chem 1B ! </t>
  </si>
  <si>
    <t>Sun Jun 21 04:28:06 PDT 2009</t>
  </si>
  <si>
    <t>@Rablenkov good stuff! Quite a treat. About to watch the Neda video  #Neda</t>
  </si>
  <si>
    <t>Sun Jun 21 04:28:12 PDT 2009</t>
  </si>
  <si>
    <t>siculars</t>
  </si>
  <si>
    <t>Long island gold coast sprint tri. Swim canceled -&amp;gt; run/bike/run  http://post.ly/uUX</t>
  </si>
  <si>
    <t xml:space="preserve">@Sianiej No ideaaa  they better hurrry up though! i have work soooon  then i wont be on til ten LOL </t>
  </si>
  <si>
    <t>Sun Jun 21 04:28:15 PDT 2009</t>
  </si>
  <si>
    <t xml:space="preserve">@Becky_H oh love, sorry to hear about the dog </t>
  </si>
  <si>
    <t>Sun Jun 21 04:28:19 PDT 2009</t>
  </si>
  <si>
    <t xml:space="preserve">@Psycke nmoutou bel frustration ??? </t>
  </si>
  <si>
    <t>Sun Jun 21 04:28:22 PDT 2009</t>
  </si>
  <si>
    <t>Im so sick  hope its not swine flu its going around my moms office</t>
  </si>
  <si>
    <t>Highest score today for me was 56 wow super lousy sucks  busy busy busy day I need to go shopping and catch a movie. Too little time Grrr.</t>
  </si>
  <si>
    <t>Sun Jun 21 04:28:23 PDT 2009</t>
  </si>
  <si>
    <t>gaby91</t>
  </si>
  <si>
    <t xml:space="preserve">I feel like a 80yr old granny today </t>
  </si>
  <si>
    <t>Sun Jun 21 04:28:25 PDT 2009</t>
  </si>
  <si>
    <t>pauljohn347</t>
  </si>
  <si>
    <t xml:space="preserve">...tweet ya l8r... [its hard 2 tweet when u feel lyk ur d only one tweetng n ds planet...huhuhu] </t>
  </si>
  <si>
    <t>Sun Jun 21 04:28:26 PDT 2009</t>
  </si>
  <si>
    <t>sjf10</t>
  </si>
  <si>
    <t>is sitting, wondering, hoping, wishing. i don't really want to go to school  health first up then maths, then dance! ahhh.</t>
  </si>
  <si>
    <t>Sun Jun 21 04:28:30 PDT 2009</t>
  </si>
  <si>
    <t>shelbylapointe</t>
  </si>
  <si>
    <t>There is not a day that goes by that I don't think of you and realize I may never see you again. I miss you man  &amp;lt;/3</t>
  </si>
  <si>
    <t>Sun Jun 21 04:28:32 PDT 2009</t>
  </si>
  <si>
    <t>suzannamaria</t>
  </si>
  <si>
    <t xml:space="preserve">@SingleMomSays I'm begining to think its not possible, the married mom's seem to see you as a threat </t>
  </si>
  <si>
    <t>Sun Jun 21 04:28:37 PDT 2009</t>
  </si>
  <si>
    <t>colinplumb</t>
  </si>
  <si>
    <t>I wish I was at Silverstone! It's not the same on TV! Boo Hoo!  #F1 #maxout #brawngp</t>
  </si>
  <si>
    <t>speakerseeker</t>
  </si>
  <si>
    <t xml:space="preserve">@photowowdotcom Oh no...did I miss the opportunity?  </t>
  </si>
  <si>
    <t>Sun Jun 21 04:28:38 PDT 2009</t>
  </si>
  <si>
    <t xml:space="preserve">Ohhh man ... this isnt good </t>
  </si>
  <si>
    <t>Sun Jun 21 04:28:40 PDT 2009</t>
  </si>
  <si>
    <t>andychong9</t>
  </si>
  <si>
    <t xml:space="preserve">Dad having fever again.. Not looking too good </t>
  </si>
  <si>
    <t>Sun Jun 21 04:28:43 PDT 2009</t>
  </si>
  <si>
    <t xml:space="preserve">Still trying to get day off tomorrow </t>
  </si>
  <si>
    <t>Sun Jun 21 04:28:45 PDT 2009</t>
  </si>
  <si>
    <t>nodehi</t>
  </si>
  <si>
    <t xml:space="preserve">I have to leave my house tomorrow , my contract ended yesterday </t>
  </si>
  <si>
    <t>Sun Jun 21 04:28:49 PDT 2009</t>
  </si>
  <si>
    <t>limyh</t>
  </si>
  <si>
    <t xml:space="preserve">@TheBackpackr yeah. it's super-crawling speed, alrite. 1 more tormenting week before month-end before the cap, recoil </t>
  </si>
  <si>
    <t>Sun Jun 21 04:28:50 PDT 2009</t>
  </si>
  <si>
    <t>ckb87</t>
  </si>
  <si>
    <t xml:space="preserve">already up </t>
  </si>
  <si>
    <t>Sun Jun 21 04:28:51 PDT 2009</t>
  </si>
  <si>
    <t xml:space="preserve">Ulcer in my mouth </t>
  </si>
  <si>
    <t>aw @TownHallSteps1 havnt tweeted  depressing lol</t>
  </si>
  <si>
    <t>Sun Jun 21 04:28:52 PDT 2009</t>
  </si>
  <si>
    <t xml:space="preserve">is having a headache. HELP </t>
  </si>
  <si>
    <t>Sun Jun 21 04:28:54 PDT 2009</t>
  </si>
  <si>
    <t xml:space="preserve">Again, its the morning after that always slaps me in the face for drinking. Not as bad as last year's birthday, but damn I'm nauseous </t>
  </si>
  <si>
    <t>Sun Jun 21 04:28:56 PDT 2009</t>
  </si>
  <si>
    <t>@kjkmom2boys Sorry to hear about your DS  hope you manage to get some sleep later, no fun being a night nurse!</t>
  </si>
  <si>
    <t>Sun Jun 21 04:28:58 PDT 2009</t>
  </si>
  <si>
    <t>@EmilyMarieox nope  we'll vid call later if you want and you can hear it haha i videoed falling in love  it's amazing! xxxx</t>
  </si>
  <si>
    <t>Sun Jun 21 04:28:59 PDT 2009</t>
  </si>
  <si>
    <t xml:space="preserve">still waiting for the sun to appear. No excuse not to do Wii fit if its cloudy </t>
  </si>
  <si>
    <t>Sun Jun 21 04:29:04 PDT 2009</t>
  </si>
  <si>
    <t xml:space="preserve">Me thinks hes got tonsillitis </t>
  </si>
  <si>
    <t>Sun Jun 21 04:29:05 PDT 2009</t>
  </si>
  <si>
    <t>groovyLand</t>
  </si>
  <si>
    <t xml:space="preserve">@dhantypotter mau donk ngopi with the girlss...kok gak diajak sih gw </t>
  </si>
  <si>
    <t>Sun Jun 21 04:29:10 PDT 2009</t>
  </si>
  <si>
    <t xml:space="preserve">@JaviLovesPizza congrats :/ Maybe you do tweet more than me... </t>
  </si>
  <si>
    <t>Sun Jun 21 04:29:12 PDT 2009</t>
  </si>
  <si>
    <t xml:space="preserve">@elitaste DanDan I can't open my B2TF download  Can you send it to me pretty please? I need it in my life ASAP </t>
  </si>
  <si>
    <t>Sun Jun 21 04:29:14 PDT 2009</t>
  </si>
  <si>
    <t>EMIxXXXx</t>
  </si>
  <si>
    <t>Gr8 Weekend Thanx to Poppy,Steph,Page &amp;amp;+ Matt. Ly All  Cameron Clarke ILY But you dont Fell The Same Thats What Makes Me hate you   LY All</t>
  </si>
  <si>
    <t>Sun Jun 21 04:29:18 PDT 2009</t>
  </si>
  <si>
    <t xml:space="preserve">gonna cook breakfast and watch the new ep of kings. Cant be too many left </t>
  </si>
  <si>
    <t>Patty_B</t>
  </si>
  <si>
    <t>Keeps on happening! I can't even fit half my music on anymore  http://twitpic.com/7zxwp</t>
  </si>
  <si>
    <t>Sun Jun 21 04:29:19 PDT 2009</t>
  </si>
  <si>
    <t>no bears!!!!!!!!  bad times</t>
  </si>
  <si>
    <t xml:space="preserve">in Port Dickson now! omg DEADLIEST TOWN EVEr! someone save me </t>
  </si>
  <si>
    <t>Captngutts</t>
  </si>
  <si>
    <t xml:space="preserve">I'm gonna be hotter than Vulcan's dick working outside today. </t>
  </si>
  <si>
    <t>Sun Jun 21 04:29:22 PDT 2009</t>
  </si>
  <si>
    <t xml:space="preserve">ah i miss jbs old songs </t>
  </si>
  <si>
    <t>Sun Jun 21 04:29:27 PDT 2009</t>
  </si>
  <si>
    <t>serenabenjamin</t>
  </si>
  <si>
    <t xml:space="preserve">@naomispencer LOL im cool i didnt get a reply though </t>
  </si>
  <si>
    <t>Sun Jun 21 04:29:28 PDT 2009</t>
  </si>
  <si>
    <t>Kumo_kun</t>
  </si>
  <si>
    <t xml:space="preserve">OH NOEZ, SUITCASE!! Suitcase means mommy is going away.   Kumos are sad </t>
  </si>
  <si>
    <t>Sun Jun 21 04:29:30 PDT 2009</t>
  </si>
  <si>
    <t xml:space="preserve">not the happiest person right now. last time i'll ever see my favourite band in the world live.. and its over </t>
  </si>
  <si>
    <t xml:space="preserve">yay new laptop is working  boo phone screen is wonky </t>
  </si>
  <si>
    <t>Sun Jun 21 04:29:31 PDT 2009</t>
  </si>
  <si>
    <t>enterrou</t>
  </si>
  <si>
    <t xml:space="preserve">@sophiekennel that sounds intriguing. I forgotten pretty much all my japanese </t>
  </si>
  <si>
    <t>BekkaFormosa</t>
  </si>
  <si>
    <t xml:space="preserve">managed to get internet back a bit...feeling pretty bad atm </t>
  </si>
  <si>
    <t>REAGAN85</t>
  </si>
  <si>
    <t>Working hard for her money... It's already hott out  prob not going to be a fun day at work</t>
  </si>
  <si>
    <t>finally headed home...im exhausted!!! nobody replied on my tatt  nobody like it?????......oh well fuck 'em... I LOOVEE IIITTTT!!!!</t>
  </si>
  <si>
    <t>Sun Jun 21 04:29:32 PDT 2009</t>
  </si>
  <si>
    <t>celiakirana</t>
  </si>
  <si>
    <t xml:space="preserve">@shabynugroho nyoohoooo mau dong punya gw di upgrade juga mau main sims 3 </t>
  </si>
  <si>
    <t>Sun Jun 21 04:29:35 PDT 2009</t>
  </si>
  <si>
    <t>Barteezy</t>
  </si>
  <si>
    <t xml:space="preserve">is having trouble getting back to sleep </t>
  </si>
  <si>
    <t>Sun Jun 21 04:29:36 PDT 2009</t>
  </si>
  <si>
    <t>txtaholic030209</t>
  </si>
  <si>
    <t xml:space="preserve">Workkkkkkk.... </t>
  </si>
  <si>
    <t>Sun Jun 21 04:29:41 PDT 2009</t>
  </si>
  <si>
    <t xml:space="preserve">@melaniesays haha I'm going to cry again tonight; it still doesn't feel weird. omg I hate this </t>
  </si>
  <si>
    <t>Sun Jun 21 04:29:43 PDT 2009</t>
  </si>
  <si>
    <t>ellielovesjlsx</t>
  </si>
  <si>
    <t xml:space="preserve">argh.. i miss the forum </t>
  </si>
  <si>
    <t>Sun Jun 21 04:29:51 PDT 2009</t>
  </si>
  <si>
    <t>@alivicwil I don't have the madonna picture  Unless there's another one that you're referring to..)</t>
  </si>
  <si>
    <t>Sun Jun 21 04:29:54 PDT 2009</t>
  </si>
  <si>
    <t xml:space="preserve">wish my dad didnt have to work </t>
  </si>
  <si>
    <t>Sun Jun 21 04:29:55 PDT 2009</t>
  </si>
  <si>
    <t>JoAnntok</t>
  </si>
  <si>
    <t xml:space="preserve">guess what guys.....i am FREEEEEEEEEEEEEE. back home, my own home, my own bed but for only 2 days </t>
  </si>
  <si>
    <t>juliems3</t>
  </si>
  <si>
    <t xml:space="preserve">Reading: http://bit.ly/5HW7u  Movie industry stinks! </t>
  </si>
  <si>
    <t>Sun Jun 21 04:29:58 PDT 2009</t>
  </si>
  <si>
    <t>miley cyrus both manchester dates are sold out  bummer major bummer</t>
  </si>
  <si>
    <t>Sun Jun 21 04:30:01 PDT 2009</t>
  </si>
  <si>
    <t xml:space="preserve">I think Miss Marple is going to solve the murder before I do </t>
  </si>
  <si>
    <t>Sun Jun 21 04:30:02 PDT 2009</t>
  </si>
  <si>
    <t>Gr8 Weekend Thanx to Poppy,Steph,Page &amp;amp;+ Matt. Ly All  Cameron Clarke ILY But you dont Feel The Same Thats What Makes Me hate you   LY All</t>
  </si>
  <si>
    <t>Sun Jun 21 04:30:03 PDT 2009</t>
  </si>
  <si>
    <t xml:space="preserve">Just got thrased by hatfield peverall, we got nailed </t>
  </si>
  <si>
    <t>Sun Jun 21 04:30:04 PDT 2009</t>
  </si>
  <si>
    <t>majorly injured my elbow at work last night  so much painnn.</t>
  </si>
  <si>
    <t>Sun Jun 21 04:30:07 PDT 2009</t>
  </si>
  <si>
    <t>@Hannanar Yup  I had the day off on Friday to go see McFly though.. they weren't that impressed - but I didn't care xD I just went xD</t>
  </si>
  <si>
    <t>Sun Jun 21 04:30:10 PDT 2009</t>
  </si>
  <si>
    <t>TFblog</t>
  </si>
  <si>
    <t>Ryan's dissing Rob, saying he shouldnt be so paranoid and freaked out because thats what you get when youre succesful  Poor rob!</t>
  </si>
  <si>
    <t>Sun Jun 21 04:30:14 PDT 2009</t>
  </si>
  <si>
    <t>2ee3i7ee</t>
  </si>
  <si>
    <t xml:space="preserve">Goin' Big C, p. still not happy yet, so worry </t>
  </si>
  <si>
    <t>Sun Jun 21 04:30:17 PDT 2009</t>
  </si>
  <si>
    <t xml:space="preserve">@Rohan_01  http://www.manga-movie.add-news.com/ this is it!!! its not THAT reliable, though,m some eps hav been deleted </t>
  </si>
  <si>
    <t>Sun Jun 21 04:30:19 PDT 2009</t>
  </si>
  <si>
    <t xml:space="preserve">I'm going out now hoho. I miss buibi I hope he stays happy, don't sian! </t>
  </si>
  <si>
    <t>pink_syd</t>
  </si>
  <si>
    <t xml:space="preserve">I didnt win </t>
  </si>
  <si>
    <t>Sun Jun 21 04:30:20 PDT 2009</t>
  </si>
  <si>
    <t xml:space="preserve">@cosmoandwanda boo yah! lakers suck. hehe okay fineee. they won! good play, Magic, though. </t>
  </si>
  <si>
    <t>Sun Jun 21 04:30:21 PDT 2009</t>
  </si>
  <si>
    <t>Reeya17</t>
  </si>
  <si>
    <t xml:space="preserve">thinks Grey's anatomy this week will be rather sad.. </t>
  </si>
  <si>
    <t>runeatsleeprun</t>
  </si>
  <si>
    <t xml:space="preserve">also misses @rlockaby incredibly. </t>
  </si>
  <si>
    <t>Sun Jun 21 04:30:22 PDT 2009</t>
  </si>
  <si>
    <t>iMulleh</t>
  </si>
  <si>
    <t xml:space="preserve">Love VFC's new version of &amp;quot;Looking For Love&amp;quot;.! I love Bobbys part but I miss Thomas. </t>
  </si>
  <si>
    <t>Sun Jun 21 04:30:28 PDT 2009</t>
  </si>
  <si>
    <t xml:space="preserve">packing for the 2 last , hopefully unforgettable,  days  with my favourites ... the though on that makes me sad .. </t>
  </si>
  <si>
    <t xml:space="preserve">90 mins later &amp;amp; I still have shoot problem </t>
  </si>
  <si>
    <t>Sun Jun 21 04:30:31 PDT 2009</t>
  </si>
  <si>
    <t xml:space="preserve">I hate that a text woke me up at 5:30. Off to work for the day. </t>
  </si>
  <si>
    <t>Sun Jun 21 04:30:32 PDT 2009</t>
  </si>
  <si>
    <t>xEJF</t>
  </si>
  <si>
    <t xml:space="preserve">@Jonny_Terry i havent spoken to you in ages! </t>
  </si>
  <si>
    <t>Sun Jun 21 04:30:36 PDT 2009</t>
  </si>
  <si>
    <t xml:space="preserve">is going to spend less from next week onwards </t>
  </si>
  <si>
    <t>Sun Jun 21 04:30:38 PDT 2009</t>
  </si>
  <si>
    <t xml:space="preserve">Quit playing games with my heart ) HAHAHA sounds familiar </t>
  </si>
  <si>
    <t>Sun Jun 21 04:30:41 PDT 2009</t>
  </si>
  <si>
    <t xml:space="preserve">@Pink missed ur show tonight cos i have swine flu....sooooo upset...i think i will cry myself to sleep.... </t>
  </si>
  <si>
    <t>Sun Jun 21 04:30:42 PDT 2009</t>
  </si>
  <si>
    <t xml:space="preserve">my hands are all peeeeeeeely </t>
  </si>
  <si>
    <t>Sun Jun 21 04:30:44 PDT 2009</t>
  </si>
  <si>
    <t>fedorawr</t>
  </si>
  <si>
    <t>feels a bit cheated buy the hairdresser  first time in a long time spending the day with my parents... cant wait for tomorrow ;)</t>
  </si>
  <si>
    <t>Sun Jun 21 04:30:47 PDT 2009</t>
  </si>
  <si>
    <t>jayng</t>
  </si>
  <si>
    <t>@natechan it was at the Town Hall Woolies, so not local  BTW congrats on making the grand final in the band comp, will try to be there!</t>
  </si>
  <si>
    <t>Sun Jun 21 04:30:50 PDT 2009</t>
  </si>
  <si>
    <t xml:space="preserve">@natashasaurus LOL coz im pov and because mums being lame </t>
  </si>
  <si>
    <t>Sun Jun 21 04:30:51 PDT 2009</t>
  </si>
  <si>
    <t>Completely regrets falling asleep last night  i fail</t>
  </si>
  <si>
    <t>Sun Jun 21 04:30:52 PDT 2009</t>
  </si>
  <si>
    <t>felixmayr</t>
  </si>
  <si>
    <t xml:space="preserve">Workshop is ending </t>
  </si>
  <si>
    <t>Sun Jun 21 04:30:54 PDT 2009</t>
  </si>
  <si>
    <t>Crystal0915</t>
  </si>
  <si>
    <t xml:space="preserve">@mexicanbabygyrl u unfollowed me? </t>
  </si>
  <si>
    <t>Sun Jun 21 04:30:56 PDT 2009</t>
  </si>
  <si>
    <t>Zazawrrr</t>
  </si>
  <si>
    <t xml:space="preserve">How could an angel break my heart? </t>
  </si>
  <si>
    <t>Sun Jun 21 04:30:59 PDT 2009</t>
  </si>
  <si>
    <t xml:space="preserve">Peter Facinelli came with his harley, and he's gone now. That was too short! </t>
  </si>
  <si>
    <t>Sun Jun 21 04:31:00 PDT 2009</t>
  </si>
  <si>
    <t xml:space="preserve">Ugh! I just broke 65 dollars worth of glass jars right in front of my boss! My badness... </t>
  </si>
  <si>
    <t>Sun Jun 21 04:31:11 PDT 2009</t>
  </si>
  <si>
    <t>emmaphyllis</t>
  </si>
  <si>
    <t>is off 2 work, on such a nice day aswell  Happy Fathers day to all the dad's! x</t>
  </si>
  <si>
    <t>Sun Jun 21 04:31:12 PDT 2009</t>
  </si>
  <si>
    <t>queennabilah</t>
  </si>
  <si>
    <t xml:space="preserve">needs popcorn and lemontea ! </t>
  </si>
  <si>
    <t>Sun Jun 21 04:31:15 PDT 2009</t>
  </si>
  <si>
    <t>Murpheus007</t>
  </si>
  <si>
    <t xml:space="preserve">Happy Father's Day!! I keep telling my wife that having a baby today means she doesn't have to get me a gift. No dice </t>
  </si>
  <si>
    <t>Sun Jun 21 04:31:16 PDT 2009</t>
  </si>
  <si>
    <t xml:space="preserve">Back to Canberra for the night tomorrow. Exam Tuesday morning  One month of uni-free holidays after exam </t>
  </si>
  <si>
    <t>Sun Jun 21 04:31:17 PDT 2009</t>
  </si>
  <si>
    <t xml:space="preserve">Cool fm didnt play the song i requested </t>
  </si>
  <si>
    <t>Sun Jun 21 04:31:19 PDT 2009</t>
  </si>
  <si>
    <t xml:space="preserve">packing for the 2 last , hopefully unforgettable, days with my favourites ... the thought on that makes me sad .. </t>
  </si>
  <si>
    <t>Sun Jun 21 04:31:22 PDT 2009</t>
  </si>
  <si>
    <t xml:space="preserve">#PakCricket is not in the top ten trending topics anymore. </t>
  </si>
  <si>
    <t>Sun Jun 21 04:31:27 PDT 2009</t>
  </si>
  <si>
    <t xml:space="preserve">@heyitshope yep brisbane show is 29th sep buuut it's 18+ </t>
  </si>
  <si>
    <t>Sun Jun 21 04:31:29 PDT 2009</t>
  </si>
  <si>
    <t xml:space="preserve">watched year one today at southbank with brady and sheri! shit movie </t>
  </si>
  <si>
    <t>varunkumarm</t>
  </si>
  <si>
    <t xml:space="preserve">weekend is coming to an end </t>
  </si>
  <si>
    <t>Sun Jun 21 04:31:37 PDT 2009</t>
  </si>
  <si>
    <t xml:space="preserve">Skin is bad, hair's a mess, stomach not feeling too good! </t>
  </si>
  <si>
    <t>Sun Jun 21 04:31:38 PDT 2009</t>
  </si>
  <si>
    <t>KenKopin</t>
  </si>
  <si>
    <t xml:space="preserve">@SaraJBenincasa Only slept for 3 hrs? That can't be a good thing. </t>
  </si>
  <si>
    <t>Sun Jun 21 04:31:40 PDT 2009</t>
  </si>
  <si>
    <t>@MartynaBaker oo ok im not working in london atm tho  u live in surbiton tho right? maybe meet up nearer home. weekend or somethin</t>
  </si>
  <si>
    <t>Sun Jun 21 04:31:44 PDT 2009</t>
  </si>
  <si>
    <t xml:space="preserve">Ugh! Doing my english homework, its actuley really hard .. I cant think of what to write .. im deffo going to fail </t>
  </si>
  <si>
    <t>Sun Jun 21 04:31:45 PDT 2009</t>
  </si>
  <si>
    <t xml:space="preserve">I HATE DADS DAY. IT JUST MAKES ME FEEL LIKE CRAP. </t>
  </si>
  <si>
    <t>Sun Jun 21 04:31:47 PDT 2009</t>
  </si>
  <si>
    <t>MazCorteReal</t>
  </si>
  <si>
    <t xml:space="preserve">Is wondering why there are no whales in Hermanus when my parents flew from so far to see them </t>
  </si>
  <si>
    <t>Sun Jun 21 04:31:48 PDT 2009</t>
  </si>
  <si>
    <t xml:space="preserve">@DirtyRose17 Im a lil scared I thried talking normal today and nothing came out ..I can whisper really good but reg talking I cant </t>
  </si>
  <si>
    <t>Sun Jun 21 04:31:51 PDT 2009</t>
  </si>
  <si>
    <t xml:space="preserve">it's been 2 months since lifou! whoa! it doesn't even feel like we ever went there </t>
  </si>
  <si>
    <t>Sun Jun 21 04:31:52 PDT 2009</t>
  </si>
  <si>
    <t xml:space="preserve">Rainy 5 miler in the Park...shoes are already soaked </t>
  </si>
  <si>
    <t xml:space="preserve">@JoelRonson yes thanks, it was fun! i just picked some daisys becasue the other ones were too pretty and i didn't want to kill them </t>
  </si>
  <si>
    <t>Sun Jun 21 04:31:55 PDT 2009</t>
  </si>
  <si>
    <t>@slowbeats lol idk bb  i'm kinda over everything atm lol :p</t>
  </si>
  <si>
    <t xml:space="preserve">I miss my family... they live in Switzerland......far away </t>
  </si>
  <si>
    <t>Sun Jun 21 04:31:58 PDT 2009</t>
  </si>
  <si>
    <t>my mouth is so cut up.  i fucking hate braces. cant wait til i get them off! gahh! it really hurts.</t>
  </si>
  <si>
    <t>Sun Jun 21 04:32:00 PDT 2009</t>
  </si>
  <si>
    <t>@alicialovesjls i know!!!  bad timess.... *cries*</t>
  </si>
  <si>
    <t>putrihihi</t>
  </si>
  <si>
    <t>says cape baru pulang  http://plurk.com/p/12o1af</t>
  </si>
  <si>
    <t xml:space="preserve">Its 430 and my foot looks like a tomato... Round and yuckie.... </t>
  </si>
  <si>
    <t>Sun Jun 21 04:32:13 PDT 2009</t>
  </si>
  <si>
    <t xml:space="preserve">Doesn't have a friggin slue how to work this!! Arghh, helpp?? </t>
  </si>
  <si>
    <t>Sun Jun 21 04:32:19 PDT 2009</t>
  </si>
  <si>
    <t>Bre2485</t>
  </si>
  <si>
    <t>my glasses are still somewhere all along without owner!  getting new glasses tomorrow.</t>
  </si>
  <si>
    <t>Sun Jun 21 04:32:23 PDT 2009</t>
  </si>
  <si>
    <t xml:space="preserve">work is baws </t>
  </si>
  <si>
    <t xml:space="preserve">Its fathers day. Gave my dad his gifts now cuz i wont be home later </t>
  </si>
  <si>
    <t>Sun Jun 21 04:32:24 PDT 2009</t>
  </si>
  <si>
    <t xml:space="preserve">@tradingnothing tortellini and can i have some please, my feet hurt too much to go &amp;amp; get lunch for myself  </t>
  </si>
  <si>
    <t>Sun Jun 21 04:32:26 PDT 2009</t>
  </si>
  <si>
    <t>Good morning twitts  making this drive.....*yawn*</t>
  </si>
  <si>
    <t>Sun Jun 21 04:32:28 PDT 2009</t>
  </si>
  <si>
    <t xml:space="preserve">@OfficialAS http://twitpic.com/7yod7 - dang... talk about disappointment </t>
  </si>
  <si>
    <t>Sun Jun 21 04:32:29 PDT 2009</t>
  </si>
  <si>
    <t xml:space="preserve">@Mbitch19 Hey bb! Its been ages since i've spoken 2 u! Its very quiet in robsten land, I think its gonna be a very long summer </t>
  </si>
  <si>
    <t>Sun Jun 21 04:32:31 PDT 2009</t>
  </si>
  <si>
    <t>Robbk</t>
  </si>
  <si>
    <t xml:space="preserve">Is a shower too much to ask for? Just spent all day getting sweaty, no shower </t>
  </si>
  <si>
    <t>Sun Jun 21 04:32:32 PDT 2009</t>
  </si>
  <si>
    <t>@moonboywales Horrid combo  Sorry to hear that dude!</t>
  </si>
  <si>
    <t>Sun Jun 21 04:32:33 PDT 2009</t>
  </si>
  <si>
    <t>mangochutney</t>
  </si>
  <si>
    <t>The HiFi-Meet is over  It was extremely interesting and enlighting.</t>
  </si>
  <si>
    <t>Sun Jun 21 04:32:37 PDT 2009</t>
  </si>
  <si>
    <t>ceciljchen</t>
  </si>
  <si>
    <t xml:space="preserve">Apple rejects Commodore 64 emulator from App Store  http://bit.ly/127gYp (via @chrisgarrett) -Me: Man, that really sucks </t>
  </si>
  <si>
    <t>Sun Jun 21 04:32:39 PDT 2009</t>
  </si>
  <si>
    <t>_bev77_</t>
  </si>
  <si>
    <t xml:space="preserve">@SarahLou1976 Aw no I hope work goes ok! That's mince you have to work on a Sunday! </t>
  </si>
  <si>
    <t>Sun Jun 21 04:32:44 PDT 2009</t>
  </si>
  <si>
    <t>1:25pm. get up. breakfast. had to work.  visit my mum. my dvd-player sucks.</t>
  </si>
  <si>
    <t>@kerri_louise Nah, nothing exciting  Got 3 science GCSE tomorrow  Really scared haha! x</t>
  </si>
  <si>
    <t>Sun Jun 21 04:32:45 PDT 2009</t>
  </si>
  <si>
    <t>Back in tampa, now with cell phone service! My back hurts and i'm sunburnt.  but still awesome.</t>
  </si>
  <si>
    <t>Sun Jun 21 04:32:46 PDT 2009</t>
  </si>
  <si>
    <t>So tired.still playing.  dying.its so hot.</t>
  </si>
  <si>
    <t>Sun Jun 21 04:32:48 PDT 2009</t>
  </si>
  <si>
    <t xml:space="preserve">Hello zoolander. Does anybody fancy buying me more cookies? </t>
  </si>
  <si>
    <t>Sun Jun 21 04:32:50 PDT 2009</t>
  </si>
  <si>
    <t>LifeTester</t>
  </si>
  <si>
    <t xml:space="preserve">hmm, is #gmail now forcing to #rich #format? instead of #plain #text? </t>
  </si>
  <si>
    <t>Sun Jun 21 04:32:54 PDT 2009</t>
  </si>
  <si>
    <t xml:space="preserve">@Rinnifer ive been doing all the wrong test things </t>
  </si>
  <si>
    <t>Sun Jun 21 04:32:56 PDT 2009</t>
  </si>
  <si>
    <t>mlhemen</t>
  </si>
  <si>
    <t xml:space="preserve">last day... </t>
  </si>
  <si>
    <t>Sun Jun 21 04:32:57 PDT 2009</t>
  </si>
  <si>
    <t>Zack_music</t>
  </si>
  <si>
    <t xml:space="preserve">I miss youu ! </t>
  </si>
  <si>
    <t>Sun Jun 21 04:33:01 PDT 2009</t>
  </si>
  <si>
    <t>@littlefurybug I feel so sorry for you love.  really, I do. (btw, if this was a movie, we'd make MILLIONS!)  &amp;lt;3 x</t>
  </si>
  <si>
    <t>Sun Jun 21 04:33:09 PDT 2009</t>
  </si>
  <si>
    <t>@sarah_star3  i wants take that.</t>
  </si>
  <si>
    <t>Sun Jun 21 04:33:11 PDT 2009</t>
  </si>
  <si>
    <t xml:space="preserve">Doesn't have a friggin clue how to work this!! Arghh. Helpp?? </t>
  </si>
  <si>
    <t>Sun Jun 21 04:33:13 PDT 2009</t>
  </si>
  <si>
    <t xml:space="preserve">Why do we have to leave the house at 7:40 when church starts at 10!?! Still trying to figure that one out! </t>
  </si>
  <si>
    <t>Sun Jun 21 04:33:16 PDT 2009</t>
  </si>
  <si>
    <t xml:space="preserve">Pray for my kids today. Joyce is always melancholy and Josh thinks for him that Father's day is a rip off ~ this happens every year.  </t>
  </si>
  <si>
    <t>Sun Jun 21 04:33:18 PDT 2009</t>
  </si>
  <si>
    <t xml:space="preserve">@hartluck why didnt you jump tonight waqs so waiting to see you do ur tricks </t>
  </si>
  <si>
    <t>Sun Jun 21 04:33:19 PDT 2009</t>
  </si>
  <si>
    <t>jenskirch</t>
  </si>
  <si>
    <t>Went to the #dforum festival.Very interesting.Canon *CPS cleaned Equipment.No win in the sweepstake  still saving up for that #5DmarkII</t>
  </si>
  <si>
    <t>Sun Jun 21 04:33:20 PDT 2009</t>
  </si>
  <si>
    <t xml:space="preserve">@AloneWithTheSea sorry u r not a happy camper right now, hope youer day gets better </t>
  </si>
  <si>
    <t>Sun Jun 21 04:33:21 PDT 2009</t>
  </si>
  <si>
    <t>@Natty_xo ahh no  i was on there this morning, went shoppin an came bk an its down  hope its bk soon im gunna b sooo bored til thenlol</t>
  </si>
  <si>
    <t>princesskaiye</t>
  </si>
  <si>
    <t>feels  coz she'll miss her friends http://plurk.com/p/12o1pm</t>
  </si>
  <si>
    <t>Sun Jun 21 04:33:22 PDT 2009</t>
  </si>
  <si>
    <t>BeccyN</t>
  </si>
  <si>
    <t>@SamanthaDaley awww  are you going over to visit her??</t>
  </si>
  <si>
    <t>Sun Jun 21 04:33:25 PDT 2009</t>
  </si>
  <si>
    <t xml:space="preserve">@Summercymru morning mr im ill </t>
  </si>
  <si>
    <t>wanna go to take a bath , but &amp;quot;dadnapped&amp;quot; is playing right now  what can i do ? tralala ~</t>
  </si>
  <si>
    <t>Sun Jun 21 04:33:30 PDT 2009</t>
  </si>
  <si>
    <t>DJClodhopper</t>
  </si>
  <si>
    <t>@DJFlyin sorry I missed your set on Thursday  we'll have to catch up soon as didn't see much of you in Spain</t>
  </si>
  <si>
    <t>Sun Jun 21 04:33:31 PDT 2009</t>
  </si>
  <si>
    <t>fianiza</t>
  </si>
  <si>
    <t xml:space="preserve">@DrrckJd89 : yup, no emoticons in twitter.. bete.. </t>
  </si>
  <si>
    <t>Sun Jun 21 04:33:39 PDT 2009</t>
  </si>
  <si>
    <t xml:space="preserve">@pygmeestyle wow you took those words right out of my mouth, same thing is happening to me </t>
  </si>
  <si>
    <t>Sun Jun 21 04:33:43 PDT 2009</t>
  </si>
  <si>
    <t xml:space="preserve">TWITTERS..Im on a Computer finally in Greece. It's amazing here, But I miss home </t>
  </si>
  <si>
    <t>Sun Jun 21 04:33:45 PDT 2009</t>
  </si>
  <si>
    <t>I miss my science group!  Especially Shivani Choda and Kathryn Ecott</t>
  </si>
  <si>
    <t>Sun Jun 21 04:33:47 PDT 2009</t>
  </si>
  <si>
    <t xml:space="preserve">morning insomnia is starting to get the better of me. should be interesting since I start my 5PM-2:30AM shift tonight. </t>
  </si>
  <si>
    <t>Sun Jun 21 04:33:51 PDT 2009</t>
  </si>
  <si>
    <t xml:space="preserve">hey, hey, hey! @em_noo and @bekahpretzel if it waited like 5 months, id be old enough. and whats on wednesday? </t>
  </si>
  <si>
    <t>Sun Jun 21 04:33:54 PDT 2009</t>
  </si>
  <si>
    <t>http://twitpic.com/7yod7 - pretty much. i hope they never read this crap article  although they've probably heard worse, but like the  ...</t>
  </si>
  <si>
    <t>Sun Jun 21 04:33:56 PDT 2009</t>
  </si>
  <si>
    <t>Nellumin</t>
  </si>
  <si>
    <t xml:space="preserve">why fathers day </t>
  </si>
  <si>
    <t>Sun Jun 21 04:33:57 PDT 2009</t>
  </si>
  <si>
    <t>biwadal</t>
  </si>
  <si>
    <t xml:space="preserve">I want to put spooks clip into my mobile phone! It's too difficult~! </t>
  </si>
  <si>
    <t>Sun Jun 21 04:34:09 PDT 2009</t>
  </si>
  <si>
    <t xml:space="preserve">Woke up this morning &amp;amp; thought it was Monday .. Tomorrow morning really will be Monday </t>
  </si>
  <si>
    <t>Sun Jun 21 04:34:10 PDT 2009</t>
  </si>
  <si>
    <t>@nory316 soz to hear m8  Hope shes ok</t>
  </si>
  <si>
    <t>says be back for work tomorrow.........................  http://plurk.com/p/12o1y0</t>
  </si>
  <si>
    <t>Sun Jun 21 04:34:11 PDT 2009</t>
  </si>
  <si>
    <t xml:space="preserve">Happy Father's Day/1st day of summer everyone!  Let's hope the weather cooperates </t>
  </si>
  <si>
    <t>Sun Jun 21 04:34:12 PDT 2009</t>
  </si>
  <si>
    <t xml:space="preserve">Going to the Pakistan film festival - better be good </t>
  </si>
  <si>
    <t>Sun Jun 21 04:34:13 PDT 2009</t>
  </si>
  <si>
    <t>blablabla i still need to straighten my hair and tidy my room but cba sooooooooo AND I STILL HAVE COLLEGE WORK  noooo.</t>
  </si>
  <si>
    <t>Sun Jun 21 04:34:14 PDT 2009</t>
  </si>
  <si>
    <t>On my way to see the transformers movie  believe me this was not my choice</t>
  </si>
  <si>
    <t>Sun Jun 21 04:34:27 PDT 2009</t>
  </si>
  <si>
    <t>was tired cause of the ROTC last morning  http://plurk.com/p/12o217</t>
  </si>
  <si>
    <t>Sun Jun 21 04:34:31 PDT 2009</t>
  </si>
  <si>
    <t xml:space="preserve">I haven't heard from ANY of my 4 kids this father's Day...Not one of them... </t>
  </si>
  <si>
    <t>Sun Jun 21 04:34:36 PDT 2009</t>
  </si>
  <si>
    <t xml:space="preserve">Just another soggy Sunday </t>
  </si>
  <si>
    <t>Sun Jun 21 04:34:39 PDT 2009</t>
  </si>
  <si>
    <t>KTEM</t>
  </si>
  <si>
    <t>iPhone broke  Off to work with my old phone... we'll see how that goes.</t>
  </si>
  <si>
    <t>Sun Jun 21 04:34:40 PDT 2009</t>
  </si>
  <si>
    <t>flaminglawyer</t>
  </si>
  <si>
    <t xml:space="preserve">going on campout, won't be tweeting for the next week. </t>
  </si>
  <si>
    <t>Sun Jun 21 04:34:42 PDT 2009</t>
  </si>
  <si>
    <t>shikhalovesyou</t>
  </si>
  <si>
    <t xml:space="preserve">The nerve of some people </t>
  </si>
  <si>
    <t>Sun Jun 21 04:34:48 PDT 2009</t>
  </si>
  <si>
    <t>kirei22</t>
  </si>
  <si>
    <t xml:space="preserve">there's 2 scratches on my guitar...and a little piece of its skin peeled off     </t>
  </si>
  <si>
    <t>darkisle</t>
  </si>
  <si>
    <t xml:space="preserve">@Petergra hey how's u n how's Vic?  9 days 2 go u got less </t>
  </si>
  <si>
    <t>Sun Jun 21 04:34:50 PDT 2009</t>
  </si>
  <si>
    <t xml:space="preserve">@bonnycross considering i live in scotland it would be very expensive </t>
  </si>
  <si>
    <t>Sun Jun 21 04:34:54 PDT 2009</t>
  </si>
  <si>
    <t xml:space="preserve">When an outing involves secatous, a girl get's very worried </t>
  </si>
  <si>
    <t xml:space="preserve">Money laundry class, BORING!!!  And I'm hungry </t>
  </si>
  <si>
    <t>Had to do a march with the church with the scouts     no lie in on fathers day. not good.</t>
  </si>
  <si>
    <t>Sun Jun 21 04:34:56 PDT 2009</t>
  </si>
  <si>
    <t xml:space="preserve">Man i could not get to sleep last night! Im going to suffer for it today i just know it. </t>
  </si>
  <si>
    <t>Sun Jun 21 04:34:58 PDT 2009</t>
  </si>
  <si>
    <t xml:space="preserve">needs to lose weight - stupid knee injury </t>
  </si>
  <si>
    <t>_kerrin</t>
  </si>
  <si>
    <t xml:space="preserve">@hulfster I'm pretty sure EB just changed its name and moved around the corner, by the chocolate place. But yeah. CD Plus is gone.  </t>
  </si>
  <si>
    <t>Sun Jun 21 04:34:59 PDT 2009</t>
  </si>
  <si>
    <t xml:space="preserve">i think im dieing of hayfever/swine flu </t>
  </si>
  <si>
    <t>Sun Jun 21 04:35:05 PDT 2009</t>
  </si>
  <si>
    <t xml:space="preserve">Good Morning beautiful people!!!!.....i fell groggy </t>
  </si>
  <si>
    <t>Sun Jun 21 04:35:07 PDT 2009</t>
  </si>
  <si>
    <t xml:space="preserve">@akikohayashi So it was the longest day of the year... Days getting shorter from now until December. </t>
  </si>
  <si>
    <t>Sun Jun 21 04:35:16 PDT 2009</t>
  </si>
  <si>
    <t>Taffa</t>
  </si>
  <si>
    <t xml:space="preserve">heading out for lunch and wanting to go for a ride after but isn't sure the weather is gonna hold   </t>
  </si>
  <si>
    <t>Sun Jun 21 04:35:22 PDT 2009</t>
  </si>
  <si>
    <t>@Hclark18 Yes! I got some pictures of me yesterday and realised I have huge bags under my eyes  I just need a decent sleep!</t>
  </si>
  <si>
    <t>Sun Jun 21 04:35:33 PDT 2009</t>
  </si>
  <si>
    <t xml:space="preserve">I can't hive my dad anything for father's day exept a card, he lives in Scotland </t>
  </si>
  <si>
    <t>Sun Jun 21 04:35:39 PDT 2009</t>
  </si>
  <si>
    <t xml:space="preserve">@Nathan91 - Poor Hugh </t>
  </si>
  <si>
    <t>Sun Jun 21 04:35:45 PDT 2009</t>
  </si>
  <si>
    <t>Swift_91</t>
  </si>
  <si>
    <t>M&amp;amp;d's was bloody brilliant yesterday! I'm shatted now though  but it was definitly worth it.</t>
  </si>
  <si>
    <t>Sun Jun 21 04:35:47 PDT 2009</t>
  </si>
  <si>
    <t>proushan</t>
  </si>
  <si>
    <t>i have a small number of follwers and I am not gov agent!  please I need more followers!</t>
  </si>
  <si>
    <t>Sun Jun 21 04:35:49 PDT 2009</t>
  </si>
  <si>
    <t xml:space="preserve">gosh never knew producing could be soooooooooo depressing </t>
  </si>
  <si>
    <t>Sun Jun 21 04:35:57 PDT 2009</t>
  </si>
  <si>
    <t xml:space="preserve">I've had such a good weekend. Don't want it to end </t>
  </si>
  <si>
    <t>aancheee</t>
  </si>
  <si>
    <t>I'm really sorry because of the situation in Iran.   Good luck to you all!</t>
  </si>
  <si>
    <t>Sun Jun 21 04:35:58 PDT 2009</t>
  </si>
  <si>
    <t>@junwei189 oh no  think of her smile...</t>
  </si>
  <si>
    <t>reverendvelvet</t>
  </si>
  <si>
    <t xml:space="preserve">Up early for laundry and then beach. Sonar wore us auwt ~ only 3 days left in BCN </t>
  </si>
  <si>
    <t>Sun Jun 21 04:36:01 PDT 2009</t>
  </si>
  <si>
    <t>http://twitpic.com/7zy76 - Hung over massively  2 hot outside</t>
  </si>
  <si>
    <t>Sun Jun 21 04:36:05 PDT 2009</t>
  </si>
  <si>
    <t xml:space="preserve">@SiobhanLM Hair cut or hair colour? I am ridiculously jealous of your US trip. So homesick. </t>
  </si>
  <si>
    <t>Sun Jun 21 04:36:07 PDT 2009</t>
  </si>
  <si>
    <t xml:space="preserve">Just went out buy food with mommie and saw a cat and I U-turned &amp;amp; walked another path!! Urgh how to overcome fear of cats? </t>
  </si>
  <si>
    <t>Sun Jun 21 04:36:08 PDT 2009</t>
  </si>
  <si>
    <t>susan_m_b</t>
  </si>
  <si>
    <t>going to office today.    want to go to the beach.  bonfires tonight for midsummer.</t>
  </si>
  <si>
    <t>Sun Jun 21 04:36:11 PDT 2009</t>
  </si>
  <si>
    <t xml:space="preserve">Why is it rainiiiiing? It's supposed to be summer </t>
  </si>
  <si>
    <t>Sun Jun 21 04:36:12 PDT 2009</t>
  </si>
  <si>
    <t>xxgeorgeexx</t>
  </si>
  <si>
    <t xml:space="preserve">Bad head today </t>
  </si>
  <si>
    <t>Sun Jun 21 04:36:14 PDT 2009</t>
  </si>
  <si>
    <t xml:space="preserve">keeps thinking he is going to get injured on Tuesday with sports day </t>
  </si>
  <si>
    <t xml:space="preserve">Just watched an interview with Rafa, talking about Wimbledon. Says it's his favourite tournament. Poor nino </t>
  </si>
  <si>
    <t>Sun Jun 21 04:36:20 PDT 2009</t>
  </si>
  <si>
    <t xml:space="preserve">That was meant to be secatours, as in for cutting switches </t>
  </si>
  <si>
    <t>Sun Jun 21 04:36:23 PDT 2009</t>
  </si>
  <si>
    <t>martparve</t>
  </si>
  <si>
    <t xml:space="preserve">@alex_krycek_lv It's a beta version, available on the D-Link site. It tends to drop connection to 3G modem 4 some reason though </t>
  </si>
  <si>
    <t>Sun Jun 21 04:36:24 PDT 2009</t>
  </si>
  <si>
    <t>chloelam95</t>
  </si>
  <si>
    <t xml:space="preserve">just bit my tongue. it hurts </t>
  </si>
  <si>
    <t>@madyar I'm really sorry because of the situation in Iran.  Good luck to you all!</t>
  </si>
  <si>
    <t>Sun Jun 21 04:36:33 PDT 2009</t>
  </si>
  <si>
    <t>tshark11</t>
  </si>
  <si>
    <t>@shawin Interesting...Mine didn't change with Classica2  I'll try to see what's wrong. thanks a lot shawin</t>
  </si>
  <si>
    <t>dreamingtealove</t>
  </si>
  <si>
    <t>sushi killed me  my stomach is dyingggggg</t>
  </si>
  <si>
    <t>RuthieGirl21</t>
  </si>
  <si>
    <t>Hopes this week of camp will be better than the last.    I miss you!</t>
  </si>
  <si>
    <t>Sun Jun 21 04:36:40 PDT 2009</t>
  </si>
  <si>
    <t>dumbD</t>
  </si>
  <si>
    <t xml:space="preserve">feeling not so good </t>
  </si>
  <si>
    <t>Sun Jun 21 04:36:41 PDT 2009</t>
  </si>
  <si>
    <t xml:space="preserve">Twitter makes me miss people   </t>
  </si>
  <si>
    <t>Sun Jun 21 04:36:43 PDT 2009</t>
  </si>
  <si>
    <t>mozart71</t>
  </si>
  <si>
    <t xml:space="preserve">@ImajicArt supposed to be finished for the end of June.....orig it was end of sep, but moved it forward </t>
  </si>
  <si>
    <t>Sun Jun 21 04:36:44 PDT 2009</t>
  </si>
  <si>
    <t xml:space="preserve">And.. dogs? And Lizards!! Lizards are freaks.. did not dare walk pass them afraid they might drop on me!! Like becos it did before. </t>
  </si>
  <si>
    <t>Sun Jun 21 04:36:46 PDT 2009</t>
  </si>
  <si>
    <t>steve083</t>
  </si>
  <si>
    <t xml:space="preserve">is annoyed with certain people </t>
  </si>
  <si>
    <t>Sun Jun 21 04:36:47 PDT 2009</t>
  </si>
  <si>
    <t xml:space="preserve">has been having bad headaches and tummy aches for the past week! </t>
  </si>
  <si>
    <t>Sun Jun 21 04:36:50 PDT 2009</t>
  </si>
  <si>
    <t xml:space="preserve">@jamiemcflyx me too!! :/ i know how to get there, its just getting back, cause it will be so late </t>
  </si>
  <si>
    <t>Sun Jun 21 04:36:51 PDT 2009</t>
  </si>
  <si>
    <t>@biancaelen The girl they did it on didn't win  It is kinda funny in a twisted way. I wonder if there faces get sore?</t>
  </si>
  <si>
    <t>Sun Jun 21 04:37:03 PDT 2009</t>
  </si>
  <si>
    <t xml:space="preserve">Still buzzing from last night, but now im have post gig depression </t>
  </si>
  <si>
    <t>Sun Jun 21 04:37:04 PDT 2009</t>
  </si>
  <si>
    <t xml:space="preserve">9th november glasgow secc MUSE!!! CANT WAIT XD hate waiting for tickets to arrive! they always take so long </t>
  </si>
  <si>
    <t>Sun Jun 21 04:37:09 PDT 2009</t>
  </si>
  <si>
    <t xml:space="preserve">@HarlQuinn Why breakdown? </t>
  </si>
  <si>
    <t>Sun Jun 21 04:37:13 PDT 2009</t>
  </si>
  <si>
    <t>xxxpeckxxx</t>
  </si>
  <si>
    <t>@MarkusFeehily AND Shane Mark Carnt 4get Him  xx</t>
  </si>
  <si>
    <t>JacobsTDBlog</t>
  </si>
  <si>
    <t xml:space="preserve">I need a new dvd-player. I can't recall when I last watched a dvd without glitches. Watching a TD show that way, is indeed disturbing </t>
  </si>
  <si>
    <t>Sun Jun 21 04:37:14 PDT 2009</t>
  </si>
  <si>
    <t>xxRainbowJunkie</t>
  </si>
  <si>
    <t xml:space="preserve">termanitor was good kinda getting over church tho </t>
  </si>
  <si>
    <t>Sun Jun 21 04:37:16 PDT 2009</t>
  </si>
  <si>
    <t xml:space="preserve">Sore throat makes it hard to sing </t>
  </si>
  <si>
    <t xml:space="preserve">Oh dear, I envy you a lot girl </t>
  </si>
  <si>
    <t>Sun Jun 21 04:37:17 PDT 2009</t>
  </si>
  <si>
    <t>vitapix</t>
  </si>
  <si>
    <t xml:space="preserve">Sorting domestic stuff. Changing sheets, washing, cleaning, ironing, cooking. It's not feeling much more in control. Help. </t>
  </si>
  <si>
    <t>Sun Jun 21 04:37:23 PDT 2009</t>
  </si>
  <si>
    <t>strickerin</t>
  </si>
  <si>
    <t xml:space="preserve">No Rove bebeh after all </t>
  </si>
  <si>
    <t>Sun Jun 21 04:37:25 PDT 2009</t>
  </si>
  <si>
    <t xml:space="preserve">@jennypoynter awww  i really want to goooooo! </t>
  </si>
  <si>
    <t xml:space="preserve">Finally done now to wait for iMovie to export it... 17 minutes remaining </t>
  </si>
  <si>
    <t>Sun Jun 21 04:37:34 PDT 2009</t>
  </si>
  <si>
    <t>arpitaa</t>
  </si>
  <si>
    <t xml:space="preserve">Is spending Sunday in the office </t>
  </si>
  <si>
    <t>Sun Jun 21 04:37:35 PDT 2009</t>
  </si>
  <si>
    <t>I had such a great birthday, sad its all over now  Oh well, could do with some more sleep!! xxxxxxxxxxx</t>
  </si>
  <si>
    <t>Sun Jun 21 04:37:37 PDT 2009</t>
  </si>
  <si>
    <t xml:space="preserve">@jazzybam hahahahaha theyve gone now </t>
  </si>
  <si>
    <t>Sun Jun 21 04:37:41 PDT 2009</t>
  </si>
  <si>
    <t>eklugh</t>
  </si>
  <si>
    <t xml:space="preserve">Leaving 4 the beach </t>
  </si>
  <si>
    <t>Sun Jun 21 04:37:43 PDT 2009</t>
  </si>
  <si>
    <t>@saurik winterboard backgrounds don't seem to work  icons work fine!</t>
  </si>
  <si>
    <t>Sun Jun 21 04:37:44 PDT 2009</t>
  </si>
  <si>
    <t>Heinzpickle57</t>
  </si>
  <si>
    <t xml:space="preserve">Going to see my dad today! his might be his last Father's day </t>
  </si>
  <si>
    <t>@mikecheck1_2 @blairhudson @Joeysmiles @sticky525 its not working guys  get on myspace/facebook whatevs rally us some support! #meerkat</t>
  </si>
  <si>
    <t>Sun Jun 21 04:37:47 PDT 2009</t>
  </si>
  <si>
    <t xml:space="preserve">Transferred my old phone number to my new phone and lost my free internet. I didn't know I'd lost it so I spent Â£18 this morning </t>
  </si>
  <si>
    <t>Sun Jun 21 04:37:51 PDT 2009</t>
  </si>
  <si>
    <t>lucyMcdowell</t>
  </si>
  <si>
    <t>anyone suggest anything to do after lunch today? in northern ireland and weather not good  x</t>
  </si>
  <si>
    <t xml:space="preserve">Wheres my dinner </t>
  </si>
  <si>
    <t>Sun Jun 21 04:37:52 PDT 2009</t>
  </si>
  <si>
    <t>niamhyf</t>
  </si>
  <si>
    <t>I hate packing  But holidays 2moro so im excited... xoxo</t>
  </si>
  <si>
    <t>Sun Jun 21 04:37:53 PDT 2009</t>
  </si>
  <si>
    <t>mayra_tahir</t>
  </si>
  <si>
    <t>@anng7630 but I don't know how to bring LA sunshine to sydney...  http://myloc.me/4Po8</t>
  </si>
  <si>
    <t>Sun Jun 21 04:37:54 PDT 2009</t>
  </si>
  <si>
    <t xml:space="preserve">Where are my ribs and calamari? </t>
  </si>
  <si>
    <t>Sun Jun 21 04:37:56 PDT 2009</t>
  </si>
  <si>
    <t xml:space="preserve">@butterflys_dust Bastian is so much love! and alas i do not have time to reply as tomorrow is my *favourite* day of the week </t>
  </si>
  <si>
    <t>Sun Jun 21 04:37:58 PDT 2009</t>
  </si>
  <si>
    <t xml:space="preserve">Waiting for F1 to start. Can't believe I'm not there watchin it live for the second year </t>
  </si>
  <si>
    <t>knobie_x</t>
  </si>
  <si>
    <t xml:space="preserve">caroline just gone home all sad now </t>
  </si>
  <si>
    <t>Sun Jun 21 04:38:00 PDT 2009</t>
  </si>
  <si>
    <t xml:space="preserve">just realized i'm wearing the Michigan bball shorts i got when the Fab Five went to the Final Four.  then i realized that was 1993.  </t>
  </si>
  <si>
    <t xml:space="preserve">I'm currently walking to work. No british gp for me </t>
  </si>
  <si>
    <t>Sun Jun 21 04:38:03 PDT 2009</t>
  </si>
  <si>
    <t xml:space="preserve">mams in a right mood, dads feeling depressed and im caught exactly in the middle of them both </t>
  </si>
  <si>
    <t xml:space="preserve">is slowly realizing the fact that her momz is moving to Europe to join Dad tmrw and she'll be living alone..getting abit sad. </t>
  </si>
  <si>
    <t>Sun Jun 21 04:38:04 PDT 2009</t>
  </si>
  <si>
    <t xml:space="preserve">Green Day look so old </t>
  </si>
  <si>
    <t>Sun Jun 21 04:38:10 PDT 2009</t>
  </si>
  <si>
    <t xml:space="preserve">Going to nap for a bit this morning then off to hatfield farms... Why does the weather have to be so bad </t>
  </si>
  <si>
    <t>jhOnzKy</t>
  </si>
  <si>
    <t xml:space="preserve">HAHAHA..I'M SO TIRED AFTER WE PLAY..&amp;quot;BADMINTON&amp;quot; </t>
  </si>
  <si>
    <t>Sun Jun 21 04:38:13 PDT 2009</t>
  </si>
  <si>
    <t>mbrenr</t>
  </si>
  <si>
    <t xml:space="preserve">there's a certain someone not online </t>
  </si>
  <si>
    <t>Sun Jun 21 04:38:15 PDT 2009</t>
  </si>
  <si>
    <t xml:space="preserve">I need my mac2 </t>
  </si>
  <si>
    <t>I'm Miss My Grandad Fathers Day Is Never Complete WIthout Him  My Dad So Upset xx ILY daddi and dada</t>
  </si>
  <si>
    <t>Sun Jun 21 04:38:18 PDT 2009</t>
  </si>
  <si>
    <t xml:space="preserve">Wel rubbish! Last day in Magaluf today </t>
  </si>
  <si>
    <t xml:space="preserve">ND TO GET READY FOR WORK </t>
  </si>
  <si>
    <t>Sun Jun 21 04:38:20 PDT 2009</t>
  </si>
  <si>
    <t>SaraBio</t>
  </si>
  <si>
    <t xml:space="preserve">@Chad_Lad Oh lend me your flipflops, my feet are sooooo killing me </t>
  </si>
  <si>
    <t>Sun Jun 21 04:38:24 PDT 2009</t>
  </si>
  <si>
    <t>Casey_babee</t>
  </si>
  <si>
    <t xml:space="preserve">feel lyk sh!t and super sik  but no skwl !! YEA BOI </t>
  </si>
  <si>
    <t>Sun Jun 21 04:38:30 PDT 2009</t>
  </si>
  <si>
    <t xml:space="preserve">I can already feel today will be a day full of crying. I hate that. Esp. when I have to be in public, like I do today. </t>
  </si>
  <si>
    <t>Sun Jun 21 04:38:32 PDT 2009</t>
  </si>
  <si>
    <t xml:space="preserve">wow, greenday look old...that means i have gotten old too </t>
  </si>
  <si>
    <t>Sun Jun 21 04:38:33 PDT 2009</t>
  </si>
  <si>
    <t>DaDjuri</t>
  </si>
  <si>
    <t xml:space="preserve">my graphic card is dying </t>
  </si>
  <si>
    <t>Sun Jun 21 04:38:34 PDT 2009</t>
  </si>
  <si>
    <t>@kelz017 Meh  It's ok. Just sad if you don't ever finish it, cause it started out great.</t>
  </si>
  <si>
    <t xml:space="preserve">@Lihis i know, i know!!! im such a....... </t>
  </si>
  <si>
    <t>Sun Jun 21 04:38:35 PDT 2009</t>
  </si>
  <si>
    <t xml:space="preserve">off to do my english assignment. </t>
  </si>
  <si>
    <t>Sun Jun 21 04:38:37 PDT 2009</t>
  </si>
  <si>
    <t>tubba4</t>
  </si>
  <si>
    <t xml:space="preserve">had the biggest dinner ever I feel like crap not </t>
  </si>
  <si>
    <t>Sun Jun 21 04:38:39 PDT 2009</t>
  </si>
  <si>
    <t>@Greg_Ballard whyyyyy  i loved it.</t>
  </si>
  <si>
    <t>Sun Jun 21 04:38:41 PDT 2009</t>
  </si>
  <si>
    <t xml:space="preserve">Well we wont see the sun till next saturday isnt that great !!!! </t>
  </si>
  <si>
    <t>Sun Jun 21 04:38:55 PDT 2009</t>
  </si>
  <si>
    <t>@mmm_gash no i dont  it was very sad.</t>
  </si>
  <si>
    <t>Sun Jun 21 04:39:02 PDT 2009</t>
  </si>
  <si>
    <t xml:space="preserve">Going to spend the day with my dad and have as much fun we can because it may be his last Father's Day with us </t>
  </si>
  <si>
    <t>Sun Jun 21 04:39:03 PDT 2009</t>
  </si>
  <si>
    <t>Lianne307</t>
  </si>
  <si>
    <t xml:space="preserve">is up, after not dleeping well </t>
  </si>
  <si>
    <t>Sun Jun 21 04:39:05 PDT 2009</t>
  </si>
  <si>
    <t xml:space="preserve">Going over my dad's today, then working on some stuff for my last two finals that are tomorrow. </t>
  </si>
  <si>
    <t>Sun Jun 21 04:39:06 PDT 2009</t>
  </si>
  <si>
    <t xml:space="preserve">Ugh, I have to go back to work today. </t>
  </si>
  <si>
    <t>Sun Jun 21 04:39:09 PDT 2009</t>
  </si>
  <si>
    <t xml:space="preserve">Lot of people at Stonehenge to wecome the Solstice sunrise this morning. Unfortunately couldn't make it this year. </t>
  </si>
  <si>
    <t>Sun Jun 21 04:39:16 PDT 2009</t>
  </si>
  <si>
    <t xml:space="preserve">@bextasy - I've lost my charger &amp;amp; my phone's dead so I can't call you back </t>
  </si>
  <si>
    <t>Sun Jun 21 04:39:19 PDT 2009</t>
  </si>
  <si>
    <t>AndyAllure</t>
  </si>
  <si>
    <t xml:space="preserve">out of cigs AKA time for bed!! i had no clue SEO would be so much drama and i feel hella bad for my friends who got caught in the middle </t>
  </si>
  <si>
    <t>@jamiemcflyx i knoww  arghh. its not faaaaaaaaair :')</t>
  </si>
  <si>
    <t>Sun Jun 21 04:39:22 PDT 2009</t>
  </si>
  <si>
    <t>is &amp;quot;tired&amp;quot; but really can't sleep, and it suuuucks.  #fb</t>
  </si>
  <si>
    <t>Sun Jun 21 04:39:26 PDT 2009</t>
  </si>
  <si>
    <t xml:space="preserve">@Rinnifer theres heaps of different tests and i was only suppose to do the crossed ones, i thought it was the other way around! </t>
  </si>
  <si>
    <t>Sun Jun 21 04:39:31 PDT 2009</t>
  </si>
  <si>
    <t>morin' twitter world, is it too much to ask not 2 b woken up @ 6 am by your barkin dogs  just 1 morning Id love 2 sleep in</t>
  </si>
  <si>
    <t>Sun Jun 21 04:39:41 PDT 2009</t>
  </si>
  <si>
    <t xml:space="preserve">@UPnz by the time I heard about the midwinter event it was fully booked </t>
  </si>
  <si>
    <t>Sun Jun 21 04:39:47 PDT 2009</t>
  </si>
  <si>
    <t xml:space="preserve">I'm sleepy and have a sore throat </t>
  </si>
  <si>
    <t>farrahfaithlove</t>
  </si>
  <si>
    <t xml:space="preserve">@Redbooger done with the assignment na? ang hirap ah. grrrr. </t>
  </si>
  <si>
    <t>Sun Jun 21 04:39:49 PDT 2009</t>
  </si>
  <si>
    <t xml:space="preserve">@themelleh yeah mine too </t>
  </si>
  <si>
    <t>â€œCanâ€™t the United Nations help us?â€? one woman asked me. I said I doubtd tht very much. â€œSo,â€? she said, â€œwe r on our own.â€?  #IranElection</t>
  </si>
  <si>
    <t>Sun Jun 21 04:39:52 PDT 2009</t>
  </si>
  <si>
    <t>JessicaCarolin</t>
  </si>
  <si>
    <t xml:space="preserve">Good morning to america.......... Good afternoon to Germany......... IÂ´m not finish to get out because i am looking for my mobilphone </t>
  </si>
  <si>
    <t>Sun Jun 21 04:39:53 PDT 2009</t>
  </si>
  <si>
    <t>Melissa_73</t>
  </si>
  <si>
    <t>donna what to do.  does anybody have any ideas?</t>
  </si>
  <si>
    <t>Sun Jun 21 04:39:55 PDT 2009</t>
  </si>
  <si>
    <t xml:space="preserve">Leaving london today </t>
  </si>
  <si>
    <t>I think i've really upset @artistiquemeg. I'm sorry hun.  *hugs*</t>
  </si>
  <si>
    <t>Sun Jun 21 04:40:00 PDT 2009</t>
  </si>
  <si>
    <t>ghaikunal</t>
  </si>
  <si>
    <t>TinaJanelle</t>
  </si>
  <si>
    <t xml:space="preserve">Sick. Damn stomach. Hurts terribly for no reason.. </t>
  </si>
  <si>
    <t>Sun Jun 21 04:40:03 PDT 2009</t>
  </si>
  <si>
    <t xml:space="preserve">@Cibaby if the show was closer. I work in Hamden. I'm nowhere near the green </t>
  </si>
  <si>
    <t>Sun Jun 21 04:40:08 PDT 2009</t>
  </si>
  <si>
    <t>Vinyldutch</t>
  </si>
  <si>
    <t xml:space="preserve">need to look at my e-mail..... 1111 unopened messages... </t>
  </si>
  <si>
    <t>omgah its hard to sleep  i cant sleeeeeeeep.... miss u too much (.</t>
  </si>
  <si>
    <t>Sun Jun 21 04:40:09 PDT 2009</t>
  </si>
  <si>
    <t>soul711</t>
  </si>
  <si>
    <t xml:space="preserve">studying for my final exam tomorrow </t>
  </si>
  <si>
    <t>Sun Jun 21 04:40:10 PDT 2009</t>
  </si>
  <si>
    <t>jaiganesh156</t>
  </si>
  <si>
    <t xml:space="preserve">preparing for the T20 finals at Lords. I'm not happy about West Indies not playing the finals </t>
  </si>
  <si>
    <t>Sun Jun 21 04:40:14 PDT 2009</t>
  </si>
  <si>
    <t>andwelalala</t>
  </si>
  <si>
    <t>Spare me from all the stupid plate tectonics!  - http://tweet.sg</t>
  </si>
  <si>
    <t>Sun Jun 21 04:40:16 PDT 2009</t>
  </si>
  <si>
    <t>It is too early for me to be alive right now.  nervvvvvv.</t>
  </si>
  <si>
    <t>Sun Jun 21 04:40:17 PDT 2009</t>
  </si>
  <si>
    <t xml:space="preserve">I'm so stressed </t>
  </si>
  <si>
    <t>Sun Jun 21 04:40:26 PDT 2009</t>
  </si>
  <si>
    <t xml:space="preserve">@Frenzyy damn. I want a bacon sandwich now </t>
  </si>
  <si>
    <t>Sun Jun 21 04:40:27 PDT 2009</t>
  </si>
  <si>
    <t>@jazzgirl555 ohmigod 30 hours?! crazy!!  poor you! xxx</t>
  </si>
  <si>
    <t>Sun Jun 21 04:40:29 PDT 2009</t>
  </si>
  <si>
    <t>@staceylea_x i only have 54 people following me  get people to follow me!</t>
  </si>
  <si>
    <t>Sun Jun 21 04:40:32 PDT 2009</t>
  </si>
  <si>
    <t xml:space="preserve">@frenchiie. Do you know where my video camera is? I cants find it </t>
  </si>
  <si>
    <t>Sun Jun 21 04:40:35 PDT 2009</t>
  </si>
  <si>
    <t>sunniebeth</t>
  </si>
  <si>
    <t xml:space="preserve">Need to actually get stuff done.  Don't know if sleep is going to be one of them </t>
  </si>
  <si>
    <t>Sun Jun 21 04:40:39 PDT 2009</t>
  </si>
  <si>
    <t>ashrafariff</t>
  </si>
  <si>
    <t xml:space="preserve">I'm leaving on a jet plane. Don't know when I'll be back again. </t>
  </si>
  <si>
    <t>Sun Jun 21 04:40:41 PDT 2009</t>
  </si>
  <si>
    <t>Finally get to lay down. Don't want to go to ventura tomorrow  i love my birthday girl Krysta &amp;lt;3</t>
  </si>
  <si>
    <t>Sun Jun 21 04:40:44 PDT 2009</t>
  </si>
  <si>
    <t>LonnaBuG</t>
  </si>
  <si>
    <t>You would have thought I turned 21 last night... So sick 2day!  Worse feeling ever!</t>
  </si>
  <si>
    <t>Sun Jun 21 04:40:52 PDT 2009</t>
  </si>
  <si>
    <t>OhhhHaleYes</t>
  </si>
  <si>
    <t>Today has been very boring so far  and I really want to watch Goblet of fire but mum wont let me put it on bad times</t>
  </si>
  <si>
    <t>Sun Jun 21 04:40:53 PDT 2009</t>
  </si>
  <si>
    <t>@tuttle88 it must be a sign  no more drinks for me tonight</t>
  </si>
  <si>
    <t>Sun Jun 21 04:40:56 PDT 2009</t>
  </si>
  <si>
    <t>longest day of the year today, and i'm stuck in revising  100th tweet!</t>
  </si>
  <si>
    <t>Sun Jun 21 04:40:58 PDT 2009</t>
  </si>
  <si>
    <t xml:space="preserve">@2vix2 indeed, my nose is well runny </t>
  </si>
  <si>
    <t>Sun Jun 21 04:41:00 PDT 2009</t>
  </si>
  <si>
    <t>@zaphodthebb I hope you feel better very soon.  â™¥</t>
  </si>
  <si>
    <t>Mippoe</t>
  </si>
  <si>
    <t xml:space="preserve">Studying again... </t>
  </si>
  <si>
    <t>Sun Jun 21 04:41:02 PDT 2009</t>
  </si>
  <si>
    <t xml:space="preserve">Studieng once again </t>
  </si>
  <si>
    <t>Sun Jun 21 04:41:03 PDT 2009</t>
  </si>
  <si>
    <t>oliverquinlan</t>
  </si>
  <si>
    <t xml:space="preserve">@TweetDeck please can we have an 'open in safari' button in the browser on the iPhone? Can't figure out a way to bookmark tweeted links </t>
  </si>
  <si>
    <t>Sun Jun 21 04:41:04 PDT 2009</t>
  </si>
  <si>
    <t>Oh my goodness! Now I feel sick  Bad morning already.</t>
  </si>
  <si>
    <t>Sun Jun 21 04:41:10 PDT 2009</t>
  </si>
  <si>
    <t xml:space="preserve">@Hantastik my camera broke just before i tried to take a pic for the kris vid too.  </t>
  </si>
  <si>
    <t xml:space="preserve">shock, facebook &amp;quot;status&amp;quot; short film not #1 this month </t>
  </si>
  <si>
    <t>Sun Jun 21 04:41:11 PDT 2009</t>
  </si>
  <si>
    <t>rachel_hw</t>
  </si>
  <si>
    <t xml:space="preserve">This morning spent in the garden battling weeds but I'm not sure I can see the difference.  </t>
  </si>
  <si>
    <t>Sun Jun 21 04:41:13 PDT 2009</t>
  </si>
  <si>
    <t xml:space="preserve">Boooo slamming headaches </t>
  </si>
  <si>
    <t>Sun Jun 21 04:41:16 PDT 2009</t>
  </si>
  <si>
    <t>ABperson</t>
  </si>
  <si>
    <t>totally mass hottyyy  i almost di2 hehe T.T</t>
  </si>
  <si>
    <t>Sun Jun 21 04:41:17 PDT 2009</t>
  </si>
  <si>
    <t>missmashi</t>
  </si>
  <si>
    <t>@Mallory_Joy omg mally me either    boo no coffee and early start tomorrow! what train will you be on?</t>
  </si>
  <si>
    <t>Sun Jun 21 04:41:19 PDT 2009</t>
  </si>
  <si>
    <t>ankumonku</t>
  </si>
  <si>
    <t xml:space="preserve">i am feeling so low ryt now coz my dad is leaving tonight for delhi....wish we didn't have to stay back.. </t>
  </si>
  <si>
    <t>kobeb99</t>
  </si>
  <si>
    <t xml:space="preserve">to much paint major headache! I really don't like painting anymore </t>
  </si>
  <si>
    <t>Sun Jun 21 04:41:23 PDT 2009</t>
  </si>
  <si>
    <t>Protzo</t>
  </si>
  <si>
    <t xml:space="preserve">Just got up, and sent my dad a father's day e-card. For free. I'm a bad son </t>
  </si>
  <si>
    <t>Sun Jun 21 04:41:28 PDT 2009</t>
  </si>
  <si>
    <t xml:space="preserve">Have some instant noodles for dinner. </t>
  </si>
  <si>
    <t>marie155</t>
  </si>
  <si>
    <t xml:space="preserve">is soooo tired now and regrets not going to bed </t>
  </si>
  <si>
    <t>Sun Jun 21 04:41:29 PDT 2009</t>
  </si>
  <si>
    <t>have to go â†‘echelonâ†‘ wow many updates to make but I have notime  see U tomorrow *hugs* for the Italian:I'll post a msg on board tomorrow;)</t>
  </si>
  <si>
    <t xml:space="preserve">@kayisawesome work again on a sunday and wake up that early? ugh...that sucks </t>
  </si>
  <si>
    <t>Sun Jun 21 04:41:30 PDT 2009</t>
  </si>
  <si>
    <t>jacob_stephens1</t>
  </si>
  <si>
    <t>Can't fuckin sleep  ..... Too much in my head, or on my mind..</t>
  </si>
  <si>
    <t>Sun Jun 21 04:41:33 PDT 2009</t>
  </si>
  <si>
    <t>@anthetheridge I am way more china then normal today  Hope your not suffering too much after boat race/swim</t>
  </si>
  <si>
    <t>Sun Jun 21 04:41:36 PDT 2009</t>
  </si>
  <si>
    <t>Bolasuu</t>
  </si>
  <si>
    <t>Devoid of inspiration  how can it be this hard to follow commission guidelines? D:</t>
  </si>
  <si>
    <t>Sun Jun 21 04:41:39 PDT 2009</t>
  </si>
  <si>
    <t xml:space="preserve">I am such a shitty drunk.  Wish I could remember everyone I need to apologise to.  </t>
  </si>
  <si>
    <t xml:space="preserve">ACCIDENTLY got juice in my kitty's eye. oops. </t>
  </si>
  <si>
    <t>Sun Jun 21 04:41:46 PDT 2009</t>
  </si>
  <si>
    <t xml:space="preserve">just spilt beer on my laptop </t>
  </si>
  <si>
    <t xml:space="preserve">Have some instant noodles as dinner again. </t>
  </si>
  <si>
    <t>Sun Jun 21 04:41:51 PDT 2009</t>
  </si>
  <si>
    <t>Damn. I wanted to go to my jr. prom.   ended up getting tickets to any upcoming concert I wanna go to! Haha. X</t>
  </si>
  <si>
    <t>Sun Jun 21 04:41:54 PDT 2009</t>
  </si>
  <si>
    <t xml:space="preserve">waht tastes better. mint choc or white choc ? hmmmm..... this is a tough one. oh crap i have school tomorow lucky me </t>
  </si>
  <si>
    <t>Sun Jun 21 04:41:57 PDT 2009</t>
  </si>
  <si>
    <t>mjaber</t>
  </si>
  <si>
    <t xml:space="preserve">getting ready 4 work at 1500 </t>
  </si>
  <si>
    <t>Sun Jun 21 04:42:01 PDT 2009</t>
  </si>
  <si>
    <t>A cautionary tale........: This is what happens when you store EZ mounted stamps in CD cases     The case gets  http://tinyurl.com/mnp2qo</t>
  </si>
  <si>
    <t>whishbone</t>
  </si>
  <si>
    <t xml:space="preserve">amazed with my legs, I can still walk normally. Went to the bookstore to look for The Runner's Body - its sold out! </t>
  </si>
  <si>
    <t>Sun Jun 21 04:42:05 PDT 2009</t>
  </si>
  <si>
    <t>Rhuo</t>
  </si>
  <si>
    <t xml:space="preserve">I'm having tomorrow a presentation about bureaucracy. Sound's boring... this is boring. But I have to waste my time with that </t>
  </si>
  <si>
    <t>@Amealiaa Oh  ok, byee xoxo</t>
  </si>
  <si>
    <t>Sun Jun 21 04:42:12 PDT 2009</t>
  </si>
  <si>
    <t xml:space="preserve">Have some instant noodles as dead fish's dinner again. </t>
  </si>
  <si>
    <t>Sun Jun 21 04:42:19 PDT 2009</t>
  </si>
  <si>
    <t xml:space="preserve">why cant Australia get SNL?... so upset </t>
  </si>
  <si>
    <t>Sun Jun 21 04:42:21 PDT 2009</t>
  </si>
  <si>
    <t>PNAnna</t>
  </si>
  <si>
    <t>i'm feeling sad  now i've got my graduation and wont see the nice people from my class soon again.sry for bad eng.!greetings from germany</t>
  </si>
  <si>
    <t>Sun Jun 21 04:42:22 PDT 2009</t>
  </si>
  <si>
    <t>AndreasEK</t>
  </si>
  <si>
    <t xml:space="preserve">Just used Wii Fit again since 220+ days and got the confirmation of what my belts and trousers were telling already </t>
  </si>
  <si>
    <t>Sun Jun 21 04:42:23 PDT 2009</t>
  </si>
  <si>
    <t xml:space="preserve">@justcillee that you are lucky because you have had your hair cut i really need one </t>
  </si>
  <si>
    <t>Sun Jun 21 04:42:25 PDT 2009</t>
  </si>
  <si>
    <t>kuntau</t>
  </si>
  <si>
    <t xml:space="preserve">Need another 10k for my B18C block upgrade </t>
  </si>
  <si>
    <t>Sun Jun 21 04:42:27 PDT 2009</t>
  </si>
  <si>
    <t xml:space="preserve">home from the footy, sick </t>
  </si>
  <si>
    <t>Sun Jun 21 04:42:31 PDT 2009</t>
  </si>
  <si>
    <t>Just brought a tramp a cocacola. He looked a bit ruff. Better than giving him money for alcohol! I feel sorry for people like that  x</t>
  </si>
  <si>
    <t>Sun Jun 21 04:42:35 PDT 2009</t>
  </si>
  <si>
    <t>newsbee</t>
  </si>
  <si>
    <t xml:space="preserve">@stilgherrian my MacBook Pro just died. Only 1.5 years old. </t>
  </si>
  <si>
    <t>Sun Jun 21 04:42:37 PDT 2009</t>
  </si>
  <si>
    <t xml:space="preserve">I can't stop worrying whether the venue people will allow another person at the Prom or not...they should but my mind can't stop worrying </t>
  </si>
  <si>
    <t>Sun Jun 21 04:42:42 PDT 2009</t>
  </si>
  <si>
    <t>Nicole224462</t>
  </si>
  <si>
    <t>scared my dress isn't going to come in time  fingers crossed!</t>
  </si>
  <si>
    <t>Sun Jun 21 04:42:46 PDT 2009</t>
  </si>
  <si>
    <t>Smudge64</t>
  </si>
  <si>
    <t xml:space="preserve">has had a whole week off the bikes! looking after a child and a partner recovering from surgery is not leaving me free time to ride </t>
  </si>
  <si>
    <t>Sun Jun 21 04:42:50 PDT 2009</t>
  </si>
  <si>
    <t xml:space="preserve">my dad is in Arizona and I miss him so much.. won't see him until Christmas, that's just not right! </t>
  </si>
  <si>
    <t>Sun Jun 21 04:42:54 PDT 2009</t>
  </si>
  <si>
    <t>runehally16</t>
  </si>
  <si>
    <t xml:space="preserve">just slept round a friends house, it was cool but there wasn't much to do </t>
  </si>
  <si>
    <t>Sun Jun 21 04:42:55 PDT 2009</t>
  </si>
  <si>
    <t>1200 words on organisational learning  .. man I'm a slow typer</t>
  </si>
  <si>
    <t xml:space="preserve">ugh!!! work </t>
  </si>
  <si>
    <t>Sun Jun 21 04:42:56 PDT 2009</t>
  </si>
  <si>
    <t xml:space="preserve">Feeling terribly sorry for myself; suffering from hayfever big time </t>
  </si>
  <si>
    <t>MattBeesley</t>
  </si>
  <si>
    <t xml:space="preserve">@Shaun_r Rate limit exceeded </t>
  </si>
  <si>
    <t>lilmandy12</t>
  </si>
  <si>
    <t>babycakessss your chocolate lover iss hereee its soo cold  wow im bored love youuuu xxx</t>
  </si>
  <si>
    <t>Sun Jun 21 04:42:57 PDT 2009</t>
  </si>
  <si>
    <t xml:space="preserve">i really wanted a lie in today but my body clock woke me up at 8 </t>
  </si>
  <si>
    <t>Sun Jun 21 04:42:59 PDT 2009</t>
  </si>
  <si>
    <t xml:space="preserve">@Alabduljader hmph. Ana o Dana can't talk girly talk cuz of the intern sitting in your place! </t>
  </si>
  <si>
    <t>Sun Jun 21 04:43:03 PDT 2009</t>
  </si>
  <si>
    <t>charaKae</t>
  </si>
  <si>
    <t>Sun Jun 21 04:43:04 PDT 2009</t>
  </si>
  <si>
    <t xml:space="preserve">I 'hate' waiting in queues!!! Never enough people on the tills! </t>
  </si>
  <si>
    <t>@kaszhumeyh Aww... sad...  but how's school there?</t>
  </si>
  <si>
    <t>Sun Jun 21 04:43:09 PDT 2009</t>
  </si>
  <si>
    <t xml:space="preserve">@KellieBurger no, but if ur talking bout what i think u r, emma called me and told me. So so so so sad.    </t>
  </si>
  <si>
    <t>TeresaDe</t>
  </si>
  <si>
    <t xml:space="preserve">Happy fathers day!  Hug your daddy's. Mines been gone 3 years now. I miss him. </t>
  </si>
  <si>
    <t>Sun Jun 21 04:43:11 PDT 2009</t>
  </si>
  <si>
    <t>@HeviGv ..aww thanks cuzzin :] i thought u forgot  ..hehe</t>
  </si>
  <si>
    <t>Sun Jun 21 04:43:13 PDT 2009</t>
  </si>
  <si>
    <t>I wanna be w my cousin  he's in London for a couple weeks ! ;( miss him &amp;lt;3 Flip</t>
  </si>
  <si>
    <t>Sun Jun 21 04:43:15 PDT 2009</t>
  </si>
  <si>
    <t xml:space="preserve">i want to pet a piglet.. only worry is the swineflu </t>
  </si>
  <si>
    <t>Sun Jun 21 04:43:16 PDT 2009</t>
  </si>
  <si>
    <t>Mandz7</t>
  </si>
  <si>
    <t>@Beverleyknight Hope everthing turns out ok with ur friend!  xx</t>
  </si>
  <si>
    <t>Sun Jun 21 04:43:20 PDT 2009</t>
  </si>
  <si>
    <t>admrich</t>
  </si>
  <si>
    <t xml:space="preserve">#Rove roflol Who's that kid with Madonna .. Green Day comment on Rove </t>
  </si>
  <si>
    <t>Sun Jun 21 04:43:23 PDT 2009</t>
  </si>
  <si>
    <t xml:space="preserve">has bid jayne farewell and is waiting for train home </t>
  </si>
  <si>
    <t>@five2cute I'm trying  ... My eyes keep closing on me... Happy fathers day 2 @eightyocho</t>
  </si>
  <si>
    <t>Sun Jun 21 04:43:30 PDT 2009</t>
  </si>
  <si>
    <t xml:space="preserve">@RobstenRobsten hei,bb !im so happy can talk with u again !^^ we hv to wait until august </t>
  </si>
  <si>
    <t xml:space="preserve">im not going to taylor swift cause its a monday </t>
  </si>
  <si>
    <t>Sun Jun 21 04:43:33 PDT 2009</t>
  </si>
  <si>
    <t xml:space="preserve">@Biddygirl anything but a 3po model. their secondary functions are so last year and annoying </t>
  </si>
  <si>
    <t>Sun Jun 21 04:43:37 PDT 2009</t>
  </si>
  <si>
    <t xml:space="preserve">my grandma! she' s in hospital </t>
  </si>
  <si>
    <t>jessica5588</t>
  </si>
  <si>
    <t xml:space="preserve">I have tummy ache </t>
  </si>
  <si>
    <t>Sun Jun 21 04:43:39 PDT 2009</t>
  </si>
  <si>
    <t xml:space="preserve">@holleritscarly Oooo i'm sorry </t>
  </si>
  <si>
    <t>Sun Jun 21 04:43:40 PDT 2009</t>
  </si>
  <si>
    <t xml:space="preserve">http://twitpic.com/7zyjn - i wish i could get tickets to watch JB at c1 or c5 </t>
  </si>
  <si>
    <t xml:space="preserve">but turns out it was actually 'MILKY WAY MIDNIGHT'..and then i felt kinda disappointed that it wasnt true </t>
  </si>
  <si>
    <t>Sun Jun 21 04:43:56 PDT 2009</t>
  </si>
  <si>
    <t xml:space="preserve">'s happy thought for the day is gone. Monique's not coming back until tomorrow... </t>
  </si>
  <si>
    <t>mryasha</t>
  </si>
  <si>
    <t xml:space="preserve">My plane GA 412 is further delayed due to &amp;quot;technical problems&amp;quot;. All passengers are welcomed to wait in Sunda Kelapa lounge... Not good </t>
  </si>
  <si>
    <t>Sun Jun 21 04:44:09 PDT 2009</t>
  </si>
  <si>
    <t xml:space="preserve">@eryckhappiness Someone has to. </t>
  </si>
  <si>
    <t>Sun Jun 21 04:44:10 PDT 2009</t>
  </si>
  <si>
    <t>strikeitfierce</t>
  </si>
  <si>
    <t>@tinatwitt awww poor tina!it wasnt really a shoot  she just took a couple of shots but chyeah was alright im super tired as well ghah</t>
  </si>
  <si>
    <t>Sun Jun 21 04:44:11 PDT 2009</t>
  </si>
  <si>
    <t>EmmaDevlin_x</t>
  </si>
  <si>
    <t xml:space="preserve">has really hurt her nail! Ouuchhh </t>
  </si>
  <si>
    <t xml:space="preserve">Having a chocy craving &amp;amp; don't have any...sad  </t>
  </si>
  <si>
    <t>Sun Jun 21 04:44:17 PDT 2009</t>
  </si>
  <si>
    <t>sarahlovexx12</t>
  </si>
  <si>
    <t xml:space="preserve">Yuck. I feel pukey. </t>
  </si>
  <si>
    <t>Sun Jun 21 04:44:20 PDT 2009</t>
  </si>
  <si>
    <t>KathrynUrie</t>
  </si>
  <si>
    <t xml:space="preserve">@uniguild Im off til thursday! </t>
  </si>
  <si>
    <t>Sun Jun 21 04:44:21 PDT 2009</t>
  </si>
  <si>
    <t>vegemite_3</t>
  </si>
  <si>
    <t xml:space="preserve">Ohhhh i just lost the game </t>
  </si>
  <si>
    <t xml:space="preserve">I don't want to be in love anymore </t>
  </si>
  <si>
    <t>Sun Jun 21 04:44:24 PDT 2009</t>
  </si>
  <si>
    <t>sixela619</t>
  </si>
  <si>
    <t>farewell....  http://plurk.com/p/12o52l</t>
  </si>
  <si>
    <t>Sun Jun 21 04:44:26 PDT 2009</t>
  </si>
  <si>
    <t xml:space="preserve">@sherylpz NOT JEALOUS. Ivan's is gross now. </t>
  </si>
  <si>
    <t>MrsQ2U</t>
  </si>
  <si>
    <t xml:space="preserve">DAMN!  Just sat down to work on my hot water bottle sweater and noticed a 14 stitch mistake!  and back I go </t>
  </si>
  <si>
    <t>Sun Jun 21 04:44:28 PDT 2009</t>
  </si>
  <si>
    <t>knellr</t>
  </si>
  <si>
    <t xml:space="preserve">I lost too many Rolandos </t>
  </si>
  <si>
    <t>Sun Jun 21 04:44:29 PDT 2009</t>
  </si>
  <si>
    <t xml:space="preserve">Great. History. Yay... </t>
  </si>
  <si>
    <t>Sun Jun 21 04:44:32 PDT 2009</t>
  </si>
  <si>
    <t xml:space="preserve">this time last week danni was here. getting ready to go. </t>
  </si>
  <si>
    <t>munee4nuthin</t>
  </si>
  <si>
    <t xml:space="preserve">this weather sux </t>
  </si>
  <si>
    <t>Sun Jun 21 04:44:39 PDT 2009</t>
  </si>
  <si>
    <t>was in church, family behind baby was sick 3 times  I wud of left after 1st time. Off for a pint.</t>
  </si>
  <si>
    <t xml:space="preserve">@LNTweet wish I couldve went  next time you guys are coming back I can't go again because I'm not 21 LOL </t>
  </si>
  <si>
    <t>Sun Jun 21 04:44:46 PDT 2009</t>
  </si>
  <si>
    <t>S3nzo</t>
  </si>
  <si>
    <t xml:space="preserve">@LiezleW lol, wanna meet my Swazi friends at Gold Reef but I dont have any transport so... </t>
  </si>
  <si>
    <t>Sun Jun 21 04:44:47 PDT 2009</t>
  </si>
  <si>
    <t>dan4902</t>
  </si>
  <si>
    <t xml:space="preserve">is sore from gym </t>
  </si>
  <si>
    <t>Sun Jun 21 04:44:48 PDT 2009</t>
  </si>
  <si>
    <t>Sun Jun 21 04:45:02 PDT 2009</t>
  </si>
  <si>
    <t>LisaBroks</t>
  </si>
  <si>
    <t xml:space="preserve">I con give you anything but love... .. </t>
  </si>
  <si>
    <t>Sun Jun 21 04:45:03 PDT 2009</t>
  </si>
  <si>
    <t>Ohhhitsalex</t>
  </si>
  <si>
    <t xml:space="preserve">work,sleeeep,moms, i miss you padreee </t>
  </si>
  <si>
    <t>Sun Jun 21 04:45:04 PDT 2009</t>
  </si>
  <si>
    <t xml:space="preserve">just did a sneeze and cough at the same time and it really hurt </t>
  </si>
  <si>
    <t>Sun Jun 21 04:45:05 PDT 2009</t>
  </si>
  <si>
    <t xml:space="preserve">was once told tat i should not rush, but should be patient. however, i m begiining to feel these past mths tat i left it far too long </t>
  </si>
  <si>
    <t>Sun Jun 21 04:45:06 PDT 2009</t>
  </si>
  <si>
    <t>officially cannot make french toast  oh well...I tried!</t>
  </si>
  <si>
    <t>Sun Jun 21 04:45:08 PDT 2009</t>
  </si>
  <si>
    <t>SHITTINGcoyote</t>
  </si>
  <si>
    <t>@HuggieBean nothin more then a disgruntled employee tlkin about how only a few things were different with the model.   damn iPhone...</t>
  </si>
  <si>
    <t>Sun Jun 21 04:45:10 PDT 2009</t>
  </si>
  <si>
    <t>Now I think they all went to Father's Day dinner.  Sick. Alone. On a weekend. Hello, pity party!</t>
  </si>
  <si>
    <t>Sun Jun 21 04:45:12 PDT 2009</t>
  </si>
  <si>
    <t xml:space="preserve">is so so so happy dan comes home from hong kong in november, i miss him </t>
  </si>
  <si>
    <t>Sun Jun 21 04:45:14 PDT 2009</t>
  </si>
  <si>
    <t>@Shontelle_Layne Shontelle  I'm so nervous for Idol auditions!</t>
  </si>
  <si>
    <t>Sun Jun 21 04:45:16 PDT 2009</t>
  </si>
  <si>
    <t>Moving out  big change, im gunna miss Worcester</t>
  </si>
  <si>
    <t>isi_0101</t>
  </si>
  <si>
    <t>today i have to learn....    stupid exams!!</t>
  </si>
  <si>
    <t>@robsten_forever yh its being mean  how are u hun?</t>
  </si>
  <si>
    <t>Sun Jun 21 04:45:23 PDT 2009</t>
  </si>
  <si>
    <t>desflavor667</t>
  </si>
  <si>
    <t xml:space="preserve">Going for two in a row again. Getting busy with Isagenix, signing up new clients daily, pretty exciting. Now if we could win a few games </t>
  </si>
  <si>
    <t>Sun Jun 21 04:45:25 PDT 2009</t>
  </si>
  <si>
    <t>onNsmind</t>
  </si>
  <si>
    <t xml:space="preserve">is sad. i miss u .. </t>
  </si>
  <si>
    <t>Sun Jun 21 04:45:36 PDT 2009</t>
  </si>
  <si>
    <t>LisaSofi</t>
  </si>
  <si>
    <t>@RebeccaDaily Sorry I missed your race.    Congratulations!!!</t>
  </si>
  <si>
    <t>Sun Jun 21 04:45:38 PDT 2009</t>
  </si>
  <si>
    <t>@kateyy__ I know  whenever my mum or dad says I can go somewhere, i can never get there!</t>
  </si>
  <si>
    <t>Sun Jun 21 04:45:41 PDT 2009</t>
  </si>
  <si>
    <t>Katemulroy09</t>
  </si>
  <si>
    <t>Im gonna miss my primary skool friends  u guys are the best!</t>
  </si>
  <si>
    <t>Sun Jun 21 04:45:43 PDT 2009</t>
  </si>
  <si>
    <t>naabb</t>
  </si>
  <si>
    <t xml:space="preserve">I want ankle boots </t>
  </si>
  <si>
    <t>Sun Jun 21 04:45:44 PDT 2009</t>
  </si>
  <si>
    <t>lahirip</t>
  </si>
  <si>
    <t xml:space="preserve">@tonytharakan hey how does one compress url links? somehow not able to do so.. </t>
  </si>
  <si>
    <t>Sun Jun 21 04:45:51 PDT 2009</t>
  </si>
  <si>
    <t>simonstanford</t>
  </si>
  <si>
    <t>At mom and dad's for lunch. In my new  summer outfit and it starts to rain  off to my brother's later for a bbq but won't be partaking</t>
  </si>
  <si>
    <t xml:space="preserve">@gulpanag main tumko emotional attyachar nahi kiya tha  ab to tweet bhi sweet nahi lagte  ab to bas gana gao_kabhi to nazar milao </t>
  </si>
  <si>
    <t>Sun Jun 21 04:45:56 PDT 2009</t>
  </si>
  <si>
    <t>megatron8121</t>
  </si>
  <si>
    <t xml:space="preserve">Just woke up. Last day of weekend </t>
  </si>
  <si>
    <t>Sun Jun 21 04:46:00 PDT 2009</t>
  </si>
  <si>
    <t xml:space="preserve">@lizisgully I don't remember...lol my bad yo </t>
  </si>
  <si>
    <t>Sun Jun 21 04:46:05 PDT 2009</t>
  </si>
  <si>
    <t>megaan</t>
  </si>
  <si>
    <t xml:space="preserve">i miss caity x </t>
  </si>
  <si>
    <t>Sun Jun 21 04:46:07 PDT 2009</t>
  </si>
  <si>
    <t>kamygrey</t>
  </si>
  <si>
    <t xml:space="preserve">I miss Grey's Anatomy, I miss Ellen, I miss reading fanfics and I'll miss George </t>
  </si>
  <si>
    <t>Sun Jun 21 04:46:10 PDT 2009</t>
  </si>
  <si>
    <t xml:space="preserve">@unlachs props to that, im too lazy to do anything </t>
  </si>
  <si>
    <t>Sun Jun 21 04:46:11 PDT 2009</t>
  </si>
  <si>
    <t>@lizawhitten It's fathers day?  Not here.  ...I usually put on music of the &amp;quot;moment&amp;quot; so we can listen back to previous CDs and &amp;quot;be there&amp;quot;.</t>
  </si>
  <si>
    <t>Sun Jun 21 04:46:13 PDT 2009</t>
  </si>
  <si>
    <t xml:space="preserve">I have the urge to have an iPhone </t>
  </si>
  <si>
    <t>Sun Jun 21 04:46:14 PDT 2009</t>
  </si>
  <si>
    <t xml:space="preserve">@kelz017 But you're a GIRL! </t>
  </si>
  <si>
    <t>Sun Jun 21 04:46:17 PDT 2009</t>
  </si>
  <si>
    <t xml:space="preserve">Vaaranam Aiyram releasing around this time would've been PERFECT </t>
  </si>
  <si>
    <t>Sun Jun 21 04:46:19 PDT 2009</t>
  </si>
  <si>
    <t xml:space="preserve">@herojaejoong oppa, my daddy have to work far 5 years. i will miss him so much. what can i do now </t>
  </si>
  <si>
    <t xml:space="preserve">i don't know what to do ! </t>
  </si>
  <si>
    <t>Sun Jun 21 04:46:21 PDT 2009</t>
  </si>
  <si>
    <t xml:space="preserve">now i seriously miss @romirai!!! </t>
  </si>
  <si>
    <t>Sun Jun 21 04:46:24 PDT 2009</t>
  </si>
  <si>
    <t xml:space="preserve">I dont feel happy today </t>
  </si>
  <si>
    <t>Sun Jun 21 04:46:27 PDT 2009</t>
  </si>
  <si>
    <t xml:space="preserve">This new obsession with agent provocateur lingerie is both expensive and distracting me from my homework . I want the perfume to </t>
  </si>
  <si>
    <t>Sun Jun 21 04:46:28 PDT 2009</t>
  </si>
  <si>
    <t>mattyboo just left my house&amp;amp;i miss him already wish he couldve spent the night *sighs* if only i had my own place  &amp;lt;3 banana</t>
  </si>
  <si>
    <t>Sun Jun 21 04:46:33 PDT 2009</t>
  </si>
  <si>
    <t>yassiryahya</t>
  </si>
  <si>
    <t xml:space="preserve">Is it just me or LastFM &amp;quot;search by country&amp;quot; doesn't work properly? </t>
  </si>
  <si>
    <t xml:space="preserve">Good morning all, crappy rainy week ahead for New York </t>
  </si>
  <si>
    <t>Sun Jun 21 04:46:35 PDT 2009</t>
  </si>
  <si>
    <t>hollyheard</t>
  </si>
  <si>
    <t xml:space="preserve">just got home from daniel's house, the hangover is finally wearing off and i'm ready to go to bed and die, only to wake up in nine hours </t>
  </si>
  <si>
    <t>Sun Jun 21 04:46:37 PDT 2009</t>
  </si>
  <si>
    <t xml:space="preserve">I want a job. As in, one that pays me at the end of the month. </t>
  </si>
  <si>
    <t>Sun Jun 21 04:46:42 PDT 2009</t>
  </si>
  <si>
    <t>WestIslipTribun</t>
  </si>
  <si>
    <t xml:space="preserve">@twckellycass 7:30 at the gym and no Kelly  Enjoy your day! </t>
  </si>
  <si>
    <t>Sun Jun 21 04:46:48 PDT 2009</t>
  </si>
  <si>
    <t xml:space="preserve">I want a better, more complete Filipino - English dictionary. </t>
  </si>
  <si>
    <t xml:space="preserve">I am screeeeeeeewed... </t>
  </si>
  <si>
    <t>Sun Jun 21 04:46:50 PDT 2009</t>
  </si>
  <si>
    <t>kristinebzz</t>
  </si>
  <si>
    <t xml:space="preserve">@EmilieSS </t>
  </si>
  <si>
    <t>Sun Jun 21 04:46:52 PDT 2009</t>
  </si>
  <si>
    <t>fa6oom27</t>
  </si>
  <si>
    <t xml:space="preserve">My baby broke her ass </t>
  </si>
  <si>
    <t>Sun Jun 21 04:46:53 PDT 2009</t>
  </si>
  <si>
    <t>sezbuz</t>
  </si>
  <si>
    <t>@xbrielle nooo  why ?!</t>
  </si>
  <si>
    <t>Sun Jun 21 04:46:54 PDT 2009</t>
  </si>
  <si>
    <t xml:space="preserve">I think my 50mm lens is broken. Arse! </t>
  </si>
  <si>
    <t>@herojaejoong if i pass my next exam, i will go to study far too. only my mom and brother at home  so worry</t>
  </si>
  <si>
    <t>Sun Jun 21 04:46:55 PDT 2009</t>
  </si>
  <si>
    <t>beckajuice</t>
  </si>
  <si>
    <t>looks another rainy day  and I have a full day of work ahead of me!</t>
  </si>
  <si>
    <t>GeoffBrown3231</t>
  </si>
  <si>
    <t xml:space="preserve">Noticing that Skitch is great! BUT only for Macs </t>
  </si>
  <si>
    <t>Sun Jun 21 04:46:56 PDT 2009</t>
  </si>
  <si>
    <t>tittyruxpin</t>
  </si>
  <si>
    <t>Sun Jun 21 04:46:59 PDT 2009</t>
  </si>
  <si>
    <t xml:space="preserve">I spent 7 hours (all night) telling Selena about my love life starting from February. I'm a mess. I'm sorry for keeping you up Selena </t>
  </si>
  <si>
    <t>Sun Jun 21 04:47:00 PDT 2009</t>
  </si>
  <si>
    <t xml:space="preserve">http://twitpic.com/7zyoe - Melody , I'll miss her so much </t>
  </si>
  <si>
    <t xml:space="preserve">My arms look no different after waxing them. All that heavenly pain for nothing. </t>
  </si>
  <si>
    <t>Sun Jun 21 04:47:06 PDT 2009</t>
  </si>
  <si>
    <t xml:space="preserve">damn hot in shanghai </t>
  </si>
  <si>
    <t>Sun Jun 21 04:47:09 PDT 2009</t>
  </si>
  <si>
    <t xml:space="preserve">@buffyjhamilton nope..moviemaker does not recognise mpeg4 files - and that's the common program on all the school computers </t>
  </si>
  <si>
    <t>Sun Jun 21 04:47:10 PDT 2009</t>
  </si>
  <si>
    <t>kkarinazz</t>
  </si>
  <si>
    <t>i'm going home today  .</t>
  </si>
  <si>
    <t>Sun Jun 21 04:47:12 PDT 2009</t>
  </si>
  <si>
    <t xml:space="preserve">@TVXQUKnow oppa, my daddy have to work far 5 years. i will miss him so much. what can i do now </t>
  </si>
  <si>
    <t>Sun Jun 21 04:47:13 PDT 2009</t>
  </si>
  <si>
    <t>djstanza</t>
  </si>
  <si>
    <t>@edfiasco the monkey section was locked off  so wounded.  But the very underrated Deer section was a nice suprise</t>
  </si>
  <si>
    <t>Sun Jun 21 04:47:17 PDT 2009</t>
  </si>
  <si>
    <t>iamdownloader.multiply.com is already taken  http://plurk.com/p/12o5zl</t>
  </si>
  <si>
    <t>Sun Jun 21 04:47:18 PDT 2009</t>
  </si>
  <si>
    <t xml:space="preserve">Had to plug a normal 3 button mouse into the iMac as I can't deal with not being able to scroll downwards. </t>
  </si>
  <si>
    <t>Sun Jun 21 04:47:25 PDT 2009</t>
  </si>
  <si>
    <t>@TVXQUKnow if i pass my next exam, i will go to study far too. only my mom and brother at home  so worry</t>
  </si>
  <si>
    <t xml:space="preserve">Just checked in my bags! $100 </t>
  </si>
  <si>
    <t>Sun Jun 21 04:47:32 PDT 2009</t>
  </si>
  <si>
    <t xml:space="preserve">@merrymorgantown aww, i like the Maccabees </t>
  </si>
  <si>
    <t>Sun Jun 21 04:47:33 PDT 2009</t>
  </si>
  <si>
    <t>@Jenny_Stuart  i have to go learn spanish  and do loadds of homework, its crap (n)</t>
  </si>
  <si>
    <t>Sun Jun 21 04:47:36 PDT 2009</t>
  </si>
  <si>
    <t xml:space="preserve">@emilie_mc wat time did u get home? my mum is so annoying, shes so anti-social, so she ruins it all for me </t>
  </si>
  <si>
    <t>Sun Jun 21 04:47:38 PDT 2009</t>
  </si>
  <si>
    <t xml:space="preserve">I hope Alonso doesn't leave </t>
  </si>
  <si>
    <t>Sun Jun 21 04:47:42 PDT 2009</t>
  </si>
  <si>
    <t xml:space="preserve">Since this means returning an unsealed software, I am happy I got my money back! Thanks Magix, 4 me this means never ever </t>
  </si>
  <si>
    <t>Sun Jun 21 04:47:44 PDT 2009</t>
  </si>
  <si>
    <t xml:space="preserve">Work at 7 am on Fathers Day on 5 hours of sleep.  This is going to be a long day </t>
  </si>
  <si>
    <t>Sun Jun 21 04:47:45 PDT 2009</t>
  </si>
  <si>
    <t xml:space="preserve">Damn. Let a friend use the laptop for a while and they managed to get a trojan virus installed. Grrr. Spending the afternoon cleaning up </t>
  </si>
  <si>
    <t>Sun Jun 21 04:47:46 PDT 2009</t>
  </si>
  <si>
    <t xml:space="preserve">http://twitpic.com/7zypw - Last Sunshines before my leaving </t>
  </si>
  <si>
    <t>Sun Jun 21 04:47:50 PDT 2009</t>
  </si>
  <si>
    <t>@burcusinem but this is not fair !  i have to study !</t>
  </si>
  <si>
    <t>Sun Jun 21 04:47:53 PDT 2009</t>
  </si>
  <si>
    <t xml:space="preserve">so it's nearly 10pm. better go to bed now. school tomorrow </t>
  </si>
  <si>
    <t>Sun Jun 21 04:48:00 PDT 2009</t>
  </si>
  <si>
    <t xml:space="preserve">caught up with 90210 woooooo finally. liam's so hotttt. meh. gotta get up and snap back into work mode now </t>
  </si>
  <si>
    <t>Sun Jun 21 04:48:08 PDT 2009</t>
  </si>
  <si>
    <t>@mikahere Mika, I feel your pain.  I don't want to go to school too.</t>
  </si>
  <si>
    <t>Sun Jun 21 04:48:15 PDT 2009</t>
  </si>
  <si>
    <t>beetlechickster</t>
  </si>
  <si>
    <t xml:space="preserve">wondering what I missed on Rove tonight </t>
  </si>
  <si>
    <t>Sun Jun 21 04:48:17 PDT 2009</t>
  </si>
  <si>
    <t>@ssafrankie ignore my last tweet i just reloaded my flist.  SAVE IT NEED TO SEE THE END!</t>
  </si>
  <si>
    <t>Sun Jun 21 04:48:18 PDT 2009</t>
  </si>
  <si>
    <t>not enough time for my rest  my arms are aching, i lost my voice, i have alot to think, school tomorrow, i have to read something</t>
  </si>
  <si>
    <t>Sun Jun 21 04:48:20 PDT 2009</t>
  </si>
  <si>
    <t xml:space="preserve">BORING BORING BORING! I've got nothing to do!!!!!!! UUUAAAAAAAAAA! </t>
  </si>
  <si>
    <t>Sun Jun 21 04:48:25 PDT 2009</t>
  </si>
  <si>
    <t>sabrinaaeuckens</t>
  </si>
  <si>
    <t xml:space="preserve">back at home in 4 hours - leaving hamburg for a while </t>
  </si>
  <si>
    <t xml:space="preserve">Have been listening to The Legend of 1900 over and over but still can't concentrate.  The music magic doesn't work this time.  </t>
  </si>
  <si>
    <t>Sun Jun 21 04:48:31 PDT 2009</t>
  </si>
  <si>
    <t>That was SUPPOSED to say *territorial disagreement*.  Fat fingers syndrome strikes again!     I need caffiene.  Time for an ice cold soda.</t>
  </si>
  <si>
    <t>Sun Jun 21 04:48:36 PDT 2009</t>
  </si>
  <si>
    <t xml:space="preserve">@EmsySinclair  I need to sleep but im scared about waking up and feeling worse </t>
  </si>
  <si>
    <t>Sun Jun 21 04:48:39 PDT 2009</t>
  </si>
  <si>
    <t xml:space="preserve"> jesus pleased help me</t>
  </si>
  <si>
    <t>Sun Jun 21 04:48:41 PDT 2009</t>
  </si>
  <si>
    <t xml:space="preserve">is updating twitter and facebook from the barber's chair, which feels like a dentist's chair. Bye hair, I'll miss you </t>
  </si>
  <si>
    <t>Sun Jun 21 04:48:45 PDT 2009</t>
  </si>
  <si>
    <t xml:space="preserve">@JPSTG season 1!!! The Skull in the Desert. I love that ep </t>
  </si>
  <si>
    <t>Sun Jun 21 04:48:46 PDT 2009</t>
  </si>
  <si>
    <t>@davidcheok the video you tweeted was disturbing  omg teruk eh all those people. im reading up about the whole incident now. omg.</t>
  </si>
  <si>
    <t>Sun Jun 21 04:48:48 PDT 2009</t>
  </si>
  <si>
    <t>no but really im not laughing i feel like crying  nd im stoooopit tired cause i was up til 5am for SOME ODD REASON ?!</t>
  </si>
  <si>
    <t>boyalarmed</t>
  </si>
  <si>
    <t xml:space="preserve">Why am i awake at 7am on a sunday morning when i don't have work? because i fell asleep at 8 last night and my new vid game is over joys </t>
  </si>
  <si>
    <t>Sun Jun 21 04:48:50 PDT 2009</t>
  </si>
  <si>
    <t>RobertDespineux</t>
  </si>
  <si>
    <t xml:space="preserve">New on Twitter....and having a hangover </t>
  </si>
  <si>
    <t>Sun Jun 21 04:48:52 PDT 2009</t>
  </si>
  <si>
    <t>BabyKeiks78</t>
  </si>
  <si>
    <t>I feel out of place without playing with my bandmates  http://myloc.me/4Pr5</t>
  </si>
  <si>
    <t>Sun Jun 21 04:48:53 PDT 2009</t>
  </si>
  <si>
    <t xml:space="preserve">Still awake. Where's Mary? </t>
  </si>
  <si>
    <t>Sun Jun 21 04:48:56 PDT 2009</t>
  </si>
  <si>
    <t xml:space="preserve">@kthxx it won't let me sign in </t>
  </si>
  <si>
    <t>Sun Jun 21 04:48:59 PDT 2009</t>
  </si>
  <si>
    <t xml:space="preserve">Pants &amp;amp; double pants. Now flight has been pushed back 2 1425hrs. Stupid SqeezyJet! </t>
  </si>
  <si>
    <t>Sun Jun 21 04:49:00 PDT 2009</t>
  </si>
  <si>
    <t>@Lynnloca still no NTT Lynnie  looks like we're gonna have to wait for another night. I would've guessed it for you, fo sho! V out! Night</t>
  </si>
  <si>
    <t>Sun Jun 21 04:49:01 PDT 2009</t>
  </si>
  <si>
    <t>lightingmatches</t>
  </si>
  <si>
    <t xml:space="preserve">need my share of gossip. life is boring </t>
  </si>
  <si>
    <t>Sun Jun 21 04:49:03 PDT 2009</t>
  </si>
  <si>
    <t xml:space="preserve">@PerisherSki rain isn't good - hopefully turn into snow soon. </t>
  </si>
  <si>
    <t>Sun Jun 21 04:49:05 PDT 2009</t>
  </si>
  <si>
    <t xml:space="preserve">Watching a doco about piano tuners. It's making me wish I had access to my piano again </t>
  </si>
  <si>
    <t>Sun Jun 21 04:49:08 PDT 2009</t>
  </si>
  <si>
    <t>My back hurts.  I'm also very sleepy. (Finally.) G'night.</t>
  </si>
  <si>
    <t>Sun Jun 21 04:49:13 PDT 2009</t>
  </si>
  <si>
    <t xml:space="preserve">nhÃ¬n TPHCM Ä‘Ã¡ tháº¥y thÆ°Æ¡ng wÃ¡ </t>
  </si>
  <si>
    <t>Sun Jun 21 04:49:19 PDT 2009</t>
  </si>
  <si>
    <t xml:space="preserve">Wont be getting tattooed at Tattoo Jam anymore. I couldn't be more gutted </t>
  </si>
  <si>
    <t>Sun Jun 21 04:49:20 PDT 2009</t>
  </si>
  <si>
    <t xml:space="preserve">I wish it was sunny today. I got a really cute dress for my birthday and I can't even wear it </t>
  </si>
  <si>
    <t>Sun Jun 21 04:49:22 PDT 2009</t>
  </si>
  <si>
    <t>@CookieMerrygold Im the one who got a PM  .. what could it be ? :O</t>
  </si>
  <si>
    <t xml:space="preserve">Facebook app update for iPhone 3.0 is now in the app store. No push notifications yet though </t>
  </si>
  <si>
    <t>Sun Jun 21 04:49:26 PDT 2009</t>
  </si>
  <si>
    <t>naynayz19</t>
  </si>
  <si>
    <t xml:space="preserve">@dinography Ouch! and here I thought it was a classic and hard to beat in my book! </t>
  </si>
  <si>
    <t>Watching Dead Presidents w/ everyone else finish gettin' ready. My breakfast = cold pizza My fam's= Peruvian Breakfast  ughhh</t>
  </si>
  <si>
    <t>Sun Jun 21 04:49:29 PDT 2009</t>
  </si>
  <si>
    <t>f4rrahrocks</t>
  </si>
  <si>
    <t>@MariahCarey Tweet away MC, we hear ya! Just wish i could get tweets on my phone  Apparently it only works on 1 network in the UK..</t>
  </si>
  <si>
    <t>Sun Jun 21 04:49:31 PDT 2009</t>
  </si>
  <si>
    <t>malauria</t>
  </si>
  <si>
    <t xml:space="preserve">Weekend with the Kids... Many things to do in preparation for MX trip next week... Little Bike </t>
  </si>
  <si>
    <t>Removed python yesterday and forgot that webshell depends on it.  Doh!  No shell at work  #palmpre</t>
  </si>
  <si>
    <t>Sun Jun 21 04:49:35 PDT 2009</t>
  </si>
  <si>
    <t>PrincessSutton</t>
  </si>
  <si>
    <t xml:space="preserve">thinks some people just have it all sometimes when we got nothing! Its not fair! I want the thing i can't have </t>
  </si>
  <si>
    <t>Sun Jun 21 04:49:37 PDT 2009</t>
  </si>
  <si>
    <t xml:space="preserve">Well nearly everything from the kitchen is in boxes... so its toast for brinner! </t>
  </si>
  <si>
    <t>Sun Jun 21 04:49:38 PDT 2009</t>
  </si>
  <si>
    <t>DG1180</t>
  </si>
  <si>
    <t xml:space="preserve">Why is the ground moving in circles </t>
  </si>
  <si>
    <t xml:space="preserve">FireFox takes a lot of Memory space.. </t>
  </si>
  <si>
    <t>Sun Jun 21 04:49:41 PDT 2009</t>
  </si>
  <si>
    <t>@jennypoynter very bad timesssss  argh</t>
  </si>
  <si>
    <t>Sun Jun 21 04:49:43 PDT 2009</t>
  </si>
  <si>
    <t>@abcdefglynis back to sg.  should be in the plane now</t>
  </si>
  <si>
    <t>Sun Jun 21 04:49:44 PDT 2009</t>
  </si>
  <si>
    <t>Laneyinoz</t>
  </si>
  <si>
    <t xml:space="preserve">is watching Mamma Mia - was much better at the cinema </t>
  </si>
  <si>
    <t>Sun Jun 21 04:49:50 PDT 2009</t>
  </si>
  <si>
    <t xml:space="preserve">am desparate to go out on hubbies bike but son is home so will have to wait till later and wave him off in a mo </t>
  </si>
  <si>
    <t xml:space="preserve">something bad happened on my ear, hurt enough </t>
  </si>
  <si>
    <t>Sun Jun 21 04:49:55 PDT 2009</t>
  </si>
  <si>
    <t>jesica_lauren</t>
  </si>
  <si>
    <t xml:space="preserve">ugh, i hate having nightmares and then waking up feeling super scared because they felt so real. </t>
  </si>
  <si>
    <t>Sun Jun 21 04:49:59 PDT 2009</t>
  </si>
  <si>
    <t xml:space="preserve">@amber_paris yeah i no and i have glasto soon </t>
  </si>
  <si>
    <t>Sun Jun 21 04:50:00 PDT 2009</t>
  </si>
  <si>
    <t>@phpurvis awwwk I don't  I don't think it was fixable anyways haha :p</t>
  </si>
  <si>
    <t>Sun Jun 21 04:50:02 PDT 2009</t>
  </si>
  <si>
    <t>JABRUINSdzigns</t>
  </si>
  <si>
    <t xml:space="preserve">is finally having to sell off some NRFB PD4 Blythes </t>
  </si>
  <si>
    <t>Sun Jun 21 04:50:03 PDT 2009</t>
  </si>
  <si>
    <t>anastasiagut13</t>
  </si>
  <si>
    <t xml:space="preserve">vacation is almost over - gotta go to work tomorrow </t>
  </si>
  <si>
    <t>Sun Jun 21 04:50:11 PDT 2009</t>
  </si>
  <si>
    <t xml:space="preserve">going to cook some burgers 4 t...wishing i was home in cape town w my family. miss you guys </t>
  </si>
  <si>
    <t>Sun Jun 21 04:50:12 PDT 2009</t>
  </si>
  <si>
    <t xml:space="preserve">lee yongdae won = i'm so happy fu haifeng lost = i'm so sad SERIOUSLY </t>
  </si>
  <si>
    <t>Sun Jun 21 04:50:15 PDT 2009</t>
  </si>
  <si>
    <t xml:space="preserve">@cassieventura over here in aus its the frist day of winter.  i miss summer </t>
  </si>
  <si>
    <t>Sun Jun 21 04:50:16 PDT 2009</t>
  </si>
  <si>
    <t xml:space="preserve">Late breakfast + lunch make me feel cluttered &amp;amp; dizzy. My body is aching.. </t>
  </si>
  <si>
    <t>Sun Jun 21 04:50:17 PDT 2009</t>
  </si>
  <si>
    <t>Steveboy02</t>
  </si>
  <si>
    <t xml:space="preserve">It was verry nice yesterday, she is still here, she is going around 5 PM, I will miss her </t>
  </si>
  <si>
    <t>Sun Jun 21 04:50:19 PDT 2009</t>
  </si>
  <si>
    <t>EmmaaCx</t>
  </si>
  <si>
    <t>HAS JUST HAD A SPIDER ON HER HANDD!!  oh my goddd  it was brown and i dunno where its went !</t>
  </si>
  <si>
    <t>Sun Jun 21 04:50:26 PDT 2009</t>
  </si>
  <si>
    <t xml:space="preserve">ANTSY... Eff </t>
  </si>
  <si>
    <t>Sun Jun 21 04:50:27 PDT 2009</t>
  </si>
  <si>
    <t>KaylaOlivia</t>
  </si>
  <si>
    <t>I wish my Dad were here so I could say it in person  I guess phone calls are better than nothing.</t>
  </si>
  <si>
    <t>Sun Jun 21 04:50:30 PDT 2009</t>
  </si>
  <si>
    <t xml:space="preserve">@Chefmumu Looks absolutely fantastic... I'm working then though. </t>
  </si>
  <si>
    <t>Sun Jun 21 04:50:32 PDT 2009</t>
  </si>
  <si>
    <t xml:space="preserve">it's 5am and i'm finally going to sleep. stupid WoW holidays keeping me up all late. </t>
  </si>
  <si>
    <t>Sun Jun 21 04:50:35 PDT 2009</t>
  </si>
  <si>
    <t xml:space="preserve">@Fraaaaaaaances Ha. Yea. I wanna celebrate it tomorrow. But, we CAN'T! </t>
  </si>
  <si>
    <t xml:space="preserve">Finally arrived at work, kids everywhere for transformers 2, popcorn everywhere !!! 10hrs of pure joy awaits </t>
  </si>
  <si>
    <t>Sun Jun 21 04:50:38 PDT 2009</t>
  </si>
  <si>
    <t xml:space="preserve">@feblub Aww sorry to hear that potato cake </t>
  </si>
  <si>
    <t xml:space="preserve">so sad..cant using d skype very well, there is something wrong with d connection volume setting </t>
  </si>
  <si>
    <t>Sun Jun 21 04:50:39 PDT 2009</t>
  </si>
  <si>
    <t xml:space="preserve">trying to download gossip girl, but it doesnt want to work </t>
  </si>
  <si>
    <t>Sun Jun 21 04:50:44 PDT 2009</t>
  </si>
  <si>
    <t>ifilmbands</t>
  </si>
  <si>
    <t>Happy Father's Day to all that have one or are a Father. I am neither  but remember he read to me Little Engine That Could, love you Pops!</t>
  </si>
  <si>
    <t>Sun Jun 21 04:50:55 PDT 2009</t>
  </si>
  <si>
    <t>going to bed. work experience tomorrow  wish it was holidays!!!!</t>
  </si>
  <si>
    <t>Sun Jun 21 04:50:56 PDT 2009</t>
  </si>
  <si>
    <t>MY TOOTH IS GROWING! YAAAAY! I was so afraid it won`t grow anymore.  HAHA.</t>
  </si>
  <si>
    <t>Sun Jun 21 04:50:57 PDT 2009</t>
  </si>
  <si>
    <t>Jasper0010</t>
  </si>
  <si>
    <t>having trouble with my bio assinment  HELP</t>
  </si>
  <si>
    <t>Sun Jun 21 04:51:00 PDT 2009</t>
  </si>
  <si>
    <t>Loosey_GT4</t>
  </si>
  <si>
    <t xml:space="preserve">Sitting in the consevatory at my outlaws. Weather is not so nice here so bbq may be off </t>
  </si>
  <si>
    <t>Sun Jun 21 04:51:05 PDT 2009</t>
  </si>
  <si>
    <t xml:space="preserve">Watching a doco about Pianos &amp;amp; thier makers. Making me wish I had access to my piano again </t>
  </si>
  <si>
    <t>Sun Jun 21 04:51:06 PDT 2009</t>
  </si>
  <si>
    <t xml:space="preserve">@Dylzaw i know. it's soo soon. and i bet there going to be heaps expensive </t>
  </si>
  <si>
    <t>Sun Jun 21 04:51:08 PDT 2009</t>
  </si>
  <si>
    <t xml:space="preserve">how the hell is greggs no open on a sunday :@ a forget every week and still manager to walk up to see haha </t>
  </si>
  <si>
    <t>Sun Jun 21 04:51:21 PDT 2009</t>
  </si>
  <si>
    <t xml:space="preserve">@ElliotGarciaJr Thanks Elliot! How's the weather in FL now? We've yet to really see summer here yet </t>
  </si>
  <si>
    <t>Sun Jun 21 04:51:24 PDT 2009</t>
  </si>
  <si>
    <t>@Waisybabu well I will leave when the match begins, I don't have TV in my room  #PakCricket</t>
  </si>
  <si>
    <t>Sun Jun 21 04:51:25 PDT 2009</t>
  </si>
  <si>
    <t>MCelebrate</t>
  </si>
  <si>
    <t xml:space="preserve">Missing my bbf </t>
  </si>
  <si>
    <t xml:space="preserve">@sophiekala i knowwww  i didnt want him to go out with her again  </t>
  </si>
  <si>
    <t>Sun Jun 21 04:51:27 PDT 2009</t>
  </si>
  <si>
    <t>@MarleyCoffee I don't think I've ever had it.  Sounds yummy though.</t>
  </si>
  <si>
    <t>hillswillty</t>
  </si>
  <si>
    <t>@NickkkJonasss  i wish you boys were going on tour with miley  come to salem, oregon!!</t>
  </si>
  <si>
    <t>Sun Jun 21 04:51:32 PDT 2009</t>
  </si>
  <si>
    <t xml:space="preserve">@RubyRose1  http://twitpic.com/7vikp incase u can hoook me up even tho im way late </t>
  </si>
  <si>
    <t>Sun Jun 21 04:51:33 PDT 2009</t>
  </si>
  <si>
    <t xml:space="preserve">still cant hear in my right ear worse plane/ear experience of my life </t>
  </si>
  <si>
    <t>Sun Jun 21 04:51:36 PDT 2009</t>
  </si>
  <si>
    <t>No work today  no monies for Paul</t>
  </si>
  <si>
    <t>Sun Jun 21 04:51:42 PDT 2009</t>
  </si>
  <si>
    <t>LucyLoveYouLove</t>
  </si>
  <si>
    <t xml:space="preserve">Soothing thumb after it was vigerously bit yesterday by my mate and bruised badly </t>
  </si>
  <si>
    <t>Sun Jun 21 04:51:44 PDT 2009</t>
  </si>
  <si>
    <t>ptitcoeur61</t>
  </si>
  <si>
    <t xml:space="preserve">@selenagomez i love you soo much giiiirl, you have such an amazing voiice love all what you do plezzz reply me </t>
  </si>
  <si>
    <t>Sun Jun 21 04:51:47 PDT 2009</t>
  </si>
  <si>
    <t>litamay81</t>
  </si>
  <si>
    <t xml:space="preserve">in pace requiescat, Bro. Ceci....you will surely be missed...   </t>
  </si>
  <si>
    <t xml:space="preserve">Have to learn for my german and bio test tomorrow </t>
  </si>
  <si>
    <t xml:space="preserve">OFF now .low battery. </t>
  </si>
  <si>
    <t>Sun Jun 21 04:51:48 PDT 2009</t>
  </si>
  <si>
    <t>sunshine, and tomorrow school again  But only two weeks!</t>
  </si>
  <si>
    <t>Sun Jun 21 04:51:52 PDT 2009</t>
  </si>
  <si>
    <t>You may solve this issue by reimporting all projects data files every time you reopen the project  Finally the export is broken f*** this</t>
  </si>
  <si>
    <t>Sun Jun 21 04:51:53 PDT 2009</t>
  </si>
  <si>
    <t>andyd96</t>
  </si>
  <si>
    <t xml:space="preserve">@Chris_Alex I'm jumping in the car to Nottingham.....its raining here </t>
  </si>
  <si>
    <t>Sun Jun 21 04:51:55 PDT 2009</t>
  </si>
  <si>
    <t xml:space="preserve">i would like she follow FF </t>
  </si>
  <si>
    <t>Graeme89</t>
  </si>
  <si>
    <t xml:space="preserve">ah too much uni work to do and not enough time;;;;its driving me insane </t>
  </si>
  <si>
    <t>Sun Jun 21 04:51:56 PDT 2009</t>
  </si>
  <si>
    <t>Up at 7:30 am on a Sunday.    Gotta be up even earlier tomorrow.  Doing some maintenance at 4:30 am.</t>
  </si>
  <si>
    <t>Sun Jun 21 04:52:01 PDT 2009</t>
  </si>
  <si>
    <t>technomouse</t>
  </si>
  <si>
    <t>awake and up and getting ready for work  kinda still very tired though, i still have to to be rid of more boxes YAY</t>
  </si>
  <si>
    <t>Sun Jun 21 04:52:02 PDT 2009</t>
  </si>
  <si>
    <t xml:space="preserve">On the magical express on our way to the airport </t>
  </si>
  <si>
    <t>Sun Jun 21 04:52:04 PDT 2009</t>
  </si>
  <si>
    <t>@grace1086  yoÃ¹ missed out we couldve kept drinking since you weren't buzzed and pass out together</t>
  </si>
  <si>
    <t>at work  on break listening to @jonasbrothers in the car, woo. so so tired! roll on half four.....three &amp;amp; a half hours *sigh* x</t>
  </si>
  <si>
    <t>Sun Jun 21 04:52:05 PDT 2009</t>
  </si>
  <si>
    <t xml:space="preserve">About to go to bed and look over maths abit cause i have an exam tomorrow! nooooo!  last two periods </t>
  </si>
  <si>
    <t>Sun Jun 21 04:52:06 PDT 2009</t>
  </si>
  <si>
    <t>had a super night with super people! Now...for an equally super not-so-super day.   Megan: thoughts and prayers are with your family.</t>
  </si>
  <si>
    <t>Sun Jun 21 04:52:07 PDT 2009</t>
  </si>
  <si>
    <t>So it would seem that route of the orange march in Paisley goes past my flat  noisy!</t>
  </si>
  <si>
    <t>Sun Jun 21 04:52:11 PDT 2009</t>
  </si>
  <si>
    <t>crheinga</t>
  </si>
  <si>
    <t>on the plane &amp;amp; in the last row  but close 2 bathroom &amp;amp; I have tea + 1 L water! still on time! #C2EA #YAI</t>
  </si>
  <si>
    <t>Sun Jun 21 04:52:13 PDT 2009</t>
  </si>
  <si>
    <t>My Dad is working and has been since 5am.   he won't be back till 5pm tonight. Crappy.</t>
  </si>
  <si>
    <t>Sun Jun 21 04:52:14 PDT 2009</t>
  </si>
  <si>
    <t xml:space="preserve">Does God really put people in our lives so we can learn from each other? I have alot of learning to do </t>
  </si>
  <si>
    <t>Sun Jun 21 04:52:15 PDT 2009</t>
  </si>
  <si>
    <t>mozzapp</t>
  </si>
  <si>
    <t xml:space="preserve">@Bloggsy7 lol - unfortunately I cant take photos on my blackberry </t>
  </si>
  <si>
    <t xml:space="preserve">going to complete my tax return... </t>
  </si>
  <si>
    <t>Sun Jun 21 04:52:18 PDT 2009</t>
  </si>
  <si>
    <t>LadyVlad</t>
  </si>
  <si>
    <t xml:space="preserve">Hungover, UGH!!  </t>
  </si>
  <si>
    <t>Sun Jun 21 04:52:21 PDT 2009</t>
  </si>
  <si>
    <t xml:space="preserve">only 100 followers. why are you un-following me guys? that's not fair! </t>
  </si>
  <si>
    <t>Sun Jun 21 04:52:26 PDT 2009</t>
  </si>
  <si>
    <t xml:space="preserve">Leaving the beach !  This afternoon will be so nice </t>
  </si>
  <si>
    <t>Sun Jun 21 04:52:28 PDT 2009</t>
  </si>
  <si>
    <t xml:space="preserve">happy fathers day...i have the BEST dad in the world! but i miss my pop today very much </t>
  </si>
  <si>
    <t>Sun Jun 21 04:52:30 PDT 2009</t>
  </si>
  <si>
    <t xml:space="preserve">@alegend im sorry, i was actually planning on give you my 400th tweet... but then when i remembered i was already 408 or something </t>
  </si>
  <si>
    <t>Sun Jun 21 04:52:31 PDT 2009</t>
  </si>
  <si>
    <t>doncamote</t>
  </si>
  <si>
    <t xml:space="preserve">wants to see you again. </t>
  </si>
  <si>
    <t>Sun Jun 21 04:52:32 PDT 2009</t>
  </si>
  <si>
    <t xml:space="preserve">@3rdbrain - Why's your blog been so inactive recently? </t>
  </si>
  <si>
    <t>evening .. just got home .. so tired ..  http://plurk.com/p/12o7lf</t>
  </si>
  <si>
    <t>Sun Jun 21 04:52:50 PDT 2009</t>
  </si>
  <si>
    <t xml:space="preserve">@ecalderon19 UGH meany! No not yeyt but I think this is the last set of drinks and it'll be gone for sure. I wan shrimp </t>
  </si>
  <si>
    <t>g0_nadS</t>
  </si>
  <si>
    <t xml:space="preserve">@SeaSunSky don't feel bad twas a gud nite!! Halley thot sumthin was wrong w/u @ first lolz! Miss ur boobies &amp;amp; jax's </t>
  </si>
  <si>
    <t>Sun Jun 21 04:52:58 PDT 2009</t>
  </si>
  <si>
    <t xml:space="preserve">this time last week danni was here. getting ready to go </t>
  </si>
  <si>
    <t>Sun Jun 21 04:52:59 PDT 2009</t>
  </si>
  <si>
    <t>@Rike_S i haven't got any to do nothing that's so bad  i hate sundays</t>
  </si>
  <si>
    <t>Sun Jun 21 04:53:01 PDT 2009</t>
  </si>
  <si>
    <t>@OrganGrinder_ cant  gotta get transcribing done...and im too sick to do it now and it takes foreverrrrrrrrr</t>
  </si>
  <si>
    <t>Sun Jun 21 04:53:02 PDT 2009</t>
  </si>
  <si>
    <t xml:space="preserve">@crupuscular sunday is a day at work for me </t>
  </si>
  <si>
    <t>Sun Jun 21 04:53:04 PDT 2009</t>
  </si>
  <si>
    <t>victor_lol</t>
  </si>
  <si>
    <t xml:space="preserve">I hate waking up and feeling like I just fell asleep. </t>
  </si>
  <si>
    <t xml:space="preserve">my poor memory on pc doesn't think so though !!!, takes up so much ram on the damn things, going to slow it down even worse now </t>
  </si>
  <si>
    <t>Sun Jun 21 04:53:08 PDT 2009</t>
  </si>
  <si>
    <t>SophieC853</t>
  </si>
  <si>
    <t xml:space="preserve">Is bored and has nothing to do </t>
  </si>
  <si>
    <t>blissevents</t>
  </si>
  <si>
    <t xml:space="preserve">@flaireweddings I know!  So not happy about sitting in Miami for 4+ hrs by myself. </t>
  </si>
  <si>
    <t>Sun Jun 21 04:53:09 PDT 2009</t>
  </si>
  <si>
    <t>@emzyjonas aww..  bebo really sucks now huh?</t>
  </si>
  <si>
    <t xml:space="preserve">We love and miss you, Brother Ceci. Our prayers go out to you. Rest in peace. </t>
  </si>
  <si>
    <t>Sun Jun 21 04:53:14 PDT 2009</t>
  </si>
  <si>
    <t xml:space="preserve">@PJSPhotography tried to find it online - no luck </t>
  </si>
  <si>
    <t xml:space="preserve">@tyroga I am lost. Please help me find a good home. </t>
  </si>
  <si>
    <t>Sun Jun 21 04:53:17 PDT 2009</t>
  </si>
  <si>
    <t xml:space="preserve">@stevieenglish It's worse when man flu becomes real flu </t>
  </si>
  <si>
    <t>Sun Jun 21 04:53:18 PDT 2009</t>
  </si>
  <si>
    <t>@emmagmgdiva119 Yep...not even 8am yet   I have 2 work AGAIN today...UGH!! No one should have 2 work on Sunday...much less Father's Day!</t>
  </si>
  <si>
    <t>Sun Jun 21 04:53:19 PDT 2009</t>
  </si>
  <si>
    <t xml:space="preserve">Seeing as I celebrated Father's day yesterday.. I'm free today!!  Except my present isn't sorted.. it still won't play on my stereo!! </t>
  </si>
  <si>
    <t>Sun Jun 21 04:53:24 PDT 2009</t>
  </si>
  <si>
    <t xml:space="preserve">@leylaomer_ i cba to do anything today </t>
  </si>
  <si>
    <t>kattbebi</t>
  </si>
  <si>
    <t xml:space="preserve">awaiting the F1 race! no candy left though </t>
  </si>
  <si>
    <t>Sun Jun 21 04:53:29 PDT 2009</t>
  </si>
  <si>
    <t xml:space="preserve">Soothing peppermint tea for this exxxrta sore throat! </t>
  </si>
  <si>
    <t>Sun Jun 21 04:53:32 PDT 2009</t>
  </si>
  <si>
    <t>ccreal</t>
  </si>
  <si>
    <t xml:space="preserve">I am going to try to leave from house need quickly air </t>
  </si>
  <si>
    <t>Sun Jun 21 04:53:34 PDT 2009</t>
  </si>
  <si>
    <t>AliGilA</t>
  </si>
  <si>
    <t xml:space="preserve">Make homework </t>
  </si>
  <si>
    <t>Sun Jun 21 04:53:38 PDT 2009</t>
  </si>
  <si>
    <t>I'm craving for durian  who want to bring me to go and have it? (: daddy!! I want durian!!</t>
  </si>
  <si>
    <t>Sun Jun 21 04:53:40 PDT 2009</t>
  </si>
  <si>
    <t>Katemdawgs</t>
  </si>
  <si>
    <t xml:space="preserve">is in bedddd. Gotta be ready by 7.30 tomorrow </t>
  </si>
  <si>
    <t>Sun Jun 21 04:53:41 PDT 2009</t>
  </si>
  <si>
    <t xml:space="preserve">Ok. It might be fathers day. But that doesnt mean you can kick your daughter off the TV when watching a flim </t>
  </si>
  <si>
    <t>Sun Jun 21 04:53:45 PDT 2009</t>
  </si>
  <si>
    <t xml:space="preserve">is awaiting the F1 race! no candy left though </t>
  </si>
  <si>
    <t>Sun Jun 21 04:53:53 PDT 2009</t>
  </si>
  <si>
    <t xml:space="preserve">i think everyone has gone to sleeep. </t>
  </si>
  <si>
    <t>Sun Jun 21 04:53:56 PDT 2009</t>
  </si>
  <si>
    <t>burtonbartijn</t>
  </si>
  <si>
    <t>@kaffee love your new design, though I mostly see tweets on Twitterific  (=no design....)</t>
  </si>
  <si>
    <t>Sun Jun 21 04:53:57 PDT 2009</t>
  </si>
  <si>
    <t>elynma</t>
  </si>
  <si>
    <t xml:space="preserve">monday again.. expecting heavy traffic.. </t>
  </si>
  <si>
    <t xml:space="preserve">@ChellyBum lol i still need to get a AAR ticket. dno who im gunna go with </t>
  </si>
  <si>
    <t>Sun Jun 21 04:53:59 PDT 2009</t>
  </si>
  <si>
    <t>Trying to motivate myself  should be writing and being creative -the things I love - I should NOT have drunk that wine last night!</t>
  </si>
  <si>
    <t>Sun Jun 21 04:54:01 PDT 2009</t>
  </si>
  <si>
    <t xml:space="preserve">my phone was of all day yesterday and this morning and nobody text me. show how much I'm loved </t>
  </si>
  <si>
    <t>Sun Jun 21 04:54:03 PDT 2009</t>
  </si>
  <si>
    <t xml:space="preserve">@lalaLiiindsey do you remember me ? cause i sure remember you.. i miss ya </t>
  </si>
  <si>
    <t>Sun Jun 21 04:54:06 PDT 2009</t>
  </si>
  <si>
    <t xml:space="preserve">Too many hangovers in everyones life. Too much alcohol </t>
  </si>
  <si>
    <t>Sun Jun 21 04:54:07 PDT 2009</t>
  </si>
  <si>
    <t>Snaileyboots</t>
  </si>
  <si>
    <t>Had a great night out ... some funny moments ... missing tom  &amp;lt;3</t>
  </si>
  <si>
    <t>Sun Jun 21 04:54:08 PDT 2009</t>
  </si>
  <si>
    <t>MDelphi</t>
  </si>
  <si>
    <t xml:space="preserve">Just waking up from a mid-morning nap. The big black fluffy cat scares me. She hisses at me whenever she sees me </t>
  </si>
  <si>
    <t>Sun Jun 21 04:54:10 PDT 2009</t>
  </si>
  <si>
    <t>@Nayvan Ah I see!!  I am indeed, sitting in front of my telly as I type....wish it was in HD  Come on Jenson!</t>
  </si>
  <si>
    <t>Sun Jun 21 04:54:11 PDT 2009</t>
  </si>
  <si>
    <t xml:space="preserve">So not cool I have a frikken pimple  that is sooo not cute! I really need to buy more of the nutrogena the wave pad things </t>
  </si>
  <si>
    <t>Sun Jun 21 04:54:12 PDT 2009</t>
  </si>
  <si>
    <t xml:space="preserve">wishing for a no more 7.30am - 7.30 pm class.. how i wish! </t>
  </si>
  <si>
    <t>Sun Jun 21 04:54:15 PDT 2009</t>
  </si>
  <si>
    <t>Freakenstein</t>
  </si>
  <si>
    <t xml:space="preserve">Hmm, jammer, geen Wordpress functie voor sticky in catergory </t>
  </si>
  <si>
    <t>Sun Jun 21 04:54:23 PDT 2009</t>
  </si>
  <si>
    <t>@PrettyValerie yeah i wish there was a 2nd season   ah well. seen the movie?</t>
  </si>
  <si>
    <t xml:space="preserve">@markroman59 Cool. Maybe see you one time. Planning to do a kitesurfing course with Edgeriders when I can find the time </t>
  </si>
  <si>
    <t>Sun Jun 21 04:54:26 PDT 2009</t>
  </si>
  <si>
    <t>juliemaeb</t>
  </si>
  <si>
    <t>....A black out on my side of town...yuck ...and its hot already   geesh...someones debbie downer today!!</t>
  </si>
  <si>
    <t>Sun Jun 21 04:54:35 PDT 2009</t>
  </si>
  <si>
    <t>TerriRyan</t>
  </si>
  <si>
    <t>feels sick.  I know it's not interesting but it's all I got.</t>
  </si>
  <si>
    <t>Sun Jun 21 04:54:37 PDT 2009</t>
  </si>
  <si>
    <t>says rawr. again, i`m starting to dislike math.  http://plurk.com/p/12o88c</t>
  </si>
  <si>
    <t>Sun Jun 21 04:54:39 PDT 2009</t>
  </si>
  <si>
    <t xml:space="preserve">O2 signal in Cornwall is appalling! Limited Twitter and no Starbucks for a week.....!!! </t>
  </si>
  <si>
    <t>Suchetan</t>
  </si>
  <si>
    <t xml:space="preserve">is in the middle of Philips presentation... Needs a new bout of inspiration to get to the end of it... </t>
  </si>
  <si>
    <t>Sun Jun 21 04:54:50 PDT 2009</t>
  </si>
  <si>
    <t>_Meddy_</t>
  </si>
  <si>
    <t>Sun Jun 21 04:54:59 PDT 2009</t>
  </si>
  <si>
    <t>chrisbull11</t>
  </si>
  <si>
    <t>@Amy_Courtier oh  i got quite excited x</t>
  </si>
  <si>
    <t>Sun Jun 21 04:55:01 PDT 2009</t>
  </si>
  <si>
    <t>cant sleep  made two new blogs tho</t>
  </si>
  <si>
    <t>Sun Jun 21 04:55:04 PDT 2009</t>
  </si>
  <si>
    <t>Awwwwww Allan  I like how he asks Much first (they're the new bfs this series) and then turns to Guy. Not the other outlaws.</t>
  </si>
  <si>
    <t>Sun Jun 21 04:55:05 PDT 2009</t>
  </si>
  <si>
    <t>deirdre7194</t>
  </si>
  <si>
    <t>@Es94 yay!! i didnt no if it worked r not!!  thanks!! ill c u wen i get bak!! d weather looks pretty crap 4 italy!!  ah wel!! xxxxxxxx</t>
  </si>
  <si>
    <t>Sun Jun 21 04:55:08 PDT 2009</t>
  </si>
  <si>
    <t xml:space="preserve">Grr the gate to hilt employee parking lot hates me! It never works when i scan my key </t>
  </si>
  <si>
    <t xml:space="preserve">@Tomixterror  ione is sooo far away </t>
  </si>
  <si>
    <t>Sun Jun 21 04:55:09 PDT 2009</t>
  </si>
  <si>
    <t xml:space="preserve">has no idea where these mosquito bites came from! </t>
  </si>
  <si>
    <t>Sun Jun 21 04:55:16 PDT 2009</t>
  </si>
  <si>
    <t>The_Klein</t>
  </si>
  <si>
    <t xml:space="preserve">Bogey bogey start  </t>
  </si>
  <si>
    <t>Sun Jun 21 04:55:18 PDT 2009</t>
  </si>
  <si>
    <t xml:space="preserve">can't wait for tomorrows party even though it's gonna be canny sad </t>
  </si>
  <si>
    <t xml:space="preserve">last theme for the weekend finally done. Can I have 2 days off now please? Ohh wait. Tomorrows monday </t>
  </si>
  <si>
    <t>Sun Jun 21 04:55:20 PDT 2009</t>
  </si>
  <si>
    <t xml:space="preserve">@ipaladin You wouldn't have been if you saw how bad Rogers failed for upgrades on iPhone 3G S launch day  </t>
  </si>
  <si>
    <t>Sun Jun 21 04:55:21 PDT 2009</t>
  </si>
  <si>
    <t>hownottowrite</t>
  </si>
  <si>
    <t xml:space="preserve">@merrycricket Did someone turn in a laptop bag at #pco09? @audiocollective lost his. </t>
  </si>
  <si>
    <t>Sun Jun 21 04:55:25 PDT 2009</t>
  </si>
  <si>
    <t xml:space="preserve">Oh no, don't tell me ripped jeans/tights are in </t>
  </si>
  <si>
    <t>Sun Jun 21 04:55:29 PDT 2009</t>
  </si>
  <si>
    <t>misha7888</t>
  </si>
  <si>
    <t xml:space="preserve">@laratf I know..I heard that it waqs divorce </t>
  </si>
  <si>
    <t>Sun Jun 21 04:55:30 PDT 2009</t>
  </si>
  <si>
    <t xml:space="preserve">@sharfarhanah :O YOU HAVE 3?! I WANT ONEEEEEEEEEE!!! </t>
  </si>
  <si>
    <t>Sun Jun 21 04:55:34 PDT 2009</t>
  </si>
  <si>
    <t>rachelharper</t>
  </si>
  <si>
    <t xml:space="preserve">Really wanted to go and see Transformers today but can't due to being a lazy bum and staying in bed too late </t>
  </si>
  <si>
    <t>Sun Jun 21 04:55:36 PDT 2009</t>
  </si>
  <si>
    <t>@theodorainish not really..  i'm down with some kind of weird viral flu..</t>
  </si>
  <si>
    <t>Sun Jun 21 04:55:37 PDT 2009</t>
  </si>
  <si>
    <t>tannieo</t>
  </si>
  <si>
    <t>lifted a 20l bag of soil yesterday. as in, 3 metres. Now have tendonitis in left shoulder. Bad #RA (probably need to increase meds yuck  )</t>
  </si>
  <si>
    <t>Sun Jun 21 04:55:38 PDT 2009</t>
  </si>
  <si>
    <t>hates fathers day   - http://bkite.com/08K6A</t>
  </si>
  <si>
    <t>Sun Jun 21 04:55:40 PDT 2009</t>
  </si>
  <si>
    <t>pimousse79</t>
  </si>
  <si>
    <t xml:space="preserve">today it's a bad day  </t>
  </si>
  <si>
    <t>Sun Jun 21 04:55:41 PDT 2009</t>
  </si>
  <si>
    <t xml:space="preserve">@NischalShetty how long do you plan to be green? I'm already bored </t>
  </si>
  <si>
    <t>Sun Jun 21 04:55:42 PDT 2009</t>
  </si>
  <si>
    <t xml:space="preserve">@Kaiser_Chiefs i wish i could be there, it's so boring in melbourne </t>
  </si>
  <si>
    <t xml:space="preserve">3 glasses of chilled juice in 30 mins.. stil HOT.. someone get me some Ice-Cream yaar.. </t>
  </si>
  <si>
    <t>Sun Jun 21 04:55:44 PDT 2009</t>
  </si>
  <si>
    <t>LeoAhmed</t>
  </si>
  <si>
    <t>I've lost my fish under the drawer and I can't seem to get it out  .. I'll get @Sharlxo or @xska to get it for me! muahahaha! Meow!</t>
  </si>
  <si>
    <t>Sun Jun 21 04:55:47 PDT 2009</t>
  </si>
  <si>
    <t>grrrrrrrargh</t>
  </si>
  <si>
    <t>is totally shattered   It took all the energy I have to get out of bed, and friends and boy are going into t... http://plurk.com/p/12o8lb</t>
  </si>
  <si>
    <t>christine2063</t>
  </si>
  <si>
    <t xml:space="preserve">besides: toothache </t>
  </si>
  <si>
    <t>Sun Jun 21 04:55:48 PDT 2009</t>
  </si>
  <si>
    <t>10 pints last nite    I miss saving money and getting locked on 4.</t>
  </si>
  <si>
    <t>Sun Jun 21 04:55:54 PDT 2009</t>
  </si>
  <si>
    <t xml:space="preserve">It's raining outside again </t>
  </si>
  <si>
    <t xml:space="preserve">Feeling like shit, i just wanna curl up and forget the world </t>
  </si>
  <si>
    <t>Sun Jun 21 04:55:59 PDT 2009</t>
  </si>
  <si>
    <t>monika_88</t>
  </si>
  <si>
    <t xml:space="preserve">@joebrooksmusic not really.. I have to STUDY! </t>
  </si>
  <si>
    <t>Sun Jun 21 04:56:00 PDT 2009</t>
  </si>
  <si>
    <t>dustydoo</t>
  </si>
  <si>
    <t xml:space="preserve">@CrystalSparkles yeah, normally wifi too but the 3wireless I have is flaky tonight too </t>
  </si>
  <si>
    <t>Azula1984</t>
  </si>
  <si>
    <t>Going to spend father's day with my finance's dad because I dont have one  of my own   and my stepdad has his own kids</t>
  </si>
  <si>
    <t>Sun Jun 21 04:56:01 PDT 2009</t>
  </si>
  <si>
    <t xml:space="preserve">My hoody has been on the floor in @garethness' room and now it smells funny </t>
  </si>
  <si>
    <t>Sun Jun 21 04:56:03 PDT 2009</t>
  </si>
  <si>
    <t xml:space="preserve">@lamerapreciosa Thanks </t>
  </si>
  <si>
    <t>Sun Jun 21 04:56:04 PDT 2009</t>
  </si>
  <si>
    <t xml:space="preserve">@theshepherdsdog I gave up ironing. My mother is generally appalled, but at least I don't need to wear shirts to work.  Poor you </t>
  </si>
  <si>
    <t>Sun Jun 21 04:56:05 PDT 2009</t>
  </si>
  <si>
    <t xml:space="preserve">Crush girl just txt me goodnight... Ahh im happy right now... If only i had cred to txt her back </t>
  </si>
  <si>
    <t xml:space="preserve">jobros are on every bloody programme i watch! argh, its reeeealy annoying me now, </t>
  </si>
  <si>
    <t>Sun Jun 21 04:56:07 PDT 2009</t>
  </si>
  <si>
    <t>@Zaraa_x I'm sorry  im always here for you, okay?  xxx</t>
  </si>
  <si>
    <t>Sun Jun 21 04:56:11 PDT 2009</t>
  </si>
  <si>
    <t>thelinus</t>
  </si>
  <si>
    <t xml:space="preserve">http://bit.ly/1am4sE &amp;lt;--- so basically, Jensen IS moving out? </t>
  </si>
  <si>
    <t>Sun Jun 21 04:56:15 PDT 2009</t>
  </si>
  <si>
    <t>stellebell</t>
  </si>
  <si>
    <t xml:space="preserve">I want my cat back and I so sore from the accident now </t>
  </si>
  <si>
    <t>Sun Jun 21 04:56:27 PDT 2009</t>
  </si>
  <si>
    <t>Rebel_get_by</t>
  </si>
  <si>
    <t xml:space="preserve">The kick is no long provding me energy to write, it amke me angry, angry and volient and i am nt even half though my english </t>
  </si>
  <si>
    <t>Sun Jun 21 04:56:30 PDT 2009</t>
  </si>
  <si>
    <t>@despidir Im just pretty nostalgic. Thinking abut so much people i miss!  ...including you!</t>
  </si>
  <si>
    <t>tian012</t>
  </si>
  <si>
    <t xml:space="preserve">If I think that I moved on? then why am I still affected? </t>
  </si>
  <si>
    <t>Sun Jun 21 04:56:34 PDT 2009</t>
  </si>
  <si>
    <t>Michael_TD</t>
  </si>
  <si>
    <t xml:space="preserve">Came down with some sort of flu. Went from just 3 to 4 hours sleep on average per day, to 20 hours sleep. Such a waste,I got things to do </t>
  </si>
  <si>
    <t>Sun Jun 21 04:56:37 PDT 2009</t>
  </si>
  <si>
    <t>Miszfee</t>
  </si>
  <si>
    <t xml:space="preserve">@dianafariza wut u mean not interesting?? i think its better than FB, it juz the lack of sisters.. </t>
  </si>
  <si>
    <t>Seany_Walsh</t>
  </si>
  <si>
    <t xml:space="preserve">feel's replaced </t>
  </si>
  <si>
    <t>Sun Jun 21 04:56:38 PDT 2009</t>
  </si>
  <si>
    <t xml:space="preserve">watched twilight, had 2 much wine, now hungover this morning </t>
  </si>
  <si>
    <t>Sun Jun 21 04:56:42 PDT 2009</t>
  </si>
  <si>
    <t>celo_014</t>
  </si>
  <si>
    <t xml:space="preserve">I missed playin my keyboards.... </t>
  </si>
  <si>
    <t xml:space="preserve">8:00 time to get crack a lackin' on my make-up then off to work til till 4 </t>
  </si>
  <si>
    <t>toonces83</t>
  </si>
  <si>
    <t xml:space="preserve">Gilmore Girls is on at 8am Sunday! I would have never known that if I didn't have to work </t>
  </si>
  <si>
    <t>Sun Jun 21 04:56:45 PDT 2009</t>
  </si>
  <si>
    <t>@CharissaArtiaga not yet!  kaw?</t>
  </si>
  <si>
    <t>Sun Jun 21 04:56:46 PDT 2009</t>
  </si>
  <si>
    <t xml:space="preserve">worst night in a long time. Church in fifteen minutes,time to put on the VBS face...=D... </t>
  </si>
  <si>
    <t>Sun Jun 21 04:56:54 PDT 2009</t>
  </si>
  <si>
    <t xml:space="preserve">take that : said it all- whatt a tune, my parents are away to see them in glasgow </t>
  </si>
  <si>
    <t>Sun Jun 21 04:57:10 PDT 2009</t>
  </si>
  <si>
    <t>feels sorry to gianty and kianty  :'( (tears) http://plurk.com/p/12o90d</t>
  </si>
  <si>
    <t>Sun Jun 21 04:57:14 PDT 2009</t>
  </si>
  <si>
    <t>realsamanthak</t>
  </si>
  <si>
    <t xml:space="preserve">lovin' the song Let Me Sign by Robert Pattinson but 2 b honest it does sound like he's a bit constipated! lol..sorri Rob </t>
  </si>
  <si>
    <t>Sun Jun 21 04:57:15 PDT 2009</t>
  </si>
  <si>
    <t>shaneperez</t>
  </si>
  <si>
    <t xml:space="preserve">aww . skul tomorrow bunch of school works </t>
  </si>
  <si>
    <t>Sun Jun 21 04:57:16 PDT 2009</t>
  </si>
  <si>
    <t>@seriog tried, it allows only chars, numbers and underscore  I'll go with jankowarpspeed</t>
  </si>
  <si>
    <t>Sun Jun 21 04:57:23 PDT 2009</t>
  </si>
  <si>
    <t>torpedo03</t>
  </si>
  <si>
    <t xml:space="preserve">exams never seem to leave me </t>
  </si>
  <si>
    <t>peachessx</t>
  </si>
  <si>
    <t xml:space="preserve">starts work in an hour      FURYS TONIGHT FTW </t>
  </si>
  <si>
    <t>Sun Jun 21 04:57:24 PDT 2009</t>
  </si>
  <si>
    <t>headaches and Sundays. not a good mix.  http://plurk.com/p/12o92g</t>
  </si>
  <si>
    <t>Sun Jun 21 04:57:34 PDT 2009</t>
  </si>
  <si>
    <t>Natasha87</t>
  </si>
  <si>
    <t xml:space="preserve">just recovering from hangover </t>
  </si>
  <si>
    <t>Sun Jun 21 04:57:36 PDT 2009</t>
  </si>
  <si>
    <t>@danielmorrow1 whyyy isn't my ticket here yett?  we ordered them minutes apart!!!!</t>
  </si>
  <si>
    <t>Sun Jun 21 04:57:37 PDT 2009</t>
  </si>
  <si>
    <t xml:space="preserve">looking through my friends photos from NYC and getting super jealous </t>
  </si>
  <si>
    <t>Sun Jun 21 04:57:38 PDT 2009</t>
  </si>
  <si>
    <t>Barbecue is done. Now it's study time  No more eating today, going for a jog this afternoon.</t>
  </si>
  <si>
    <t>Im cold  Its summer this isnt right!</t>
  </si>
  <si>
    <t>Sun Jun 21 04:57:43 PDT 2009</t>
  </si>
  <si>
    <t>@beayayaya Ey! I'm gooddd how are you? Unfortunately I'm going back to Jkt tomorrw  HUU I don't wanna go back!!!</t>
  </si>
  <si>
    <t>Sun Jun 21 04:57:45 PDT 2009</t>
  </si>
  <si>
    <t>Measton42</t>
  </si>
  <si>
    <t xml:space="preserve">i dont get why it says i have more followers then i can see following me </t>
  </si>
  <si>
    <t>Sun Jun 21 04:57:46 PDT 2009</t>
  </si>
  <si>
    <t>Watching silverstone GP.... Can't believe it's the last time    Grrrr (with teeth showing) to Bernie</t>
  </si>
  <si>
    <t>Sun Jun 21 04:57:51 PDT 2009</t>
  </si>
  <si>
    <t>Is at Denny's. Aaron didn't come get us after all.  -Leo</t>
  </si>
  <si>
    <t>Sun Jun 21 04:57:58 PDT 2009</t>
  </si>
  <si>
    <t>ShienMin24</t>
  </si>
  <si>
    <t>back from Malaysia and i'm sick  lil bit of shopping and alot of eating. I want bo luo bao now!!</t>
  </si>
  <si>
    <t>Sun Jun 21 04:58:00 PDT 2009</t>
  </si>
  <si>
    <t>@maaaaisie I miss him to  I miss picking him up and carrying him so his leg doesn't hurt, poor nooops.</t>
  </si>
  <si>
    <t>Sun Jun 21 04:58:02 PDT 2009</t>
  </si>
  <si>
    <t>jodderroo</t>
  </si>
  <si>
    <t xml:space="preserve">haha great!! i am soooooooo tired </t>
  </si>
  <si>
    <t>Sun Jun 21 04:58:04 PDT 2009</t>
  </si>
  <si>
    <t>oh my god i'm so wierd..  I shouldn't be alowed to post on here.  I'm having a bad hair day  Show me your bad... http://tinyurl.com/nzju3t</t>
  </si>
  <si>
    <t>Sun Jun 21 04:58:05 PDT 2009</t>
  </si>
  <si>
    <t xml:space="preserve">I want to go Cairo too </t>
  </si>
  <si>
    <t>Sun Jun 21 04:58:07 PDT 2009</t>
  </si>
  <si>
    <t>AnnaGisslen</t>
  </si>
  <si>
    <t>No birthday party today.  Didn't win the battle...</t>
  </si>
  <si>
    <t>Sun Jun 21 04:58:14 PDT 2009</t>
  </si>
  <si>
    <t xml:space="preserve">@Mr_Kimbalicious  can't find you </t>
  </si>
  <si>
    <t>Sun Jun 21 04:58:18 PDT 2009</t>
  </si>
  <si>
    <t>Paskesz</t>
  </si>
  <si>
    <t xml:space="preserve">Feeling quite sick at the moment; running on Advil. </t>
  </si>
  <si>
    <t>Sun Jun 21 04:58:22 PDT 2009</t>
  </si>
  <si>
    <t>&amp;quot;Chat bleu&amp;quot; was like woow. Too bad I won't be @ home next weekend to see &amp;quot;Chat noir&amp;quot;  [merde!] Or.. Shall I dl it ?? :&amp;quot;&amp;gt;</t>
  </si>
  <si>
    <t>Sun Jun 21 04:58:23 PDT 2009</t>
  </si>
  <si>
    <t>fark im capped for the next 3 days  even 25GB doesnt satisfy my data needs</t>
  </si>
  <si>
    <t>Sun Jun 21 04:58:24 PDT 2009</t>
  </si>
  <si>
    <t xml:space="preserve">@xdidi I feel sooo sorry for u luvie. there's nothing worse than a broken heart. You need 2 cry till u just can't cry anymore. </t>
  </si>
  <si>
    <t>Sun Jun 21 04:58:26 PDT 2009</t>
  </si>
  <si>
    <t>PaperCutKiller</t>
  </si>
  <si>
    <t xml:space="preserve">I HATE washing up. With a passion. There always seems to be a really sharp knife hidden under all the foam in the sink that cuts you! </t>
  </si>
  <si>
    <t>nette143</t>
  </si>
  <si>
    <t xml:space="preserve">Stuffy allergy head. Maybe I should've stayed away from pool last evening </t>
  </si>
  <si>
    <t>Sun Jun 21 04:58:31 PDT 2009</t>
  </si>
  <si>
    <t>neoscreenager</t>
  </si>
  <si>
    <t xml:space="preserve">trying to surf with a live cd of kde 4.0, but it only has konqueror,so gmail chat is not supported </t>
  </si>
  <si>
    <t>Sun Jun 21 04:58:35 PDT 2009</t>
  </si>
  <si>
    <t>LisaxMariexx3</t>
  </si>
  <si>
    <t>Sun Jun 21 04:58:37 PDT 2009</t>
  </si>
  <si>
    <t xml:space="preserve">@S3AN1O Ouch! </t>
  </si>
  <si>
    <t>Sun Jun 21 04:58:41 PDT 2009</t>
  </si>
  <si>
    <t xml:space="preserve">2 hours...I wish time would hurry up and go </t>
  </si>
  <si>
    <t>Sun Jun 21 04:58:43 PDT 2009</t>
  </si>
  <si>
    <t xml:space="preserve">am having a splitting headache now. blame the piles of physics homework </t>
  </si>
  <si>
    <t xml:space="preserve">My pastries fell apart. </t>
  </si>
  <si>
    <t xml:space="preserve">@devstheman omg you figured it out! and way to crop me out of your picture! lameo </t>
  </si>
  <si>
    <t>Sun Jun 21 04:58:46 PDT 2009</t>
  </si>
  <si>
    <t xml:space="preserve">#Iranelection I feel for the people there but all this effort and loss of life just to put a very slightly different man in charge... </t>
  </si>
  <si>
    <t>Sun Jun 21 04:58:48 PDT 2009</t>
  </si>
  <si>
    <t xml:space="preserve">i hav 2 work out how 2 work this blu ray recorder or life aint gunna b fun in our house </t>
  </si>
  <si>
    <t>Sun Jun 21 04:58:52 PDT 2009</t>
  </si>
  <si>
    <t xml:space="preserve">@Olliemac last brit gp at silverstone too </t>
  </si>
  <si>
    <t>Sun Jun 21 04:58:54 PDT 2009</t>
  </si>
  <si>
    <t xml:space="preserve">again. i wanna meet Yiruma, David Sides &amp;amp; David Choi!  sit down..have a cup of coffee..and discuss bout music. that would be...awesome. </t>
  </si>
  <si>
    <t>Sun Jun 21 04:58:55 PDT 2009</t>
  </si>
  <si>
    <t xml:space="preserve">everyone has such lovely statuses today; DaddysDay, Sunniness, iTunes, AppleStore... This will be a good day!... But theres also revision </t>
  </si>
  <si>
    <t xml:space="preserve">On my way to Girls State. Want to come home already </t>
  </si>
  <si>
    <t>Sun Jun 21 04:58:56 PDT 2009</t>
  </si>
  <si>
    <t>Meg_kate</t>
  </si>
  <si>
    <t xml:space="preserve">Is dosed up on nodoz and redbull.....shuld have started studying earlier than the nite b4 </t>
  </si>
  <si>
    <t>Sun Jun 21 04:59:00 PDT 2009</t>
  </si>
  <si>
    <t>alymary</t>
  </si>
  <si>
    <t xml:space="preserve">I hate eating too much? it's making my stomach go upset </t>
  </si>
  <si>
    <t>Sun Jun 21 04:59:05 PDT 2009</t>
  </si>
  <si>
    <t>I so can't go to school tomorrow. I have a flu  It may not be Swine Flu, but it's still a flu.</t>
  </si>
  <si>
    <t>Sun Jun 21 04:59:09 PDT 2009</t>
  </si>
  <si>
    <t>frances_suree</t>
  </si>
  <si>
    <t xml:space="preserve">sad and tired </t>
  </si>
  <si>
    <t>aenacherry</t>
  </si>
  <si>
    <t xml:space="preserve">singing &amp;quot;our love is like a song BUT u wont sing along&amp;quot; </t>
  </si>
  <si>
    <t>Sun Jun 21 04:59:10 PDT 2009</t>
  </si>
  <si>
    <t xml:space="preserve">@maxine_c your telling me </t>
  </si>
  <si>
    <t>Sun Jun 21 04:59:15 PDT 2009</t>
  </si>
  <si>
    <t>jeejaaay</t>
  </si>
  <si>
    <t xml:space="preserve">@halsDM have u heard about peter facinelli's iphone application? cool stuff! but it's not for free </t>
  </si>
  <si>
    <t>Sun Jun 21 04:59:23 PDT 2009</t>
  </si>
  <si>
    <t>@karlcandido maddy's b'day  how bout sat?</t>
  </si>
  <si>
    <t>Sun Jun 21 04:59:27 PDT 2009</t>
  </si>
  <si>
    <t>sharieo</t>
  </si>
  <si>
    <t xml:space="preserve">Cut down a ton of bushes, brush, 2trees, etc Saturday. Now raining again so the jungle's gonna grow right back! </t>
  </si>
  <si>
    <t>Sun Jun 21 04:59:30 PDT 2009</t>
  </si>
  <si>
    <t xml:space="preserve">Imma fail my exam tomorrow uh-oh :/ need to do revision </t>
  </si>
  <si>
    <t>Sun Jun 21 04:59:31 PDT 2009</t>
  </si>
  <si>
    <t xml:space="preserve">@BethanHortop they blocked their number  so i can't  i tried though </t>
  </si>
  <si>
    <t>Sun Jun 21 04:59:36 PDT 2009</t>
  </si>
  <si>
    <t>ChantalLim</t>
  </si>
  <si>
    <t xml:space="preserve">@mynameisedrea OMG SAME! my feet are killing me and covered with blisters </t>
  </si>
  <si>
    <t>Sun Jun 21 04:59:40 PDT 2009</t>
  </si>
  <si>
    <t xml:space="preserve">@cessii haha its that time of month, and it frigging hurt. </t>
  </si>
  <si>
    <t>Sun Jun 21 04:59:43 PDT 2009</t>
  </si>
  <si>
    <t>YAY for a new dawg! Boo for no colored printer.  Any generous people there?</t>
  </si>
  <si>
    <t>Sun Jun 21 04:59:44 PDT 2009</t>
  </si>
  <si>
    <t>leonstep</t>
  </si>
  <si>
    <t>Sun Jun 21 04:59:51 PDT 2009</t>
  </si>
  <si>
    <t>imjustsolazy</t>
  </si>
  <si>
    <t xml:space="preserve">Arrrr, Math kills. But I still have so much more to doooooooo. </t>
  </si>
  <si>
    <t>Sun Jun 21 04:59:53 PDT 2009</t>
  </si>
  <si>
    <t xml:space="preserve">i hate it when i get sad </t>
  </si>
  <si>
    <t>Sun Jun 21 04:59:54 PDT 2009</t>
  </si>
  <si>
    <t xml:space="preserve">no!!! fly to the sky was disbanded already?!  their album was the 1st korean album i owned...boohoo </t>
  </si>
  <si>
    <t>Sun Jun 21 05:00:00 PDT 2009</t>
  </si>
  <si>
    <t xml:space="preserve">Working at 9...it's gunna be wet </t>
  </si>
  <si>
    <t>Sun Jun 21 05:00:02 PDT 2009</t>
  </si>
  <si>
    <t>ariannealair</t>
  </si>
  <si>
    <t>says i cant twitter !!  i dunno why X-( http://plurk.com/p/12o9wt</t>
  </si>
  <si>
    <t>MaximumTheAli</t>
  </si>
  <si>
    <t xml:space="preserve">@wm86 perhaps Im wrong but most seem to be into Dollhouse,which i haven't seen yet. Terminator didn't get renewed for a new series.. </t>
  </si>
  <si>
    <t>Sun Jun 21 05:00:03 PDT 2009</t>
  </si>
  <si>
    <t>jumpmantis</t>
  </si>
  <si>
    <t>Sun Jun 21 05:00:04 PDT 2009</t>
  </si>
  <si>
    <t xml:space="preserve">What a dull and rainy day... rain rain rain... </t>
  </si>
  <si>
    <t>Sun Jun 21 05:00:10 PDT 2009</t>
  </si>
  <si>
    <t>blah blah blah going to bed now coz you guy arr sooo boring and you dont answer me  you suck</t>
  </si>
  <si>
    <t>Sun Jun 21 05:00:11 PDT 2009</t>
  </si>
  <si>
    <t xml:space="preserve">DNS is driving me nuts right now </t>
  </si>
  <si>
    <t>Sun Jun 21 05:00:13 PDT 2009</t>
  </si>
  <si>
    <t>ageor</t>
  </si>
  <si>
    <t>@CatalystMaker Unofficially, thanks a lot; it worked! Unfortunately, LiveStation does not any more  Are you Greek?</t>
  </si>
  <si>
    <t>lishakiely</t>
  </si>
  <si>
    <t>Oh and happy fathers day dad, even thought your 12,000 miles away from me  xx</t>
  </si>
  <si>
    <t>sweet_peach92</t>
  </si>
  <si>
    <t>Why does it rain!    I hate rain it is so depressing!</t>
  </si>
  <si>
    <t>Sun Jun 21 05:00:15 PDT 2009</t>
  </si>
  <si>
    <t xml:space="preserve">spasm in the leg, isnt nice </t>
  </si>
  <si>
    <t>Sun Jun 21 05:00:16 PDT 2009</t>
  </si>
  <si>
    <t>ronjajovi</t>
  </si>
  <si>
    <t>is ill.  outside is beautiful weather, and i cannot go out.. :/ i hate this..</t>
  </si>
  <si>
    <t>Sun Jun 21 05:00:17 PDT 2009</t>
  </si>
  <si>
    <t>Okay I just have to do this: 300th UPDATE, WOOHOO.  (Angela is mean and is making me continue study   )</t>
  </si>
  <si>
    <t>Sun Jun 21 05:00:21 PDT 2009</t>
  </si>
  <si>
    <t xml:space="preserve">@caitlin6694 where did you hear that? </t>
  </si>
  <si>
    <t>Sun Jun 21 05:00:26 PDT 2009</t>
  </si>
  <si>
    <t xml:space="preserve">ugh 3 hours of sleep is not enough, and i dont think that i will be able to fall back asleep </t>
  </si>
  <si>
    <t>Sun Jun 21 05:00:30 PDT 2009</t>
  </si>
  <si>
    <t>@youbeautyclare I am jealous. I tire of the deep clean and Luke is still abed, despite promising to help me today  That guy!</t>
  </si>
  <si>
    <t>Sun Jun 21 05:00:33 PDT 2009</t>
  </si>
  <si>
    <t xml:space="preserve">Okay, so they're starting now ish. Button starting  on SIX! </t>
  </si>
  <si>
    <t>Sun Jun 21 05:00:35 PDT 2009</t>
  </si>
  <si>
    <t>theshepherdsdog</t>
  </si>
  <si>
    <t xml:space="preserve">@purrsikat I have tried just wearing my underpants to work, but that was generally frowned upon. Chilly too. So ironing it is </t>
  </si>
  <si>
    <t>Sun Jun 21 05:00:36 PDT 2009</t>
  </si>
  <si>
    <t>@mopedronin that's terrible  just goes to show you it happens everywhere.</t>
  </si>
  <si>
    <t>Sun Jun 21 05:00:42 PDT 2009</t>
  </si>
  <si>
    <t xml:space="preserve">Up way early, feeling the after effects of the car accident. I miss my car </t>
  </si>
  <si>
    <t>EMMAgingerless</t>
  </si>
  <si>
    <t xml:space="preserve">sleeeepy timessssss blehhhh work tonight </t>
  </si>
  <si>
    <t>@Le_sucre ah i see.  well, im happy that you guys can still access twitter. I like talking to you guys,tho i cant read chinese characters</t>
  </si>
  <si>
    <t>Sun Jun 21 05:00:43 PDT 2009</t>
  </si>
  <si>
    <t>hrmw</t>
  </si>
  <si>
    <t xml:space="preserve">yay back from brissy it was really wet up there got skool 2moro </t>
  </si>
  <si>
    <t>Sun Jun 21 05:00:44 PDT 2009</t>
  </si>
  <si>
    <t>paulhants</t>
  </si>
  <si>
    <t xml:space="preserve">Weekend in London nearly over     Back to work (and reality) tomorrow </t>
  </si>
  <si>
    <t>Sun Jun 21 05:00:45 PDT 2009</t>
  </si>
  <si>
    <t xml:space="preserve">@loxsavvy when is magnolia square darling? hope you're feeling better. </t>
  </si>
  <si>
    <t>Sun Jun 21 05:00:46 PDT 2009</t>
  </si>
  <si>
    <t>Kelly_Gthang</t>
  </si>
  <si>
    <t xml:space="preserve">what a hopeless day!     </t>
  </si>
  <si>
    <t>Sun Jun 21 05:00:47 PDT 2009</t>
  </si>
  <si>
    <t>bec_r1039</t>
  </si>
  <si>
    <t xml:space="preserve">ohh man, no more bridesmaids duties for me.. my poor Vik </t>
  </si>
  <si>
    <t>Sun Jun 21 05:00:48 PDT 2009</t>
  </si>
  <si>
    <t>tinam2011</t>
  </si>
  <si>
    <t>I want to sleep!  I keep waking up   I wish I had cuddles.</t>
  </si>
  <si>
    <t>Sun Jun 21 05:00:51 PDT 2009</t>
  </si>
  <si>
    <t xml:space="preserve">i believed in something.. i got my hopes up. all this to be disapointed in the end. </t>
  </si>
  <si>
    <t>Sun Jun 21 05:00:54 PDT 2009</t>
  </si>
  <si>
    <t>Alexrobotham</t>
  </si>
  <si>
    <t>Sunday night  Wrote some good songs this weekend. Didn't want it to end.</t>
  </si>
  <si>
    <t>Sun Jun 21 05:00:56 PDT 2009</t>
  </si>
  <si>
    <t xml:space="preserve">i need you here with me for some fkn reassurance.. </t>
  </si>
  <si>
    <t>Sun Jun 21 05:00:58 PDT 2009</t>
  </si>
  <si>
    <t>pat_sey</t>
  </si>
  <si>
    <t xml:space="preserve">@heidiprice i9ts a bit hard when i lost em all! </t>
  </si>
  <si>
    <t>Sun Jun 21 05:01:00 PDT 2009</t>
  </si>
  <si>
    <t xml:space="preserve">can't stop listening to so high. </t>
  </si>
  <si>
    <t>Sun Jun 21 05:01:08 PDT 2009</t>
  </si>
  <si>
    <t xml:space="preserve">has anyone seen my motivation??? </t>
  </si>
  <si>
    <t>xQueenBeex</t>
  </si>
  <si>
    <t xml:space="preserve">I got a effin ticket on my bday!!! Ugh my day is runined!!! I'm soooo sad now.. Lowkey bout to cry. </t>
  </si>
  <si>
    <t>Sun Jun 21 05:01:09 PDT 2009</t>
  </si>
  <si>
    <t>Off to sleep now.....got an exam in the morning  sooooooo not looking forward to it, tho it is the last one  yay!!! plz wish dat i pass!</t>
  </si>
  <si>
    <t>Sun Jun 21 05:01:10 PDT 2009</t>
  </si>
  <si>
    <t>@michelle290 damns  ah wells dw u get to see me tomorrow  have u done ur bio?</t>
  </si>
  <si>
    <t>Sun Jun 21 05:01:11 PDT 2009</t>
  </si>
  <si>
    <t>Fraidycat</t>
  </si>
  <si>
    <t xml:space="preserve">D'ya think the cats will do housework and catch up on my studying for me if I go see Transformers this afternoon?  No, me neither </t>
  </si>
  <si>
    <t>Sun Jun 21 05:01:12 PDT 2009</t>
  </si>
  <si>
    <t xml:space="preserve">Ahhh.... I have to memorise all the Central and South American capitals! </t>
  </si>
  <si>
    <t>Sun Jun 21 05:01:14 PDT 2009</t>
  </si>
  <si>
    <t>@p3nguinprinc3ss Miss u GaNgStAAAAAA!! Btw am Confused  xxxx</t>
  </si>
  <si>
    <t>Sun Jun 21 05:01:22 PDT 2009</t>
  </si>
  <si>
    <t>ohhshoot</t>
  </si>
  <si>
    <t xml:space="preserve">theres nothing to be happy about... </t>
  </si>
  <si>
    <t>Sun Jun 21 05:01:24 PDT 2009</t>
  </si>
  <si>
    <t xml:space="preserve">longest day of the year today.  it's all downhill from here </t>
  </si>
  <si>
    <t>Sun Jun 21 05:01:25 PDT 2009</t>
  </si>
  <si>
    <t>janinepop</t>
  </si>
  <si>
    <t xml:space="preserve">ohh why is this horrible feeling not going away </t>
  </si>
  <si>
    <t>Sun Jun 21 05:01:28 PDT 2009</t>
  </si>
  <si>
    <t xml:space="preserve">What's wrong with my bb connection? It keeps dropping out </t>
  </si>
  <si>
    <t>Sun Jun 21 05:01:32 PDT 2009</t>
  </si>
  <si>
    <t xml:space="preserve">gosh , what i'm gonna do now , when gretski is gone . </t>
  </si>
  <si>
    <t>Sun Jun 21 05:01:34 PDT 2009</t>
  </si>
  <si>
    <t xml:space="preserve">Heading back to Toronto today a little early though </t>
  </si>
  <si>
    <t>Sun Jun 21 05:01:35 PDT 2009</t>
  </si>
  <si>
    <t>@juhidee119 Summer there right? Summer here was way rainy.  And yes, darn Global Warming &amp;amp; Climate Change. (</t>
  </si>
  <si>
    <t xml:space="preserve">Making banana crumb muffins for my dad I decided to bake after the vegan brownie incident please don't burn muffins I baked you with love </t>
  </si>
  <si>
    <t>Sun Jun 21 05:01:36 PDT 2009</t>
  </si>
  <si>
    <t>alu_posto</t>
  </si>
  <si>
    <t xml:space="preserve">Right now I'm working on my E.V.E. Project which must go in tomorrow </t>
  </si>
  <si>
    <t>Sun Jun 21 05:01:37 PDT 2009</t>
  </si>
  <si>
    <t>mchellechu</t>
  </si>
  <si>
    <t xml:space="preserve">back in Inti </t>
  </si>
  <si>
    <t>Sun Jun 21 05:01:38 PDT 2009</t>
  </si>
  <si>
    <t>fionaoaklands</t>
  </si>
  <si>
    <t xml:space="preserve">putting off going to the gym as long as possible, has to be done at some point though </t>
  </si>
  <si>
    <t>@FoodUrchin Brilliant concept with ur new blog. Love the &amp;quot;back to the old trading&amp;quot; style. Too far away to participate  but good luck!</t>
  </si>
  <si>
    <t xml:space="preserve">@ecalderon19 yes thanks for getting me more hungry ugh erika you're a meany with me </t>
  </si>
  <si>
    <t>Sun Jun 21 05:01:39 PDT 2009</t>
  </si>
  <si>
    <t>And here we go! Wishing I was @johnnyminkley  #f1 @pillowfort yes it is me I am the first officially retarded Twitter user</t>
  </si>
  <si>
    <t xml:space="preserve">That movie 2012 scares the hell out of me. </t>
  </si>
  <si>
    <t>Sun Jun 21 05:01:42 PDT 2009</t>
  </si>
  <si>
    <t>My hair will down off soon in no time!  ASSIGNMENTS!</t>
  </si>
  <si>
    <t>@xSKYLINES  #feeeee</t>
  </si>
  <si>
    <t>Sun Jun 21 05:01:44 PDT 2009</t>
  </si>
  <si>
    <t>ali_dar</t>
  </si>
  <si>
    <t xml:space="preserve">waiting for the ultrasn0w to arrive </t>
  </si>
  <si>
    <t>Sun Jun 21 05:01:45 PDT 2009</t>
  </si>
  <si>
    <t>@electrikitty ah not you too! Everyone feels a bit rubbish today!  moomin didn't reply since, except status comments :/</t>
  </si>
  <si>
    <t>Sun Jun 21 05:01:48 PDT 2009</t>
  </si>
  <si>
    <t xml:space="preserve">@cherrichiodo that is very sad news, so young...must have been hard to tell. My heart hurts for her family </t>
  </si>
  <si>
    <t>Sun Jun 21 05:01:50 PDT 2009</t>
  </si>
  <si>
    <t>shirlzstur</t>
  </si>
  <si>
    <t xml:space="preserve">omg how good was masterchef? I missed dinner cause I was watching that </t>
  </si>
  <si>
    <t>Sun Jun 21 05:02:02 PDT 2009</t>
  </si>
  <si>
    <t xml:space="preserve">Is Alive n Kicking!! Lol!! Sm:Tv Live... Damn, where did my childhood programmes goooo .... </t>
  </si>
  <si>
    <t>Sun Jun 21 05:02:06 PDT 2009</t>
  </si>
  <si>
    <t xml:space="preserve">Tsk, how to play Farm Town </t>
  </si>
  <si>
    <t>Sun Jun 21 05:02:07 PDT 2009</t>
  </si>
  <si>
    <t>ItsmeLeahHolt</t>
  </si>
  <si>
    <t>Sun Jun 21 05:02:08 PDT 2009</t>
  </si>
  <si>
    <t>sandyfliderman</t>
  </si>
  <si>
    <t xml:space="preserve">Happy summer everyone...now if it only felt like summer </t>
  </si>
  <si>
    <t>fliderman</t>
  </si>
  <si>
    <t>Sun Jun 21 05:02:12 PDT 2009</t>
  </si>
  <si>
    <t>a_baillie</t>
  </si>
  <si>
    <t>inbetweeners in isle of skye! why am i not there   must txt family up there to get pics!</t>
  </si>
  <si>
    <t>Sun Jun 21 05:02:15 PDT 2009</t>
  </si>
  <si>
    <t xml:space="preserve">The boyfriend's masungit already. OLLH-ER is like a marketplace daw. Awww. </t>
  </si>
  <si>
    <t>Sun Jun 21 05:02:16 PDT 2009</t>
  </si>
  <si>
    <t>alma_1985</t>
  </si>
  <si>
    <t>good times w/ jose &amp;amp; elvis, 2 bad I had 2 leave early cause of the damn on call and I got no calls!! back 2 work today  Happy Fathers Day!</t>
  </si>
  <si>
    <t>SonshineMusic</t>
  </si>
  <si>
    <t xml:space="preserve">feeling better. Still not too great, though. Hate being sick </t>
  </si>
  <si>
    <t>Sun Jun 21 05:02:17 PDT 2009</t>
  </si>
  <si>
    <t xml:space="preserve">I feel like death. Didn't get home til 4.30am. Had to take many breaks as we were both losing concentration. A man in front hit a rabbit. </t>
  </si>
  <si>
    <t>Sun Jun 21 05:02:19 PDT 2009</t>
  </si>
  <si>
    <t>eelsnehm</t>
  </si>
  <si>
    <t xml:space="preserve">@mxbx you didn't like the pic I sent you yesterday? </t>
  </si>
  <si>
    <t>Sun Jun 21 05:02:22 PDT 2009</t>
  </si>
  <si>
    <t>chhongs</t>
  </si>
  <si>
    <t>Buddhist Chant(Om Mane Padme Humn) By Me&amp;gt; click to listen  http://ping.fm/oulFn</t>
  </si>
  <si>
    <t>elysio_soares</t>
  </si>
  <si>
    <t xml:space="preserve">Don't know about you, but www.tumblr.com has excellent visuals for blogging, but not much flexibility though </t>
  </si>
  <si>
    <t>Mariamathew</t>
  </si>
  <si>
    <t xml:space="preserve">is doing pretty much nothing........ </t>
  </si>
  <si>
    <t>Sun Jun 21 05:02:23 PDT 2009</t>
  </si>
  <si>
    <t>@CaityPineapple Yumm!  Argh I just left home too so i'm missing it right now!  grrrr</t>
  </si>
  <si>
    <t>Sun Jun 21 05:02:24 PDT 2009</t>
  </si>
  <si>
    <t xml:space="preserve">Transformers 2...WOW so so good! bum went numb tho! oh hayfever sucks </t>
  </si>
  <si>
    <t>Sun Jun 21 05:02:25 PDT 2009</t>
  </si>
  <si>
    <t>StRamona</t>
  </si>
  <si>
    <t xml:space="preserve">Tired! Can't sleep for hours though. </t>
  </si>
  <si>
    <t>Sun Jun 21 05:02:31 PDT 2009</t>
  </si>
  <si>
    <t>Waiting for clinic to open.  Temp 103 or higher most of night.  Vomitting.  Coughing.  Not a fun night.    Could be flu, she was exposed.</t>
  </si>
  <si>
    <t>Sun Jun 21 05:02:34 PDT 2009</t>
  </si>
  <si>
    <t xml:space="preserve">Papa's taking too long to go home  The food's cold already </t>
  </si>
  <si>
    <t>Sun Jun 21 05:02:35 PDT 2009</t>
  </si>
  <si>
    <t xml:space="preserve">george is performing at wembley tonight, i wanna gooooooo!!! </t>
  </si>
  <si>
    <t>Sun Jun 21 05:02:39 PDT 2009</t>
  </si>
  <si>
    <t>bananacoloured</t>
  </si>
  <si>
    <t xml:space="preserve">@Moncherieh http://bit.ly/13we6H   It says they're not coming </t>
  </si>
  <si>
    <t>Sun Jun 21 05:02:41 PDT 2009</t>
  </si>
  <si>
    <t>@Nessie_CarlieC *dadies. i will b here all day tomorrow okay? i love ver so much  *kisses your cheek* i'm sorry i hav to go now  goodbye</t>
  </si>
  <si>
    <t>Sun Jun 21 05:02:42 PDT 2009</t>
  </si>
  <si>
    <t xml:space="preserve">so no hair cuts for me any time soon </t>
  </si>
  <si>
    <t>Sun Jun 21 05:02:46 PDT 2009</t>
  </si>
  <si>
    <t>swapanbarat</t>
  </si>
  <si>
    <t xml:space="preserve">boozing... a drive to daman... a gr8 weekend seems to end with a boring movie... </t>
  </si>
  <si>
    <t>Sun Jun 21 05:02:50 PDT 2009</t>
  </si>
  <si>
    <t>SebsSoulMate8</t>
  </si>
  <si>
    <t xml:space="preserve">I hate this job... </t>
  </si>
  <si>
    <t>yaya_nana</t>
  </si>
  <si>
    <t>Perdendo o Workshop da Body Systems...  VPPB sux.</t>
  </si>
  <si>
    <t>Sun Jun 21 05:02:52 PDT 2009</t>
  </si>
  <si>
    <t>@BrionyMayMcFly Damn, I wish I was going to Dalby  x</t>
  </si>
  <si>
    <t>Sun Jun 21 05:02:58 PDT 2009</t>
  </si>
  <si>
    <t xml:space="preserve">@jessicasharrah lucky! They're calling for another wash out here. </t>
  </si>
  <si>
    <t xml:space="preserve">@amirk LOL.. probably yes..it looked good, but not easy to use.. gotta admit, a bit jealous with iPhone.. they got their own Plurk apps.. </t>
  </si>
  <si>
    <t>Sun Jun 21 05:03:00 PDT 2009</t>
  </si>
  <si>
    <t xml:space="preserve">4 more hours  here comes the countdown again, ughh wtf. working sucks, and I gotta come in tomorrow at 7 </t>
  </si>
  <si>
    <t xml:space="preserve">Ooh a wall post from Punk, with a x. Only cos he wants me to so something, and he knows I will </t>
  </si>
  <si>
    <t>Sun Jun 21 05:03:07 PDT 2009</t>
  </si>
  <si>
    <t xml:space="preserve">At the Dairy studio taking time out to sync the blackberry and getting back to e-mails &amp;amp; suchâ€¦Sorry if I've taken so long to get at you! </t>
  </si>
  <si>
    <t>Bristol Airport is pants. Nearly every flight has been delayed.  http://twitpic.com/7zzhq</t>
  </si>
  <si>
    <t>Sun Jun 21 05:03:08 PDT 2009</t>
  </si>
  <si>
    <t xml:space="preserve">I am SO tired!  + I hurt my elbow last night... it didnt hurt yesterday but it does now </t>
  </si>
  <si>
    <t>Sun Jun 21 05:03:14 PDT 2009</t>
  </si>
  <si>
    <t xml:space="preserve">@blindcripple how was your night out? sorry I missed it </t>
  </si>
  <si>
    <t>Sun Jun 21 05:03:15 PDT 2009</t>
  </si>
  <si>
    <t>@EmmaFlanagan ohhh i didnt see  i only caught the end, i missed green day too, darrnn it</t>
  </si>
  <si>
    <t>Sun Jun 21 05:03:27 PDT 2009</t>
  </si>
  <si>
    <t>Arabbu</t>
  </si>
  <si>
    <t xml:space="preserve">I stopped the ball with my chest, kicked it into my hand with the right foot and sustained a left leg muscle pull! </t>
  </si>
  <si>
    <t xml:space="preserve">I want my baby to be at my side now </t>
  </si>
  <si>
    <t xml:space="preserve">Wow I haven't had motion sickness in since I was little...argh don't feel good </t>
  </si>
  <si>
    <t>Sun Jun 21 05:03:31 PDT 2009</t>
  </si>
  <si>
    <t xml:space="preserve">woke up this morning wiv a big fat cheek </t>
  </si>
  <si>
    <t>Sun Jun 21 05:03:34 PDT 2009</t>
  </si>
  <si>
    <t>irdion</t>
  </si>
  <si>
    <t>Phone down  No more twittering from it.</t>
  </si>
  <si>
    <t>Sun Jun 21 05:03:37 PDT 2009</t>
  </si>
  <si>
    <t>I hate you brain  big stupid gay dream. blaaaaah.</t>
  </si>
  <si>
    <t xml:space="preserve">i have no ideaaa what to do </t>
  </si>
  <si>
    <t>Sun Jun 21 05:03:41 PDT 2009</t>
  </si>
  <si>
    <t>gregsaturday</t>
  </si>
  <si>
    <t xml:space="preserve">restoring miggy now because i messed up his icons and stuff. </t>
  </si>
  <si>
    <t>Laciiex</t>
  </si>
  <si>
    <t>Really doesnt want to go to work today  x</t>
  </si>
  <si>
    <t>Sun Jun 21 05:03:45 PDT 2009</t>
  </si>
  <si>
    <t xml:space="preserve">Beeing at borobudur, wearing this green shirt, and suddenly all of those WOC memories linger on my mind.. </t>
  </si>
  <si>
    <t>Sun Jun 21 05:03:46 PDT 2009</t>
  </si>
  <si>
    <t>peachmomo0308</t>
  </si>
  <si>
    <t xml:space="preserve">don't wanna go back to work tomorrow. My early summer vacay is over </t>
  </si>
  <si>
    <t>ayaayonon</t>
  </si>
  <si>
    <t xml:space="preserve">Happy father's day! I miss my dad. </t>
  </si>
  <si>
    <t>Sun Jun 21 05:03:47 PDT 2009</t>
  </si>
  <si>
    <t>shouts SHIT! i'm stomachache  http://plurk.com/p/12ob53</t>
  </si>
  <si>
    <t xml:space="preserve">Omfg, why is hayfever such a gimp. My eyes are so painful </t>
  </si>
  <si>
    <t>Sun Jun 21 05:03:50 PDT 2009</t>
  </si>
  <si>
    <t>Elsaa1</t>
  </si>
  <si>
    <t xml:space="preserve">still 20 days before i can see my boyfriend again... </t>
  </si>
  <si>
    <t>Sun Jun 21 05:03:53 PDT 2009</t>
  </si>
  <si>
    <t xml:space="preserve">got a cold at cottage </t>
  </si>
  <si>
    <t xml:space="preserve">@mattlogelin http://twitpic.com/7y21p - Were you here 13 years ago and 4 years ago? </t>
  </si>
  <si>
    <t>Sun Jun 21 05:03:54 PDT 2009</t>
  </si>
  <si>
    <t>Ugh, these ones are dead old...  guess i'll stick some musak on...</t>
  </si>
  <si>
    <t xml:space="preserve">off to work again 3rd out of 4 nights that I haven't slept in my own bed </t>
  </si>
  <si>
    <t>Sun Jun 21 05:03:55 PDT 2009</t>
  </si>
  <si>
    <t>is home. Homework again. Darn  http://plurk.com/p/12ob6m</t>
  </si>
  <si>
    <t>Sun Jun 21 05:03:56 PDT 2009</t>
  </si>
  <si>
    <t xml:space="preserve">Well, my dear Katie girl, I just got home from the hospital! I am okay, but I guess I need surgery - sooner than later!  </t>
  </si>
  <si>
    <t>Sun Jun 21 05:03:57 PDT 2009</t>
  </si>
  <si>
    <t>incurablehippie</t>
  </si>
  <si>
    <t xml:space="preserve">could really do without it being Father's Day </t>
  </si>
  <si>
    <t>Sun Jun 21 05:04:01 PDT 2009</t>
  </si>
  <si>
    <t>tanya_SCella</t>
  </si>
  <si>
    <t xml:space="preserve">ahh! my poor kitty was somehow outside gettin chased by a mean cat! just got back from looking for her! she was so scared! </t>
  </si>
  <si>
    <t>Sun Jun 21 05:04:05 PDT 2009</t>
  </si>
  <si>
    <t>enchantix24</t>
  </si>
  <si>
    <t xml:space="preserve">Hmmmmm have no idea how this works </t>
  </si>
  <si>
    <t>aftokratira</t>
  </si>
  <si>
    <t xml:space="preserve">@karensanandres aww, that's a sad first tweet. </t>
  </si>
  <si>
    <t>Sun Jun 21 05:04:06 PDT 2009</t>
  </si>
  <si>
    <t xml:space="preserve">#PakCricket is out of trending topics again </t>
  </si>
  <si>
    <t>Sun Jun 21 05:04:08 PDT 2009</t>
  </si>
  <si>
    <t>no mood to study!!!!!!!!!!!!!    sob sob</t>
  </si>
  <si>
    <t>Sun Jun 21 05:04:11 PDT 2009</t>
  </si>
  <si>
    <t xml:space="preserve">Going back to bed. </t>
  </si>
  <si>
    <t>Sun Jun 21 05:04:13 PDT 2009</t>
  </si>
  <si>
    <t xml:space="preserve">meet me in st. louis is on...but the channel wont come in... </t>
  </si>
  <si>
    <t>Sun Jun 21 05:04:15 PDT 2009</t>
  </si>
  <si>
    <t>redsoxcutie12</t>
  </si>
  <si>
    <t xml:space="preserve">i really shouldn't have put all my eggs in one basket. He broke my heart </t>
  </si>
  <si>
    <t xml:space="preserve">Soo tirreeeedd </t>
  </si>
  <si>
    <t>Sun Jun 21 05:04:16 PDT 2009</t>
  </si>
  <si>
    <t xml:space="preserve">Used to be case where I spent more on where I went than the tube, now I spend more on the tube than where I go! </t>
  </si>
  <si>
    <t>Sun Jun 21 05:04:19 PDT 2009</t>
  </si>
  <si>
    <t>@whowill  good luck! hope you do well... xxx</t>
  </si>
  <si>
    <t>Sun Jun 21 05:04:20 PDT 2009</t>
  </si>
  <si>
    <t>i need food.  hurry up. #uns1</t>
  </si>
  <si>
    <t>Sun Jun 21 05:04:21 PDT 2009</t>
  </si>
  <si>
    <t xml:space="preserve">would like to have fun with my friends.. i hate the rain </t>
  </si>
  <si>
    <t>Sun Jun 21 05:04:25 PDT 2009</t>
  </si>
  <si>
    <t xml:space="preserve">happy father's day </t>
  </si>
  <si>
    <t>Sun Jun 21 05:04:26 PDT 2009</t>
  </si>
  <si>
    <t>Jennababes</t>
  </si>
  <si>
    <t xml:space="preserve">@theSLaBeouf I'm good, would be even better if you replied to me </t>
  </si>
  <si>
    <t>Sun Jun 21 05:04:27 PDT 2009</t>
  </si>
  <si>
    <t>primadonna810</t>
  </si>
  <si>
    <t>no treadmilling allowed for a month  but I've added Kevin Rudolph's &amp;quot;welcome to the world&amp;quot; to my running playlist</t>
  </si>
  <si>
    <t>Sun Jun 21 05:04:29 PDT 2009</t>
  </si>
  <si>
    <t xml:space="preserve">Happy 12th Birthday Gabriel! He's a Tween now, </t>
  </si>
  <si>
    <t>Sun Jun 21 05:04:32 PDT 2009</t>
  </si>
  <si>
    <t xml:space="preserve">I just really wish I could get a straight answer...it would mean a lot to me. </t>
  </si>
  <si>
    <t>Sun Jun 21 05:04:46 PDT 2009</t>
  </si>
  <si>
    <t xml:space="preserve">@Rotimer a higher bid with a max of Â£20 i laid Â£21 down n it went for Â£22 i want this one but ash wont have it http://tinyurl.com/nw84ym  </t>
  </si>
  <si>
    <t>Sun Jun 21 05:04:52 PDT 2009</t>
  </si>
  <si>
    <t>@CharissaArtiaga what?! swerte mo! T_T  magkano?</t>
  </si>
  <si>
    <t>Sun Jun 21 05:04:59 PDT 2009</t>
  </si>
  <si>
    <t xml:space="preserve">@kjofficial What dog do you have? I used to have Barney a King Charles but last October we had to put him to sleep-at the grand age of 13 </t>
  </si>
  <si>
    <t>Sun Jun 21 05:05:01 PDT 2009</t>
  </si>
  <si>
    <t xml:space="preserve">I hate my insides </t>
  </si>
  <si>
    <t>Sun Jun 21 05:05:03 PDT 2009</t>
  </si>
  <si>
    <t>@gingertonyx oh that sucks  Hope you can sleep ok.</t>
  </si>
  <si>
    <t>Sun Jun 21 05:05:06 PDT 2009</t>
  </si>
  <si>
    <t xml:space="preserve">Need to re-start my com. Crap. </t>
  </si>
  <si>
    <t>Sun Jun 21 05:05:08 PDT 2009</t>
  </si>
  <si>
    <t>Jagjinder</t>
  </si>
  <si>
    <t>Sad about Iranian people  Injustice shouldn't be ignored</t>
  </si>
  <si>
    <t>Sun Jun 21 05:05:11 PDT 2009</t>
  </si>
  <si>
    <t>ohhhhhhhhhhhh I don't know  I should cease these sleepless nights...</t>
  </si>
  <si>
    <t>Sun Jun 21 05:05:12 PDT 2009</t>
  </si>
  <si>
    <t>raadsmalucat</t>
  </si>
  <si>
    <t xml:space="preserve">@ddlovato i hate when here in brasil is morning and other contry is night you was beautifoul in brasil in the JB show , i wasn't tehre </t>
  </si>
  <si>
    <t>Sun Jun 21 05:05:13 PDT 2009</t>
  </si>
  <si>
    <t>ed_pascasio</t>
  </si>
  <si>
    <t xml:space="preserve">WTF EVERYONE IS TRASHED TONITE!  baahhh i kinda miss those dayz </t>
  </si>
  <si>
    <t>Sun Jun 21 05:05:14 PDT 2009</t>
  </si>
  <si>
    <t>VividMascara</t>
  </si>
  <si>
    <t xml:space="preserve">Went to the stores to buy some strawberries, because I really wanted some. But they had none left! </t>
  </si>
  <si>
    <t xml:space="preserve">has a very packed week with dancing and teaching... and its watching week ahhhhhhhhhhhhhh </t>
  </si>
  <si>
    <t>Sun Jun 21 05:05:17 PDT 2009</t>
  </si>
  <si>
    <t xml:space="preserve">uh no. i must learn. </t>
  </si>
  <si>
    <t>Sun Jun 21 05:05:20 PDT 2009</t>
  </si>
  <si>
    <t>@Sargent_Layne nope  i totally forgot about it! haha</t>
  </si>
  <si>
    <t>lynzelectric</t>
  </si>
  <si>
    <t>@zilaya And I know Nona majal cakap kesian.  But its so trueeeee. Mygod. And ngam masa I visited mcm he was struggling..</t>
  </si>
  <si>
    <t>Sun Jun 21 05:05:24 PDT 2009</t>
  </si>
  <si>
    <t>ram302003</t>
  </si>
  <si>
    <t xml:space="preserve">I'm @ work. And I'm falling asleep. I don't think I'm feeling too good right now. </t>
  </si>
  <si>
    <t>Sun Jun 21 05:05:31 PDT 2009</t>
  </si>
  <si>
    <t>Ellviraa</t>
  </si>
  <si>
    <t>i have to help my dad with our boat  boring</t>
  </si>
  <si>
    <t>Sun Jun 21 05:05:32 PDT 2009</t>
  </si>
  <si>
    <t>Headin out 2 softball.....had 2 the girls behind   -Rayrone! =:0)</t>
  </si>
  <si>
    <t>Sun Jun 21 05:05:33 PDT 2009</t>
  </si>
  <si>
    <t>Denisejuett</t>
  </si>
  <si>
    <t xml:space="preserve">I am ironing!!!! </t>
  </si>
  <si>
    <t>Sun Jun 21 05:05:34 PDT 2009</t>
  </si>
  <si>
    <t>sesemaya</t>
  </si>
  <si>
    <t xml:space="preserve">EXAM !!! ... </t>
  </si>
  <si>
    <t>Sun Jun 21 05:05:41 PDT 2009</t>
  </si>
  <si>
    <t>Laluu_</t>
  </si>
  <si>
    <t xml:space="preserve">love my live and just learn to live it... it's hard to relax in time of school stress.. no time to see my friendz.. </t>
  </si>
  <si>
    <t xml:space="preserve">These days staying up late needs a good reason (like party/ beer).. watching John Hughes movies &amp;amp; playing Civ doesn't really qualify </t>
  </si>
  <si>
    <t>Sun Jun 21 05:05:42 PDT 2009</t>
  </si>
  <si>
    <t xml:space="preserve">@zilaya ... to breathe like on some kinda tube and mcm.. Kurusssssssssssss. Ahhh kesiannnn Jill. </t>
  </si>
  <si>
    <t>Sun Jun 21 05:05:49 PDT 2009</t>
  </si>
  <si>
    <t xml:space="preserve">omg nip/tuck has been cancelled </t>
  </si>
  <si>
    <t>Sun Jun 21 05:05:55 PDT 2009</t>
  </si>
  <si>
    <t xml:space="preserve">@Mr_Kimbalicious ok lol wat you up 2 ??hate sundays </t>
  </si>
  <si>
    <t>Sun Jun 21 05:05:57 PDT 2009</t>
  </si>
  <si>
    <t>sa_cosme</t>
  </si>
  <si>
    <t xml:space="preserve">church with E and Liz, then to the Kavanaugh's. I wish Jacques didn't have to work on Father's day </t>
  </si>
  <si>
    <t>Sun Jun 21 05:05:58 PDT 2009</t>
  </si>
  <si>
    <t xml:space="preserve">Feeling like death!! I have more coursework to do today aswell! </t>
  </si>
  <si>
    <t>Sun Jun 21 05:06:03 PDT 2009</t>
  </si>
  <si>
    <t>dannylovett</t>
  </si>
  <si>
    <t xml:space="preserve">@nickywilmshurst I like that, Its a cheaper alternative to ice cream, which I can't afford </t>
  </si>
  <si>
    <t>Sun Jun 21 05:06:04 PDT 2009</t>
  </si>
  <si>
    <t xml:space="preserve">Internet is slow during the day... on a Sunday!!!! Pffffff.... won't be able to watch Silverstone.... </t>
  </si>
  <si>
    <t>Sun Jun 21 05:06:12 PDT 2009</t>
  </si>
  <si>
    <t>babyfreyja</t>
  </si>
  <si>
    <t>Mummy and daddy are playing and ignoring me  mean mummy and daddy. Humpf. When is MY playtime???</t>
  </si>
  <si>
    <t>Sun Jun 21 05:06:14 PDT 2009</t>
  </si>
  <si>
    <t xml:space="preserve">I HAVE THE SOREST NOSE </t>
  </si>
  <si>
    <t>Sun Jun 21 05:06:15 PDT 2009</t>
  </si>
  <si>
    <t xml:space="preserve">Got two major pieces of work to finish by the end of the day. </t>
  </si>
  <si>
    <t>Sun Jun 21 05:06:16 PDT 2009</t>
  </si>
  <si>
    <t>Well Saturday has come &amp;amp; gone, &amp;amp; I still dont have a Speedlink post 4 U.  I'll try 4 l8r 2nite! Got sum gr8 links &amp;amp; new blogs to share!</t>
  </si>
  <si>
    <t>Sun Jun 21 05:06:17 PDT 2009</t>
  </si>
  <si>
    <t>BAMitsloz</t>
  </si>
  <si>
    <t>@VICKYwoodford       argh my house is boring lmao</t>
  </si>
  <si>
    <t>Sun Jun 21 05:06:18 PDT 2009</t>
  </si>
  <si>
    <t>pierot</t>
  </si>
  <si>
    <t xml:space="preserve">After upgrading iPhone to OS3.0 it says: &amp;quot;no service&amp;quot; #broken #iphone any ideas? </t>
  </si>
  <si>
    <t xml:space="preserve">Really dreading my work trip today. Would love to stay home and get rest. But alas, no such luck. </t>
  </si>
  <si>
    <t>Sun Jun 21 05:06:20 PDT 2009</t>
  </si>
  <si>
    <t xml:space="preserve">i want to go to school tmrw. </t>
  </si>
  <si>
    <t>Sun Jun 21 05:06:21 PDT 2009</t>
  </si>
  <si>
    <t xml:space="preserve">Otw to cousin's engagement party, and am not exactly wearing the right dresscode, my bad  busy weekend indeed, blaahh, no likey </t>
  </si>
  <si>
    <t>Sun Jun 21 05:06:23 PDT 2009</t>
  </si>
  <si>
    <t xml:space="preserve">the riff from 'Day Tripper' is pretty tough to crack! </t>
  </si>
  <si>
    <t>didn't do anything for Solstice today  would have been pissed off at rabble at Stonehenge thought...</t>
  </si>
  <si>
    <t>Sun Jun 21 05:06:25 PDT 2009</t>
  </si>
  <si>
    <t>OpIronCoach</t>
  </si>
  <si>
    <t>@onecoconut Unfortunately due to rain, a looong day in the bike trainer.    Then off to Fathers day at the inlaws.</t>
  </si>
  <si>
    <t>Sun Jun 21 05:06:26 PDT 2009</t>
  </si>
  <si>
    <t>erikabow</t>
  </si>
  <si>
    <t>Paid bills.    Now gonna run to pick up donuts for husbeau and wash his truck.  Earning my good wifey points today.</t>
  </si>
  <si>
    <t>Sun Jun 21 05:06:30 PDT 2009</t>
  </si>
  <si>
    <t>AllenandCraig15</t>
  </si>
  <si>
    <t xml:space="preserve">YOUR KIDDING! ohhhh, lucky, ive got to wait another month yet x x </t>
  </si>
  <si>
    <t>Sun Jun 21 05:06:32 PDT 2009</t>
  </si>
  <si>
    <t>luisacantore</t>
  </si>
  <si>
    <t>is wanderin y she did wot she did  very bad times</t>
  </si>
  <si>
    <t>Sun Jun 21 05:06:34 PDT 2009</t>
  </si>
  <si>
    <t>shmizL</t>
  </si>
  <si>
    <t xml:space="preserve">@goodguysthe CC why? </t>
  </si>
  <si>
    <t>Sun Jun 21 05:06:35 PDT 2009</t>
  </si>
  <si>
    <t xml:space="preserve">My HDD is dying in 45Â°C. A passive cooler will be available in 2 days </t>
  </si>
  <si>
    <t>Sun Jun 21 05:06:42 PDT 2009</t>
  </si>
  <si>
    <t xml:space="preserve">I am so gonna miss my garden when I move...just cut it all back ready...might have to get an allotment when I move to make up for it </t>
  </si>
  <si>
    <t>Sun Jun 21 05:06:43 PDT 2009</t>
  </si>
  <si>
    <t xml:space="preserve">is inggit. she was kissed by my crushie </t>
  </si>
  <si>
    <t>Sun Jun 21 05:06:44 PDT 2009</t>
  </si>
  <si>
    <t xml:space="preserve">@remmulpaidualc what i was saying was I want to go and see Drag Me To Hell and The Hangover like a film-a-thon but I have no money </t>
  </si>
  <si>
    <t>Sun Jun 21 05:06:47 PDT 2009</t>
  </si>
  <si>
    <t>SamanthaRenwick</t>
  </si>
  <si>
    <t xml:space="preserve">I'm very sad about this, happening in Theran -  http://bit.ly/2fZee8  with tears in my eyes </t>
  </si>
  <si>
    <t xml:space="preserve">Happy SUMMER!!!! before we know it you'll be gone </t>
  </si>
  <si>
    <t>Sun Jun 21 05:06:52 PDT 2009</t>
  </si>
  <si>
    <t xml:space="preserve">errr, hope my dad doesn't come round, have no present to give him, feel so guilty </t>
  </si>
  <si>
    <t>Sun Jun 21 05:06:57 PDT 2009</t>
  </si>
  <si>
    <t xml:space="preserve">I talk with my toe! </t>
  </si>
  <si>
    <t>Sun Jun 21 05:06:58 PDT 2009</t>
  </si>
  <si>
    <t>xczimi</t>
  </si>
  <si>
    <t xml:space="preserve">Connecting in Amsterdam. I'll have a horrible seat </t>
  </si>
  <si>
    <t>Sun Jun 21 05:07:02 PDT 2009</t>
  </si>
  <si>
    <t xml:space="preserve">@miss_soylatte I'll be 18 on Nov 1st but it'll be during my HSC exams </t>
  </si>
  <si>
    <t>Sun Jun 21 05:07:04 PDT 2009</t>
  </si>
  <si>
    <t xml:space="preserve">has to use my crappy little ipod tomorrow </t>
  </si>
  <si>
    <t>Sun Jun 21 05:07:10 PDT 2009</t>
  </si>
  <si>
    <t>Sun Jun 21 05:07:16 PDT 2009</t>
  </si>
  <si>
    <t>thinks she will not be able to go with @dhazhtin on Wednesday.  http://plurk.com/p/12oc9b</t>
  </si>
  <si>
    <t>Sun Jun 21 05:07:19 PDT 2009</t>
  </si>
  <si>
    <t>jackifrey</t>
  </si>
  <si>
    <t xml:space="preserve">badly on it </t>
  </si>
  <si>
    <t>Sun Jun 21 05:07:20 PDT 2009</t>
  </si>
  <si>
    <t>jenny2404</t>
  </si>
  <si>
    <t xml:space="preserve">Finshed English, revising Biology. </t>
  </si>
  <si>
    <t>Sun Jun 21 05:07:21 PDT 2009</t>
  </si>
  <si>
    <t xml:space="preserve">2 bad me n my dad aint dat cool </t>
  </si>
  <si>
    <t>Sun Jun 21 05:07:22 PDT 2009</t>
  </si>
  <si>
    <t>agnieszka_flyin</t>
  </si>
  <si>
    <t xml:space="preserve">wondering what to do today.The weather is just terrible!It's raining,cold.I'm in a mood for... dancing?Oh...no chances for going to disco </t>
  </si>
  <si>
    <t xml:space="preserve">@Keiron roast beef &amp;amp; yorkshire puds is the order of the day. Unforetunately I'm the one cooking it - feeding the 5000 today </t>
  </si>
  <si>
    <t>Sun Jun 21 05:07:23 PDT 2009</t>
  </si>
  <si>
    <t xml:space="preserve">It is soo mean how people keep on leaking all time low's album's :| it happened to so wrong, its right too. I feels sorry for the band </t>
  </si>
  <si>
    <t>Sun Jun 21 05:07:24 PDT 2009</t>
  </si>
  <si>
    <t>NikoRobin</t>
  </si>
  <si>
    <t xml:space="preserve">@calamityLDN What's so interesting about that? </t>
  </si>
  <si>
    <t>Sun Jun 21 05:07:25 PDT 2009</t>
  </si>
  <si>
    <t xml:space="preserve">now sandy's leaving. triple </t>
  </si>
  <si>
    <t>Sun Jun 21 05:07:27 PDT 2009</t>
  </si>
  <si>
    <t>EaSiLyAmUzEd</t>
  </si>
  <si>
    <t xml:space="preserve">is about to go to church and has to go to work at 4 today woo woo </t>
  </si>
  <si>
    <t>Sun Jun 21 05:07:30 PDT 2009</t>
  </si>
  <si>
    <t xml:space="preserve">Doing English coursework </t>
  </si>
  <si>
    <t>Sun Jun 21 05:07:31 PDT 2009</t>
  </si>
  <si>
    <t>@weelissa how else am I meant to download my movies  lol</t>
  </si>
  <si>
    <t>Sun Jun 21 05:07:35 PDT 2009</t>
  </si>
  <si>
    <t>RoseMole</t>
  </si>
  <si>
    <t>Broke phone, but had bril night last night feel the effects now tho  !!!</t>
  </si>
  <si>
    <t>Sun Jun 21 05:07:42 PDT 2009</t>
  </si>
  <si>
    <t>getting ready to leave...  and surfing totally beat me up yesterday. The bruises I've acquired are pretty 'gnarley'.</t>
  </si>
  <si>
    <t>Sun Jun 21 05:07:52 PDT 2009</t>
  </si>
  <si>
    <t xml:space="preserve">Ning networks are on &amp;quot;maintenance&amp;quot;. </t>
  </si>
  <si>
    <t>Sun Jun 21 05:07:54 PDT 2009</t>
  </si>
  <si>
    <t>ElanorSanjuana</t>
  </si>
  <si>
    <t xml:space="preserve">haha #PakCricket is out of trending topics again </t>
  </si>
  <si>
    <t>Sun Jun 21 05:07:55 PDT 2009</t>
  </si>
  <si>
    <t>patte3992</t>
  </si>
  <si>
    <t xml:space="preserve">@miriamsays coz I didn't get to attend church today. I felt sick this morning so my mom said I better stay home </t>
  </si>
  <si>
    <t>Sun Jun 21 05:07:59 PDT 2009</t>
  </si>
  <si>
    <t>....at the pub, &amp;amp; John must have left by himself. Walking home. Drunk. Un-stable because of that. &amp;amp; Hands in pockets when he fell  Crap</t>
  </si>
  <si>
    <t xml:space="preserve">@james__buckley http://twitpic.com/7zy3e - Stop teasing us with pics of Joe </t>
  </si>
  <si>
    <t>Sun Jun 21 05:08:03 PDT 2009</t>
  </si>
  <si>
    <t>Its Sunday morning! And I'm at work. This has got to STOP! I miss my church  but thank you Lord for my Job</t>
  </si>
  <si>
    <t>Sun Jun 21 05:08:06 PDT 2009</t>
  </si>
  <si>
    <t>@jackydoll awww  btw i thought you were older lol</t>
  </si>
  <si>
    <t>Sun Jun 21 05:08:07 PDT 2009</t>
  </si>
  <si>
    <t xml:space="preserve">Kasabian tomorrow....I can't be excited until I get the physics exam over with! </t>
  </si>
  <si>
    <t>pgapro11</t>
  </si>
  <si>
    <t xml:space="preserve">Noon tee off for today, now monday is gonna happen for sure, maybe even tuesday </t>
  </si>
  <si>
    <t>Sun Jun 21 05:08:10 PDT 2009</t>
  </si>
  <si>
    <t>EricaMoixD</t>
  </si>
  <si>
    <t>46 people have whatched my photos, but only 13 are following me  Thank you 13 who are following me! â™¥ xoxo</t>
  </si>
  <si>
    <t>Sun Jun 21 05:08:11 PDT 2009</t>
  </si>
  <si>
    <t>@paddyduke oh no!! i do hope you have recovered  &amp;lt;3</t>
  </si>
  <si>
    <t>Sun Jun 21 05:08:12 PDT 2009</t>
  </si>
  <si>
    <t>@filmnoirgirl A little bored. I want some lovely ladies to photograph but none around  Know any that can get to Falkirk? ;-)</t>
  </si>
  <si>
    <t>aiishahyeow</t>
  </si>
  <si>
    <t>my last twit was about 4 days ago!  internet is down @ dad's. so am currently @ mom's plc. back home at dad's by tuesday evening, i guess.</t>
  </si>
  <si>
    <t>Sun Jun 21 05:08:19 PDT 2009</t>
  </si>
  <si>
    <t xml:space="preserve">Woken up now </t>
  </si>
  <si>
    <t>Sun Jun 21 05:08:20 PDT 2009</t>
  </si>
  <si>
    <t xml:space="preserve">@NomDuJour it's sort of a hidden treasure of West End. I've been once every other time I walk past it's shut </t>
  </si>
  <si>
    <t>MUM JUST DROPPED MY FAVOURITE DISNEY MUG AND ITS SMASHED INTO MILLIONS OF PIECES  (slight exaggeration, okay)</t>
  </si>
  <si>
    <t xml:space="preserve">I feel a cold coming on... </t>
  </si>
  <si>
    <t>Sun Jun 21 05:08:21 PDT 2009</t>
  </si>
  <si>
    <t>Rodnisms</t>
  </si>
  <si>
    <t>I HATE SLANDER! That most infectious disease kills any hope of good intentions.  Forgive the wagging tongue and restore the Truth! Amein.</t>
  </si>
  <si>
    <t>Sun Jun 21 05:08:23 PDT 2009</t>
  </si>
  <si>
    <t xml:space="preserve">@amardeep_sidhu ouch! you got to do a login , yahoo and any other email has the same policy </t>
  </si>
  <si>
    <t>Sun Jun 21 05:08:26 PDT 2009</t>
  </si>
  <si>
    <t xml:space="preserve">@AkashaTheKitty that IS annoying! </t>
  </si>
  <si>
    <t>Sun Jun 21 05:08:29 PDT 2009</t>
  </si>
  <si>
    <t xml:space="preserve">@CarolineVReed work will still be there tomorrow my dear  See how chilled out I am  Time for my poolside gin and tonic... </t>
  </si>
  <si>
    <t>Sun Jun 21 05:08:34 PDT 2009</t>
  </si>
  <si>
    <t xml:space="preserve">Nearly birthday time!I want to stick at 23!! </t>
  </si>
  <si>
    <t>Sun Jun 21 05:08:38 PDT 2009</t>
  </si>
  <si>
    <t>Apparently it took me seventeen hours to finish. AND I'm not even finished. And my feetsies hurt  I hate hardwood floors.</t>
  </si>
  <si>
    <t>says I can't breathe without you but I have to.  http://plurk.com/p/12ocp4</t>
  </si>
  <si>
    <t>Sun Jun 21 05:08:41 PDT 2009</t>
  </si>
  <si>
    <t>BrionyMayMcFly</t>
  </si>
  <si>
    <t>@SaraMcFlyx_x yeah  at least you went to the UCAP tour this year.. can't wait for the next tour, hopefully they'll play cardiff again  x</t>
  </si>
  <si>
    <t>frenchdudette</t>
  </si>
  <si>
    <t>@teainagarden OMG, Megan, your leg!  I'd send you French pastries, they count as comfort food, but they'd be stale upon arrival.</t>
  </si>
  <si>
    <t>Sun Jun 21 05:08:42 PDT 2009</t>
  </si>
  <si>
    <t xml:space="preserve">@theSupladita she has, she has. </t>
  </si>
  <si>
    <t xml:space="preserve">I made you a cupcake, but i eated it </t>
  </si>
  <si>
    <t>@ddlovato hey I'm not coming to any of the shows because you're not playing in Ireland  but seriously good luck &amp;amp; hope your voice is ok!</t>
  </si>
  <si>
    <t xml:space="preserve">US biggest loser, whatch it now, !! i love jillian god love her, </t>
  </si>
  <si>
    <t>Sun Jun 21 05:08:43 PDT 2009</t>
  </si>
  <si>
    <t>Sunshine5909</t>
  </si>
  <si>
    <t xml:space="preserve">Sure gonna miss my buddies when they leave tomorrow </t>
  </si>
  <si>
    <t>Sun Jun 21 05:08:45 PDT 2009</t>
  </si>
  <si>
    <t>@ChanelZampogna pretty crappy right now actually  how about you?</t>
  </si>
  <si>
    <t>Sun Jun 21 05:08:50 PDT 2009</t>
  </si>
  <si>
    <t>gonna update this, and my blog... before i sleep ;) aaahh!! school tomorrow.  haha.</t>
  </si>
  <si>
    <t>Sun Jun 21 05:08:51 PDT 2009</t>
  </si>
  <si>
    <t>@JonathanRKnight Ok last tweet. Because as per usual you are probably zzzzzzzzzzzzzz through my tweets   Rest up!</t>
  </si>
  <si>
    <t>Sun Jun 21 05:08:58 PDT 2009</t>
  </si>
  <si>
    <t xml:space="preserve">doesnt know what to do today </t>
  </si>
  <si>
    <t>Sun Jun 21 05:09:01 PDT 2009</t>
  </si>
  <si>
    <t xml:space="preserve">@nova_caine mam started moving her arms when she moved her head. Muchos swervos. Not looking forward to manc drive </t>
  </si>
  <si>
    <t>Sun Jun 21 05:09:02 PDT 2009</t>
  </si>
  <si>
    <t>LelaMarietm</t>
  </si>
  <si>
    <t xml:space="preserve">has only been sick for the last 24 hours and is already sick of it!!! </t>
  </si>
  <si>
    <t>Sun Jun 21 05:09:06 PDT 2009</t>
  </si>
  <si>
    <t xml:space="preserve">No dreams last night </t>
  </si>
  <si>
    <t>Sun Jun 21 05:09:07 PDT 2009</t>
  </si>
  <si>
    <t>soupdragon92</t>
  </si>
  <si>
    <t xml:space="preserve">is tidying her room which looks a little bit like a squat </t>
  </si>
  <si>
    <t>Sun Jun 21 05:09:09 PDT 2009</t>
  </si>
  <si>
    <t>not_shaq</t>
  </si>
  <si>
    <t xml:space="preserve">my months-long streak of awesome saturday nights came to a sputtering, sweaty, embarrassing end last night </t>
  </si>
  <si>
    <t>Sun Jun 21 05:09:17 PDT 2009</t>
  </si>
  <si>
    <t>Lil_Missie: I know  http://tinyurl.com/lks3wz</t>
  </si>
  <si>
    <t>Sun Jun 21 05:09:22 PDT 2009</t>
  </si>
  <si>
    <t>gkolanda</t>
  </si>
  <si>
    <t>another early morning. than the drive home  at least i will have internet again</t>
  </si>
  <si>
    <t>Sun Jun 21 05:09:29 PDT 2009</t>
  </si>
  <si>
    <t>@TheColorAbi Sowweeee  I'd go on it, only my internet keeps disconnecting then reconnecting, so wouldn't keep a proper conversation.. :|</t>
  </si>
  <si>
    <t>Sun Jun 21 05:09:31 PDT 2009</t>
  </si>
  <si>
    <t xml:space="preserve">Waiting for the new season of LIPSTICK JUNGLE and FRIDAY NIGHT LIGHTS. What take 'em soooo long? </t>
  </si>
  <si>
    <t>kobesamurai</t>
  </si>
  <si>
    <t>Lots of Lord of the Rings Japanese memorabilia going TOO cheaply on ebay   Look for kobesamurai listings!</t>
  </si>
  <si>
    <t>Sun Jun 21 05:09:39 PDT 2009</t>
  </si>
  <si>
    <t xml:space="preserve">Chillin on my lunch break. My desk looks empty without my MacBook </t>
  </si>
  <si>
    <t>hrothmarthered</t>
  </si>
  <si>
    <t xml:space="preserve">One bird dead, another starting to think about going on a trip to Hades. My sample size! My poor power... </t>
  </si>
  <si>
    <t>jessicaknows</t>
  </si>
  <si>
    <t xml:space="preserve">i think this is the first Father's Day I won't see my dad...he's in Paris for business.  Kind of sad </t>
  </si>
  <si>
    <t>Sun Jun 21 05:09:40 PDT 2009</t>
  </si>
  <si>
    <t xml:space="preserve">first proper meal in three days ! iv lost 4lb's </t>
  </si>
  <si>
    <t>AimiiLouisex</t>
  </si>
  <si>
    <t>Worst fathers day ever!  i want to cry so bad but i'm surronded by people ahhhhhhhhhhhhhhhhhh</t>
  </si>
  <si>
    <t>Sun Jun 21 05:09:42 PDT 2009</t>
  </si>
  <si>
    <t xml:space="preserve">I want Chinese for tea! Yet another leaflet came in through the mail slot a minute ago. Luton is really looking like a fast food haven </t>
  </si>
  <si>
    <t>Sun Jun 21 05:09:44 PDT 2009</t>
  </si>
  <si>
    <t xml:space="preserve">@DetroitVoice that is very sad for all concerned. </t>
  </si>
  <si>
    <t>Sun Jun 21 05:09:47 PDT 2009</t>
  </si>
  <si>
    <t xml:space="preserve">Trying to log into #Secondlife this morning and I see &amp;quot;Emergency maintenance&amp;quot; is going on? Soooo not good </t>
  </si>
  <si>
    <t>Sun Jun 21 05:09:52 PDT 2009</t>
  </si>
  <si>
    <t xml:space="preserve">it is soooo cold </t>
  </si>
  <si>
    <t>Sun Jun 21 05:09:53 PDT 2009</t>
  </si>
  <si>
    <t>@jamesheart24 Yo James! Work. ^^ I'm still on holiday in Greece, won't be back until 09:00 tomorrow morning.  x</t>
  </si>
  <si>
    <t>Sun Jun 21 05:09:56 PDT 2009</t>
  </si>
  <si>
    <t xml:space="preserve">my videos wont show  only the sound </t>
  </si>
  <si>
    <t>Sun Jun 21 05:09:57 PDT 2009</t>
  </si>
  <si>
    <t>sooo sleeepy! work till 6 on fathers day  missing all the delish food! and missing my girls @kellbellsings @K8tiebear !</t>
  </si>
  <si>
    <t xml:space="preserve">Vettel getting a good lead +4 over second... jensons down at 11 under </t>
  </si>
  <si>
    <t>Sun Jun 21 05:10:00 PDT 2009</t>
  </si>
  <si>
    <t xml:space="preserve">Just Downed a Bottle of Yahzooo! I feel Sick </t>
  </si>
  <si>
    <t>Sun Jun 21 05:10:03 PDT 2009</t>
  </si>
  <si>
    <t xml:space="preserve">@TwistedBW Haing a bad week with my endometriosis. Hence the painkillers </t>
  </si>
  <si>
    <t xml:space="preserve">@pinktank1 no me in the UK, just wired last night - feeling it today though  and to you a joyful Summer Solstice </t>
  </si>
  <si>
    <t>Sun Jun 21 05:10:05 PDT 2009</t>
  </si>
  <si>
    <t xml:space="preserve">@pocketedward those people are idiots </t>
  </si>
  <si>
    <t>Sun Jun 21 05:10:07 PDT 2009</t>
  </si>
  <si>
    <t xml:space="preserve">@katrinabikini Tell your mom that she raise U right. Its about time that we raise children 2be proud of their body instead of SHAME </t>
  </si>
  <si>
    <t>Sun Jun 21 05:10:11 PDT 2009</t>
  </si>
  <si>
    <t xml:space="preserve">looked after a golden retriever ALL DAY yesterday, it was kinda fun! just made a carrot cake for daddy, I didn't get a present in time </t>
  </si>
  <si>
    <t>Sun Jun 21 05:10:14 PDT 2009</t>
  </si>
  <si>
    <t>is missing someone she should NOT be missing...  http://plurk.com/p/12od8q</t>
  </si>
  <si>
    <t>@hollyvale  grrr. did you have your prom last night?</t>
  </si>
  <si>
    <t>Sun Jun 21 05:10:16 PDT 2009</t>
  </si>
  <si>
    <t xml:space="preserve">where's micky to talk to me today? </t>
  </si>
  <si>
    <t>Sun Jun 21 05:10:20 PDT 2009</t>
  </si>
  <si>
    <t xml:space="preserve">still having a serious headache </t>
  </si>
  <si>
    <t>Sun Jun 21 05:10:21 PDT 2009</t>
  </si>
  <si>
    <t xml:space="preserve">Going crazy for not getting any update... </t>
  </si>
  <si>
    <t xml:space="preserve">uggggh. So early </t>
  </si>
  <si>
    <t>Sun Jun 21 05:10:24 PDT 2009</t>
  </si>
  <si>
    <t>@Vignesh_Boston no da - KL marathon is happenin nxt week only  the events the day i tried to sign online- registration closed ((</t>
  </si>
  <si>
    <t>Sun Jun 21 05:10:30 PDT 2009</t>
  </si>
  <si>
    <t xml:space="preserve">@stephaniecea too bad </t>
  </si>
  <si>
    <t>Sun Jun 21 05:10:31 PDT 2009</t>
  </si>
  <si>
    <t>ShockingSteph</t>
  </si>
  <si>
    <t>feels poorly  and has tones of homework and revision to be doing!</t>
  </si>
  <si>
    <t>Gaaah  Papercut on my pinkie. Why is it that papercuts hurt more than deep gashes?</t>
  </si>
  <si>
    <t>Sun Jun 21 05:10:32 PDT 2009</t>
  </si>
  <si>
    <t>@_BlairWaldorf Morning, Blair! I never apologized for our little fight. I'm really sorry. I was a bitch.  I really like you. You make me</t>
  </si>
  <si>
    <t>Sun Jun 21 05:10:35 PDT 2009</t>
  </si>
  <si>
    <t>loveyatixxoo</t>
  </si>
  <si>
    <t>honestly, i need a special someone atm. feel so lonely.. i so cannot be left alone  sigh..</t>
  </si>
  <si>
    <t>Sun Jun 21 05:10:44 PDT 2009</t>
  </si>
  <si>
    <t>KiraAlena</t>
  </si>
  <si>
    <t>wtf...no one send me messages^^  this is so boring^^</t>
  </si>
  <si>
    <t>Sun Jun 21 05:10:46 PDT 2009</t>
  </si>
  <si>
    <t>@xxlucyh didnt get to watch masterchef either  cos i went out to dinner. and now i have to massive pd.</t>
  </si>
  <si>
    <t>Sun Jun 21 05:10:47 PDT 2009</t>
  </si>
  <si>
    <t xml:space="preserve">Not feeling well at all.. </t>
  </si>
  <si>
    <t>Sun Jun 21 05:10:56 PDT 2009</t>
  </si>
  <si>
    <t>Leighina_Louuu</t>
  </si>
  <si>
    <t>Leighinas , on msnn thiss &amp;amp;beboo boredd shitless    loveyouu x</t>
  </si>
  <si>
    <t>Sun Jun 21 05:10:57 PDT 2009</t>
  </si>
  <si>
    <t>tstahh</t>
  </si>
  <si>
    <t>@MervLukeba  no fair im sat wit trackies n a hoodie on.. thinkin i dont wna tek my dog for a walk cuz its rainin.. with ma mom yellin go x</t>
  </si>
  <si>
    <t>Wow, is it really Father's Day?  Damn.....missin my Dad   I hope he's here watchin anyways...</t>
  </si>
  <si>
    <t>Sun Jun 21 05:11:00 PDT 2009</t>
  </si>
  <si>
    <t xml:space="preserve">playing guitar flash. oh yeah. i miss guitar hero </t>
  </si>
  <si>
    <t>Sun Jun 21 05:11:01 PDT 2009</t>
  </si>
  <si>
    <t>@kerryarruda I miss my dog  she's a pit but the biggest baby ever, she even sleeps in the bed with me when Andy is gone</t>
  </si>
  <si>
    <t>Sun Jun 21 05:11:05 PDT 2009</t>
  </si>
  <si>
    <t>lolababehs</t>
  </si>
  <si>
    <t xml:space="preserve">@Greenpeace Be clearer in tweets? Told my friends france is scrapping nuclear. I'm going to look so stupid when they find out it was fake </t>
  </si>
  <si>
    <t>@NinaMcFLY good to know! im feeling worse  bad times! Xx</t>
  </si>
  <si>
    <t>Sun Jun 21 05:11:06 PDT 2009</t>
  </si>
  <si>
    <t xml:space="preserve">I am not poorly sick like @loobydo but I am not a happy bunny - I ache </t>
  </si>
  <si>
    <t>Sun Jun 21 05:11:10 PDT 2009</t>
  </si>
  <si>
    <t xml:space="preserve">Anh muá»‘n nghe giá»?ng nÃ³i cá»§a thiÃªn tháº§n cÆ¡ </t>
  </si>
  <si>
    <t>Sun Jun 21 05:11:14 PDT 2009</t>
  </si>
  <si>
    <t>J2theRose</t>
  </si>
  <si>
    <t>Sitting at home, with my caus, enjoying a lazy sunday. But need to do the dishes  Help please.</t>
  </si>
  <si>
    <t>Sun Jun 21 05:11:15 PDT 2009</t>
  </si>
  <si>
    <t>deminickjokevin</t>
  </si>
  <si>
    <t>I feel lazy todayy.. too bad i have a busy schedule  :L</t>
  </si>
  <si>
    <t>Sun Jun 21 05:11:16 PDT 2009</t>
  </si>
  <si>
    <t xml:space="preserve">@HeloooDarling my mum took him to work because he was limping reaal bad and she wants to watch him and i need him.. i need to cuddle him </t>
  </si>
  <si>
    <t>Sun Jun 21 05:11:17 PDT 2009</t>
  </si>
  <si>
    <t>Naes77</t>
  </si>
  <si>
    <t xml:space="preserve">Maybe the weather will change again, but forcast suggests rain for game today </t>
  </si>
  <si>
    <t>Bironeee</t>
  </si>
  <si>
    <t>Does not get twitter!!... Forgot it was Dads Day  xoxo</t>
  </si>
  <si>
    <t>Sun Jun 21 05:11:18 PDT 2009</t>
  </si>
  <si>
    <t xml:space="preserve">Im back To Studying Chemistry and Algebra for tonight </t>
  </si>
  <si>
    <t>Sun Jun 21 05:11:22 PDT 2009</t>
  </si>
  <si>
    <t xml:space="preserve">tired eyes but my brain's awake. have to clean the house </t>
  </si>
  <si>
    <t>Sun Jun 21 05:11:23 PDT 2009</t>
  </si>
  <si>
    <t>HAP28</t>
  </si>
  <si>
    <t xml:space="preserve">My sister flipping an attitude. My sister and husband yelling at each other. What a great way to end a vacation. </t>
  </si>
  <si>
    <t>Sun Jun 21 05:11:24 PDT 2009</t>
  </si>
  <si>
    <t>xGLR</t>
  </si>
  <si>
    <t>Bored and I have work tonight  Not so good.</t>
  </si>
  <si>
    <t xml:space="preserve">ctr is down </t>
  </si>
  <si>
    <t>Sun Jun 21 05:11:27 PDT 2009</t>
  </si>
  <si>
    <t xml:space="preserve">Camera Wudn Work On Me Yday . . . So Ad To Take All Pictures Nd Videos On A BROKEN Phone . .So All My Vids Av No Sound On It </t>
  </si>
  <si>
    <t>Sun Jun 21 05:11:29 PDT 2009</t>
  </si>
  <si>
    <t>Pleaseeee extend the holidays!  - http://tweet.sg</t>
  </si>
  <si>
    <t>Sun Jun 21 05:11:31 PDT 2009</t>
  </si>
  <si>
    <t xml:space="preserve">has just woke up , got a mega hangover </t>
  </si>
  <si>
    <t>Jayy_m</t>
  </si>
  <si>
    <t>Cant go skateboard on Go skateboarding day  damn College work</t>
  </si>
  <si>
    <t>Sun Jun 21 05:11:32 PDT 2009</t>
  </si>
  <si>
    <t xml:space="preserve">Given up on study, going to bed now and praying that some how i will have a good study 2mrw </t>
  </si>
  <si>
    <t>Sun Jun 21 05:11:35 PDT 2009</t>
  </si>
  <si>
    <t>sasasyafira</t>
  </si>
  <si>
    <t xml:space="preserve">@anggista ni jg d pvj mw k launching album ferdy element tp gjd . .eugh . .mndng d bip liat RAN </t>
  </si>
  <si>
    <t>Sun Jun 21 05:11:37 PDT 2009</t>
  </si>
  <si>
    <t xml:space="preserve">@Brandystrippers we can always try! i want him to come to my birthday </t>
  </si>
  <si>
    <t>Sun Jun 21 05:11:40 PDT 2009</t>
  </si>
  <si>
    <t>Should go to bed finish off me TAFE wrk 2moro me back is still a little sore  dam wrk 2moro...I strt at 8 in the mornin meh</t>
  </si>
  <si>
    <t>Sun Jun 21 05:11:43 PDT 2009</t>
  </si>
  <si>
    <t>jvanhaw</t>
  </si>
  <si>
    <t xml:space="preserve">just got home doing some eco efficiency study </t>
  </si>
  <si>
    <t>Sun Jun 21 05:11:46 PDT 2009</t>
  </si>
  <si>
    <t>Cant get Texas out of my mind, thats why I woke up so early  !</t>
  </si>
  <si>
    <t>Sun Jun 21 05:11:47 PDT 2009</t>
  </si>
  <si>
    <t>Maguiz</t>
  </si>
  <si>
    <t xml:space="preserve">Studyng marketing  Happy day dad!! </t>
  </si>
  <si>
    <t>Sun Jun 21 05:11:50 PDT 2009</t>
  </si>
  <si>
    <t>sweetkitty84</t>
  </si>
  <si>
    <t xml:space="preserve">It's raining in Frankfurt </t>
  </si>
  <si>
    <t>muldutch</t>
  </si>
  <si>
    <t xml:space="preserve">@brentbolthouse  can't view it if your not in USA  </t>
  </si>
  <si>
    <t>Sun Jun 21 05:11:51 PDT 2009</t>
  </si>
  <si>
    <t xml:space="preserve">@delishass_lisae no they are indeed dead. Did u ever watch their series? I never did. I'm a bad xphiler. </t>
  </si>
  <si>
    <t>Sun Jun 21 05:11:52 PDT 2009</t>
  </si>
  <si>
    <t xml:space="preserve">Why do I feel really sad </t>
  </si>
  <si>
    <t>Sun Jun 21 05:11:54 PDT 2009</t>
  </si>
  <si>
    <t>@shay_lee awww  goodnight shay</t>
  </si>
  <si>
    <t>roskelld</t>
  </si>
  <si>
    <t>I wish I could watch the BBC F1 feed  Stupid ad breaks</t>
  </si>
  <si>
    <t>Sun Jun 21 05:11:55 PDT 2009</t>
  </si>
  <si>
    <t xml:space="preserve">Last day of the convention. </t>
  </si>
  <si>
    <t xml:space="preserve">@Rove1974     awww i was excited </t>
  </si>
  <si>
    <t>Sun Jun 21 05:11:58 PDT 2009</t>
  </si>
  <si>
    <t>Replayzero</t>
  </si>
  <si>
    <t xml:space="preserve">a whole day of jiggling a wordpress theme ahead! </t>
  </si>
  <si>
    <t>Sun Jun 21 05:12:02 PDT 2009</t>
  </si>
  <si>
    <t>sophienetter</t>
  </si>
  <si>
    <t xml:space="preserve">@Elane_ I need one too! I had an amazing dream last night, and Joe hugged me, wish it was real! </t>
  </si>
  <si>
    <t>Working on a sunny day. Again   http://yfrog.com/67ec6mj</t>
  </si>
  <si>
    <t>Sun Jun 21 05:12:04 PDT 2009</t>
  </si>
  <si>
    <t>Im about to leave for holidays and im almost in tears leaving my dog  but my sisters staying with him x</t>
  </si>
  <si>
    <t>Sun Jun 21 05:12:06 PDT 2009</t>
  </si>
  <si>
    <t>shirwan72</t>
  </si>
  <si>
    <t xml:space="preserve">Hoping the dev-team get Ultrasn0w released today, otherwise, i got no phone for work tomorrow </t>
  </si>
  <si>
    <t>EoinMurphy</t>
  </si>
  <si>
    <t>Toga party was fun. Unfortunately the Toga part was optional, so only a few hardcore togas  #fb</t>
  </si>
  <si>
    <t>Sun Jun 21 05:12:09 PDT 2009</t>
  </si>
  <si>
    <t>nellcatherine</t>
  </si>
  <si>
    <t xml:space="preserve">@rachelelizabeth my summer is going well.  The office has been so boring the past couple of weeks, it makes me miss you too </t>
  </si>
  <si>
    <t>Sun Jun 21 05:12:10 PDT 2009</t>
  </si>
  <si>
    <t>miglimjapandres</t>
  </si>
  <si>
    <t xml:space="preserve">back to school in 13 hours. adam young hasn't been keeping me company much these past days. things on my mind getting in the way, i guess </t>
  </si>
  <si>
    <t>Sun Jun 21 05:12:12 PDT 2009</t>
  </si>
  <si>
    <t xml:space="preserve">I completely hate it when i fall sick when am on a holiday! </t>
  </si>
  <si>
    <t xml:space="preserve">You look so gorgeous.i like the golden brown.thx neaf!!!but i don't like it.i look like a carrot </t>
  </si>
  <si>
    <t>Sun Jun 21 05:12:13 PDT 2009</t>
  </si>
  <si>
    <t>xoxbrimurphyxox</t>
  </si>
  <si>
    <t>@shontane haha oh those are pretty! stilllllll going on that s&amp;amp;e shit  lol</t>
  </si>
  <si>
    <t>Sun Jun 21 05:12:16 PDT 2009</t>
  </si>
  <si>
    <t>DenUngeHerrHolm</t>
  </si>
  <si>
    <t xml:space="preserve">@tanketom Heathrow wasnÂ´t bad at all, actually. LotÂ´s of weird people to talk to and draw. Too bad I forgot my sketchbook on the plane. </t>
  </si>
  <si>
    <t>Sun Jun 21 05:12:18 PDT 2009</t>
  </si>
  <si>
    <t xml:space="preserve">@Saskia1953  Hi Sas!  this a try to see if you receive this in private or on your page.  I can't understand how it works </t>
  </si>
  <si>
    <t>Sun Jun 21 05:12:24 PDT 2009</t>
  </si>
  <si>
    <t xml:space="preserve">Nearly over the flu but can't do the Race for Life in memory of my dad on Father's Day as still recovering </t>
  </si>
  <si>
    <t>Sun Jun 21 05:12:25 PDT 2009</t>
  </si>
  <si>
    <t>@vignesh_boston no da - KL marathon is happenin nxt week only  the day i tried to sign online- registration closed ((</t>
  </si>
  <si>
    <t>Sun Jun 21 05:12:26 PDT 2009</t>
  </si>
  <si>
    <t xml:space="preserve">#iranelection the audio tape CNN just played sounded like that scene in Schindler's List when the Krakow Ghetto was liquidated. </t>
  </si>
  <si>
    <t>Sun Jun 21 05:12:27 PDT 2009</t>
  </si>
  <si>
    <t>Mannequin64</t>
  </si>
  <si>
    <t xml:space="preserve">Electrician here at 10am, even tho it's a Sunday - not bad, but no coffee. I'm climbing the walls!! </t>
  </si>
  <si>
    <t>Sun Jun 21 05:12:30 PDT 2009</t>
  </si>
  <si>
    <t xml:space="preserve">@emmacandlish yea haha Nikki wont take me </t>
  </si>
  <si>
    <t>Sun Jun 21 05:12:32 PDT 2009</t>
  </si>
  <si>
    <t xml:space="preserve">us readers are the suckers apparently </t>
  </si>
  <si>
    <t xml:space="preserve">Lol i think i jynxed the weather, the suns f*cked right off! And it now looks set to rain. What else is new? </t>
  </si>
  <si>
    <t>Sun Jun 21 05:12:34 PDT 2009</t>
  </si>
  <si>
    <t>bollyrics</t>
  </si>
  <si>
    <t xml:space="preserve">I need help configuring my joomla template.. </t>
  </si>
  <si>
    <t xml:space="preserve">Must get out of bed, but its so warm and nice </t>
  </si>
  <si>
    <t>Sun Jun 21 05:12:37 PDT 2009</t>
  </si>
  <si>
    <t>zaidsolomons</t>
  </si>
  <si>
    <t>Sun Jun 21 05:12:42 PDT 2009</t>
  </si>
  <si>
    <t xml:space="preserve">certi-bhaad-mein-gaya attitude but somewhere in corner of my mind li'l scared </t>
  </si>
  <si>
    <t>Sun Jun 21 05:12:43 PDT 2009</t>
  </si>
  <si>
    <t xml:space="preserve">@cynter Yeah, horrible stuff over there </t>
  </si>
  <si>
    <t>Sun Jun 21 05:12:52 PDT 2009</t>
  </si>
  <si>
    <t xml:space="preserve">Yesterday went fast, today is going faster that means tomorrow is gonna fly </t>
  </si>
  <si>
    <t>Sun Jun 21 05:12:53 PDT 2009</t>
  </si>
  <si>
    <t>@MervLukeba Aww  And yeah, twisters are ace. And calippos! :'D I want one nowwww. x</t>
  </si>
  <si>
    <t>Sun Jun 21 05:12:57 PDT 2009</t>
  </si>
  <si>
    <t>kellyportu</t>
  </si>
  <si>
    <t xml:space="preserve">Coco just woke me up. Soooo tired </t>
  </si>
  <si>
    <t>Sun Jun 21 05:12:59 PDT 2009</t>
  </si>
  <si>
    <t xml:space="preserve">Okay, maybe it will take another hour. Sorry guys, they want me there </t>
  </si>
  <si>
    <t>Sun Jun 21 05:13:00 PDT 2009</t>
  </si>
  <si>
    <t>Cobeliks</t>
  </si>
  <si>
    <t xml:space="preserve">@neneallday ajaoj nije ti  link neshto dobar. </t>
  </si>
  <si>
    <t>Sun Jun 21 05:13:01 PDT 2009</t>
  </si>
  <si>
    <t>Claire231</t>
  </si>
  <si>
    <t xml:space="preserve">only one in our group to come back without any battle scars after wknd of leeches, snakes and lizards - back to the CBD jungle tomorrow </t>
  </si>
  <si>
    <t>Sun Jun 21 05:13:05 PDT 2009</t>
  </si>
  <si>
    <t>Hhhh flu  now is dinner, and then we'll go back to jkt. yay the food is coming nowww. Happy eating everybody hihi</t>
  </si>
  <si>
    <t>Sun Jun 21 05:13:08 PDT 2009</t>
  </si>
  <si>
    <t>efb77</t>
  </si>
  <si>
    <t>@ncsubuddy sorry Buddy   I'll enjoy the fun and sun on your behalf.</t>
  </si>
  <si>
    <t>Sun Jun 21 05:13:11 PDT 2009</t>
  </si>
  <si>
    <t>AnjCatMey</t>
  </si>
  <si>
    <t xml:space="preserve">@CharlotteLina I wish you a nice evening. You must dance all the time, otherwise it won't be that much fun. I'm sorry for not coming </t>
  </si>
  <si>
    <t>Sun Jun 21 05:13:19 PDT 2009</t>
  </si>
  <si>
    <t>@LucyyLouise 3  Nahh Shelley is taking 4... so it will just be you and her!! Haha</t>
  </si>
  <si>
    <t>Sun Jun 21 05:13:28 PDT 2009</t>
  </si>
  <si>
    <t>meldjdonna</t>
  </si>
  <si>
    <t xml:space="preserve">@Aardvark007:  I'm sooo jealous that uo got to go and that you saw jim gaffigan </t>
  </si>
  <si>
    <t>summerjayne09</t>
  </si>
  <si>
    <t xml:space="preserve">BUT WHEN A CAME OF SIMS AND WENT ON MSN BOUT 5 SHE WAS OFFLINE </t>
  </si>
  <si>
    <t>Sun Jun 21 05:13:29 PDT 2009</t>
  </si>
  <si>
    <t xml:space="preserve">@Jennifalconer I thought that too. Pure class! Awesome watch. Shame my wrists are too skinny for watches like that. </t>
  </si>
  <si>
    <t>Michaela_marie</t>
  </si>
  <si>
    <t>full off fishcake  ooooooooooooochhhh</t>
  </si>
  <si>
    <t>Sun Jun 21 05:13:31 PDT 2009</t>
  </si>
  <si>
    <t>matt_hojo</t>
  </si>
  <si>
    <t>Sun Jun 21 05:13:32 PDT 2009</t>
  </si>
  <si>
    <t>My car leaks from the inside.  I blame the monsoon we had! Ugh.</t>
  </si>
  <si>
    <t>Sun Jun 21 05:13:33 PDT 2009</t>
  </si>
  <si>
    <t xml:space="preserve">oh great... sunday lunch at grans house. fuuunn </t>
  </si>
  <si>
    <t>Sun Jun 21 05:13:42 PDT 2009</t>
  </si>
  <si>
    <t>@lorelei_chase i want JENSON to be awesome.  But he's 8th  *pouts*</t>
  </si>
  <si>
    <t>Sun Jun 21 05:13:43 PDT 2009</t>
  </si>
  <si>
    <t>chiliramon</t>
  </si>
  <si>
    <t xml:space="preserve">@mooonic absent ka bukas Dog? </t>
  </si>
  <si>
    <t>Sun Jun 21 05:13:48 PDT 2009</t>
  </si>
  <si>
    <t xml:space="preserve">I'm throwing up non-stop, this is the worst feeling ever  I need you </t>
  </si>
  <si>
    <t>Sun Jun 21 05:13:49 PDT 2009</t>
  </si>
  <si>
    <t>CATHHHH</t>
  </si>
  <si>
    <t xml:space="preserve">Becky's gone....sad faces all round. Gonna miss watching all these bad movies and constantly taking the piss out of her accent.... </t>
  </si>
  <si>
    <t>Sun Jun 21 05:13:50 PDT 2009</t>
  </si>
  <si>
    <t xml:space="preserve">Poterisation progress: http://twitpic.com/7zzyh i â™¥ my signed and framed Short Stack one the mostest. Need a hangy thing to put it up </t>
  </si>
  <si>
    <t>Sun Jun 21 05:13:51 PDT 2009</t>
  </si>
  <si>
    <t xml:space="preserve">Thanks dentist. I love you. Great, great timing... </t>
  </si>
  <si>
    <t>Sun Jun 21 05:13:54 PDT 2009</t>
  </si>
  <si>
    <t xml:space="preserve">@SirSatyrane glad to hear it, shame when these things strike at the weekend </t>
  </si>
  <si>
    <t>Sun Jun 21 05:14:01 PDT 2009</t>
  </si>
  <si>
    <t>@Raven12 Will have to read it later  Got trouble with a CD I've bought, have to bring it back now. Shops are open today ... See you later.</t>
  </si>
  <si>
    <t>Sun Jun 21 05:14:06 PDT 2009</t>
  </si>
  <si>
    <t xml:space="preserve">@elizabethbuchan how fab. I miss the history in the uk </t>
  </si>
  <si>
    <t>Sun Jun 21 05:14:09 PDT 2009</t>
  </si>
  <si>
    <t xml:space="preserve">Lost every single documentation to my name </t>
  </si>
  <si>
    <t>Sun Jun 21 05:14:14 PDT 2009</t>
  </si>
  <si>
    <t>@thatswhack74  i'm so sorry to hear that your dad passed away. all the support for you &amp;amp; your family. xxxxx</t>
  </si>
  <si>
    <t>Sun Jun 21 05:14:16 PDT 2009</t>
  </si>
  <si>
    <t>dajabster</t>
  </si>
  <si>
    <t>has been dancing since one pm. seven pm now and still dancing. tired already  show is next saturday!</t>
  </si>
  <si>
    <t>Sun Jun 21 05:14:19 PDT 2009</t>
  </si>
  <si>
    <t>dumasiregar</t>
  </si>
  <si>
    <t xml:space="preserve">Definitely not feeling well </t>
  </si>
  <si>
    <t>Sun Jun 21 05:14:22 PDT 2009</t>
  </si>
  <si>
    <t>pikabear29</t>
  </si>
  <si>
    <t xml:space="preserve">I am so sad and depressed today. I felt that everyone rejects me. </t>
  </si>
  <si>
    <t>Sun Jun 21 05:14:26 PDT 2009</t>
  </si>
  <si>
    <t>flemj17</t>
  </si>
  <si>
    <t xml:space="preserve">It's not much of a Father's Day without the DaddyMan at home </t>
  </si>
  <si>
    <t>Sun Jun 21 05:14:27 PDT 2009</t>
  </si>
  <si>
    <t xml:space="preserve">My mom bought durians back </t>
  </si>
  <si>
    <t>Sun Jun 21 05:14:28 PDT 2009</t>
  </si>
  <si>
    <t xml:space="preserve">When your iPod shuffles on to 'Daddy's Gone' on Father's Day and the words actually apply to you = bad times </t>
  </si>
  <si>
    <t>OneInchMan</t>
  </si>
  <si>
    <t xml:space="preserve">Apparently 7 people were killed in a helicopter crash not far from me yesterday </t>
  </si>
  <si>
    <t>Sun Jun 21 05:14:29 PDT 2009</t>
  </si>
  <si>
    <t xml:space="preserve">ugh get ready for a new day of bball itll be the last time for me at tenn  but </t>
  </si>
  <si>
    <t>Sun Jun 21 05:14:30 PDT 2009</t>
  </si>
  <si>
    <t xml:space="preserve">tomorrow's outcome isnt looking good kids </t>
  </si>
  <si>
    <t>Sun Jun 21 05:14:39 PDT 2009</t>
  </si>
  <si>
    <t>Aroundtheus</t>
  </si>
  <si>
    <t xml:space="preserve">Birds actually tweet and sing at day break.  WTF. Damn birds don't let me fall asleep.   Happy fathers day.  I can't wait to be a dad.  </t>
  </si>
  <si>
    <t>Sun Jun 21 05:14:42 PDT 2009</t>
  </si>
  <si>
    <t xml:space="preserve">@Chamallow35 damn, it will take like forever </t>
  </si>
  <si>
    <t xml:space="preserve">Omg I don't want to wake up right now.. :/ I'm sooo tired </t>
  </si>
  <si>
    <t>Sun Jun 21 05:14:45 PDT 2009</t>
  </si>
  <si>
    <t xml:space="preserve">@gavinged you on your own? </t>
  </si>
  <si>
    <t>Sun Jun 21 05:14:47 PDT 2009</t>
  </si>
  <si>
    <t xml:space="preserve">back in England missin my Vegas friends </t>
  </si>
  <si>
    <t xml:space="preserve">@balaji_a I have no idea my friend  It pains me so that so many innocent kids (especially), are used as pawns in geopolitical games! </t>
  </si>
  <si>
    <t>Sun Jun 21 05:14:50 PDT 2009</t>
  </si>
  <si>
    <t>funtownusa</t>
  </si>
  <si>
    <t>Sun Jun 21 - Parks closed due to weather    Father's Day celebrated next Sunday</t>
  </si>
  <si>
    <t>Sun Jun 21 05:14:51 PDT 2009</t>
  </si>
  <si>
    <t xml:space="preserve">@gskluzacek I know! I feel second rate... </t>
  </si>
  <si>
    <t>Sun Jun 21 05:14:53 PDT 2009</t>
  </si>
  <si>
    <t xml:space="preserve">@GIANT_HOGWEED Nice, Tony. My wrists are too skinny, unfortunately. </t>
  </si>
  <si>
    <t xml:space="preserve">@ChantellePaige True Blood! : O I have to find the 2nd season eps online to watch 'cos it's not on in Finland </t>
  </si>
  <si>
    <t>Sun Jun 21 05:14:54 PDT 2009</t>
  </si>
  <si>
    <t>ipaladin</t>
  </si>
  <si>
    <t xml:space="preserve">Why must you tape delay F1 coverage Fox?  You suck.  Air the races at 7 like Speed would. </t>
  </si>
  <si>
    <t xml:space="preserve">Another bad dream </t>
  </si>
  <si>
    <t>Sun Jun 21 05:14:57 PDT 2009</t>
  </si>
  <si>
    <t>imtheluckiest</t>
  </si>
  <si>
    <t xml:space="preserve">Going to the gym... Yay </t>
  </si>
  <si>
    <t>Sun Jun 21 05:15:01 PDT 2009</t>
  </si>
  <si>
    <t xml:space="preserve">i'm very busy... doing all the paperworks(psychological report and reflection paper in I.P)! so tired! </t>
  </si>
  <si>
    <t>Sun Jun 21 05:15:02 PDT 2009</t>
  </si>
  <si>
    <t xml:space="preserve">@stormjh its making me motion sick  lots of fernando coverage tho </t>
  </si>
  <si>
    <t>Sun Jun 21 05:15:03 PDT 2009</t>
  </si>
  <si>
    <t>euginie</t>
  </si>
  <si>
    <t xml:space="preserve">really needs a vacation </t>
  </si>
  <si>
    <t>Sun Jun 21 05:15:05 PDT 2009</t>
  </si>
  <si>
    <t xml:space="preserve">http://twitpic.com/80023 - Im going to miss this girl like you have no idea!!!! </t>
  </si>
  <si>
    <t>Sun Jun 21 05:15:08 PDT 2009</t>
  </si>
  <si>
    <t>Faye_FRENZY</t>
  </si>
  <si>
    <t xml:space="preserve">@lozabubble i miss you sexy face </t>
  </si>
  <si>
    <t>Sun Jun 21 05:15:13 PDT 2009</t>
  </si>
  <si>
    <t>@elwoood yup! Believe me, she's so much more than just a double chin!  x</t>
  </si>
  <si>
    <t>Sun Jun 21 05:15:17 PDT 2009</t>
  </si>
  <si>
    <t xml:space="preserve">ewww i completely forgot that i had dried orange juice at the bottom of my glass then i added redbull to it and it's all floating about </t>
  </si>
  <si>
    <t>Sun Jun 21 05:15:20 PDT 2009</t>
  </si>
  <si>
    <t xml:space="preserve">Ah crap forgot to take hay fever pills. </t>
  </si>
  <si>
    <t xml:space="preserve">Why am I so tired all the time? </t>
  </si>
  <si>
    <t>Sun Jun 21 05:15:21 PDT 2009</t>
  </si>
  <si>
    <t>http://twitpic.com/8002s - Asdaa Aswell How Exitingg  Part Of The Wal*Mart Family x</t>
  </si>
  <si>
    <t>Sun Jun 21 05:15:22 PDT 2009</t>
  </si>
  <si>
    <t>http://twitpic.com/8002t - Daily Mugshot #20 - Mommy smelling my new perfume.  I miss her!    (@PatParisi)</t>
  </si>
  <si>
    <t>Sun Jun 21 05:15:23 PDT 2009</t>
  </si>
  <si>
    <t>saraheaves</t>
  </si>
  <si>
    <t>i am in bed, went to doctors last night and i have tonsillitis... and apperently its severe.  JELLY AND ICECREAM THOUGH!!</t>
  </si>
  <si>
    <t>Sun Jun 21 05:15:24 PDT 2009</t>
  </si>
  <si>
    <t xml:space="preserve">@RealDMitchell  Thought Wossy was  a bit a patronizing to you when I watched the repeat last night </t>
  </si>
  <si>
    <t>Sun Jun 21 05:15:26 PDT 2009</t>
  </si>
  <si>
    <t>http://twitpic.com/8002x - Asdaa Aswell How Exitingg  Part Of The Wal*Mart Family x</t>
  </si>
  <si>
    <t>Sun Jun 21 05:15:28 PDT 2009</t>
  </si>
  <si>
    <t>Oxynucid</t>
  </si>
  <si>
    <t xml:space="preserve">will miss Otis very much </t>
  </si>
  <si>
    <t>Sun Jun 21 05:15:30 PDT 2009</t>
  </si>
  <si>
    <t>crassly</t>
  </si>
  <si>
    <t xml:space="preserve">That was so hard. </t>
  </si>
  <si>
    <t>Sun Jun 21 05:15:34 PDT 2009</t>
  </si>
  <si>
    <t>jessicabahari</t>
  </si>
  <si>
    <t xml:space="preserve">with my fatty cousin having dinner right now! he's a meanie cause he ate all of my food. </t>
  </si>
  <si>
    <t>Sun Jun 21 05:15:35 PDT 2009</t>
  </si>
  <si>
    <t>I don't really like being up this early.  So hungry.</t>
  </si>
  <si>
    <t>Sun Jun 21 05:15:39 PDT 2009</t>
  </si>
  <si>
    <t>@_Oodledoodle I'm tired  I've been walking for like ten minutes d:</t>
  </si>
  <si>
    <t>Sun Jun 21 05:15:40 PDT 2009</t>
  </si>
  <si>
    <t>@loveisonitsway i felt the same way..  how did laura's piercing go?(: I LOVE YOUUU!</t>
  </si>
  <si>
    <t>Sun Jun 21 05:15:43 PDT 2009</t>
  </si>
  <si>
    <t>Hungry because my friend was late comin to get me and there was no time for a sausage biscuit stop  hmph! Hurry Indiana! LOL!</t>
  </si>
  <si>
    <t>Sun Jun 21 05:15:44 PDT 2009</t>
  </si>
  <si>
    <t>connorbennett</t>
  </si>
  <si>
    <t xml:space="preserve">Downloading The Ipod touch 3.0 update.  I'm gonna miss my jailbreak </t>
  </si>
  <si>
    <t>Sun Jun 21 05:15:48 PDT 2009</t>
  </si>
  <si>
    <t xml:space="preserve">I'm famished &amp;amp; the pantry is empty. Corned beef and rice?!! BLEK </t>
  </si>
  <si>
    <t>Sun Jun 21 05:15:52 PDT 2009</t>
  </si>
  <si>
    <t xml:space="preserve">feeling the pain from being on my feet for so many hours </t>
  </si>
  <si>
    <t>Sun Jun 21 05:15:53 PDT 2009</t>
  </si>
  <si>
    <t xml:space="preserve">British GP looking dull at front.  Miserable.  Feel too ill to ride bike.  Sponsored ride next Saturday so need to get on it.  Bah </t>
  </si>
  <si>
    <t>Sun Jun 21 05:15:55 PDT 2009</t>
  </si>
  <si>
    <t xml:space="preserve">i have sore pinkies from typing </t>
  </si>
  <si>
    <t>Sun Jun 21 05:16:05 PDT 2009</t>
  </si>
  <si>
    <t>StAcEyLOL</t>
  </si>
  <si>
    <t xml:space="preserve">theres nofin gd on tv </t>
  </si>
  <si>
    <t>Sun Jun 21 05:16:06 PDT 2009</t>
  </si>
  <si>
    <t>had utter cake fail - it was all crumbly and didn't leave the pan in one piece.  Still, the remnants taste nice.... *diet fail*</t>
  </si>
  <si>
    <t>Sun Jun 21 05:16:07 PDT 2009</t>
  </si>
  <si>
    <t xml:space="preserve">Hearing mad positive shit about how dope the @MeloXtra gig was last nite! So pissed I missed </t>
  </si>
  <si>
    <t>Sun Jun 21 05:16:08 PDT 2009</t>
  </si>
  <si>
    <t xml:space="preserve">@jnoelbell don't get me started - I'm already pricing SAd machines to get me thru the winter </t>
  </si>
  <si>
    <t>Sun Jun 21 05:16:09 PDT 2009</t>
  </si>
  <si>
    <t xml:space="preserve">i keep forgeting about my histor yassiment it almost makes me cry and my cat is really unwell     </t>
  </si>
  <si>
    <t>murphy025</t>
  </si>
  <si>
    <t>.. Back to work! And I'm exhausted  ..</t>
  </si>
  <si>
    <t>Sun Jun 21 05:16:15 PDT 2009</t>
  </si>
  <si>
    <t>ridinghoodmusic</t>
  </si>
  <si>
    <t xml:space="preserve">Just about to set off to a gig we're doing for South Wales Dads - though sadly Seb and Gav's sons are too young to attend </t>
  </si>
  <si>
    <t>Sun Jun 21 05:16:16 PDT 2009</t>
  </si>
  <si>
    <t xml:space="preserve">I'm laying in bed. I'm excited for todays weather! Too bad my body hurts and I have bruises all over. I really don't want to move. </t>
  </si>
  <si>
    <t>Sun Jun 21 05:16:21 PDT 2009</t>
  </si>
  <si>
    <t xml:space="preserve">Im on diet! My goddd Im growing fat now </t>
  </si>
  <si>
    <t>redfreak2</t>
  </si>
  <si>
    <t>learning  but the music makes it al good  green day!</t>
  </si>
  <si>
    <t>Sun Jun 21 05:16:22 PDT 2009</t>
  </si>
  <si>
    <t>gummyavenger</t>
  </si>
  <si>
    <t>Sigh... $300+ USD/month by my calculations to enable push on iPhone  -- no unlimited plans. Guess &amp;quot;find my iPhone&amp;quot; is out of the picture</t>
  </si>
  <si>
    <t>Sun Jun 21 05:16:23 PDT 2009</t>
  </si>
  <si>
    <t>aebudz</t>
  </si>
  <si>
    <t xml:space="preserve">God birds chiepping so loud and wake me </t>
  </si>
  <si>
    <t>Sun Jun 21 05:16:26 PDT 2009</t>
  </si>
  <si>
    <t>dandnell</t>
  </si>
  <si>
    <t xml:space="preserve">@mrsmiddleweek bit worried about travelling down from London to find a massive queue </t>
  </si>
  <si>
    <t>Sun Jun 21 05:16:28 PDT 2009</t>
  </si>
  <si>
    <t xml:space="preserve">Rain has messed-up my biking plans this morning.  </t>
  </si>
  <si>
    <t>Sun Jun 21 05:16:30 PDT 2009</t>
  </si>
  <si>
    <t>Haiku_Bandit</t>
  </si>
  <si>
    <t xml:space="preserve">@jnoelbell I know.  Depressing.  Summer passing by quickly.  Endless winter soon.  </t>
  </si>
  <si>
    <t>Sun Jun 21 05:16:31 PDT 2009</t>
  </si>
  <si>
    <t>saintyman</t>
  </si>
  <si>
    <t xml:space="preserve">Now into day 3 of the 2 day weekend, after visit to Stonehenge for the early dawn.  No sun </t>
  </si>
  <si>
    <t>Sun Jun 21 05:16:32 PDT 2009</t>
  </si>
  <si>
    <t>keket1976</t>
  </si>
  <si>
    <t>is tired and cranky this morning.  hmmm, nothing new there.........</t>
  </si>
  <si>
    <t>Sun Jun 21 05:16:33 PDT 2009</t>
  </si>
  <si>
    <t xml:space="preserve">@handandface  Oh than god somebody spoke. Hahaha yeah I'm bored too. No Sunday sesh I'm afraid I'm working tonight </t>
  </si>
  <si>
    <t>Sun Jun 21 05:16:34 PDT 2009</t>
  </si>
  <si>
    <t xml:space="preserve">I miss baby badly. what he's doing </t>
  </si>
  <si>
    <t>Sun Jun 21 05:16:35 PDT 2009</t>
  </si>
  <si>
    <t>aimrere</t>
  </si>
  <si>
    <t xml:space="preserve">headache now coz this prblem ! am not a rebel mom ! i need fairness ! and it.s not fair for me ! </t>
  </si>
  <si>
    <t xml:space="preserve">just a pity I dont have a data plan, that cost nearly 1 euro </t>
  </si>
  <si>
    <t>Sun Jun 21 05:16:51 PDT 2009</t>
  </si>
  <si>
    <t>Jane_H66</t>
  </si>
  <si>
    <t>Really don't feel well  How typical, my 1st weekend without any of my kids for weeks and I spend most of it asleep ill!!!!</t>
  </si>
  <si>
    <t>Sun Jun 21 05:16:54 PDT 2009</t>
  </si>
  <si>
    <t xml:space="preserve">@spongecanary Couldn't get a hold of Rolling Stone, but I do have Mojo? Would've taken NME mag but I ordered it online &amp;amp; it isn't here </t>
  </si>
  <si>
    <t xml:space="preserve">@berniceypie I LIKE THAT!  I LIKE THAT! Sana they have a chocolate with super powers! So we can make ourselves happy! </t>
  </si>
  <si>
    <t>Sun Jun 21 05:16:55 PDT 2009</t>
  </si>
  <si>
    <t>yohanatoruan</t>
  </si>
  <si>
    <t xml:space="preserve">doain cpt sembuh </t>
  </si>
  <si>
    <t>Sun Jun 21 05:17:00 PDT 2009</t>
  </si>
  <si>
    <t>Off to the airport..... my throat feels like I have shards of glass in it  Not a good way to start a week of working camp! Pray it heals!</t>
  </si>
  <si>
    <t>Sun Jun 21 05:17:01 PDT 2009</t>
  </si>
  <si>
    <t xml:space="preserve">I'm so sorry I haven't been on Youtube/Skype/twitter lately </t>
  </si>
  <si>
    <t>Sun Jun 21 05:17:02 PDT 2009</t>
  </si>
  <si>
    <t xml:space="preserve">worst stomach ache ever </t>
  </si>
  <si>
    <t>Sun Jun 21 05:17:06 PDT 2009</t>
  </si>
  <si>
    <t>Leo_Walsh</t>
  </si>
  <si>
    <t xml:space="preserve">recovering from consuming copious amounts of beer yesterday </t>
  </si>
  <si>
    <t>Sun Jun 21 05:17:11 PDT 2009</t>
  </si>
  <si>
    <t>ME9AN</t>
  </si>
  <si>
    <t xml:space="preserve">i should have gone to the powerhouse tonight. i could have heard jokes about been an obese spinster </t>
  </si>
  <si>
    <t>Sun Jun 21 05:17:13 PDT 2009</t>
  </si>
  <si>
    <t>AmieMechen</t>
  </si>
  <si>
    <t>hates feeling so weak  need to get better, and back to my old self!</t>
  </si>
  <si>
    <t>Sun Jun 21 05:17:14 PDT 2009</t>
  </si>
  <si>
    <t>ldennison</t>
  </si>
  <si>
    <t xml:space="preserve">Old coffee maker being retired after this morning's pot </t>
  </si>
  <si>
    <t>Sun Jun 21 05:17:15 PDT 2009</t>
  </si>
  <si>
    <t>@maevoniq  i don't feel like walking a million miles to your store.</t>
  </si>
  <si>
    <t>twityourtrip</t>
  </si>
  <si>
    <t xml:space="preserve">flat tyre...had to walk back home </t>
  </si>
  <si>
    <t>bananaxxsplit</t>
  </si>
  <si>
    <t xml:space="preserve">misses her already </t>
  </si>
  <si>
    <t>Sun Jun 21 05:17:17 PDT 2009</t>
  </si>
  <si>
    <t>@JLSOfficial  why is it down?</t>
  </si>
  <si>
    <t>Sun Jun 21 05:17:18 PDT 2009</t>
  </si>
  <si>
    <t xml:space="preserve">@miss_pipedream I always feel bloated.. It's awful -_-  I'm like a constant little bloat-ball...  </t>
  </si>
  <si>
    <t>Sun Jun 21 05:17:22 PDT 2009</t>
  </si>
  <si>
    <t>Mission accomplished. But ran out of mixer. Booooo. I'm a sad ninja cat today  I want to come home ((</t>
  </si>
  <si>
    <t xml:space="preserve">@OliversMummyRed sadly that is how it is as we get older.... </t>
  </si>
  <si>
    <t>Sun Jun 21 05:17:23 PDT 2009</t>
  </si>
  <si>
    <t>@ceekaigax Just about to go away and have break...i mean lunch haha. Im not fully woken up yet  What about you?</t>
  </si>
  <si>
    <t>Sun Jun 21 05:17:30 PDT 2009</t>
  </si>
  <si>
    <t>@mr_bobby_o omg! drinking again! lolz.  I work tmrw, I think imma have to take the stud off, and the darn thing is gonna close  waste $$</t>
  </si>
  <si>
    <t>Sun Jun 21 05:17:31 PDT 2009</t>
  </si>
  <si>
    <t xml:space="preserve">Hell.Wimbledon fortnight.Was 18 last time I was able to watch it all. :p  BUT, can normally rely on rain pissing down. Forecast looks dry </t>
  </si>
  <si>
    <t>janiine27</t>
  </si>
  <si>
    <t xml:space="preserve">i think i really have to rest. bye! i hope i can tweet later or tomorrow. (bye) </t>
  </si>
  <si>
    <t xml:space="preserve">Twice my starter has blown out the top of the flask. My precious yeast </t>
  </si>
  <si>
    <t>Sun Jun 21 05:17:34 PDT 2009</t>
  </si>
  <si>
    <t xml:space="preserve">oowww, my fingers hurt. they have blisters on them. </t>
  </si>
  <si>
    <t xml:space="preserve">Omg... I am missing my Father so much. So so much. </t>
  </si>
  <si>
    <t>Sun Jun 21 05:17:38 PDT 2009</t>
  </si>
  <si>
    <t xml:space="preserve">I'm starting to wish i was older than what i am </t>
  </si>
  <si>
    <t>Sun Jun 21 05:17:40 PDT 2009</t>
  </si>
  <si>
    <t xml:space="preserve">Just did another episode of Two Lefties on a Bench with @sinewave but it looks like my phone lost it </t>
  </si>
  <si>
    <t>Sun Jun 21 05:17:42 PDT 2009</t>
  </si>
  <si>
    <t>izzymizzy12345</t>
  </si>
  <si>
    <t>heyyy why dont nowone comment me  :S  :@ im gettin angryy nowww</t>
  </si>
  <si>
    <t>Sun Jun 21 05:17:44 PDT 2009</t>
  </si>
  <si>
    <t xml:space="preserve">tummy ache and head ache </t>
  </si>
  <si>
    <t>Sun Jun 21 05:17:48 PDT 2009</t>
  </si>
  <si>
    <t xml:space="preserve">mmhhhhh ow yes ....studying </t>
  </si>
  <si>
    <t>Sun Jun 21 05:17:50 PDT 2009</t>
  </si>
  <si>
    <t xml:space="preserve">I am so exhausted. It's awful, I just have no energy lately. </t>
  </si>
  <si>
    <t>Sun Jun 21 05:17:51 PDT 2009</t>
  </si>
  <si>
    <t>@Ali_xxxxxx poor alison  i dont see skool in ur future 2morow rofl.</t>
  </si>
  <si>
    <t>Sun Jun 21 05:17:53 PDT 2009</t>
  </si>
  <si>
    <t xml:space="preserve">I leave in an hour </t>
  </si>
  <si>
    <t>Sun Jun 21 05:17:54 PDT 2009</t>
  </si>
  <si>
    <t>Mrs_Fahrenheit</t>
  </si>
  <si>
    <t>It's summer, and I have a cold. Great! Besides - got nothing new to read  boring...</t>
  </si>
  <si>
    <t>Sun Jun 21 05:17:58 PDT 2009</t>
  </si>
  <si>
    <t>It was the sambuca shots that have floored me  not v clever.</t>
  </si>
  <si>
    <t>Sun Jun 21 05:17:59 PDT 2009</t>
  </si>
  <si>
    <t xml:space="preserve">My aunt just came to my home. But there's no her naughty-little-boy. Kinda miss him. </t>
  </si>
  <si>
    <t>Sun Jun 21 05:18:01 PDT 2009</t>
  </si>
  <si>
    <t>so I got a haircut yesterday and a new hat. stoked about both. I wish that I didn't sleep half my day away. Oh well  goodnight twatters.</t>
  </si>
  <si>
    <t>Sun Jun 21 05:18:03 PDT 2009</t>
  </si>
  <si>
    <t>LalenaDuncan</t>
  </si>
  <si>
    <t xml:space="preserve">eurghh, my coffee has gone cold. </t>
  </si>
  <si>
    <t>markbarkaway</t>
  </si>
  <si>
    <t>[Grumpy tweet alert ] really annoyed by london to brighton today - can't get anywhere due to congestion in &amp;amp; around Brighton  #l2b</t>
  </si>
  <si>
    <t>Sun Jun 21 05:18:14 PDT 2009</t>
  </si>
  <si>
    <t>kathleenbabes</t>
  </si>
  <si>
    <t>@wearethescore imiss you guys  x</t>
  </si>
  <si>
    <t xml:space="preserve">Waking up with a headache is seeming to become a daily occurence with me </t>
  </si>
  <si>
    <t>Sun Jun 21 05:18:18 PDT 2009</t>
  </si>
  <si>
    <t>ChickenTheGreat</t>
  </si>
  <si>
    <t xml:space="preserve">2 Names said I can't get an iPod ...  </t>
  </si>
  <si>
    <t>Sun Jun 21 05:18:19 PDT 2009</t>
  </si>
  <si>
    <t xml:space="preserve">UGH! Guess not. Don't open til 9 </t>
  </si>
  <si>
    <t>Sun Jun 21 05:18:22 PDT 2009</t>
  </si>
  <si>
    <t>adambyrnefans</t>
  </si>
  <si>
    <t>@MCTroy not yet   he he he he he xx hows yours?</t>
  </si>
  <si>
    <t xml:space="preserve">maybe i'm changed? </t>
  </si>
  <si>
    <t>Sun Jun 21 05:18:24 PDT 2009</t>
  </si>
  <si>
    <t xml:space="preserve">@Emerrleee WHAT?? :O oh no!! </t>
  </si>
  <si>
    <t>Sun Jun 21 05:18:25 PDT 2009</t>
  </si>
  <si>
    <t>devin37354</t>
  </si>
  <si>
    <t>is not looking fwd to 500 boyscout swim test this morning  not fun not fun!</t>
  </si>
  <si>
    <t>Dorina91</t>
  </si>
  <si>
    <t xml:space="preserve">I am bored... </t>
  </si>
  <si>
    <t>Sun Jun 21 05:18:28 PDT 2009</t>
  </si>
  <si>
    <t>LasVegasDivaUK</t>
  </si>
  <si>
    <t xml:space="preserve">Lumch @ Pret in Bond St Tube. Must start clock -watching soon. </t>
  </si>
  <si>
    <t>Sun Jun 21 05:18:29 PDT 2009</t>
  </si>
  <si>
    <t>soo sad  also sad that ill be in Greece for the first chelsea game of the season [15th august] so will have to find a sports bar over ther</t>
  </si>
  <si>
    <t xml:space="preserve">NING is down.. </t>
  </si>
  <si>
    <t>Sun Jun 21 05:18:31 PDT 2009</t>
  </si>
  <si>
    <t xml:space="preserve">is wondering what's up with the green pictures? Also has flu. </t>
  </si>
  <si>
    <t>Sun Jun 21 05:18:32 PDT 2009</t>
  </si>
  <si>
    <t>hannahainsworth</t>
  </si>
  <si>
    <t xml:space="preserve">has chem revision. test tommorrow. ughhhhhh </t>
  </si>
  <si>
    <t>Sun Jun 21 05:18:34 PDT 2009</t>
  </si>
  <si>
    <t>Dan3554</t>
  </si>
  <si>
    <t xml:space="preserve">hated saying goodbye to her today </t>
  </si>
  <si>
    <t>Sun Jun 21 05:18:35 PDT 2009</t>
  </si>
  <si>
    <t>damn, I missed getting to bed in the same day that I got up   Nite all.</t>
  </si>
  <si>
    <t>nabila26</t>
  </si>
  <si>
    <t xml:space="preserve">listening to songs, helpppp me i can't sleep </t>
  </si>
  <si>
    <t xml:space="preserve">The house is a mess and I can't do much about it... I am tired and my stomach is acting up again </t>
  </si>
  <si>
    <t>Sun Jun 21 05:18:38 PDT 2009</t>
  </si>
  <si>
    <t xml:space="preserve">i can't fall back asleep </t>
  </si>
  <si>
    <t>Sun Jun 21 05:18:39 PDT 2009</t>
  </si>
  <si>
    <t xml:space="preserve">@yilz hehe! that's for the future, no baby just yet </t>
  </si>
  <si>
    <t>Sun Jun 21 05:18:40 PDT 2009</t>
  </si>
  <si>
    <t>DaRitsu</t>
  </si>
  <si>
    <t xml:space="preserve">how long is it till i see her?? someday next year..?? humm...i miss her so much. </t>
  </si>
  <si>
    <t>Sun Jun 21 05:18:41 PDT 2009</t>
  </si>
  <si>
    <t>JacquiL</t>
  </si>
  <si>
    <t>Now I'm ok but Ruby's tummy hurts.  I tried to rub it for her but she didn't want me to. We're both so tired. Must sleep.</t>
  </si>
  <si>
    <t>Sun Jun 21 05:18:45 PDT 2009</t>
  </si>
  <si>
    <t xml:space="preserve">Also, I seem to have brought the weather with me. You're welcome. </t>
  </si>
  <si>
    <t>Sun Jun 21 05:18:46 PDT 2009</t>
  </si>
  <si>
    <t>laroyo</t>
  </si>
  <si>
    <t xml:space="preserve">can't login on FB and don't know why </t>
  </si>
  <si>
    <t>Sun Jun 21 05:18:50 PDT 2009</t>
  </si>
  <si>
    <t>@emjaystar I know  I will punish my liver next week to teach myself a lesson.</t>
  </si>
  <si>
    <t>Sun Jun 21 05:18:51 PDT 2009</t>
  </si>
  <si>
    <t>JessicaParker02</t>
  </si>
  <si>
    <t>More twits, off to work =  then to give my daddy a hug, i suggest you do the same!</t>
  </si>
  <si>
    <t>Sun Jun 21 05:18:52 PDT 2009</t>
  </si>
  <si>
    <t xml:space="preserve">@lenaveronica ok, but i can't buy one </t>
  </si>
  <si>
    <t>Sun Jun 21 05:18:58 PDT 2009</t>
  </si>
  <si>
    <t>@SofiaAlessandra hahaha! I'm so bloody hungover at work  its not good, I've just had one customer storm out on me :O</t>
  </si>
  <si>
    <t>Sun Jun 21 05:18:59 PDT 2009</t>
  </si>
  <si>
    <t xml:space="preserve">at the Lake 8a-4p, work at The Offspring concert 5p-12a, sleep, law firm 8a-12p, errands, work 4p-12a, sleep, law firm 8a-12p, nap, work. </t>
  </si>
  <si>
    <t>Sun Jun 21 05:19:07 PDT 2009</t>
  </si>
  <si>
    <t>rozamie</t>
  </si>
  <si>
    <t xml:space="preserve">i'd better keep this short...twitter's confusing sometimes </t>
  </si>
  <si>
    <t>Sun Jun 21 05:19:10 PDT 2009</t>
  </si>
  <si>
    <t>@JLSOfficial i can help but worry  whats happened? i need it! i feel lost. iloveyouuâ™¥ thanks for tweeting.&amp;lt;3</t>
  </si>
  <si>
    <t>Sun Jun 21 05:19:12 PDT 2009</t>
  </si>
  <si>
    <t>@TeresaHonoursMC  hope all goes well witht your situation :/</t>
  </si>
  <si>
    <t>tiffanyatomic</t>
  </si>
  <si>
    <t xml:space="preserve">is sick.... again.  </t>
  </si>
  <si>
    <t>mouriie</t>
  </si>
  <si>
    <t xml:space="preserve">* Exam tomorrow guys </t>
  </si>
  <si>
    <t>dgoepfrich</t>
  </si>
  <si>
    <t xml:space="preserve">Having all the kids smiling telling me &amp;quot;Happy Father's Day - I love you!&amp;quot; reminds me of how crappy of a dad I am at times  </t>
  </si>
  <si>
    <t>Sun Jun 21 05:19:13 PDT 2009</t>
  </si>
  <si>
    <t>@handandface  LAME. We all need to hang out together soon.  My birthday a week tomorrow. We need to do something fun.</t>
  </si>
  <si>
    <t>Sun Jun 21 05:19:15 PDT 2009</t>
  </si>
  <si>
    <t>xxShalindaAnnxx</t>
  </si>
  <si>
    <t xml:space="preserve">At dads... Going out to breakfast soon... Just don't know when </t>
  </si>
  <si>
    <t>Sun Jun 21 05:19:19 PDT 2009</t>
  </si>
  <si>
    <t>aj_chapman85</t>
  </si>
  <si>
    <t xml:space="preserve">Wishes there was ventilation in his room. </t>
  </si>
  <si>
    <t>Sun Jun 21 05:19:28 PDT 2009</t>
  </si>
  <si>
    <t>oxoAnnaxox</t>
  </si>
  <si>
    <t xml:space="preserve">wtching formula 1 - Button nt doin 2 well </t>
  </si>
  <si>
    <t>Sun Jun 21 05:19:33 PDT 2009</t>
  </si>
  <si>
    <t xml:space="preserve">happy father's day, papa! i still miss you... </t>
  </si>
  <si>
    <t>Sun Jun 21 05:19:39 PDT 2009</t>
  </si>
  <si>
    <t>Have just watched Robin Hood on iPlayer very sad  cant wait for the series finale!</t>
  </si>
  <si>
    <t>Sun Jun 21 05:19:41 PDT 2009</t>
  </si>
  <si>
    <t>kellymryan</t>
  </si>
  <si>
    <t xml:space="preserve">AWAKE for orientation </t>
  </si>
  <si>
    <t xml:space="preserve">@ClaireyCat won't be the same </t>
  </si>
  <si>
    <t>Sun Jun 21 05:19:44 PDT 2009</t>
  </si>
  <si>
    <t>Just woke up!!!   I miss him!       but God's gng to show me somethin better!  I just wish he could hurry!!</t>
  </si>
  <si>
    <t>Sun Jun 21 05:19:46 PDT 2009</t>
  </si>
  <si>
    <t xml:space="preserve">had a manicure today, and my toes were murdered :\ </t>
  </si>
  <si>
    <t>Sun Jun 21 05:19:48 PDT 2009</t>
  </si>
  <si>
    <t>Pieterjanvl</t>
  </si>
  <si>
    <t xml:space="preserve">is too leet opgestaan and there are now no koffiekoeken for me </t>
  </si>
  <si>
    <t>Sun Jun 21 05:19:50 PDT 2009</t>
  </si>
  <si>
    <t xml:space="preserve">But he was so arrogant </t>
  </si>
  <si>
    <t>Sun Jun 21 05:19:51 PDT 2009</t>
  </si>
  <si>
    <t>Doing the best I can to help my friend but it doesn't seem to work  Don't know what else I can do...</t>
  </si>
  <si>
    <t>Sun Jun 21 05:19:52 PDT 2009</t>
  </si>
  <si>
    <t xml:space="preserve">@scogill It's raining here </t>
  </si>
  <si>
    <t>Sun Jun 21 05:19:57 PDT 2009</t>
  </si>
  <si>
    <t>@Larissa_SG I don't know if they can.  Oh well. I don't think they would want to...?</t>
  </si>
  <si>
    <t>Sun Jun 21 05:20:00 PDT 2009</t>
  </si>
  <si>
    <t>BenAthar</t>
  </si>
  <si>
    <t xml:space="preserve">trying to live the dream of sleeping in my bed till i feel rested. crap alarm just went off </t>
  </si>
  <si>
    <t>Sun Jun 21 05:20:01 PDT 2009</t>
  </si>
  <si>
    <t xml:space="preserve">@JDNX what are you having to eat? I'm soooooo hungry </t>
  </si>
  <si>
    <t>Sun Jun 21 05:20:02 PDT 2009</t>
  </si>
  <si>
    <t>MAGIC_MOGGY</t>
  </si>
  <si>
    <t>For all pagans (inc me) who didn't get to Wiltshire last night  -- Ode to Stonehenge http://bit.ly/FCyBs</t>
  </si>
  <si>
    <t>Sun Jun 21 05:20:06 PDT 2009</t>
  </si>
  <si>
    <t>gavinged</t>
  </si>
  <si>
    <t>@alixwilliams Yup  For the next week or two, everyones gone home, where as I can't, haha</t>
  </si>
  <si>
    <t>Sun Jun 21 05:20:12 PDT 2009</t>
  </si>
  <si>
    <t xml:space="preserve">Maybe the SS dept would call me tomorrow. IDK. I'm just all too nervous to think now </t>
  </si>
  <si>
    <t>Sun Jun 21 05:20:14 PDT 2009</t>
  </si>
  <si>
    <t xml:space="preserve">Is gutted! Her 'puter died </t>
  </si>
  <si>
    <t xml:space="preserve">Money, money, money... If only I had enough of it so that I could swing through it like Uncle Scrooge </t>
  </si>
  <si>
    <t>Sun Jun 21 05:20:15 PDT 2009</t>
  </si>
  <si>
    <t>20 seconds down and losing hope  BUT theres 48 laps left. maybe Vettel will crash?</t>
  </si>
  <si>
    <t>andhow</t>
  </si>
  <si>
    <t>One of my dogs died this afternoon  I'm heartbroken.</t>
  </si>
  <si>
    <t>Sun Jun 21 05:20:16 PDT 2009</t>
  </si>
  <si>
    <t>amyythai</t>
  </si>
  <si>
    <t xml:space="preserve">throat is soreee </t>
  </si>
  <si>
    <t>Sun Jun 21 05:20:21 PDT 2009</t>
  </si>
  <si>
    <t>jolynnco</t>
  </si>
  <si>
    <t xml:space="preserve">is very blah today  </t>
  </si>
  <si>
    <t>Sun Jun 21 05:20:25 PDT 2009</t>
  </si>
  <si>
    <t>@damohopo thats a bit sad  still bald men are sexy !</t>
  </si>
  <si>
    <t>Sun Jun 21 05:20:26 PDT 2009</t>
  </si>
  <si>
    <t xml:space="preserve">The laptop iz being an idiot!!!!!!!! </t>
  </si>
  <si>
    <t>Sun Jun 21 05:20:27 PDT 2009</t>
  </si>
  <si>
    <t xml:space="preserve">just eaten sunday dinner...it was nice...but now i feel sick because im ful </t>
  </si>
  <si>
    <t>Sun Jun 21 05:20:30 PDT 2009</t>
  </si>
  <si>
    <t xml:space="preserve">Bye, beach! </t>
  </si>
  <si>
    <t>Sun Jun 21 05:20:31 PDT 2009</t>
  </si>
  <si>
    <t>motownmutt</t>
  </si>
  <si>
    <t xml:space="preserve">I still don't know for sure if the former co-worker was who I think it was, but the only tweet I found references a murder-suicide. dbl </t>
  </si>
  <si>
    <t>Sun Jun 21 05:20:32 PDT 2009</t>
  </si>
  <si>
    <t>someone fix my laptop  it just beeped at me.</t>
  </si>
  <si>
    <t>Sun Jun 21 05:20:35 PDT 2009</t>
  </si>
  <si>
    <t>Manya</t>
  </si>
  <si>
    <t xml:space="preserve">Getting a laugh out of D-Listed Decor: http://d-listeddecor.blogspot.com/  doesn't look like she's updated in awhile tho </t>
  </si>
  <si>
    <t>Sun Jun 21 05:20:36 PDT 2009</t>
  </si>
  <si>
    <t xml:space="preserve">@BrionyMayMcFly Yeah, I hope it's arena, they're so awesome! Apparently they're not touring again this year though </t>
  </si>
  <si>
    <t>Sun Jun 21 05:20:38 PDT 2009</t>
  </si>
  <si>
    <t>*watching British Grand Prix* Button doing very poor!  and Vettel is flying, bad times!</t>
  </si>
  <si>
    <t>Sun Jun 21 05:20:39 PDT 2009</t>
  </si>
  <si>
    <t>ikheyuningsih</t>
  </si>
  <si>
    <t xml:space="preserve">is drown in naked in revenge </t>
  </si>
  <si>
    <t>Sun Jun 21 05:20:41 PDT 2009</t>
  </si>
  <si>
    <t>xKarennx</t>
  </si>
  <si>
    <t xml:space="preserve">Bye yvon. i already miss yah </t>
  </si>
  <si>
    <t>Sun Jun 21 05:20:42 PDT 2009</t>
  </si>
  <si>
    <t>Drivin back to jerz to make my stepdad breakfast .. Wish my real daddy still lived here .. This day just isn't the same without him  ..</t>
  </si>
  <si>
    <t>Sun Jun 21 05:20:47 PDT 2009</t>
  </si>
  <si>
    <t xml:space="preserve">Time to revise </t>
  </si>
  <si>
    <t>Sun Jun 21 05:20:48 PDT 2009</t>
  </si>
  <si>
    <t>@taylorinksater Awww, we should watch PPP on YouTube together XD (They didn't even say when PPP is going to premiere here)  #squarespace</t>
  </si>
  <si>
    <t>@sherylpz say that @flyliketea is gonna teach me guitar. I want to learn! But, my nailz  I should cut them. Urgh.</t>
  </si>
  <si>
    <t>Sun Jun 21 05:20:49 PDT 2009</t>
  </si>
  <si>
    <t xml:space="preserve">hilly oaks finished </t>
  </si>
  <si>
    <t>@LittleMissKJ Its much much closer! Have fun, quite jealous, was supposed to be going but had to sell ticket as can't afford it!  x</t>
  </si>
  <si>
    <t>Sun Jun 21 05:20:50 PDT 2009</t>
  </si>
  <si>
    <t>@miss_pipedream It's hard though  Like, my favourite food is spaghetti... I can't not eat spaghetti *Sob*</t>
  </si>
  <si>
    <t>Sun Jun 21 05:20:53 PDT 2009</t>
  </si>
  <si>
    <t>I feelso ill today.my back and neck is killing me.my feet are hurting.i've got a banging headache.Plus I'm nackered!  had 20mins of sleep!</t>
  </si>
  <si>
    <t xml:space="preserve">@Mikey_Clarkie Oh dear.......What have you done to your pic ? I really dont like it green it makes me feel sick xx sorry </t>
  </si>
  <si>
    <t>Sun Jun 21 05:20:56 PDT 2009</t>
  </si>
  <si>
    <t xml:space="preserve">i hate the fact i only get to see @megpoynter like once or twice a year, i reaally do  </t>
  </si>
  <si>
    <t>Sun Jun 21 05:20:59 PDT 2009</t>
  </si>
  <si>
    <t xml:space="preserve">is just about to get in the shower to clean up before work. </t>
  </si>
  <si>
    <t>Sun Jun 21 05:21:01 PDT 2009</t>
  </si>
  <si>
    <t xml:space="preserve">getting ready, then going to get starbucks for me and my girlies, then working 10-3, then coming back to study for the rest of the day </t>
  </si>
  <si>
    <t>Sun Jun 21 05:21:06 PDT 2009</t>
  </si>
  <si>
    <t>aleckza</t>
  </si>
  <si>
    <t>**IITians-freshmen** ~~&amp;gt; naa klas tomorow or wla?? please reply!...pleeeaaaaaasssseeeeeeee..  http://plurk.com/p/12oguz</t>
  </si>
  <si>
    <t>Sun Jun 21 05:21:09 PDT 2009</t>
  </si>
  <si>
    <t>kevtufc</t>
  </si>
  <si>
    <t xml:space="preserve">@rogerwhitfield Coolness! But it doesn't seem to be in HD </t>
  </si>
  <si>
    <t>goldendusty</t>
  </si>
  <si>
    <t xml:space="preserve">missing dad...i wish if he worked here in india.. </t>
  </si>
  <si>
    <t>Sun Jun 21 05:21:13 PDT 2009</t>
  </si>
  <si>
    <t xml:space="preserve">In Sydney for a professional learning chance and missing @LynetteP </t>
  </si>
  <si>
    <t>Sun Jun 21 05:21:15 PDT 2009</t>
  </si>
  <si>
    <t>raviljain</t>
  </si>
  <si>
    <t xml:space="preserve">cant believe hw many formulaes i have to cram.. why cant they give us a formula sheet instead?? hate economics!! </t>
  </si>
  <si>
    <t>Sun Jun 21 05:21:19 PDT 2009</t>
  </si>
  <si>
    <t xml:space="preserve">@watchasifall i was obsessed with it too! and now i am again  lol. i just think it's so awesome for some reason </t>
  </si>
  <si>
    <t>Sun Jun 21 05:21:21 PDT 2009</t>
  </si>
  <si>
    <t xml:space="preserve">dammit i was late for work </t>
  </si>
  <si>
    <t>i have the freakin flu  fml. i better be able to go to @ddlovato 's concert tomorrow or i will die, legit die.</t>
  </si>
  <si>
    <t>Sun Jun 21 05:21:24 PDT 2009</t>
  </si>
  <si>
    <t>going to go wash the dishes now. I had wanted to read some Harry Potter before bed, but I don't think I have time  oh, well.</t>
  </si>
  <si>
    <t>Sun Jun 21 05:21:27 PDT 2009</t>
  </si>
  <si>
    <t>chirpofjoy</t>
  </si>
  <si>
    <t xml:space="preserve">is desperately trying to set up twitter via my cell but it's not working, GAHHHHH, wtf do I have to do </t>
  </si>
  <si>
    <t>rosiesherry</t>
  </si>
  <si>
    <t xml:space="preserve">The boys are playing monopoly. I'm working </t>
  </si>
  <si>
    <t>Sun Jun 21 05:21:28 PDT 2009</t>
  </si>
  <si>
    <t>lil_ju</t>
  </si>
  <si>
    <t xml:space="preserve">i have to go and stay at my bosses house for 5 days to look after thier zoo, its not gonna be fun </t>
  </si>
  <si>
    <t>Sun Jun 21 05:21:29 PDT 2009</t>
  </si>
  <si>
    <t>gymnast902</t>
  </si>
  <si>
    <t xml:space="preserve">is not liking this rainy weather </t>
  </si>
  <si>
    <t>Sun Jun 21 05:21:31 PDT 2009</t>
  </si>
  <si>
    <t>emmabeex</t>
  </si>
  <si>
    <t>i am so hungover  spent so much money last night this week is going to be a pure struggle....note to self must stop drinking lol</t>
  </si>
  <si>
    <t>Sun Jun 21 05:21:33 PDT 2009</t>
  </si>
  <si>
    <t>squaddie_wife</t>
  </si>
  <si>
    <t xml:space="preserve">Just done the kids their lunch, their now out playing with their friends and the iron is calling my name </t>
  </si>
  <si>
    <t>Sun Jun 21 05:21:35 PDT 2009</t>
  </si>
  <si>
    <t xml:space="preserve">@Bangulo16 they totally woke me up. Couple of times. Not all of them, only 2. (third one is too shy for bothering me), but it was enough </t>
  </si>
  <si>
    <t>Sun Jun 21 05:21:37 PDT 2009</t>
  </si>
  <si>
    <t xml:space="preserve">@taylormcfly omg i hate you soooooo much right now! i wanna go i wanna go! </t>
  </si>
  <si>
    <t>Sun Jun 21 05:21:39 PDT 2009</t>
  </si>
  <si>
    <t>MvdMbladiebla</t>
  </si>
  <si>
    <t xml:space="preserve">'s head feels like exploding. I shouldn't be sick </t>
  </si>
  <si>
    <t>Sun Jun 21 05:21:42 PDT 2009</t>
  </si>
  <si>
    <t>laurence_s</t>
  </si>
  <si>
    <t xml:space="preserve">Finally got a date for #cpap collection. Won't get it until the end of next month </t>
  </si>
  <si>
    <t xml:space="preserve">I want nokia comes with music in my country </t>
  </si>
  <si>
    <t>Sun Jun 21 05:21:43 PDT 2009</t>
  </si>
  <si>
    <t>rhinotherhino</t>
  </si>
  <si>
    <t xml:space="preserve">@aliscabastari where's ahmadinejad stand here?it gives me creep,as it's our election year too,we might as well as turn like iran </t>
  </si>
  <si>
    <t>Sun Jun 21 05:21:44 PDT 2009</t>
  </si>
  <si>
    <t>No clear water   Damn! http://twitpic.com/800e0</t>
  </si>
  <si>
    <t xml:space="preserve">possibly paired w/ leftover tofu terriyaki. why does a bagel have to be like almost twice my meal carbs limit? </t>
  </si>
  <si>
    <t>Sun Jun 21 05:21:45 PDT 2009</t>
  </si>
  <si>
    <t xml:space="preserve">@raybooysen I did that, was like a stand underneeth, lots of weight tho </t>
  </si>
  <si>
    <t>Sun Jun 21 05:21:55 PDT 2009</t>
  </si>
  <si>
    <t>ElleBelleLove</t>
  </si>
  <si>
    <t xml:space="preserve">had a great time last night but is too sick to go to the pool today </t>
  </si>
  <si>
    <t>Sun Jun 21 05:21:57 PDT 2009</t>
  </si>
  <si>
    <t>Saldy in crapy England  really don't like this country!! sooo sleepy wanna sleep</t>
  </si>
  <si>
    <t>Sun Jun 21 05:22:00 PDT 2009</t>
  </si>
  <si>
    <t xml:space="preserve">Feeling very unhappy today, don't ask why </t>
  </si>
  <si>
    <t>Sun Jun 21 05:22:01 PDT 2009</t>
  </si>
  <si>
    <t>KymNeil</t>
  </si>
  <si>
    <t>Bored. Boredom is boring. But English homework is even more so  Want something FUN to do...</t>
  </si>
  <si>
    <t>Sun Jun 21 05:22:02 PDT 2009</t>
  </si>
  <si>
    <t xml:space="preserve">@curlsdiva no it isn't, as it means I'm working...  boooo...  </t>
  </si>
  <si>
    <t>Sun Jun 21 05:22:06 PDT 2009</t>
  </si>
  <si>
    <t>jerylynann</t>
  </si>
  <si>
    <t xml:space="preserve">most people i care about get sick this past few days. </t>
  </si>
  <si>
    <t>Sun Jun 21 05:22:07 PDT 2009</t>
  </si>
  <si>
    <t>joeyhd20</t>
  </si>
  <si>
    <t>Aly just put on some scary horror film!  think I might take his fathers day present back if it's really scary</t>
  </si>
  <si>
    <t>Sun Jun 21 05:22:09 PDT 2009</t>
  </si>
  <si>
    <t>VITRAVISP</t>
  </si>
  <si>
    <t>I have jus given in2 twitter  shal see how it goes from here....</t>
  </si>
  <si>
    <t>At the pub with Alice about to go in the ball pond  Hate that iPhone camera blurs so easly  http://twitpic.com/800er</t>
  </si>
  <si>
    <t>Sun Jun 21 05:22:10 PDT 2009</t>
  </si>
  <si>
    <t>tzspiros</t>
  </si>
  <si>
    <t xml:space="preserve">eating in Emirates lounge in Incheon airport (Seoul,Korea) - waiting the flight....waiting...waiting... </t>
  </si>
  <si>
    <t>Sun Jun 21 05:22:11 PDT 2009</t>
  </si>
  <si>
    <t>@monicacuaca  yaa, beyb? Iyaa nih. Ari rabu balik. Miss uu too.   miss ur madness so much. Huhu</t>
  </si>
  <si>
    <t>Sun Jun 21 05:22:14 PDT 2009</t>
  </si>
  <si>
    <t xml:space="preserve">Hawaii unemployment has now reached a high of 7.4%!! that's bad, that's truly bad </t>
  </si>
  <si>
    <t>Sun Jun 21 05:22:19 PDT 2009</t>
  </si>
  <si>
    <t xml:space="preserve">at work. Been trying to make numbers balance this morning  they wont </t>
  </si>
  <si>
    <t xml:space="preserve">@hazelgreenluv *pouts* don't have a dad any more. </t>
  </si>
  <si>
    <t>Sun Jun 21 05:22:24 PDT 2009</t>
  </si>
  <si>
    <t>@Shontelle_Layne stop reminding me! I forgot all about it  haha</t>
  </si>
  <si>
    <t>Sun Jun 21 05:22:26 PDT 2009</t>
  </si>
  <si>
    <t xml:space="preserve">Why am I up at 721? I'm still tired but it's impossible to fall back asleep! </t>
  </si>
  <si>
    <t>Sun Jun 21 05:22:29 PDT 2009</t>
  </si>
  <si>
    <t xml:space="preserve">@MariellaFromBe Hi Mariella, not really. Cough kept me up all night. We all have it now.  Poor Josh sick like that on Father's Day </t>
  </si>
  <si>
    <t>Sun Jun 21 05:22:38 PDT 2009</t>
  </si>
  <si>
    <t>smittychic</t>
  </si>
  <si>
    <t xml:space="preserve">No kids at the 8am service - I should have stayed in bed </t>
  </si>
  <si>
    <t>Sun Jun 21 05:22:39 PDT 2009</t>
  </si>
  <si>
    <t>KelseyGlover</t>
  </si>
  <si>
    <t xml:space="preserve">Happy Fathers day! my daddy is at work. I am at work. maybe we'll catch up later </t>
  </si>
  <si>
    <t>Sun Jun 21 05:22:42 PDT 2009</t>
  </si>
  <si>
    <t xml:space="preserve">@amberwhiting ruin the moment then </t>
  </si>
  <si>
    <t>Sun Jun 21 05:22:45 PDT 2009</t>
  </si>
  <si>
    <t xml:space="preserve">Another rainy day in June, wonderfull... </t>
  </si>
  <si>
    <t>Sun Jun 21 05:22:48 PDT 2009</t>
  </si>
  <si>
    <t>forgot to log on    -- Bananarama - Feel For You (Are We Dancing Synth Mix) http://bit.ly/3nGN8W</t>
  </si>
  <si>
    <t>Sun Jun 21 05:22:59 PDT 2009</t>
  </si>
  <si>
    <t>@Suzanne_NKOTB am gd thanx. howz u? Moruning at the fact i didnt get tt tix  lol</t>
  </si>
  <si>
    <t>Sun Jun 21 05:23:02 PDT 2009</t>
  </si>
  <si>
    <t xml:space="preserve">One day of work down...one more to go...then back to class </t>
  </si>
  <si>
    <t>watched next weeks episode of merlin it was really good! now im watching the week afters coz im not gonna be here for them  stupid kakadoo</t>
  </si>
  <si>
    <t>@KrisN_Allen Awwwww   not unusual in AR thats for sure</t>
  </si>
  <si>
    <t>Sun Jun 21 05:23:06 PDT 2009</t>
  </si>
  <si>
    <t>DannyDominant</t>
  </si>
  <si>
    <t xml:space="preserve">i needa smoke and have no cigarettes. why are shops and banks so far away </t>
  </si>
  <si>
    <t>LilSamis</t>
  </si>
  <si>
    <t xml:space="preserve">wanna go for a walk with my son but looks like it starts raining soon </t>
  </si>
  <si>
    <t>Sun Jun 21 05:23:08 PDT 2009</t>
  </si>
  <si>
    <t>JessicaLXY</t>
  </si>
  <si>
    <t xml:space="preserve">@sugarscamp I was FED! </t>
  </si>
  <si>
    <t>Sun Jun 21 05:23:09 PDT 2009</t>
  </si>
  <si>
    <t>My flight's delayed  boo...</t>
  </si>
  <si>
    <t>Sun Jun 21 05:23:11 PDT 2009</t>
  </si>
  <si>
    <t>selss</t>
  </si>
  <si>
    <t xml:space="preserve">its depressing when u less money </t>
  </si>
  <si>
    <t>Sun Jun 21 05:23:12 PDT 2009</t>
  </si>
  <si>
    <t xml:space="preserve">@DawnB75 I tried my dad wont come </t>
  </si>
  <si>
    <t>Sun Jun 21 05:23:13 PDT 2009</t>
  </si>
  <si>
    <t xml:space="preserve">@tyosaurus My phone still wont work with the text </t>
  </si>
  <si>
    <t>Sun Jun 21 05:23:17 PDT 2009</t>
  </si>
  <si>
    <t>Xexaz</t>
  </si>
  <si>
    <t xml:space="preserve">The &amp;quot;Sad Face&amp;quot; </t>
  </si>
  <si>
    <t>Sun Jun 21 05:23:18 PDT 2009</t>
  </si>
  <si>
    <t>DAGOODEN</t>
  </si>
  <si>
    <t xml:space="preserve">@TheTinyJEWELBox  I will be taking my son back to school today.  Its only a 2 hour  drive one way , but that is like the whole day.  </t>
  </si>
  <si>
    <t>Sun Jun 21 05:23:20 PDT 2009</t>
  </si>
  <si>
    <t>@JLSOfficial please please please hurry  its upsettting. xx</t>
  </si>
  <si>
    <t>Sun Jun 21 05:23:24 PDT 2009</t>
  </si>
  <si>
    <t xml:space="preserve">i hate disney channel </t>
  </si>
  <si>
    <t>Sun Jun 21 05:23:26 PDT 2009</t>
  </si>
  <si>
    <t xml:space="preserve">@EskimoJoelted aww..too bad  it's a bit hazy over here. and..bad news: first H1N1 case in brunei has been confirmed. how crazy is that? </t>
  </si>
  <si>
    <t>Well grandkids can't come up to visit now, we'll have to go to them again, not the same  was really looking forward to it. Life got in way</t>
  </si>
  <si>
    <t>Sun Jun 21 05:23:32 PDT 2009</t>
  </si>
  <si>
    <t>Debb85</t>
  </si>
  <si>
    <t>Though I did miss out on X-Files night last night, since I was too busy being sick  And House tonight so I can't moan there's nothing on.</t>
  </si>
  <si>
    <t>Sun Jun 21 05:23:33 PDT 2009</t>
  </si>
  <si>
    <t>Fathers day is poignant when you no longer have your dad with you  Off out for lunch. Tweet later â˜º</t>
  </si>
  <si>
    <t>Sun Jun 21 05:23:35 PDT 2009</t>
  </si>
  <si>
    <t xml:space="preserve">searching!!! and signing out!!! </t>
  </si>
  <si>
    <t>Sun Jun 21 05:23:38 PDT 2009</t>
  </si>
  <si>
    <t>janey_xoxo</t>
  </si>
  <si>
    <t xml:space="preserve">..starting to hate twitter!!..hmmmppp!!... </t>
  </si>
  <si>
    <t xml:space="preserve">hmm my back hurts a little </t>
  </si>
  <si>
    <t>Sun Jun 21 05:23:40 PDT 2009</t>
  </si>
  <si>
    <t>leonHurley</t>
  </si>
  <si>
    <t>@timothydclark Waiting for the f*cker to download.  One hour and rising...</t>
  </si>
  <si>
    <t>Sun Jun 21 05:23:45 PDT 2009</t>
  </si>
  <si>
    <t>none of my followers wanna talk.  shame shame shame!</t>
  </si>
  <si>
    <t>xBrianna</t>
  </si>
  <si>
    <t xml:space="preserve">I had a charlie horse last night and I thought I was going to die </t>
  </si>
  <si>
    <t>Sun Jun 21 05:23:50 PDT 2009</t>
  </si>
  <si>
    <t>My parents have gone on holiday and left me all alone  I need to make some friends</t>
  </si>
  <si>
    <t xml:space="preserve">@skdev where is #PakCricket </t>
  </si>
  <si>
    <t xml:space="preserve">its depressing when u hv less money in the bank </t>
  </si>
  <si>
    <t>Sun Jun 21 05:23:51 PDT 2009</t>
  </si>
  <si>
    <t>fathers day &amp;lt;3 carnival was awsome with my ladys ;) will be doing tht again  its sunday! school tomorow  cba!</t>
  </si>
  <si>
    <t>xSlipKnoTxMCRx</t>
  </si>
  <si>
    <t>@imnotokipromise no  I've never seen them x my mom said I was too young (I'm 12 lol) x have you ever seen them ??? xxx</t>
  </si>
  <si>
    <t>_Lyn_</t>
  </si>
  <si>
    <t>~ Has Had a Great Week off of Work &amp;amp; Does Not Want to go Back Tomorrow  . .  BOO  ~</t>
  </si>
  <si>
    <t xml:space="preserve">@Dzoldnuts  gm dz..i visited that site once..must be automatic  </t>
  </si>
  <si>
    <t>Sun Jun 21 05:23:53 PDT 2009</t>
  </si>
  <si>
    <t xml:space="preserve">What a night. I'm gonna miss nashville so much </t>
  </si>
  <si>
    <t>Sun Jun 21 05:23:54 PDT 2009</t>
  </si>
  <si>
    <t xml:space="preserve">we miss you brother ceci. RIP. </t>
  </si>
  <si>
    <t>Sun Jun 21 05:24:04 PDT 2009</t>
  </si>
  <si>
    <t>gaycheckml</t>
  </si>
  <si>
    <t>Weather forecast :: rain in afternoon , , , o beach today  Tomorrow looks good!</t>
  </si>
  <si>
    <t>Sun Jun 21 05:24:05 PDT 2009</t>
  </si>
  <si>
    <t>OMG Sooo tired...hate mornings  have to fill in for a new client :-/ getting ready for work....blah!!!</t>
  </si>
  <si>
    <t>Sun Jun 21 05:24:08 PDT 2009</t>
  </si>
  <si>
    <t>@yorkietalk.. why cant i register on your site??Bin trying for 3 days  is it for US users only?</t>
  </si>
  <si>
    <t xml:space="preserve">I want see Demi Lovato on TOUR! </t>
  </si>
  <si>
    <t>Sun Jun 21 05:24:10 PDT 2009</t>
  </si>
  <si>
    <t xml:space="preserve">just baked a cake and it looks horrible </t>
  </si>
  <si>
    <t>Sun Jun 21 05:24:16 PDT 2009</t>
  </si>
  <si>
    <t>got a cold      + revising</t>
  </si>
  <si>
    <t>Sun Jun 21 05:24:21 PDT 2009</t>
  </si>
  <si>
    <t>Jackass1972</t>
  </si>
  <si>
    <t xml:space="preserve">I'm watching the GP of Britain Silverstone, maybe this will be the last F1 Season  </t>
  </si>
  <si>
    <t>Sun Jun 21 05:24:23 PDT 2009</t>
  </si>
  <si>
    <t>JQ1650</t>
  </si>
  <si>
    <t xml:space="preserve">Big day kids!  Off to D.C. for a LONG, Stressful week.  Too bad I couldnt leave tomo so I could c NK in Toronto tonight and Ricky! </t>
  </si>
  <si>
    <t>Sun Jun 21 05:24:27 PDT 2009</t>
  </si>
  <si>
    <t>@KayleighRobson wtf happening with british drivers at the british gp  and what is vettel driving ?</t>
  </si>
  <si>
    <t>ushkarev</t>
  </si>
  <si>
    <t xml:space="preserve">@beezzzmonster honey, we must meet up! It's been too long </t>
  </si>
  <si>
    <t>Sun Jun 21 05:24:28 PDT 2009</t>
  </si>
  <si>
    <t>Zenaida81</t>
  </si>
  <si>
    <t>Wishing my Dad a very Happy Father's Day...I so wish I wasn't driving to Philly right now  http://myloc.me/4PBQ</t>
  </si>
  <si>
    <t>Sun Jun 21 05:24:29 PDT 2009</t>
  </si>
  <si>
    <t>GlamourpussUK</t>
  </si>
  <si>
    <t xml:space="preserve">@matthewmientka Too right, Matty. How do you cope with being unemployed? All I can think of is the mortgage </t>
  </si>
  <si>
    <t>Sun Jun 21 05:24:30 PDT 2009</t>
  </si>
  <si>
    <t>@SaraMcFlyx_x  really?  it might be early next year instead.. x</t>
  </si>
  <si>
    <t>Sun Jun 21 05:24:36 PDT 2009</t>
  </si>
  <si>
    <t>Binda13</t>
  </si>
  <si>
    <t>What happened to the weekend  holidays in 4 1/2 days yay!!!</t>
  </si>
  <si>
    <t>Sun Jun 21 05:24:38 PDT 2009</t>
  </si>
  <si>
    <t>@coliwilso    NOOOOOOOOOOOOO</t>
  </si>
  <si>
    <t>Sun Jun 21 05:24:39 PDT 2009</t>
  </si>
  <si>
    <t xml:space="preserve">I'm limping from Suntec to the mrt at city hall. My right foot hurts like hell. </t>
  </si>
  <si>
    <t>Sun Jun 21 05:24:40 PDT 2009</t>
  </si>
  <si>
    <t xml:space="preserve">@marcfennell I miss my granny back in Texas! </t>
  </si>
  <si>
    <t>Sun Jun 21 05:24:41 PDT 2009</t>
  </si>
  <si>
    <t>I have to follow the Formula 1 race through live ticker!!! how sucky is that???  our damn Tvroom is closed for the summer!! SHIT!</t>
  </si>
  <si>
    <t>Sun Jun 21 05:24:44 PDT 2009</t>
  </si>
  <si>
    <t>Awww!! My brother just told me that we were going bowling today, But he was lying  I really want to go now :/</t>
  </si>
  <si>
    <t>Sun Jun 21 05:24:48 PDT 2009</t>
  </si>
  <si>
    <t>magpie820</t>
  </si>
  <si>
    <t xml:space="preserve">is not loving anything about life right now; broken laptop, stolen phone, terrible  cramps &amp;amp; i really miss my best friend. </t>
  </si>
  <si>
    <t>WESoriginal</t>
  </si>
  <si>
    <t>@ddlovato have fun at the show here in my home of ct wish I bought tickets...  good luck</t>
  </si>
  <si>
    <t>Sun Jun 21 05:24:51 PDT 2009</t>
  </si>
  <si>
    <t xml:space="preserve">remote access to work pcs is down, making my life oh so easier. FFS. Oh, and I fucking hate php and css. I should have been a bricklayer. </t>
  </si>
  <si>
    <t>Sun Jun 21 05:24:52 PDT 2009</t>
  </si>
  <si>
    <t xml:space="preserve">why does my heart still tell me i love him but my head tell me i mean nothing in his eyes. </t>
  </si>
  <si>
    <t>Sun Jun 21 05:24:57 PDT 2009</t>
  </si>
  <si>
    <t xml:space="preserve">ah great, I left my balcony door open while brushing my teeth and now my apartment smells like an ash tray... Why, smokers? Why? </t>
  </si>
  <si>
    <t>deadmem0ries</t>
  </si>
  <si>
    <t xml:space="preserve">... hate sundays </t>
  </si>
  <si>
    <t>Sun Jun 21 05:25:04 PDT 2009</t>
  </si>
  <si>
    <t>cinthia_campos</t>
  </si>
  <si>
    <t xml:space="preserve">How can you tell me its not me, but yet I somehow still feel like I did something wrong.   </t>
  </si>
  <si>
    <t>Sun Jun 21 05:25:05 PDT 2009</t>
  </si>
  <si>
    <t>farmgirl89</t>
  </si>
  <si>
    <t xml:space="preserve">Think my exercise teacher may have a girlfriend.  I am heartbroken.  </t>
  </si>
  <si>
    <t>Sun Jun 21 05:25:13 PDT 2009</t>
  </si>
  <si>
    <t>@piiyaahn Wahhh  Yeah I hope you would. Just save up and don't buy unnecessary things. And I'll pray for you.</t>
  </si>
  <si>
    <t>@abigvictory sadly, no.  It's like working for a crappy boss - you do all the work and someone else swans in and takes the glory.</t>
  </si>
  <si>
    <t>Sun Jun 21 05:25:17 PDT 2009</t>
  </si>
  <si>
    <t xml:space="preserve">I don't like @Nicole_xD news </t>
  </si>
  <si>
    <t>Sun Jun 21 05:25:19 PDT 2009</t>
  </si>
  <si>
    <t>cslovestorylife</t>
  </si>
  <si>
    <t xml:space="preserve">@ddlovato I want to. I like in CT Naugy to be right </t>
  </si>
  <si>
    <t>Sun Jun 21 05:25:20 PDT 2009</t>
  </si>
  <si>
    <t xml:space="preserve">@DanielSchepers Bad luck!  I think we've all had days like that </t>
  </si>
  <si>
    <t>Sun Jun 21 05:25:21 PDT 2009</t>
  </si>
  <si>
    <t xml:space="preserve">Oh, darn. 6 and G look the same to me.  ! </t>
  </si>
  <si>
    <t>Sun Jun 21 05:25:30 PDT 2009</t>
  </si>
  <si>
    <t xml:space="preserve">hate going to school. summer </t>
  </si>
  <si>
    <t xml:space="preserve">Oh and Dad, I'm sorry I can't spend father's day with you </t>
  </si>
  <si>
    <t>Sun Jun 21 05:25:36 PDT 2009</t>
  </si>
  <si>
    <t>Hahabekah</t>
  </si>
  <si>
    <t xml:space="preserve">I dont know how to use this! </t>
  </si>
  <si>
    <t>Sun Jun 21 05:25:40 PDT 2009</t>
  </si>
  <si>
    <t xml:space="preserve">I can not wait for Green Day to come, but IDK if I should get GA or Seating </t>
  </si>
  <si>
    <t xml:space="preserve">six flagswas awesome, but now i'm really sick. i don't think my throat has ever hurt this badly </t>
  </si>
  <si>
    <t>Sun Jun 21 05:25:42 PDT 2009</t>
  </si>
  <si>
    <t>Pup320Cp</t>
  </si>
  <si>
    <t xml:space="preserve">OMG ITS FATHERS DAY????  That Sucks For Me My Dada Is In New York </t>
  </si>
  <si>
    <t xml:space="preserve">I apologize 2 my sons today. 2 regrets-U missed time w/my dad to know what a REAL dad is. My poor choice left U with selfish pig 4 'dad' </t>
  </si>
  <si>
    <t>Sun Jun 21 05:25:44 PDT 2009</t>
  </si>
  <si>
    <t>shanntraut89</t>
  </si>
  <si>
    <t>@jmatt279 hey love. i always enjoy our time together. i wish i could go back to mu with you today  love you.</t>
  </si>
  <si>
    <t>Sun Jun 21 05:25:47 PDT 2009</t>
  </si>
  <si>
    <t>aquafreak</t>
  </si>
  <si>
    <t xml:space="preserve">just lost a very dear frend </t>
  </si>
  <si>
    <t>Sun Jun 21 05:25:50 PDT 2009</t>
  </si>
  <si>
    <t>MsYzz1</t>
  </si>
  <si>
    <t xml:space="preserve">i'm UP UP UP but not away </t>
  </si>
  <si>
    <t>@aiden90 hellooooo &amp;lt;3 very very busy i am  can't WAIT for the effing holidays</t>
  </si>
  <si>
    <t>Sun Jun 21 05:25:55 PDT 2009</t>
  </si>
  <si>
    <t>lainemich</t>
  </si>
  <si>
    <t>says happy father's day! i miss my papa. i wish he's here  http://plurk.com/p/12oiiq</t>
  </si>
  <si>
    <t>queenrinuo</t>
  </si>
  <si>
    <t xml:space="preserve">@popstarmagazine so, not a great fan </t>
  </si>
  <si>
    <t>Sun Jun 21 05:25:56 PDT 2009</t>
  </si>
  <si>
    <t xml:space="preserve">Eddy called into work.  Baby dedication cancelled.  </t>
  </si>
  <si>
    <t>Sun Jun 21 05:25:57 PDT 2009</t>
  </si>
  <si>
    <t>Been outside since 7am and hay fever has taken quite a turn for the worse  *sniff*</t>
  </si>
  <si>
    <t>Sun Jun 21 05:25:59 PDT 2009</t>
  </si>
  <si>
    <t>@jamiemcflyx No, cos none in Scotand and mum wouldnt let me go to England (N)  You? xx</t>
  </si>
  <si>
    <t>Sun Jun 21 05:26:03 PDT 2009</t>
  </si>
  <si>
    <t>tink789</t>
  </si>
  <si>
    <t xml:space="preserve">why is @brelinkeels not following me </t>
  </si>
  <si>
    <t xml:space="preserve">To sleep I go! I wonder what I shall dream about(: not more insects I hope </t>
  </si>
  <si>
    <t>Sun Jun 21 05:26:09 PDT 2009</t>
  </si>
  <si>
    <t>Lewlhen</t>
  </si>
  <si>
    <t xml:space="preserve">f**k, itÂ´s raining again...where is the summer?? </t>
  </si>
  <si>
    <t>Sun Jun 21 05:26:12 PDT 2009</t>
  </si>
  <si>
    <t xml:space="preserve">Bored &amp;amp; not looking forward to tomorrow </t>
  </si>
  <si>
    <t>Sun Jun 21 05:26:13 PDT 2009</t>
  </si>
  <si>
    <t xml:space="preserve">Zak didn't like Princess Protection Program </t>
  </si>
  <si>
    <t>Sun Jun 21 05:26:15 PDT 2009</t>
  </si>
  <si>
    <t xml:space="preserve">@swallowsadness i may not be able to. got a job interview on tuesday and if i get it i could be working at the weekend. </t>
  </si>
  <si>
    <t>Scousebird</t>
  </si>
  <si>
    <t xml:space="preserve">@Cougie I wish I was, but I was fibbing about Stonehenge...... </t>
  </si>
  <si>
    <t>Sun Jun 21 05:26:16 PDT 2009</t>
  </si>
  <si>
    <t>BubbleToes19</t>
  </si>
  <si>
    <t xml:space="preserve">@jenniferlowe1 how very dare you not be following me!!!! i feel greatly offended. </t>
  </si>
  <si>
    <t>Sun Jun 21 05:26:17 PDT 2009</t>
  </si>
  <si>
    <t>Listening to: The Postal Service - Such Great Heights. Damn, I miss MgG.  http://bit.ly/zw8ZL</t>
  </si>
  <si>
    <t>Sun Jun 21 05:26:18 PDT 2009</t>
  </si>
  <si>
    <t xml:space="preserve">Just been to buy trainers in Enfield and felt more like I was in the middle east. Holiday this year already achieved. Lovely 15 minutes </t>
  </si>
  <si>
    <t xml:space="preserve">so boreeedd. </t>
  </si>
  <si>
    <t>Sun Jun 21 05:26:21 PDT 2009</t>
  </si>
  <si>
    <t xml:space="preserve">Can't wait for Missy and B to come home... Miss them Ooodles! </t>
  </si>
  <si>
    <t>Sun Jun 21 05:26:23 PDT 2009</t>
  </si>
  <si>
    <t>I'm so worried, my female cat hasn't come home in 4 days... She has NEVER done that. I think my kitty passed away  *cries*</t>
  </si>
  <si>
    <t>Sun Jun 21 05:26:24 PDT 2009</t>
  </si>
  <si>
    <t>Tinkwow</t>
  </si>
  <si>
    <t xml:space="preserve">am on my brand new dsi on the web browserwhich is awesome but unfortunately it conks out when using facebook </t>
  </si>
  <si>
    <t>Sun Jun 21 05:26:25 PDT 2009</t>
  </si>
  <si>
    <t xml:space="preserve">im showing raga(a friend) what is twitter. she's having dinner at my house </t>
  </si>
  <si>
    <t>Sun Jun 21 05:26:26 PDT 2009</t>
  </si>
  <si>
    <t xml:space="preserve">@punkrocktenny yeah.. not fussed.. tired though.. Nothing to watch... I need a hug </t>
  </si>
  <si>
    <t>Sun Jun 21 05:26:28 PDT 2009</t>
  </si>
  <si>
    <t xml:space="preserve">Had one of the most disturbing dreams I've ever had last night. And when I woke up it took me several minutes to realize it wasn't true. </t>
  </si>
  <si>
    <t>Sun Jun 21 05:26:29 PDT 2009</t>
  </si>
  <si>
    <t>xJoie</t>
  </si>
  <si>
    <t>@tommcfly  It would make me very happy if you'd say hi. Haha i feel a little sad  meeuwh</t>
  </si>
  <si>
    <t>Sun Jun 21 05:26:34 PDT 2009</t>
  </si>
  <si>
    <t>SWIFTATLNYC</t>
  </si>
  <si>
    <t>Sun Jun 21 05:26:38 PDT 2009</t>
  </si>
  <si>
    <t>DanielOi</t>
  </si>
  <si>
    <t xml:space="preserve">The tiredness is coming over me like a spit-roast with a sperm whale. </t>
  </si>
  <si>
    <t>kitaaxoxo</t>
  </si>
  <si>
    <t>@JLSOfficial arrrrghhh!!!! wts happend  ? x</t>
  </si>
  <si>
    <t>Sun Jun 21 05:26:39 PDT 2009</t>
  </si>
  <si>
    <t xml:space="preserve">@georginaisback but i love u when u r a bad girl </t>
  </si>
  <si>
    <t>Sun Jun 21 05:26:40 PDT 2009</t>
  </si>
  <si>
    <t xml:space="preserve">slept horribleee. :\ &amp;amp; got in trouble at like-3AM for having the air conditioner on. </t>
  </si>
  <si>
    <t>Sun Jun 21 05:26:41 PDT 2009</t>
  </si>
  <si>
    <t>@farihaak yay twibaji waise yeh aapka mujhay pehla reply hay issay pehle you ignored all my tweets  #PakCricket</t>
  </si>
  <si>
    <t>Sun Jun 21 05:26:42 PDT 2009</t>
  </si>
  <si>
    <t>@dudeitsmanda Me too !  They're so luckyyy !</t>
  </si>
  <si>
    <t>Sun Jun 21 05:26:44 PDT 2009</t>
  </si>
  <si>
    <t>Mommy, don't be angry with me please  its unexpectedly</t>
  </si>
  <si>
    <t>Sun Jun 21 05:26:45 PDT 2009</t>
  </si>
  <si>
    <t>mr_jelly</t>
  </si>
  <si>
    <t xml:space="preserve">I just tried to change my account password to penis ........   but it told me it wasn't long enough...    </t>
  </si>
  <si>
    <t>Sun Jun 21 05:26:47 PDT 2009</t>
  </si>
  <si>
    <t>leamlloyd</t>
  </si>
  <si>
    <t>is feeln sooo rough  :@</t>
  </si>
  <si>
    <t xml:space="preserve">I'm making my homework for Greece now. but it takes a long time. </t>
  </si>
  <si>
    <t>Sun Jun 21 05:26:50 PDT 2009</t>
  </si>
  <si>
    <t xml:space="preserve">@erykah_ But then it's warm. </t>
  </si>
  <si>
    <t>Sun Jun 21 05:26:55 PDT 2009</t>
  </si>
  <si>
    <t xml:space="preserve">Bradshaw 2s playing Tonge in the Berty cup. Wether grey and heavy, already had one short shower. English summer.  I've shot it </t>
  </si>
  <si>
    <t>Sun Jun 21 05:26:56 PDT 2009</t>
  </si>
  <si>
    <t>comawhite__</t>
  </si>
  <si>
    <t xml:space="preserve">Awake before the boy, as per. He's banned me from Bejeweled </t>
  </si>
  <si>
    <t xml:space="preserve">@swallowsadness also, i was going to start swimming this week but i can't for two weeks after my laser eye surgery. failll. </t>
  </si>
  <si>
    <t>Sun Jun 21 05:26:58 PDT 2009</t>
  </si>
  <si>
    <t xml:space="preserve">my brother woke me up at 7 this morning </t>
  </si>
  <si>
    <t>Sun Jun 21 05:26:59 PDT 2009</t>
  </si>
  <si>
    <t>duanegalle</t>
  </si>
  <si>
    <t xml:space="preserve">Damn reports and marking </t>
  </si>
  <si>
    <t xml:space="preserve">@sweet_starling Yes, it's a terrible movie from the late 80's starring Patrick Swayze as a bouncer. Hubby loves it though </t>
  </si>
  <si>
    <t>Sun Jun 21 05:27:02 PDT 2009</t>
  </si>
  <si>
    <t xml:space="preserve">@saaaarahhh I is thinking that tinkerbell is too heavy </t>
  </si>
  <si>
    <t>Sun Jun 21 05:27:03 PDT 2009</t>
  </si>
  <si>
    <t>staceybconfused</t>
  </si>
  <si>
    <t xml:space="preserve">has a belly ache </t>
  </si>
  <si>
    <t>Sun Jun 21 05:27:06 PDT 2009</t>
  </si>
  <si>
    <t>danmac</t>
  </si>
  <si>
    <t xml:space="preserve">Deleted tweetdeck from my iPhone, let me know when 1.1 is out </t>
  </si>
  <si>
    <t>Sun Jun 21 05:27:07 PDT 2009</t>
  </si>
  <si>
    <t xml:space="preserve">FACT: trudy (my mom) is waking me up to go to nj.....when i just ent to sleep an hour ago </t>
  </si>
  <si>
    <t>Sun Jun 21 05:27:09 PDT 2009</t>
  </si>
  <si>
    <t xml:space="preserve">@lartist No, they still make it, but it's only for 2 and up. A couple of kids died and they upped it, I think </t>
  </si>
  <si>
    <t>Sun Jun 21 05:27:13 PDT 2009</t>
  </si>
  <si>
    <t xml:space="preserve">Donesky my ironing!! woohooo Just floors need sweeping and mopping </t>
  </si>
  <si>
    <t>Sun Jun 21 05:27:15 PDT 2009</t>
  </si>
  <si>
    <t>I need a new theme for my jave... Where can I get it? Everybody says mine's sucks..  http://myloc.me/4PCy</t>
  </si>
  <si>
    <t>Sun Jun 21 05:27:17 PDT 2009</t>
  </si>
  <si>
    <t>@EmilyMarieox me too! i really wanted you to come  it would've been so good! i'm just looking at your comments now  your last tweet? xxx</t>
  </si>
  <si>
    <t>KateSteuart</t>
  </si>
  <si>
    <t xml:space="preserve">doesn't want to go to work tomorrow- but really needs the money! </t>
  </si>
  <si>
    <t>Sun Jun 21 05:27:18 PDT 2009</t>
  </si>
  <si>
    <t>Danderssen</t>
  </si>
  <si>
    <t xml:space="preserve">Cannot tweet from my mobilephone </t>
  </si>
  <si>
    <t>Sun Jun 21 05:27:19 PDT 2009</t>
  </si>
  <si>
    <t xml:space="preserve">overloaded again. </t>
  </si>
  <si>
    <t>Sun Jun 21 05:27:21 PDT 2009</t>
  </si>
  <si>
    <t>Watching the Silverstone Grand Prix, The Brits are quite dissapointing at the moment  Early pit stops have started so who knows!</t>
  </si>
  <si>
    <t>I'm a bad pagan, though. I don't go out and celebrate the Sabbaths anymore. I have to skip Lughnasadh festival again this year  busy.</t>
  </si>
  <si>
    <t>Sun Jun 21 05:27:29 PDT 2009</t>
  </si>
  <si>
    <t xml:space="preserve">@Pesmare It's over, the Scrubs as we know it is over </t>
  </si>
  <si>
    <t>Sun Jun 21 05:27:30 PDT 2009</t>
  </si>
  <si>
    <t xml:space="preserve">@kmpritty Is there anything I can do? </t>
  </si>
  <si>
    <t>Sun Jun 21 05:27:38 PDT 2009</t>
  </si>
  <si>
    <t>FOOOD NOW  So hungry I havent eaten something properly since Friday :\</t>
  </si>
  <si>
    <t>Sun Jun 21 05:27:39 PDT 2009</t>
  </si>
  <si>
    <t>StevenJPrice</t>
  </si>
  <si>
    <t>Lewis has no grip - poor bloke  how much longer can he keep his pussy car doll! #f1</t>
  </si>
  <si>
    <t>Sun Jun 21 05:27:40 PDT 2009</t>
  </si>
  <si>
    <t>woobydooby</t>
  </si>
  <si>
    <t xml:space="preserve">@elka_ where did you get the juicebox from? It's so cute, but I couldn't find b*H. </t>
  </si>
  <si>
    <t>Sun Jun 21 05:27:44 PDT 2009</t>
  </si>
  <si>
    <t>@caitlandkawaii Lol yeah, my friend's nickname is Ducky and I called her Fucky.  Fail.</t>
  </si>
  <si>
    <t>Sun Jun 21 05:27:46 PDT 2009</t>
  </si>
  <si>
    <t xml:space="preserve">@TweetingSteve I'm keeping up to date on Twitter, USA is tape delay today </t>
  </si>
  <si>
    <t>Sun Jun 21 05:27:48 PDT 2009</t>
  </si>
  <si>
    <t xml:space="preserve">trew a boomerang, but it did not come back and now we lost it </t>
  </si>
  <si>
    <t>Sun Jun 21 05:27:53 PDT 2009</t>
  </si>
  <si>
    <t xml:space="preserve">@WahooPooh That's not fair - I'm gonna get eaten by a shark (Poo - Who's gonna see that) ; I wanted to be shot &amp;amp; die in a pool of blood </t>
  </si>
  <si>
    <t>Sun Jun 21 05:27:54 PDT 2009</t>
  </si>
  <si>
    <t xml:space="preserve">worst night of sleep ever. i think i'm not made to sleep alone. </t>
  </si>
  <si>
    <t>Dropping @mrlich off for his 9-day class in CA. Missing him already.     Next, off to visit the 'rents for Dad's Day.</t>
  </si>
  <si>
    <t>Sun Jun 21 05:27:56 PDT 2009</t>
  </si>
  <si>
    <t>iamgaz</t>
  </si>
  <si>
    <t xml:space="preserve">Still in major back pain. Finding it hard to walk. This is quite serious now. </t>
  </si>
  <si>
    <t>Sun Jun 21 05:28:01 PDT 2009</t>
  </si>
  <si>
    <t xml:space="preserve">packing bags </t>
  </si>
  <si>
    <t>Sun Jun 21 05:28:02 PDT 2009</t>
  </si>
  <si>
    <t xml:space="preserve">@TeamTechnology Well, yes. It seems to me that &amp;quot;traditional&amp;quot; management practices tend to promote nerds into ICT manager positions. </t>
  </si>
  <si>
    <t>Sun Jun 21 05:28:03 PDT 2009</t>
  </si>
  <si>
    <t xml:space="preserve">Would it be lame if I said I cried at Niley singing bts. I know I'm late but I just watched it... not coz it's Niley but it was just </t>
  </si>
  <si>
    <t>Sun Jun 21 05:28:09 PDT 2009</t>
  </si>
  <si>
    <t xml:space="preserve">We have woodwork/woodshop/carpentry this year? Oh dear, I don't think I'm ready to lose a finger........... :| </t>
  </si>
  <si>
    <t>Sun Jun 21 05:28:10 PDT 2009</t>
  </si>
  <si>
    <t xml:space="preserve">eek! opera mobile losing bookmarks blight for no apparant reason </t>
  </si>
  <si>
    <t>Sun Jun 21 05:28:13 PDT 2009</t>
  </si>
  <si>
    <t xml:space="preserve">ATL on the way back to Virginia. I will miss you, @lovefromjune </t>
  </si>
  <si>
    <t>Sun Jun 21 05:28:14 PDT 2009</t>
  </si>
  <si>
    <t>Green_I_Am</t>
  </si>
  <si>
    <t xml:space="preserve">How can i repay the lord for his goodness to me </t>
  </si>
  <si>
    <t>Sun Jun 21 05:28:15 PDT 2009</t>
  </si>
  <si>
    <t>@amansharma81 having tea after facing a &amp;quot;bad reality&amp;quot;  ;)</t>
  </si>
  <si>
    <t>Sun Jun 21 05:28:17 PDT 2009</t>
  </si>
  <si>
    <t>I hate being a nerd but I have to  SOMEONE STOP ME.</t>
  </si>
  <si>
    <t>alishadhaliwal</t>
  </si>
  <si>
    <t xml:space="preserve">@remysummer awww lucky for the bbq </t>
  </si>
  <si>
    <t>Sun Jun 21 05:28:30 PDT 2009</t>
  </si>
  <si>
    <t>jtheesacker</t>
  </si>
  <si>
    <t xml:space="preserve">Flying back to Buffalo today </t>
  </si>
  <si>
    <t>Sun Jun 21 05:28:31 PDT 2009</t>
  </si>
  <si>
    <t>Serious Heartburn  Vodka and Irn Bru is a no no!</t>
  </si>
  <si>
    <t>Sun Jun 21 05:28:33 PDT 2009</t>
  </si>
  <si>
    <t xml:space="preserve">is back home, and isn't feeling to good </t>
  </si>
  <si>
    <t xml:space="preserve">in an internet area in hotel in lovely Denver Colorado.  I like it here! we leave in 4 hours </t>
  </si>
  <si>
    <t>Sun Jun 21 05:28:35 PDT 2009</t>
  </si>
  <si>
    <t>keelyfruit</t>
  </si>
  <si>
    <t xml:space="preserve">R.I.P. Daddy...You are truly missed </t>
  </si>
  <si>
    <t>Sun Jun 21 05:28:36 PDT 2009</t>
  </si>
  <si>
    <t>thisisjohnny</t>
  </si>
  <si>
    <t>@katlilytwit I'm sorry  are you still planning a phoenix tweet-up or what?</t>
  </si>
  <si>
    <t>Sun Jun 21 05:28:39 PDT 2009</t>
  </si>
  <si>
    <t xml:space="preserve">I got a good 8 hours of sleep last night...then why do I feel like I could sleep for 10 more?  </t>
  </si>
  <si>
    <t>Sun Jun 21 05:28:41 PDT 2009</t>
  </si>
  <si>
    <t>damn. now I want a pet dog even more  http://plurk.com/p/12ojev</t>
  </si>
  <si>
    <t xml:space="preserve">@EskimoJoelted oh myy...that's awful..  but i would be happy if my school got shut and i wouldn't have to sit for my exam! ha! </t>
  </si>
  <si>
    <t xml:space="preserve">@miss_pipedream have you SEEN how much gluten free products cost though? It's ridiculous </t>
  </si>
  <si>
    <t>Sun Jun 21 05:28:45 PDT 2009</t>
  </si>
  <si>
    <t>grattonboy</t>
  </si>
  <si>
    <t>Sun Jun 21 05:28:49 PDT 2009</t>
  </si>
  <si>
    <t xml:space="preserve">@LMStellaPR spent way too long creating my own new twitter b/ground only to delete it by ACCIDENT </t>
  </si>
  <si>
    <t xml:space="preserve">@vampirepernille I haven't solved it  It simply won't work! And that'z stupid. Stupid MSN-thing! </t>
  </si>
  <si>
    <t>InLaurasMind</t>
  </si>
  <si>
    <t xml:space="preserve">  missing my jenni this morning.  Hope ur enjoying vacation so far!</t>
  </si>
  <si>
    <t>has to do something about the stuck model in his head  has to finish up and write it up and be done with this whole thing</t>
  </si>
  <si>
    <t>tashalaurajayne</t>
  </si>
  <si>
    <t>iss gutted that itss the lastt supernatural 2nite  butt cnt wait to see wat happens xxx</t>
  </si>
  <si>
    <t>Sun Jun 21 05:28:50 PDT 2009</t>
  </si>
  <si>
    <t xml:space="preserve">i keep forgetting bros gf is in the house and i keep singing loudly </t>
  </si>
  <si>
    <t>Sun Jun 21 05:28:53 PDT 2009</t>
  </si>
  <si>
    <t>leeeeeeeah</t>
  </si>
  <si>
    <t xml:space="preserve">ok so something just bit my lip, not pleasant </t>
  </si>
  <si>
    <t>No Natalie-visitage in July  Understand why she can't make it but am very sad I won't get to see her. So: cancel time off work or not? hm.</t>
  </si>
  <si>
    <t>Sun Jun 21 05:28:55 PDT 2009</t>
  </si>
  <si>
    <t xml:space="preserve">@silvrstar DIdn't show up.  </t>
  </si>
  <si>
    <t>Sun Jun 21 05:28:59 PDT 2009</t>
  </si>
  <si>
    <t>watched like all of my scooby doo episodes  only got one left ((</t>
  </si>
  <si>
    <t>Sun Jun 21 05:29:01 PDT 2009</t>
  </si>
  <si>
    <t xml:space="preserve">*Sick* no mmva after party for me </t>
  </si>
  <si>
    <t>Sun Jun 21 05:29:04 PDT 2009</t>
  </si>
  <si>
    <t>Watching the F1... button epic car drive fail  vetel is walking away. 17 seconds in 18 laps!</t>
  </si>
  <si>
    <t>Sun Jun 21 05:29:05 PDT 2009</t>
  </si>
  <si>
    <t>Neil_Starr</t>
  </si>
  <si>
    <t>Attack Attack van died last night, needs a new radiator , had to cancel our headline show in Holland  hope a curry is gonna cheer me up!</t>
  </si>
  <si>
    <t>Sun Jun 21 05:29:08 PDT 2009</t>
  </si>
  <si>
    <t>rahady</t>
  </si>
  <si>
    <t>ya ampun globaltv! lebih banyak nonton iklan timbang F1 nya!  improve dong!</t>
  </si>
  <si>
    <t>Sun Jun 21 05:29:11 PDT 2009</t>
  </si>
  <si>
    <t xml:space="preserve">had the worst fucking dream last night, me and sam fell off scoffolding and sam was nearly dead </t>
  </si>
  <si>
    <t>brittneyfishi</t>
  </si>
  <si>
    <t xml:space="preserve">Umm is it Father's Day? What did I miss?? Its raining, and I feel like crying. Bummer </t>
  </si>
  <si>
    <t>Sun Jun 21 05:29:15 PDT 2009</t>
  </si>
  <si>
    <t xml:space="preserve">@jonnypaula thats awesome (I am the same brini that emailed you) my most vewied video is 536 views and my channel is like only 150 </t>
  </si>
  <si>
    <t>Sun Jun 21 05:29:16 PDT 2009</t>
  </si>
  <si>
    <t xml:space="preserve">I wanna im home. At the nature preserve for 4 more hours. </t>
  </si>
  <si>
    <t>Sun Jun 21 05:29:28 PDT 2009</t>
  </si>
  <si>
    <t xml:space="preserve">Shit dead for science exams tomorrow </t>
  </si>
  <si>
    <t>Sun Jun 21 05:29:30 PDT 2009</t>
  </si>
  <si>
    <t>kk7x</t>
  </si>
  <si>
    <t>Happy Fathers Day to all. Enjoy your families. I am away from mine today.  #squarespace</t>
  </si>
  <si>
    <t>Jadeeyy_Yess</t>
  </si>
  <si>
    <t xml:space="preserve">Have no laptop, no moe twitter for me </t>
  </si>
  <si>
    <t>Sun Jun 21 05:29:32 PDT 2009</t>
  </si>
  <si>
    <t>Is very very sad today as one of the lights in her life has gone out  dear little Magic = Jack Russell extraordinaire)has departed age 14</t>
  </si>
  <si>
    <t>Sun Jun 21 05:29:33 PDT 2009</t>
  </si>
  <si>
    <t>@caitlin6694 shut down the word document with my history in without saving  it was starting to get good aswell!</t>
  </si>
  <si>
    <t>Sun Jun 21 05:29:34 PDT 2009</t>
  </si>
  <si>
    <t>Haddaa goood nite wit @miszfashionista @wesprops juss wish my bestie byron was dere  oh well, ay @wesprops we out? Hell yea nxt wknd</t>
  </si>
  <si>
    <t xml:space="preserve">COUGH COUGH COUGH COUGH COUGH </t>
  </si>
  <si>
    <t>Sun Jun 21 05:29:36 PDT 2009</t>
  </si>
  <si>
    <t xml:space="preserve">most people i care for get sick these past few days. </t>
  </si>
  <si>
    <t>Sun Jun 21 05:29:40 PDT 2009</t>
  </si>
  <si>
    <t xml:space="preserve">damn twitter search... broken when i wanted to start building something with it... where are my tweets older than 2 weeks ago... </t>
  </si>
  <si>
    <t>Sun Jun 21 05:29:42 PDT 2009</t>
  </si>
  <si>
    <t xml:space="preserve">Doing this TPA things, listening to The SIGIT. Ughhh I didn't come to their Dyslexia Concert </t>
  </si>
  <si>
    <t>Sun Jun 21 05:29:50 PDT 2009</t>
  </si>
  <si>
    <t xml:space="preserve">It's 5:30am and I didn't sleep at all:-/ couldn't sleep at all so </t>
  </si>
  <si>
    <t xml:space="preserve">Thank you, body. I so wanted to be up before 8am on a day I DON'T have to be at work. </t>
  </si>
  <si>
    <t>Sun Jun 21 05:29:51 PDT 2009</t>
  </si>
  <si>
    <t xml:space="preserve">@appleiphoneapps I've tried :/ hard reset and deleting/redownloading doesn't work for me either! </t>
  </si>
  <si>
    <t>MISSGORGEOUSNES</t>
  </si>
  <si>
    <t xml:space="preserve">I'm missing my handsome man </t>
  </si>
  <si>
    <t>Sun Jun 21 05:29:52 PDT 2009</t>
  </si>
  <si>
    <t>The broadband sucks here  I can't work, I can't stream....</t>
  </si>
  <si>
    <t>Sun Jun 21 05:30:03 PDT 2009</t>
  </si>
  <si>
    <t>laurao</t>
  </si>
  <si>
    <t>@jennyzhu Try 5 a.m. today  now *I* need to go shopping.</t>
  </si>
  <si>
    <t>Sun Jun 21 05:30:04 PDT 2009</t>
  </si>
  <si>
    <t>rishibird</t>
  </si>
  <si>
    <t xml:space="preserve">Happy fathers day! Missing my dad today </t>
  </si>
  <si>
    <t>Sun Jun 21 05:30:05 PDT 2009</t>
  </si>
  <si>
    <t>ezye2</t>
  </si>
  <si>
    <t xml:space="preserve">Another day weekend comin to a close fast </t>
  </si>
  <si>
    <t>Sun Jun 21 05:30:08 PDT 2009</t>
  </si>
  <si>
    <t xml:space="preserve">Can't be fucked with today. Mums being a cunt - as per fucking usual. Wanna be with my William </t>
  </si>
  <si>
    <t>Sun Jun 21 05:30:15 PDT 2009</t>
  </si>
  <si>
    <t xml:space="preserve">@sarahjanesphoto on weight watchers so me not allowed </t>
  </si>
  <si>
    <t>Sun Jun 21 05:30:18 PDT 2009</t>
  </si>
  <si>
    <t>flanze</t>
  </si>
  <si>
    <t xml:space="preserve">financial stability and central banking isn't as fascinating as i thought it would be </t>
  </si>
  <si>
    <t>Sun Jun 21 05:30:21 PDT 2009</t>
  </si>
  <si>
    <t>Wow now I am in tears thinking about my Father  I dearly miss him he passed on Jan 4, 1994</t>
  </si>
  <si>
    <t xml:space="preserve">I want to go Swimming </t>
  </si>
  <si>
    <t>Sun Jun 21 05:30:22 PDT 2009</t>
  </si>
  <si>
    <t xml:space="preserve">ughhh. why cant school just fucking end already? thankgod we only have a few more days. i dislike people there and dont enjoy seeing them </t>
  </si>
  <si>
    <t>Sun Jun 21 05:30:23 PDT 2009</t>
  </si>
  <si>
    <t>Paul229</t>
  </si>
  <si>
    <t xml:space="preserve">I will be having a very difficult time today.  My Father's Day present is an empty house because my wife has decided to separate from me. </t>
  </si>
  <si>
    <t>Sun Jun 21 05:30:26 PDT 2009</t>
  </si>
  <si>
    <t>@ like 5 oclock this morning i had a nose bleed!!!  bad times</t>
  </si>
  <si>
    <t>Sun Jun 21 05:30:28 PDT 2009</t>
  </si>
  <si>
    <t xml:space="preserve">i want my very own gu jun pyo </t>
  </si>
  <si>
    <t>Sun Jun 21 05:30:33 PDT 2009</t>
  </si>
  <si>
    <t>Jaaniuss</t>
  </si>
  <si>
    <t xml:space="preserve">@MagicMarek I didn't know </t>
  </si>
  <si>
    <t>tazzaangel</t>
  </si>
  <si>
    <t xml:space="preserve">is pissed off my edward cullen key chain just broke </t>
  </si>
  <si>
    <t>Sun Jun 21 05:30:35 PDT 2009</t>
  </si>
  <si>
    <t>marpagaus</t>
  </si>
  <si>
    <t xml:space="preserve">If you're in Vancouver, check out the catlow show at the railway tonight! Sweet music! Wish to be there myself. </t>
  </si>
  <si>
    <t>Sun Jun 21 05:30:37 PDT 2009</t>
  </si>
  <si>
    <t xml:space="preserve">New app for iPhone: Locavore http://bit.ly/locavore2 VERY cool. But is there a G1 version?? </t>
  </si>
  <si>
    <t>Sun Jun 21 05:30:45 PDT 2009</t>
  </si>
  <si>
    <t>skimskii</t>
  </si>
  <si>
    <t>Taking kelly to the airport  I hope she doesn't get stolen</t>
  </si>
  <si>
    <t>Sun Jun 21 05:30:47 PDT 2009</t>
  </si>
  <si>
    <t xml:space="preserve">@vampirepernille Yeah. Cross your fingers! </t>
  </si>
  <si>
    <t>kellyread</t>
  </si>
  <si>
    <t>tummy ache and headache great!  =/</t>
  </si>
  <si>
    <t>Sun Jun 21 05:30:48 PDT 2009</t>
  </si>
  <si>
    <t>ChloeKennard</t>
  </si>
  <si>
    <t xml:space="preserve">Depressed..no more mcfly until august </t>
  </si>
  <si>
    <t xml:space="preserve">@Quoylette Primeval  - We've heard that its definitely been cancelled </t>
  </si>
  <si>
    <t>Sun Jun 21 05:30:52 PDT 2009</t>
  </si>
  <si>
    <t xml:space="preserve">i really do think my teeth are gonna fall out </t>
  </si>
  <si>
    <t>Sun Jun 21 05:30:57 PDT 2009</t>
  </si>
  <si>
    <t xml:space="preserve">Hasn't slept at all...ughhhhh </t>
  </si>
  <si>
    <t>Sun Jun 21 05:31:00 PDT 2009</t>
  </si>
  <si>
    <t xml:space="preserve">just listenind to Jonas Brothers - Turn Right...gonna cry </t>
  </si>
  <si>
    <t xml:space="preserve">Oh yes, and Cologne of course! Lol. In plane now. Middle seat </t>
  </si>
  <si>
    <t>Sun Jun 21 05:31:01 PDT 2009</t>
  </si>
  <si>
    <t>lilikas75</t>
  </si>
  <si>
    <t xml:space="preserve">wishing it was payday. </t>
  </si>
  <si>
    <t xml:space="preserve">@angelaspatula Not fair </t>
  </si>
  <si>
    <t xml:space="preserve">@enginerd1219 so I guess we're both baking-less today </t>
  </si>
  <si>
    <t xml:space="preserve">Watching the British F1 Grand Prix. Looks like this season is pretty much over for Lewis Hamilton </t>
  </si>
  <si>
    <t>Sun Jun 21 05:31:05 PDT 2009</t>
  </si>
  <si>
    <t>loves Gaaaah. Just when I thought that I'll be okay.  http://plurk.com/p/12ok7j</t>
  </si>
  <si>
    <t>Sun Jun 21 05:31:06 PDT 2009</t>
  </si>
  <si>
    <t>leekip</t>
  </si>
  <si>
    <t xml:space="preserve">is feeling somewhat disappointed </t>
  </si>
  <si>
    <t>Sun Jun 21 05:31:08 PDT 2009</t>
  </si>
  <si>
    <t>angelphish</t>
  </si>
  <si>
    <t>Hello hang over  no i dont think we can be friends</t>
  </si>
  <si>
    <t>Its Dads Day! But why am I up so early for the 4th day in a row?  No more pain today? cool!</t>
  </si>
  <si>
    <t>Sun Jun 21 05:31:09 PDT 2009</t>
  </si>
  <si>
    <t>Facebook app update for the iPhone but no sign of push  maybe inbox will work with 3.0 now</t>
  </si>
  <si>
    <t>Sun Jun 21 05:31:10 PDT 2009</t>
  </si>
  <si>
    <t>Dunncor</t>
  </si>
  <si>
    <t xml:space="preserve">Struggling to think of a joke for the Nintendolife competition... </t>
  </si>
  <si>
    <t>@Blakeybelle ha, aww, hangovers  Seriously , try getting totally wrecked 3 nights running, feels like death! I wanna get fkd tonight! lol</t>
  </si>
  <si>
    <t xml:space="preserve">@Candyland3 I am so jealous of you being in the H at that show </t>
  </si>
  <si>
    <t>Sun Jun 21 05:31:13 PDT 2009</t>
  </si>
  <si>
    <t>MarinaBorneblad</t>
  </si>
  <si>
    <t xml:space="preserve">On my way home but im gona miss my mami </t>
  </si>
  <si>
    <t>Sun Jun 21 05:31:14 PDT 2009</t>
  </si>
  <si>
    <t>barneyp</t>
  </si>
  <si>
    <t xml:space="preserve">At British airways desk in London. They oversold my flight, are trying to find alternate. At least 7 hours delay home </t>
  </si>
  <si>
    <t>Sun Jun 21 05:31:15 PDT 2009</t>
  </si>
  <si>
    <t xml:space="preserve">@RoxiiJonas ohh :/  novembers toooolonggg </t>
  </si>
  <si>
    <t>Sun Jun 21 05:31:18 PDT 2009</t>
  </si>
  <si>
    <t>Zehra_aka_Sarah</t>
  </si>
  <si>
    <t xml:space="preserve">@jensen_ackles I'm in Australia &amp;amp; I'd like ask when is the new season of SN expected to start??? We are excluded from the world </t>
  </si>
  <si>
    <t>Sun Jun 21 05:31:21 PDT 2009</t>
  </si>
  <si>
    <t xml:space="preserve">@Punkrox ya it's also amazing laying in bed. Sorry u can't go home </t>
  </si>
  <si>
    <t>Sun Jun 21 05:31:25 PDT 2009</t>
  </si>
  <si>
    <t xml:space="preserve">Not looking toward to waking up at   7 am in the morning..wish I could sleep in..   </t>
  </si>
  <si>
    <t>@caitlin6694 yeahh  i shouted like OMG and alan was like :|:| don't shout cos of his hearing aid ;)</t>
  </si>
  <si>
    <t>Sun Jun 21 05:31:27 PDT 2009</t>
  </si>
  <si>
    <t xml:space="preserve">Good Morning Twibulous Ones....Yes! I've made it to work and the entire time while getting dressed I was soo tempted to get bak n my bed </t>
  </si>
  <si>
    <t>Sun Jun 21 05:31:34 PDT 2009</t>
  </si>
  <si>
    <t>Arvind_srid</t>
  </si>
  <si>
    <t xml:space="preserve">attended an IMS mock cat... ditto CAT '08 format.. didn't even change topic type...didn't give sols after test... results not online too! </t>
  </si>
  <si>
    <t>Sun Jun 21 05:31:36 PDT 2009</t>
  </si>
  <si>
    <t xml:space="preserve">I want my HOME! </t>
  </si>
  <si>
    <t>Sun Jun 21 05:31:39 PDT 2009</t>
  </si>
  <si>
    <t>jaxiwaxi</t>
  </si>
  <si>
    <t xml:space="preserve">wahoo its my birthday tomorrow..but my cake wasnt made in the colour i wanted it to be </t>
  </si>
  <si>
    <t>Sun Jun 21 05:31:40 PDT 2009</t>
  </si>
  <si>
    <t xml:space="preserve">  Hungover........ and craving chocolate! OMG how funny was the pub last night!! LOL</t>
  </si>
  <si>
    <t xml:space="preserve">Don't want to get upppp. </t>
  </si>
  <si>
    <t>Sun Jun 21 05:31:42 PDT 2009</t>
  </si>
  <si>
    <t>@teckie Yup, went through each tub that was there.    Got choco chip cookie dough, new york something fudge, and brownie something.</t>
  </si>
  <si>
    <t>@sabrinaxx sme sounds 2 formal lol n no 'marvin xx' at the end  i feel deprived</t>
  </si>
  <si>
    <t>Sun Jun 21 05:31:46 PDT 2009</t>
  </si>
  <si>
    <t>cleanyourteeth</t>
  </si>
  <si>
    <t>Awake, starting revisions. I have to think about call my dad... between Maths and German  Xxxx</t>
  </si>
  <si>
    <t>Sun Jun 21 05:31:48 PDT 2009</t>
  </si>
  <si>
    <t xml:space="preserve">just listening to Jonas Brothers - Turn Right...gonna cry </t>
  </si>
  <si>
    <t>Sun Jun 21 05:31:50 PDT 2009</t>
  </si>
  <si>
    <t>lilydaawesome</t>
  </si>
  <si>
    <t xml:space="preserve">I just slept in til 2... Awesome. xD Now off to a Erdbeerfest and then more packing. I would call my daddy, but its too early there. </t>
  </si>
  <si>
    <t>Sun Jun 21 05:31:56 PDT 2009</t>
  </si>
  <si>
    <t xml:space="preserve">@chloemcfly he's one of the last to come on </t>
  </si>
  <si>
    <t>Sun Jun 21 05:32:00 PDT 2009</t>
  </si>
  <si>
    <t>@GADataGuy I'll bet you are!! LOL  I slept like crap. Went to bed too late and woke up too early    Poor me, poor me  lol</t>
  </si>
  <si>
    <t>Sun Jun 21 05:32:06 PDT 2009</t>
  </si>
  <si>
    <t xml:space="preserve">@kiranerdcore i don't even know wtf is nemesis. n-ball &amp;amp; supertux ftw. + i'm bored cause i beat both of them yesterday </t>
  </si>
  <si>
    <t>Sun Jun 21 05:32:07 PDT 2009</t>
  </si>
  <si>
    <t xml:space="preserve">@TiggerPiglet I've been watching the golf or not as it's turned out </t>
  </si>
  <si>
    <t>Sun Jun 21 05:32:08 PDT 2009</t>
  </si>
  <si>
    <t>RawrItsRich</t>
  </si>
  <si>
    <t xml:space="preserve">is realllly hungover. Give me cuddles </t>
  </si>
  <si>
    <t xml:space="preserve">n i actually just want it back how it was before, just the three of us again </t>
  </si>
  <si>
    <t>Sun Jun 21 05:32:11 PDT 2009</t>
  </si>
  <si>
    <t xml:space="preserve">finished watching harry potter 5 &amp;lt;3 taking maike to frankfurt now she's going home </t>
  </si>
  <si>
    <t>Sun Jun 21 05:32:14 PDT 2009</t>
  </si>
  <si>
    <t xml:space="preserve">don't want uni to start. i dislike the timetable. </t>
  </si>
  <si>
    <t>Sun Jun 21 05:32:19 PDT 2009</t>
  </si>
  <si>
    <t>WJenny</t>
  </si>
  <si>
    <t xml:space="preserve">I will NEVER be ready in time </t>
  </si>
  <si>
    <t>PaulaCristinaT</t>
  </si>
  <si>
    <t xml:space="preserve">Waiting... impacient... </t>
  </si>
  <si>
    <t>Sun Jun 21 05:32:21 PDT 2009</t>
  </si>
  <si>
    <t>Spuff0931</t>
  </si>
  <si>
    <t xml:space="preserve">Fantastic gig last night Oasis, The Prodigy, and Kasabian were all amazing!! Dublin Bus get your act together </t>
  </si>
  <si>
    <t>Sun Jun 21 05:32:22 PDT 2009</t>
  </si>
  <si>
    <t xml:space="preserve">guess who just ordered another bout of Mc'lovin'. yep this fat slob right here. </t>
  </si>
  <si>
    <t>Sun Jun 21 05:32:23 PDT 2009</t>
  </si>
  <si>
    <t>@JLSOfficial Knowing my luck, it'll come back on when i start my 8 hour shiftt  LoveeeYouuGuyyysss &amp;lt;3 xxx</t>
  </si>
  <si>
    <t>Sun Jun 21 05:32:24 PDT 2009</t>
  </si>
  <si>
    <t xml:space="preserve">@TruckerDesiree thank you D. Sorry we are going to miss you this trip. </t>
  </si>
  <si>
    <t>@AAband nooo  sweeties, thats so shit. we'll see you an other time then? love you longtime</t>
  </si>
  <si>
    <t>Sun Jun 21 05:32:26 PDT 2009</t>
  </si>
  <si>
    <t>miley like kisses his cheek at the end  lol http://bit.ly/17uyxI</t>
  </si>
  <si>
    <t>Sun Jun 21 05:32:29 PDT 2009</t>
  </si>
  <si>
    <t xml:space="preserve">Really cannot be arsed with work this afternoon </t>
  </si>
  <si>
    <t>Sun Jun 21 05:32:33 PDT 2009</t>
  </si>
  <si>
    <t xml:space="preserve">@SiNiSTeRDRaVeN  yeah makes the day easy for me....not looking forward to the needles </t>
  </si>
  <si>
    <t>Sun Jun 21 05:32:35 PDT 2009</t>
  </si>
  <si>
    <t xml:space="preserve">@syth_blade22 dont laugh at me laughing </t>
  </si>
  <si>
    <t>Sun Jun 21 05:32:36 PDT 2009</t>
  </si>
  <si>
    <t>risacizaina</t>
  </si>
  <si>
    <t xml:space="preserve">Back from Dublin </t>
  </si>
  <si>
    <t>first_class_cow</t>
  </si>
  <si>
    <t xml:space="preserve">should probs do some revision... </t>
  </si>
  <si>
    <t>Sun Jun 21 05:32:37 PDT 2009</t>
  </si>
  <si>
    <t xml:space="preserve">kebaya&amp;amp;dress haunt me so bad </t>
  </si>
  <si>
    <t>Sun Jun 21 05:32:38 PDT 2009</t>
  </si>
  <si>
    <t xml:space="preserve">transformer at the imax was amazing, shame i have to work now </t>
  </si>
  <si>
    <t>Sun Jun 21 05:32:39 PDT 2009</t>
  </si>
  <si>
    <t>@taylorrrr_ well ive been sick all night  So fancy doing something tomorrow? If your not busy?</t>
  </si>
  <si>
    <t>Sun Jun 21 05:32:43 PDT 2009</t>
  </si>
  <si>
    <t>I want to wish my amazing Daddy a very very very happy berfday! I love you, Daddy!!! I wish I were there   @kencarlisle</t>
  </si>
  <si>
    <t>whteverwillbe</t>
  </si>
  <si>
    <t>Yoz! Just finished dinner, not a nice one thou, and now on the way home saw a dead crashed dog on road  suckz! - http://tweet.sg</t>
  </si>
  <si>
    <t>Sun Jun 21 05:32:46 PDT 2009</t>
  </si>
  <si>
    <t>dshack</t>
  </si>
  <si>
    <t>@LostInInaka it's not, unfortunately  talked to her supervisor, who told me he'd try to move me off the waiting list, but skeptical</t>
  </si>
  <si>
    <t>Sun Jun 21 05:32:47 PDT 2009</t>
  </si>
  <si>
    <t>I was my Son's Dad, He ended up with a Dead Beat Father Thanks to a Lady Name CRACK COCAINE  SO I had to be the Mother and the Father</t>
  </si>
  <si>
    <t>Sun Jun 21 05:32:48 PDT 2009</t>
  </si>
  <si>
    <t xml:space="preserve">meall timeee....yeahhh....saladdd....yikkesss.... </t>
  </si>
  <si>
    <t>Sun Jun 21 05:32:49 PDT 2009</t>
  </si>
  <si>
    <t xml:space="preserve">@krystle148 see u next time yah jeng </t>
  </si>
  <si>
    <t>bellramon</t>
  </si>
  <si>
    <t xml:space="preserve">i confuse </t>
  </si>
  <si>
    <t>Sun Jun 21 05:32:55 PDT 2009</t>
  </si>
  <si>
    <t xml:space="preserve">Baby update:  Docs say Mia has minor hip dysplasia, due to being breech. Will need to wear a leg brace for 6 weeks or so to correct it.  </t>
  </si>
  <si>
    <t>Sun Jun 21 05:32:56 PDT 2009</t>
  </si>
  <si>
    <t>lizzie86</t>
  </si>
  <si>
    <t xml:space="preserve">Its father's day.  </t>
  </si>
  <si>
    <t>Sun Jun 21 05:32:57 PDT 2009</t>
  </si>
  <si>
    <t xml:space="preserve">Playing with Chroma key.. Now if only this house wasn't so damn dark </t>
  </si>
  <si>
    <t>Sun Jun 21 05:32:58 PDT 2009</t>
  </si>
  <si>
    <t>shaynelly</t>
  </si>
  <si>
    <t xml:space="preserve">I Miss my future husband. Y does he have 2 leave 4 d phillipines </t>
  </si>
  <si>
    <t>Sun Jun 21 05:33:00 PDT 2009</t>
  </si>
  <si>
    <t>SammyMerrygold</t>
  </si>
  <si>
    <t>@GracieBabesX i knoooooooooow  i think marv should replyyyy haha ;)</t>
  </si>
  <si>
    <t>Sun Jun 21 05:33:08 PDT 2009</t>
  </si>
  <si>
    <t>fizzy_lizzie16</t>
  </si>
  <si>
    <t>Laptop is infested with virus and phone has no credit.....BAD TIMES!!   I'm on the old computer which is soooo slow...not impressed!!!!</t>
  </si>
  <si>
    <t>Sun Jun 21 05:33:09 PDT 2009</t>
  </si>
  <si>
    <t xml:space="preserve">aww, no one wants to talk to me. </t>
  </si>
  <si>
    <t>Sun Jun 21 05:33:14 PDT 2009</t>
  </si>
  <si>
    <t>EmmaRigelsford</t>
  </si>
  <si>
    <t xml:space="preserve">@TheSpoiltOne Yay! But unfortunately, I won't be able to read it till tomorrow </t>
  </si>
  <si>
    <t>Sun Jun 21 05:33:17 PDT 2009</t>
  </si>
  <si>
    <t>crucifixkiss</t>
  </si>
  <si>
    <t xml:space="preserve">Bike polo. And it's raining. </t>
  </si>
  <si>
    <t>Sun Jun 21 05:33:18 PDT 2009</t>
  </si>
  <si>
    <t>effiehandmade</t>
  </si>
  <si>
    <t>rain means no soccer game today   I guess that just means more time to get stuff done around the house..!</t>
  </si>
  <si>
    <t>Sun Jun 21 05:33:22 PDT 2009</t>
  </si>
  <si>
    <t>aidsasis</t>
  </si>
  <si>
    <t xml:space="preserve">school again in less than 12 hours?!!! wala pako nagagawa!!! </t>
  </si>
  <si>
    <t>Happy fathers day! My dad aint home yet  He's gone to work</t>
  </si>
  <si>
    <t>Sun Jun 21 05:33:23 PDT 2009</t>
  </si>
  <si>
    <t xml:space="preserve">So bummed the Grand Rapids show was cancelled, headed to BNA to fly home </t>
  </si>
  <si>
    <t>Sun Jun 21 05:33:24 PDT 2009</t>
  </si>
  <si>
    <t>Im off to get ready for portsmouth! may not tweet until tomozzooo night  sad stuff, gonna miss all the mcfly updates :'( Danny Jones &amp;lt;33 x</t>
  </si>
  <si>
    <t>Sun Jun 21 05:33:25 PDT 2009</t>
  </si>
  <si>
    <t>dcgirl101</t>
  </si>
  <si>
    <t xml:space="preserve">is at work until 3 </t>
  </si>
  <si>
    <t>Sun Jun 21 05:33:27 PDT 2009</t>
  </si>
  <si>
    <t xml:space="preserve">Kitty just seized my ball of yarn and ran around the sitting room with it. Now have to wind up about 40m of yarn </t>
  </si>
  <si>
    <t>Sun Jun 21 05:33:28 PDT 2009</t>
  </si>
  <si>
    <t>YuSuii_RoxxTaR</t>
  </si>
  <si>
    <t>@anjucha I'm sorry,I wasn't online that day  I gues I missed it  Well maybe another time ^^</t>
  </si>
  <si>
    <t xml:space="preserve">@xanister matches in a long ongoing UK vs US elimination bracket &amp;amp; ridiculously both winner spots went to 2 UK fighters. I was very down </t>
  </si>
  <si>
    <t>Sun Jun 21 05:33:29 PDT 2009</t>
  </si>
  <si>
    <t>shesasanga</t>
  </si>
  <si>
    <t>Trying to get it moving...Daddy's out of town 2day  Gonna go chk out @courageous @ 10 &amp;amp; make my way back home w/ a stop @DestinyMetro</t>
  </si>
  <si>
    <t>Sun Jun 21 05:33:30 PDT 2009</t>
  </si>
  <si>
    <t xml:space="preserve">lying in bed thinking... hmm </t>
  </si>
  <si>
    <t xml:space="preserve">@sarakhh norway IS a part of the world! Some brothers just dont know it </t>
  </si>
  <si>
    <t>Andyb:  http://tinyurl.com/m4atts</t>
  </si>
  <si>
    <t>Sun Jun 21 05:33:32 PDT 2009</t>
  </si>
  <si>
    <t>josiefraser</t>
  </si>
  <si>
    <t>Massively cracked vaio screen  Is it viable to get it replaced, or am I realistically looking at new machine?</t>
  </si>
  <si>
    <t>Sun Jun 21 05:33:34 PDT 2009</t>
  </si>
  <si>
    <t xml:space="preserve">Parents: checked, brother: checked, auntiesNauncles: checked, cousins: checked, food: CHECKED, messy house afterwards : def! checked </t>
  </si>
  <si>
    <t>Sun Jun 21 05:33:36 PDT 2009</t>
  </si>
  <si>
    <t>bethanyscogin</t>
  </si>
  <si>
    <t xml:space="preserve">My dearest Starbucks has failed me </t>
  </si>
  <si>
    <t>Sun Jun 21 05:33:40 PDT 2009</t>
  </si>
  <si>
    <t>Roisinburke</t>
  </si>
  <si>
    <t xml:space="preserve">@JessemynF well you didnt HAVE to update </t>
  </si>
  <si>
    <t xml:space="preserve">*sigh* want to cut the grass but it's so thick now no way our crappy lil mower will do it. </t>
  </si>
  <si>
    <t>Sun Jun 21 05:33:42 PDT 2009</t>
  </si>
  <si>
    <t xml:space="preserve">Back to blr </t>
  </si>
  <si>
    <t>Sun Jun 21 05:33:46 PDT 2009</t>
  </si>
  <si>
    <t>carloderkaefer</t>
  </si>
  <si>
    <t>@Toin_Lina unfortunately no  but there are only 3 days left... tomorrow, we'll have to lead a class and teach something bout our new mag</t>
  </si>
  <si>
    <t>Sun Jun 21 05:33:53 PDT 2009</t>
  </si>
  <si>
    <t xml:space="preserve">@MariellaFromBe Does Sephora and Mac ship to Belgium? I wish they shipped to Norway  Useless that the sites work when I can't order... </t>
  </si>
  <si>
    <t>Sun Jun 21 05:33:55 PDT 2009</t>
  </si>
  <si>
    <t>Trying to get it moving...Daddy's out of town 2day  Gonna go chk out @courageous @ 10 &amp;amp; make my way back home w/ a stop @DestinyMetro #fb</t>
  </si>
  <si>
    <t>pauleenc</t>
  </si>
  <si>
    <t xml:space="preserve">@kethykethy i miss you too bebe </t>
  </si>
  <si>
    <t>Sun Jun 21 05:33:59 PDT 2009</t>
  </si>
  <si>
    <t>Melidide</t>
  </si>
  <si>
    <t xml:space="preserve">Wah holidays + new show in November thks M.&amp;lt;3 but i'm sick so no party tonite and i miss you all girls </t>
  </si>
  <si>
    <t>Sun Jun 21 05:34:00 PDT 2009</t>
  </si>
  <si>
    <t xml:space="preserve">Last Night = Worst Night Of The Year,,,unbelievable  </t>
  </si>
  <si>
    <t>Sun Jun 21 05:34:02 PDT 2009</t>
  </si>
  <si>
    <t xml:space="preserve">Today, the best concert ever is one year ago. Linkin Park live in Munich..i will never forget! </t>
  </si>
  <si>
    <t>Sun Jun 21 05:34:08 PDT 2009</t>
  </si>
  <si>
    <t>hoiyan94</t>
  </si>
  <si>
    <t xml:space="preserve">@miitcch I miss you too!! supeer.. </t>
  </si>
  <si>
    <t>KiKi_Kiss_z</t>
  </si>
  <si>
    <t xml:space="preserve">juz woke up....i realli wanna go bac to sleep but i gotta go to walmart.... </t>
  </si>
  <si>
    <t>Sun Jun 21 05:34:09 PDT 2009</t>
  </si>
  <si>
    <t xml:space="preserve">@sarahmars @Farrahri  OH STFU I MISSED DADNAPPED TOO! i wanted to fap to david henrie </t>
  </si>
  <si>
    <t>Sun Jun 21 05:34:10 PDT 2009</t>
  </si>
  <si>
    <t xml:space="preserve">Bro Ceci's name was in mass a while ago. So sad.. </t>
  </si>
  <si>
    <t>Sun Jun 21 05:34:13 PDT 2009</t>
  </si>
  <si>
    <t>@Peet81 Oh nooooo, now I feel bad   and my Bday is still a few weeks away, arrrr and you got my gift already. I shame me.</t>
  </si>
  <si>
    <t>@beingnobody At least you got your new one  I'm poor!</t>
  </si>
  <si>
    <t>Sun Jun 21 05:34:26 PDT 2009</t>
  </si>
  <si>
    <t xml:space="preserve">Faithfully urs next weeks compass story.. My heart goes ouchies.. </t>
  </si>
  <si>
    <t>Sun Jun 21 05:34:28 PDT 2009</t>
  </si>
  <si>
    <t xml:space="preserve">Arghhh we still haven't left the house yet!!! Soooo hungery </t>
  </si>
  <si>
    <t>Sun Jun 21 05:34:30 PDT 2009</t>
  </si>
  <si>
    <t xml:space="preserve">I've had a crappy past few days </t>
  </si>
  <si>
    <t xml:space="preserve">rise and shine. </t>
  </si>
  <si>
    <t>Sun Jun 21 05:34:31 PDT 2009</t>
  </si>
  <si>
    <t xml:space="preserve">Why why why? I just wanna live like a spoil kid </t>
  </si>
  <si>
    <t>Sun Jun 21 05:34:33 PDT 2009</t>
  </si>
  <si>
    <t xml:space="preserve">i watching SLUMDOG MILLIONARE on my harddisk now. poor kids. </t>
  </si>
  <si>
    <t>NessaBabez08</t>
  </si>
  <si>
    <t xml:space="preserve">waitin 4 my boo to call .....its been 2 whole days.... </t>
  </si>
  <si>
    <t>Sun Jun 21 05:34:34 PDT 2009</t>
  </si>
  <si>
    <t xml:space="preserve">i've totally exhausted myself! no sleep for god knows how many nights and its finally hit me, sick and headache and can barely stay awake </t>
  </si>
  <si>
    <t>beyuuuh</t>
  </si>
  <si>
    <t xml:space="preserve">Hi Twitter. Wasn't able to go online for 1 day. </t>
  </si>
  <si>
    <t>Sun Jun 21 05:34:35 PDT 2009</t>
  </si>
  <si>
    <t xml:space="preserve">all I've eaten in one and a half days is a sausage roll </t>
  </si>
  <si>
    <t>Sun Jun 21 05:34:36 PDT 2009</t>
  </si>
  <si>
    <t xml:space="preserve">http://bit.ly/bd0RM  so sad for that foot binding ! </t>
  </si>
  <si>
    <t>Sun Jun 21 05:34:37 PDT 2009</t>
  </si>
  <si>
    <t>KarrieRocks4eva</t>
  </si>
  <si>
    <t xml:space="preserve">is just chilling back chattin away to mah mates crap like that so bored </t>
  </si>
  <si>
    <t>Sun Jun 21 05:34:42 PDT 2009</t>
  </si>
  <si>
    <t xml:space="preserve">@DanielleBottone i had 2 leave work early coz i was in 2 much pain </t>
  </si>
  <si>
    <t xml:space="preserve">I'm sooooooooo bored right now </t>
  </si>
  <si>
    <t>Sun Jun 21 05:34:46 PDT 2009</t>
  </si>
  <si>
    <t>MistiqueNight</t>
  </si>
  <si>
    <t>Studyng the subject of death  I really love java... but hate data structures and algorithms</t>
  </si>
  <si>
    <t>Sun Jun 21 05:34:48 PDT 2009</t>
  </si>
  <si>
    <t xml:space="preserve">I'm looking so forward to the holidays!! Only 3 days!! &amp;lt;33 But Tink won't be there the 1st 3 weeks!! </t>
  </si>
  <si>
    <t>Sun Jun 21 05:34:50 PDT 2009</t>
  </si>
  <si>
    <t>iis really down i need JLS site to work  cant liive with out iit lol who fills the same  xxxx</t>
  </si>
  <si>
    <t>Sun Jun 21 05:34:51 PDT 2009</t>
  </si>
  <si>
    <t xml:space="preserve">@heidiheartshugs prob is.. Only 2.5hrs sleep last night then worked 12hrs... so yawnin </t>
  </si>
  <si>
    <t>Sun Jun 21 05:34:52 PDT 2009</t>
  </si>
  <si>
    <t>Peppily</t>
  </si>
  <si>
    <t xml:space="preserve">the prom wasn't good... </t>
  </si>
  <si>
    <t>Sun Jun 21 05:34:53 PDT 2009</t>
  </si>
  <si>
    <t>Cunt_punisher</t>
  </si>
  <si>
    <t xml:space="preserve">I woke up </t>
  </si>
  <si>
    <t>Sun Jun 21 05:34:55 PDT 2009</t>
  </si>
  <si>
    <t xml:space="preserve">@ThatsNotRight I like your name! </t>
  </si>
  <si>
    <t>Sun Jun 21 05:34:57 PDT 2009</t>
  </si>
  <si>
    <t>Fail, Dorans don't have my phone  Although the barman did say they can turn up a few days later so fingers crossed!</t>
  </si>
  <si>
    <t xml:space="preserve">Finally. Can't live without MSN </t>
  </si>
  <si>
    <t>Sun Jun 21 05:34:58 PDT 2009</t>
  </si>
  <si>
    <t xml:space="preserve">Finally made it to the Dog and Duck. So many accidents. Even more idiot cyclists. Between the two, we're three hours behind. Knee hurts. </t>
  </si>
  <si>
    <t>Sun Jun 21 05:34:59 PDT 2009</t>
  </si>
  <si>
    <t>astrbac</t>
  </si>
  <si>
    <t xml:space="preserve">I am insanely crazy mad!!! Cannot get my PC to recognize Sony trv950 on firewire... running Win7, and on laptop its XP sp2 </t>
  </si>
  <si>
    <t>Sun Jun 21 05:35:03 PDT 2009</t>
  </si>
  <si>
    <t xml:space="preserve">I haven't voted yet </t>
  </si>
  <si>
    <t>Sun Jun 21 05:35:06 PDT 2009</t>
  </si>
  <si>
    <t xml:space="preserve">I don't like thick as theives by short stack. why couldn't they keep break dance not hearts. theives dosent even sound like them </t>
  </si>
  <si>
    <t>Sun Jun 21 05:35:08 PDT 2009</t>
  </si>
  <si>
    <t>Jutfroboy</t>
  </si>
  <si>
    <t xml:space="preserve">Going 2 church phone died got this poop phone </t>
  </si>
  <si>
    <t>Sun Jun 21 05:35:12 PDT 2009</t>
  </si>
  <si>
    <t>@Knittykim been better but was okay. Monday tomorrow.  hows your weekend so far Kimmy?</t>
  </si>
  <si>
    <t>tototingle</t>
  </si>
  <si>
    <t xml:space="preserve">the novarock could have been better if @bringmethehorizon was playing as header  PS. I was not there </t>
  </si>
  <si>
    <t>Sun Jun 21 05:35:13 PDT 2009</t>
  </si>
  <si>
    <t xml:space="preserve">back home. Feeling sad </t>
  </si>
  <si>
    <t>Sun Jun 21 05:35:16 PDT 2009</t>
  </si>
  <si>
    <t>Sun Jun 21 05:35:18 PDT 2009</t>
  </si>
  <si>
    <t>AZiZMUTAWA</t>
  </si>
  <si>
    <t xml:space="preserve">btw.this is how kids in JAPAN are treatedhttp://bit.ly/HzQC6  year old committed suicide because stress..WTH? </t>
  </si>
  <si>
    <t>Ranni</t>
  </si>
  <si>
    <t xml:space="preserve">Making a strawberry creme pie with left over berries. 'Cause I still can't sleep. 'Course, should be up now but been up all nite. </t>
  </si>
  <si>
    <t>Sun Jun 21 05:35:21 PDT 2009</t>
  </si>
  <si>
    <t xml:space="preserve">just think...the next time I pull into this greyhound station, it'll be to catch a bus to NY to bury V </t>
  </si>
  <si>
    <t>fairlyoddmother</t>
  </si>
  <si>
    <t xml:space="preserve">@chickybaby Broke your toe? Ouch! I have a great vegan pancake recipe if you need one---just dm me. (we were out of syrup--fail) </t>
  </si>
  <si>
    <t>Sun Jun 21 05:35:23 PDT 2009</t>
  </si>
  <si>
    <t xml:space="preserve">@georginaisback tell her that ill miss her very much! and tell her also that she promised me to protect me always </t>
  </si>
  <si>
    <t xml:space="preserve">has got hiccups </t>
  </si>
  <si>
    <t>Sun Jun 21 05:35:24 PDT 2009</t>
  </si>
  <si>
    <t>NADZtheNADZ</t>
  </si>
  <si>
    <t>@selahh i know right  it's like my 4th time rewatching HIMYM...this sucks!!! haha</t>
  </si>
  <si>
    <t>Sun Jun 21 05:35:25 PDT 2009</t>
  </si>
  <si>
    <t xml:space="preserve">@JodyRuth i am sleepy  too </t>
  </si>
  <si>
    <t xml:space="preserve">@heatherino I concur! my idea of a deluxe is they get the existing qualities (e.g. cheese and burger) and crank up the intensity. lettuce </t>
  </si>
  <si>
    <t>Sun Jun 21 05:35:29 PDT 2009</t>
  </si>
  <si>
    <t>fritzieqr</t>
  </si>
  <si>
    <t>says not so father's day!!! haiz.. another ordinary sunday!!  http://plurk.com/p/12olno</t>
  </si>
  <si>
    <t>Sun Jun 21 05:35:34 PDT 2009</t>
  </si>
  <si>
    <t>ezramayled</t>
  </si>
  <si>
    <t>Wish I was at churchhhhhhh!  Day 2 of CPR Training. Really wished I was at FFBC.</t>
  </si>
  <si>
    <t>Sun Jun 21 05:35:35 PDT 2009</t>
  </si>
  <si>
    <t xml:space="preserve">i need coke.. like now </t>
  </si>
  <si>
    <t xml:space="preserve">writing with Claire.only 6days and than is she leaving me.I'm alone then in good old Ireland </t>
  </si>
  <si>
    <t>Kathy_Coldplay</t>
  </si>
  <si>
    <t xml:space="preserve">is sad cuz she didn't buy her father anything </t>
  </si>
  <si>
    <t xml:space="preserve">11days !uptime, and I'm going to have to shut it down today </t>
  </si>
  <si>
    <t>Sun Jun 21 05:35:36 PDT 2009</t>
  </si>
  <si>
    <t>ratsock</t>
  </si>
  <si>
    <t xml:space="preserve">Bewildered by #photography post processing </t>
  </si>
  <si>
    <t>Sun Jun 21 05:35:37 PDT 2009</t>
  </si>
  <si>
    <t>btw everyone, happyfatherssday!(: ;D my daddy isn't here!  ;p</t>
  </si>
  <si>
    <t>Sun Jun 21 05:35:38 PDT 2009</t>
  </si>
  <si>
    <t xml:space="preserve">@wwritter  I hate when that happens </t>
  </si>
  <si>
    <t>Sun Jun 21 05:35:40 PDT 2009</t>
  </si>
  <si>
    <t>@Kiwein Ahhhhh, still no baby!  Good luck with the exams.</t>
  </si>
  <si>
    <t>Sun Jun 21 05:35:43 PDT 2009</t>
  </si>
  <si>
    <t xml:space="preserve">I think my summer santa has forgotten me </t>
  </si>
  <si>
    <t>Sun Jun 21 05:35:52 PDT 2009</t>
  </si>
  <si>
    <t>Bev43</t>
  </si>
  <si>
    <t xml:space="preserve">@GregoryCollins i got iphone having trouble setting up email on it only got it friday </t>
  </si>
  <si>
    <t>Sun Jun 21 05:35:54 PDT 2009</t>
  </si>
  <si>
    <t>maureenbates</t>
  </si>
  <si>
    <t xml:space="preserve">what a terrible weekend. and back to work tonight </t>
  </si>
  <si>
    <t>Sun Jun 21 05:35:55 PDT 2009</t>
  </si>
  <si>
    <t>nathjoan</t>
  </si>
  <si>
    <t xml:space="preserve">is missing my baby.... </t>
  </si>
  <si>
    <t>Sun Jun 21 05:35:56 PDT 2009</t>
  </si>
  <si>
    <t xml:space="preserve">i miss all the late night talks with @greenfreak </t>
  </si>
  <si>
    <t>al3grab</t>
  </si>
  <si>
    <t xml:space="preserve">@PUREzzZ Good Bye </t>
  </si>
  <si>
    <t>Sun Jun 21 05:35:57 PDT 2009</t>
  </si>
  <si>
    <t>@yamerias Sorry 2 hear Transformers was so bad  Well, have no clue about the story, so hope springs eternal ;)</t>
  </si>
  <si>
    <t>How long will your relationship last? A month  a couple of months, a year or a few years? Well tweet/email at jonathanseth101@hotmail.com</t>
  </si>
  <si>
    <t>Sun Jun 21 05:35:58 PDT 2009</t>
  </si>
  <si>
    <t>hannalane13</t>
  </si>
  <si>
    <t xml:space="preserve">On the internett x and msn ;)  hmwk  tooo </t>
  </si>
  <si>
    <t>Sun Jun 21 05:35:59 PDT 2009</t>
  </si>
  <si>
    <t>@VickyCheng omg i cant believe she did it! i really liked those photos  why doesnt he put the ones up hes got?</t>
  </si>
  <si>
    <t>Sun Jun 21 05:36:08 PDT 2009</t>
  </si>
  <si>
    <t xml:space="preserve">@mikachu84 Aw hon, sorry to hear you're still not feeling well </t>
  </si>
  <si>
    <t>Sun Jun 21 05:36:09 PDT 2009</t>
  </si>
  <si>
    <t xml:space="preserve">btw everyone, happyfathersday  my daddy aint here! </t>
  </si>
  <si>
    <t>Sun Jun 21 05:36:10 PDT 2009</t>
  </si>
  <si>
    <t xml:space="preserve">Rainy day AGAIN </t>
  </si>
  <si>
    <t>Sun Jun 21 05:36:12 PDT 2009</t>
  </si>
  <si>
    <t>skybluex</t>
  </si>
  <si>
    <t xml:space="preserve">Full of fudgecake </t>
  </si>
  <si>
    <t>Sun Jun 21 05:36:13 PDT 2009</t>
  </si>
  <si>
    <t>@JessMcFlyxxx Jess! Hii!! I know how you feel  At least you spoke to him!! Woop! xD xxx</t>
  </si>
  <si>
    <t>Sun Jun 21 05:36:17 PDT 2009</t>
  </si>
  <si>
    <t>Mboyle1888</t>
  </si>
  <si>
    <t xml:space="preserve">English and French homework, and plenty of it !!! </t>
  </si>
  <si>
    <t>Sun Jun 21 05:36:21 PDT 2009</t>
  </si>
  <si>
    <t xml:space="preserve">@lovekelsee's house I can't sleep idk how my sister got the couch and I got the floor bit the floor is so uncomforable </t>
  </si>
  <si>
    <t>Sun Jun 21 05:36:22 PDT 2009</t>
  </si>
  <si>
    <t xml:space="preserve">im up now so tired! </t>
  </si>
  <si>
    <t>Sun Jun 21 05:36:29 PDT 2009</t>
  </si>
  <si>
    <t xml:space="preserve"> @therealglambert sorry...got carried away with gossip  on another note: Pass on a Hippo Birdie &amp;amp; a big koala hug to KRIS for me! xoxo K</t>
  </si>
  <si>
    <t>Sun Jun 21 05:36:31 PDT 2009</t>
  </si>
  <si>
    <t xml:space="preserve">Checked in. Now I can wait for 2.5 hrs... </t>
  </si>
  <si>
    <t>Sun Jun 21 05:36:34 PDT 2009</t>
  </si>
  <si>
    <t>lizzilici0us</t>
  </si>
  <si>
    <t xml:space="preserve">don't want to school tomorrow </t>
  </si>
  <si>
    <t xml:space="preserve">When I saw Terminator Salvation a while back, I kinda liked it. Now that I've rewatched T1 &amp;amp; T2, however, it feels like epic fail. </t>
  </si>
  <si>
    <t>Sun Jun 21 05:36:35 PDT 2009</t>
  </si>
  <si>
    <t xml:space="preserve">It's fucking sold out everywhere!!! </t>
  </si>
  <si>
    <t>Sun Jun 21 05:36:37 PDT 2009</t>
  </si>
  <si>
    <t>harriette_daisy</t>
  </si>
  <si>
    <t xml:space="preserve">I'm stuck for party ideas </t>
  </si>
  <si>
    <t>Sun Jun 21 05:36:40 PDT 2009</t>
  </si>
  <si>
    <t xml:space="preserve">Will I ever start to feel better? </t>
  </si>
  <si>
    <t>Sun Jun 21 05:36:41 PDT 2009</t>
  </si>
  <si>
    <t xml:space="preserve">@mrjohnmcd It's insane, listing fees are higher too. Just got billed for Â£18 from them </t>
  </si>
  <si>
    <t>Sun Jun 21 05:36:46 PDT 2009</t>
  </si>
  <si>
    <t xml:space="preserve">@PedroQuintino LoL :-P I should be ashame of myself...LoL </t>
  </si>
  <si>
    <t>@lautnerx3 heyyy fay! soz i didnt chek my fne till this morning! and i cant text until top-up daii   but thats wat twitter's for tho!!! xx</t>
  </si>
  <si>
    <t>Sun Jun 21 05:36:49 PDT 2009</t>
  </si>
  <si>
    <t xml:space="preserve">back on air but still hungover from Friday.  It's rubbish getting old </t>
  </si>
  <si>
    <t>Sun Jun 21 05:36:51 PDT 2009</t>
  </si>
  <si>
    <t>xCurlyWurlyx</t>
  </si>
  <si>
    <t xml:space="preserve">Seriously the new TT Tour is so great!! Wish I could see them!! </t>
  </si>
  <si>
    <t>Sun Jun 21 05:36:53 PDT 2009</t>
  </si>
  <si>
    <t>jefStark</t>
  </si>
  <si>
    <t xml:space="preserve">@Piklman hey, check out the sight reccommended by your new random follower @Aguilar425 it's not creepy, it's porn  </t>
  </si>
  <si>
    <t>Sun Jun 21 05:36:55 PDT 2009</t>
  </si>
  <si>
    <t>Seriously upset with @itsbashy 's review on transformer doo doo ya kno got doo doo inna ur eyes matie  2 much action wah no pleasin sum ay</t>
  </si>
  <si>
    <t>Sun Jun 21 05:36:57 PDT 2009</t>
  </si>
  <si>
    <t>alexschultz</t>
  </si>
  <si>
    <t>@wompkin soz  hope the biz dev rocks... you enjoying the f1?</t>
  </si>
  <si>
    <t>Sun Jun 21 05:36:58 PDT 2009</t>
  </si>
  <si>
    <t xml:space="preserve">Am so lazy. Am willing to deprive myself a nice cup of tea, just so that I don't have to walk to the end of the road for milk. </t>
  </si>
  <si>
    <t>@SlashHudson Awww that really sux Slash   my condolences sweetie much love</t>
  </si>
  <si>
    <t>Sun Jun 21 05:37:01 PDT 2009</t>
  </si>
  <si>
    <t>Binditwiitter</t>
  </si>
  <si>
    <t xml:space="preserve">@Pink i SOO CAN'T WAIT!! MELBS JULY 29!! ROD LAVER - U R GOING 2 RAWK THAT PLACE! COMING ALL THE WAY FROM DARWIN! Leavin my babies behind </t>
  </si>
  <si>
    <t>Sun Jun 21 05:37:05 PDT 2009</t>
  </si>
  <si>
    <t>katycastell</t>
  </si>
  <si>
    <t>@Graciecox GRACE. I've seen those Pictures, the ones you were trying to tell me bout the other day!  im heartbroken. (U)</t>
  </si>
  <si>
    <t>Sun Jun 21 05:37:10 PDT 2009</t>
  </si>
  <si>
    <t>kevens64</t>
  </si>
  <si>
    <t xml:space="preserve">No bike riding just yet tho! </t>
  </si>
  <si>
    <t>Sun Jun 21 05:37:12 PDT 2009</t>
  </si>
  <si>
    <t xml:space="preserve">@ImWendy I always liked the Arm &amp;amp; Hammer detergent... it's kind of expensive, though </t>
  </si>
  <si>
    <t>Sun Jun 21 05:37:13 PDT 2009</t>
  </si>
  <si>
    <t>moustaki</t>
  </si>
  <si>
    <t xml:space="preserve">Spent too long on that ismir review. Still a couple to do </t>
  </si>
  <si>
    <t>Sun Jun 21 05:37:19 PDT 2009</t>
  </si>
  <si>
    <t>Sun Jun 21 05:37:22 PDT 2009</t>
  </si>
  <si>
    <t>point bk....mcdicks starting serving breakfast at 4:59 this morning and i was in the mood for a bacon cheeseburger  boooo. still fast tho!</t>
  </si>
  <si>
    <t>Sun Jun 21 05:37:23 PDT 2009</t>
  </si>
  <si>
    <t>jlsobsessed</t>
  </si>
  <si>
    <t xml:space="preserve">@JLSOfficial aww thats no good, i've just come back off holiday and i cant get on the site </t>
  </si>
  <si>
    <t>Sun Jun 21 05:37:25 PDT 2009</t>
  </si>
  <si>
    <t xml:space="preserve">Who wants to come over and cook me a full English? Only part I have is the beans... </t>
  </si>
  <si>
    <t>Sun Jun 21 05:37:26 PDT 2009</t>
  </si>
  <si>
    <t>meitymeirrissey</t>
  </si>
  <si>
    <t xml:space="preserve">Madonna LV bag is all sold out..jkt..singapore is all d same..I'm too late,and regret it,I just wanna cry </t>
  </si>
  <si>
    <t xml:space="preserve">Sat in staff room waiting for shift to begin; won't be going home until midnight. </t>
  </si>
  <si>
    <t>Sun Jun 21 05:37:27 PDT 2009</t>
  </si>
  <si>
    <t>is back in Sydney... and reality...  I miss my Grobie friends...</t>
  </si>
  <si>
    <t>Sun Jun 21 05:37:29 PDT 2009</t>
  </si>
  <si>
    <t xml:space="preserve">A whole afternoon/evening of learning is ahead of me. Oh how awesome </t>
  </si>
  <si>
    <t>Ugh I need a ride to the hospital on tuesday  why is BUPA so far away from my house</t>
  </si>
  <si>
    <t>Sun Jun 21 05:37:31 PDT 2009</t>
  </si>
  <si>
    <t>Mirajati</t>
  </si>
  <si>
    <t>needs respond please  http://plurk.com/p/12omdh</t>
  </si>
  <si>
    <t>Sun Jun 21 05:37:33 PDT 2009</t>
  </si>
  <si>
    <t xml:space="preserve">@lalaloooo haha no right outside classrooms when i was walking down to subway my leg is ok just my head is sore </t>
  </si>
  <si>
    <t>Sun Jun 21 05:37:35 PDT 2009</t>
  </si>
  <si>
    <t>mprock21</t>
  </si>
  <si>
    <t xml:space="preserve">is staying home sick today, have a low grade fever, can't eat or drink </t>
  </si>
  <si>
    <t xml:space="preserve">On my way 2church! 2cd year Mass for Papa L. R.I.P </t>
  </si>
  <si>
    <t>Sun Jun 21 05:37:37 PDT 2009</t>
  </si>
  <si>
    <t xml:space="preserve">Battery is going to die in 2secs....no more tweeting till I get home tonight </t>
  </si>
  <si>
    <t>Sun Jun 21 05:37:40 PDT 2009</t>
  </si>
  <si>
    <t>@SlashHudson   I'm sorry bn bzy i didn't know u lost your mom   private it always better anyway  ...</t>
  </si>
  <si>
    <t>Sun Jun 21 05:37:43 PDT 2009</t>
  </si>
  <si>
    <t>dying to play maplestory too bad hv exams  watching ur bro's lvl going to 30 something but ur only 20 something is not a gd thing</t>
  </si>
  <si>
    <t>Sun Jun 21 05:37:56 PDT 2009</t>
  </si>
  <si>
    <t>@Smaulren Ohh, that sucks..  Fingers crossed it all works out and you don't have to move!</t>
  </si>
  <si>
    <t>Sun Jun 21 05:38:00 PDT 2009</t>
  </si>
  <si>
    <t>josephwaters31</t>
  </si>
  <si>
    <t xml:space="preserve">im up super early and theres nothing on TV!!! </t>
  </si>
  <si>
    <t>Sun Jun 21 05:38:02 PDT 2009</t>
  </si>
  <si>
    <t xml:space="preserve">i gueesss getting ready for a horrible day.. </t>
  </si>
  <si>
    <t>says I have my first mosquito bite of the season.    No sympathy from 19yo, who has about 7!  LOL! http://plurk.com/p/12omju</t>
  </si>
  <si>
    <t>Sun Jun 21 05:38:04 PDT 2009</t>
  </si>
  <si>
    <t>kathumphreys</t>
  </si>
  <si>
    <t xml:space="preserve">Annoyed, the stupid hippys celebrating Solsitce at Stonehenge meant I didn't get home in time for my night out </t>
  </si>
  <si>
    <t xml:space="preserve">@__kaykay already one week ago...  how the time flies... SHAKE THE GLITTER! </t>
  </si>
  <si>
    <t>Sun Jun 21 05:38:08 PDT 2009</t>
  </si>
  <si>
    <t xml:space="preserve">Webber doin okay, but seems nothing on Vettel atm </t>
  </si>
  <si>
    <t>Sun Jun 21 05:38:14 PDT 2009</t>
  </si>
  <si>
    <t>lol i never match up to anyone on yourscenesucks  WHERE IS MY SUCKY SCENE?</t>
  </si>
  <si>
    <t>Sun Jun 21 05:38:15 PDT 2009</t>
  </si>
  <si>
    <t xml:space="preserve">I need to chill </t>
  </si>
  <si>
    <t>Sun Jun 21 05:38:23 PDT 2009</t>
  </si>
  <si>
    <t xml:space="preserve">Is it Air or Tweetdeck that is borked? clicking links opens them in Safari instead of Firefox </t>
  </si>
  <si>
    <t>spatch1991</t>
  </si>
  <si>
    <t xml:space="preserve">@jbell18 ouch </t>
  </si>
  <si>
    <t>Sun Jun 21 05:38:25 PDT 2009</t>
  </si>
  <si>
    <t xml:space="preserve">Just another day, no Teen Haven next week. </t>
  </si>
  <si>
    <t>Sun Jun 21 05:38:27 PDT 2009</t>
  </si>
  <si>
    <t xml:space="preserve">It is dangerously hot here; hope all animals are inside in the a/c </t>
  </si>
  <si>
    <t xml:space="preserve">@decryption but you are not follow me </t>
  </si>
  <si>
    <t>Sun Jun 21 05:38:29 PDT 2009</t>
  </si>
  <si>
    <t>@schaeferj89 I wish it came to Perth  Perth is always left out lol</t>
  </si>
  <si>
    <t>Sun Jun 21 05:38:30 PDT 2009</t>
  </si>
  <si>
    <t xml:space="preserve">My only twit for the day! Today should be a loooooooong day </t>
  </si>
  <si>
    <t xml:space="preserve">i think ive just eaten dog meat....dying for a proper roast dinner-spain dont do them </t>
  </si>
  <si>
    <t>Sun Jun 21 05:38:31 PDT 2009</t>
  </si>
  <si>
    <t>Iskierski</t>
  </si>
  <si>
    <t xml:space="preserve">Doesn't wanna go to work and leave her baby at home.. </t>
  </si>
  <si>
    <t>MonikaKruse</t>
  </si>
  <si>
    <t xml:space="preserve">Had a fucking bumpy flight from Linz to munich. Now my stomach has his own party..  </t>
  </si>
  <si>
    <t>Sun Jun 21 05:38:34 PDT 2009</t>
  </si>
  <si>
    <t>Bellesmam</t>
  </si>
  <si>
    <t xml:space="preserve">with my mom. 2 hot 4 words, belle's relatie met mom + j blossoms! waitng 4 Opa, he tks B 2 AVL + i go wrk 4 wk </t>
  </si>
  <si>
    <t>Sun Jun 21 05:38:42 PDT 2009</t>
  </si>
  <si>
    <t xml:space="preserve">Wanna get a new experience like have a hostfam in foreign </t>
  </si>
  <si>
    <t>Sun Jun 21 05:38:45 PDT 2009</t>
  </si>
  <si>
    <t>rajahdoggie</t>
  </si>
  <si>
    <t xml:space="preserve">time flies when you're having fun.. of course we're leaving the sun for more clouds &amp;amp; rain </t>
  </si>
  <si>
    <t>Sun Jun 21 05:38:47 PDT 2009</t>
  </si>
  <si>
    <t>Dangit!!! Missed princess protection program last night  ah welll itll probably come on today some time</t>
  </si>
  <si>
    <t>Sun Jun 21 05:38:48 PDT 2009</t>
  </si>
  <si>
    <t>Tried to do some maths earlier - really can't do straight line  Not looking forward to maths tomorrow at all.</t>
  </si>
  <si>
    <t>Sun Jun 21 05:38:54 PDT 2009</t>
  </si>
  <si>
    <t>@elegantamour more zombies? does this happen every night to you? poor thing  I hope your having good dreams now though &amp;lt;3</t>
  </si>
  <si>
    <t>Sun Jun 21 05:38:57 PDT 2009</t>
  </si>
  <si>
    <t>edgo</t>
  </si>
  <si>
    <t>If I was a celebrity I would be papped looking like a worn out spotty Britney!  I am so tired and not able to rest   RUBBISH!</t>
  </si>
  <si>
    <t>Sun Jun 21 05:39:01 PDT 2009</t>
  </si>
  <si>
    <t>Taschi1987</t>
  </si>
  <si>
    <t xml:space="preserve">IÂ´m not good today </t>
  </si>
  <si>
    <t>Sun Jun 21 05:39:02 PDT 2009</t>
  </si>
  <si>
    <t>MAYDAYdavid</t>
  </si>
  <si>
    <t xml:space="preserve">Why ami up at this time?!? And the best part is I can't fall bAck asleep </t>
  </si>
  <si>
    <t>Sun Jun 21 05:39:03 PDT 2009</t>
  </si>
  <si>
    <t xml:space="preserve">apparently seems unable to sleep tonight. </t>
  </si>
  <si>
    <t>die_sabs</t>
  </si>
  <si>
    <t xml:space="preserve">I hate that today's an awesome flea market I was looking forward to and now I can't go because it's raining really bad. </t>
  </si>
  <si>
    <t>Sun Jun 21 05:39:04 PDT 2009</t>
  </si>
  <si>
    <t>efenemMD</t>
  </si>
  <si>
    <t xml:space="preserve">aa why is my twitter followers dwindling in numbers??? Dowanna follow me anymore isit?? </t>
  </si>
  <si>
    <t>Sun Jun 21 05:39:12 PDT 2009</t>
  </si>
  <si>
    <t xml:space="preserve">@mrhihater Good Morning. I'm fine. Trying to get thru these 10 hrs of work </t>
  </si>
  <si>
    <t>Sun Jun 21 05:39:13 PDT 2009</t>
  </si>
  <si>
    <t>byronicman</t>
  </si>
  <si>
    <t xml:space="preserve">I think my son's a left-hander </t>
  </si>
  <si>
    <t>Sun Jun 21 05:39:14 PDT 2009</t>
  </si>
  <si>
    <t>@MarineGoya one week ago.. i miss them so much it is so hard..  im listening turn right! (l)</t>
  </si>
  <si>
    <t>Sun Jun 21 05:39:17 PDT 2009</t>
  </si>
  <si>
    <t>indeliblebird</t>
  </si>
  <si>
    <t xml:space="preserve">Noah's up to 102.5 as of 8 am. We're headin 2 the hospital. </t>
  </si>
  <si>
    <t>Sun Jun 21 05:39:20 PDT 2009</t>
  </si>
  <si>
    <t>The_Nobby</t>
  </si>
  <si>
    <t xml:space="preserve">@CHRISDJMOYLES WTF have Brawn done toJjenson's car? It's like he's trying to drive a shopping trolley </t>
  </si>
  <si>
    <t>Sun Jun 21 05:39:21 PDT 2009</t>
  </si>
  <si>
    <t>PinkShirtBrah</t>
  </si>
  <si>
    <t xml:space="preserve">apparently, white is the new pink. </t>
  </si>
  <si>
    <t>Sun Jun 21 05:39:24 PDT 2009</t>
  </si>
  <si>
    <t xml:space="preserve">I really need this thing out of my head. People keep clicking at me </t>
  </si>
  <si>
    <t>Sun Jun 21 05:39:26 PDT 2009</t>
  </si>
  <si>
    <t xml:space="preserve">@billyraycyrus Happy Fathers Day Billy Ray, sorry your in a hotel room for it. I feel bad that you can't be in Georgia for it,  </t>
  </si>
  <si>
    <t>Sun Jun 21 05:39:28 PDT 2009</t>
  </si>
  <si>
    <t xml:space="preserve">Leaving montebelluna tomorrow, back to Florence and then home,  almost done, But almost back to hubby </t>
  </si>
  <si>
    <t>Sun Jun 21 05:39:27 PDT 2009</t>
  </si>
  <si>
    <t>supasonicdiva</t>
  </si>
  <si>
    <t xml:space="preserve">I'm still bed dredding my day@work! I'm also suppose 2 sing evry Sun@my church! I wanna sing....  </t>
  </si>
  <si>
    <t>Sun Jun 21 05:39:33 PDT 2009</t>
  </si>
  <si>
    <t>kmartin_x</t>
  </si>
  <si>
    <t xml:space="preserve">just back from work :| tired. </t>
  </si>
  <si>
    <t>Sun Jun 21 05:39:34 PDT 2009</t>
  </si>
  <si>
    <t xml:space="preserve">@TiernanDouieb I agree about Rotherham, so please remember I am not from Rotherham, I just live there now. </t>
  </si>
  <si>
    <t>Sun Jun 21 05:39:35 PDT 2009</t>
  </si>
  <si>
    <t>suzishepherd</t>
  </si>
  <si>
    <t>Leaving the cabin  Got bug-bit putting up deer fence around the fruit trees. Cherry and apple someday. Blueberries too. I believe in pie.</t>
  </si>
  <si>
    <t>Sun Jun 21 05:39:39 PDT 2009</t>
  </si>
  <si>
    <t>phendo</t>
  </si>
  <si>
    <t xml:space="preserve">i've definately caught something </t>
  </si>
  <si>
    <t>Sun Jun 21 05:39:40 PDT 2009</t>
  </si>
  <si>
    <t xml:space="preserve">uploaded and tagged 113 photos. some of them are crappy quality </t>
  </si>
  <si>
    <t>Sun Jun 21 05:39:42 PDT 2009</t>
  </si>
  <si>
    <t>nattiekate</t>
  </si>
  <si>
    <t>doesn't know what to do anymore. I want something so badly that I don't think I'll get. I need a miracle.  please I'm praying!</t>
  </si>
  <si>
    <t>thinks we can't harvest our own crops in FT anymore?  http://plurk.com/p/12on56</t>
  </si>
  <si>
    <t>TonyGiggles</t>
  </si>
  <si>
    <t xml:space="preserve">What a horrible horrible night. After a three hour drive from Fresno it's now time for bed. What a mess... </t>
  </si>
  <si>
    <t>Sun Jun 21 05:39:43 PDT 2009</t>
  </si>
  <si>
    <t>Solo_Williams</t>
  </si>
  <si>
    <t>more summer research project fun!  NOtTreally.. But education is Key.</t>
  </si>
  <si>
    <t>Sun Jun 21 05:39:45 PDT 2009</t>
  </si>
  <si>
    <t xml:space="preserve">Gaaaawd. Splitting headache! h8 it! i.want.icecream.naow </t>
  </si>
  <si>
    <t>Sun Jun 21 05:39:46 PDT 2009</t>
  </si>
  <si>
    <t xml:space="preserve">@Monicaa15 Me neither, we will never know most of the great stories he`s told. </t>
  </si>
  <si>
    <t xml:space="preserve">Got to go Head hurting again Diabetes </t>
  </si>
  <si>
    <t>Sun Jun 21 05:39:55 PDT 2009</t>
  </si>
  <si>
    <t>Had on of the worst days yesterday, pulled a muscle in my chest, could hardly breathe, my heart hurt  I only tripped up, and fuck it hurt.</t>
  </si>
  <si>
    <t>Sun Jun 21 05:39:56 PDT 2009</t>
  </si>
  <si>
    <t xml:space="preserve">okay, air raid animation is done. Next up: cleaning the bathroom </t>
  </si>
  <si>
    <t>Sun Jun 21 05:39:58 PDT 2009</t>
  </si>
  <si>
    <t xml:space="preserve">@Candy8Kane not mush bored mostly, gotta go to work, sucks i know </t>
  </si>
  <si>
    <t>FactoryDamage</t>
  </si>
  <si>
    <t>Happy Fathers Day Everybody! My Little Brother is Heading off to Iraq today, on Fathers Day   I mean really, they could'nt wait 'til Mon??</t>
  </si>
  <si>
    <t>mikeys330</t>
  </si>
  <si>
    <t xml:space="preserve">Ok so I'm paying for it today </t>
  </si>
  <si>
    <t>Sun Jun 21 05:39:59 PDT 2009</t>
  </si>
  <si>
    <t>kimberlypoh</t>
  </si>
  <si>
    <t>And i haven't twitter-ed for a long long time!Sorry for that...  I've been so busy the past few days!</t>
  </si>
  <si>
    <t>Sun Jun 21 05:40:00 PDT 2009</t>
  </si>
  <si>
    <t>jlev110</t>
  </si>
  <si>
    <t xml:space="preserve">I just ran over a chipmunk </t>
  </si>
  <si>
    <t>Sun Jun 21 05:40:04 PDT 2009</t>
  </si>
  <si>
    <t>i hate today  fathers day is always shit.</t>
  </si>
  <si>
    <t>Sun Jun 21 05:40:05 PDT 2009</t>
  </si>
  <si>
    <t xml:space="preserve">happy father's day! poor hubby has to work until 4 </t>
  </si>
  <si>
    <t>Sun Jun 21 05:40:06 PDT 2009</t>
  </si>
  <si>
    <t xml:space="preserve">I wish i could work from home...better yet from my bed that i miss so so much at this moment </t>
  </si>
  <si>
    <t>Sun Jun 21 05:40:07 PDT 2009</t>
  </si>
  <si>
    <t xml:space="preserve">I'm sad that I didn't get the happy fathers day wake up from my girls. They spent the night at the grandparents.  Still no labor. </t>
  </si>
  <si>
    <t>Sun Jun 21 05:40:09 PDT 2009</t>
  </si>
  <si>
    <t>@_yennie I assume tea probably won't help either?  I feel like a cookie will solve your problems, but also that it probs won't.</t>
  </si>
  <si>
    <t>Sun Jun 21 05:40:11 PDT 2009</t>
  </si>
  <si>
    <t xml:space="preserve">it's 85 degrees in OBX reaching over 92 today.. nice and sunny.. in Jersey it's 62 and raining.. awesome </t>
  </si>
  <si>
    <t>Another loser: Ohhhh i just lost the game  http://tinyurl.com/nkgnzm</t>
  </si>
  <si>
    <t>Sun Jun 21 05:40:12 PDT 2009</t>
  </si>
  <si>
    <t>Is tired, and lonely  work 12-5...coming home and sleeping...</t>
  </si>
  <si>
    <t>Sun Jun 21 05:40:14 PDT 2009</t>
  </si>
  <si>
    <t>rebeccalovern</t>
  </si>
  <si>
    <t xml:space="preserve">I got farted on this morning </t>
  </si>
  <si>
    <t>Sun Jun 21 05:40:17 PDT 2009</t>
  </si>
  <si>
    <t>krisanderson</t>
  </si>
  <si>
    <t xml:space="preserve">@amycurrie that sucks </t>
  </si>
  <si>
    <t>Sun Jun 21 05:40:20 PDT 2009</t>
  </si>
  <si>
    <t>revising for bio test tomo   sheesh last week of school n we get a flipin test.</t>
  </si>
  <si>
    <t>Sun Jun 21 05:40:21 PDT 2009</t>
  </si>
  <si>
    <t xml:space="preserve">Bye Bye My comperture is playing up... </t>
  </si>
  <si>
    <t>Sun Jun 21 05:40:23 PDT 2009</t>
  </si>
  <si>
    <t xml:space="preserve"> my whole body is aching... didnt thought the aftermath of a chalet could be this bad.</t>
  </si>
  <si>
    <t>Sun Jun 21 05:40:26 PDT 2009</t>
  </si>
  <si>
    <t xml:space="preserve">Dude! Every other person, here, at KFK has a PSP. Apparently, I'm not one of them. </t>
  </si>
  <si>
    <t>Sun Jun 21 05:40:30 PDT 2009</t>
  </si>
  <si>
    <t xml:space="preserve">Snuggling in bed in my jamas with a cuppa. Don't feel well </t>
  </si>
  <si>
    <t>maskingtapes</t>
  </si>
  <si>
    <t xml:space="preserve">somethings just dont change. i still suck at sewing pants. </t>
  </si>
  <si>
    <t>Sun Jun 21 05:40:32 PDT 2009</t>
  </si>
  <si>
    <t>@MoocherGirl I've been a bad attendee all round  Late to the party, upsetting people, leading @rickofawesome astray... *sigh*</t>
  </si>
  <si>
    <t>Sun Jun 21 05:40:33 PDT 2009</t>
  </si>
  <si>
    <t>MissLolaFoxx</t>
  </si>
  <si>
    <t>@wanchawancha and kisses for your tummy  meds not kickin in yet?</t>
  </si>
  <si>
    <t>Cassandra777</t>
  </si>
  <si>
    <t xml:space="preserve">I love my daddy. Church. Then studying for data. </t>
  </si>
  <si>
    <t>OUCH I have a hole in my tooth which means.....DENTIST  NOOOOOO!!!</t>
  </si>
  <si>
    <t>Sun Jun 21 05:40:35 PDT 2009</t>
  </si>
  <si>
    <t>@HennaNenna Henna please stop bringing yourself down, cuz it makes me sad!  its his loss and bewafaa nahi hai! XD</t>
  </si>
  <si>
    <t>Sun Jun 21 05:40:38 PDT 2009</t>
  </si>
  <si>
    <t xml:space="preserve">@PS, waitin for fixing my damn wallet... </t>
  </si>
  <si>
    <t>Sun Jun 21 05:40:43 PDT 2009</t>
  </si>
  <si>
    <t xml:space="preserve">I'm freeeezing! Going back to bed now, I couldn't fall back to sleep since Brandon left almost an hour ago &amp;amp; I miss him already </t>
  </si>
  <si>
    <t>Sun Jun 21 05:40:44 PDT 2009</t>
  </si>
  <si>
    <t>@JesseMcCartney ughhh I missed your show in D.C  I feel sooo bad that I couldn't come, when's the next time you coming out here again??</t>
  </si>
  <si>
    <t>@DubarryMcfly aw  the weather crap here too stupid rain! dad's had snow out in the falklands lol rather have that than rain! xx</t>
  </si>
  <si>
    <t xml:space="preserve">i really need to be hardworking starting tmr. </t>
  </si>
  <si>
    <t>siredurado</t>
  </si>
  <si>
    <t xml:space="preserve">@cupcakeluv69 most sales guys are jerks though.. part of the problem </t>
  </si>
  <si>
    <t>Sun Jun 21 05:40:45 PDT 2009</t>
  </si>
  <si>
    <t xml:space="preserve">My new bras fit like a dream .. been wearing the wrong size </t>
  </si>
  <si>
    <t>Sun Jun 21 05:40:55 PDT 2009</t>
  </si>
  <si>
    <t xml:space="preserve">omg, i think i scared off my family with my voice singing fly with me - johoes </t>
  </si>
  <si>
    <t>Sun Jun 21 05:40:54 PDT 2009</t>
  </si>
  <si>
    <t xml:space="preserve">waiting for that big #squarespace  of a heat patch to kick in. </t>
  </si>
  <si>
    <t xml:space="preserve">is going to camp for a week with no cellphone and no computer...1 month tomorrow... </t>
  </si>
  <si>
    <t>Aaaah. Blow out on the way to churk.  http://myloc.me/4PH2</t>
  </si>
  <si>
    <t>Sun Jun 21 05:40:57 PDT 2009</t>
  </si>
  <si>
    <t>@unahealy I would go if I had money  xx</t>
  </si>
  <si>
    <t>Sun Jun 21 05:41:01 PDT 2009</t>
  </si>
  <si>
    <t xml:space="preserve">should i or should i not go to school tomorrow?  im not feeling well. </t>
  </si>
  <si>
    <t>Sun Jun 21 05:41:06 PDT 2009</t>
  </si>
  <si>
    <t>dayne1195</t>
  </si>
  <si>
    <t>im up and off to woodward  fuck morrnings</t>
  </si>
  <si>
    <t>Sun Jun 21 05:41:07 PDT 2009</t>
  </si>
  <si>
    <t xml:space="preserve">Oh noes, not a good start to the day </t>
  </si>
  <si>
    <t>tasharichelle</t>
  </si>
  <si>
    <t xml:space="preserve">Bahah last night was fuuun. I'm tired though so I'm taking a nap. Then I get to go to work at 3 </t>
  </si>
  <si>
    <t>Sun Jun 21 05:41:09 PDT 2009</t>
  </si>
  <si>
    <t>@TVXQUKnow OMG, SuJu break  a little sad</t>
  </si>
  <si>
    <t>Sun Jun 21 05:41:10 PDT 2009</t>
  </si>
  <si>
    <t xml:space="preserve">Basically I spent the whole weekend trying to get better from a crappy sickness. Review class starts this Saturday </t>
  </si>
  <si>
    <t>f4ever</t>
  </si>
  <si>
    <t>so I've concluded that it's true we both sleep in nap shifts .  watching tep sleep.  @icytadpole  sad panda.</t>
  </si>
  <si>
    <t>Sun Jun 21 05:41:13 PDT 2009</t>
  </si>
  <si>
    <t>xAcidburn</t>
  </si>
  <si>
    <t xml:space="preserve">just woke up,need to study for my driverslicence </t>
  </si>
  <si>
    <t>Sun Jun 21 05:41:14 PDT 2009</t>
  </si>
  <si>
    <t>missbeckyb</t>
  </si>
  <si>
    <t>feeling a bit crap as i have the flu  if someone could reply to me saying something hysterical that would be appriciated lots of love xxx</t>
  </si>
  <si>
    <t>Sun Jun 21 05:41:15 PDT 2009</t>
  </si>
  <si>
    <t>AllTrouble13</t>
  </si>
  <si>
    <t xml:space="preserve">knows it is officially Summertime....my little guy has a mosquito bite on his forehead and cheek </t>
  </si>
  <si>
    <t>Sun Jun 21 05:41:16 PDT 2009</t>
  </si>
  <si>
    <t xml:space="preserve">SMPS Fan is dead </t>
  </si>
  <si>
    <t>Sun Jun 21 05:41:18 PDT 2009</t>
  </si>
  <si>
    <t xml:space="preserve">@ScottFOD I bet he was! I thought about him doing his first show and was sad to  miss it </t>
  </si>
  <si>
    <t>Sun Jun 21 05:41:19 PDT 2009</t>
  </si>
  <si>
    <t>lea_uk</t>
  </si>
  <si>
    <t xml:space="preserve">I've hurt my neck </t>
  </si>
  <si>
    <t>Sun Jun 21 05:41:21 PDT 2009</t>
  </si>
  <si>
    <t>Just left the store thinking' dang I forgot grandpas card'. Then I remembered he passed earlier this year.  RIP grandpa miss u</t>
  </si>
  <si>
    <t>Sun Jun 21 05:41:23 PDT 2009</t>
  </si>
  <si>
    <t>lovelesx</t>
  </si>
  <si>
    <t xml:space="preserve">buxie wid mah assignment . </t>
  </si>
  <si>
    <t xml:space="preserve">I suddenly feel like getting a new guitar. My guitars are really ugly. Because they're old! </t>
  </si>
  <si>
    <t>Sun Jun 21 05:41:25 PDT 2009</t>
  </si>
  <si>
    <t>Radwil</t>
  </si>
  <si>
    <t xml:space="preserve">losing $300 to a Casino is not so good </t>
  </si>
  <si>
    <t>Sun Jun 21 05:41:27 PDT 2009</t>
  </si>
  <si>
    <t>ashby206</t>
  </si>
  <si>
    <t>Sun Jun 21 05:41:28 PDT 2009</t>
  </si>
  <si>
    <t xml:space="preserve">@Iyertalks @rtshiva Well, I don't have a choice - They took tickets for Masillamani. Oh well </t>
  </si>
  <si>
    <t>Sun Jun 21 05:41:31 PDT 2009</t>
  </si>
  <si>
    <t xml:space="preserve">I want to go to St Trinians </t>
  </si>
  <si>
    <t>Sun Jun 21 05:41:32 PDT 2009</t>
  </si>
  <si>
    <t>bigdawg1025</t>
  </si>
  <si>
    <t xml:space="preserve">fathers day &amp;amp; I have to spend the day running around seeing people i don't care to see </t>
  </si>
  <si>
    <t>Sun Jun 21 05:41:35 PDT 2009</t>
  </si>
  <si>
    <t>elm1908</t>
  </si>
  <si>
    <t xml:space="preserve">@musclenerd please some kind of eta I'm after goin over my 50gb cap with all the refreshing </t>
  </si>
  <si>
    <t>Sun Jun 21 05:41:37 PDT 2009</t>
  </si>
  <si>
    <t xml:space="preserve">Cant wait for tomorrow, going up to at least 4mbit internet speed. I cant get ADSL2 at home, on a RIM/Pair Gain line </t>
  </si>
  <si>
    <t>Mr_Perk</t>
  </si>
  <si>
    <t xml:space="preserve">@ang_manunusok hahaha... at least confused ka pa unlike me </t>
  </si>
  <si>
    <t>Sun Jun 21 05:41:42 PDT 2009</t>
  </si>
  <si>
    <t>Kzphoto</t>
  </si>
  <si>
    <t xml:space="preserve">in S.C. today and it's raining </t>
  </si>
  <si>
    <t>Sun Jun 21 05:41:45 PDT 2009</t>
  </si>
  <si>
    <t xml:space="preserve">@Camille_san heyy can I borrow your pe shorts tomorrow and Tuesday fourth period? I can't find mine </t>
  </si>
  <si>
    <t>Ceri_182</t>
  </si>
  <si>
    <t xml:space="preserve">@jadehansen @tommcfly haha is it raining with u Jadesen? Although were probably gunna get it </t>
  </si>
  <si>
    <t>Sun Jun 21 05:41:46 PDT 2009</t>
  </si>
  <si>
    <t>TahLord</t>
  </si>
  <si>
    <t xml:space="preserve">Is converting all episodes of K-ON into MP4's so I can Watch them on my iTouch  Also I'm bored </t>
  </si>
  <si>
    <t>Sun Jun 21 05:41:47 PDT 2009</t>
  </si>
  <si>
    <t>GillianMS</t>
  </si>
  <si>
    <t xml:space="preserve">Cant get ubertwitter to work on my phone </t>
  </si>
  <si>
    <t xml:space="preserve">I've read  all 4 of the Twilight books... now what?  I'm lost </t>
  </si>
  <si>
    <t>Sun Jun 21 05:41:48 PDT 2009</t>
  </si>
  <si>
    <t xml:space="preserve">I hate work after not sleeping much for 2 nights..oh well its my own fault for switching hours </t>
  </si>
  <si>
    <t>Sun Jun 21 05:41:57 PDT 2009</t>
  </si>
  <si>
    <t>stephinthecity</t>
  </si>
  <si>
    <t xml:space="preserve">@shanepbrowne I know! I always debate when I write your name whether to add an e or not coz I never remember! Sorry </t>
  </si>
  <si>
    <t>Sun Jun 21 05:41:58 PDT 2009</t>
  </si>
  <si>
    <t>me head is hurtiing!  ,</t>
  </si>
  <si>
    <t>Sun Jun 21 05:41:59 PDT 2009</t>
  </si>
  <si>
    <t xml:space="preserve">wow I cant believe i'm actually going to say this...I miss high school, tear </t>
  </si>
  <si>
    <t>Sun Jun 21 05:42:01 PDT 2009</t>
  </si>
  <si>
    <t xml:space="preserve">Day of unpacking </t>
  </si>
  <si>
    <t>Rosh200</t>
  </si>
  <si>
    <t>arditax</t>
  </si>
  <si>
    <t xml:space="preserve">missing every one in melbourne </t>
  </si>
  <si>
    <t>Sun Jun 21 05:42:02 PDT 2009</t>
  </si>
  <si>
    <t>heart_of_glass</t>
  </si>
  <si>
    <t>I'm so unbelieveably bored  is it time to go back yet?? Please? I miss everyone so much. Why did we have to leave Parkwood?? WHYYYYYY?? x</t>
  </si>
  <si>
    <t>Sun Jun 21 05:42:03 PDT 2009</t>
  </si>
  <si>
    <t>LuckyDuckyAB</t>
  </si>
  <si>
    <t xml:space="preserve">On the church bus to pick up peeps. Missin my biscuits i had earlier </t>
  </si>
  <si>
    <t>Sun Jun 21 05:42:07 PDT 2009</t>
  </si>
  <si>
    <t>yhkhong</t>
  </si>
  <si>
    <t>Back from Bali  back to reality and more H1N1 cases.</t>
  </si>
  <si>
    <t>Sun Jun 21 05:42:14 PDT 2009</t>
  </si>
  <si>
    <t xml:space="preserve">OK going for break fast Lisa keeps stealing my towel </t>
  </si>
  <si>
    <t>Sun Jun 21 05:42:17 PDT 2009</t>
  </si>
  <si>
    <t xml:space="preserve">@jessicajonassss i know what u mean </t>
  </si>
  <si>
    <t>Sun Jun 21 05:42:23 PDT 2009</t>
  </si>
  <si>
    <t xml:space="preserve">@Mr_Soft yes, I had worked out gallons per lap rather than laps per gallon (or the other way round) and this screwed it up </t>
  </si>
  <si>
    <t>Sun Jun 21 05:42:24 PDT 2009</t>
  </si>
  <si>
    <t>still has sunflowers to be harvested on  FT  http://plurk.com/p/12oo48</t>
  </si>
  <si>
    <t>Sun Jun 21 05:42:27 PDT 2009</t>
  </si>
  <si>
    <t>yodanyc</t>
  </si>
  <si>
    <t xml:space="preserve">Tomorrow I will start the two day fasting of Juices to clean my system. Oh what fun. </t>
  </si>
  <si>
    <t>Sun Jun 21 05:42:30 PDT 2009</t>
  </si>
  <si>
    <t>J0K3R92</t>
  </si>
  <si>
    <t>watching TV its so boring today, well what do you expect its sunday today. Got nothing to do  BORING!</t>
  </si>
  <si>
    <t>Emanuele_8D</t>
  </si>
  <si>
    <t xml:space="preserve">is concerned about Italians missing the opportunity to change things by not voting to the referendum </t>
  </si>
  <si>
    <t>Sun Jun 21 05:42:31 PDT 2009</t>
  </si>
  <si>
    <t>tdonnel</t>
  </si>
  <si>
    <t xml:space="preserve">It's so wet my okra rotted off at ground level and there were little okra already on it.  I could taste it fried already </t>
  </si>
  <si>
    <t>Sun Jun 21 05:42:37 PDT 2009</t>
  </si>
  <si>
    <t>rollybun</t>
  </si>
  <si>
    <t>ive got no wall photos now.  ling pulled it down.........</t>
  </si>
  <si>
    <t>Sun Jun 21 05:42:39 PDT 2009</t>
  </si>
  <si>
    <t>atautanaka</t>
  </si>
  <si>
    <t>Just missed AGF at SonarKids  Headin in 2c Laurent Garnier &amp;amp; scope out #sonar09 wrap parties</t>
  </si>
  <si>
    <t>Sun Jun 21 05:42:42 PDT 2009</t>
  </si>
  <si>
    <t xml:space="preserve">@jaymsterbean not yet. don't have a chance to go to greenhills </t>
  </si>
  <si>
    <t>Sun Jun 21 05:42:43 PDT 2009</t>
  </si>
  <si>
    <t xml:space="preserve">hi princess ;-p Thank God...a3t8ed eno everything is alright.. bs a5bar shsmh mato9al </t>
  </si>
  <si>
    <t>Sun Jun 21 05:42:44 PDT 2009</t>
  </si>
  <si>
    <t xml:space="preserve">@PAATCH...Patch! Last 2 weeks? </t>
  </si>
  <si>
    <t>Sun Jun 21 05:42:48 PDT 2009</t>
  </si>
  <si>
    <t>thisisrichaard</t>
  </si>
  <si>
    <t xml:space="preserve">and jackcrute is on vodaphone </t>
  </si>
  <si>
    <t>Sun Jun 21 05:42:49 PDT 2009</t>
  </si>
  <si>
    <t xml:space="preserve">@ppppam where's the wake? </t>
  </si>
  <si>
    <t>Sun Jun 21 05:42:50 PDT 2009</t>
  </si>
  <si>
    <t xml:space="preserve">MarÃ­a&amp;amp;Laura, they're very importants for me.. I miss them </t>
  </si>
  <si>
    <t>Sun Jun 21 05:42:51 PDT 2009</t>
  </si>
  <si>
    <t>telepathetic</t>
  </si>
  <si>
    <t xml:space="preserve">http://twitpic.com/801ij - View of the beach about an hour before we hit the road to come back to ohio </t>
  </si>
  <si>
    <t>Sun Jun 21 05:42:52 PDT 2009</t>
  </si>
  <si>
    <t xml:space="preserve">work tomorrow... unfun </t>
  </si>
  <si>
    <t>I miss my bestfriend  Havent seen her in aGESS! well it seems like agess. BUT ... Read More: http://is.gd/18g5O</t>
  </si>
  <si>
    <t>Sun Jun 21 05:42:59 PDT 2009</t>
  </si>
  <si>
    <t>@Mrharrison09 @nataliewhorms I wanna sit on the leather chairs too  I feel left out of the love!</t>
  </si>
  <si>
    <t>Sun Jun 21 05:43:00 PDT 2009</t>
  </si>
  <si>
    <t>Seem to have a cold coming on  feel quite weak+Bleurgh.just been in town to get dads pres.getting train home now,early for once yay</t>
  </si>
  <si>
    <t>Sun Jun 21 05:43:02 PDT 2009</t>
  </si>
  <si>
    <t>callum001</t>
  </si>
  <si>
    <t xml:space="preserve">Really wants to see @TheSats on Wednesday but cant cos have to go to wedding boo </t>
  </si>
  <si>
    <t>Sun Jun 21 05:43:03 PDT 2009</t>
  </si>
  <si>
    <t>MichRitchie</t>
  </si>
  <si>
    <t>Screenhog67456</t>
  </si>
  <si>
    <t xml:space="preserve">New Post on my site!  Big announcement...  I'm quitting CP. </t>
  </si>
  <si>
    <t>Sun Jun 21 05:43:04 PDT 2009</t>
  </si>
  <si>
    <t xml:space="preserve">Trying to do some economics work </t>
  </si>
  <si>
    <t>Sun Jun 21 05:43:07 PDT 2009</t>
  </si>
  <si>
    <t xml:space="preserve">@k0l3 its raining so i have to walk </t>
  </si>
  <si>
    <t>Sun Jun 21 05:43:09 PDT 2009</t>
  </si>
  <si>
    <t xml:space="preserve">Forgot about a polariod camera I was bidding on ebay, and I lost by like $1 </t>
  </si>
  <si>
    <t>Sun Jun 21 05:43:10 PDT 2009</t>
  </si>
  <si>
    <t>i leave for camp today. I won't be able to update for a week  #fallforyou</t>
  </si>
  <si>
    <t>TrishJovellanos</t>
  </si>
  <si>
    <t xml:space="preserve">its been a long busy week. tired much. </t>
  </si>
  <si>
    <t>Sun Jun 21 05:43:15 PDT 2009</t>
  </si>
  <si>
    <t>@TraceyMorroll that is true. They just don't seem to care  at least with credit companies they are a bit sympathetic!</t>
  </si>
  <si>
    <t>Sun Jun 21 05:43:16 PDT 2009</t>
  </si>
  <si>
    <t xml:space="preserve">Awake at 7... Have been laying in my bed trying to go back to sleep guess it's not going to happen... guess I'll do laundry instead </t>
  </si>
  <si>
    <t>Sun Jun 21 05:43:21 PDT 2009</t>
  </si>
  <si>
    <t>mizziemoo</t>
  </si>
  <si>
    <t>Playing guitar but not playing Keeley  this 1 feelr weird. And it's red. Ewww.</t>
  </si>
  <si>
    <t>Sun Jun 21 05:43:24 PDT 2009</t>
  </si>
  <si>
    <t xml:space="preserve">not feeling me no more.. think i am falling sick... </t>
  </si>
  <si>
    <t>Sun Jun 21 05:43:29 PDT 2009</t>
  </si>
  <si>
    <t>At school for a tech rehersal  its a bit rubbish. Bored much! Hehe x</t>
  </si>
  <si>
    <t xml:space="preserve">@Zaraa_x that sucks  r.i.p. to him </t>
  </si>
  <si>
    <t>Sun Jun 21 05:43:34 PDT 2009</t>
  </si>
  <si>
    <t>TanyaGrayNI</t>
  </si>
  <si>
    <t>@nickytaylorni i know the feeling hun i was as sober as a judge  oh well theres always next week lol.x</t>
  </si>
  <si>
    <t>Sun Jun 21 05:43:37 PDT 2009</t>
  </si>
  <si>
    <t>It's sooooo early!!! I got so little sleep too  It's worth it to make my dad happy though. Happy Father's Day to all the dads!!!!</t>
  </si>
  <si>
    <t>Sun Jun 21 05:43:38 PDT 2009</t>
  </si>
  <si>
    <t xml:space="preserve">@Gloson Website doesn't work for me :S </t>
  </si>
  <si>
    <t xml:space="preserve">@iSukk oh I didn't recognise you!! Took me to &amp;quot;link is deleted&amp;quot; page with directions to whirlpool discussion </t>
  </si>
  <si>
    <t>Barrywardrop</t>
  </si>
  <si>
    <t xml:space="preserve">Jesus i have accumulated some shit over the years, what to take, what to leave and what to dump! Sunday is supposed to be a day of rest </t>
  </si>
  <si>
    <t>Sun Jun 21 05:43:45 PDT 2009</t>
  </si>
  <si>
    <t>Delta257</t>
  </si>
  <si>
    <t>@talzgir saaaaaaaaaaaaaaaaaaaaad  sunday is over so i have to go back to stressed out, exhausted and ruined chris.</t>
  </si>
  <si>
    <t>@ScotteeTee I have no idea this is the 4th nite he hasn't come home. I've walked around looking for him  i really miss him too</t>
  </si>
  <si>
    <t>Sun Jun 21 05:43:47 PDT 2009</t>
  </si>
  <si>
    <t>LittleMissItneg</t>
  </si>
  <si>
    <t>Link: Awww... - â€¦I so want him but heâ€™s SOLD OUT.Â  Me SAD.Â   http://tumblr.com/xou23wwma</t>
  </si>
  <si>
    <t>Sun Jun 21 05:43:49 PDT 2009</t>
  </si>
  <si>
    <t xml:space="preserve">he needs a nameâ€¦ pleaseâ€¦  http://tr.im/pefUâ€¦ mai brain it not thinkin' of any good ones </t>
  </si>
  <si>
    <t>Sun Jun 21 05:43:51 PDT 2009</t>
  </si>
  <si>
    <t>richiehead</t>
  </si>
  <si>
    <t xml:space="preserve">the ring came off my pudding can </t>
  </si>
  <si>
    <t>Sun Jun 21 05:44:00 PDT 2009</t>
  </si>
  <si>
    <t>definitely needs an Edit Appearance feature in RL today  http://plurk.com/p/12oopb</t>
  </si>
  <si>
    <t>Sun Jun 21 05:44:03 PDT 2009</t>
  </si>
  <si>
    <t xml:space="preserve">@thelipprint yeah they do! I love headbands. But sometimes they give me a headache </t>
  </si>
  <si>
    <t>Sun Jun 21 05:44:04 PDT 2009</t>
  </si>
  <si>
    <t>namakusarah</t>
  </si>
  <si>
    <t xml:space="preserve">@rockthedavis aku 28.45 </t>
  </si>
  <si>
    <t xml:space="preserve">@pokemeidareyou I'm so bummed that I have to wait until Friday to watch it </t>
  </si>
  <si>
    <t>Sun Jun 21 05:44:08 PDT 2009</t>
  </si>
  <si>
    <t>i don't want to pack  someone do it for me, please?</t>
  </si>
  <si>
    <t>@hannahmahony u have 2, its alex's last week  &amp;amp; then I hit full time working!! I'm gonna legally change my name 2 Carmen, makes sense x</t>
  </si>
  <si>
    <t>Sun Jun 21 05:44:09 PDT 2009</t>
  </si>
  <si>
    <t xml:space="preserve">@Zaraa_x  hope you're okay, didn't know him but RIP </t>
  </si>
  <si>
    <t>Sun Jun 21 05:44:12 PDT 2009</t>
  </si>
  <si>
    <t>eniich</t>
  </si>
  <si>
    <t xml:space="preserve">im sooo sleepy.. went to sleep at sunrise and woke up at 11 </t>
  </si>
  <si>
    <t>Sun Jun 21 05:44:13 PDT 2009</t>
  </si>
  <si>
    <t>knowmycars</t>
  </si>
  <si>
    <t xml:space="preserve">@TWCWeekends It moved my choir concert inside </t>
  </si>
  <si>
    <t>phly_honey</t>
  </si>
  <si>
    <t xml:space="preserve">the pied piper is in Africa n the only thing i can do is wish i could go!!!! </t>
  </si>
  <si>
    <t>Sun Jun 21 05:44:14 PDT 2009</t>
  </si>
  <si>
    <t xml:space="preserve">trying to sleep  wells, was gonna but cbf'd now </t>
  </si>
  <si>
    <t>Sun Jun 21 05:44:15 PDT 2009</t>
  </si>
  <si>
    <t>Sejalah_rae</t>
  </si>
  <si>
    <t xml:space="preserve">Is anyone leaving Australia any time soon? take me with you! Pretty please i beg of you! Must escape boredom....Have mercy    </t>
  </si>
  <si>
    <t>Sun Jun 21 05:44:18 PDT 2009</t>
  </si>
  <si>
    <t xml:space="preserve">Dan very relaxed, awake &amp;amp; just finished watching ROVE. Contemplating upgrading to a larger hospital bed as toes gettin a little squished </t>
  </si>
  <si>
    <t>Sun Jun 21 05:44:26 PDT 2009</t>
  </si>
  <si>
    <t>veresszem</t>
  </si>
  <si>
    <t xml:space="preserve">Trying to study for my upcoming exams but I am too lazy </t>
  </si>
  <si>
    <t>Sun Jun 21 05:44:28 PDT 2009</t>
  </si>
  <si>
    <t xml:space="preserve">today is going to be a long long horrible day </t>
  </si>
  <si>
    <t>Sun Jun 21 05:44:32 PDT 2009</t>
  </si>
  <si>
    <t>ajaystwtr</t>
  </si>
  <si>
    <t xml:space="preserve">@Sewwychristine I'm in the exact same situation! Don't know if I should sleep just as yet though </t>
  </si>
  <si>
    <t>Sun Jun 21 05:44:35 PDT 2009</t>
  </si>
  <si>
    <t>Last benny cuddles until tuesday night! :o  http://mypict.me/4PI0</t>
  </si>
  <si>
    <t>Sun Jun 21 05:44:37 PDT 2009</t>
  </si>
  <si>
    <t>@flydovefly omg, this is all just nuts.  is your weekend going by quickly or way too slowly?</t>
  </si>
  <si>
    <t>Sun Jun 21 05:44:40 PDT 2009</t>
  </si>
  <si>
    <t xml:space="preserve">happy Fathers Day to all you daddies ,,,,William E u sure are missed ,,if you were here i would bring u a  beer ,,i know u would love it </t>
  </si>
  <si>
    <t>Sun Jun 21 05:44:41 PDT 2009</t>
  </si>
  <si>
    <t>wench920</t>
  </si>
  <si>
    <t xml:space="preserve">So the weather is crap and we cant have to boat unless it clears up. It wasnt raining at our house. Geez. </t>
  </si>
  <si>
    <t>Sun Jun 21 05:44:42 PDT 2009</t>
  </si>
  <si>
    <t>KarlieMaxfield</t>
  </si>
  <si>
    <t xml:space="preserve">i am living in the valley of the ill right now </t>
  </si>
  <si>
    <t>Sun Jun 21 05:44:43 PDT 2009</t>
  </si>
  <si>
    <t xml:space="preserve">needs help with math homework </t>
  </si>
  <si>
    <t>Sun Jun 21 05:44:44 PDT 2009</t>
  </si>
  <si>
    <t>corinafay</t>
  </si>
  <si>
    <t xml:space="preserve">its my birthday in 9 daysss and i don't know what to do for it!?! </t>
  </si>
  <si>
    <t>Sun Jun 21 05:44:48 PDT 2009</t>
  </si>
  <si>
    <t>thinking about what subjects to pick/ select  going to go to bed, nights. xo</t>
  </si>
  <si>
    <t>Sun Jun 21 05:44:49 PDT 2009</t>
  </si>
  <si>
    <t>School again tomorrow.  Southridge is so unfair.</t>
  </si>
  <si>
    <t>Sun Jun 21 05:44:50 PDT 2009</t>
  </si>
  <si>
    <t xml:space="preserve">@Brunty I has no WoW </t>
  </si>
  <si>
    <t>Sun Jun 21 05:44:52 PDT 2009</t>
  </si>
  <si>
    <t>zabrinaa</t>
  </si>
  <si>
    <t xml:space="preserve">@isaponturo haha yeah right.. </t>
  </si>
  <si>
    <t>Sun Jun 21 05:44:56 PDT 2009</t>
  </si>
  <si>
    <t>@Olivia_Clark_xx i know.  proper gutted.</t>
  </si>
  <si>
    <t>Sun Jun 21 05:44:57 PDT 2009</t>
  </si>
  <si>
    <t>angiverl</t>
  </si>
  <si>
    <t xml:space="preserve">Red-Sidekick just got pampered in a new quite-fancy place, while its master didn't get any pampering whatsoever </t>
  </si>
  <si>
    <t>Sun Jun 21 05:45:00 PDT 2009</t>
  </si>
  <si>
    <t xml:space="preserve">I've got cleaning to do but i'm feeling soo lethargic </t>
  </si>
  <si>
    <t>SallehJoe</t>
  </si>
  <si>
    <t xml:space="preserve">@poshkenneth im doing exactly the same </t>
  </si>
  <si>
    <t>Sun Jun 21 05:45:03 PDT 2009</t>
  </si>
  <si>
    <t xml:space="preserve">It's cold in the Black Hole today </t>
  </si>
  <si>
    <t>Sun Jun 21 05:45:07 PDT 2009</t>
  </si>
  <si>
    <t xml:space="preserve">fathers day with my not father...sweet </t>
  </si>
  <si>
    <t>Sun Jun 21 05:45:08 PDT 2009</t>
  </si>
  <si>
    <t>my camera died right after demi  i need wembley photos</t>
  </si>
  <si>
    <t>sarahmarie9089</t>
  </si>
  <si>
    <t xml:space="preserve">So Alex, what happens next? I too hate being &amp;quot;in limbo&amp;quot;. Sometimes my heart is warmed and others my guts wrench and my heart beats fast. </t>
  </si>
  <si>
    <t>Sun Jun 21 05:45:10 PDT 2009</t>
  </si>
  <si>
    <t xml:space="preserve">@Angela_Grace AAAAHAHAHAHAHAHAHAHAHAHAHAHAHAHAHAH!  BBH in 15 minutes! See u @ Ed Center - i have no cell phone </t>
  </si>
  <si>
    <t>Sun Jun 21 05:45:11 PDT 2009</t>
  </si>
  <si>
    <t>tabbyduff</t>
  </si>
  <si>
    <t xml:space="preserve">Showed me what I couldn't find, when two different worlds collide. @ddlovato. What friends are supposed to be. </t>
  </si>
  <si>
    <t>Sun Jun 21 05:45:16 PDT 2009</t>
  </si>
  <si>
    <t>@ajaystwtr I'm taking an hour to wind down before sleep... Ugh  Exams, huh?</t>
  </si>
  <si>
    <t xml:space="preserve">David!! come baack to UK!!! London is not the same without you! </t>
  </si>
  <si>
    <t>Sun Jun 21 05:45:17 PDT 2009</t>
  </si>
  <si>
    <t xml:space="preserve">@wollepb @jamesclay @hiabowman @robthill Thanks guys. Apple mac inevitable, just other things I'd rather spend money on right now </t>
  </si>
  <si>
    <t>Sun Jun 21 05:45:20 PDT 2009</t>
  </si>
  <si>
    <t xml:space="preserve">couldnt sleep last night and now im up to go to church ugh so tired </t>
  </si>
  <si>
    <t>Sun Jun 21 05:45:21 PDT 2009</t>
  </si>
  <si>
    <t xml:space="preserve">Okay, have to do my laundry! </t>
  </si>
  <si>
    <t>mattp1003</t>
  </si>
  <si>
    <t xml:space="preserve">It's Fathers Day. I wanna be left alone. I think? I don't know what I want. </t>
  </si>
  <si>
    <t>Sun Jun 21 05:45:22 PDT 2009</t>
  </si>
  <si>
    <t>liannelow</t>
  </si>
  <si>
    <t>is nervous about seeing my supervisor about my lit review tmr.  http://plurk.com/p/12op6z</t>
  </si>
  <si>
    <t xml:space="preserve">Oh, @imoneawesomekid is sick. So i have to sleep in my parent's room on their floor. </t>
  </si>
  <si>
    <t>Sun Jun 21 05:45:25 PDT 2009</t>
  </si>
  <si>
    <t>just dropped off richard 2 sea-tac airport.  i'm home now &amp;amp; the house feels eerily lonely w/o him (even though my sister + parents r home)</t>
  </si>
  <si>
    <t>Sun Jun 21 05:45:27 PDT 2009</t>
  </si>
  <si>
    <t xml:space="preserve">@Philipmason i didnt realise you said anything...im sorry philip </t>
  </si>
  <si>
    <t>Sun Jun 21 05:45:30 PDT 2009</t>
  </si>
  <si>
    <t xml:space="preserve">@melissayeap I need to talk to you. </t>
  </si>
  <si>
    <t>Sun Jun 21 05:45:34 PDT 2009</t>
  </si>
  <si>
    <t>kselwyn</t>
  </si>
  <si>
    <t>Hairspray closes tonight!!  But West Side Story opens Wednesday!!...Bittersweet to say the least.</t>
  </si>
  <si>
    <t>Sun Jun 21 05:45:35 PDT 2009</t>
  </si>
  <si>
    <t xml:space="preserve">I`ll get out of the computer now. Good night twitterland! Dream of me. 8-&amp;gt; I think school will be boring tomorrow, a lot will be absent. </t>
  </si>
  <si>
    <t>zoevost</t>
  </si>
  <si>
    <t xml:space="preserve">falls asleep by accident. Hate that. </t>
  </si>
  <si>
    <t>Sun Jun 21 05:45:38 PDT 2009</t>
  </si>
  <si>
    <t>kayleighfitz23</t>
  </si>
  <si>
    <t xml:space="preserve">is in all on my little own </t>
  </si>
  <si>
    <t>@MeggyBabyz answer me on msn please! I'm lonely  lol</t>
  </si>
  <si>
    <t>Sun Jun 21 05:45:40 PDT 2009</t>
  </si>
  <si>
    <t>Ugh my neck hurt     anywhos back to sleep...zzzzzzz</t>
  </si>
  <si>
    <t>Sun Jun 21 05:45:42 PDT 2009</t>
  </si>
  <si>
    <t>brookhavenhero</t>
  </si>
  <si>
    <t xml:space="preserve">@beckyp234 no wait ignore that, the contest is already over </t>
  </si>
  <si>
    <t>Sun Jun 21 05:45:45 PDT 2009</t>
  </si>
  <si>
    <t xml:space="preserve">@NB82 oh no i hope she isnt kicking u out on the streets </t>
  </si>
  <si>
    <t>Sun Jun 21 05:45:46 PDT 2009</t>
  </si>
  <si>
    <t xml:space="preserve">@littleYuku I wish I was at the perty </t>
  </si>
  <si>
    <t xml:space="preserve">@StephaniePulley You're having a bad one aren't you </t>
  </si>
  <si>
    <t>Sun Jun 21 05:45:48 PDT 2009</t>
  </si>
  <si>
    <t xml:space="preserve">Wishes she would win the lotto so i never have to work again . Work stinks </t>
  </si>
  <si>
    <t>Sun Jun 21 05:45:52 PDT 2009</t>
  </si>
  <si>
    <t>@DubarryMcfly i hope it stops raining at some point its boring me now lol  same here i love making snowmen lol xxx</t>
  </si>
  <si>
    <t>Sun Jun 21 05:45:53 PDT 2009</t>
  </si>
  <si>
    <t>hypahdorkx3</t>
  </si>
  <si>
    <t xml:space="preserve">i think im getting a cold. </t>
  </si>
  <si>
    <t>Sun Jun 21 05:45:55 PDT 2009</t>
  </si>
  <si>
    <t>iim miss the JLSofficial ii need it back  pls sort iit out asap i miss All about jls and all about marvin  ahhhhhhh not fair !!!! x</t>
  </si>
  <si>
    <t>Sun Jun 21 05:45:56 PDT 2009</t>
  </si>
  <si>
    <t xml:space="preserve">@angiej7 no wait ignore that, the contest is already over </t>
  </si>
  <si>
    <t xml:space="preserve">@mikegentile Can you be my &amp;quot;Father&amp;quot; for Fathers Day?. since I haven't seen mine since I was 4. </t>
  </si>
  <si>
    <t>Sun Jun 21 05:45:58 PDT 2009</t>
  </si>
  <si>
    <t>STENCHMAN</t>
  </si>
  <si>
    <t xml:space="preserve">ouch my head </t>
  </si>
  <si>
    <t>Sun Jun 21 05:45:59 PDT 2009</t>
  </si>
  <si>
    <t xml:space="preserve">In Lahore..finally understand what load shedding is all about </t>
  </si>
  <si>
    <t>maximustx10</t>
  </si>
  <si>
    <t xml:space="preserve">@lmwzcrazy I wish I could be there. </t>
  </si>
  <si>
    <t>Sun Jun 21 05:46:00 PDT 2009</t>
  </si>
  <si>
    <t xml:space="preserve">OMG, my head is killing me. </t>
  </si>
  <si>
    <t>Sun Jun 21 05:46:01 PDT 2009</t>
  </si>
  <si>
    <t xml:space="preserve">@aliceethomas i wish you were here to watch this with me. i seriously need you. </t>
  </si>
  <si>
    <t>Sun Jun 21 05:46:02 PDT 2009</t>
  </si>
  <si>
    <t xml:space="preserve">had a shit driving lesson and her mummy is at work so can't make me a yummy sunday dinner </t>
  </si>
  <si>
    <t>Sun Jun 21 05:46:03 PDT 2009</t>
  </si>
  <si>
    <t>@nikicheong no Niki  unfortunately by the time i tried to register online regis closed, at the moment settled to volunteer on the d-day</t>
  </si>
  <si>
    <t>Sun Jun 21 05:46:05 PDT 2009</t>
  </si>
  <si>
    <t>I think I'm ill ^.^ NOOO  I've got cold &amp;amp; my nose hurts because of the handkerchiefs! I think I'm gonna watch TV,lie in my bed &amp;amp; drink Tea</t>
  </si>
  <si>
    <t>Sun Jun 21 05:46:15 PDT 2009</t>
  </si>
  <si>
    <t xml:space="preserve">WHY IS @troublecaron LEAVING ME!!!!!!!! </t>
  </si>
  <si>
    <t>Sun Jun 21 05:46:24 PDT 2009</t>
  </si>
  <si>
    <t>jck_espinosa</t>
  </si>
  <si>
    <t xml:space="preserve">and my hunny is off to work. </t>
  </si>
  <si>
    <t>Sun Jun 21 05:46:26 PDT 2009</t>
  </si>
  <si>
    <t>What happened to all the nice clothes ! Mannn , Theres nothing to shop for anymore. This is so depressing  , must find something by sat !</t>
  </si>
  <si>
    <t>Sun Jun 21 05:46:28 PDT 2009</t>
  </si>
  <si>
    <t>I'm freaking eating cheerios out of an iced venti starbucks cup  so dÃ©classÃ©</t>
  </si>
  <si>
    <t>@EskimoJoelted HAHAH. lol. how dare you  ohh..you should post your video of you going crazy on youtube. ;) haha.</t>
  </si>
  <si>
    <t>mayyyyj</t>
  </si>
  <si>
    <t xml:space="preserve">fighting is the worst part about a relationship.. its not fun </t>
  </si>
  <si>
    <t>Sun Jun 21 05:46:35 PDT 2009</t>
  </si>
  <si>
    <t xml:space="preserve">wants to crawl into a hole and fall into a deep sleep </t>
  </si>
  <si>
    <t>Sun Jun 21 05:46:43 PDT 2009</t>
  </si>
  <si>
    <t xml:space="preserve">Just tell me if this is over because I will leave you alone. Please let me know because I'm just standing here, not knowing what to do. </t>
  </si>
  <si>
    <t>Sun Jun 21 05:46:48 PDT 2009</t>
  </si>
  <si>
    <t xml:space="preserve">Grrr. Bad calls! Ohh, Cyrus. </t>
  </si>
  <si>
    <t>Sun Jun 21 05:46:50 PDT 2009</t>
  </si>
  <si>
    <t>shezzor</t>
  </si>
  <si>
    <t xml:space="preserve">is sad because the Armalyte PC remake demo does not work on his Windows 7 box </t>
  </si>
  <si>
    <t>Sun Jun 21 05:46:51 PDT 2009</t>
  </si>
  <si>
    <t xml:space="preserve">hopping in the shower &amp;amp; then going back to sleep. thinking about my lover. I miss her </t>
  </si>
  <si>
    <t>Sun Jun 21 05:46:52 PDT 2009</t>
  </si>
  <si>
    <t>Busy week starts tomorrow  Can't wait for the semester break and Christmas break and of course -- summer 2010 ;)</t>
  </si>
  <si>
    <t>Sun Jun 21 05:47:02 PDT 2009</t>
  </si>
  <si>
    <t>lizgaffneyyy</t>
  </si>
  <si>
    <t xml:space="preserve">Massachusetts Girls State until Friday, I miss my other half already </t>
  </si>
  <si>
    <t>Sun Jun 21 05:47:03 PDT 2009</t>
  </si>
  <si>
    <t>BROOPS100</t>
  </si>
  <si>
    <t xml:space="preserve">Stressing over my 14 yr old girl..  She's Insulin Resistant so has Acanthosis Nigracans. Leaves brown patches to her neck,armspits..... </t>
  </si>
  <si>
    <t>Sun Jun 21 05:47:08 PDT 2009</t>
  </si>
  <si>
    <t xml:space="preserve">@ajaystwtr Lucky you. Not over until monday week for me </t>
  </si>
  <si>
    <t>@tommcfly Enjoy them whilst they're there Tom, is all i'll say  x</t>
  </si>
  <si>
    <t>Sun Jun 21 05:47:09 PDT 2009</t>
  </si>
  <si>
    <t>@unahealy  i soo want to go to that  x</t>
  </si>
  <si>
    <t>KirstenKupcake</t>
  </si>
  <si>
    <t xml:space="preserve">Streetcar is all good until the person before u doesn't return on time...having to put motherinlaw on train 2 airport rather than drive. </t>
  </si>
  <si>
    <t>Sun Jun 21 05:47:15 PDT 2009</t>
  </si>
  <si>
    <t>LauraAnnFran</t>
  </si>
  <si>
    <t xml:space="preserve">Happy Fathers' Day to my Daddy, who is in Italy. I miss him </t>
  </si>
  <si>
    <t>Sun Jun 21 05:47:16 PDT 2009</t>
  </si>
  <si>
    <t>Vallus</t>
  </si>
  <si>
    <t xml:space="preserve">hope someone will bring me a portable hdd soon </t>
  </si>
  <si>
    <t>Sun Jun 21 05:47:19 PDT 2009</t>
  </si>
  <si>
    <t xml:space="preserve">has an upper respitory infection. </t>
  </si>
  <si>
    <t>@tinkcupcake oh bb prob the anger build up manifesting  relax and have a nice cuppa. &amp;lt;3</t>
  </si>
  <si>
    <t>Sun Jun 21 05:47:21 PDT 2009</t>
  </si>
  <si>
    <t>@isaponturo yeah but we live in the small town luleÃ¥ and he lives in spain and i don't think he knows that luleÃ¥ even exicted..  poor me.</t>
  </si>
  <si>
    <t>Sun Jun 21 05:47:23 PDT 2009</t>
  </si>
  <si>
    <t xml:space="preserve">Why do I wake up to a 90 degree room? </t>
  </si>
  <si>
    <t>Sun Jun 21 05:47:25 PDT 2009</t>
  </si>
  <si>
    <t>matteejoones</t>
  </si>
  <si>
    <t xml:space="preserve">last night was great, have a killer headache now though   Florence and the Machine are playing T4!!!!! </t>
  </si>
  <si>
    <t>Sun Jun 21 05:47:27 PDT 2009</t>
  </si>
  <si>
    <t>Hargap</t>
  </si>
  <si>
    <t xml:space="preserve">@Neodreadlord .......awwwwwwwww  </t>
  </si>
  <si>
    <t>Sun Jun 21 05:47:28 PDT 2009</t>
  </si>
  <si>
    <t>Gotta go round my nan's in a bit  x</t>
  </si>
  <si>
    <t>Sun Jun 21 05:47:29 PDT 2009</t>
  </si>
  <si>
    <t xml:space="preserve">A dead camera battery and a missing charger makes for no pictures at the airport this morning  </t>
  </si>
  <si>
    <t>Sun Jun 21 05:47:34 PDT 2009</t>
  </si>
  <si>
    <t>Blahhh. I called out from work sick and my boss had NO problem with it. Love life. Going back to bed. And, I really am sick  K goodnight.</t>
  </si>
  <si>
    <t>Sun Jun 21 05:47:36 PDT 2009</t>
  </si>
  <si>
    <t>mbelgado</t>
  </si>
  <si>
    <t xml:space="preserve">@jtroyve yeah it did. And that's the best part of their weekend </t>
  </si>
  <si>
    <t xml:space="preserve">@MusicIsHealthy Ã¤hm ich glaub ich muss am 10.august wieder rein </t>
  </si>
  <si>
    <t>Sun Jun 21 05:47:39 PDT 2009</t>
  </si>
  <si>
    <t xml:space="preserve">has just tasted the chocolate brownies and feels the word 'goddess' was a slight exaggeration </t>
  </si>
  <si>
    <t>Sun Jun 21 05:47:41 PDT 2009</t>
  </si>
  <si>
    <t>bmagnusen</t>
  </si>
  <si>
    <t xml:space="preserve">On a jet plane.  Dude, the guy next to me hasn't showered in WEEKS!  </t>
  </si>
  <si>
    <t>Sun Jun 21 05:47:42 PDT 2009</t>
  </si>
  <si>
    <t>phenix26</t>
  </si>
  <si>
    <t xml:space="preserve">@samversionone Yea on sunday especially when I barely do any work during the rest of the week. </t>
  </si>
  <si>
    <t>xNikitaJanex</t>
  </si>
  <si>
    <t>its sunday which means tomorrows monday which means school  x</t>
  </si>
  <si>
    <t>MissMMM</t>
  </si>
  <si>
    <t xml:space="preserve">@lizzieboo77 Missed you horribly at Beckett's drinks..all work and no play still? </t>
  </si>
  <si>
    <t>Sun Jun 21 05:47:53 PDT 2009</t>
  </si>
  <si>
    <t xml:space="preserve">@caz_k Sad that I missed out on seeing you </t>
  </si>
  <si>
    <t>Sun Jun 21 05:47:54 PDT 2009</t>
  </si>
  <si>
    <t>adinasa</t>
  </si>
  <si>
    <t xml:space="preserve">Fisichella in 10th place in british grand prix .. </t>
  </si>
  <si>
    <t>Sun Jun 21 05:47:55 PDT 2009</t>
  </si>
  <si>
    <t xml:space="preserve">@KalebNation thanks for posting that how to spot a fake twitter blog. I was following @OfficalTL. </t>
  </si>
  <si>
    <t>ugh, work  lol</t>
  </si>
  <si>
    <t>Sun Jun 21 05:48:00 PDT 2009</t>
  </si>
  <si>
    <t>diSCipleGamer</t>
  </si>
  <si>
    <t xml:space="preserve">Im up and about ready for church. It's going to be a long day..........no jasimane after church </t>
  </si>
  <si>
    <t xml:space="preserve">thereÂ´s exactly a 500 gap from following 869 to followers 362.. </t>
  </si>
  <si>
    <t>Sun Jun 21 05:48:08 PDT 2009</t>
  </si>
  <si>
    <t xml:space="preserve">@de1233 :  I kno what u mean... I don't sleep at all anymore </t>
  </si>
  <si>
    <t>im am SOOOOO tired  got back in last night at 4am !! had such agreattime though !!! helicopter arrival was THE BEST !!!! xoxo</t>
  </si>
  <si>
    <t xml:space="preserve">Its time to go wash and clean the car </t>
  </si>
  <si>
    <t>Sun Jun 21 05:48:09 PDT 2009</t>
  </si>
  <si>
    <t>@Minervaswords didn't get the kiddies last night  ended up staying home learning some photoshop.</t>
  </si>
  <si>
    <t>teeyana</t>
  </si>
  <si>
    <t xml:space="preserve">@vickstahs you know what, SHUTUP OKAY?! </t>
  </si>
  <si>
    <t>Sun Jun 21 05:48:10 PDT 2009</t>
  </si>
  <si>
    <t>babyhellsyeh</t>
  </si>
  <si>
    <t xml:space="preserve">happy fathers day! too bad my daughter won't get to celebrate this holiday </t>
  </si>
  <si>
    <t>Sun Jun 21 05:48:12 PDT 2009</t>
  </si>
  <si>
    <t>wrightjustice</t>
  </si>
  <si>
    <t xml:space="preserve">You know how little kids sell lemonade outside their houses for 1 cent? I never had the opportunity to do something that fun. </t>
  </si>
  <si>
    <t>Sun Jun 21 05:48:15 PDT 2009</t>
  </si>
  <si>
    <t xml:space="preserve">Trying to study for the upcoming exams but I am too lazy </t>
  </si>
  <si>
    <t>Sun Jun 21 05:48:16 PDT 2009</t>
  </si>
  <si>
    <t>DeclanTM</t>
  </si>
  <si>
    <t xml:space="preserve">Serious hangover during a 7 hour shift isn't nice. </t>
  </si>
  <si>
    <t>Sun Jun 21 05:48:17 PDT 2009</t>
  </si>
  <si>
    <t xml:space="preserve">@Ipswich772 Yep, the chapter you were stuck on took forever. I reset the console whenever one of my troopers died for real too. </t>
  </si>
  <si>
    <t>Sun Jun 21 05:48:18 PDT 2009</t>
  </si>
  <si>
    <t xml:space="preserve">@JundiHowl but the different is i am &amp;quot;not smart&amp;quot; but you are *grin*.. gonna miss 8d so badly..  </t>
  </si>
  <si>
    <t>Sun Jun 21 05:48:19 PDT 2009</t>
  </si>
  <si>
    <t xml:space="preserve">How is the weekend almost over?  </t>
  </si>
  <si>
    <t>Sun Jun 21 05:48:24 PDT 2009</t>
  </si>
  <si>
    <t>McLoveley</t>
  </si>
  <si>
    <t xml:space="preserve">Oh my god - itÂ´s soooo boring </t>
  </si>
  <si>
    <t>Sun Jun 21 05:48:26 PDT 2009</t>
  </si>
  <si>
    <t>@unahealy You know I'd LOVE to go - it's just me livin' in damn Australia !!  Have a good show though !! Xxxx</t>
  </si>
  <si>
    <t>Sun Jun 21 05:48:29 PDT 2009</t>
  </si>
  <si>
    <t>CescaVonCopburg</t>
  </si>
  <si>
    <t xml:space="preserve">Where is my lalaland? Cant find it </t>
  </si>
  <si>
    <t xml:space="preserve">I have lots of ideas. Trouble is, most of them suck </t>
  </si>
  <si>
    <t>Sun Jun 21 05:48:31 PDT 2009</t>
  </si>
  <si>
    <t>haaaniii</t>
  </si>
  <si>
    <t xml:space="preserve">@kcortel iannoyyou? </t>
  </si>
  <si>
    <t>@teamseddie Im sorry, i was gone and now u r  *hands head in shame*</t>
  </si>
  <si>
    <t>Sun Jun 21 05:48:36 PDT 2009</t>
  </si>
  <si>
    <t xml:space="preserve">note to self... MUST GET CREDIT ! </t>
  </si>
  <si>
    <t>Sun Jun 21 05:48:38 PDT 2009</t>
  </si>
  <si>
    <t xml:space="preserve">Its not even 9 and I'm @ work until 4... Its going to be a long one. </t>
  </si>
  <si>
    <t>Sun Jun 21 05:48:39 PDT 2009</t>
  </si>
  <si>
    <t xml:space="preserve">One man is hard to finish such many things. </t>
  </si>
  <si>
    <t>Sun Jun 21 05:48:41 PDT 2009</t>
  </si>
  <si>
    <t>Going now.  I have to be early for school. Advanced goodnight, loves. &amp;lt;3</t>
  </si>
  <si>
    <t>Sun Jun 21 05:48:44 PDT 2009</t>
  </si>
  <si>
    <t xml:space="preserve">Tiring day! I didn't know going to the zoo would be so tiring!!! I didn't manage to see polar bears  </t>
  </si>
  <si>
    <t>danielmoreno1</t>
  </si>
  <si>
    <t xml:space="preserve">no vi a horse the band </t>
  </si>
  <si>
    <t>Sun Jun 21 05:48:51 PDT 2009</t>
  </si>
  <si>
    <t>ngruyin</t>
  </si>
  <si>
    <t xml:space="preserve">Im so mean but you still remain so nice to me. i feel so guilty </t>
  </si>
  <si>
    <t>is going to work  bye x</t>
  </si>
  <si>
    <t>Sun Jun 21 05:48:52 PDT 2009</t>
  </si>
  <si>
    <t>starsie</t>
  </si>
  <si>
    <t>Is going to high wycombe today to see Colour live for quite possibly the very last time  http://myloc.me/4PJr</t>
  </si>
  <si>
    <t>Sun Jun 21 05:48:55 PDT 2009</t>
  </si>
  <si>
    <t xml:space="preserve">Oh, one last thing, HAPPY FATHER'S DAY DAD! I called him this mornin'  . Haven't seen him 2 1/2 years now... He's busy working Abroad. </t>
  </si>
  <si>
    <t>Sun Jun 21 05:48:56 PDT 2009</t>
  </si>
  <si>
    <t xml:space="preserve">@iamjoshehfierce start back to 300.  </t>
  </si>
  <si>
    <t>Sun Jun 21 05:48:57 PDT 2009</t>
  </si>
  <si>
    <t>is sad  ....... Last day before heading home and no more pain infliction on Mim *sighs* LOL</t>
  </si>
  <si>
    <t>Sun Jun 21 05:48:58 PDT 2009</t>
  </si>
  <si>
    <t xml:space="preserve">syncing my iphone up to itunes is a damn chore that takes to long for some reason, im going to let her run while i sleep </t>
  </si>
  <si>
    <t>Sun Jun 21 05:49:00 PDT 2009</t>
  </si>
  <si>
    <t xml:space="preserve">@HeYola: tapi ga the best buat budget gw, dul </t>
  </si>
  <si>
    <t>Sun Jun 21 05:49:03 PDT 2009</t>
  </si>
  <si>
    <t>@KaiBass I did. She was really mean to you. Not nice at you!  But you shouldn't have called the cops. Revenge won't bring peace to your</t>
  </si>
  <si>
    <t>Sun Jun 21 05:49:10 PDT 2009</t>
  </si>
  <si>
    <t>princestash</t>
  </si>
  <si>
    <t xml:space="preserve"> stop braggin.. I awso want mre followerz @cpt_zeed</t>
  </si>
  <si>
    <t>Sun Jun 21 05:49:12 PDT 2009</t>
  </si>
  <si>
    <t>Turkeysaladboy</t>
  </si>
  <si>
    <t xml:space="preserve">There is no food or drink in the cupboards and no money in my wallet either </t>
  </si>
  <si>
    <t>Sun Jun 21 05:49:15 PDT 2009</t>
  </si>
  <si>
    <t xml:space="preserve">Omg i really dont feel good </t>
  </si>
  <si>
    <t>Sun Jun 21 05:49:16 PDT 2009</t>
  </si>
  <si>
    <t xml:space="preserve">Have to call my stepdad later for Father's Day. Wish my dad was still here. Really miss him. </t>
  </si>
  <si>
    <t>Sun Jun 21 05:49:21 PDT 2009</t>
  </si>
  <si>
    <t>@andrewkew  it suggests that... that.. .... *attemps to curl up in a fetal position but is too inflated to do so*</t>
  </si>
  <si>
    <t xml:space="preserve">@roblawton no sign of push </t>
  </si>
  <si>
    <t>dominicajean</t>
  </si>
  <si>
    <t xml:space="preserve">@lauraaaaah monday mornings </t>
  </si>
  <si>
    <t>Sun Jun 21 05:49:23 PDT 2009</t>
  </si>
  <si>
    <t xml:space="preserve">Workk 6:30-1:30 </t>
  </si>
  <si>
    <t>Sun Jun 21 05:49:24 PDT 2009</t>
  </si>
  <si>
    <t xml:space="preserve">sooo sleepy and uber bored watching the gp with no sound </t>
  </si>
  <si>
    <t>Sun Jun 21 05:49:27 PDT 2009</t>
  </si>
  <si>
    <t>reykai</t>
  </si>
  <si>
    <t xml:space="preserve">@Ferdidie besok udah masuk cancer bukan? Tq Fer, can't help not to be sentimental </t>
  </si>
  <si>
    <t>Sun Jun 21 05:49:28 PDT 2009</t>
  </si>
  <si>
    <t>@jamesheart24 It's so warm! I'm sitting in a room doing nothing &amp;amp; I'm sweating.  Plus I miss my computer. On my iPhone at the moment. x</t>
  </si>
  <si>
    <t>Sun Jun 21 05:49:33 PDT 2009</t>
  </si>
  <si>
    <t xml:space="preserve">OMG Horny Hottie is now Horny Sophie GRRR </t>
  </si>
  <si>
    <t>Sun Jun 21 05:49:34 PDT 2009</t>
  </si>
  <si>
    <t>Bunneh13</t>
  </si>
  <si>
    <t>@tekkenstrife it'll be after 5 anyway cos I have college  no card if I had the money I would buy you one for your bday</t>
  </si>
  <si>
    <t>Sun Jun 21 05:49:35 PDT 2009</t>
  </si>
  <si>
    <t xml:space="preserve">Smh @ me for going to bed after 4am and being up now. My eyes r burning </t>
  </si>
  <si>
    <t>Sun Jun 21 05:49:41 PDT 2009</t>
  </si>
  <si>
    <t xml:space="preserve">@arinnaval I know. There hasn't been many pictures of him around lately. </t>
  </si>
  <si>
    <t>Sun Jun 21 05:49:43 PDT 2009</t>
  </si>
  <si>
    <t xml:space="preserve">@jonaasgirl no , i get it tomorrow i think , stupid CDON! </t>
  </si>
  <si>
    <t>Sun Jun 21 05:49:46 PDT 2009</t>
  </si>
  <si>
    <t>@mrjaydm_photo mee tooo. I'm so sleepy and have to be up early too. waaaa!  @yourshitzweak shit, they need to be! themz cute.</t>
  </si>
  <si>
    <t>Sun Jun 21 05:49:47 PDT 2009</t>
  </si>
  <si>
    <t>bacmallard</t>
  </si>
  <si>
    <t>talked to my dad yesterday, his time on this planet is limited  I need to go see him soon Happy Fathers day to yall out there</t>
  </si>
  <si>
    <t xml:space="preserve">My jaw iz paining.. Itz saw </t>
  </si>
  <si>
    <t>Sun Jun 21 05:49:50 PDT 2009</t>
  </si>
  <si>
    <t>zohaibhassan</t>
  </si>
  <si>
    <t xml:space="preserve"> wants to go on Ajax Experience 2009 http://bit.ly/10gpwQ</t>
  </si>
  <si>
    <t>Sun Jun 21 05:49:51 PDT 2009</t>
  </si>
  <si>
    <t>ReyhanSumali</t>
  </si>
  <si>
    <t xml:space="preserve">Is Father's Day today or was it yesterday?I lost my dad a year ago </t>
  </si>
  <si>
    <t>Sun Jun 21 05:49:52 PDT 2009</t>
  </si>
  <si>
    <t xml:space="preserve">Our beloved dog injured another leg (he's an amputee). We had to say goodbye to him this afternoon, there was no hope. </t>
  </si>
  <si>
    <t>Sun Jun 21 05:49:54 PDT 2009</t>
  </si>
  <si>
    <t xml:space="preserve">..why do i have to experience the problem of twitter!?!!..i hate it!!..i'm so disappointed in twitter!!.. </t>
  </si>
  <si>
    <t>Sun Jun 21 05:50:03 PDT 2009</t>
  </si>
  <si>
    <t>I miss Jonathan From Spotify  he was my friend.</t>
  </si>
  <si>
    <t>Sun Jun 21 05:50:05 PDT 2009</t>
  </si>
  <si>
    <t xml:space="preserve">I have weird followers. </t>
  </si>
  <si>
    <t>Sun Jun 21 05:50:06 PDT 2009</t>
  </si>
  <si>
    <t xml:space="preserve">@ASOS_Ben how was it? Sorry i couldn't be there </t>
  </si>
  <si>
    <t>Sun Jun 21 05:50:07 PDT 2009</t>
  </si>
  <si>
    <t xml:space="preserve">Unfortunately I'm on my own again...I've managed well so far-but it's now the long slog til Friday when Grace gets back </t>
  </si>
  <si>
    <t>Sun Jun 21 05:50:08 PDT 2009</t>
  </si>
  <si>
    <t>brendancops</t>
  </si>
  <si>
    <t xml:space="preserve">@atomicbomb sorry to hear about your nan </t>
  </si>
  <si>
    <t>Sun Jun 21 05:50:10 PDT 2009</t>
  </si>
  <si>
    <t>@fennyfenn_ not really what i was hoping for for Button  you having a good day? at your Dads if i remember rightly</t>
  </si>
  <si>
    <t>Sun Jun 21 05:50:17 PDT 2009</t>
  </si>
  <si>
    <t xml:space="preserve">wants her Dad to get up </t>
  </si>
  <si>
    <t>Sun Jun 21 05:50:21 PDT 2009</t>
  </si>
  <si>
    <t xml:space="preserve">@BillyMorrison Oh shit man. That sucks. I hope you get it back. </t>
  </si>
  <si>
    <t xml:space="preserve">@andhow Sorry bout your doggie, what happened? </t>
  </si>
  <si>
    <t>Sun Jun 21 05:50:24 PDT 2009</t>
  </si>
  <si>
    <t xml:space="preserve">@Jonaayyy wow that sucks </t>
  </si>
  <si>
    <t>Sun Jun 21 05:50:28 PDT 2009</t>
  </si>
  <si>
    <t>andreatee</t>
  </si>
  <si>
    <t>Sun Jun 21 05:50:30 PDT 2009</t>
  </si>
  <si>
    <t xml:space="preserve">F**k. Why didn't they show us Fernando taking Nelson? *pouts* Stupid heavy car </t>
  </si>
  <si>
    <t>Rosiebabes_x</t>
  </si>
  <si>
    <t>@JLSOfficial its so broing without jlsofficial  xxxx i love youuu, 21 DAYS TILL THE BOOK SIGNING     XXXX</t>
  </si>
  <si>
    <t>Sun Jun 21 05:50:31 PDT 2009</t>
  </si>
  <si>
    <t>@liannelow tooo hot to enjoy!! there's one thing about the heat, and another about it being TOO DARN HUMID!!  blehhh.</t>
  </si>
  <si>
    <t>Sun Jun 21 05:50:33 PDT 2009</t>
  </si>
  <si>
    <t xml:space="preserve">Good Morning Connecticut!!!! It has been raining to much </t>
  </si>
  <si>
    <t>Sun Jun 21 05:50:37 PDT 2009</t>
  </si>
  <si>
    <t>shelly_walker</t>
  </si>
  <si>
    <t xml:space="preserve">Happy Father's Day to all the dads!  Wish Alex was home today </t>
  </si>
  <si>
    <t>Sun Jun 21 05:50:39 PDT 2009</t>
  </si>
  <si>
    <t>IzzyGerrard</t>
  </si>
  <si>
    <t>@TherealNihal will you please read out my 'my dads the best because, ' and play Sex on fire for him as i forgot to get him summin  Izzy x</t>
  </si>
  <si>
    <t>Was up half the night cause my little doggie Zoey was sick   http://twitpic.com/801xl</t>
  </si>
  <si>
    <t>Sun Jun 21 05:50:40 PDT 2009</t>
  </si>
  <si>
    <t>drdanick</t>
  </si>
  <si>
    <t xml:space="preserve">@ViciousPotato that was very hurtful </t>
  </si>
  <si>
    <t>Sun Jun 21 05:50:43 PDT 2009</t>
  </si>
  <si>
    <t>abbiemiller</t>
  </si>
  <si>
    <t xml:space="preserve">@activeducator This http://twurl.nl/4abtu6 link you mentioned is not working.  I was very interested too </t>
  </si>
  <si>
    <t>Sun Jun 21 05:50:49 PDT 2009</t>
  </si>
  <si>
    <t xml:space="preserve">@Amazing_Grace13 I had a terrible connection or something, cause I couldn't hear it and the video was lousy. </t>
  </si>
  <si>
    <t>brandondesigns</t>
  </si>
  <si>
    <t xml:space="preserve">Working 9-6 today i'm VERY tired. It's father's day too </t>
  </si>
  <si>
    <t>Sun Jun 21 05:50:50 PDT 2009</t>
  </si>
  <si>
    <t>@thebibik how goes the tweasties tweetup? As forecast, am unable to make it.  See u folks for the next one!</t>
  </si>
  <si>
    <t>Sun Jun 21 05:50:52 PDT 2009</t>
  </si>
  <si>
    <t>Jamestrush</t>
  </si>
  <si>
    <t xml:space="preserve">Getting ready for church.  Bonnie wet her bed and then kicked me out of mine. So and now Im up at 5 </t>
  </si>
  <si>
    <t>Sun Jun 21 05:50:53 PDT 2009</t>
  </si>
  <si>
    <t>n2fwi</t>
  </si>
  <si>
    <t xml:space="preserve">Won our first Bantam playoff game, lost in the finals </t>
  </si>
  <si>
    <t>Sun Jun 21 05:50:55 PDT 2009</t>
  </si>
  <si>
    <t xml:space="preserve">@imnatearchibald i miss u </t>
  </si>
  <si>
    <t>Sun Jun 21 05:50:57 PDT 2009</t>
  </si>
  <si>
    <t xml:space="preserve">@ajaystwtr Lmao, i'm more the anxiety/panic attack person </t>
  </si>
  <si>
    <t>Sun Jun 21 05:50:59 PDT 2009</t>
  </si>
  <si>
    <t xml:space="preserve">got a pounding headache </t>
  </si>
  <si>
    <t>Sun Jun 21 05:51:00 PDT 2009</t>
  </si>
  <si>
    <t>Christiclemons</t>
  </si>
  <si>
    <t xml:space="preserve">Just dropped my Hubby off @ the airport  I'm for sure going to miss him </t>
  </si>
  <si>
    <t>Sun Jun 21 05:51:01 PDT 2009</t>
  </si>
  <si>
    <t>Siiima</t>
  </si>
  <si>
    <t>... and sooo much pissed off that I can't see NIN in Prague  But it's my fault, you know.</t>
  </si>
  <si>
    <t>Sun Jun 21 05:51:02 PDT 2009</t>
  </si>
  <si>
    <t>pdani22</t>
  </si>
  <si>
    <t>Sun Jun 21 05:51:04 PDT 2009</t>
  </si>
  <si>
    <t xml:space="preserve">working once again.....lets see how long i can last w my knee feeling like shit </t>
  </si>
  <si>
    <t>Sun Jun 21 05:51:05 PDT 2009</t>
  </si>
  <si>
    <t>@ImWendy I had some, but ran out   Oh well, the things we mom's must do for the happiness of our children and the sanity of ourselves</t>
  </si>
  <si>
    <t>Sun Jun 21 05:51:06 PDT 2009</t>
  </si>
  <si>
    <t>mashellw</t>
  </si>
  <si>
    <t xml:space="preserve">Three days back into the same crappy weather thats leaving NY now.  Torrential down pours and thunderstorms </t>
  </si>
  <si>
    <t>Sun Jun 21 05:51:11 PDT 2009</t>
  </si>
  <si>
    <t xml:space="preserve">Had an idea that the daughters gave my husband a Father's day present. But I forgot it totally. How silly I am </t>
  </si>
  <si>
    <t>Sun Jun 21 05:51:16 PDT 2009</t>
  </si>
  <si>
    <t>lola_coaster</t>
  </si>
  <si>
    <t>@kimmy_p  hope you feel betters!</t>
  </si>
  <si>
    <t>Sun Jun 21 05:51:17 PDT 2009</t>
  </si>
  <si>
    <t>hmckean88</t>
  </si>
  <si>
    <t>Sun Jun 21 05:51:21 PDT 2009</t>
  </si>
  <si>
    <t xml:space="preserve">i kept having dreams with Cujo in them. felt so real to. and i woke up, and it felt like he was laying beside me. but he wasnt </t>
  </si>
  <si>
    <t>Sun Jun 21 05:51:29 PDT 2009</t>
  </si>
  <si>
    <t>she_loves_tiki</t>
  </si>
  <si>
    <t xml:space="preserve">Poor tiki returns from the city empty handed. Will try to find The Outfit next weekend. And we know how fun last minute shopping is </t>
  </si>
  <si>
    <t xml:space="preserve">ugh...so tired....have to go to work today </t>
  </si>
  <si>
    <t>Sun Jun 21 05:51:31 PDT 2009</t>
  </si>
  <si>
    <t>benbruges</t>
  </si>
  <si>
    <t xml:space="preserve">curses. parking ticket makes it an expensive day out. </t>
  </si>
  <si>
    <t xml:space="preserve">@dianachua aw why zzz? I havent even tried krispy kreme yet! </t>
  </si>
  <si>
    <t>Sun Jun 21 05:51:36 PDT 2009</t>
  </si>
  <si>
    <t>TheRoxbury</t>
  </si>
  <si>
    <t xml:space="preserve">@elmo0307 Aye they wanted to open for Roxbury but there was no space so had to punt them... </t>
  </si>
  <si>
    <t xml:space="preserve">i havent spoken to my father all night, and im grounded for the next 3 weekends that im with him (Y) great. i need a cuddle </t>
  </si>
  <si>
    <t>Sun Jun 21 05:51:41 PDT 2009</t>
  </si>
  <si>
    <t>@emnem91 read that one already  It's really good.  Any others?</t>
  </si>
  <si>
    <t xml:space="preserve">Just about ready for church.. I can't find my shoes. </t>
  </si>
  <si>
    <t>Sun Jun 21 05:51:44 PDT 2009</t>
  </si>
  <si>
    <t xml:space="preserve">No word on ultrasn0w?  </t>
  </si>
  <si>
    <t>Sun Jun 21 05:51:49 PDT 2009</t>
  </si>
  <si>
    <t>roosterjm2k2</t>
  </si>
  <si>
    <t xml:space="preserve">Working on a sunday too... </t>
  </si>
  <si>
    <t>Sun Jun 21 05:51:51 PDT 2009</t>
  </si>
  <si>
    <t xml:space="preserve">awake. Headed to chicago in a few with ashley for american idol registration. I'm too sleepy </t>
  </si>
  <si>
    <t>Sun Jun 21 05:51:53 PDT 2009</t>
  </si>
  <si>
    <t xml:space="preserve">well i was only asking because im sick w/ fever &amp;amp; a little cough @MyNameIsIssa. i don't want 2b absent as well but things r different now </t>
  </si>
  <si>
    <t>Sun Jun 21 05:51:56 PDT 2009</t>
  </si>
  <si>
    <t xml:space="preserve">Headache, not now </t>
  </si>
  <si>
    <t>Sun Jun 21 05:51:58 PDT 2009</t>
  </si>
  <si>
    <t xml:space="preserve">Ouuhh.. My foot got stiff after wearing black pumps.. ow ow </t>
  </si>
  <si>
    <t>Sun Jun 21 05:52:01 PDT 2009</t>
  </si>
  <si>
    <t xml:space="preserve">@nikicheong Heehee! my mum's reversed into their gate too - thought it was open heh! notice still no avatar </t>
  </si>
  <si>
    <t>Reetaa</t>
  </si>
  <si>
    <t xml:space="preserve"> getting &amp;quot;goodbye&amp;quot; e-mails from #Iran #iranelection</t>
  </si>
  <si>
    <t xml:space="preserve">Worried and losing sleep. I miss my baby.. </t>
  </si>
  <si>
    <t>Sun Jun 21 05:52:02 PDT 2009</t>
  </si>
  <si>
    <t>ChickenJoey</t>
  </si>
  <si>
    <t xml:space="preserve">hate packing! aaargh </t>
  </si>
  <si>
    <t>Sun Jun 21 05:52:03 PDT 2009</t>
  </si>
  <si>
    <t>djkeller</t>
  </si>
  <si>
    <t xml:space="preserve">Is trying to get Zoe to sleep a little longer... No success. </t>
  </si>
  <si>
    <t>Sun Jun 21 05:52:06 PDT 2009</t>
  </si>
  <si>
    <t>PCalhoun86</t>
  </si>
  <si>
    <t xml:space="preserve">Miss my boys already... </t>
  </si>
  <si>
    <t>Sun Jun 21 05:52:10 PDT 2009</t>
  </si>
  <si>
    <t>I'm off to my  freinds birthday BarbQ now but the weather doesn't look good at all  speak to you later....</t>
  </si>
  <si>
    <t>Sun Jun 21 05:52:13 PDT 2009</t>
  </si>
  <si>
    <t xml:space="preserve">Left the car unlocked while having a nice dinner. I must be insane. </t>
  </si>
  <si>
    <t>Sun Jun 21 05:52:14 PDT 2009</t>
  </si>
  <si>
    <t>snowboarder04</t>
  </si>
  <si>
    <t xml:space="preserve">#Songbird doesn't let you reset the play count of a track??!?! WTF is up with that? That's such a simple feature! Back to iTunes I go </t>
  </si>
  <si>
    <t>Sun Jun 21 05:52:18 PDT 2009</t>
  </si>
  <si>
    <t xml:space="preserve">@steemcb had some problems testing on 2G last night with the timeout never happening was very annoying </t>
  </si>
  <si>
    <t>@NDubzlover19 I'm not gonna see him 2day  u gonna be with urs? (:</t>
  </si>
  <si>
    <t>Osmat</t>
  </si>
  <si>
    <t>waiting for my meeting to start...  one hour to wait</t>
  </si>
  <si>
    <t>Sun Jun 21 05:52:24 PDT 2009</t>
  </si>
  <si>
    <t>@sunnysunnysunny Old age  He hasn't been eating well the past few days, and we were expecting that he's going to go any day now --</t>
  </si>
  <si>
    <t>Sun Jun 21 05:52:27 PDT 2009</t>
  </si>
  <si>
    <t xml:space="preserve">@girlygeekdom aww what! I was stuck working late </t>
  </si>
  <si>
    <t>Sun Jun 21 05:52:28 PDT 2009</t>
  </si>
  <si>
    <t xml:space="preserve">Just finished the manual on optical return loss testing. The joy of working on the weekend </t>
  </si>
  <si>
    <t>Sun Jun 21 05:52:32 PDT 2009</t>
  </si>
  <si>
    <t>nansan</t>
  </si>
  <si>
    <t xml:space="preserve">@andhow What? Where is this new apartment? We better be neighbours! Also, was it Sam? </t>
  </si>
  <si>
    <t>Sun Jun 21 05:52:35 PDT 2009</t>
  </si>
  <si>
    <t>billiebird</t>
  </si>
  <si>
    <t xml:space="preserve">listening to the rain on the conservatory roof </t>
  </si>
  <si>
    <t>Sun Jun 21 05:52:40 PDT 2009</t>
  </si>
  <si>
    <t xml:space="preserve">@fotochic09 I'm watching the grand prix while I'm working, but I've got too much to do to have a proper break. </t>
  </si>
  <si>
    <t>Sun Jun 21 05:52:46 PDT 2009</t>
  </si>
  <si>
    <t>@fabulouslysarah hey so when are we hanging out today to study for drama? Tweet me back, I'll be at work all day till like6:30 tho  See ya</t>
  </si>
  <si>
    <t>Sun Jun 21 05:52:52 PDT 2009</t>
  </si>
  <si>
    <t>alieks</t>
  </si>
  <si>
    <t xml:space="preserve"> Vacation's over already... Back to work tomorrow. But the next thing to look out to is NYC in September!!</t>
  </si>
  <si>
    <t>Sun Jun 21 05:52:54 PDT 2009</t>
  </si>
  <si>
    <t>@EmilyMarieox he did bless him! he looked in so much pain all night  you will haha ;) xxx</t>
  </si>
  <si>
    <t xml:space="preserve">@sunnysunnysunny -- but I guess I was still unprepared. I didn't think that he'd go today </t>
  </si>
  <si>
    <t>Sun Jun 21 05:52:55 PDT 2009</t>
  </si>
  <si>
    <t>kaplunkstarlee</t>
  </si>
  <si>
    <t>i tried for job at asda but got rejected  lol</t>
  </si>
  <si>
    <t>Sun Jun 21 05:52:56 PDT 2009</t>
  </si>
  <si>
    <t xml:space="preserve">@LadyHenrietta tried to dm u muh number but u no follow me </t>
  </si>
  <si>
    <t>Sun Jun 21 05:52:57 PDT 2009</t>
  </si>
  <si>
    <t>3__KP</t>
  </si>
  <si>
    <t xml:space="preserve">Have to revise for 2 scinece exams tomorrow </t>
  </si>
  <si>
    <t>Sun Jun 21 05:52:59 PDT 2009</t>
  </si>
  <si>
    <t xml:space="preserve">i want to go to lsgh right now </t>
  </si>
  <si>
    <t>Sun Jun 21 05:53:00 PDT 2009</t>
  </si>
  <si>
    <t>JiaShamsuri</t>
  </si>
  <si>
    <t xml:space="preserve">dissapointed.... </t>
  </si>
  <si>
    <t>Sun Jun 21 05:53:03 PDT 2009</t>
  </si>
  <si>
    <t>Ugh got my fantasy foorball draft @ 10am, i got the 11th pick outta 12....  im not gonna get Michael Turner, Adrian Peterson or Larry Fitz</t>
  </si>
  <si>
    <t>Sun Jun 21 05:53:07 PDT 2009</t>
  </si>
  <si>
    <t>And Dumbo!  Who wants to have a Disney move marathon in the near future?! No one? Just me? No takers? Well EFF YOU!</t>
  </si>
  <si>
    <t>Sun Jun 21 05:53:09 PDT 2009</t>
  </si>
  <si>
    <t>obajoo</t>
  </si>
  <si>
    <t xml:space="preserve">@elusiveangel Good luck!!  I can tell ya, it gets pretty crazy! And then everything in the house breaks </t>
  </si>
  <si>
    <t>Sun Jun 21 05:53:10 PDT 2009</t>
  </si>
  <si>
    <t>STATS23</t>
  </si>
  <si>
    <t xml:space="preserve">@Kimberly_Church why is that? </t>
  </si>
  <si>
    <t>Sun Jun 21 05:53:12 PDT 2009</t>
  </si>
  <si>
    <t xml:space="preserve">Is watching the biggest loser and feeling guilty. </t>
  </si>
  <si>
    <t>Sun Jun 21 05:53:13 PDT 2009</t>
  </si>
  <si>
    <t xml:space="preserve">@soulmover sad ako ngayon a. i need you right now. </t>
  </si>
  <si>
    <t xml:space="preserve">drunk, and missing one of my best friends wedding, and in love one sided, and drunk, and kinda sad, and still drunk </t>
  </si>
  <si>
    <t>Sun Jun 21 05:53:19 PDT 2009</t>
  </si>
  <si>
    <t xml:space="preserve">I am sick of this cough.Enough already </t>
  </si>
  <si>
    <t>Sun Jun 21 05:53:20 PDT 2009</t>
  </si>
  <si>
    <t>Emilyyzaa</t>
  </si>
  <si>
    <t xml:space="preserve">how long will this keep up for? </t>
  </si>
  <si>
    <t>@sjcNKOTB I know babe...  Im just having one of those days..! x x</t>
  </si>
  <si>
    <t>Sun Jun 21 05:53:24 PDT 2009</t>
  </si>
  <si>
    <t>Happy Father's Day to my absolutely wonderful Dad!! &amp;lt;3 you! wish I was there      .... around gettin lotsa sheeit done today!</t>
  </si>
  <si>
    <t>Sun Jun 21 05:53:27 PDT 2009</t>
  </si>
  <si>
    <t>gonna try to go to bed now....good night....well, good morning, actually  in Irvine, CA http://loopt.us/gVA8mw.t</t>
  </si>
  <si>
    <t>Sun Jun 21 05:53:29 PDT 2009</t>
  </si>
  <si>
    <t xml:space="preserve">Wasted and blowed...still in my system </t>
  </si>
  <si>
    <t>asks WHO KNOWS SPANISH? need help  http://plurk.com/p/12os12</t>
  </si>
  <si>
    <t>Sun Jun 21 05:53:31 PDT 2009</t>
  </si>
  <si>
    <t>Frazzle_Snazzle</t>
  </si>
  <si>
    <t>@LifeForHire_ I know but that costs money  ... did u go to the party in the park thing??</t>
  </si>
  <si>
    <t>DianaMichelle88</t>
  </si>
  <si>
    <t xml:space="preserve">up way to early </t>
  </si>
  <si>
    <t>Sun Jun 21 05:53:32 PDT 2009</t>
  </si>
  <si>
    <t xml:space="preserve">can't believe she bought the wrong size photo frames yesterday for prom pics! </t>
  </si>
  <si>
    <t>Sun Jun 21 05:53:34 PDT 2009</t>
  </si>
  <si>
    <t>DEAN  TALK TO MEEEE  http://i221.photobucket.com/albums/dd41/elionefour/DEAN.jpg</t>
  </si>
  <si>
    <t>Sun Jun 21 05:53:35 PDT 2009</t>
  </si>
  <si>
    <t>@darkblue106 yeah, keep pimpin!! Have to go to spain..  thought I don't feel like it, it's so hot I feel like walking on the sun...</t>
  </si>
  <si>
    <t xml:space="preserve">Wow wth happpened to me </t>
  </si>
  <si>
    <t>Sun Jun 21 05:53:43 PDT 2009</t>
  </si>
  <si>
    <t>Darn it have to work on a sunday   sometimes I wish I had a 9 to 5 job so I could enjoy my weekends.</t>
  </si>
  <si>
    <t>Sun Jun 21 05:53:44 PDT 2009</t>
  </si>
  <si>
    <t>@roundtine I barely got home about an hour ago  I need to sleep for a couple and head back home. Crazy west coast time.</t>
  </si>
  <si>
    <t>Sun Jun 21 05:53:45 PDT 2009</t>
  </si>
  <si>
    <t>getused2it</t>
  </si>
  <si>
    <t xml:space="preserve">&amp;quot;late night with jimmy fallon&amp;quot; sucks - BIGTIME! oh, the dissappointment </t>
  </si>
  <si>
    <t>Sun Jun 21 05:53:46 PDT 2009</t>
  </si>
  <si>
    <t>formidonis</t>
  </si>
  <si>
    <t xml:space="preserve">or I will not be going to church on account of ride not feeling well </t>
  </si>
  <si>
    <t>Sun Jun 21 05:53:47 PDT 2009</t>
  </si>
  <si>
    <t>reginadubin</t>
  </si>
  <si>
    <t>@harleygusman hahaaa i wishhhh dude, he went backstage  but its straight, if we meet again then we know it's meant to be</t>
  </si>
  <si>
    <t xml:space="preserve">this T-shirt with @michaelcho's artwork is... </t>
  </si>
  <si>
    <t>Sun Jun 21 05:53:48 PDT 2009</t>
  </si>
  <si>
    <t xml:space="preserve">@PurpleFoodie I'm jealous!  I wish its raining here too.  Its so hot and humid here.  </t>
  </si>
  <si>
    <t>Sun Jun 21 05:53:51 PDT 2009</t>
  </si>
  <si>
    <t>@hollyalyxfinch ...keep it up. (wishing my phone had a character counter like the pc  )</t>
  </si>
  <si>
    <t>Sun Jun 21 05:53:52 PDT 2009</t>
  </si>
  <si>
    <t>AshleeReign</t>
  </si>
  <si>
    <t>Work again today. Relaxing tonight. I wish futureshop would call and tell me that they have a laptop charger there for me  I miss Sims 3.</t>
  </si>
  <si>
    <t>Sun Jun 21 05:53:53 PDT 2009</t>
  </si>
  <si>
    <t>dancehallgeek</t>
  </si>
  <si>
    <t xml:space="preserve">My laptop is sick again </t>
  </si>
  <si>
    <t>Sun Jun 21 05:53:54 PDT 2009</t>
  </si>
  <si>
    <t xml:space="preserve">@Nina_73 I'm thinking of one last ride into Boston and get a magnet then back to jersey </t>
  </si>
  <si>
    <t xml:space="preserve">I think I'm gonna hurl. Yuck. </t>
  </si>
  <si>
    <t>Sun Jun 21 05:53:55 PDT 2009</t>
  </si>
  <si>
    <t>XlucypieX</t>
  </si>
  <si>
    <t xml:space="preserve">Is wishing she was at home to give her dad a huge hug for fathers day </t>
  </si>
  <si>
    <t>Sun Jun 21 05:53:56 PDT 2009</t>
  </si>
  <si>
    <t xml:space="preserve">Is being hauled off to Ikea. Apparently, sales trump Fathers' Day lazing. </t>
  </si>
  <si>
    <t>Sun Jun 21 05:53:58 PDT 2009</t>
  </si>
  <si>
    <t>DELiiCiiOUSx3</t>
  </si>
  <si>
    <t xml:space="preserve">iit's soo boriing... all my friiends aren't @ home </t>
  </si>
  <si>
    <t>Sun Jun 21 05:53:59 PDT 2009</t>
  </si>
  <si>
    <t xml:space="preserve">sick of reading about everyones awesome weekends on facebook. i want an awesome weekend </t>
  </si>
  <si>
    <t>Sun Jun 21 05:54:00 PDT 2009</t>
  </si>
  <si>
    <t>Really sore knee!!! 3-2 win... I'm soooooooo tired  beddy bye xxx tweetdreams</t>
  </si>
  <si>
    <t>Sun Jun 21 05:54:02 PDT 2009</t>
  </si>
  <si>
    <t>cmalave</t>
  </si>
  <si>
    <t xml:space="preserve">Our two main TV's are broken. This is a huge trial. </t>
  </si>
  <si>
    <t xml:space="preserve">NOSE STUD?! aghhhhhh im so confused atm </t>
  </si>
  <si>
    <t>Sun Jun 21 05:54:03 PDT 2009</t>
  </si>
  <si>
    <t xml:space="preserve">i feel like im going to fucking just die. URRRRGHHHHH. fail fail fail faaaaail </t>
  </si>
  <si>
    <t>Sun Jun 21 05:54:07 PDT 2009</t>
  </si>
  <si>
    <t>laurarimmington</t>
  </si>
  <si>
    <t xml:space="preserve">is travelling home, boring tbh </t>
  </si>
  <si>
    <t>Sun Jun 21 05:54:08 PDT 2009</t>
  </si>
  <si>
    <t>jimseth</t>
  </si>
  <si>
    <t xml:space="preserve">Typhoon on the east coast.. </t>
  </si>
  <si>
    <t>Sun Jun 21 05:54:09 PDT 2009</t>
  </si>
  <si>
    <t>bebekarisa</t>
  </si>
  <si>
    <t xml:space="preserve">On the path to ps with b&amp;amp;b I hope no traffic jam it's a last day of sency midnight sale </t>
  </si>
  <si>
    <t>Sun Jun 21 05:54:13 PDT 2009</t>
  </si>
  <si>
    <t>beccihenthorn</t>
  </si>
  <si>
    <t xml:space="preserve">feeling so sick!...so nervous about nick stuff </t>
  </si>
  <si>
    <t>Sun Jun 21 05:54:14 PDT 2009</t>
  </si>
  <si>
    <t xml:space="preserve">@craigyd i ruined a pair me jeans today too. Fell over and ripped a hole in the knee </t>
  </si>
  <si>
    <t>Sun Jun 21 05:54:15 PDT 2009</t>
  </si>
  <si>
    <t>ninja_radio</t>
  </si>
  <si>
    <t>Canadian queercasters are lonely up here - there are so few of us   #samesexsunday</t>
  </si>
  <si>
    <t>Sun Jun 21 05:54:18 PDT 2009</t>
  </si>
  <si>
    <t xml:space="preserve">@wentzhol @xLakeEffectKid @xCarCrashHearts I feel lazy watching you 3 do all of this work </t>
  </si>
  <si>
    <t xml:space="preserve">neeedss to do revision and treally can't be bothered </t>
  </si>
  <si>
    <t>Sun Jun 21 05:54:19 PDT 2009</t>
  </si>
  <si>
    <t xml:space="preserve">so yeah i'm wide awake...never went to bed... </t>
  </si>
  <si>
    <t>Sun Jun 21 05:54:27 PDT 2009</t>
  </si>
  <si>
    <t xml:space="preserve">Cant believe we're lost, trying to find the car </t>
  </si>
  <si>
    <t>Sun Jun 21 05:54:30 PDT 2009</t>
  </si>
  <si>
    <t>Neil_San_DeSu</t>
  </si>
  <si>
    <t>5hrs remain now  its going up......damn my service provider</t>
  </si>
  <si>
    <t>Sun Jun 21 05:54:31 PDT 2009</t>
  </si>
  <si>
    <t>magallanesCHAR</t>
  </si>
  <si>
    <t xml:space="preserve">have NO CLASSES til the 28th of June due to A(H1N1) in San Beda.. haaaaay.. NO ALLOWANCE for a week!!! </t>
  </si>
  <si>
    <t xml:space="preserve">@_hayles thinking of a celeb/hollywood fancy dress theme. want a marquee but its so expensive </t>
  </si>
  <si>
    <t xml:space="preserve">this T-shirt with @michael_cho's artwork is... </t>
  </si>
  <si>
    <t>Sun Jun 21 05:54:34 PDT 2009</t>
  </si>
  <si>
    <t xml:space="preserve">@blaqkmess *huggles* I am so sorry hun. </t>
  </si>
  <si>
    <t>Sun Jun 21 05:54:36 PDT 2009</t>
  </si>
  <si>
    <t>wizzlewolf</t>
  </si>
  <si>
    <t xml:space="preserve">@blogbrevity Oh gee. My dad died over ten years ago and I still miss him EVERY DAY! </t>
  </si>
  <si>
    <t>Sun Jun 21 05:54:37 PDT 2009</t>
  </si>
  <si>
    <t>we have NO food in the house  apart from a box of chocolate rolls, so im eating those till my mum comes back from shopping</t>
  </si>
  <si>
    <t>Sun Jun 21 05:54:41 PDT 2009</t>
  </si>
  <si>
    <t>AmazonCares</t>
  </si>
  <si>
    <t xml:space="preserve">@perseq That hurts!  It took me furever to splurge on an iPhone, about 6 wks. ago.  </t>
  </si>
  <si>
    <t>Sun Jun 21 05:54:43 PDT 2009</t>
  </si>
  <si>
    <t xml:space="preserve">@brattonline aww why? and im wiv him but we aint doing much </t>
  </si>
  <si>
    <t>Sun Jun 21 05:54:44 PDT 2009</t>
  </si>
  <si>
    <t>Happy Father's Day to my absolutely wonderful Dad!! Love you! wish I was there  .... around gettin lotsa sheeit done today!  &amp;lt;3</t>
  </si>
  <si>
    <t>Sun Jun 21 05:54:49 PDT 2009</t>
  </si>
  <si>
    <t xml:space="preserve"> oh dears, @Rainbow__Bright.  I'm so sorry to hear that.</t>
  </si>
  <si>
    <t>Sun Jun 21 05:54:50 PDT 2009</t>
  </si>
  <si>
    <t xml:space="preserve">Tweetdeck for iPhone doesn't support Landscape Keyboard yet </t>
  </si>
  <si>
    <t>Sun Jun 21 05:54:52 PDT 2009</t>
  </si>
  <si>
    <t>... Summer solstice. Not that its a bad thing, but i just happen to not like this day. And unfortunately, its june 21st every year..  sigh</t>
  </si>
  <si>
    <t>Sun Jun 21 05:54:58 PDT 2009</t>
  </si>
  <si>
    <t>peachycarnehan</t>
  </si>
  <si>
    <t xml:space="preserve">cold in the middle of summer, lovely </t>
  </si>
  <si>
    <t>Sun Jun 21 05:55:01 PDT 2009</t>
  </si>
  <si>
    <t>blue9irls</t>
  </si>
  <si>
    <t xml:space="preserve">undescribable feelings </t>
  </si>
  <si>
    <t>Sun Jun 21 05:55:02 PDT 2009</t>
  </si>
  <si>
    <t xml:space="preserve">i wish i was with @ashleytisdale !!! </t>
  </si>
  <si>
    <t>Sun Jun 21 05:55:06 PDT 2009</t>
  </si>
  <si>
    <t>p00min</t>
  </si>
  <si>
    <t xml:space="preserve">@serafinowicz http://twitpic.com/2wx68 - apologies for the last comment i cant delete it and it seems like its earned me a blocking </t>
  </si>
  <si>
    <t>walkingdoll</t>
  </si>
  <si>
    <t>says backpain again.  http://plurk.com/p/12oskx</t>
  </si>
  <si>
    <t>Sun Jun 21 05:55:07 PDT 2009</t>
  </si>
  <si>
    <t>downtownsgf</t>
  </si>
  <si>
    <t xml:space="preserve">Paid @stjohnsmercy $6K in premiums in 14 months, 1 doctor visit ever, paid the co-pay, now get a bill. They insist I never paid it. </t>
  </si>
  <si>
    <t>Sun Jun 21 05:55:09 PDT 2009</t>
  </si>
  <si>
    <t xml:space="preserve">Semi excited to go to school tomorrow. Wish I finished all my homeworks when I had the chance. Now I have to cram! </t>
  </si>
  <si>
    <t>Sun Jun 21 05:55:20 PDT 2009</t>
  </si>
  <si>
    <t>The official JLS forum site isnt workiing  x When is it gunnar be working agaiin x</t>
  </si>
  <si>
    <t>Sun Jun 21 05:55:21 PDT 2009</t>
  </si>
  <si>
    <t xml:space="preserve">@iknowriight What, Bro Ceci?! :O oh my gosh. </t>
  </si>
  <si>
    <t>Sun Jun 21 05:55:27 PDT 2009</t>
  </si>
  <si>
    <t>Drosario94</t>
  </si>
  <si>
    <t xml:space="preserve">Wishes it was Monday </t>
  </si>
  <si>
    <t>Sun Jun 21 05:55:29 PDT 2009</t>
  </si>
  <si>
    <t xml:space="preserve">I was on the verge of passing out inside the church earlier. </t>
  </si>
  <si>
    <t xml:space="preserve">@schaeferj89 Wants some of those tiny teddies </t>
  </si>
  <si>
    <t>Sun Jun 21 05:55:33 PDT 2009</t>
  </si>
  <si>
    <t>TheReagan</t>
  </si>
  <si>
    <t xml:space="preserve">I was supposed to sleep all the day today, wanted to rest but mommy call me on my phone early and woke up me damn i'm tired as fuck </t>
  </si>
  <si>
    <t>Sun Jun 21 05:55:35 PDT 2009</t>
  </si>
  <si>
    <t>PiratingPete</t>
  </si>
  <si>
    <t xml:space="preserve">Meh, Button in 8th now </t>
  </si>
  <si>
    <t>SerpentariusGMS</t>
  </si>
  <si>
    <t xml:space="preserve">It burned. </t>
  </si>
  <si>
    <t>Sun Jun 21 05:55:36 PDT 2009</t>
  </si>
  <si>
    <t xml:space="preserve">@VirtualDutchess i cant...my father &amp;amp; grandfather died when i was 13 &amp;amp; 14 and i dont talk to my uncles much </t>
  </si>
  <si>
    <t>Sun Jun 21 05:55:37 PDT 2009</t>
  </si>
  <si>
    <t>alyssa_zaccaro</t>
  </si>
  <si>
    <t xml:space="preserve">@brandi_lynne thanks girl this is kicking me down hard I haven't felt this bad in awhile </t>
  </si>
  <si>
    <t>Sun Jun 21 05:55:39 PDT 2009</t>
  </si>
  <si>
    <t>jerrenparker</t>
  </si>
  <si>
    <t xml:space="preserve">@xcadaverx you leavin today? </t>
  </si>
  <si>
    <t>Sun Jun 21 05:55:41 PDT 2009</t>
  </si>
  <si>
    <t>@emkattt Hahaha, niceee. Lol Don't worry, I say that all the time anyway. XD Aww I think I have to go.  Sadness lol. Talk to you tomorrow!</t>
  </si>
  <si>
    <t>Sun Jun 21 05:55:42 PDT 2009</t>
  </si>
  <si>
    <t xml:space="preserve">On cold nights I really miss having my boyfriend to put my cold feet on. </t>
  </si>
  <si>
    <t>Sun Jun 21 05:55:44 PDT 2009</t>
  </si>
  <si>
    <t xml:space="preserve">im not insincere </t>
  </si>
  <si>
    <t>Sun Jun 21 05:55:47 PDT 2009</t>
  </si>
  <si>
    <t>Not too bad today, still miss my mates  think I'm getting muppets CABIN FEVA!</t>
  </si>
  <si>
    <t>bobbyshep</t>
  </si>
  <si>
    <t xml:space="preserve">is gutted its the last supernatural 2nite ov the series </t>
  </si>
  <si>
    <t>rizaloneunited</t>
  </si>
  <si>
    <t xml:space="preserve">must take a rest totally.. *doh* </t>
  </si>
  <si>
    <t>Sun Jun 21 05:55:55 PDT 2009</t>
  </si>
  <si>
    <t>Amethyst7123</t>
  </si>
  <si>
    <t xml:space="preserve">@mattlogelin welcome to mpls! Happy fathers day! We've been having some nice weather this weekend but I think it's going to rain today. </t>
  </si>
  <si>
    <t>Sun Jun 21 05:55:59 PDT 2009</t>
  </si>
  <si>
    <t xml:space="preserve">@vickstahs mhm, im not buttcake </t>
  </si>
  <si>
    <t>jamesroseuk</t>
  </si>
  <si>
    <t xml:space="preserve">Packing sucks.... what a mess....http://twitpic.com/80289 </t>
  </si>
  <si>
    <t>Verity94</t>
  </si>
  <si>
    <t xml:space="preserve">My knee aches soo badly. It kept me up last night. </t>
  </si>
  <si>
    <t>Sun Jun 21 05:56:01 PDT 2009</t>
  </si>
  <si>
    <t>gonzostar</t>
  </si>
  <si>
    <t xml:space="preserve">5:50 am - feel like shit, not because of alcohol but because of too much food at girl's night. Food hangover sucks. Gotta run in 2 hours. </t>
  </si>
  <si>
    <t>Sun Jun 21 05:56:02 PDT 2009</t>
  </si>
  <si>
    <t>@almightykey lafjlafndalkdsjagl. That's so lame.   That's prac. not flirting then, maybe he only doesn't coz -</t>
  </si>
  <si>
    <t>junnieatg2ix</t>
  </si>
  <si>
    <t>realized just now that all my Yahoo messenger profiles were not signed on to Adium.  FAIL.</t>
  </si>
  <si>
    <t>Sun Jun 21 05:56:03 PDT 2009</t>
  </si>
  <si>
    <t>Lozzykinz</t>
  </si>
  <si>
    <t xml:space="preserve">@ronanofficial read the review from the gig at liverpool. I wasn't there so can't comment,but I hope more ppl were there than they state </t>
  </si>
  <si>
    <t xml:space="preserve">Hates that her parents are leaving on fathers day </t>
  </si>
  <si>
    <t>Sun Jun 21 05:56:07 PDT 2009</t>
  </si>
  <si>
    <t>xalijohnsonx</t>
  </si>
  <si>
    <t xml:space="preserve"> hates work, BEYOND wants to go on tour</t>
  </si>
  <si>
    <t>Sun Jun 21 05:56:10 PDT 2009</t>
  </si>
  <si>
    <t>I am so mad Demi Lovato is coming to Connecticut today and I didn't know about it  She will be here live I am so sad :&amp;quot;(</t>
  </si>
  <si>
    <t>Sun Jun 21 05:56:11 PDT 2009</t>
  </si>
  <si>
    <t>crappypatty</t>
  </si>
  <si>
    <t xml:space="preserve">catching up on his friend's ljs.. ahh so much i've missed </t>
  </si>
  <si>
    <t>Sun Jun 21 05:56:12 PDT 2009</t>
  </si>
  <si>
    <t>lipseyebrows</t>
  </si>
  <si>
    <t xml:space="preserve">Heading to Roadhouse with M&amp;amp;M for last brunch before they leave for their big Alaskan adventure. </t>
  </si>
  <si>
    <t>Sun Jun 21 05:56:13 PDT 2009</t>
  </si>
  <si>
    <t xml:space="preserve">I guess my nails are not made for nail polish </t>
  </si>
  <si>
    <t>Sun Jun 21 05:56:15 PDT 2009</t>
  </si>
  <si>
    <t xml:space="preserve">@marzanne_05 I know. Hassle </t>
  </si>
  <si>
    <t>Sun Jun 21 05:56:18 PDT 2009</t>
  </si>
  <si>
    <t>stkerr88</t>
  </si>
  <si>
    <t xml:space="preserve">@outoftheband </t>
  </si>
  <si>
    <t>Sun Jun 21 05:56:19 PDT 2009</t>
  </si>
  <si>
    <t xml:space="preserve">@mary_russell Miss Russell, do we know how many times your memoirs can be downloaded from library? That is a concern with Kindle. </t>
  </si>
  <si>
    <t>Sun Jun 21 05:56:20 PDT 2009</t>
  </si>
  <si>
    <t>I am now Â£99 poorer though  But I remember how much I HATED not having decent straighteners in Japan before, so it's Â£99 well spent!</t>
  </si>
  <si>
    <t>Sun Jun 21 05:56:21 PDT 2009</t>
  </si>
  <si>
    <t xml:space="preserve">Bulmers hangovers hurt </t>
  </si>
  <si>
    <t>Sun Jun 21 05:56:22 PDT 2009</t>
  </si>
  <si>
    <t>@Krazie_x360a Forfeit lolol I DON&amp;quot;T QUIT!!! I just Can't Whore achievement's like i use to  I think I'm getting old lol</t>
  </si>
  <si>
    <t>Sun Jun 21 05:56:27 PDT 2009</t>
  </si>
  <si>
    <t xml:space="preserve">I promise i keep intending on going to church every sunday but i keep waking up with terrible headaches.  staying home again </t>
  </si>
  <si>
    <t>Sun Jun 21 05:56:28 PDT 2009</t>
  </si>
  <si>
    <t>siv91</t>
  </si>
  <si>
    <t xml:space="preserve">is graduating today... </t>
  </si>
  <si>
    <t>Sun Jun 21 05:56:31 PDT 2009</t>
  </si>
  <si>
    <t>@pcandyfloss so do i.  call me tonight k!</t>
  </si>
  <si>
    <t>Sun Jun 21 05:56:33 PDT 2009</t>
  </si>
  <si>
    <t>Sun Jun 21 05:56:37 PDT 2009</t>
  </si>
  <si>
    <t xml:space="preserve">@tommcfly sounds like you guys had a great time last night! i was supposed to come but had to sell my tickets because i couldnt get there </t>
  </si>
  <si>
    <t>Sun Jun 21 05:56:38 PDT 2009</t>
  </si>
  <si>
    <t xml:space="preserve">@KaiBass People are not being very supportive of the new me. You still love me though, right? </t>
  </si>
  <si>
    <t>has gotta help my mum wash up  Bad times!</t>
  </si>
  <si>
    <t>Sun Jun 21 05:56:42 PDT 2009</t>
  </si>
  <si>
    <t xml:space="preserve">fighting with xorg...it's been a long time since i've needed to do this...but i remember the pain vividly </t>
  </si>
  <si>
    <t>Sun Jun 21 05:56:44 PDT 2009</t>
  </si>
  <si>
    <t>Indian Banks are financing &amp;amp; pushing dealers and manufacturers to speculate on Diamond prices  A dangerous bubble is blowing!!!</t>
  </si>
  <si>
    <t>Haaaay...it's monday again tomorrow..  but then there'll be 12 days left starting tomorrow... Ãœ</t>
  </si>
  <si>
    <t>Sun Jun 21 05:56:47 PDT 2009</t>
  </si>
  <si>
    <t>rachaelx90</t>
  </si>
  <si>
    <t>Watching Boring Sunday Tv   .x.</t>
  </si>
  <si>
    <t>Sun Jun 21 05:56:48 PDT 2009</t>
  </si>
  <si>
    <t>truebloodclub</t>
  </si>
  <si>
    <t>@nileyobsession  yes Maryann Forrester looks like she will bring a lot to the show , and I did read a bit/ not all  did you ?</t>
  </si>
  <si>
    <t>Sun Jun 21 05:56:49 PDT 2009</t>
  </si>
  <si>
    <t>joycexmf</t>
  </si>
  <si>
    <t>really down with fever  Need to get well before tomorrow, for my last exam.</t>
  </si>
  <si>
    <t>Sun Jun 21 05:56:50 PDT 2009</t>
  </si>
  <si>
    <t xml:space="preserve">Gah, I just can't get my mind set on my text for standup comedy </t>
  </si>
  <si>
    <t>Sun Jun 21 05:56:55 PDT 2009</t>
  </si>
  <si>
    <t>MadCrossMyTees</t>
  </si>
  <si>
    <t xml:space="preserve">@LLvina actually nothing! lol we just ate lunch there but i really had my eyes on this gorgeous sunglasses but my mum won't let me get it </t>
  </si>
  <si>
    <t>Sun Jun 21 05:56:56 PDT 2009</t>
  </si>
  <si>
    <t>@ddlovato GOODLUCK with the show tonight. while ur on stage, ill be cramming science 4 my gcse (uk) exam 2morrow  hope the voice is back!</t>
  </si>
  <si>
    <t>Sun Jun 21 05:56:57 PDT 2009</t>
  </si>
  <si>
    <t>outoftheband</t>
  </si>
  <si>
    <t xml:space="preserve">@stkerr88 i agree </t>
  </si>
  <si>
    <t>Sun Jun 21 05:56:59 PDT 2009</t>
  </si>
  <si>
    <t>Goodness gracious what a storm last night! Now I have no power  wonder how long this will last...... Happy Father's Day everyone!!</t>
  </si>
  <si>
    <t>Sun Jun 21 05:57:00 PDT 2009</t>
  </si>
  <si>
    <t xml:space="preserve">@aidaa_...i can't access the second link you sent....it said it's restricted or something </t>
  </si>
  <si>
    <t>Sun Jun 21 05:57:07 PDT 2009</t>
  </si>
  <si>
    <t xml:space="preserve">Can't believe its been a whole year </t>
  </si>
  <si>
    <t>Sun Jun 21 05:57:09 PDT 2009</t>
  </si>
  <si>
    <t>Sun Jun 21 05:57:12 PDT 2009</t>
  </si>
  <si>
    <t>statsninja</t>
  </si>
  <si>
    <t>Being sick really sucks  http://plurk.com/p/12otd1</t>
  </si>
  <si>
    <t>Sun Jun 21 05:57:13 PDT 2009</t>
  </si>
  <si>
    <t xml:space="preserve">@SterlingKnight how come you haven't been updating that much? </t>
  </si>
  <si>
    <t>Sun Jun 21 05:57:16 PDT 2009</t>
  </si>
  <si>
    <t>@JonathanRKnight Enjoy your day ! Must be kind of difficult for you  But I'm sure you'll get a lot of attention from your nieces/nephews!</t>
  </si>
  <si>
    <t>Sun Jun 21 05:57:23 PDT 2009</t>
  </si>
  <si>
    <t>xoxojizni</t>
  </si>
  <si>
    <t xml:space="preserve">makin' homework. </t>
  </si>
  <si>
    <t xml:space="preserve">It takes hours to make a backup of my iPhone with iTunes... </t>
  </si>
  <si>
    <t>Sun Jun 21 05:57:28 PDT 2009</t>
  </si>
  <si>
    <t>Ali_Ans</t>
  </si>
  <si>
    <t xml:space="preserve">Don't know what to say, totaly confiused </t>
  </si>
  <si>
    <t xml:space="preserve">Don't think I tweeted at all yesterday! Sorry! </t>
  </si>
  <si>
    <t>Sun Jun 21 05:57:32 PDT 2009</t>
  </si>
  <si>
    <t xml:space="preserve">@Monicaa15 Zobel will never be Zobel if he`s gone. </t>
  </si>
  <si>
    <t>Rubiks cube - i always fuck it up on solving the top layer  and have to start over.</t>
  </si>
  <si>
    <t>Sun Jun 21 05:57:36 PDT 2009</t>
  </si>
  <si>
    <t>@Melissoua They don't come out until August  We have to wait aggggess! I'm great thanks, you? Been very busy lately haha XOXO</t>
  </si>
  <si>
    <t>Sun Jun 21 05:57:38 PDT 2009</t>
  </si>
  <si>
    <t xml:space="preserve">I'm gonna need updates on the g F1 guys, I'm out moving someones furniture </t>
  </si>
  <si>
    <t>Sun Jun 21 05:57:41 PDT 2009</t>
  </si>
  <si>
    <t>kdellafera</t>
  </si>
  <si>
    <t>Had such an amazing time last night. Can't believe gala is over  Now off to Atlanta!</t>
  </si>
  <si>
    <t>Sun Jun 21 05:57:42 PDT 2009</t>
  </si>
  <si>
    <t>Oi. I hate waking up early when you're in a hotel  Xxx</t>
  </si>
  <si>
    <t>Sun Jun 21 05:57:47 PDT 2009</t>
  </si>
  <si>
    <t xml:space="preserve">My internet connection is really frustrating </t>
  </si>
  <si>
    <t>Sun Jun 21 05:57:49 PDT 2009</t>
  </si>
  <si>
    <t>seyla</t>
  </si>
  <si>
    <t xml:space="preserve">@captaincabinets Not there. </t>
  </si>
  <si>
    <t>Sun Jun 21 05:57:50 PDT 2009</t>
  </si>
  <si>
    <t xml:space="preserve">can't bring all of my self go out from this place, with his high-temperature </t>
  </si>
  <si>
    <t>Sun Jun 21 05:57:58 PDT 2009</t>
  </si>
  <si>
    <t>Sittn outside ready to go eat...its raining here   .:*:. aShLeY lOvEs YoU! .:*:.</t>
  </si>
  <si>
    <t>Sun Jun 21 05:58:00 PDT 2009</t>
  </si>
  <si>
    <t xml:space="preserve">@tbotwit Myeah, but Mac has apache &amp;amp; php support built in. MySQL runs fine too now, but no success with file permissions </t>
  </si>
  <si>
    <t>jackieperrie</t>
  </si>
  <si>
    <t>@imakeyougorawrr thats sad  its bc there are none close. Sucks</t>
  </si>
  <si>
    <t>Sun Jun 21 05:58:01 PDT 2009</t>
  </si>
  <si>
    <t>dagnabbit_</t>
  </si>
  <si>
    <t xml:space="preserve">it was closed </t>
  </si>
  <si>
    <t>Sun Jun 21 05:58:05 PDT 2009</t>
  </si>
  <si>
    <t>AC IS HOME! Why is everyone missing highschool? I miss it na rin!  And its not because everybody else is and im making gaya. I really do</t>
  </si>
  <si>
    <t>Sun Jun 21 05:58:06 PDT 2009</t>
  </si>
  <si>
    <t>LeConnaisseur</t>
  </si>
  <si>
    <t>So this wonderful story finally came to an end  please visit the site: http://tinyurl.com/5rj8hu</t>
  </si>
  <si>
    <t>poshkenneth</t>
  </si>
  <si>
    <t xml:space="preserve">@SallehJoe can i ask why it's not right? :') i have no idea what i'm doing.i'm brain dead from college work to joe </t>
  </si>
  <si>
    <t>Sun Jun 21 05:58:08 PDT 2009</t>
  </si>
  <si>
    <t xml:space="preserve">@DiyanaRazinah whats wrong? </t>
  </si>
  <si>
    <t>Sun Jun 21 05:58:10 PDT 2009</t>
  </si>
  <si>
    <t>@writerraine awww, ouch  that sounds painful. i hope you get the hang of it before then!</t>
  </si>
  <si>
    <t>Sun Jun 21 05:58:13 PDT 2009</t>
  </si>
  <si>
    <t xml:space="preserve">@darkblue106 Lol! wasn't trying to get you jealous what with the &amp;quot;don't feel like&amp;quot; and hot as hell thing.. I'm not going to have any fun </t>
  </si>
  <si>
    <t>Sun Jun 21 05:58:14 PDT 2009</t>
  </si>
  <si>
    <t>@IAMPHY Walauzz, then me go woodlandz againzzzz....  shawnzz will scold me. LOL.</t>
  </si>
  <si>
    <t>Sweethamay15</t>
  </si>
  <si>
    <t xml:space="preserve">@JadeFournier Don't even think about killing yourself ! Miss you sweetie </t>
  </si>
  <si>
    <t>Sun Jun 21 05:58:16 PDT 2009</t>
  </si>
  <si>
    <t>natashasinha</t>
  </si>
  <si>
    <t>@Scamandalous  One I can fix, one I tried to fix, &amp;amp; one I'd fix if I could!!</t>
  </si>
  <si>
    <t>Sun Jun 21 05:58:17 PDT 2009</t>
  </si>
  <si>
    <t>@ddlovato I was going to meet you today but now I'm too sick to come  I'm soooo upset, I've been waiting for over forty days for today!!!!</t>
  </si>
  <si>
    <t>Sun Jun 21 05:58:23 PDT 2009</t>
  </si>
  <si>
    <t xml:space="preserve">@iamthebench: oh I did dude. I downloaded some of their shit. They're really relaxing but it all sounds the same. </t>
  </si>
  <si>
    <t>Sun Jun 21 05:58:29 PDT 2009</t>
  </si>
  <si>
    <t xml:space="preserve">   @Beansummer</t>
  </si>
  <si>
    <t>Sun Jun 21 05:58:31 PDT 2009</t>
  </si>
  <si>
    <t xml:space="preserve">*sigh* Feeling defeated by DNS </t>
  </si>
  <si>
    <t>Sun Jun 21 05:58:37 PDT 2009</t>
  </si>
  <si>
    <t xml:space="preserve">RAWR! I want mah letters to come in. </t>
  </si>
  <si>
    <t>Sun Jun 21 05:58:38 PDT 2009</t>
  </si>
  <si>
    <t>121TWITman</t>
  </si>
  <si>
    <t xml:space="preserve">@nosh1984 ah man...! I missed ur live show.. </t>
  </si>
  <si>
    <t>Sun Jun 21 05:58:39 PDT 2009</t>
  </si>
  <si>
    <t xml:space="preserve">I really wish my body and sleep could work out there differences. I miss it. </t>
  </si>
  <si>
    <t>Sun Jun 21 05:58:43 PDT 2009</t>
  </si>
  <si>
    <t>aimeechan</t>
  </si>
  <si>
    <t xml:space="preserve">not exactly free...i now have to get off the compy at 11pm, curfew is 9pm, and i'm not allowed at kaita's house </t>
  </si>
  <si>
    <t>Sun Jun 21 05:58:44 PDT 2009</t>
  </si>
  <si>
    <t>Sun Jun 21 05:58:54 PDT 2009</t>
  </si>
  <si>
    <t>pavnagra</t>
  </si>
  <si>
    <t>first my straighteners,now my ELBOW!in a&amp;amp;e all night.in a cast and sling   to go to morroco or not to go to morroco..that is the question!</t>
  </si>
  <si>
    <t>Sun Jun 21 05:58:55 PDT 2009</t>
  </si>
  <si>
    <t>JShastt</t>
  </si>
  <si>
    <t>Birthday is over  but Happy Fathers Day!</t>
  </si>
  <si>
    <t xml:space="preserve">I want my laptop back!!! I hope I don't loose all my files! </t>
  </si>
  <si>
    <t>Sun Jun 21 05:59:00 PDT 2009</t>
  </si>
  <si>
    <t>Scivarndell</t>
  </si>
  <si>
    <t xml:space="preserve">Misses Elweezel already she has gone to see her dad in London </t>
  </si>
  <si>
    <t xml:space="preserve">is sick.. and not enjoying it! </t>
  </si>
  <si>
    <t>Sun Jun 21 05:59:02 PDT 2009</t>
  </si>
  <si>
    <t xml:space="preserve">Why is it Monday tomorrow? </t>
  </si>
  <si>
    <t>TanishaLashelle</t>
  </si>
  <si>
    <t>Sun Jun 21 05:59:08 PDT 2009</t>
  </si>
  <si>
    <t>nemririusim</t>
  </si>
  <si>
    <t xml:space="preserve">i wanna see mcfly here in brazil again </t>
  </si>
  <si>
    <t>Tried to recreate the Transormers title but it sort of failed  http://bit.ly/17rTUD</t>
  </si>
  <si>
    <t>Sun Jun 21 05:59:12 PDT 2009</t>
  </si>
  <si>
    <t>MaggieDV</t>
  </si>
  <si>
    <t xml:space="preserve">@viciousgirlx hey deniii =D its going awesome atm. you? i think we wouldve seen you at the vaine show but we couldnt make it, sorry </t>
  </si>
  <si>
    <t>Sun Jun 21 05:59:13 PDT 2009</t>
  </si>
  <si>
    <t xml:space="preserve">See what kind of boobs your name makes! http://ohpai.com/ Mine makes small ones </t>
  </si>
  <si>
    <t xml:space="preserve">@sharnneee yea but it's heaps heavy  hey do you knows what's up with Tegan, she's seems upset </t>
  </si>
  <si>
    <t>@MusicIsHealthy leave out he's not allowed to jump anymore  I absolutely adore his voice, he's such a sweet guy, who's been through...</t>
  </si>
  <si>
    <t>Sun Jun 21 05:59:16 PDT 2009</t>
  </si>
  <si>
    <t>HelloNeneh</t>
  </si>
  <si>
    <t xml:space="preserve">Lunch over, back to work </t>
  </si>
  <si>
    <t>Sun Jun 21 05:59:19 PDT 2009</t>
  </si>
  <si>
    <t>chub_nut</t>
  </si>
  <si>
    <t xml:space="preserve">Rain rain plz go away ha sick of dis irish weather  </t>
  </si>
  <si>
    <t>Sun Jun 21 05:59:23 PDT 2009</t>
  </si>
  <si>
    <t>TGCPryderi</t>
  </si>
  <si>
    <t>@Emuburger Oh, crap.  That starts today?  I thought it was next week.   Gonna have a lot of catching up to do when I get home.</t>
  </si>
  <si>
    <t>Sun Jun 21 05:59:27 PDT 2009</t>
  </si>
  <si>
    <t xml:space="preserve">Your making me cranky </t>
  </si>
  <si>
    <t>Sun Jun 21 05:59:30 PDT 2009</t>
  </si>
  <si>
    <t>@yippyfish  get well soon! OD on Vit-C &amp;amp; sleep sleep sleeeeeep it all off if you can</t>
  </si>
  <si>
    <t>Sun Jun 21 05:59:32 PDT 2009</t>
  </si>
  <si>
    <t>@agioacchini  ill call u when i get out of work...</t>
  </si>
  <si>
    <t>Sun Jun 21 05:59:33 PDT 2009</t>
  </si>
  <si>
    <t xml:space="preserve">@RebekahCheng Can only move into my swanky apartment on the 5th! Hopefully can come down before that but will need a place to stay </t>
  </si>
  <si>
    <t xml:space="preserve">@RandyInman thanks randy - ADD setting in today, I'm all over the internet here  need to do some writing for blog </t>
  </si>
  <si>
    <t>Sun Jun 21 05:59:35 PDT 2009</t>
  </si>
  <si>
    <t>Roxie83</t>
  </si>
  <si>
    <t xml:space="preserve">Feeling so tired... I could sleep all day long! </t>
  </si>
  <si>
    <t>Sun Jun 21 05:59:36 PDT 2009</t>
  </si>
  <si>
    <t xml:space="preserve">I'm sneezing like mad now. Cannot take it </t>
  </si>
  <si>
    <t>TattooMcGrew</t>
  </si>
  <si>
    <t xml:space="preserve">heading to work.  Just want to paint. </t>
  </si>
  <si>
    <t>Sun Jun 21 05:59:37 PDT 2009</t>
  </si>
  <si>
    <t>chinmaygarway</t>
  </si>
  <si>
    <t xml:space="preserve">...College to start from tomorrow. </t>
  </si>
  <si>
    <t>@angusi BEANS!?!!?  ugh. why didn't you give me some..</t>
  </si>
  <si>
    <t>Sun Jun 21 05:59:38 PDT 2009</t>
  </si>
  <si>
    <t xml:space="preserve">Home.. Bought 2 Salvatore Ferragamo's Incanto Shine!  Heard that they were going to discontinue it </t>
  </si>
  <si>
    <t>Sun Jun 21 05:59:41 PDT 2009</t>
  </si>
  <si>
    <t>ellxx</t>
  </si>
  <si>
    <t xml:space="preserve">@izziepierry why shame on me? </t>
  </si>
  <si>
    <t>Sun Jun 21 05:59:46 PDT 2009</t>
  </si>
  <si>
    <t xml:space="preserve">Rain on my bday? Shoot me </t>
  </si>
  <si>
    <t xml:space="preserve">im home.. tired.. ugh its monday again tomorrow. </t>
  </si>
  <si>
    <t>Sun Jun 21 05:59:48 PDT 2009</t>
  </si>
  <si>
    <t>@Haveyoumetamy i made a twitter mistake  i tempted fate! haha</t>
  </si>
  <si>
    <t xml:space="preserve">Shir is a bad person </t>
  </si>
  <si>
    <t>Sun Jun 21 05:59:49 PDT 2009</t>
  </si>
  <si>
    <t>eatsleepflip0</t>
  </si>
  <si>
    <t xml:space="preserve">molly is hoping her cat will turn up soon  she has  been missing for 3 days now </t>
  </si>
  <si>
    <t>blackfireworks</t>
  </si>
  <si>
    <t xml:space="preserve">@oksoimliz not many out here, either. i'll be leaving for kc around august 10, i think...but i'll definitely be in ok in july. working... </t>
  </si>
  <si>
    <t>Sun Jun 21 05:59:51 PDT 2009</t>
  </si>
  <si>
    <t xml:space="preserve">@TheSourceress Not good </t>
  </si>
  <si>
    <t>Sun Jun 21 05:59:53 PDT 2009</t>
  </si>
  <si>
    <t>@AlanCarr hey alan worried you havent got my present in the post, can you message me please love  xx</t>
  </si>
  <si>
    <t>Sun Jun 21 05:59:55 PDT 2009</t>
  </si>
  <si>
    <t>@roblegon Ah damn! i missed out!  lol ah cool longer in bed and no uncomfortable uniform, too bad we have to do shitty personal statements</t>
  </si>
  <si>
    <t>Sun Jun 21 05:59:56 PDT 2009</t>
  </si>
  <si>
    <t>suplindsaayy</t>
  </si>
  <si>
    <t xml:space="preserve">Scariest dream ever </t>
  </si>
  <si>
    <t>Sun Jun 21 06:00:00 PDT 2009</t>
  </si>
  <si>
    <t xml:space="preserve">I could really just lie here all day, if I didn't have to learn all my chemistry for tomorrow. </t>
  </si>
  <si>
    <t>Sun Jun 21 06:00:01 PDT 2009</t>
  </si>
  <si>
    <t>lisa_lion_heart</t>
  </si>
  <si>
    <t xml:space="preserve">Wishes He Was Able To Make A Decision </t>
  </si>
  <si>
    <t>Sun Jun 21 06:00:05 PDT 2009</t>
  </si>
  <si>
    <t>captainsam2</t>
  </si>
  <si>
    <t xml:space="preserve">Ive got 2 go 2 my dads cos its fathers day </t>
  </si>
  <si>
    <t>Sun Jun 21 06:00:08 PDT 2009</t>
  </si>
  <si>
    <t>JstrPenguin</t>
  </si>
  <si>
    <t xml:space="preserve">serving my guard duty in camp right now. I want my strawberry milk. </t>
  </si>
  <si>
    <t>Sun Jun 21 06:00:12 PDT 2009</t>
  </si>
  <si>
    <t>noxthefox</t>
  </si>
  <si>
    <t xml:space="preserve"> Wow Goodbyes are so hard </t>
  </si>
  <si>
    <t>Sun Jun 21 06:00:14 PDT 2009</t>
  </si>
  <si>
    <t>NiaWynOwen</t>
  </si>
  <si>
    <t>SAD  because someone stole my purse/camera/phone from my bag last night.&amp;amp; i thought Brighton was an ok place-it seems bags are never safe</t>
  </si>
  <si>
    <t>Sun Jun 21 06:00:15 PDT 2009</t>
  </si>
  <si>
    <t>itaintallroses</t>
  </si>
  <si>
    <t xml:space="preserve">I did not (imagine that in italics) know that The Saturdays were performing at the Guildhall tonight. What a massive fail on my part </t>
  </si>
  <si>
    <t>Sun Jun 21 06:00:16 PDT 2009</t>
  </si>
  <si>
    <t xml:space="preserve">Sometimes the texts are not enough. I miss your arms around me </t>
  </si>
  <si>
    <t>Sun Jun 21 06:00:17 PDT 2009</t>
  </si>
  <si>
    <t>LoudDrums</t>
  </si>
  <si>
    <t>Happy Fathers Day all! My &amp;quot;kids&amp;quot; are in the kennel until tomorrow  No Father of the Year award for me this year apparently...</t>
  </si>
  <si>
    <t>Sun Jun 21 06:00:18 PDT 2009</t>
  </si>
  <si>
    <t xml:space="preserve">I really want to be in the race! It's so cool and much more giving than skydiving! But I know I'll never be capable of it </t>
  </si>
  <si>
    <t>Sun Jun 21 06:00:21 PDT 2009</t>
  </si>
  <si>
    <t xml:space="preserve">Rain On My Parade. Want to be on Warwick Avenue now. </t>
  </si>
  <si>
    <t>Sun Jun 21 06:00:26 PDT 2009</t>
  </si>
  <si>
    <t xml:space="preserve">@DeanAtWork Poor thing! I don't suppose the hair dryer trick will work this time... </t>
  </si>
  <si>
    <t>Sun Jun 21 06:00:28 PDT 2009</t>
  </si>
  <si>
    <t xml:space="preserve">This whole limit thing on Twitter sucks!! </t>
  </si>
  <si>
    <t>Sun Jun 21 06:00:32 PDT 2009</t>
  </si>
  <si>
    <t>@arbonnetally can't tues night--got puppy school   what's going on tues?</t>
  </si>
  <si>
    <t>Sun Jun 21 06:00:35 PDT 2009</t>
  </si>
  <si>
    <t xml:space="preserve">@Livingdeadpingu was just a lil worried as i saw her last tweets looked like she wasnt having great time </t>
  </si>
  <si>
    <t>Sun Jun 21 06:00:36 PDT 2009</t>
  </si>
  <si>
    <t>sinsofknowing</t>
  </si>
  <si>
    <t xml:space="preserve">Mentally preparing myself for 5 days of gray, rainy weather. Gotta love waking up on the first day of summer to a torrential downpour... </t>
  </si>
  <si>
    <t>Sun Jun 21 06:00:40 PDT 2009</t>
  </si>
  <si>
    <t xml:space="preserve">Bahh my arms so sore. I shouldnt have slept on the floor </t>
  </si>
  <si>
    <t>Awww i tore my favourite jeans...  - http://tweet.sg</t>
  </si>
  <si>
    <t>Sun Jun 21 06:00:43 PDT 2009</t>
  </si>
  <si>
    <t>gchiki</t>
  </si>
  <si>
    <t>@backstreetboys now to be a fan of you we have to be rich  so sad</t>
  </si>
  <si>
    <t>Sun Jun 21 06:00:44 PDT 2009</t>
  </si>
  <si>
    <t>huiQinG_</t>
  </si>
  <si>
    <t xml:space="preserve">when sugaR's out for dinner, im soo bored &amp;amp; cold at home </t>
  </si>
  <si>
    <t>Sun Jun 21 06:00:45 PDT 2009</t>
  </si>
  <si>
    <t>aldasibulecilik</t>
  </si>
  <si>
    <t xml:space="preserve">@hanshambali hans,i won't go without you </t>
  </si>
  <si>
    <t>Sun Jun 21 06:00:48 PDT 2009</t>
  </si>
  <si>
    <t xml:space="preserve">@TheReagan, poor dear! </t>
  </si>
  <si>
    <t>treazer</t>
  </si>
  <si>
    <t xml:space="preserve">@vp2008 what dice want to do against all these statpadders? they are everythere and they have their own servers. </t>
  </si>
  <si>
    <t>Sun Jun 21 06:00:50 PDT 2009</t>
  </si>
  <si>
    <t xml:space="preserve">I'm researching my husbands family as the 1911 cenus now has Welsh counties online. You'd never believe how many John Jones there are! </t>
  </si>
  <si>
    <t>Sun Jun 21 06:00:52 PDT 2009</t>
  </si>
  <si>
    <t>lOvE_MiiLeY_x3</t>
  </si>
  <si>
    <t xml:space="preserve"> broken again -.-</t>
  </si>
  <si>
    <t>Sun Jun 21 06:00:55 PDT 2009</t>
  </si>
  <si>
    <t>sorely disappointed  I miss my real friends and not who pretend to be</t>
  </si>
  <si>
    <t>Sun Jun 21 06:01:01 PDT 2009</t>
  </si>
  <si>
    <t xml:space="preserve">It rained alot last night and i left my window open. Unfortunetly for me I left a dvd on my window ledge. Hope it still works </t>
  </si>
  <si>
    <t>Sun Jun 21 06:01:03 PDT 2009</t>
  </si>
  <si>
    <t xml:space="preserve">@missVinski I MISS YOU AND I REALLY HOPE YOU CAN GO TO BALI  </t>
  </si>
  <si>
    <t>Sun Jun 21 06:01:04 PDT 2009</t>
  </si>
  <si>
    <t>@punkrocktenny  your mean :p so i'll stay a monkey and it'll be your fault!</t>
  </si>
  <si>
    <t>Sun Jun 21 06:01:05 PDT 2009</t>
  </si>
  <si>
    <t xml:space="preserve">I hate waking up this early on a Sunday </t>
  </si>
  <si>
    <t>Sun Jun 21 06:01:07 PDT 2009</t>
  </si>
  <si>
    <t>fourmoreyears</t>
  </si>
  <si>
    <t xml:space="preserve">@fantasmasolita what did they do </t>
  </si>
  <si>
    <t>Sun Jun 21 06:01:09 PDT 2009</t>
  </si>
  <si>
    <t>mirandawray</t>
  </si>
  <si>
    <t xml:space="preserve">missin @brieannalynn already </t>
  </si>
  <si>
    <t>Sun Jun 21 06:01:12 PDT 2009</t>
  </si>
  <si>
    <t>recycledpcs</t>
  </si>
  <si>
    <t>Sound card problems   http://tinyurl.com/lvj3gx</t>
  </si>
  <si>
    <t>Sun Jun 21 06:01:15 PDT 2009</t>
  </si>
  <si>
    <t>pigeonx</t>
  </si>
  <si>
    <t>forgot I was running sound at #jeffstreet  sorry bill!</t>
  </si>
  <si>
    <t>Sun Jun 21 06:01:16 PDT 2009</t>
  </si>
  <si>
    <t>just woke up ...(no text messages  )</t>
  </si>
  <si>
    <t>Sun Jun 21 06:01:18 PDT 2009</t>
  </si>
  <si>
    <t>PaulaCalloway</t>
  </si>
  <si>
    <t xml:space="preserve">Happy Fathers Day Everyone! Can't do a lot with the father in our house today ... he is still recovering from surgery </t>
  </si>
  <si>
    <t>Sun Jun 21 06:01:19 PDT 2009</t>
  </si>
  <si>
    <t>@AlmostEmily I have always wondered that  @ChesterBe vecel girls clothes PLEAAASE?</t>
  </si>
  <si>
    <t>Sun Jun 21 06:01:27 PDT 2009</t>
  </si>
  <si>
    <t xml:space="preserve">LALALA---HAPPY FATHER'S DAY TO Daddies OUT THERE :* still no response from my dad </t>
  </si>
  <si>
    <t xml:space="preserve">@Nayvan dont think jenson gonna do it today </t>
  </si>
  <si>
    <t>Sun Jun 21 06:01:30 PDT 2009</t>
  </si>
  <si>
    <t>shimalims</t>
  </si>
  <si>
    <t xml:space="preserve">So Robert Smith is on here, has stacks of followers, is following one person, and has no updates.  Boo </t>
  </si>
  <si>
    <t>Sun Jun 21 06:01:35 PDT 2009</t>
  </si>
  <si>
    <t xml:space="preserve">By the way choosing a guy over a friend..... not cool </t>
  </si>
  <si>
    <t>Sun Jun 21 06:01:38 PDT 2009</t>
  </si>
  <si>
    <t>SCHOOL AGAIN TOMORROW  I hate the concept of schooling. :| :| Boo!</t>
  </si>
  <si>
    <t>Sun Jun 21 06:01:42 PDT 2009</t>
  </si>
  <si>
    <t xml:space="preserve">http://twitpic.com/802jy just a few inches off the top and it would zip! Instant reduction tips ladies? </t>
  </si>
  <si>
    <t>Sun Jun 21 06:01:43 PDT 2009</t>
  </si>
  <si>
    <t>Beau_Gan</t>
  </si>
  <si>
    <t xml:space="preserve">Awww the lady on biggest loser didn't lose any weight this week! That's so sad... What a downer to go to sleep with </t>
  </si>
  <si>
    <t xml:space="preserve">We made home just seconds before British GP started, but it's not really going the way we were hoping </t>
  </si>
  <si>
    <t>Sun Jun 21 06:01:47 PDT 2009</t>
  </si>
  <si>
    <t xml:space="preserve">I am sad @TheFray isn't coming to Florida </t>
  </si>
  <si>
    <t>Psilocyn</t>
  </si>
  <si>
    <t xml:space="preserve">i may have lost my phone </t>
  </si>
  <si>
    <t>Sun Jun 21 06:01:49 PDT 2009</t>
  </si>
  <si>
    <t xml:space="preserve">sitting in my office office paying the bills </t>
  </si>
  <si>
    <t>Sun Jun 21 06:01:57 PDT 2009</t>
  </si>
  <si>
    <t xml:space="preserve">Giving the PC a full scan, suspect it was infected with VBS.RunAuto worm/script. I guess IT must have re-enabled my AutoRun via scripts </t>
  </si>
  <si>
    <t>Sun Jun 21 06:01:58 PDT 2009</t>
  </si>
  <si>
    <t>how can i be so lucky to have a friend who wins tickets to itunes live, only to find out i have a major concert of my own to perform  !</t>
  </si>
  <si>
    <t>Sun Jun 21 06:02:03 PDT 2009</t>
  </si>
  <si>
    <t>@mzjoyful46  He can still hear you. You could call someone else who's a dad &amp;amp; recognize them. Maybe someone who lost a child, etc.</t>
  </si>
  <si>
    <t>Sun Jun 21 06:02:05 PDT 2009</t>
  </si>
  <si>
    <t>Jakel45</t>
  </si>
  <si>
    <t>Sun Jun 21 06:02:10 PDT 2009</t>
  </si>
  <si>
    <t>pabreck</t>
  </si>
  <si>
    <t>Today is also the first day of summer. The days are officially getting shorter.  #squarespace</t>
  </si>
  <si>
    <t>Sun Jun 21 06:02:12 PDT 2009</t>
  </si>
  <si>
    <t>Lissylicious3</t>
  </si>
  <si>
    <t xml:space="preserve">i have much to learn.. </t>
  </si>
  <si>
    <t>Sun Jun 21 06:02:18 PDT 2009</t>
  </si>
  <si>
    <t xml:space="preserve">Happy father's day to my dad, to Pops and Greg! Love you guys...why are you all out of town? </t>
  </si>
  <si>
    <t>pernz2k</t>
  </si>
  <si>
    <t xml:space="preserve">getting ready to go to the Mets game with my Dad.  I hope it doesn't get rained out </t>
  </si>
  <si>
    <t>Sun Jun 21 06:02:19 PDT 2009</t>
  </si>
  <si>
    <t xml:space="preserve">@frenchiie I uploaded the video where you dropped the pic inside your guitar. It's out of sync </t>
  </si>
  <si>
    <t>Sun Jun 21 06:02:20 PDT 2009</t>
  </si>
  <si>
    <t xml:space="preserve">@Monicaa15 He was the best brother ever! </t>
  </si>
  <si>
    <t>Sun Jun 21 06:02:23 PDT 2009</t>
  </si>
  <si>
    <t xml:space="preserve">@LorenDakin, I don't think i can come later, I've got work at 8 in the morning and I can't afford a taxi </t>
  </si>
  <si>
    <t>Sun Jun 21 06:02:24 PDT 2009</t>
  </si>
  <si>
    <t>natalieeeee_x</t>
  </si>
  <si>
    <t xml:space="preserve">bored :\ nothing on tv anymore </t>
  </si>
  <si>
    <t>Sun Jun 21 06:02:25 PDT 2009</t>
  </si>
  <si>
    <t>naynay2010</t>
  </si>
  <si>
    <t xml:space="preserve">sad because its fathers day  </t>
  </si>
  <si>
    <t>Sun Jun 21 06:02:27 PDT 2009</t>
  </si>
  <si>
    <t xml:space="preserve">so much to do, so less time.... </t>
  </si>
  <si>
    <t>Sun Jun 21 06:02:32 PDT 2009</t>
  </si>
  <si>
    <t>drchadster</t>
  </si>
  <si>
    <t xml:space="preserve">Good morning.  Happy Fathers day to the Dads out there.  I am still not used to my Dad not being here.  He passed on 3/21/06 </t>
  </si>
  <si>
    <t>Sun Jun 21 06:02:34 PDT 2009</t>
  </si>
  <si>
    <t xml:space="preserve">ill be back in a feww. </t>
  </si>
  <si>
    <t>Sun Jun 21 06:02:36 PDT 2009</t>
  </si>
  <si>
    <t>cursetherotten</t>
  </si>
  <si>
    <t xml:space="preserve">wants the other side of her nose pierced too </t>
  </si>
  <si>
    <t>Sun Jun 21 06:02:37 PDT 2009</t>
  </si>
  <si>
    <t xml:space="preserve">@HollyAlexandra mmmmmmm i love tropicana! i've got the worst cold ever babe, i feel so ill </t>
  </si>
  <si>
    <t>Sun Jun 21 06:02:44 PDT 2009</t>
  </si>
  <si>
    <t>mmmkate</t>
  </si>
  <si>
    <t xml:space="preserve">I have no power </t>
  </si>
  <si>
    <t>Sun Jun 21 06:02:46 PDT 2009</t>
  </si>
  <si>
    <t xml:space="preserve">Oh no school. Weekends are gone so fast like that </t>
  </si>
  <si>
    <t>Sun Jun 21 06:02:47 PDT 2009</t>
  </si>
  <si>
    <t xml:space="preserve">@FarrisGoldstein I've been feeling pretty nasty too, but haven't yet blown the chunks. Hoping I don't </t>
  </si>
  <si>
    <t>@unklerupert grrr... I hate facebook. It keeps telling me that video has been processed but it's not showing.  Will have to try later.</t>
  </si>
  <si>
    <t>Sun Jun 21 06:02:50 PDT 2009</t>
  </si>
  <si>
    <t>thepatbrown</t>
  </si>
  <si>
    <t>@Andrewgoldstein were driving through Omaha today!!!!!! Wish we had time to hang  love and miss you</t>
  </si>
  <si>
    <t>Sun Jun 21 06:02:51 PDT 2009</t>
  </si>
  <si>
    <t>JulieStrating</t>
  </si>
  <si>
    <t>@jpascua Also, this is a must have for peeling skin, but not available locally  http://tinyurl.com/lsrkyp</t>
  </si>
  <si>
    <t>Sun Jun 21 06:02:55 PDT 2009</t>
  </si>
  <si>
    <t>Riquelme24</t>
  </si>
  <si>
    <t xml:space="preserve">was speaking to a mate, was saying he is leaving the arts of piracy, after a letter from lucas arts </t>
  </si>
  <si>
    <t>Sun Jun 21 06:02:56 PDT 2009</t>
  </si>
  <si>
    <t xml:space="preserve">My feet are killing from work </t>
  </si>
  <si>
    <t>bhianca</t>
  </si>
  <si>
    <t xml:space="preserve">I WANTED TO BE NEAR HIM BUT I CAN'T BECAUSE SOMEBODY OWNS HIM NOW </t>
  </si>
  <si>
    <t>Sun Jun 21 06:02:57 PDT 2009</t>
  </si>
  <si>
    <t>dasole1</t>
  </si>
  <si>
    <t>my stomach hurts  damn you sandwishes!</t>
  </si>
  <si>
    <t>Sun Jun 21 06:03:00 PDT 2009</t>
  </si>
  <si>
    <t>is going to bed...invitations are still not done  damn!...cnt wait til tomorrow!</t>
  </si>
  <si>
    <t>Sun Jun 21 06:03:02 PDT 2009</t>
  </si>
  <si>
    <t>Flannah</t>
  </si>
  <si>
    <t>@theteamcolours damn, just got your message   next saturday good for you?</t>
  </si>
  <si>
    <t>AWstar</t>
  </si>
  <si>
    <t xml:space="preserve">doesn't wanna close hairspray today </t>
  </si>
  <si>
    <t>Sun Jun 21 06:03:04 PDT 2009</t>
  </si>
  <si>
    <t>@xxlottie05xx Omg was it today? Argh sorry I forgot  How you feeling? Well done love! x</t>
  </si>
  <si>
    <t>Sun Jun 21 06:03:05 PDT 2009</t>
  </si>
  <si>
    <t>raah__</t>
  </si>
  <si>
    <t xml:space="preserve">the fall finished. it was the best station of the year </t>
  </si>
  <si>
    <t>Sun Jun 21 06:03:07 PDT 2009</t>
  </si>
  <si>
    <t xml:space="preserve">watching futurama and just thinking about stuff, really cant be bothered with school anymore... </t>
  </si>
  <si>
    <t>Sun Jun 21 06:03:09 PDT 2009</t>
  </si>
  <si>
    <t>Fluffy222</t>
  </si>
  <si>
    <t>man  i hate this!</t>
  </si>
  <si>
    <t>Sun Jun 21 06:03:12 PDT 2009</t>
  </si>
  <si>
    <t xml:space="preserve">@HelloWiNX are you okayyyy wifeey? </t>
  </si>
  <si>
    <t>Sun Jun 21 06:03:15 PDT 2009</t>
  </si>
  <si>
    <t xml:space="preserve">The L Word. Oh god I love it. Why are no pretty girls interested in me? </t>
  </si>
  <si>
    <t>Sun Jun 21 06:03:18 PDT 2009</t>
  </si>
  <si>
    <t xml:space="preserve">@mcmaddison me toooooo </t>
  </si>
  <si>
    <t xml:space="preserve">THE PRESETS WERE AMAAZING! Definitely a recommendation to see them live! Fucking awesome. Currently deaf in my right ear </t>
  </si>
  <si>
    <t>Sun Jun 21 06:03:20 PDT 2009</t>
  </si>
  <si>
    <t>Hertsenberg</t>
  </si>
  <si>
    <t xml:space="preserve">Breakfast, then to the beach. Then leaving back to Spring. </t>
  </si>
  <si>
    <t>Sun Jun 21 06:03:22 PDT 2009</t>
  </si>
  <si>
    <t>andrewmowbray</t>
  </si>
  <si>
    <t xml:space="preserve">The missus is now on her way to the airport for five weeks in the US... </t>
  </si>
  <si>
    <t>Sun Jun 21 06:03:25 PDT 2009</t>
  </si>
  <si>
    <t xml:space="preserve">@EvilBoris excited to see you on twitter then saw your terrible news. Sorry to hear that </t>
  </si>
  <si>
    <t>Sun Jun 21 06:03:31 PDT 2009</t>
  </si>
  <si>
    <t>Work. Till 12pm then back 5pm to 12am   http://twitpic.com/802qa</t>
  </si>
  <si>
    <t>Sun Jun 21 06:03:32 PDT 2009</t>
  </si>
  <si>
    <t xml:space="preserve">@Beth_Temple Yes, most of the cast have signed on to east transition to the new cast. I believe Cox is in full time. This makes me sad </t>
  </si>
  <si>
    <t>Sun Jun 21 06:03:38 PDT 2009</t>
  </si>
  <si>
    <t>MrsRileyJonas</t>
  </si>
  <si>
    <t xml:space="preserve">i hate niley. </t>
  </si>
  <si>
    <t>Sun Jun 21 06:03:41 PDT 2009</t>
  </si>
  <si>
    <t>Noooo! Five Icons Collumn doesnt work for OS 3.0 yet  Booooo!!!</t>
  </si>
  <si>
    <t>Sun Jun 21 06:03:42 PDT 2009</t>
  </si>
  <si>
    <t>P19BLO</t>
  </si>
  <si>
    <t xml:space="preserve">Was extremely ill last night. </t>
  </si>
  <si>
    <t>Sun Jun 21 06:03:45 PDT 2009</t>
  </si>
  <si>
    <t xml:space="preserve">I need to do some tidying up today. My bedroom and my office are so messy. </t>
  </si>
  <si>
    <t xml:space="preserve">My wrist hurts from people making me carry heavy things! I'm a girl! I can't!! </t>
  </si>
  <si>
    <t>Sun Jun 21 06:03:49 PDT 2009</t>
  </si>
  <si>
    <t xml:space="preserve">@SilkexX @Janaaahaa My father isn't at home!  He is cycling with my mum, from this morning 10o'clock. I didn't even give his presents! </t>
  </si>
  <si>
    <t>Sun Jun 21 06:03:51 PDT 2009</t>
  </si>
  <si>
    <t xml:space="preserve">@swallowsadness there's a big beautiful resovoir near miiiine but not sure on lakes haha and i'll be working so i probably can't </t>
  </si>
  <si>
    <t>Sun Jun 21 06:03:54 PDT 2009</t>
  </si>
  <si>
    <t>simonwhitty</t>
  </si>
  <si>
    <t xml:space="preserve">@rochelle_whitty thrashed me in a CIV IV space race </t>
  </si>
  <si>
    <t>kaitvad</t>
  </si>
  <si>
    <t>Happy Birthday Pep and Happy Fathers Day! Today is also the first day of summer. The days are officially getting shorter.  #squarespace</t>
  </si>
  <si>
    <t>Sun Jun 21 06:03:55 PDT 2009</t>
  </si>
  <si>
    <t xml:space="preserve">sept 3 hrs </t>
  </si>
  <si>
    <t>Sun Jun 21 06:03:56 PDT 2009</t>
  </si>
  <si>
    <t>I gotta work all day today   happy fathers day to all you dads out there.</t>
  </si>
  <si>
    <t>Sun Jun 21 06:04:01 PDT 2009</t>
  </si>
  <si>
    <t>NedKelly21</t>
  </si>
  <si>
    <t>@demyte I think I remember you saying to had a Win7 issue with it losing interweb and having to restart to fix...I have it how  U fix it?</t>
  </si>
  <si>
    <t>Sun Jun 21 06:04:06 PDT 2009</t>
  </si>
  <si>
    <t xml:space="preserve">@dani3l07 yea pointless update for facebook </t>
  </si>
  <si>
    <t xml:space="preserve">@LoloGee: At least Grand Prix is a bit of entertainment. Am absolutely freezing &amp;amp; stil waiting 4 summer 2 arrive </t>
  </si>
  <si>
    <t>Sun Jun 21 06:04:13 PDT 2009</t>
  </si>
  <si>
    <t xml:space="preserve">@loubee_ omg yeaaaah! i can't remember what song he looked at it on though </t>
  </si>
  <si>
    <t>Sun Jun 21 06:04:15 PDT 2009</t>
  </si>
  <si>
    <t>LLvina</t>
  </si>
  <si>
    <t xml:space="preserve">@MadCrossMyTees ooo... still thinking bout jb new album </t>
  </si>
  <si>
    <t>Sun Jun 21 06:04:16 PDT 2009</t>
  </si>
  <si>
    <t xml:space="preserve">TSK! Not what I wanted to see! I wanted to find out how those street magicians levitate </t>
  </si>
  <si>
    <t>Sun Jun 21 06:04:20 PDT 2009</t>
  </si>
  <si>
    <t>@fluffybricks aw, I'm so sorry    (we have a dog with an amputated foot. Leg injuries are always a concern)</t>
  </si>
  <si>
    <t>MakChic</t>
  </si>
  <si>
    <t>Aiyoo.. my whole body aching nw.. im so lacking of rest and sleep.  - http://tweet.sg</t>
  </si>
  <si>
    <t>Sun Jun 21 06:04:22 PDT 2009</t>
  </si>
  <si>
    <t>ItsBellah</t>
  </si>
  <si>
    <t>It's not Father's Day here in Brazil. That's a shame  Anyway, Happy Father's Day yo ya'll.</t>
  </si>
  <si>
    <t>Sun Jun 21 06:04:23 PDT 2009</t>
  </si>
  <si>
    <t>Spinchange</t>
  </si>
  <si>
    <t xml:space="preserve">@davewiner you have to adopt careful a combination of txt speak and selective omission </t>
  </si>
  <si>
    <t>Sun Jun 21 06:04:24 PDT 2009</t>
  </si>
  <si>
    <t xml:space="preserve">it's fathers day.. kinda sad n0w cause i miss my papa. </t>
  </si>
  <si>
    <t>soccerboi033</t>
  </si>
  <si>
    <t>My phone broke  new phone tomorrow hopefully</t>
  </si>
  <si>
    <t>Sun Jun 21 06:04:25 PDT 2009</t>
  </si>
  <si>
    <t>At cousin's engagement party, confuse with the sitting arrangement  my little guy is here, but he's sleepy hehe</t>
  </si>
  <si>
    <t>Sun Jun 21 06:04:30 PDT 2009</t>
  </si>
  <si>
    <t>Solitary confinement is a punishement right??  what have i done wrong? sorry kat  to whatever it is you deemed it worthy</t>
  </si>
  <si>
    <t>Sun Jun 21 06:04:34 PDT 2009</t>
  </si>
  <si>
    <t>low atm, i agree with @xBeccaShmecca sometimes you just need someone to understand..  &amp;lt;/3</t>
  </si>
  <si>
    <t>@RndmManiak I'm sorry friend  someday!</t>
  </si>
  <si>
    <t>Sun Jun 21 06:04:35 PDT 2009</t>
  </si>
  <si>
    <t>@Crinklebum Yep   An now my hormones are more screwed 'cos I just spent 20 mins hunting Luke down.  He's now in his room......forever ;)</t>
  </si>
  <si>
    <t>Sun Jun 21 06:04:41 PDT 2009</t>
  </si>
  <si>
    <t>KeLuMa8</t>
  </si>
  <si>
    <t>...I think I just got conned into workin a double shift  7am to 11 pm....thats 16 hrs SMH!!!</t>
  </si>
  <si>
    <t>Sun Jun 21 06:04:43 PDT 2009</t>
  </si>
  <si>
    <t xml:space="preserve">no cable and internet at my new little home until Thursday </t>
  </si>
  <si>
    <t>Sun Jun 21 06:04:46 PDT 2009</t>
  </si>
  <si>
    <t>iambuckeye</t>
  </si>
  <si>
    <t xml:space="preserve">Going to the Iowa Indy 250 today - looks like rain all day. Raining now </t>
  </si>
  <si>
    <t>Sun Jun 21 06:04:48 PDT 2009</t>
  </si>
  <si>
    <t>@demyte I think I remember you saying u had an Win7 issue with it losing interweb and having to restart to fix...I have it how  U fix it?</t>
  </si>
  <si>
    <t>Sun Jun 21 06:04:53 PDT 2009</t>
  </si>
  <si>
    <t>Must say this again...fedora sucks   ( Mandriva/Ubuntu/Mint/OpenSUSE/Sabayon/Debian &amp;gt;&amp;gt; Fedora )</t>
  </si>
  <si>
    <t xml:space="preserve">@carambs Eeeeehhhh?!?!?! I didn't see the Choco Chip! D: Would have traded one of my half baked for that. </t>
  </si>
  <si>
    <t>Sun Jun 21 06:05:01 PDT 2009</t>
  </si>
  <si>
    <t xml:space="preserve">@hisydneyxo i know, saddd day </t>
  </si>
  <si>
    <t>Sun Jun 21 06:05:08 PDT 2009</t>
  </si>
  <si>
    <t>DaniEg08</t>
  </si>
  <si>
    <t xml:space="preserve">Own my way to Urgent Care </t>
  </si>
  <si>
    <t>Sun Jun 21 06:05:10 PDT 2009</t>
  </si>
  <si>
    <t xml:space="preserve">Summer Solstice today...the sun's nowhere to be seen though </t>
  </si>
  <si>
    <t xml:space="preserve">Still at chris's, too drunk to drive. Not the same as it was... </t>
  </si>
  <si>
    <t>Sun Jun 21 06:05:12 PDT 2009</t>
  </si>
  <si>
    <t>Aww leavin on tues gonna be sad been cumin here for 10 years! not cumin bk nxt yr  will miss it love vale do lobo Xx</t>
  </si>
  <si>
    <t>Sun Jun 21 06:05:13 PDT 2009</t>
  </si>
  <si>
    <t>candiceiona</t>
  </si>
  <si>
    <t xml:space="preserve">I haven't been this sick in a long time </t>
  </si>
  <si>
    <t>Sun Jun 21 06:05:14 PDT 2009</t>
  </si>
  <si>
    <t xml:space="preserve">misses her Daddy everyday </t>
  </si>
  <si>
    <t>Sun Jun 21 06:05:15 PDT 2009</t>
  </si>
  <si>
    <t>exromana</t>
  </si>
  <si>
    <t>@titianred thanks dear, my whole fam is at Lord's as I type  sigh</t>
  </si>
  <si>
    <t>Sun Jun 21 06:05:16 PDT 2009</t>
  </si>
  <si>
    <t xml:space="preserve">I miss my bec! </t>
  </si>
  <si>
    <t>oaktreensw</t>
  </si>
  <si>
    <t>@stephjudd totally agree - anytime this week (besides friday - exam  ) is good! otherwise at AnCon!</t>
  </si>
  <si>
    <t>Sun Jun 21 06:05:17 PDT 2009</t>
  </si>
  <si>
    <t>@adaggio1 What on the door? LOL ive done them since i was like 15 luv.. i can't do the ones on the floor though  LOOOL im such a girl!</t>
  </si>
  <si>
    <t>xxxshellyx</t>
  </si>
  <si>
    <t xml:space="preserve">Revision all day </t>
  </si>
  <si>
    <t>Sun Jun 21 06:05:21 PDT 2009</t>
  </si>
  <si>
    <t xml:space="preserve">On a break for lunch. It's taking forever, no where near finished </t>
  </si>
  <si>
    <t xml:space="preserve">I'm no Bangel fan but the end of Becoming is so sad! </t>
  </si>
  <si>
    <t>Sun Jun 21 06:05:23 PDT 2009</t>
  </si>
  <si>
    <t>@mikefoong http://twitpic.com/802bh - aww  that's not good</t>
  </si>
  <si>
    <t>Sun Jun 21 06:05:25 PDT 2009</t>
  </si>
  <si>
    <t>poemaboutrobots</t>
  </si>
  <si>
    <t xml:space="preserve">@qamandali I miss you more!  I thought I was going to get to see you this weekend </t>
  </si>
  <si>
    <t>Sun Jun 21 06:05:27 PDT 2009</t>
  </si>
  <si>
    <t>No autobots here at JapShow  seen Pod racers tho! Cut my finger, bumped my hed. Clumsy daiye.</t>
  </si>
  <si>
    <t xml:space="preserve">@PaulineMJ Are you going again? </t>
  </si>
  <si>
    <t>Sun Jun 21 06:05:29 PDT 2009</t>
  </si>
  <si>
    <t xml:space="preserve">trying to find my cousin </t>
  </si>
  <si>
    <t>Sun Jun 21 06:05:32 PDT 2009</t>
  </si>
  <si>
    <t xml:space="preserve">@rahhchell transformer blew  no shower or straightener for me before I go to delgrossos </t>
  </si>
  <si>
    <t>Sun Jun 21 06:05:37 PDT 2009</t>
  </si>
  <si>
    <t>heart_dreamer</t>
  </si>
  <si>
    <t xml:space="preserve">chills at the cyber for a bit...slightly bummed that her papi did not answer the phone. </t>
  </si>
  <si>
    <t>Eleanor75</t>
  </si>
  <si>
    <t>twitter is boring me.  goodbye</t>
  </si>
  <si>
    <t>Sun Jun 21 06:05:38 PDT 2009</t>
  </si>
  <si>
    <t>nadiradwiputri</t>
  </si>
  <si>
    <t xml:space="preserve">Sometimes I cry so hard from pleading </t>
  </si>
  <si>
    <t>Sun Jun 21 06:05:40 PDT 2009</t>
  </si>
  <si>
    <t>lonely boring wasted sunday!  - http://tweet.sg</t>
  </si>
  <si>
    <t>Sun Jun 21 06:05:41 PDT 2009</t>
  </si>
  <si>
    <t>andrewkiro21</t>
  </si>
  <si>
    <t xml:space="preserve">I've given up on the free download of sonic cos of it being impossibly hard, really annoying </t>
  </si>
  <si>
    <t>Sun Jun 21 06:05:45 PDT 2009</t>
  </si>
  <si>
    <t xml:space="preserve">@hwlove Oh, man, that is some sad wallpaper.  </t>
  </si>
  <si>
    <t>Sun Jun 21 06:05:47 PDT 2009</t>
  </si>
  <si>
    <t>@yerex &amp;lt;3  that dude needs telling.</t>
  </si>
  <si>
    <t>Sun Jun 21 06:05:49 PDT 2009</t>
  </si>
  <si>
    <t>Coleen_</t>
  </si>
  <si>
    <t xml:space="preserve">Is at Gerry's Grill. Touch will be lowbatt na </t>
  </si>
  <si>
    <t>Sun Jun 21 06:05:50 PDT 2009</t>
  </si>
  <si>
    <t>MissJustice71</t>
  </si>
  <si>
    <t xml:space="preserve">feeling lonely ... </t>
  </si>
  <si>
    <t>Sun Jun 21 06:05:53 PDT 2009</t>
  </si>
  <si>
    <t>diyndiandra</t>
  </si>
  <si>
    <t xml:space="preserve">Aaarrrgghhh tomorrow is monday! Counting my days to submision date of MOE </t>
  </si>
  <si>
    <t>Sun Jun 21 06:05:54 PDT 2009</t>
  </si>
  <si>
    <t>chopchopmelissa</t>
  </si>
  <si>
    <t xml:space="preserve">happy fathers day! wish I could spend it at home </t>
  </si>
  <si>
    <t>Sun Jun 21 06:05:58 PDT 2009</t>
  </si>
  <si>
    <t>serennaw</t>
  </si>
  <si>
    <t xml:space="preserve">is wondering if we will ever get the summer back - longest day today (and Father's Day) and it's really dull </t>
  </si>
  <si>
    <t>Sun Jun 21 06:06:04 PDT 2009</t>
  </si>
  <si>
    <t xml:space="preserve">@LeoLaporte 3GS test 3 days battery life , Exchange on 30 min inter. fetch mode, calls 1 hour per day, ipod 30 min,Net 30 min one day </t>
  </si>
  <si>
    <t>Sun Jun 21 06:06:05 PDT 2009</t>
  </si>
  <si>
    <t>CandyGirl077</t>
  </si>
  <si>
    <t xml:space="preserve">@ChickyBumBum omg why would u do that its so sad </t>
  </si>
  <si>
    <t>daaantyy</t>
  </si>
  <si>
    <t xml:space="preserve">after my @TheSims2 gone, i desperately want @TheSims3!!!! </t>
  </si>
  <si>
    <t>Sun Jun 21 06:06:06 PDT 2009</t>
  </si>
  <si>
    <t>DestroyerHHH</t>
  </si>
  <si>
    <t>pretty disappointed that my holidays end tonight  that sucks ass</t>
  </si>
  <si>
    <t>Sun Jun 21 06:06:10 PDT 2009</t>
  </si>
  <si>
    <t>@Em_ilyxXx Bahaha nice, tbh at times I only think of McFly. But then realize I actually like different bands !! Haha gosh I miss you  Xxx</t>
  </si>
  <si>
    <t>Sun Jun 21 06:06:12 PDT 2009</t>
  </si>
  <si>
    <t xml:space="preserve">@shenheng haha unfortunately no beers, coffee and a few laptops </t>
  </si>
  <si>
    <t>Sun Jun 21 06:06:13 PDT 2009</t>
  </si>
  <si>
    <t xml:space="preserve">I am having trouble sleeping!! What the hell?! This stinks </t>
  </si>
  <si>
    <t>Sun Jun 21 06:06:14 PDT 2009</t>
  </si>
  <si>
    <t>jarradhoward</t>
  </si>
  <si>
    <t>is recovering from strep throat.  Not fun...</t>
  </si>
  <si>
    <t>Sun Jun 21 06:06:17 PDT 2009</t>
  </si>
  <si>
    <t xml:space="preserve">@CHRISVOSS My ego is deflated now. I was hoping that growth was because you followed me </t>
  </si>
  <si>
    <t>Sun Jun 21 06:06:19 PDT 2009</t>
  </si>
  <si>
    <t>BellaMimi94</t>
  </si>
  <si>
    <t xml:space="preserve">why he suddenly has no time? and a girlfriend is it too stressful? this is the worst weekend of all times. I feel so empty, so dead. </t>
  </si>
  <si>
    <t>Sun Jun 21 06:06:23 PDT 2009</t>
  </si>
  <si>
    <t>Loong day tomorrow. Ugh..  Okay, I need to stop tweeting already &amp;amp; sleep. Bye.</t>
  </si>
  <si>
    <t>Sun Jun 21 06:06:26 PDT 2009</t>
  </si>
  <si>
    <t xml:space="preserve">@believinginme claraa, porqe no te conectas?  i miss you twin </t>
  </si>
  <si>
    <t xml:space="preserve">Not looking good for Lewis and Jenson in the British GP </t>
  </si>
  <si>
    <t>Sun Jun 21 06:06:27 PDT 2009</t>
  </si>
  <si>
    <t>@_hayles cheapest i'm finding atm are like over a grand. dang  unless i marry a rich man in the next month it aint gunna happen</t>
  </si>
  <si>
    <t>Sun Jun 21 06:06:28 PDT 2009</t>
  </si>
  <si>
    <t>LucyLegs</t>
  </si>
  <si>
    <t>Taking Chad to the airport today  We'll miss him.</t>
  </si>
  <si>
    <t>Sun Jun 21 06:06:29 PDT 2009</t>
  </si>
  <si>
    <t xml:space="preserve">@vasbestkept sorry I couldn't help keep you up lovely sinuses beatin me down </t>
  </si>
  <si>
    <t xml:space="preserve">has just had her judgement day pushed to 30th June. </t>
  </si>
  <si>
    <t>Sun Jun 21 06:06:31 PDT 2009</t>
  </si>
  <si>
    <t>Ellynightowl</t>
  </si>
  <si>
    <t xml:space="preserve">working a full day on a sunday is just a sin. </t>
  </si>
  <si>
    <t>Sun Jun 21 06:06:32 PDT 2009</t>
  </si>
  <si>
    <t>graebob</t>
  </si>
  <si>
    <t xml:space="preserve">@john_shepherd needs more brits at the front, or at least a half decent scrap for points scoring places </t>
  </si>
  <si>
    <t>Sun Jun 21 06:06:34 PDT 2009</t>
  </si>
  <si>
    <t xml:space="preserve">my room is now the kids' play room.  </t>
  </si>
  <si>
    <t>Sun Jun 21 06:06:35 PDT 2009</t>
  </si>
  <si>
    <t>misspok</t>
  </si>
  <si>
    <t xml:space="preserve">Just when I want to have an overnight tonight, everyone seems so busy. </t>
  </si>
  <si>
    <t>Sun Jun 21 06:06:36 PDT 2009</t>
  </si>
  <si>
    <t xml:space="preserve">mahnn... i just washed my hair, and its went totally greasy again ! &amp;quot;/ </t>
  </si>
  <si>
    <t>Sun Jun 21 06:06:37 PDT 2009</t>
  </si>
  <si>
    <t xml:space="preserve">@MIKEDAILI LOL ...I can deal with the life ..I just want to sit back a KICK it with my friends on  a hot day. A small pity party </t>
  </si>
  <si>
    <t>Sun Jun 21 06:06:38 PDT 2009</t>
  </si>
  <si>
    <t>Sun Jun 21 06:06:40 PDT 2009</t>
  </si>
  <si>
    <t>adam lambert....merde.  he is SOOOOO hot  beth is best song EVER!</t>
  </si>
  <si>
    <t>Sun Jun 21 06:06:43 PDT 2009</t>
  </si>
  <si>
    <t xml:space="preserve">off for laundry and housecleaning </t>
  </si>
  <si>
    <t>yourspace</t>
  </si>
  <si>
    <t xml:space="preserve">i miss my star whores! one is in france and one is at her grandma's... </t>
  </si>
  <si>
    <t xml:space="preserve">two days left of work (counting today)...then a day off.. but dont really get to sleep in bc i have a doctors appt.. </t>
  </si>
  <si>
    <t>Sun Jun 21 06:06:45 PDT 2009</t>
  </si>
  <si>
    <t xml:space="preserve">Crying. I'm going to miss you, Bro Ceci. </t>
  </si>
  <si>
    <t>Sun Jun 21 06:06:46 PDT 2009</t>
  </si>
  <si>
    <t xml:space="preserve">As soon as I typed the word &amp;quot;pornbots&amp;quot; my followers increased threefold </t>
  </si>
  <si>
    <t>Sun Jun 21 06:06:47 PDT 2009</t>
  </si>
  <si>
    <t>No fun. Eat until face black black. Sigh..  happy papa day..</t>
  </si>
  <si>
    <t>Sun Jun 21 06:06:48 PDT 2009</t>
  </si>
  <si>
    <t>MissyBissy</t>
  </si>
  <si>
    <t xml:space="preserve">@onlyone2spoil i'm sorry </t>
  </si>
  <si>
    <t xml:space="preserve">Why is no one at blvd? </t>
  </si>
  <si>
    <t>Sun Jun 21 06:06:54 PDT 2009</t>
  </si>
  <si>
    <t xml:space="preserve">I AM SO NOT LOOKING FORWARD FOR SCHOOL. </t>
  </si>
  <si>
    <t>Sun Jun 21 06:06:56 PDT 2009</t>
  </si>
  <si>
    <t>MairLloyd</t>
  </si>
  <si>
    <t xml:space="preserve">@kevinpmiller tried to DM you to save you from the creepy number but you are not following me </t>
  </si>
  <si>
    <t>Sun Jun 21 06:07:00 PDT 2009</t>
  </si>
  <si>
    <t>sathishweb</t>
  </si>
  <si>
    <t xml:space="preserve">Celebrating 26th (star) birthday today...getting older </t>
  </si>
  <si>
    <t>Sun Jun 21 06:07:01 PDT 2009</t>
  </si>
  <si>
    <t>siimply_uniique</t>
  </si>
  <si>
    <t>wiish i culda went 2 d Biirthday Bash!!!  ...ne way.. Happy Fathers Day!* &amp;lt;3</t>
  </si>
  <si>
    <t>@todayshow Thanks for US Open explanation. Just lost you again this morning to Meet the Press.   Switching to watch CBS Sunday Morning.</t>
  </si>
  <si>
    <t xml:space="preserve">Thing looking worse for Brits this weekend </t>
  </si>
  <si>
    <t>Sun Jun 21 06:07:02 PDT 2009</t>
  </si>
  <si>
    <t>Vanderde</t>
  </si>
  <si>
    <t xml:space="preserve">my TV broke. Can't watch Rove </t>
  </si>
  <si>
    <t>Sun Jun 21 06:07:03 PDT 2009</t>
  </si>
  <si>
    <t>foxxyred</t>
  </si>
  <si>
    <t xml:space="preserve">so warm!!! but wheres the sun?!?!?! i well got lied to </t>
  </si>
  <si>
    <t>Sun Jun 21 06:07:04 PDT 2009</t>
  </si>
  <si>
    <t>michaelbowlby</t>
  </si>
  <si>
    <t>Sun Jun 21 06:07:06 PDT 2009</t>
  </si>
  <si>
    <t xml:space="preserve">For the first day of summer, it's awfully gloomy outside. </t>
  </si>
  <si>
    <t>Sun Jun 21 06:07:08 PDT 2009</t>
  </si>
  <si>
    <t xml:space="preserve">Got 5 hours of sleep and can barely stay awake atm </t>
  </si>
  <si>
    <t xml:space="preserve">I don't want to start the summer like the last year </t>
  </si>
  <si>
    <t>@nabila26 wkwk iyanih huhuhu  dia ganteng abis...nab aku pgn cerita deh i met a cute frenchboy that used to be my bestfriend dulu!!!and :O</t>
  </si>
  <si>
    <t>Sun Jun 21 06:07:09 PDT 2009</t>
  </si>
  <si>
    <t xml:space="preserve">@FlyGuyPerry u won't see me tomorrow boo. Sorry </t>
  </si>
  <si>
    <t>Sun Jun 21 06:07:13 PDT 2009</t>
  </si>
  <si>
    <t xml:space="preserve">@circustae Why you unfollow me? Am I boring u? </t>
  </si>
  <si>
    <t>Sun Jun 21 06:07:14 PDT 2009</t>
  </si>
  <si>
    <t>I can't WAIT 2 hang out w/the fellas 2day. Video games hookah prob drinks. Just like we never even went 2 church  feelin guilty now. DANG</t>
  </si>
  <si>
    <t xml:space="preserve">my brother claims to have seen Fernando Torres' new baby, is he lying or what? I can't find any pics!! </t>
  </si>
  <si>
    <t>Sun Jun 21 06:07:15 PDT 2009</t>
  </si>
  <si>
    <t>@sunnysunnysunny Aw. I'd die if they run away  *hug* @nansan No, thank heavens. It's the son of my old dog, the one that died 2 years ago.</t>
  </si>
  <si>
    <t>Sun Jun 21 06:07:20 PDT 2009</t>
  </si>
  <si>
    <t xml:space="preserve">DAMNIT. HAVE TO SLEEP EARLY AND WAKE UP EARLY. </t>
  </si>
  <si>
    <t>Sun Jun 21 06:07:23 PDT 2009</t>
  </si>
  <si>
    <t>No!!!! Its raining!!!  there goes our plans for a barbecue!</t>
  </si>
  <si>
    <t>Sun Jun 21 06:07:25 PDT 2009</t>
  </si>
  <si>
    <t>mvryxsx</t>
  </si>
  <si>
    <t xml:space="preserve">Im still in KL and my feet hurts! huhu </t>
  </si>
  <si>
    <t>Sun Jun 21 06:07:26 PDT 2009</t>
  </si>
  <si>
    <t>emurphy3</t>
  </si>
  <si>
    <t xml:space="preserve">looks like rain! </t>
  </si>
  <si>
    <t xml:space="preserve">@tommcfly aww bbq ur soo lucky its rainyin in scotland </t>
  </si>
  <si>
    <t xml:space="preserve">Missing dad today, wish I was home this morning. </t>
  </si>
  <si>
    <t>Sun Jun 21 06:07:28 PDT 2009</t>
  </si>
  <si>
    <t xml:space="preserve">I got the sniffles a few days ago.  Boo  </t>
  </si>
  <si>
    <t>Sun Jun 21 06:07:29 PDT 2009</t>
  </si>
  <si>
    <t>lizabethjo</t>
  </si>
  <si>
    <t xml:space="preserve">@LRHeinrich i wanted to skype but didn't see you guys.......i was so depressed i went to the movies...... </t>
  </si>
  <si>
    <t>appleinthetree</t>
  </si>
  <si>
    <t xml:space="preserve">Happy Father's Day!  My oldest is sick with a fever of 102.  Yay!  It's going to be a good day.  </t>
  </si>
  <si>
    <t>Sun Jun 21 06:07:30 PDT 2009</t>
  </si>
  <si>
    <t xml:space="preserve">@freakinmay not when your on well water </t>
  </si>
  <si>
    <t xml:space="preserve">had a lovely sunday dinner, now feel sick because i ate to much </t>
  </si>
  <si>
    <t>Sun Jun 21 06:07:35 PDT 2009</t>
  </si>
  <si>
    <t>Knuzzle</t>
  </si>
  <si>
    <t xml:space="preserve">Gay parade in nyc, cant make it cuz of check in. </t>
  </si>
  <si>
    <t>Sun Jun 21 06:07:37 PDT 2009</t>
  </si>
  <si>
    <t xml:space="preserve">http://twitpic.com/802z1 - I want this dress and these sweaters so baaaadly.  Can't find any way to get them </t>
  </si>
  <si>
    <t>Sun Jun 21 06:07:39 PDT 2009</t>
  </si>
  <si>
    <t xml:space="preserve">I wanna be on the show &amp;quot;dance your ass off&amp;quot; but I only weight 128 </t>
  </si>
  <si>
    <t>Sun Jun 21 06:07:41 PDT 2009</t>
  </si>
  <si>
    <t xml:space="preserve">Well it could be worse - there are at least World Touring Cars and Superbikes on Europsport </t>
  </si>
  <si>
    <t>Sun Jun 21 06:07:42 PDT 2009</t>
  </si>
  <si>
    <t>memartini</t>
  </si>
  <si>
    <t>http://twitpic.com/802za - how am i supposed to live without them for the next 2 months.  or at least 3 weeks..</t>
  </si>
  <si>
    <t>Sun Jun 21 06:07:50 PDT 2009</t>
  </si>
  <si>
    <t xml:space="preserve">I'm lazy to change my bedsheets, please do it for me </t>
  </si>
  <si>
    <t>Sun Jun 21 06:07:52 PDT 2009</t>
  </si>
  <si>
    <t>Ugh. So not ready to work in 20 min.  SAD PANDA</t>
  </si>
  <si>
    <t>Sun Jun 21 06:07:57 PDT 2009</t>
  </si>
  <si>
    <t>weronnique</t>
  </si>
  <si>
    <t xml:space="preserve">@PrincessSuperC love it...if i would have known earlier you will be performing with britney on one stage i would go to uk tour </t>
  </si>
  <si>
    <t>Sun Jun 21 06:07:58 PDT 2009</t>
  </si>
  <si>
    <t>sarahlouise_91</t>
  </si>
  <si>
    <t xml:space="preserve">windermere 09 was fantastic, miss all u guys </t>
  </si>
  <si>
    <t>@kimbarweee i thought you knew, i put it on twitter :') we didn't even get it cos tommy was being gay  oh well, how good was the gig (LLL)</t>
  </si>
  <si>
    <t>Sun Jun 21 06:07:59 PDT 2009</t>
  </si>
  <si>
    <t xml:space="preserve">@whoisthisjoan_t Those were the days! I could never walk the dog </t>
  </si>
  <si>
    <t>@aptfort ah, haven't tested in that browser   IE7, FF Opera ... my main tools.  Is there a certain something that is malfunctioning?</t>
  </si>
  <si>
    <t xml:space="preserve">Woop, new Peep Show starts recording soon. Might be the last one. </t>
  </si>
  <si>
    <t>Sun Jun 21 06:08:02 PDT 2009</t>
  </si>
  <si>
    <t>fletchley</t>
  </si>
  <si>
    <t>Man woke up to find the A/C busted again.  It is getting hot in here and it is only 8:00 AM. Time to call the repair man again.</t>
  </si>
  <si>
    <t>Sun Jun 21 06:08:04 PDT 2009</t>
  </si>
  <si>
    <t xml:space="preserve">@nick__adams - Mr Vintage, jus read in d newspaper A spy pen camera.It has a spy camera, 4GB pen drive &amp;amp; a stylo pen. But U like ink PENS </t>
  </si>
  <si>
    <t>Sun Jun 21 06:08:06 PDT 2009</t>
  </si>
  <si>
    <t>Ugh I need a ride to the hospital on tuesday  why is BUPA so far away from my house http://snipurl.com/kkm75</t>
  </si>
  <si>
    <t>Sun Jun 21 06:08:10 PDT 2009</t>
  </si>
  <si>
    <t>Dr_Mike_FP</t>
  </si>
  <si>
    <t xml:space="preserve">@semenovich Great Videop Anna,you look AWSOME.I would love to buy a copy of that Maxim with you in it.They don't sell Russian Maxim here </t>
  </si>
  <si>
    <t>Sun Jun 21 06:08:16 PDT 2009</t>
  </si>
  <si>
    <t>vicksterNY</t>
  </si>
  <si>
    <t xml:space="preserve">excessive sunday sleep=aching aching muscles and twisted back. </t>
  </si>
  <si>
    <t>Sun Jun 21 06:08:19 PDT 2009</t>
  </si>
  <si>
    <t>milligan308</t>
  </si>
  <si>
    <t>not feeling well. wife isn't feeling well   just watered garden, letting wife sleep and doing laundry before anyone wakes up.</t>
  </si>
  <si>
    <t>Sun Jun 21 06:08:23 PDT 2009</t>
  </si>
  <si>
    <t>hobnobsftww_</t>
  </si>
  <si>
    <t>I need to restore my iPod. God no  Dunno whether to get a new one this close to holiday :\</t>
  </si>
  <si>
    <t>Sun Jun 21 06:08:26 PDT 2009</t>
  </si>
  <si>
    <t>ilias82</t>
  </si>
  <si>
    <t xml:space="preserve">has never been to the snow! </t>
  </si>
  <si>
    <t>Sun Jun 21 06:08:27 PDT 2009</t>
  </si>
  <si>
    <t xml:space="preserve">Rain on the first official day of summer???  we were going to go swimming later this afternoon.  </t>
  </si>
  <si>
    <t xml:space="preserve">@bloobleebloo HOW? I need to get crap off my home page </t>
  </si>
  <si>
    <t>eulafrances</t>
  </si>
  <si>
    <t xml:space="preserve">hindi nagachange aking stat. hhmm </t>
  </si>
  <si>
    <t>Sun Jun 21 06:08:28 PDT 2009</t>
  </si>
  <si>
    <t>ojosazules4</t>
  </si>
  <si>
    <t>I'm bummed because it's Sunday and I have to work. That means less time I get to spend with my man  WORK SUCKS! Happy Father's Day Dads!</t>
  </si>
  <si>
    <t>Sun Jun 21 06:08:31 PDT 2009</t>
  </si>
  <si>
    <t>XXabbysaysXX</t>
  </si>
  <si>
    <t xml:space="preserve">Looking out a window..... Bored </t>
  </si>
  <si>
    <t>Sun Jun 21 06:08:33 PDT 2009</t>
  </si>
  <si>
    <t>@RealRobBrydon sad, you have no late october dates and thats when i'll next been in the UK  boohoo</t>
  </si>
  <si>
    <t>Sun Jun 21 06:08:36 PDT 2009</t>
  </si>
  <si>
    <t>Rachael_Le</t>
  </si>
  <si>
    <t xml:space="preserve">It only goes down from here the days just get shorter and shorter </t>
  </si>
  <si>
    <t>Sun Jun 21 06:08:37 PDT 2009</t>
  </si>
  <si>
    <t>greatscott</t>
  </si>
  <si>
    <t xml:space="preserve">Confirmed: it looks like someone in a platform shoe tore her knee up and wasn't able to walk on it this morning. Poor thing. </t>
  </si>
  <si>
    <t>Sun Jun 21 06:08:39 PDT 2009</t>
  </si>
  <si>
    <t>_Pickles_</t>
  </si>
  <si>
    <t xml:space="preserve">tweet stats are down </t>
  </si>
  <si>
    <t>Sun Jun 21 06:08:40 PDT 2009</t>
  </si>
  <si>
    <t>@doenya74 I'm SO happy I saved it EVERYWHERE I could! Just wished it would have been in my inbox a little bit longer  But I've got proof!</t>
  </si>
  <si>
    <t>Sun Jun 21 06:08:43 PDT 2009</t>
  </si>
  <si>
    <t xml:space="preserve">Why do I wake up at 5am on Sundays? </t>
  </si>
  <si>
    <t>Sun Jun 21 06:08:44 PDT 2009</t>
  </si>
  <si>
    <t xml:space="preserve">@Hannanar that sounds like fun :O i'm doing the  crusades </t>
  </si>
  <si>
    <t>Sun Jun 21 06:08:45 PDT 2009</t>
  </si>
  <si>
    <t>andygnavarrete</t>
  </si>
  <si>
    <t xml:space="preserve">Ugh.  I'm late for work and super sleepy. </t>
  </si>
  <si>
    <t>Sun Jun 21 06:08:46 PDT 2009</t>
  </si>
  <si>
    <t xml:space="preserve">trying to do my maths homework   so bored </t>
  </si>
  <si>
    <t>Leanne91_x</t>
  </si>
  <si>
    <t xml:space="preserve">just wishes her nana would get better...fast! </t>
  </si>
  <si>
    <t>Sun Jun 21 06:08:49 PDT 2009</t>
  </si>
  <si>
    <t>@jackfaulkner Need the money  Anyway, I should have rang before 12 for sickwork, but I was sleeping off the ill, innit. Nevermind.</t>
  </si>
  <si>
    <t>Sun Jun 21 06:08:50 PDT 2009</t>
  </si>
  <si>
    <t xml:space="preserve">he's too hot to be gayy </t>
  </si>
  <si>
    <t>Sun Jun 21 06:08:51 PDT 2009</t>
  </si>
  <si>
    <t xml:space="preserve">More rain today...Good.  I hope it rains all day, cause I have no desire to do anything.  </t>
  </si>
  <si>
    <t xml:space="preserve">@tiffanytroop i hate when that happens </t>
  </si>
  <si>
    <t>AsianPersuazion</t>
  </si>
  <si>
    <t xml:space="preserve">Bummed I'm not gonna be able to hang out with my dad today cuz he has to work a double shift. </t>
  </si>
  <si>
    <t>Sun Jun 21 06:08:55 PDT 2009</t>
  </si>
  <si>
    <t xml:space="preserve">Can't understand why i'm so tired after 2 nights of good sleep </t>
  </si>
  <si>
    <t>Sun Jun 21 06:08:56 PDT 2009</t>
  </si>
  <si>
    <t>helenouk</t>
  </si>
  <si>
    <t xml:space="preserve">i hate how i want to type more than the allowed amount of words, finding myself trying to shorten my words to bad punctuation &amp;amp; spelling </t>
  </si>
  <si>
    <t>Sun Jun 21 06:09:01 PDT 2009</t>
  </si>
  <si>
    <t>Hoping Ikea arrives early to sister's new apt so we can all do brunch together for Father's Day as planned  Ikea, you've ruined enough!</t>
  </si>
  <si>
    <t>Sun Jun 21 06:09:02 PDT 2009</t>
  </si>
  <si>
    <t>white_mtn_man</t>
  </si>
  <si>
    <t xml:space="preserve">Another rainy day in New England! Wanted to ride the Harley but I'll just hang out here at home and enjoy the day. Watching news re: Iran </t>
  </si>
  <si>
    <t>Sun Jun 21 06:09:06 PDT 2009</t>
  </si>
  <si>
    <t>SlumberousTrash</t>
  </si>
  <si>
    <t xml:space="preserve">@ChickenJoey I haven't started yet. And I don't want to </t>
  </si>
  <si>
    <t>Sun Jun 21 06:09:07 PDT 2009</t>
  </si>
  <si>
    <t xml:space="preserve">@_kavita I'm hoping they're not mine, but at the same time - I don't want anyone's to have been deleted... everyone looked so pretty </t>
  </si>
  <si>
    <t>Sun Jun 21 06:09:09 PDT 2009</t>
  </si>
  <si>
    <t>blurhoney</t>
  </si>
  <si>
    <t xml:space="preserve">super duper upset </t>
  </si>
  <si>
    <t>Sun Jun 21 06:09:11 PDT 2009</t>
  </si>
  <si>
    <t xml:space="preserve">Also Desperate Housewives in such a completely crap show. Why do women love this toss? </t>
  </si>
  <si>
    <t xml:space="preserve">so iWeb doesn't work with SL and i cant update my website, as much as i love the improvements the bugs are pissing me off </t>
  </si>
  <si>
    <t>Sun Jun 21 06:09:12 PDT 2009</t>
  </si>
  <si>
    <t xml:space="preserve">@Disklabs it is shockingly boring isn't it! I am sure I could count the on track passes since lap 1 on one hand </t>
  </si>
  <si>
    <t>Sun Jun 21 06:09:15 PDT 2009</t>
  </si>
  <si>
    <t xml:space="preserve">@JAHANAZAD I live in a country which looks up to Iran, I truly respect and admire them. I didnt expect this </t>
  </si>
  <si>
    <t>Sun Jun 21 06:09:17 PDT 2009</t>
  </si>
  <si>
    <t>Kymberlylovaa</t>
  </si>
  <si>
    <t>@officialTila nice meeting you at the airport, have a nice flight! Wish i could of taken a pic  but no camera! xoxo</t>
  </si>
  <si>
    <t>Sun Jun 21 06:09:19 PDT 2009</t>
  </si>
  <si>
    <t>morgane_d</t>
  </si>
  <si>
    <t>@esmeeworld what???  i'm so sad! i didn't know it :'( :'( i wanna see ya in concert !!!!!</t>
  </si>
  <si>
    <t>Sun Jun 21 06:09:20 PDT 2009</t>
  </si>
  <si>
    <t>therealpearse</t>
  </si>
  <si>
    <t xml:space="preserve">on youtube looking at 80s cartoons. I miss Super Ted </t>
  </si>
  <si>
    <t>Sun Jun 21 06:09:21 PDT 2009</t>
  </si>
  <si>
    <t>Anyone notice Chicago finally has summer weather &amp;amp; now beaches are closed due to Fri storms?  That kiddie pool is looking better everyday!</t>
  </si>
  <si>
    <t xml:space="preserve">oh no, now my cousin is trying to eat my laptop </t>
  </si>
  <si>
    <t>Sun Jun 21 06:09:25 PDT 2009</t>
  </si>
  <si>
    <t>Trying to recover from too much beer lastnight. I have to get on a plane soon too   http://myloc.me/4PPY</t>
  </si>
  <si>
    <t>Sun Jun 21 06:09:26 PDT 2009</t>
  </si>
  <si>
    <t xml:space="preserve">Aghhhh my throat is on fire </t>
  </si>
  <si>
    <t>Sun Jun 21 06:09:31 PDT 2009</t>
  </si>
  <si>
    <t xml:space="preserve">@ceggs http://twitpic.com/800hm - Looks like he's on a kind, patient mount there. Looks like my first pony Ben. Sadly missed </t>
  </si>
  <si>
    <t>greteeliassen</t>
  </si>
  <si>
    <t>Vaca is officially over  Gretchen and Chris Hotell's wedding was the best ever!</t>
  </si>
  <si>
    <t>Sun Jun 21 06:09:36 PDT 2009</t>
  </si>
  <si>
    <t>ang init  i hope it rains tomorrow</t>
  </si>
  <si>
    <t>Sun Jun 21 06:09:38 PDT 2009</t>
  </si>
  <si>
    <t>the wedding is off..  but i've already paid for my bridesmaid's dress</t>
  </si>
  <si>
    <t>Sun Jun 21 06:09:44 PDT 2009</t>
  </si>
  <si>
    <t>logan_weisner</t>
  </si>
  <si>
    <t xml:space="preserve">@Tabitha_Suzuma Glad bk award was gd but if they can have the pleasure of yr company for 2 whole days, why can't I? Dublin on Wed NOT Fri </t>
  </si>
  <si>
    <t>Sun Jun 21 06:09:46 PDT 2009</t>
  </si>
  <si>
    <t>Just woke up nd still feelin like crap  ughhh</t>
  </si>
  <si>
    <t>Sun Jun 21 06:09:53 PDT 2009</t>
  </si>
  <si>
    <t>sassyscouselass</t>
  </si>
  <si>
    <t xml:space="preserve">been up since ten to five thanx to my daughter </t>
  </si>
  <si>
    <t>Leaving tennessee  should be home around 4 or 5</t>
  </si>
  <si>
    <t>Sun Jun 21 06:09:55 PDT 2009</t>
  </si>
  <si>
    <t xml:space="preserve">sore throat. headache. *frown* </t>
  </si>
  <si>
    <t>Sun Jun 21 06:09:56 PDT 2009</t>
  </si>
  <si>
    <t xml:space="preserve">I have alcohol poisoning </t>
  </si>
  <si>
    <t>Sun Jun 21 06:10:01 PDT 2009</t>
  </si>
  <si>
    <t>DDcool89</t>
  </si>
  <si>
    <t xml:space="preserve">The internet suck, i can't get more connection </t>
  </si>
  <si>
    <t>Sun Jun 21 06:10:04 PDT 2009</t>
  </si>
  <si>
    <t xml:space="preserve">@WetBankGuy if it makes you feel any better...i have to fix a stored proc today....one i've never looked at before </t>
  </si>
  <si>
    <t>Sun Jun 21 06:10:05 PDT 2009</t>
  </si>
  <si>
    <t>janzah</t>
  </si>
  <si>
    <t>Sun Jun 21 06:10:06 PDT 2009</t>
  </si>
  <si>
    <t xml:space="preserve">@Janusxuk You can try! I think he got it going with a hairdrier last time </t>
  </si>
  <si>
    <t>Sun Jun 21 06:10:08 PDT 2009</t>
  </si>
  <si>
    <t xml:space="preserve">@MadCrossMyTees cant buy it now. saving money. </t>
  </si>
  <si>
    <t xml:space="preserve">Gotta get breakfast, a shower, and find out prices for the zoo. Looks like possible rain today...also cooler temps? Next week hot tho. </t>
  </si>
  <si>
    <t>Sun Jun 21 06:10:11 PDT 2009</t>
  </si>
  <si>
    <t xml:space="preserve">Want to get on the Aion beta badly </t>
  </si>
  <si>
    <t>Sun Jun 21 06:10:13 PDT 2009</t>
  </si>
  <si>
    <t>chucky341</t>
  </si>
  <si>
    <t xml:space="preserve">got to go back to work tomorrow </t>
  </si>
  <si>
    <t>Sun Jun 21 06:10:14 PDT 2009</t>
  </si>
  <si>
    <t xml:space="preserve">guess timing all wrong for going to nandos........  but ah well </t>
  </si>
  <si>
    <t>Sun Jun 21 06:10:15 PDT 2009</t>
  </si>
  <si>
    <t>kevinsimon</t>
  </si>
  <si>
    <t xml:space="preserve">Dell is going downhill. I  order a camera, it gets delayed by 2 months.  I cancel the order, then Dell ships it anyway. Now I have two. </t>
  </si>
  <si>
    <t xml:space="preserve">@airliebee I fucking missed you! Where did you go? Do not disappear again, I cried. </t>
  </si>
  <si>
    <t>Sun Jun 21 06:10:16 PDT 2009</t>
  </si>
  <si>
    <t xml:space="preserve">Are you serious? Trying to stay optimistic but its hard when this potentially ruins every plan I had for summer </t>
  </si>
  <si>
    <t>Sun Jun 21 06:10:18 PDT 2009</t>
  </si>
  <si>
    <t>visionofheaven</t>
  </si>
  <si>
    <t xml:space="preserve"> sad. lonely. desperated. i hope you feel better now ! I'll always wait for you.  I know we can meet again someday.</t>
  </si>
  <si>
    <t>Sun Jun 21 06:10:19 PDT 2009</t>
  </si>
  <si>
    <t>Ruthart2007</t>
  </si>
  <si>
    <t xml:space="preserve">I'm still freaking out over the prank my girl just pulled on me. </t>
  </si>
  <si>
    <t>Sun Jun 21 06:10:20 PDT 2009</t>
  </si>
  <si>
    <t>AlyssaMARIECamp</t>
  </si>
  <si>
    <t xml:space="preserve">Day 4 of the bridal shoot!! And its still raining out! </t>
  </si>
  <si>
    <t>Sun Jun 21 06:10:24 PDT 2009</t>
  </si>
  <si>
    <t>eperkins21</t>
  </si>
  <si>
    <t>is wishing he could see his daughter on Father's day  maybe the wifey will hook up the video chat later..</t>
  </si>
  <si>
    <t xml:space="preserve">is still not feeling well. will be going to the dr tom. </t>
  </si>
  <si>
    <t>Not going to the mmvas anymore   But maybe the jonas brothers? Aug 30?</t>
  </si>
  <si>
    <t>Sun Jun 21 06:10:26 PDT 2009</t>
  </si>
  <si>
    <t>AnnieTorrijos</t>
  </si>
  <si>
    <t xml:space="preserve">one month to go before my bday! turning 23 </t>
  </si>
  <si>
    <t>Sun Jun 21 06:10:28 PDT 2009</t>
  </si>
  <si>
    <t>Ugh I am TIRED  and I don't feel good @ all</t>
  </si>
  <si>
    <t>trishab14</t>
  </si>
  <si>
    <t xml:space="preserve">is feeling icky....I dont like being sick </t>
  </si>
  <si>
    <t>Sun Jun 21 06:10:30 PDT 2009</t>
  </si>
  <si>
    <t xml:space="preserve">Happy Fathers Day....Wish you were here </t>
  </si>
  <si>
    <t>Sun Jun 21 06:10:32 PDT 2009</t>
  </si>
  <si>
    <t>we told our son we'd bring him to funtown w/ friends in lieu of a big birthday party this year.  had to postpone twice now.    #rainsucks</t>
  </si>
  <si>
    <t>Sun Jun 21 06:10:34 PDT 2009</t>
  </si>
  <si>
    <t>cgmelrose</t>
  </si>
  <si>
    <t xml:space="preserve">@ScottishLyon Atkins in bristol, their a big engineering consultancy. Being ill sucks </t>
  </si>
  <si>
    <t>Sun Jun 21 06:10:35 PDT 2009</t>
  </si>
  <si>
    <t xml:space="preserve">raining cats and dogs! i better turn off my pc </t>
  </si>
  <si>
    <t>Sun Jun 21 06:10:37 PDT 2009</t>
  </si>
  <si>
    <t>drmcewan</t>
  </si>
  <si>
    <t xml:space="preserve">Skelly-eyed (squint) and scunnered (fed up) with writing </t>
  </si>
  <si>
    <t>Sun Jun 21 06:10:38 PDT 2009</t>
  </si>
  <si>
    <t xml:space="preserve">@Hoidy msn just froze! i can go on the internet but its just no lettin me open up the convoo.. </t>
  </si>
  <si>
    <t>Sun Jun 21 06:10:41 PDT 2009</t>
  </si>
  <si>
    <t xml:space="preserve">I'm up and I want donuts and coffee from dunkin donuts </t>
  </si>
  <si>
    <t>About to finish my breakfast. Running out of Ridge Top Roast from tribal grounds  I hope that today isn't as hot and the wind keeps down</t>
  </si>
  <si>
    <t>Sun Jun 21 06:10:43 PDT 2009</t>
  </si>
  <si>
    <t>sahuin</t>
  </si>
  <si>
    <t>Sun Jun 21 06:10:49 PDT 2009</t>
  </si>
  <si>
    <t>@rhettroberts I'm still waiting to watch it here  Wish I was there too #TWIN</t>
  </si>
  <si>
    <t>Sun Jun 21 06:10:53 PDT 2009</t>
  </si>
  <si>
    <t>Twiddy67</t>
  </si>
  <si>
    <t xml:space="preserve">There will be no British National Anthem at Silverstone today </t>
  </si>
  <si>
    <t>totalglambert</t>
  </si>
  <si>
    <t xml:space="preserve">@therealGlambert I want to hear your real music too...sorry people are taking advantage of you already! </t>
  </si>
  <si>
    <t>Sun Jun 21 06:10:59 PDT 2009</t>
  </si>
  <si>
    <t>GLaMgO</t>
  </si>
  <si>
    <t xml:space="preserve">prepping for a long trip..on a monday. need i say more? </t>
  </si>
  <si>
    <t>Sun Jun 21 06:11:03 PDT 2009</t>
  </si>
  <si>
    <t>etsukoakera</t>
  </si>
  <si>
    <t>will be moving to Pasig by tomorrow..  http://plurk.com/p/12oynn</t>
  </si>
  <si>
    <t>Sun Jun 21 06:11:06 PDT 2009</t>
  </si>
  <si>
    <t>Richhhsinclair</t>
  </si>
  <si>
    <t xml:space="preserve">is in the studio. wants nandos </t>
  </si>
  <si>
    <t>Sun Jun 21 06:11:08 PDT 2009</t>
  </si>
  <si>
    <t xml:space="preserve">Maths revision. I'm going to fail so badly come tuesday </t>
  </si>
  <si>
    <t>Sun Jun 21 06:11:09 PDT 2009</t>
  </si>
  <si>
    <t>sophizzm</t>
  </si>
  <si>
    <t xml:space="preserve">oops i think i accidentally just sent out a twitter invite to everyone on my contact list. ohno i have too many chavs on there </t>
  </si>
  <si>
    <t>Sun Jun 21 06:11:10 PDT 2009</t>
  </si>
  <si>
    <t>hellocharlee</t>
  </si>
  <si>
    <t xml:space="preserve">@marcusssbatt i need you </t>
  </si>
  <si>
    <t>Sun Jun 21 06:11:13 PDT 2009</t>
  </si>
  <si>
    <t>Pinkangle</t>
  </si>
  <si>
    <t xml:space="preserve">sitting inside up @ 6am staring at all the rain outside </t>
  </si>
  <si>
    <t>Sun Jun 21 06:11:18 PDT 2009</t>
  </si>
  <si>
    <t xml:space="preserve">@JGONeill It's bloody terrifying. </t>
  </si>
  <si>
    <t>Sun Jun 21 06:11:19 PDT 2009</t>
  </si>
  <si>
    <t xml:space="preserve">Meh. Hayfever related nosebleeds FTL </t>
  </si>
  <si>
    <t>Sun Jun 21 06:11:21 PDT 2009</t>
  </si>
  <si>
    <t>EmilyBatman</t>
  </si>
  <si>
    <t xml:space="preserve"> my head hurts.... joes fault...wanker...ghgo p ]# = kujhvc</t>
  </si>
  <si>
    <t>Sun Jun 21 06:11:22 PDT 2009</t>
  </si>
  <si>
    <t xml:space="preserve">@VirtualDutchess me either.. i grew up w/ my grandparents and when i finally asked about my dad at 15 i heard he died a yr earlier </t>
  </si>
  <si>
    <t>Sun Jun 21 06:11:23 PDT 2009</t>
  </si>
  <si>
    <t xml:space="preserve">rain, rain go away.  </t>
  </si>
  <si>
    <t>Sun Jun 21 06:11:25 PDT 2009</t>
  </si>
  <si>
    <t>@capsontwittter I can't pick.  HAHA.</t>
  </si>
  <si>
    <t>Sun Jun 21 06:11:30 PDT 2009</t>
  </si>
  <si>
    <t>Mira_Milestone</t>
  </si>
  <si>
    <t>says It's raining again  http://plurk.com/p/12oyu0</t>
  </si>
  <si>
    <t xml:space="preserve">I NEED new music!!! </t>
  </si>
  <si>
    <t>Sun Jun 21 06:11:31 PDT 2009</t>
  </si>
  <si>
    <t xml:space="preserve">where i can find free stock photos? </t>
  </si>
  <si>
    <t xml:space="preserve">Good morning !! It's raining here in jersey I want my beach !!!! Waaa </t>
  </si>
  <si>
    <t>Sun Jun 21 06:11:32 PDT 2009</t>
  </si>
  <si>
    <t>@WetBankGuy so sorry!  soo, soo sorry!</t>
  </si>
  <si>
    <t>Sun Jun 21 06:11:33 PDT 2009</t>
  </si>
  <si>
    <t>xequth</t>
  </si>
  <si>
    <t xml:space="preserve">Just lost Â£15. Now I can't get my dad his surprise birthday present. </t>
  </si>
  <si>
    <t>Sun Jun 21 06:11:34 PDT 2009</t>
  </si>
  <si>
    <t>swarez511</t>
  </si>
  <si>
    <t>HATES this humidity.  its doing the opposite of wonders for her hair     ugh</t>
  </si>
  <si>
    <t>Sun Jun 21 06:11:35 PDT 2009</t>
  </si>
  <si>
    <t>srajthybwrgknuwtrymh! JOHNNY DEPP ON THE TODAY SHOW!  shitfuck that means early start for me. DD</t>
  </si>
  <si>
    <t>Sun Jun 21 06:11:36 PDT 2009</t>
  </si>
  <si>
    <t xml:space="preserve">did not get any sleep last night  So tired  </t>
  </si>
  <si>
    <t>Sun Jun 21 06:11:38 PDT 2009</t>
  </si>
  <si>
    <t>__Strawberry___</t>
  </si>
  <si>
    <t xml:space="preserve">learning for matura.. without an end </t>
  </si>
  <si>
    <t>Sun Jun 21 06:11:39 PDT 2009</t>
  </si>
  <si>
    <t xml:space="preserve">Morning all! Off to do homework with Giovana </t>
  </si>
  <si>
    <t>Sun Jun 21 06:11:43 PDT 2009</t>
  </si>
  <si>
    <t>helenprev</t>
  </si>
  <si>
    <t>Am struggling today on Father's Day.  I love you and miss you loads, Dad x x x</t>
  </si>
  <si>
    <t>i wanna watch a moovieee but i have nothing new to watch...  ...wish i had some money..</t>
  </si>
  <si>
    <t>Sun Jun 21 06:11:44 PDT 2009</t>
  </si>
  <si>
    <t xml:space="preserve">Shocking British F1 GP for Button &amp;amp; Hamilton .... </t>
  </si>
  <si>
    <t>carmenbrown</t>
  </si>
  <si>
    <t>@pwilson I wanna hear!!   Too bad we can't tweet sound.  I'm sure it's coming tho!</t>
  </si>
  <si>
    <t>Sun Jun 21 06:11:47 PDT 2009</t>
  </si>
  <si>
    <t>ambybaby2012</t>
  </si>
  <si>
    <t>got woken up by an energetic four year old :/ now has to stay awake so I can babysit.. yay  *I miss youu*</t>
  </si>
  <si>
    <t xml:space="preserve">....dwelling on the &amp;quot;if's&amp;quot; &amp;amp; &amp;quot;could have been&amp;quot; situations. </t>
  </si>
  <si>
    <t>Sun Jun 21 06:11:49 PDT 2009</t>
  </si>
  <si>
    <t>@Shinybiscuit  *hugs*. I hope you feel better. Better than better, and you become a superhero and stuff.</t>
  </si>
  <si>
    <t xml:space="preserve">will miss you. </t>
  </si>
  <si>
    <t>Sun Jun 21 06:11:51 PDT 2009</t>
  </si>
  <si>
    <t>is not gonna get paid to drink coffee all day...   #fb</t>
  </si>
  <si>
    <t>Sun Jun 21 06:11:53 PDT 2009</t>
  </si>
  <si>
    <t xml:space="preserve">celebrated our 2nd anniversary 3 days ago...  i'm off to school tomorrow, time to get used to having less free time i'll miss kiko </t>
  </si>
  <si>
    <t>Sun Jun 21 06:11:55 PDT 2009</t>
  </si>
  <si>
    <t>After four months of watching #Scrubs almost daily, I've run out of episode.   Might give me a chance to watch Weeds Season Four finally!</t>
  </si>
  <si>
    <t>Sun Jun 21 06:11:56 PDT 2009</t>
  </si>
  <si>
    <t>CAiTZ_XXii</t>
  </si>
  <si>
    <t xml:space="preserve">Making something in the photoshop. I can't edit again for 5 days! Too bad! </t>
  </si>
  <si>
    <t>Sun Jun 21 06:12:01 PDT 2009</t>
  </si>
  <si>
    <t xml:space="preserve">My bed feels to good to get up </t>
  </si>
  <si>
    <t>Sun Jun 21 06:12:02 PDT 2009</t>
  </si>
  <si>
    <t xml:space="preserve">ugh, i have such a bady belly-ache </t>
  </si>
  <si>
    <t>Sun Jun 21 06:12:07 PDT 2009</t>
  </si>
  <si>
    <t>drtollett</t>
  </si>
  <si>
    <t xml:space="preserve">Just saw Melissa off for her 2 weeks in Missouri on externship... I'll really miss her. </t>
  </si>
  <si>
    <t>Sun Jun 21 06:12:10 PDT 2009</t>
  </si>
  <si>
    <t>bellaphotos</t>
  </si>
  <si>
    <t>Packing to move to Phoenix.  Getting divorced    but it'll be a fresh start for me.  Leaving in about a week!</t>
  </si>
  <si>
    <t>I miss my dad  'I miss u, I miss ur smile &amp;amp; I still shed a tear every once in a while &amp;amp; even tho its different now your stil here somehow'</t>
  </si>
  <si>
    <t>Sun Jun 21 06:12:11 PDT 2009</t>
  </si>
  <si>
    <t>brainplay</t>
  </si>
  <si>
    <t xml:space="preserve">it must be a dull GP if the tv is focusing on the back of the race </t>
  </si>
  <si>
    <t>maurat</t>
  </si>
  <si>
    <t xml:space="preserve">saw a puppy get run over during my run today and it broke my heart. </t>
  </si>
  <si>
    <t>Sun Jun 21 06:12:13 PDT 2009</t>
  </si>
  <si>
    <t xml:space="preserve">Happy Fathers day to all dads out there I dont got a dad any morhe tomoorow it be 4 months since he died from lung cancer miss you dad </t>
  </si>
  <si>
    <t>Sun Jun 21 06:12:14 PDT 2009</t>
  </si>
  <si>
    <t xml:space="preserve">i want it too be hot again </t>
  </si>
  <si>
    <t>Sun Jun 21 06:12:15 PDT 2009</t>
  </si>
  <si>
    <t xml:space="preserve">@ElvaHsiao then what about us in Singapore?? </t>
  </si>
  <si>
    <t>Sun Jun 21 06:12:18 PDT 2009</t>
  </si>
  <si>
    <t>DizzyDeMaster</t>
  </si>
  <si>
    <t xml:space="preserve">Survived the day at the lake! Unfortunatly the dog didn't! He can't move. </t>
  </si>
  <si>
    <t>Sun Jun 21 06:12:20 PDT 2009</t>
  </si>
  <si>
    <t xml:space="preserve">I can't find any good &amp;quot;happy fathers day&amp;quot; ecard!! </t>
  </si>
  <si>
    <t>Sun Jun 21 06:12:24 PDT 2009</t>
  </si>
  <si>
    <t>@alondraxpeeee awwww  I just got back home! yay! I can't wait for practice tomorrow!</t>
  </si>
  <si>
    <t>Sun Jun 21 06:12:26 PDT 2009</t>
  </si>
  <si>
    <t xml:space="preserve">Pitted and now back down to 6th </t>
  </si>
  <si>
    <t>Sun Jun 21 06:12:27 PDT 2009</t>
  </si>
  <si>
    <t xml:space="preserve">So many people with bigger problems, I feel like zero... </t>
  </si>
  <si>
    <t>is so sad..  khamee is leaving?? :'-( http://plurk.com/p/12oz7m</t>
  </si>
  <si>
    <t xml:space="preserve">iFall and this time pretty hard </t>
  </si>
  <si>
    <t>Sun Jun 21 06:12:29 PDT 2009</t>
  </si>
  <si>
    <t>tyranosauruswrx</t>
  </si>
  <si>
    <t xml:space="preserve">lost her cell phone </t>
  </si>
  <si>
    <t>Sun Jun 21 06:12:30 PDT 2009</t>
  </si>
  <si>
    <t>irishvinluan</t>
  </si>
  <si>
    <t>will sleep na, bye!!  Happy Father's Day to your Dads!</t>
  </si>
  <si>
    <t>Sun Jun 21 06:12:35 PDT 2009</t>
  </si>
  <si>
    <t>Jan1606</t>
  </si>
  <si>
    <t xml:space="preserve">Had a brill night - went to Tapas bar in Liverpool, then round couple of pubs - went to karaoke bar but didn't sing </t>
  </si>
  <si>
    <t>SirkingJrokk</t>
  </si>
  <si>
    <t>Im actually going to get a puppy today in Van Nuys Im soooooo excited I have been lonely for years   let alone a date or relationship</t>
  </si>
  <si>
    <t>Sun Jun 21 06:12:40 PDT 2009</t>
  </si>
  <si>
    <t xml:space="preserve">Getting some sleep in b4 Melissa rings in the mornin to haul ass to the gym. </t>
  </si>
  <si>
    <t>Sun Jun 21 06:12:42 PDT 2009</t>
  </si>
  <si>
    <t>ellas_mom</t>
  </si>
  <si>
    <t xml:space="preserve">is headed back to the hosp. </t>
  </si>
  <si>
    <t>Sun Jun 21 06:12:43 PDT 2009</t>
  </si>
  <si>
    <t>I guess. I dont feel good  i wish someone could take care of me</t>
  </si>
  <si>
    <t>Sun Jun 21 06:12:44 PDT 2009</t>
  </si>
  <si>
    <t>socialalchemy</t>
  </si>
  <si>
    <t>@nambor @rosshill @le_sommelier_ thanks, tried but no joy...   will seek help tomorrow...boy, do i need help!!!</t>
  </si>
  <si>
    <t xml:space="preserve">Gotta go out today when I want to just sleep in. </t>
  </si>
  <si>
    <t>Sun Jun 21 06:12:45 PDT 2009</t>
  </si>
  <si>
    <t xml:space="preserve">@PaperGangstahhh I just went out for a few hours and I missed all the fun </t>
  </si>
  <si>
    <t>Sun Jun 21 06:12:49 PDT 2009</t>
  </si>
  <si>
    <t xml:space="preserve">It is STILL raining.   I have to go out and inpsect the slug damage to the garden later  </t>
  </si>
  <si>
    <t>Sun Jun 21 06:12:55 PDT 2009</t>
  </si>
  <si>
    <t>@Tracenater i'll live in student halls at that point i'm afraid  i'll def find something eventually, i'll just keep looking.</t>
  </si>
  <si>
    <t>Sun Jun 21 06:13:02 PDT 2009</t>
  </si>
  <si>
    <t xml:space="preserve">@mcbawse OK dont be mad...i just found out were doing &amp;quot;family time&amp;quot; for fathers day today, so i will be exiled if i dont go...so no samba </t>
  </si>
  <si>
    <t>Sun Jun 21 06:13:03 PDT 2009</t>
  </si>
  <si>
    <t xml:space="preserve">My phone is dying again. So if I stop answering that's why. </t>
  </si>
  <si>
    <t>ohnoamy</t>
  </si>
  <si>
    <t xml:space="preserve">I wish I was going to hang out with my husband or my dad rather than going to work and dealing with Big Issues. Happy Fathers Day. </t>
  </si>
  <si>
    <t>chefswidow</t>
  </si>
  <si>
    <t>Starting to think the Best Local Blog contest is a scam  http://bit.ly/Ixrjf</t>
  </si>
  <si>
    <t>Sun Jun 21 06:13:07 PDT 2009</t>
  </si>
  <si>
    <t>JacobMoll86</t>
  </si>
  <si>
    <t xml:space="preserve">Hung the fuck over and about to leave for work.  Here comes a loooooooooooooooooong horrible day </t>
  </si>
  <si>
    <t>Sun Jun 21 06:13:09 PDT 2009</t>
  </si>
  <si>
    <t>jimdevous</t>
  </si>
  <si>
    <t xml:space="preserve">I'm celebrating the day with my Friends at Divine Savior .. </t>
  </si>
  <si>
    <t xml:space="preserve">i wanna go see biffyyyy again </t>
  </si>
  <si>
    <t>Sun Jun 21 06:13:10 PDT 2009</t>
  </si>
  <si>
    <t xml:space="preserve">Sleepy sleepy sleepy. I can't party for almost a week straight anymore. </t>
  </si>
  <si>
    <t>Sun Jun 21 06:13:12 PDT 2009</t>
  </si>
  <si>
    <t xml:space="preserve">wish my nana would get better...fast! </t>
  </si>
  <si>
    <t>Sun Jun 21 06:13:15 PDT 2009</t>
  </si>
  <si>
    <t>iammarijoefabi</t>
  </si>
  <si>
    <t xml:space="preserve">@iLoveSeventeen not yet.actually im goin to buy.but i dont know when is the deadline.and i hope that there wil be a second batch </t>
  </si>
  <si>
    <t>Sun Jun 21 06:13:16 PDT 2009</t>
  </si>
  <si>
    <t>Annoying little headache  I want to sleep.</t>
  </si>
  <si>
    <t>Sun Jun 21 06:13:17 PDT 2009</t>
  </si>
  <si>
    <t>@ Beach With the Fam.   At least there will be lots of ALCOHOL!!!</t>
  </si>
  <si>
    <t xml:space="preserve">is packing up which consists of giving charity shops all her favorite belongings </t>
  </si>
  <si>
    <t>Sun Jun 21 06:13:20 PDT 2009</t>
  </si>
  <si>
    <t>the bbc pit reporter woman sucks. i miss louise  she was so funny! especially when johnny herbert was still racing!</t>
  </si>
  <si>
    <t>Sun Jun 21 06:13:25 PDT 2009</t>
  </si>
  <si>
    <t xml:space="preserve">'..my heart wont let u go &amp;amp; I need u to knw.. I miss you' </t>
  </si>
  <si>
    <t>Sun Jun 21 06:13:26 PDT 2009</t>
  </si>
  <si>
    <t xml:space="preserve">Thinking about family &amp;amp; friends at #Nortel.  It will be delisted from the TSX on Monday.  It's the end game, folks. </t>
  </si>
  <si>
    <t>Sun Jun 21 06:13:27 PDT 2009</t>
  </si>
  <si>
    <t>NJ77</t>
  </si>
  <si>
    <t xml:space="preserve">Watching British F1 GP Live..Found Polish and Chinese Live Video Feeds..I could have done with Eng or Japnese, thats what u get for FREE </t>
  </si>
  <si>
    <t xml:space="preserve">everybody nampak busy the whole day. I just woke up and dont know what to do next </t>
  </si>
  <si>
    <t xml:space="preserve">See ya all tomorrow  Go now to sleep at my friendÂ´s house </t>
  </si>
  <si>
    <t>Sun Jun 21 06:13:31 PDT 2009</t>
  </si>
  <si>
    <t xml:space="preserve">Sims 3 doens't work on my laptop which is shit. Installing it on dad's right now, it better work, or i'll actually cry </t>
  </si>
  <si>
    <t>Sun Jun 21 06:13:33 PDT 2009</t>
  </si>
  <si>
    <t xml:space="preserve">crippled  had A8 flop A63 turn A he had AJ nearly folded but not that good yet ha </t>
  </si>
  <si>
    <t xml:space="preserve">Eeek, 10 days since my last Twitter update. Things have been busier than I realised </t>
  </si>
  <si>
    <t>Sun Jun 21 06:13:35 PDT 2009</t>
  </si>
  <si>
    <t>Back in the UK, not too happy about it  have headache since landing</t>
  </si>
  <si>
    <t>Sun Jun 21 06:13:38 PDT 2009</t>
  </si>
  <si>
    <t xml:space="preserve">im so lazy, i seriously cant study anymore! first school exams and then THIISSS! what am i ?? helloo i need some time to breathe </t>
  </si>
  <si>
    <t>Sun Jun 21 06:13:40 PDT 2009</t>
  </si>
  <si>
    <t>truth207</t>
  </si>
  <si>
    <t>People might hate me but revenge of the fallen wasnt good  too cheesy too long too much human involvement</t>
  </si>
  <si>
    <t>Sun Jun 21 06:13:41 PDT 2009</t>
  </si>
  <si>
    <t>ujiko</t>
  </si>
  <si>
    <t xml:space="preserve">raining sunday </t>
  </si>
  <si>
    <t xml:space="preserve">@pharobcool thinkn of u....aint heard from u all weekend </t>
  </si>
  <si>
    <t>Sun Jun 21 06:13:43 PDT 2009</t>
  </si>
  <si>
    <t>Being sick really sucks  http://plurk.com/p/12otd1: Being sick really sucks  http://plurk.com/p/12otd1 http://tinyurl.com/lb6djk</t>
  </si>
  <si>
    <t>Sun Jun 21 06:13:46 PDT 2009</t>
  </si>
  <si>
    <t xml:space="preserve">Other lovely day if waking up feeling like butt oh excited. Not a good week for me  and I have to leave for work in 15 min </t>
  </si>
  <si>
    <t>Sun Jun 21 06:13:49 PDT 2009</t>
  </si>
  <si>
    <t>mark_sweeney</t>
  </si>
  <si>
    <t xml:space="preserve">Happy fathers day all you dads out there. I get to work. </t>
  </si>
  <si>
    <t xml:space="preserve">Off to bed with all my tags done for the night. Tomorrow I'm re-working my entire website. Hopefully it will look better. I don't like it </t>
  </si>
  <si>
    <t>Sun Jun 21 06:13:50 PDT 2009</t>
  </si>
  <si>
    <t xml:space="preserve">@Rove1974 Good show tonight Rove.. Does your show air in the States? i am moving there next month but I don't want to miss out </t>
  </si>
  <si>
    <t>Sun Jun 21 06:14:01 PDT 2009</t>
  </si>
  <si>
    <t>KlaKe09</t>
  </si>
  <si>
    <t xml:space="preserve">@thisismyiQ order one off ebay. bc i have the exact same problem. and i know some ppl but theyre down south. </t>
  </si>
  <si>
    <t>Sun Jun 21 06:14:09 PDT 2009</t>
  </si>
  <si>
    <t>@xxbrry money's always tight!! money sucks  xxxxx</t>
  </si>
  <si>
    <t>Sun Jun 21 06:14:10 PDT 2009</t>
  </si>
  <si>
    <t>Well, I'm going to have a father's day kind of breakfast, with my mom's special friend  ... FML, for real T_T</t>
  </si>
  <si>
    <t>Sun Jun 21 06:14:18 PDT 2009</t>
  </si>
  <si>
    <t xml:space="preserve">Going to the diner one last time with my sister before she leaves </t>
  </si>
  <si>
    <t>Abzh</t>
  </si>
  <si>
    <t xml:space="preserve">is still hungover.. its the worst </t>
  </si>
  <si>
    <t>Sun Jun 21 06:14:19 PDT 2009</t>
  </si>
  <si>
    <t xml:space="preserve">@andyroddick So sad, Rick Astley </t>
  </si>
  <si>
    <t xml:space="preserve">I don't know why I'm still waiting for a 'new message'. </t>
  </si>
  <si>
    <t>Sun Jun 21 06:14:24 PDT 2009</t>
  </si>
  <si>
    <t>being sad    cuz___</t>
  </si>
  <si>
    <t>mindcrash</t>
  </si>
  <si>
    <t xml:space="preserve">seems like spambots just arrived on twitter. </t>
  </si>
  <si>
    <t>Sun Jun 21 06:14:27 PDT 2009</t>
  </si>
  <si>
    <t xml:space="preserve">@xLRH for sure they do!!! </t>
  </si>
  <si>
    <t>Sun Jun 21 06:14:28 PDT 2009</t>
  </si>
  <si>
    <t>@DiyanaRazinah Idk  It's hard to forget someone. Maybe you need to be his friend.</t>
  </si>
  <si>
    <t>Sun Jun 21 06:14:32 PDT 2009</t>
  </si>
  <si>
    <t>tigaer</t>
  </si>
  <si>
    <t xml:space="preserve">@Skyrail  i fear yes. </t>
  </si>
  <si>
    <t>Sun Jun 21 06:14:34 PDT 2009</t>
  </si>
  <si>
    <t>Good morning everyone, I'm waken up with a sore throat.  how's everyone's sunday going ?</t>
  </si>
  <si>
    <t>Sun Jun 21 06:14:37 PDT 2009</t>
  </si>
  <si>
    <t>michaelchale</t>
  </si>
  <si>
    <t xml:space="preserve">Missing Michelle. </t>
  </si>
  <si>
    <t>Sun Jun 21 06:14:38 PDT 2009</t>
  </si>
  <si>
    <t>cynthereatan</t>
  </si>
  <si>
    <t xml:space="preserve">Just chatted with Carlers, i feel bad because i can't do anything about it. </t>
  </si>
  <si>
    <t>@MariellaFromBe My 11 y/o just vomitted all over my living room carpet  I just got done cleaning. I need a maid I say LOL</t>
  </si>
  <si>
    <t>Sun Jun 21 06:14:40 PDT 2009</t>
  </si>
  <si>
    <t>Why do 3 people 'watch' your eBay item in the last hour of auction, only to not bid?  http://myloc.me/4PS7</t>
  </si>
  <si>
    <t>Sun Jun 21 06:14:42 PDT 2009</t>
  </si>
  <si>
    <t>rooftop_sunset</t>
  </si>
  <si>
    <t xml:space="preserve">can't wait for harper's island! omg i'm such an unproductive lazy bum </t>
  </si>
  <si>
    <t xml:space="preserve">However, the tiniest oke has just left a special 56kg present for us....a smelly one </t>
  </si>
  <si>
    <t>Sun Jun 21 06:14:48 PDT 2009</t>
  </si>
  <si>
    <t>LiLi_1977</t>
  </si>
  <si>
    <t xml:space="preserve">Happy Fathers Day!!! Its not the same without my Daddy here.... </t>
  </si>
  <si>
    <t>Sun Jun 21 06:14:50 PDT 2009</t>
  </si>
  <si>
    <t>Ashleydj09</t>
  </si>
  <si>
    <t>Sun Jun 21 06:14:51 PDT 2009</t>
  </si>
  <si>
    <t>moonieg1971</t>
  </si>
  <si>
    <t xml:space="preserve">Blah working on sunday's suck </t>
  </si>
  <si>
    <t>Sun Jun 21 06:14:54 PDT 2009</t>
  </si>
  <si>
    <t xml:space="preserve">I don't like Sundays for all supermarkets and shops being closed </t>
  </si>
  <si>
    <t>Sun Jun 21 06:14:55 PDT 2009</t>
  </si>
  <si>
    <t xml:space="preserve">me want photography partner </t>
  </si>
  <si>
    <t>cescavizconde</t>
  </si>
  <si>
    <t xml:space="preserve">i want more weekend time!!! booo. and i hate work </t>
  </si>
  <si>
    <t>Sun Jun 21 06:14:58 PDT 2009</t>
  </si>
  <si>
    <t>@ambitiousmee lol but blue eyed girl in it's going out with joe jonas  x</t>
  </si>
  <si>
    <t>Sun Jun 21 06:14:59 PDT 2009</t>
  </si>
  <si>
    <t xml:space="preserve">@LeynaBansal I was getin redi 4wrk socks wer yet2reach my feet iron was on flo I was standing near it and it fell and landid on my foot </t>
  </si>
  <si>
    <t>Sun Jun 21 06:15:00 PDT 2009</t>
  </si>
  <si>
    <t>Moogie55</t>
  </si>
  <si>
    <t xml:space="preserve">@willtompsett No Mug </t>
  </si>
  <si>
    <t>@almightykey Would I believe them? No.   I wouldn't believe anyone who said someone else was boring (also depends if they are. xD)</t>
  </si>
  <si>
    <t>Sun Jun 21 06:15:01 PDT 2009</t>
  </si>
  <si>
    <t>hotsdots</t>
  </si>
  <si>
    <t xml:space="preserve">So depressed! My computer died a horrible death just before raid tonight &amp;amp; I missed our guild first Yogg-Saron kill </t>
  </si>
  <si>
    <t xml:space="preserve">Watching House MD. Love it but can't believe ****** killed himself </t>
  </si>
  <si>
    <t>@miamiamiaa hahah! it has been stuck in my head for so long now  i hate it!! i might text in radio 1 hah xx</t>
  </si>
  <si>
    <t>Sun Jun 21 06:15:03 PDT 2009</t>
  </si>
  <si>
    <t>heading to @theellington for Phil'l last goodbye  sadtimes</t>
  </si>
  <si>
    <t>Sun Jun 21 06:15:09 PDT 2009</t>
  </si>
  <si>
    <t>mzanette</t>
  </si>
  <si>
    <t xml:space="preserve">Facebook 2.5 for iPhone OS 3.0.   A whole lot of a nothing update.  Got me excited this morning when I saw an update thinking #Beejive </t>
  </si>
  <si>
    <t>Sun Jun 21 06:15:11 PDT 2009</t>
  </si>
  <si>
    <t>@SmellyCow  Unfortunately, no  They didn't sell it here, in VN ' ~ '</t>
  </si>
  <si>
    <t>Sun Jun 21 06:15:12 PDT 2009</t>
  </si>
  <si>
    <t xml:space="preserve">dindin was lovely. 20 people in my tiny living room watching The Unborn. LOL, Zahra is going to get posessed tonight ! haha, ugh school </t>
  </si>
  <si>
    <t>Sun Jun 21 06:15:14 PDT 2009</t>
  </si>
  <si>
    <t xml:space="preserve">@KaitlynDennihy hopefully the weather will be nice by the time yall get here.. it's been monsooning for like 2 weeks straight </t>
  </si>
  <si>
    <t>Sun Jun 21 06:15:18 PDT 2009</t>
  </si>
  <si>
    <t>Inkwingz</t>
  </si>
  <si>
    <t>I'm not an O-fm fan! It's driving me insane. Yay for the boks winning, but really sad we lost the cricket!  ab you idiot</t>
  </si>
  <si>
    <t>Sun Jun 21 06:15:19 PDT 2009</t>
  </si>
  <si>
    <t>snoookums</t>
  </si>
  <si>
    <t>Sun Jun 21 06:15:21 PDT 2009</t>
  </si>
  <si>
    <t>yichinlovestvxq</t>
  </si>
  <si>
    <t xml:space="preserve">I feel sad because I have uttered a bad word today. I did not mean it. God, please forgive me. </t>
  </si>
  <si>
    <t xml:space="preserve">He was a great man who produced me and the sisters.  ALways sad when I think about how the son's never knew him. </t>
  </si>
  <si>
    <t>Sun Jun 21 06:15:22 PDT 2009</t>
  </si>
  <si>
    <t xml:space="preserve">really really enjoying London!! Only 1 week left </t>
  </si>
  <si>
    <t>Sun Jun 21 06:15:24 PDT 2009</t>
  </si>
  <si>
    <t xml:space="preserve">I got so fucked up @ the white party idk how I got home! I'm so disappointed with myself! </t>
  </si>
  <si>
    <t>Sun Jun 21 06:15:25 PDT 2009</t>
  </si>
  <si>
    <t>i really don't feel like runnin  ugh</t>
  </si>
  <si>
    <t>Sun Jun 21 06:15:28 PDT 2009</t>
  </si>
  <si>
    <t xml:space="preserve">@sjcNKOTB You can't send them a DM  But they can send you 1! I got one from Jon this morning!! Woohooo !! Still smiling </t>
  </si>
  <si>
    <t>Sun Jun 21 06:15:29 PDT 2009</t>
  </si>
  <si>
    <t>turkeysammich</t>
  </si>
  <si>
    <t xml:space="preserve">I'm so tired that I just refused a free sausage Mcmuffin. On a empty stomach. </t>
  </si>
  <si>
    <t>Sun Jun 21 06:15:30 PDT 2009</t>
  </si>
  <si>
    <t>My daddys been gone for 8 years now n I still miss him.. R.I.P... We love u! **muah**   HFD</t>
  </si>
  <si>
    <t>Sun Jun 21 06:15:34 PDT 2009</t>
  </si>
  <si>
    <t xml:space="preserve">my fatty is way taller than me. </t>
  </si>
  <si>
    <t>Sun Jun 21 06:15:36 PDT 2009</t>
  </si>
  <si>
    <t>WestO_Dad</t>
  </si>
  <si>
    <t>just woke up! looks rainy out  no pool today?</t>
  </si>
  <si>
    <t>@thebeadedpillow good morning...I'm about the same, unfortunately  - M</t>
  </si>
  <si>
    <t>LavaboQC</t>
  </si>
  <si>
    <t>Neda on youtube   http://tr.im/pem3</t>
  </si>
  <si>
    <t>Sun Jun 21 06:15:37 PDT 2009</t>
  </si>
  <si>
    <t>@chaoscartel  what did you do to yourself missy moo?!</t>
  </si>
  <si>
    <t>Sun Jun 21 06:15:38 PDT 2009</t>
  </si>
  <si>
    <t xml:space="preserve">feels guilty for not greeting her dad a Happy Father's Day.. </t>
  </si>
  <si>
    <t>Sun Jun 21 06:15:42 PDT 2009</t>
  </si>
  <si>
    <t xml:space="preserve">deviantart is soooo slow </t>
  </si>
  <si>
    <t>kalldoro</t>
  </si>
  <si>
    <t xml:space="preserve">Jennifer Lopez is a fine actress, but a terrible musician. I wish she has decided to stick with acting. </t>
  </si>
  <si>
    <t>Sun Jun 21 06:15:43 PDT 2009</t>
  </si>
  <si>
    <t xml:space="preserve">not going to the cottage. wishful thinking. staying home until my mouth feels 100%. such an inconvenience. on drugs </t>
  </si>
  <si>
    <t>packed_games</t>
  </si>
  <si>
    <t xml:space="preserve">@cardgamesonline looks like the links are broken... </t>
  </si>
  <si>
    <t>Sun Jun 21 06:15:46 PDT 2009</t>
  </si>
  <si>
    <t xml:space="preserve">@Bella16Finesse also got a damn headache </t>
  </si>
  <si>
    <t>Sun Jun 21 06:15:47 PDT 2009</t>
  </si>
  <si>
    <t>Making 35 pints of India Pale Ale homebrew. Shame it won't be ready for 6 weeks  21 litres of homebrew rosÃ© ready next week.</t>
  </si>
  <si>
    <t>Sun Jun 21 06:15:48 PDT 2009</t>
  </si>
  <si>
    <t xml:space="preserve">@thetastetouch omg i miss that sooo much </t>
  </si>
  <si>
    <t>Sun Jun 21 06:15:56 PDT 2009</t>
  </si>
  <si>
    <t>@shawnee_dj YOU are making me jealosusssususus  haha x</t>
  </si>
  <si>
    <t>@suebc Unfortunately it sold out in 24 hours  Keep an eye on http://bit.ly/lhGF4 as I think there'll be another event before end of year</t>
  </si>
  <si>
    <t>Sun Jun 21 06:16:03 PDT 2009</t>
  </si>
  <si>
    <t>Naaadddiiiaaa</t>
  </si>
  <si>
    <t xml:space="preserve"> miss my phoneeeeeeeeeeeee aghh.</t>
  </si>
  <si>
    <t>Sun Jun 21 06:16:05 PDT 2009</t>
  </si>
  <si>
    <t xml:space="preserve">Ugh.. ffs.  </t>
  </si>
  <si>
    <t>Sun Jun 21 06:16:07 PDT 2009</t>
  </si>
  <si>
    <t xml:space="preserve">Tried to replace the screen protector myself on my iphone....Cocked it up three times!!! Waste of Â£7.99..now no screen protection... </t>
  </si>
  <si>
    <t>Sun Jun 21 06:16:08 PDT 2009</t>
  </si>
  <si>
    <t>gracieeria</t>
  </si>
  <si>
    <t xml:space="preserve">@alvindale why are you sick? </t>
  </si>
  <si>
    <t>Sun Jun 21 06:16:09 PDT 2009</t>
  </si>
  <si>
    <t>TessaL1983</t>
  </si>
  <si>
    <t>@shopfunkhouse I'm starting to think I might too.  At least you have an excuse lol</t>
  </si>
  <si>
    <t>Sun Jun 21 06:16:10 PDT 2009</t>
  </si>
  <si>
    <t xml:space="preserve">It has taken me all day but I finally have the strength to shower. Shame to lose this vintage dirt and stink though. </t>
  </si>
  <si>
    <t>kaysharp</t>
  </si>
  <si>
    <t>I feel awful  stupid weather</t>
  </si>
  <si>
    <t>@TXBrad Sorry, Wont add you becuase I dont have Facebook  becuase I think its crap #facebookiscrap</t>
  </si>
  <si>
    <t>Sun Jun 21 06:16:11 PDT 2009</t>
  </si>
  <si>
    <t>SweetEllie868</t>
  </si>
  <si>
    <t xml:space="preserve">Praying for my Mother to be ok. She had a heart attack this morning and is in the hospital </t>
  </si>
  <si>
    <t>Sun Jun 21 06:16:12 PDT 2009</t>
  </si>
  <si>
    <t>HaXoRdudeTom</t>
  </si>
  <si>
    <t xml:space="preserve">Eatin some ice cream the evil man gave me a small when I payed for a large and made me pay 70p extra </t>
  </si>
  <si>
    <t>Sun Jun 21 06:16:13 PDT 2009</t>
  </si>
  <si>
    <t>@xxbrry yes, you spell it obituary... why?? sounds sad!  and i have no idea how old he was when he died!! read it like 10 years ago!! xxxx</t>
  </si>
  <si>
    <t>Sun Jun 21 06:16:14 PDT 2009</t>
  </si>
  <si>
    <t xml:space="preserve">urgh...stupid shoes. No wonder my feet have itchyness  laptops going away soon </t>
  </si>
  <si>
    <t>Sun Jun 21 06:16:17 PDT 2009</t>
  </si>
  <si>
    <t xml:space="preserve">@raquelramosx i am onn auditioning, too bad auditions already happened! </t>
  </si>
  <si>
    <t>Sun Jun 21 06:16:19 PDT 2009</t>
  </si>
  <si>
    <t>alfotto</t>
  </si>
  <si>
    <t xml:space="preserve">@timberryman84 .... yeah....that bums the crap out of me  </t>
  </si>
  <si>
    <t>I had no credit to update in FOREVER...  sooo... i better gets me some!!</t>
  </si>
  <si>
    <t>Sun Jun 21 06:16:21 PDT 2009</t>
  </si>
  <si>
    <t xml:space="preserve">Man Ahune was so fun last year, it's sad to see him so dwarfed with 80's pummeling his face </t>
  </si>
  <si>
    <t>Sun Jun 21 06:16:23 PDT 2009</t>
  </si>
  <si>
    <t>ok so far i have deleted 20 words  must be done otherwise it will not make sense tho!</t>
  </si>
  <si>
    <t>frenchtoast92</t>
  </si>
  <si>
    <t xml:space="preserve">@37bets how come u havent been coming on ? </t>
  </si>
  <si>
    <t>Sun Jun 21 06:16:24 PDT 2009</t>
  </si>
  <si>
    <t xml:space="preserve">will be moving home within 6 minutes... today in office from 6:00 - 19:00... </t>
  </si>
  <si>
    <t>Sun Jun 21 06:16:25 PDT 2009</t>
  </si>
  <si>
    <t>davidobryan</t>
  </si>
  <si>
    <t xml:space="preserve">in shock that I lost ANOTHER iphone. </t>
  </si>
  <si>
    <t>Arabesque87</t>
  </si>
  <si>
    <t>@peterfacinelli Hi peter! How are u? here in italy is raining!  yesterday I saw twilight in english: i love your voice!!!</t>
  </si>
  <si>
    <t>Sun Jun 21 06:16:28 PDT 2009</t>
  </si>
  <si>
    <t>Tomcat_</t>
  </si>
  <si>
    <t xml:space="preserve">The Linux sound system mess: It just never gets better. </t>
  </si>
  <si>
    <t>Sun Jun 21 06:16:29 PDT 2009</t>
  </si>
  <si>
    <t xml:space="preserve">Is at church battling this cold </t>
  </si>
  <si>
    <t xml:space="preserve">@jaynawallace I am lost. Please help me find a good home. </t>
  </si>
  <si>
    <t>beesjebinda</t>
  </si>
  <si>
    <t xml:space="preserve">Doing our taxes </t>
  </si>
  <si>
    <t>Sun Jun 21 06:16:36 PDT 2009</t>
  </si>
  <si>
    <t xml:space="preserve">too bad need to get a charger for it </t>
  </si>
  <si>
    <t>Sun Jun 21 06:16:39 PDT 2009</t>
  </si>
  <si>
    <t>Jenson not enough laps left to get and overtake Rosberg and Massa.  #F1</t>
  </si>
  <si>
    <t xml:space="preserve">Missing my dad &amp;amp; my brother today </t>
  </si>
  <si>
    <t>Sun Jun 21 06:16:40 PDT 2009</t>
  </si>
  <si>
    <t xml:space="preserve">My first Father's day, and I am up at 7:00am on a Sunday.  </t>
  </si>
  <si>
    <t>@ali360  any good streaming then?</t>
  </si>
  <si>
    <t>Sun Jun 21 06:16:41 PDT 2009</t>
  </si>
  <si>
    <t>I think I acctuley have no goto school tomorrow  crreepy sounds out my window right now!!!!!!!!!!</t>
  </si>
  <si>
    <t>Sun Jun 21 06:16:45 PDT 2009</t>
  </si>
  <si>
    <t>greenmania</t>
  </si>
  <si>
    <t xml:space="preserve">20 - 21/6/09, Phan Thiáº¿t: Boringgggggggggg  Back to school tomorrow </t>
  </si>
  <si>
    <t>Sun Jun 21 06:16:46 PDT 2009</t>
  </si>
  <si>
    <t>RamboNo5</t>
  </si>
  <si>
    <t>backup drive of my mom died. great  (ticking like a clock)</t>
  </si>
  <si>
    <t>Sun Jun 21 06:16:50 PDT 2009</t>
  </si>
  <si>
    <t xml:space="preserve">i thought today maybe i could actually get up and face the daytime but now it looks like i'm better off lying in bed thinking about it. </t>
  </si>
  <si>
    <t>Sun Jun 21 06:16:51 PDT 2009</t>
  </si>
  <si>
    <t xml:space="preserve">@NeonCanvas also, I always take the photos inside, and try to make the best of the natural light - but it's so difficult </t>
  </si>
  <si>
    <t>Sun Jun 21 06:16:55 PDT 2009</t>
  </si>
  <si>
    <t xml:space="preserve">Although, my daughter waking up at 4:35 am did make me grimace. </t>
  </si>
  <si>
    <t>Sun Jun 21 06:16:56 PDT 2009</t>
  </si>
  <si>
    <t xml:space="preserve">Sunday night on my own (TCs off to Budapest) and everyone's busy or too far away! Agh. </t>
  </si>
  <si>
    <t>@marco_cali Webber is doing so well. Race is a bit boring though.  @rhettroberts</t>
  </si>
  <si>
    <t>Sun Jun 21 06:16:57 PDT 2009</t>
  </si>
  <si>
    <t xml:space="preserve">happy father's day daddio, even though your still mad at me </t>
  </si>
  <si>
    <t>Sun Jun 21 06:16:59 PDT 2009</t>
  </si>
  <si>
    <t>amasoean</t>
  </si>
  <si>
    <t>arg. again pressed cmd+q to get the @-sign and closed firefox instead  ...</t>
  </si>
  <si>
    <t>Sun Jun 21 06:17:04 PDT 2009</t>
  </si>
  <si>
    <t>@Mr_SOS thanks, always nice to start my morning with my husband putting me down   ...... j/k....... sort of ;)</t>
  </si>
  <si>
    <t>Sun Jun 21 06:17:08 PDT 2009</t>
  </si>
  <si>
    <t xml:space="preserve">I fel monged. Good night out though! Danced with @bethan, saw @evieoconnor drunker than I ever have but @gemimaheggs didn't cry though </t>
  </si>
  <si>
    <t>Sun Jun 21 06:17:09 PDT 2009</t>
  </si>
  <si>
    <t>amyndowdall</t>
  </si>
  <si>
    <t xml:space="preserve">really miss acting !! </t>
  </si>
  <si>
    <t>Sun Jun 21 06:17:10 PDT 2009</t>
  </si>
  <si>
    <t>Yay now it's sleepy time  I am really regretting me 4pm sleep in on Saturday because i didn't do anything that I wanted to  so much work</t>
  </si>
  <si>
    <t>Sun Jun 21 06:17:13 PDT 2009</t>
  </si>
  <si>
    <t>olidiorina</t>
  </si>
  <si>
    <t xml:space="preserve">@herojaejoong how was today's concert? I wish I could had been there </t>
  </si>
  <si>
    <t>Sun Jun 21 06:17:18 PDT 2009</t>
  </si>
  <si>
    <t>gigagliardi</t>
  </si>
  <si>
    <t xml:space="preserve">there is no escaping from the heartache... </t>
  </si>
  <si>
    <t>Sun Jun 21 06:17:19 PDT 2009</t>
  </si>
  <si>
    <t xml:space="preserve">I can't wait to see my dad! Apparently, he's seriously jet lagged... well that sucks. </t>
  </si>
  <si>
    <t>Sun Jun 21 06:17:24 PDT 2009</t>
  </si>
  <si>
    <t xml:space="preserve">I hope somebody will treat me out to watch Transformers. I am sooooooooo broke. </t>
  </si>
  <si>
    <t>Sun Jun 21 06:17:25 PDT 2009</t>
  </si>
  <si>
    <t>designermonkey</t>
  </si>
  <si>
    <t xml:space="preserve">RIP Spooner. You weren't my friend for long enough. </t>
  </si>
  <si>
    <t>Sun Jun 21 06:17:27 PDT 2009</t>
  </si>
  <si>
    <t>@ianlatham so you didn't save me any then ?    thanks !</t>
  </si>
  <si>
    <t>Sun Jun 21 06:17:29 PDT 2009</t>
  </si>
  <si>
    <t>@alan_parker who dissed me?  lame.</t>
  </si>
  <si>
    <t xml:space="preserve">haven't done it in a couple of years!! </t>
  </si>
  <si>
    <t>Sun Jun 21 06:17:31 PDT 2009</t>
  </si>
  <si>
    <t>D_a_n_n_i_i</t>
  </si>
  <si>
    <t xml:space="preserve">I'm going home today </t>
  </si>
  <si>
    <t xml:space="preserve">My ears are still clogged with ocean water </t>
  </si>
  <si>
    <t>Sun Jun 21 06:17:34 PDT 2009</t>
  </si>
  <si>
    <t>Up waaaay too early  booooo!</t>
  </si>
  <si>
    <t>Sun Jun 21 06:17:35 PDT 2009</t>
  </si>
  <si>
    <t>Sun Jun 21 06:17:37 PDT 2009</t>
  </si>
  <si>
    <t xml:space="preserve">@Becky657 i need a hug from u, like right now!!! </t>
  </si>
  <si>
    <t>Sun Jun 21 06:17:40 PDT 2009</t>
  </si>
  <si>
    <t xml:space="preserve">if I have failing tests, autospec seems to not wait - must have something setup wrong </t>
  </si>
  <si>
    <t xml:space="preserve">Last exam tomorrow!  Bitesizee gamess! -- Fun stuff (Y) </t>
  </si>
  <si>
    <t>Sun Jun 21 06:17:43 PDT 2009</t>
  </si>
  <si>
    <t>emaaa_xO</t>
  </si>
  <si>
    <t xml:space="preserve">sitting badly hungover </t>
  </si>
  <si>
    <t>Sun Jun 21 06:17:46 PDT 2009</t>
  </si>
  <si>
    <t>JanelleLuv</t>
  </si>
  <si>
    <t xml:space="preserve">not feeling well  oughhh...I dont want to take medicine again. Hate them! </t>
  </si>
  <si>
    <t>Sun Jun 21 06:17:50 PDT 2009</t>
  </si>
  <si>
    <t xml:space="preserve">these long drives have made me a twitterwhore </t>
  </si>
  <si>
    <t>Sun Jun 21 06:17:52 PDT 2009</t>
  </si>
  <si>
    <t>says My life is so boring.  http://plurk.com/p/12p1cg</t>
  </si>
  <si>
    <t>Sun Jun 21 06:17:55 PDT 2009</t>
  </si>
  <si>
    <t xml:space="preserve">Here I am: http://bit.ly/7bEip  http://yfrog.com/2ftiij BNP rasists in here no protestors except me &amp;amp; my bro! </t>
  </si>
  <si>
    <t>Sun Jun 21 06:17:57 PDT 2009</t>
  </si>
  <si>
    <t>christinah3000</t>
  </si>
  <si>
    <t xml:space="preserve">@paquinanna it is not okay, not at any time to call someone stupid, it hurts... </t>
  </si>
  <si>
    <t>Sun Jun 21 06:18:01 PDT 2009</t>
  </si>
  <si>
    <t xml:space="preserve">You know I can't turn back all the time </t>
  </si>
  <si>
    <t>i feel paranoid. do you know the feeling that you are happy in the morning then sad in the evening? or vice versa?  i feel that.</t>
  </si>
  <si>
    <t>Sun Jun 21 06:18:06 PDT 2009</t>
  </si>
  <si>
    <t>KatyEvelyn</t>
  </si>
  <si>
    <t xml:space="preserve">2. I know, it's sad. </t>
  </si>
  <si>
    <t>Sun Jun 21 06:18:07 PDT 2009</t>
  </si>
  <si>
    <t>fundner</t>
  </si>
  <si>
    <t xml:space="preserve">#squarespace the weather is killing me </t>
  </si>
  <si>
    <t>Sun Jun 21 06:18:08 PDT 2009</t>
  </si>
  <si>
    <t>@owenrcwmaber No they held up a black card and sadi they'd discuss it....  xx</t>
  </si>
  <si>
    <t xml:space="preserve">Oh god one is dead already </t>
  </si>
  <si>
    <t>Sun Jun 21 06:18:15 PDT 2009</t>
  </si>
  <si>
    <t>itsanaddiction</t>
  </si>
  <si>
    <t xml:space="preserve">Up way too early today. </t>
  </si>
  <si>
    <t>Sun Jun 21 06:18:17 PDT 2009</t>
  </si>
  <si>
    <t xml:space="preserve">guess I can't win em all </t>
  </si>
  <si>
    <t>Sun Jun 21 06:18:20 PDT 2009</t>
  </si>
  <si>
    <t>that was the worst night of my life. ughhhh. my back is in so much pain from sleeping on that cot!!  ouchh!</t>
  </si>
  <si>
    <t>Sun Jun 21 06:18:22 PDT 2009</t>
  </si>
  <si>
    <t xml:space="preserve">I can't fall back asleep and none of my friends are awake </t>
  </si>
  <si>
    <t>Sun Jun 21 06:18:23 PDT 2009</t>
  </si>
  <si>
    <t>oh well i think i better go just now, cos i really need to get that homework done   byyee x x</t>
  </si>
  <si>
    <t xml:space="preserve">doing some coursework before work </t>
  </si>
  <si>
    <t>Sun Jun 21 06:18:24 PDT 2009</t>
  </si>
  <si>
    <t>vintagemag</t>
  </si>
  <si>
    <t>coming down with..... a cold??  iwish i wasnt!!</t>
  </si>
  <si>
    <t>Sun Jun 21 06:18:25 PDT 2009</t>
  </si>
  <si>
    <t>lladydy</t>
  </si>
  <si>
    <t>Headed to the city this sunday morning and its still raining   when does it end!!</t>
  </si>
  <si>
    <t xml:space="preserve">We'll miss bro. ceci   </t>
  </si>
  <si>
    <t>Sun Jun 21 06:18:28 PDT 2009</t>
  </si>
  <si>
    <t>Jav0126</t>
  </si>
  <si>
    <t xml:space="preserve">At work wishing i was home with my little girl on father's day </t>
  </si>
  <si>
    <t xml:space="preserve">@tulsablonde Yes, it's a little scary how jealous I am. </t>
  </si>
  <si>
    <t>Sun Jun 21 06:18:29 PDT 2009</t>
  </si>
  <si>
    <t>gionnan1495</t>
  </si>
  <si>
    <t xml:space="preserve">OH NO! The trip is delayed so I'm being forced to go to school tomorrow </t>
  </si>
  <si>
    <t>Sun Jun 21 06:18:31 PDT 2009</t>
  </si>
  <si>
    <t>Maria_Evers</t>
  </si>
  <si>
    <t>I'm so sad. No Twitter for the entire summer.  I'll try to tweet a little. Working at camp all summer! Tata for now! :3</t>
  </si>
  <si>
    <t>Sun Jun 21 06:18:32 PDT 2009</t>
  </si>
  <si>
    <t xml:space="preserve">BTW... Happy father's day to all the fathers out there... Enjoy your kids while you can, they love and admire you, I'm missing my dad </t>
  </si>
  <si>
    <t>Sun Jun 21 06:18:34 PDT 2009</t>
  </si>
  <si>
    <t>Still no ep. 10? Aww  Will watch it tomorrow na lang, if school works allow me to. Damn~</t>
  </si>
  <si>
    <t>Sun Jun 21 06:18:38 PDT 2009</t>
  </si>
  <si>
    <t xml:space="preserve">They're painting my house. Kitchen, living room, and bathroom tore up. Living my life from the bedroom not working for me. </t>
  </si>
  <si>
    <t>Sun Jun 21 06:18:39 PDT 2009</t>
  </si>
  <si>
    <t>thornappleaussi</t>
  </si>
  <si>
    <t xml:space="preserve">erica shayna taylor showing 8am junior handling. we are grooming for breed at 9:30 am - evan just woke up - our last day in valpo </t>
  </si>
  <si>
    <t xml:space="preserve">woow.. iit's soo..TERRiiBLE </t>
  </si>
  <si>
    <t xml:space="preserve">wish the weather wasn't so crappy on Father's Day </t>
  </si>
  <si>
    <t>Sun Jun 21 06:18:42 PDT 2009</t>
  </si>
  <si>
    <t>i cant get my phone til thursday  mommys still buying me fags though XD</t>
  </si>
  <si>
    <t xml:space="preserve">@natngys   so sad la you cant make it!! </t>
  </si>
  <si>
    <t>Sun Jun 21 06:18:45 PDT 2009</t>
  </si>
  <si>
    <t>@annisatadiyana Yeah, such a shame...   Did you see the movie &amp;quot;Control&amp;quot;?</t>
  </si>
  <si>
    <t>Sun Jun 21 06:18:47 PDT 2009</t>
  </si>
  <si>
    <t>theindiedave</t>
  </si>
  <si>
    <t xml:space="preserve">was threatened whilst running. All I had was my key. MuggingFAIL </t>
  </si>
  <si>
    <t>Sun Jun 21 06:18:48 PDT 2009</t>
  </si>
  <si>
    <t>riezlya</t>
  </si>
  <si>
    <t xml:space="preserve">waiting and fell bored............... ugh...... </t>
  </si>
  <si>
    <t>Sun Jun 21 06:18:49 PDT 2009</t>
  </si>
  <si>
    <t xml:space="preserve">Boyfriend brought me breakfast, but now I have to study </t>
  </si>
  <si>
    <t xml:space="preserve">wishes that she and her bff could both be happy at the same time,seems like when one of us is great the other has something go not great </t>
  </si>
  <si>
    <t>Sun Jun 21 06:18:52 PDT 2009</t>
  </si>
  <si>
    <t>this time last week i was getting excited to see jb.  i can't believe it was almost a week ago. i don't like this. rewind?</t>
  </si>
  <si>
    <t xml:space="preserve">omg!!! me pic is messed up lol </t>
  </si>
  <si>
    <t>Joysaa</t>
  </si>
  <si>
    <t xml:space="preserve">I wanna bang my head on the wall so much after watching british gp. </t>
  </si>
  <si>
    <t>Sun Jun 21 06:18:53 PDT 2009</t>
  </si>
  <si>
    <t xml:space="preserve">I wanna be in Marble Arch </t>
  </si>
  <si>
    <t xml:space="preserve">@K7vans How long ago was &amp;quot;the boat that rocked&amp;quot; in movie theatres? I just looked on Netflix and there is no DVD release date yet </t>
  </si>
  <si>
    <t>Sun Jun 21 06:18:58 PDT 2009</t>
  </si>
  <si>
    <t>xoxCocoBabexox</t>
  </si>
  <si>
    <t xml:space="preserve">nobody likes me and im all alone.....  </t>
  </si>
  <si>
    <t>Sun Jun 21 06:19:02 PDT 2009</t>
  </si>
  <si>
    <t xml:space="preserve">UGH. They cancelled our family outing AGAIN. Ang labo talaga. </t>
  </si>
  <si>
    <t>Sun Jun 21 06:19:07 PDT 2009</t>
  </si>
  <si>
    <t>HollyShaww</t>
  </si>
  <si>
    <t xml:space="preserve">Doing Homeworkk </t>
  </si>
  <si>
    <t>Sun Jun 21 06:19:09 PDT 2009</t>
  </si>
  <si>
    <t xml:space="preserve">@mr_craig Sometimes the father is the son, Gorky's Zygotic Mynci said so. If it was on blip a link would be inserted here.. but it's not </t>
  </si>
  <si>
    <t>ttran11</t>
  </si>
  <si>
    <t xml:space="preserve">@environomist not doing so hot in class (passing by...2 pts?) loving everything else. Also, not sure about gchat--lil busy, sorry   </t>
  </si>
  <si>
    <t>Sun Jun 21 06:19:12 PDT 2009</t>
  </si>
  <si>
    <t xml:space="preserve">@_dkm my thoughts exactly </t>
  </si>
  <si>
    <t>Sun Jun 21 06:19:15 PDT 2009</t>
  </si>
  <si>
    <t>sofimi</t>
  </si>
  <si>
    <t xml:space="preserve">So the (@upcs) DCS Firefoxes are now the DCS Trojans and the TEDxUP event is by invitation only? </t>
  </si>
  <si>
    <t xml:space="preserve">lost my check. i can't find it anywhere. there goes my money. and it's from US. so cant ask them to send again. </t>
  </si>
  <si>
    <t>Sun Jun 21 06:19:17 PDT 2009</t>
  </si>
  <si>
    <t>It was until everyone turned into a pumpkin- they r all light weights and were ossified  &amp;lt;Stacey&amp;gt;</t>
  </si>
  <si>
    <t>Sun Jun 21 06:19:19 PDT 2009</t>
  </si>
  <si>
    <t>If you are going to have a bath, it help to put the stopper in the hole!  - DAY FROM HELL! WHEN WILL IT END</t>
  </si>
  <si>
    <t>Sun Jun 21 06:19:21 PDT 2009</t>
  </si>
  <si>
    <t>PEA_Obs</t>
  </si>
  <si>
    <t>Frank Low, pioneer of infrared astronomy dies at aged 75    http://bit.ly/WPWd2</t>
  </si>
  <si>
    <t>Sun Jun 21 06:19:23 PDT 2009</t>
  </si>
  <si>
    <t>skitzbabe55</t>
  </si>
  <si>
    <t>@OfficialJoBros hey guys! i love your new album cant wait to buy it! its not yet here in the UK  can u say hi to victorine  luv u guys!</t>
  </si>
  <si>
    <t>Sun Jun 21 06:19:24 PDT 2009</t>
  </si>
  <si>
    <t xml:space="preserve">sooo tired. want to go to bed. </t>
  </si>
  <si>
    <t>Sun Jun 21 06:19:28 PDT 2009</t>
  </si>
  <si>
    <t xml:space="preserve">Its 6:18am on a sunday and i have already folded a load of laundry, emptied the dishwasher and taken a shower... im so lame </t>
  </si>
  <si>
    <t>Sun Jun 21 06:19:30 PDT 2009</t>
  </si>
  <si>
    <t>all i want to do is watch gossip girl but nothing will load or download  is it really that difficult?!!</t>
  </si>
  <si>
    <t>Sun Jun 21 06:19:32 PDT 2009</t>
  </si>
  <si>
    <t xml:space="preserve">@odetomyberries nice upgrade! Wish I had enough miles to be elite </t>
  </si>
  <si>
    <t>Sun Jun 21 06:19:36 PDT 2009</t>
  </si>
  <si>
    <t>c0ckstar</t>
  </si>
  <si>
    <t xml:space="preserve">24 hour shift has begun </t>
  </si>
  <si>
    <t xml:space="preserve">getting ready for the DAY! Church at 11 @ubcmiami .... feel free to join me! im going alone </t>
  </si>
  <si>
    <t>Sun Jun 21 06:19:39 PDT 2009</t>
  </si>
  <si>
    <t>violetta_kofman</t>
  </si>
  <si>
    <t xml:space="preserve">just woke up im tiered of tupid bug bites! </t>
  </si>
  <si>
    <t>Sun Jun 21 06:19:38 PDT 2009</t>
  </si>
  <si>
    <t xml:space="preserve">i don't want to go to college induction day anymore. i'm scared. </t>
  </si>
  <si>
    <t>Sun Jun 21 06:19:41 PDT 2009</t>
  </si>
  <si>
    <t xml:space="preserve">@NeonCanvas you too hun, I do hope it will be better, I can take only so many bad days in a row </t>
  </si>
  <si>
    <t>Sun Jun 21 06:19:43 PDT 2009</t>
  </si>
  <si>
    <t>@terrenceallen no! thank god...just a little shaken up  thank u though</t>
  </si>
  <si>
    <t>Sun Jun 21 06:19:44 PDT 2009</t>
  </si>
  <si>
    <t>c_9</t>
  </si>
  <si>
    <t xml:space="preserve">http://twitpic.com/803qs - not on track for status this year </t>
  </si>
  <si>
    <t>DC_9</t>
  </si>
  <si>
    <t>The sun is shining, I want to be outside soaking it up. Not inside working...  Bad DÃ³ri.</t>
  </si>
  <si>
    <t>Sun Jun 21 06:19:47 PDT 2009</t>
  </si>
  <si>
    <t>ChristiaanH</t>
  </si>
  <si>
    <t xml:space="preserve">@sarahmaeblogs concerning the numbers? I have an idea but it seems it's not viable in the least </t>
  </si>
  <si>
    <t xml:space="preserve">what a quiet day. no one talking... feelin kinda blue. </t>
  </si>
  <si>
    <t>Sun Jun 21 06:19:49 PDT 2009</t>
  </si>
  <si>
    <t>carmenmtaylor</t>
  </si>
  <si>
    <t xml:space="preserve">uh-oh, Autie woke up sick </t>
  </si>
  <si>
    <t>Sun Jun 21 06:19:50 PDT 2009</t>
  </si>
  <si>
    <t>xjoelyx</t>
  </si>
  <si>
    <t xml:space="preserve">boooo james and helen both went to the gig and i had to babysit </t>
  </si>
  <si>
    <t>Sun Jun 21 06:19:51 PDT 2009</t>
  </si>
  <si>
    <t xml:space="preserve">had a strange dream about brad pitt and my grandma. xD had salmon and rice  for lunch. want strawberries. </t>
  </si>
  <si>
    <t>jessifleur</t>
  </si>
  <si>
    <t xml:space="preserve">has got an achy shoulder </t>
  </si>
  <si>
    <t>Sun Jun 21 06:19:54 PDT 2009</t>
  </si>
  <si>
    <t>@SamanthaHunter I hear you. On vacation this week and it's supposed to rain every day.  At least I have my books, LOL</t>
  </si>
  <si>
    <t>Sun Jun 21 06:19:55 PDT 2009</t>
  </si>
  <si>
    <t xml:space="preserve">aww, em not feeling well </t>
  </si>
  <si>
    <t>@smilexjensyn waaaahhh  oh and good thing we didn't do anything last night. I died. :/</t>
  </si>
  <si>
    <t>Sun Jun 21 06:19:57 PDT 2009</t>
  </si>
  <si>
    <t>Okay, back to work  x</t>
  </si>
  <si>
    <t>Sun Jun 21 06:19:58 PDT 2009</t>
  </si>
  <si>
    <t>trynew</t>
  </si>
  <si>
    <t xml:space="preserve">Played the Anno 1404 Demo... Really nice! But i think i donÂ´t have enough time for the full version comming out this week </t>
  </si>
  <si>
    <t>Sun Jun 21 06:20:00 PDT 2009</t>
  </si>
  <si>
    <t>Kelsiee14</t>
  </si>
  <si>
    <t xml:space="preserve">loves the fact that my mom woke me up at 7 a.m. for church, so i got ready, and went downstairs, and my parents were gone. hmmmphhh </t>
  </si>
  <si>
    <t>tiranth</t>
  </si>
  <si>
    <t>boy, did i pick a race to back Button...that's 10quid down backing a British victory at the last race in Silverstone  Well done RedBull</t>
  </si>
  <si>
    <t xml:space="preserve">@xMarshmellows Awww </t>
  </si>
  <si>
    <t>Sun Jun 21 06:20:02 PDT 2009</t>
  </si>
  <si>
    <t xml:space="preserve">@vp2008 i already reported like 50 guys but there are too many! And there is the server 'team -CDF-'. Im banned on it. </t>
  </si>
  <si>
    <t xml:space="preserve">@katieftsk its worse when they're ipod earphones cos theyz pricey. my slidekick is slowly breaking with 9 months left </t>
  </si>
  <si>
    <t>Sun Jun 21 06:20:04 PDT 2009</t>
  </si>
  <si>
    <t xml:space="preserve">I was going to go to yoga but found that my black cat had been hit by a car when I went outside. RIP Beavis Feb 2007-June 2009 </t>
  </si>
  <si>
    <t>Sun Jun 21 06:20:05 PDT 2009</t>
  </si>
  <si>
    <t xml:space="preserve">@shararee Humm, I don't celebrate that day. Brings up disappointing  thoughts. </t>
  </si>
  <si>
    <t xml:space="preserve">@amruth92 oh haaha. @ 1st I thought u said she hate's me... i was like WHAT DID I DO?!? </t>
  </si>
  <si>
    <t>Sun Jun 21 06:20:07 PDT 2009</t>
  </si>
  <si>
    <t>youatemypoopoo</t>
  </si>
  <si>
    <t>not a very good father's day, totally shld've gone out with GG  CRAP.</t>
  </si>
  <si>
    <t>Sun Jun 21 06:20:10 PDT 2009</t>
  </si>
  <si>
    <t>jjarx</t>
  </si>
  <si>
    <t xml:space="preserve">Just had to take my flat mate to the hospital. </t>
  </si>
  <si>
    <t>Sun Jun 21 06:20:11 PDT 2009</t>
  </si>
  <si>
    <t>versifier146</t>
  </si>
  <si>
    <t>@Mindfreakgirl Unfortunately when I saw BeLIEve on June 6, Criss didn't do his dance  They switched up that scene a bit.</t>
  </si>
  <si>
    <t xml:space="preserve">Leaving the house, gonna try and surprise muh baby ;D Hope she doesn't read this before I get there </t>
  </si>
  <si>
    <t>Sun Jun 21 06:20:17 PDT 2009</t>
  </si>
  <si>
    <t>RachelDawnH</t>
  </si>
  <si>
    <t>Have to go out today. Just want to lie in bed and read.  Then maybe a jacuzzy party tonight with some friends</t>
  </si>
  <si>
    <t>Sun Jun 21 06:20:18 PDT 2009</t>
  </si>
  <si>
    <t xml:space="preserve">@becorrupted achei tbm, oe </t>
  </si>
  <si>
    <t>Sun Jun 21 06:20:21 PDT 2009</t>
  </si>
  <si>
    <t xml:space="preserve">@sjcNKOTB Everybody can send a dm to anybody who has the dm option, they protected it,'cause otherwise they'll get hundreds a day! </t>
  </si>
  <si>
    <t>Sun Jun 21 06:20:31 PDT 2009</t>
  </si>
  <si>
    <t xml:space="preserve">It is too early to be awake </t>
  </si>
  <si>
    <t>freddiethefish</t>
  </si>
  <si>
    <t xml:space="preserve">@smunt your leaving the preserves (I just realized the preserves is a pretty retarded name for a neighborhood)?! </t>
  </si>
  <si>
    <t>Sun Jun 21 06:20:32 PDT 2009</t>
  </si>
  <si>
    <t>PeachMelbaMegan</t>
  </si>
  <si>
    <t>@AshhhFTW  get well soon</t>
  </si>
  <si>
    <t>Sun Jun 21 06:20:34 PDT 2009</t>
  </si>
  <si>
    <t>I think Tigalily is sick again  am sitting with her to try and cheer her up.</t>
  </si>
  <si>
    <t>Sun Jun 21 06:20:35 PDT 2009</t>
  </si>
  <si>
    <t>TAMARADARLING</t>
  </si>
  <si>
    <t>starting to worry  work today {11-4}</t>
  </si>
  <si>
    <t>Sun Jun 21 06:20:36 PDT 2009</t>
  </si>
  <si>
    <t>Exam Biology tomorrow     Learn Learn Learn...</t>
  </si>
  <si>
    <t>@chrisssyk aw darling  what's wrong?need to talk about it?</t>
  </si>
  <si>
    <t>Sun Jun 21 06:20:41 PDT 2009</t>
  </si>
  <si>
    <t>Cuz I'm a great daughter like that, I'd give my dad an iPhone for Dad's Day, but he'd prolly call me a lot for tech support.  #squarespace</t>
  </si>
  <si>
    <t>Sun Jun 21 06:20:42 PDT 2009</t>
  </si>
  <si>
    <t xml:space="preserve">Last day ever of revision. Well until I have to retake them all in January </t>
  </si>
  <si>
    <t>Sun Jun 21 06:20:45 PDT 2009</t>
  </si>
  <si>
    <t>yayisayas</t>
  </si>
  <si>
    <t xml:space="preserve">@mikhailgm That's good news. That means your excercise is effective. Hooray for you. BOO for me </t>
  </si>
  <si>
    <t xml:space="preserve">Swim then off on the chase running later... In the rain </t>
  </si>
  <si>
    <t>DaniellaFTW</t>
  </si>
  <si>
    <t xml:space="preserve">im so tired.. im so paranoid. cuz my dad said &amp;quot;this is your last day of relaxing&amp;quot; and i looked at the schedule. I have intense volleyball </t>
  </si>
  <si>
    <t>Sun Jun 21 06:20:53 PDT 2009</t>
  </si>
  <si>
    <t>@The_Battle_Zone LOL. This edition of Am Idol didn't have that song  nevertheless, we still sang our hearts out.</t>
  </si>
  <si>
    <t>Sun Jun 21 06:20:54 PDT 2009</t>
  </si>
  <si>
    <t>history.  boringg..  btw update #100</t>
  </si>
  <si>
    <t>Sun Jun 21 06:20:56 PDT 2009</t>
  </si>
  <si>
    <t>ICEAgent</t>
  </si>
  <si>
    <t xml:space="preserve">never knew how hard it would be to be away from the kids on Fathers Day.  </t>
  </si>
  <si>
    <t>Sun Jun 21 06:21:00 PDT 2009</t>
  </si>
  <si>
    <t xml:space="preserve">@branhead4lyfe aaw pray for me! i forgot to wake up and my mom went without me </t>
  </si>
  <si>
    <t xml:space="preserve">@ceggs like my rides (horses that is!) not too energetic!! Don't bounce as well I used to when I fall off </t>
  </si>
  <si>
    <t>Sun Jun 21 06:21:01 PDT 2009</t>
  </si>
  <si>
    <t xml:space="preserve">#neda i just caught up with the news on iran from yesterday and now i'm sad </t>
  </si>
  <si>
    <t>westiegrrl</t>
  </si>
  <si>
    <t xml:space="preserve">@dreams_25 spewin u cant get these, that means ruby rose wont be gettin them either </t>
  </si>
  <si>
    <t>happytyazh</t>
  </si>
  <si>
    <t xml:space="preserve">tryin to breathe... can't smell the food.. </t>
  </si>
  <si>
    <t>Sun Jun 21 06:21:02 PDT 2009</t>
  </si>
  <si>
    <t>HollyJimmy</t>
  </si>
  <si>
    <t xml:space="preserve">is going to be ever so sad this week </t>
  </si>
  <si>
    <t>Sun Jun 21 06:21:04 PDT 2009</t>
  </si>
  <si>
    <t xml:space="preserve">http://twitpic.com/803t8 - not on track for Elite status next year... </t>
  </si>
  <si>
    <t>kurinaii</t>
  </si>
  <si>
    <t>i caught him cheating..hmmmm  http://plurk.com/p/12p2iw</t>
  </si>
  <si>
    <t>BabyMoogle</t>
  </si>
  <si>
    <t xml:space="preserve">The Hangover was such a funny movie. i really wanna go see transformers 2 but im gonna be gone for the next 10 days </t>
  </si>
  <si>
    <t>Sun Jun 21 06:21:09 PDT 2009</t>
  </si>
  <si>
    <t>Grrr... Doing more school  Hope I'll be done in less than 2 hours.</t>
  </si>
  <si>
    <t>Sun Jun 21 06:21:14 PDT 2009</t>
  </si>
  <si>
    <t xml:space="preserve">Got the whole family over for lunch today .. I really don't like big family gatherings </t>
  </si>
  <si>
    <t>Sun Jun 21 06:21:15 PDT 2009</t>
  </si>
  <si>
    <t xml:space="preserve">@brightgreenbbz Oh i'm glad you've started. My essay is 1660 words - i rambled. :L And i'm well jealous of your waffles btw </t>
  </si>
  <si>
    <t>Sun Jun 21 06:21:16 PDT 2009</t>
  </si>
  <si>
    <t>kylie_lou</t>
  </si>
  <si>
    <t>AHHHH Jenson is not gonna make it!! Only 5 laps to go!!   still love ya anyway!!! lol</t>
  </si>
  <si>
    <t>Sun Jun 21 06:21:17 PDT 2009</t>
  </si>
  <si>
    <t xml:space="preserve">@DiyanaRazinah eeee. you need to chill. </t>
  </si>
  <si>
    <t>Sun Jun 21 06:21:18 PDT 2009</t>
  </si>
  <si>
    <t>Snickers08</t>
  </si>
  <si>
    <t xml:space="preserve">Long distance shout out to Dad up in Cleveland: Happy Fathers Day!  Enjoy your 12 hour shift at UH </t>
  </si>
  <si>
    <t>Sun Jun 21 06:21:20 PDT 2009</t>
  </si>
  <si>
    <t>Staying home because it's father's day and my sis flies to Europe tonight. Then work at 2  sigh so worn out</t>
  </si>
  <si>
    <t>Sun Jun 21 06:21:22 PDT 2009</t>
  </si>
  <si>
    <t>UnexpectedSmile</t>
  </si>
  <si>
    <t>Leaving state college...boo.   going home for the papa's day.</t>
  </si>
  <si>
    <t>Sun Jun 21 06:21:26 PDT 2009</t>
  </si>
  <si>
    <t xml:space="preserve">Ok. Its too early for my sister and her friend to be this obnoxious. </t>
  </si>
  <si>
    <t>Sun Jun 21 06:21:32 PDT 2009</t>
  </si>
  <si>
    <t xml:space="preserve">Missing my daddy today. Some days i feel further away than others. </t>
  </si>
  <si>
    <t>Sun Jun 21 06:21:33 PDT 2009</t>
  </si>
  <si>
    <t>Why does it feel like everyone went/is going to korea except for me?  hmph.</t>
  </si>
  <si>
    <t>Sun Jun 21 06:21:37 PDT 2009</t>
  </si>
  <si>
    <t>@SuperKaylo me neither  hmm.... thinking not to get F1 2009 on Xbox360 then</t>
  </si>
  <si>
    <t xml:space="preserve">the insides of my nose hurts today and there was blood </t>
  </si>
  <si>
    <t>Sun Jun 21 06:21:38 PDT 2009</t>
  </si>
  <si>
    <t>I always feel so sorry for poor Nakajima  At least he's going to finish.</t>
  </si>
  <si>
    <t>Sun Jun 21 06:21:39 PDT 2009</t>
  </si>
  <si>
    <t>thepersiangirl</t>
  </si>
  <si>
    <t xml:space="preserve">im sitting at home, eating durian while doing my malay homework and at the same time people are sacrificing their lives in iran. </t>
  </si>
  <si>
    <t>dededeo</t>
  </si>
  <si>
    <t xml:space="preserve">@utaricn i miss youuuuuuuu </t>
  </si>
  <si>
    <t>Sun Jun 21 06:22:09 PDT 2009</t>
  </si>
  <si>
    <t xml:space="preserve">@BeccaJoyBower same! </t>
  </si>
  <si>
    <t>Sun Jun 21 06:22:12 PDT 2009</t>
  </si>
  <si>
    <t>TheIrishUnicorn</t>
  </si>
  <si>
    <t>Mass exodus out of this estate -  - Catherine gonna miss you    wish some others would go and bring their yapping dogs!!</t>
  </si>
  <si>
    <t>Sun Jun 21 06:22:13 PDT 2009</t>
  </si>
  <si>
    <t>Have a tummyache  tryna go back to sleep</t>
  </si>
  <si>
    <t>Sun Jun 21 06:22:15 PDT 2009</t>
  </si>
  <si>
    <t>Mischievously_</t>
  </si>
  <si>
    <t xml:space="preserve">Studying for my culture sciences examination </t>
  </si>
  <si>
    <t>Sun Jun 21 06:22:16 PDT 2009</t>
  </si>
  <si>
    <t xml:space="preserve">i've been sitting on my feet so long that my feet are going numbbbbb! </t>
  </si>
  <si>
    <t>Sun Jun 21 06:22:18 PDT 2009</t>
  </si>
  <si>
    <t xml:space="preserve">@jiganiget ouchies. been there, done that! </t>
  </si>
  <si>
    <t>Sun Jun 21 06:22:19 PDT 2009</t>
  </si>
  <si>
    <t>stayed up all night. went to work at 7, only to find out im in tonight..   fuck thattt!   im so tiiired.  i start in 40 mins  bloody work</t>
  </si>
  <si>
    <t>Sun Jun 21 06:22:22 PDT 2009</t>
  </si>
  <si>
    <t xml:space="preserve">Ew. Work is gonna be hell today. No sleep, and It's father's day. It's gonna be busy. </t>
  </si>
  <si>
    <t>Sun Jun 21 06:22:23 PDT 2009</t>
  </si>
  <si>
    <t>scarleeboo4</t>
  </si>
  <si>
    <t>@unhealy  i luved your show at wolves i sang all ur songs!!!!! xx i was on the bck row so culd not c u well!!  u were the best!! luv  u!!</t>
  </si>
  <si>
    <t>Sun Jun 21 06:22:24 PDT 2009</t>
  </si>
  <si>
    <t xml:space="preserve">migraine will not go away </t>
  </si>
  <si>
    <t>Sun Jun 21 06:22:26 PDT 2009</t>
  </si>
  <si>
    <t xml:space="preserve">DEADDDDD. wo9rk 11-3 </t>
  </si>
  <si>
    <t xml:space="preserve">Sun is up </t>
  </si>
  <si>
    <t>Sun Jun 21 06:22:27 PDT 2009</t>
  </si>
  <si>
    <t>I hate my stalker. It still lives and it's still flying around me!  In five minutes, it will be dead. I repeat: D-E-A-D... grrrrrrrrrr....</t>
  </si>
  <si>
    <t>Sun Jun 21 06:22:28 PDT 2009</t>
  </si>
  <si>
    <t>@theMaraJade  why would they say that mum? why? WHY?!  *goes to look at it*</t>
  </si>
  <si>
    <t xml:space="preserve">has no voice and wishes it were going to be a quiet day at home curled up in bed...no such luck, another busy day ahead! </t>
  </si>
  <si>
    <t>Sun Jun 21 06:22:35 PDT 2009</t>
  </si>
  <si>
    <t>Getting ready to hairspray!  I feel so so sick to my stomach.  ear ache won't go away, my body hurts everywere.</t>
  </si>
  <si>
    <t>Sun Jun 21 06:22:37 PDT 2009</t>
  </si>
  <si>
    <t xml:space="preserve">Ugh feeling extremly sick. </t>
  </si>
  <si>
    <t>Sun Jun 21 06:22:39 PDT 2009</t>
  </si>
  <si>
    <t xml:space="preserve">just relax...but tomorrow my daily routine starts again...ewww </t>
  </si>
  <si>
    <t>Sun Jun 21 06:22:43 PDT 2009</t>
  </si>
  <si>
    <t>smilingfrogs</t>
  </si>
  <si>
    <t xml:space="preserve">is done, can't work outside anymore, too wet. </t>
  </si>
  <si>
    <t>Sun Jun 21 06:22:44 PDT 2009</t>
  </si>
  <si>
    <t xml:space="preserve">Shame Buttons doing crap today </t>
  </si>
  <si>
    <t>HayleyGould</t>
  </si>
  <si>
    <t xml:space="preserve">Why can't the Jonas Brothers come to Belfast? </t>
  </si>
  <si>
    <t>Sun Jun 21 06:22:46 PDT 2009</t>
  </si>
  <si>
    <t>Zomgg, FML, I lost my favourite pen, and idk if I can do my test tomorrow without it.   -depressed-</t>
  </si>
  <si>
    <t xml:space="preserve">I miss my dad, I won't see him til july 10th </t>
  </si>
  <si>
    <t>Sun Jun 21 06:22:49 PDT 2009</t>
  </si>
  <si>
    <t>FUUUUUUUUUU stupid fucking cricket's on instead of rove!!!! now i'm going to have to wait and download it  sldjslj</t>
  </si>
  <si>
    <t>Sun Jun 21 06:22:50 PDT 2009</t>
  </si>
  <si>
    <t xml:space="preserve">happy summer solstice. why wont the rain just end already? supposed to rain they say til jun 29 </t>
  </si>
  <si>
    <t>Sun Jun 21 06:22:51 PDT 2009</t>
  </si>
  <si>
    <t>jeleco610</t>
  </si>
  <si>
    <t xml:space="preserve">Eyes. Burning. Need. More. Sleep. Ugh. At work </t>
  </si>
  <si>
    <t>Sun Jun 21 06:22:52 PDT 2009</t>
  </si>
  <si>
    <t>trying to book flight to #agile09.500+ pounds, with Delta  this is gonna be so expensive. worth it? my 1st time presenting at a conference</t>
  </si>
  <si>
    <t>rainbow_spitt</t>
  </si>
  <si>
    <t xml:space="preserve">@Dorothy281 How was the concert?? Poor Choo Choo </t>
  </si>
  <si>
    <t xml:space="preserve">another crappy rainy morning here. i'm never gonna get on my longboard again </t>
  </si>
  <si>
    <t>Sun Jun 21 06:22:55 PDT 2009</t>
  </si>
  <si>
    <t>MonStAR_</t>
  </si>
  <si>
    <t>grrr... playtube doesn't want to work...  now i'm gonna cry.. xD</t>
  </si>
  <si>
    <t>Sun Jun 21 06:22:56 PDT 2009</t>
  </si>
  <si>
    <t>Have had ham salad and a muller rice (strawberry) for lunch, could eat it all again though  &amp;amp; here till 8pm</t>
  </si>
  <si>
    <t>Sun Jun 21 06:22:57 PDT 2009</t>
  </si>
  <si>
    <t>@fakemansell no because I made myself a bit unwelcome and I feel bad for it   #moan</t>
  </si>
  <si>
    <t>Sun Jun 21 06:23:00 PDT 2009</t>
  </si>
  <si>
    <t>@anahamster ANA I'M SORRY! I DIDNT MEAN YOUR SIG, I MEANT YOUR EMOTICION. NOT THE SIG! I'M SO SORRY FOR MY CRAPPY TYPING SKILLS!    x</t>
  </si>
  <si>
    <t>Sun Jun 21 06:23:01 PDT 2009</t>
  </si>
  <si>
    <t>I miss MYSELF.  :'-( http://plurk.com/p/12p38w</t>
  </si>
  <si>
    <t>AnyaBeaupre</t>
  </si>
  <si>
    <t xml:space="preserve">@ObamaNews I love the photos, but today the links aren't working!  </t>
  </si>
  <si>
    <t>Sun Jun 21 06:23:02 PDT 2009</t>
  </si>
  <si>
    <t>mangavideo</t>
  </si>
  <si>
    <t xml:space="preserve">Very disappointing... No Voice Control or video on Iphone 3g with 3.0 </t>
  </si>
  <si>
    <t>Sun Jun 21 06:23:06 PDT 2009</t>
  </si>
  <si>
    <t xml:space="preserve">@BettyBoopakamom i've never hugged him he just waved at me </t>
  </si>
  <si>
    <t>Sun Jun 21 06:23:07 PDT 2009</t>
  </si>
  <si>
    <t xml:space="preserve">still sick, which suuuucks </t>
  </si>
  <si>
    <t>On the beach. Surf, BBQ but no stinkin' sun.  miso</t>
  </si>
  <si>
    <t>Sun Jun 21 06:23:08 PDT 2009</t>
  </si>
  <si>
    <t xml:space="preserve">@halfwelshdragon@chorale  have you seen the pics, &amp;lt; saw the pics there lovely yeah you were with them in spirit .House work today for me </t>
  </si>
  <si>
    <t>Sun Jun 21 06:23:10 PDT 2009</t>
  </si>
  <si>
    <t>sarah4000</t>
  </si>
  <si>
    <t>I can't do this presentation  I dont even know what im talking about!</t>
  </si>
  <si>
    <t>Sun Jun 21 06:23:11 PDT 2009</t>
  </si>
  <si>
    <t xml:space="preserve">CODE BLUE!!! Lifey the buggy: my bug is on life support!!!!!! It will be rushed to the VW emergency room asap on mon </t>
  </si>
  <si>
    <t>Sun Jun 21 06:23:15 PDT 2009</t>
  </si>
  <si>
    <t xml:space="preserve">@teckie Yeah there were 2, got them both to compensate for the lack of Half Baked. </t>
  </si>
  <si>
    <t>Sun Jun 21 06:23:16 PDT 2009</t>
  </si>
  <si>
    <t>Arunmohancr</t>
  </si>
  <si>
    <t xml:space="preserve">@ihackinjosh beejive &amp;amp; 2 more app will be out with their push versions soon. But all of them mention that we will need MobileMe account. </t>
  </si>
  <si>
    <t xml:space="preserve">I miss Tim Russert </t>
  </si>
  <si>
    <t>antswillrule</t>
  </si>
  <si>
    <t>oo my last day in the UK!!  http://tinyurl.com/nwfo3p</t>
  </si>
  <si>
    <t>Sun Jun 21 06:23:17 PDT 2009</t>
  </si>
  <si>
    <t>@pocketedward vocÃª compreende inglÃªs ? que mara ! how much is any twilight doll ? donÂ´t have in brasil  xoxo , uma pessoa brasileira HAHA!</t>
  </si>
  <si>
    <t xml:space="preserve">It finally hit me. Bad. PCD. &amp;quot;I Can't Believe it's Ovah.&amp;quot; And I refuse to let myself look at tweets from the Sixters (Sixtahs). </t>
  </si>
  <si>
    <t xml:space="preserve">i wanna go to ALTON TUHWERRZ so bad </t>
  </si>
  <si>
    <t>Sun Jun 21 06:23:23 PDT 2009</t>
  </si>
  <si>
    <t>Dezarray</t>
  </si>
  <si>
    <t xml:space="preserve">Am on medical leave. </t>
  </si>
  <si>
    <t>Sun Jun 21 06:23:27 PDT 2009</t>
  </si>
  <si>
    <t xml:space="preserve">My little sister wants to have a water balloon fight at 930 in the morning. Being the baby of our fam, my dad is making us actually play </t>
  </si>
  <si>
    <t xml:space="preserve">@seVen_doLpHins poor app, I hoped I could be awesome like the Mozilla Fx </t>
  </si>
  <si>
    <t>Sun Jun 21 06:23:28 PDT 2009</t>
  </si>
  <si>
    <t xml:space="preserve">@jimthomlinson Nah, I'm banned from that section </t>
  </si>
  <si>
    <t>Sun Jun 21 06:23:29 PDT 2009</t>
  </si>
  <si>
    <t>soaktree</t>
  </si>
  <si>
    <t xml:space="preserve">Heading to the airport and reality. </t>
  </si>
  <si>
    <t>Sun Jun 21 06:23:30 PDT 2009</t>
  </si>
  <si>
    <t xml:space="preserve">Well it was fun while it lasted. Heading back on the earlier bus as Shannon has to get surgery on her leg this afternoon. sucks </t>
  </si>
  <si>
    <t>Sun Jun 21 06:23:32 PDT 2009</t>
  </si>
  <si>
    <t xml:space="preserve">Yeaaayy.. They fixed my darn wallet for free.. Haha! Got fix now.. Hope not broken again.. </t>
  </si>
  <si>
    <t>speranzl</t>
  </si>
  <si>
    <t xml:space="preserve">you make me feel sick to my stomach </t>
  </si>
  <si>
    <t>Sun Jun 21 06:23:33 PDT 2009</t>
  </si>
  <si>
    <t xml:space="preserve">hmm  not feeling to great today </t>
  </si>
  <si>
    <t>Sun Jun 21 06:23:34 PDT 2009</t>
  </si>
  <si>
    <t>BlueChip360</t>
  </si>
  <si>
    <t xml:space="preserve">Lori, Happy to see the Penguins Jibbbitz got there on time. Sorry about the Steelers, Jibbitz is not going to produce any NFL till August </t>
  </si>
  <si>
    <t>Sun Jun 21 06:23:35 PDT 2009</t>
  </si>
  <si>
    <t>@itstimetolive Yeah, me too.  I also found Tom calling Dougie sexy pretty funny. Ahaha.</t>
  </si>
  <si>
    <t>The kids are sick...again??!! And I'm starting to feel it too!  boo!</t>
  </si>
  <si>
    <t xml:space="preserve">i wanna see my mommy and my daddy. </t>
  </si>
  <si>
    <t>Sun Jun 21 06:23:37 PDT 2009</t>
  </si>
  <si>
    <t xml:space="preserve">@phillydesign I really meant more good for my wallet and my dieting goal. Think that I may have consumed combos last night </t>
  </si>
  <si>
    <t>Sun Jun 21 06:23:41 PDT 2009</t>
  </si>
  <si>
    <t xml:space="preserve">Had a great weekend , watching greys, baking, cleaning and dancing, sad about work tomo </t>
  </si>
  <si>
    <t>Sun Jun 21 06:23:44 PDT 2009</t>
  </si>
  <si>
    <t>@FlyingPhotog Very cool!  I'm gonna be sad when the last of our 737's is gone.  Down to about 25 of them now.</t>
  </si>
  <si>
    <t>Sun Jun 21 06:23:49 PDT 2009</t>
  </si>
  <si>
    <t xml:space="preserve">Staying alone on Father's Day because I've got to study </t>
  </si>
  <si>
    <t>Sun Jun 21 06:23:51 PDT 2009</t>
  </si>
  <si>
    <t xml:space="preserve">bout to b in a NO twitter zone, allllllll day </t>
  </si>
  <si>
    <t>Sun Jun 21 06:23:52 PDT 2009</t>
  </si>
  <si>
    <t>RoxanneFentress</t>
  </si>
  <si>
    <t xml:space="preserve">Sitting on the porch watching the birds at the feeder with a cup of coffee....then off to show houses....on Father's Day </t>
  </si>
  <si>
    <t>EllaMal_t</t>
  </si>
  <si>
    <t xml:space="preserve">@thalovebug the link wont work when you try to retweet it </t>
  </si>
  <si>
    <t>Sun Jun 21 06:23:58 PDT 2009</t>
  </si>
  <si>
    <t>says *cough cough*  (sick) http://plurk.com/p/12p3lo</t>
  </si>
  <si>
    <t xml:space="preserve">I really do wish i could disapear so people could &amp;quot;wonder&amp;quot; </t>
  </si>
  <si>
    <t>Sun Jun 21 06:23:59 PDT 2009</t>
  </si>
  <si>
    <t>dondababy</t>
  </si>
  <si>
    <t>mmmmmm, coffee!  too cool to sit on deck and drink   Maybe tomorrow. Time to make Father's Day breakfast.</t>
  </si>
  <si>
    <t>Sun Jun 21 06:24:02 PDT 2009</t>
  </si>
  <si>
    <t xml:space="preserve">Does that make anyone else sad? </t>
  </si>
  <si>
    <t>jess_starr09</t>
  </si>
  <si>
    <t xml:space="preserve">http://twitpic.com/80404 - ouch. headwounds bleed a lot </t>
  </si>
  <si>
    <t>Sun Jun 21 06:24:03 PDT 2009</t>
  </si>
  <si>
    <t xml:space="preserve">@Marlewen Yeah I know. </t>
  </si>
  <si>
    <t>Sun Jun 21 06:24:04 PDT 2009</t>
  </si>
  <si>
    <t>tobschcom</t>
  </si>
  <si>
    <t xml:space="preserve">Waiting for ultrasn0w! I want all of my iPhone's functionally back! </t>
  </si>
  <si>
    <t>Sun Jun 21 06:24:07 PDT 2009</t>
  </si>
  <si>
    <t>raunaqsahu</t>
  </si>
  <si>
    <t xml:space="preserve">Massa was brilliant today. Wish Barrichello had cocked up </t>
  </si>
  <si>
    <t>Sun Jun 21 06:24:11 PDT 2009</t>
  </si>
  <si>
    <t xml:space="preserve">@AnnyWasted omg!  You really have that?  That sucks.  </t>
  </si>
  <si>
    <t>@Haney259 i just got the re-run...  good luck on that macbook.  I love mine. NAMBU is the greatest Twitter client</t>
  </si>
  <si>
    <t>Sun Jun 21 06:24:12 PDT 2009</t>
  </si>
  <si>
    <t xml:space="preserve">@Urban_Idiot He's worth it </t>
  </si>
  <si>
    <t xml:space="preserve">Watching the F1 I'm glad button didn't win and i wish hamiltons car was better and he could win a race I hate seeing him at the back </t>
  </si>
  <si>
    <t>Sun Jun 21 06:24:21 PDT 2009</t>
  </si>
  <si>
    <t>babyonyx</t>
  </si>
  <si>
    <t xml:space="preserve">Im thinking DAMN i fucked up and wasn't thinking...now im paying the price!!!  </t>
  </si>
  <si>
    <t>Sun Jun 21 06:24:22 PDT 2009</t>
  </si>
  <si>
    <t xml:space="preserve">@shaki_sm yeah a new iPhone this time next year! But I can't wait that long </t>
  </si>
  <si>
    <t>Sun Jun 21 06:24:27 PDT 2009</t>
  </si>
  <si>
    <t xml:space="preserve">train station was a bit of a caffuffle... jess has gone! </t>
  </si>
  <si>
    <t>buggsalt</t>
  </si>
  <si>
    <t xml:space="preserve">I went to my grandmother's birthday party, aka, the bar, and got food poisoning, aka a hangover, so I can't go to work today. </t>
  </si>
  <si>
    <t>Sun Jun 21 06:24:29 PDT 2009</t>
  </si>
  <si>
    <t xml:space="preserve">What a hilarious night. I AM UP SO EARLY </t>
  </si>
  <si>
    <t>Sun Jun 21 06:24:30 PDT 2009</t>
  </si>
  <si>
    <t xml:space="preserve">@ItGirlSerena Are you mad at me? </t>
  </si>
  <si>
    <t>Sun Jun 21 06:24:32 PDT 2009</t>
  </si>
  <si>
    <t xml:space="preserve">@minorityx hahah its okaaay i cant sleep </t>
  </si>
  <si>
    <t>Sun Jun 21 06:24:33 PDT 2009</t>
  </si>
  <si>
    <t>jonfrix</t>
  </si>
  <si>
    <t xml:space="preserve">Hai... nothing to do today.. so bored .. well i`m just hacking mybrute.. what else can you do if my sweetie has no load. so sad </t>
  </si>
  <si>
    <t>Sun Jun 21 06:24:36 PDT 2009</t>
  </si>
  <si>
    <t xml:space="preserve">my noseeeee </t>
  </si>
  <si>
    <t>Sun Jun 21 06:24:37 PDT 2009</t>
  </si>
  <si>
    <t>dharmestya</t>
  </si>
  <si>
    <t xml:space="preserve">U see, in life, everything is about bloody choices. So you either get ur ass on that plane and go home. Or stay. And rot. I hate flying. </t>
  </si>
  <si>
    <t>partylikealohan</t>
  </si>
  <si>
    <t xml:space="preserve">@rtr1979 I saw fierce ysls @ PW! I so want them </t>
  </si>
  <si>
    <t>Nenske</t>
  </si>
  <si>
    <t>Feeling miserable  Uuughhh....</t>
  </si>
  <si>
    <t>Sun Jun 21 06:24:39 PDT 2009</t>
  </si>
  <si>
    <t>Back in the U.S  Headed to Cumberland to give my dad some fathers day lovin'</t>
  </si>
  <si>
    <t>Sun Jun 21 06:24:41 PDT 2009</t>
  </si>
  <si>
    <t>ddiiego</t>
  </si>
  <si>
    <t xml:space="preserve">just got off of wrk...im so tired </t>
  </si>
  <si>
    <t>Sun Jun 21 06:24:42 PDT 2009</t>
  </si>
  <si>
    <t xml:space="preserve">@tickedypoph my ex BF a virgo &amp;amp; SO particular! but clever - so i know you'll think up some gold. have a great swim! it's 11 degrees here </t>
  </si>
  <si>
    <t>Sun Jun 21 06:24:44 PDT 2009</t>
  </si>
  <si>
    <t xml:space="preserve">@love_emilyx - Yeah, I was on his Twitter and he seems nice. I still miss Ian though </t>
  </si>
  <si>
    <t>@brandonloves aww brando that sucks  when are you off again to go on some sweet adventures?</t>
  </si>
  <si>
    <t>Sun Jun 21 06:24:45 PDT 2009</t>
  </si>
  <si>
    <t xml:space="preserve">Three weeks until ALA. Exhibitor's badge arrived. Airfares increased $40 since midnight. No good deed goes unpunished. </t>
  </si>
  <si>
    <t>Sun Jun 21 06:24:47 PDT 2009</t>
  </si>
  <si>
    <t xml:space="preserve">RIP Doug </t>
  </si>
  <si>
    <t>Sun Jun 21 06:24:49 PDT 2009</t>
  </si>
  <si>
    <t xml:space="preserve">Up far too early for this to be called a weekend </t>
  </si>
  <si>
    <t>Sun Jun 21 06:24:50 PDT 2009</t>
  </si>
  <si>
    <t>off to work - wishes the farrier would pick up his cunting phone!  . *angry face*.</t>
  </si>
  <si>
    <t xml:space="preserve">I just realised I'll probably be at next #btub now because Nana has had to delay her visit </t>
  </si>
  <si>
    <t>Sun Jun 21 06:24:51 PDT 2009</t>
  </si>
  <si>
    <t xml:space="preserve">Is it really worth bolting it out of the house right now to see the 3D movie ONE more time??? Ugh...I don't have 40 mins </t>
  </si>
  <si>
    <t>Sun Jun 21 06:24:52 PDT 2009</t>
  </si>
  <si>
    <t xml:space="preserve">@JonathanRKnight Happy Uncle Jon Day!!  One bad thing about the military, our family always seens to be aprt during them  </t>
  </si>
  <si>
    <t>marandalovely</t>
  </si>
  <si>
    <t xml:space="preserve">Just woke up, on accident. </t>
  </si>
  <si>
    <t>Sun Jun 21 06:24:54 PDT 2009</t>
  </si>
  <si>
    <t xml:space="preserve">I really want to spin today, but I must pack. </t>
  </si>
  <si>
    <t>Sun Jun 21 06:24:55 PDT 2009</t>
  </si>
  <si>
    <t xml:space="preserve">happy birthday @kaaaaay ! i want to get into bed and fail for the day but bear is totally laying on my duvet and i don't want to move him </t>
  </si>
  <si>
    <t xml:space="preserve">Another fire alarm!!!  Dam, off to evacuate again </t>
  </si>
  <si>
    <t>Sun Jun 21 06:24:58 PDT 2009</t>
  </si>
  <si>
    <t>@YunSTAR can i come along  my mom and sis left without me (</t>
  </si>
  <si>
    <t>Sun Jun 21 06:24:59 PDT 2009</t>
  </si>
  <si>
    <t>ebonykhills</t>
  </si>
  <si>
    <t xml:space="preserve">@ubertwitter what gives??!!  my new tweets on .75 weren't ringing &amp;amp; on .78 the keyboard won't go away!! gotta try a new app i guess </t>
  </si>
  <si>
    <t>Not feeling so good  so a really lazy sunday today!</t>
  </si>
  <si>
    <t>Sun Jun 21 06:25:00 PDT 2009</t>
  </si>
  <si>
    <t xml:space="preserve">Look at those stars! â™¥ this is what I called as bliss. I wonder what is he doing, I miss talking to you and being with you </t>
  </si>
  <si>
    <t xml:space="preserve">@fanclerks i never had a nintendo </t>
  </si>
  <si>
    <t>karebear98</t>
  </si>
  <si>
    <t xml:space="preserve">Had so much fun with the girls last night! Wish I lived closer so we could hang out more often </t>
  </si>
  <si>
    <t>Sun Jun 21 06:25:02 PDT 2009</t>
  </si>
  <si>
    <t>GingerNut579</t>
  </si>
  <si>
    <t>just had a bbq, i am sooooo full. shoodnt have eaten that last piece of cheesekake i dont fink  !!!</t>
  </si>
  <si>
    <t>Sun Jun 21 06:25:05 PDT 2009</t>
  </si>
  <si>
    <t>i hate being woken up early!  ..back to bed.</t>
  </si>
  <si>
    <t>Sun Jun 21 06:25:06 PDT 2009</t>
  </si>
  <si>
    <t>All I can taste is Mexican Spice Mix!  Ew.</t>
  </si>
  <si>
    <t>@ToddBrink Oh no  Why? Got a better option?</t>
  </si>
  <si>
    <t>Sun Jun 21 06:25:09 PDT 2009</t>
  </si>
  <si>
    <t>also.. i'm really angry at myself for not going boating. i won't have any other time to clean though  poooop.</t>
  </si>
  <si>
    <t>Sun Jun 21 06:25:11 PDT 2009</t>
  </si>
  <si>
    <t>Home, in pain  really bad pain</t>
  </si>
  <si>
    <t>Sun Jun 21 06:25:12 PDT 2009</t>
  </si>
  <si>
    <t>anthonyfoolish</t>
  </si>
  <si>
    <t xml:space="preserve">just give up, theres no point!!! </t>
  </si>
  <si>
    <t xml:space="preserve">@owenrcwmaber Yeah...and they sed they don like the stories I came back with...hmm...ok...school trips are waaay worse and they dm them! </t>
  </si>
  <si>
    <t>Sun Jun 21 06:25:14 PDT 2009</t>
  </si>
  <si>
    <t xml:space="preserve">Delayed at heathrow </t>
  </si>
  <si>
    <t>Sun Jun 21 06:25:18 PDT 2009</t>
  </si>
  <si>
    <t>ElleEhh</t>
  </si>
  <si>
    <t xml:space="preserve">@mileycyrus http://twitpic.com/7vvww - Do you have a percing in the nose? I thought you were one of those sweet girl ... </t>
  </si>
  <si>
    <t>Sun Jun 21 06:25:23 PDT 2009</t>
  </si>
  <si>
    <t>I'm a little Tired, I'm a little WIRED! And I'm still hungry  not from the reggae..I mean it WAS playing but its now another day</t>
  </si>
  <si>
    <t>Sun Jun 21 06:25:26 PDT 2009</t>
  </si>
  <si>
    <t xml:space="preserve">All the pepsi max is gone  but no need to worry, dad and I are gonna buy some more right now </t>
  </si>
  <si>
    <t>Sun Jun 21 06:25:27 PDT 2009</t>
  </si>
  <si>
    <t>DindaKutcher</t>
  </si>
  <si>
    <t xml:space="preserve">at airport,waiting for my bro's departure while my sister eat a bunch fried crabs with tofu.but i'm not!poor mee </t>
  </si>
  <si>
    <t>Sun Jun 21 06:25:33 PDT 2009</t>
  </si>
  <si>
    <t>missbumblebee</t>
  </si>
  <si>
    <t xml:space="preserve">not sure if im able to reach KL by 10am tomorrow for Doctoral Research Methodology </t>
  </si>
  <si>
    <t>Sun Jun 21 06:25:34 PDT 2009</t>
  </si>
  <si>
    <t xml:space="preserve">@ubertwiter what gives??!! my new tweets on .75 weren't ringing &amp;amp; on .78 the keyboard won't go away!! gotta try a new app i guess </t>
  </si>
  <si>
    <t xml:space="preserve">oceanfest was amazingggg, sunburnt though </t>
  </si>
  <si>
    <t>Sun Jun 21 06:25:38 PDT 2009</t>
  </si>
  <si>
    <t>emyfersure</t>
  </si>
  <si>
    <t xml:space="preserve">hour and a half of sleep. bad headache. I miss brian and betsy. </t>
  </si>
  <si>
    <t xml:space="preserve">@awaisnaseer @blessedAyesha ki LCD kharab hay </t>
  </si>
  <si>
    <t>Sun Jun 21 06:25:43 PDT 2009</t>
  </si>
  <si>
    <t>867popcorn5309</t>
  </si>
  <si>
    <t xml:space="preserve">Woke up to every light in the condo. Thanks, guys, for making me sleep in the living room, and then turning on all the lights. </t>
  </si>
  <si>
    <t>Sun Jun 21 06:25:46 PDT 2009</t>
  </si>
  <si>
    <t>I haate how I'm getting tired by 11pm whenever I go out.  I'm not THAT old yet! ughhh. I'm sucha homebody.</t>
  </si>
  <si>
    <t>Sun Jun 21 06:25:50 PDT 2009</t>
  </si>
  <si>
    <t>zoe_s</t>
  </si>
  <si>
    <t>i need to go to bed now. goodnight everyone. ugghhh school tomorrow  ciao.</t>
  </si>
  <si>
    <t>Sun Jun 21 06:25:56 PDT 2009</t>
  </si>
  <si>
    <t>spoonman09</t>
  </si>
  <si>
    <t xml:space="preserve">Ah, I hurt all over </t>
  </si>
  <si>
    <t>CJMcFly</t>
  </si>
  <si>
    <t xml:space="preserve">@Holliieeeee I no isnt it </t>
  </si>
  <si>
    <t>Sun Jun 21 06:25:57 PDT 2009</t>
  </si>
  <si>
    <t xml:space="preserve">light gayee!!! #PakCricket LIGHT GAYEE </t>
  </si>
  <si>
    <t>Sun Jun 21 06:26:02 PDT 2009</t>
  </si>
  <si>
    <t>AmethystKelly</t>
  </si>
  <si>
    <t xml:space="preserve">ARGHHHHH some asshole stole my credit card shit and now all my $$$ have been wiped from my account !!!  I HAD ABOUT A MILL ON THERE TOO </t>
  </si>
  <si>
    <t>Sun Jun 21 06:26:03 PDT 2009</t>
  </si>
  <si>
    <t>moheimani</t>
  </si>
  <si>
    <t xml:space="preserve">i cant sleep... so much pain </t>
  </si>
  <si>
    <t>Sun Jun 21 06:26:05 PDT 2009</t>
  </si>
  <si>
    <t>This gran prix is killing me  poor jenson</t>
  </si>
  <si>
    <t>Sun Jun 21 06:26:09 PDT 2009</t>
  </si>
  <si>
    <t xml:space="preserve">@Keryje Ooops, shoulda shrunk that url, and first letter of my name is missing </t>
  </si>
  <si>
    <t>Sun Jun 21 06:26:11 PDT 2009</t>
  </si>
  <si>
    <t>jwilso19</t>
  </si>
  <si>
    <t xml:space="preserve">@emscum o pls save me lol it would make my wkend complete </t>
  </si>
  <si>
    <t>Sun Jun 21 06:26:12 PDT 2009</t>
  </si>
  <si>
    <t>getting ready for 2morrow i just no im going to be so tired  but happy to be spending time with my girls @lucyedwardsx @RachieSD @Lozzie09</t>
  </si>
  <si>
    <t>Sun Jun 21 06:26:13 PDT 2009</t>
  </si>
  <si>
    <t xml:space="preserve">If you're lucky enough to be around the special dad in your life, be sure to spend every second w/him today! There are so many who can't. </t>
  </si>
  <si>
    <t>Sun Jun 21 06:26:15 PDT 2009</t>
  </si>
  <si>
    <t xml:space="preserve">Just can't think anymore. Going to bed. Exam is at 11am. </t>
  </si>
  <si>
    <t>Sun Jun 21 06:26:16 PDT 2009</t>
  </si>
  <si>
    <t>@urshalicious aww  well how about shooting inside??</t>
  </si>
  <si>
    <t>Sun Jun 21 06:26:21 PDT 2009</t>
  </si>
  <si>
    <t xml:space="preserve">I am so BORED - what to do.... Not even in the mood to tweet today... </t>
  </si>
  <si>
    <t>Sun Jun 21 06:26:23 PDT 2009</t>
  </si>
  <si>
    <t>@tswicegood woo deal!! Just got halo!! Kindabummed. Just found out that there is no built in wireless  prob no live till I move.</t>
  </si>
  <si>
    <t>Sun Jun 21 06:26:26 PDT 2009</t>
  </si>
  <si>
    <t>monzongo2009</t>
  </si>
  <si>
    <t xml:space="preserve">I'm sick with a bad cold or some sort of bronchitis </t>
  </si>
  <si>
    <t>Sun Jun 21 06:26:27 PDT 2009</t>
  </si>
  <si>
    <t xml:space="preserve">feelin slightly hungover, family all drinkin wine, turning me slightly </t>
  </si>
  <si>
    <t xml:space="preserve">@mileycyrus http://twitpic.com/7e01t - Do you have a percing in the nose? I thought you were one of those sweet girl ... </t>
  </si>
  <si>
    <t>Sun Jun 21 06:26:29 PDT 2009</t>
  </si>
  <si>
    <t>ImagesFrozen</t>
  </si>
  <si>
    <t xml:space="preserve">I found out that some of my photos were being copied from my website.  </t>
  </si>
  <si>
    <t>@x_rob aww but  lol</t>
  </si>
  <si>
    <t xml:space="preserve">My cat is sleeping on the couch. I want to play with it! I am so sad </t>
  </si>
  <si>
    <t>Sun Jun 21 06:26:34 PDT 2009</t>
  </si>
  <si>
    <t xml:space="preserve">my head hurtss, </t>
  </si>
  <si>
    <t>Sun Jun 21 06:26:35 PDT 2009</t>
  </si>
  <si>
    <t xml:space="preserve">@ViennAustria I want to ad AdSense but don't know where and in which parts </t>
  </si>
  <si>
    <t>Sun Jun 21 06:26:37 PDT 2009</t>
  </si>
  <si>
    <t xml:space="preserve">Happy Father's day!!  I miss my dad. </t>
  </si>
  <si>
    <t>Sun Jun 21 06:26:38 PDT 2009</t>
  </si>
  <si>
    <t>simplicity1337</t>
  </si>
  <si>
    <t>Back went out  Stuck in bed. Can't move. God help me if i have to poop.</t>
  </si>
  <si>
    <t>Sun Jun 21 06:26:43 PDT 2009</t>
  </si>
  <si>
    <t xml:space="preserve">wants to watch Bleach but the loading is so slow </t>
  </si>
  <si>
    <t>Sun Jun 21 06:26:44 PDT 2009</t>
  </si>
  <si>
    <t>borgymagdangal</t>
  </si>
  <si>
    <t xml:space="preserve">i'm sick today. it's not that bad but i hate the feeling. and this coughing is making my chest hurt. </t>
  </si>
  <si>
    <t>Sun Jun 21 06:26:48 PDT 2009</t>
  </si>
  <si>
    <t xml:space="preserve">@mileycyrus http://twitpic.com/7aclc - Do you have a percing in the nose? I thought you were one of those sweet girl ... </t>
  </si>
  <si>
    <t>Sun Jun 21 06:26:51 PDT 2009</t>
  </si>
  <si>
    <t xml:space="preserve">at NW memorial with RS - phone is dead </t>
  </si>
  <si>
    <t>Sun Jun 21 06:26:53 PDT 2009</t>
  </si>
  <si>
    <t xml:space="preserve">Just got bk from colombo. My feet hurt </t>
  </si>
  <si>
    <t>Sun Jun 21 06:26:54 PDT 2009</t>
  </si>
  <si>
    <t>TinaMUO</t>
  </si>
  <si>
    <t>The FÃªte de la musique website is still down. I wanna see which bands are playing where and when.  http://plurk.com/p/12p4ra</t>
  </si>
  <si>
    <t xml:space="preserve">@number1producer do you really like my smile? haha i dont! woaaa </t>
  </si>
  <si>
    <t>Sun Jun 21 06:26:57 PDT 2009</t>
  </si>
  <si>
    <t>littlenugget93</t>
  </si>
  <si>
    <t>@calliebot  i hope miley isn't there at the altanta one. i'll go puke, then cry. haha.</t>
  </si>
  <si>
    <t>@saraaaaaaaaa_ we have needles tomorrow.  and get some sleep bitch. Goodnight</t>
  </si>
  <si>
    <t xml:space="preserve">Still Waiting For Dad .. I Expect Him To Buy Me Fatty Treats To Make Me Feel Better </t>
  </si>
  <si>
    <t>Sun Jun 21 06:26:58 PDT 2009</t>
  </si>
  <si>
    <t>the Iranian  protests are really breaking my heart</t>
  </si>
  <si>
    <t>Sun Jun 21 06:26:59 PDT 2009</t>
  </si>
  <si>
    <t>kyliejavier</t>
  </si>
  <si>
    <t xml:space="preserve">Now I'm just talking shit cause I'm at home drunk &amp;amp; no one wants to go out tonight </t>
  </si>
  <si>
    <t xml:space="preserve">I haven't been asleep yet and I have to met my dad around 12pm </t>
  </si>
  <si>
    <t>Sun Jun 21 06:27:00 PDT 2009</t>
  </si>
  <si>
    <t xml:space="preserve">Hey you.... Seince your reading this you need to talk to me because I am awake and I am kinda lonely. How sad. </t>
  </si>
  <si>
    <t>Sun Jun 21 06:27:01 PDT 2009</t>
  </si>
  <si>
    <t xml:space="preserve">@mileycyrus http://twitpic.com/78urd - Do you have a percing in the nose? I thought you were one of those sweet girl ... </t>
  </si>
  <si>
    <t>Sun Jun 21 06:27:04 PDT 2009</t>
  </si>
  <si>
    <t>OuchCharlee</t>
  </si>
  <si>
    <t>mom left...  she will be back tuesday...  so we can go to carowinds...</t>
  </si>
  <si>
    <t>Sun Jun 21 06:27:05 PDT 2009</t>
  </si>
  <si>
    <t xml:space="preserve">What?! The red arrows were at Sliverstone?! NO! I love the red arrows </t>
  </si>
  <si>
    <t>Sun Jun 21 06:27:06 PDT 2009</t>
  </si>
  <si>
    <t>chereney21</t>
  </si>
  <si>
    <t xml:space="preserve">Turns out there isn't anything good on TV.  Time to do the laundry instead </t>
  </si>
  <si>
    <t>Sun Jun 21 06:27:09 PDT 2009</t>
  </si>
  <si>
    <t xml:space="preserve">@ArsenalSarah aww sound good.not sunny enough to lye in garden up here </t>
  </si>
  <si>
    <t>Sun Jun 21 06:27:10 PDT 2009</t>
  </si>
  <si>
    <t>celebrityaddict</t>
  </si>
  <si>
    <t xml:space="preserve">feels like a fatty b/c she had McDonald's 2x today and hasn't gotten up from her bed all day b/c she was cramming for her History Exam. </t>
  </si>
  <si>
    <t xml:space="preserve">Jayjay woke me up @ 0659!!!! Do u knw how bad that SUCKS!!! Ugh! Now I cnt sleep....... </t>
  </si>
  <si>
    <t>Sun Jun 21 06:27:11 PDT 2009</t>
  </si>
  <si>
    <t xml:space="preserve">@amberkimberley oh no whats happened? </t>
  </si>
  <si>
    <t>@someonescomet oh noes  i hope you feel better soon! what's wrong?</t>
  </si>
  <si>
    <t>Sun Jun 21 06:27:12 PDT 2009</t>
  </si>
  <si>
    <t>@Itxi_Itx no i havent watched it  it is abou Ian Curtis right? i really want to watch it haha im sure that its a great movie</t>
  </si>
  <si>
    <t>Sun Jun 21 06:27:13 PDT 2009</t>
  </si>
  <si>
    <t xml:space="preserve">@ArsenalSarah afternoon! gone cloudy here as well </t>
  </si>
  <si>
    <t>Sun Jun 21 06:27:15 PDT 2009</t>
  </si>
  <si>
    <t xml:space="preserve">@mileycyrus http://twitpic.com/75jdc - Do you have a percing in the nose? I thought you were one of those sweet girl ... </t>
  </si>
  <si>
    <t>Sun Jun 21 06:27:16 PDT 2009</t>
  </si>
  <si>
    <t>@skdev  get on PC like me @blessedAyesha</t>
  </si>
  <si>
    <t>Sun Jun 21 06:27:18 PDT 2009</t>
  </si>
  <si>
    <t>@Galiiit awww  i can never get to sleep. takes like 3 hours</t>
  </si>
  <si>
    <t xml:space="preserve">Boo hoo off to work for me </t>
  </si>
  <si>
    <t>Sun Jun 21 06:27:21 PDT 2009</t>
  </si>
  <si>
    <t xml:space="preserve">@daRkfa3rie07 I dnt know, the way things are going I don't even know if it's going 2 happen </t>
  </si>
  <si>
    <t>Off to work...again  so lame</t>
  </si>
  <si>
    <t>ramsma</t>
  </si>
  <si>
    <t xml:space="preserve">Hmm, have just been informed that I'm going to be an #uncle.   That definitely makes me feel old </t>
  </si>
  <si>
    <t>Szajdi</t>
  </si>
  <si>
    <t>but the other sis is kinda strange ... [Kate] doesn't love me anymore  don't know why...</t>
  </si>
  <si>
    <t>Sun Jun 21 06:27:23 PDT 2009</t>
  </si>
  <si>
    <t xml:space="preserve">@2kutekreations aww  just think positive thoughts through out the day. It will help! i promise </t>
  </si>
  <si>
    <t>ewstephe</t>
  </si>
  <si>
    <t>@pricharm aw man, was this yesterday? i would have come if i'd seen this  how was it?</t>
  </si>
  <si>
    <t xml:space="preserve">Stupid weather...no boat ride for pops and me </t>
  </si>
  <si>
    <t>Sun Jun 21 06:27:24 PDT 2009</t>
  </si>
  <si>
    <t>TheOneMuse</t>
  </si>
  <si>
    <t>6am...time to die my hair! I'm going back to brown because apparently I'm not an attractive red-head.  Bye red hair.</t>
  </si>
  <si>
    <t xml:space="preserve">@sjungg i dunno whats going on for sure.. cus the beach email says we might even reschedule..? &amp;amp; also i have a test the monday after </t>
  </si>
  <si>
    <t>Sun Jun 21 06:27:26 PDT 2009</t>
  </si>
  <si>
    <t xml:space="preserve">Iron... Done ! Now, Thinking of my Far Far Far Away Girlfriend. </t>
  </si>
  <si>
    <t>Sun Jun 21 06:27:28 PDT 2009</t>
  </si>
  <si>
    <t>HTA7</t>
  </si>
  <si>
    <t xml:space="preserve">SÃ¡ng nay ngá»“i chá»? phÃ¡t sÃ³ng Q &amp;amp; S Show.. mÃ  hem cÃ³ phÃ¡t </t>
  </si>
  <si>
    <t>Sun Jun 21 06:27:34 PDT 2009</t>
  </si>
  <si>
    <t>@naomiarifin btw my parents have plan to go there on July.. Just them  and moi?....... -_- http://myloc.me/4PXk</t>
  </si>
  <si>
    <t>Sun Jun 21 06:27:40 PDT 2009</t>
  </si>
  <si>
    <t xml:space="preserve">I'm homeeeeeeeee..... few more hours to Monday </t>
  </si>
  <si>
    <t>lwatkins7</t>
  </si>
  <si>
    <t xml:space="preserve">is home from uni, and already bored!! need work </t>
  </si>
  <si>
    <t>Sun Jun 21 06:27:43 PDT 2009</t>
  </si>
  <si>
    <t>therud1978</t>
  </si>
  <si>
    <t xml:space="preserve">In loving memory of my Grandfather Louis Dale Pyle..I'll miss you Papa </t>
  </si>
  <si>
    <t>Sun Jun 21 06:27:44 PDT 2009</t>
  </si>
  <si>
    <t>dhan0110</t>
  </si>
  <si>
    <t xml:space="preserve">i don't know why i am feelin like ec isn't my cup of tea....but this isn't a justification for not studying.... </t>
  </si>
  <si>
    <t xml:space="preserve">why do i keep waking up this early its 1027am i should still be in bed </t>
  </si>
  <si>
    <t>Sun Jun 21 06:27:45 PDT 2009</t>
  </si>
  <si>
    <t>Fix the freaking buses are trying to deafen us  #sicamp</t>
  </si>
  <si>
    <t>Sun Jun 21 06:27:48 PDT 2009</t>
  </si>
  <si>
    <t>sundaresh</t>
  </si>
  <si>
    <t xml:space="preserve">T20 worldcup.. I've a bad feeling that pakistan will win today. </t>
  </si>
  <si>
    <t>Oh god, i hav to revise for maths that is tuesday  i h8 maths...</t>
  </si>
  <si>
    <t>Sun Jun 21 06:27:51 PDT 2009</t>
  </si>
  <si>
    <t>ltsampros</t>
  </si>
  <si>
    <t xml:space="preserve">twitter firefox add-on, ektos toy twitterfox ? (moy ksezoumizei tin cpu).... </t>
  </si>
  <si>
    <t>Sun Jun 21 06:27:52 PDT 2009</t>
  </si>
  <si>
    <t>SalinaMaria</t>
  </si>
  <si>
    <t xml:space="preserve">is not feeling good , i miss connor </t>
  </si>
  <si>
    <t>Sun Jun 21 06:27:54 PDT 2009</t>
  </si>
  <si>
    <t>ronragsag</t>
  </si>
  <si>
    <t>wifey is sick  ..prolly will go to church solo today.</t>
  </si>
  <si>
    <t>Sun Jun 21 06:27:56 PDT 2009</t>
  </si>
  <si>
    <t>quasonachantel</t>
  </si>
  <si>
    <t>Gettin dressed and ready for church. Havent been in a while  need to go every wkend and get that word</t>
  </si>
  <si>
    <t>Sun Jun 21 06:27:59 PDT 2009</t>
  </si>
  <si>
    <t xml:space="preserve">@BlondeNoa aww I'm so sorry to hear that  I've been away and I come back tonight and I doubt well see each other either </t>
  </si>
  <si>
    <t>Sun Jun 21 06:28:03 PDT 2009</t>
  </si>
  <si>
    <t>kitty84norwich</t>
  </si>
  <si>
    <t xml:space="preserve">@thelovelysarah have u been poorly again babe! Xxx </t>
  </si>
  <si>
    <t>Sun Jun 21 06:28:05 PDT 2009</t>
  </si>
  <si>
    <t>reuborg</t>
  </si>
  <si>
    <t>just 2 points for trulli  #Silverstone</t>
  </si>
  <si>
    <t>Sun Jun 21 06:28:06 PDT 2009</t>
  </si>
  <si>
    <t>ysf8</t>
  </si>
  <si>
    <t xml:space="preserve">can't wait for everything to be over. </t>
  </si>
  <si>
    <t xml:space="preserve">I hate the exams!!! </t>
  </si>
  <si>
    <t>Sun Jun 21 06:28:09 PDT 2009</t>
  </si>
  <si>
    <t>@JLSOfficial awwwww  no!! whats happened to your site??  xxxx</t>
  </si>
  <si>
    <t>Will2K2k</t>
  </si>
  <si>
    <t xml:space="preserve">Time to leave Michigan...... back to Ohio  </t>
  </si>
  <si>
    <t>Sun Jun 21 06:28:11 PDT 2009</t>
  </si>
  <si>
    <t>awww wanted button to take rosberg on final lap  #squarespace</t>
  </si>
  <si>
    <t>Sun Jun 21 06:28:14 PDT 2009</t>
  </si>
  <si>
    <t>ashbournejohnny</t>
  </si>
  <si>
    <t xml:space="preserve">Another dull fest in the F1 again </t>
  </si>
  <si>
    <t>Sun Jun 21 06:28:15 PDT 2009</t>
  </si>
  <si>
    <t xml:space="preserve">why do i have to work again??? and all day too. </t>
  </si>
  <si>
    <t>Sun Jun 21 06:28:17 PDT 2009</t>
  </si>
  <si>
    <t>GD owes me hugs.....    ..... Ugh no its okay boney hugs won't make me happi.. I'm still upset... i miss PARIS!!    :'(.. i cant sleep!!</t>
  </si>
  <si>
    <t>QueenieJ1</t>
  </si>
  <si>
    <t xml:space="preserve">Feeling down cause I can't get all I want from my phone. Aim, tweeter,facebook, msn, and yahoo in one application </t>
  </si>
  <si>
    <t>Kellster418</t>
  </si>
  <si>
    <t xml:space="preserve">hmmm.... Golfing seems to be more important than Family </t>
  </si>
  <si>
    <t>Sun Jun 21 06:28:19 PDT 2009</t>
  </si>
  <si>
    <t>123bluesky1234</t>
  </si>
  <si>
    <t xml:space="preserve">im eating these new skittles called skittles confused, they're ok but at least they dont taste like the starburst ones they were horrible </t>
  </si>
  <si>
    <t>Sun Jun 21 06:28:20 PDT 2009</t>
  </si>
  <si>
    <t xml:space="preserve">JOE when u want your personal life to stay PERSONAL don't let your girlfriend gloat about you and make ppl jealous. then its NOT PERSONAL </t>
  </si>
  <si>
    <t>Sun Jun 21 06:28:25 PDT 2009</t>
  </si>
  <si>
    <t xml:space="preserve">going to play some gears of war 2 now after watching vettel win the british grand prix and button come 6th </t>
  </si>
  <si>
    <t>Sun Jun 21 06:28:26 PDT 2009</t>
  </si>
  <si>
    <t>Aflawless58</t>
  </si>
  <si>
    <t xml:space="preserve">Sunday, Sunday, rainy Sunday here.  </t>
  </si>
  <si>
    <t xml:space="preserve">I'm ALWAYS about to forget to take my medicine after dinner.... yep I'm a careless person </t>
  </si>
  <si>
    <t>Sun Jun 21 06:28:29 PDT 2009</t>
  </si>
  <si>
    <t xml:space="preserve">eh. It hurts to lie down. Damn walking. </t>
  </si>
  <si>
    <t>Sun Jun 21 06:28:30 PDT 2009</t>
  </si>
  <si>
    <t>MissSaraBee</t>
  </si>
  <si>
    <t>Grr cold sore on my cheek? WTF! And I have a date tomorrow night waaah  whhhy now! Rah!</t>
  </si>
  <si>
    <t>Sun Jun 21 06:28:33 PDT 2009</t>
  </si>
  <si>
    <t>Hollie_ALR</t>
  </si>
  <si>
    <t>@cheesecakechan Y'know I just noticed, I always pick songs in English  You pick them in,um (lol, idk) so should I choose a diff lang. too?</t>
  </si>
  <si>
    <t>Sun Jun 21 06:28:35 PDT 2009</t>
  </si>
  <si>
    <t>Hello_Bama</t>
  </si>
  <si>
    <t xml:space="preserve">@NickyNavie I've been trying for 4 months!!! Still nothing </t>
  </si>
  <si>
    <t>@nellclothing ok that wipes the floor with my porridge  pasta and roasted red peppers now, can you beat that?</t>
  </si>
  <si>
    <t>Ohmigado</t>
  </si>
  <si>
    <t xml:space="preserve">@Mireillee90 Nooo leave me alooone :'(  I wish I wasn't that stupid to do this shit today.. can't eat until 22:02! </t>
  </si>
  <si>
    <t>Sun Jun 21 06:28:36 PDT 2009</t>
  </si>
  <si>
    <t>@bubblewrapme voce mudou a url do seu twitter  eu gostava do loweasy D:</t>
  </si>
  <si>
    <t>Sun Jun 21 06:28:40 PDT 2009</t>
  </si>
  <si>
    <t>Wow! I overslept til 6! And I still have to pack for Disneyland.  Nobody heard my phone go off, and we're leaving in 32 minutes!!! x(</t>
  </si>
  <si>
    <t>Sun Jun 21 06:28:42 PDT 2009</t>
  </si>
  <si>
    <t>linds143</t>
  </si>
  <si>
    <t xml:space="preserve">working 10-7 then staff meeting ugh </t>
  </si>
  <si>
    <t>Sun Jun 21 06:28:47 PDT 2009</t>
  </si>
  <si>
    <t xml:space="preserve">nada surf. tokyo only whyyyyy? so bummed </t>
  </si>
  <si>
    <t>Sun Jun 21 06:28:48 PDT 2009</t>
  </si>
  <si>
    <t xml:space="preserve">fathers day tends 2 make me sad. if only he loved me as much as i tried 2 love him </t>
  </si>
  <si>
    <t>Sun Jun 21 06:28:49 PDT 2009</t>
  </si>
  <si>
    <t xml:space="preserve">what to wear, what to wear, what to do, what to do! urghhhhhhh dilemas </t>
  </si>
  <si>
    <t>Sun Jun 21 06:28:50 PDT 2009</t>
  </si>
  <si>
    <t>hanif_rehman</t>
  </si>
  <si>
    <t xml:space="preserve">shucks missed training </t>
  </si>
  <si>
    <t>Sun Jun 21 06:28:53 PDT 2009</t>
  </si>
  <si>
    <t>Vettel wins at a canter from Webber. No last lap heroics like last week's #MotoGP  #F1</t>
  </si>
  <si>
    <t>Sun Jun 21 06:28:54 PDT 2009</t>
  </si>
  <si>
    <t>not really liking the new flyleaf songs. too much religion and no screams from lacey  @brigadeiro have u heard 'em?</t>
  </si>
  <si>
    <t>kmaskarinec</t>
  </si>
  <si>
    <t xml:space="preserve">it's scary how domesticated house mice are.   it wont go awayyyyyyyyyyyyyyy......   </t>
  </si>
  <si>
    <t xml:space="preserve">@DarthTraya I try to not compare @themarajade and @biddygirl. I'll leave those thoughts to @jedijon </t>
  </si>
  <si>
    <t>Sun Jun 21 06:28:55 PDT 2009</t>
  </si>
  <si>
    <t>@NoahtheRed You'll do fine!!!! I'm sorry I can't be there  I really really wanted to go</t>
  </si>
  <si>
    <t>Sun Jun 21 06:28:57 PDT 2009</t>
  </si>
  <si>
    <t xml:space="preserve">mann i am so hungover! </t>
  </si>
  <si>
    <t>Sun Jun 21 06:29:04 PDT 2009</t>
  </si>
  <si>
    <t>nehabawa</t>
  </si>
  <si>
    <t xml:space="preserve">I think I lost my lower back somewhere on the highway back from Mass. I wish we came with spare parts </t>
  </si>
  <si>
    <t>Sun Jun 21 06:29:07 PDT 2009</t>
  </si>
  <si>
    <t>captivating4</t>
  </si>
  <si>
    <t>IS HOME TIRED AS HELL...I MISS MY HEFFA LUMP   *SANKOFA*</t>
  </si>
  <si>
    <t>Sun Jun 21 06:29:08 PDT 2009</t>
  </si>
  <si>
    <t xml:space="preserve">Hubby still at hospital </t>
  </si>
  <si>
    <t>Demonswrath</t>
  </si>
  <si>
    <t xml:space="preserve">Wishing all Dads A Happy Fathers Day !! wish i was a dad </t>
  </si>
  <si>
    <t>Sun Jun 21 06:29:09 PDT 2009</t>
  </si>
  <si>
    <t>My last day at the beach house  so sad!! Imma miss it here!!</t>
  </si>
  <si>
    <t>Sun Jun 21 06:29:10 PDT 2009</t>
  </si>
  <si>
    <t>CTrickel</t>
  </si>
  <si>
    <t xml:space="preserve">Sitting at work hopeing Charlie feels better today. Poor thing has such a nasty ear infection he was pucking all day yesterday </t>
  </si>
  <si>
    <t>Sun Jun 21 06:29:14 PDT 2009</t>
  </si>
  <si>
    <t xml:space="preserve">@rushiparikh well im working today  and its sunday...and people are wnjoying the weather and im stuck in office </t>
  </si>
  <si>
    <t>Sun Jun 21 06:29:17 PDT 2009</t>
  </si>
  <si>
    <t xml:space="preserve">being punished by a stomach ache for being greedy for mangoes yday. </t>
  </si>
  <si>
    <t>Sun Jun 21 06:29:19 PDT 2009</t>
  </si>
  <si>
    <t>@fauzibijak no I haven't  wonder when will he replied to me, sigh.. Sure I vote for him everyday! I even made about 4 or 5 acc to vote :p</t>
  </si>
  <si>
    <t>Sun Jun 21 06:29:20 PDT 2009</t>
  </si>
  <si>
    <t>gglobe</t>
  </si>
  <si>
    <t xml:space="preserve">hope to see you, even if you have forgotten me </t>
  </si>
  <si>
    <t>essasasa</t>
  </si>
  <si>
    <t>@charsyliangco THE PICTURE IS MAKING ME SAD  I miss that too</t>
  </si>
  <si>
    <t>Sun Jun 21 06:29:23 PDT 2009</t>
  </si>
  <si>
    <t xml:space="preserve">Vacation is already over!? </t>
  </si>
  <si>
    <t>Sun Jun 21 06:29:24 PDT 2009</t>
  </si>
  <si>
    <t>Sererah</t>
  </si>
  <si>
    <t xml:space="preserve">@Maille I want you to come back </t>
  </si>
  <si>
    <t>Sun Jun 21 06:29:26 PDT 2009</t>
  </si>
  <si>
    <t>alsbluey</t>
  </si>
  <si>
    <t xml:space="preserve">has a hurty rib </t>
  </si>
  <si>
    <t>Sun Jun 21 06:29:29 PDT 2009</t>
  </si>
  <si>
    <t xml:space="preserve">@Glinner Jealous...can't get a decent pickled onion in Canada for love nor money </t>
  </si>
  <si>
    <t>Sun Jun 21 06:29:31 PDT 2009</t>
  </si>
  <si>
    <t xml:space="preserve">Last nite's barmitzvah was crazy! Sole Power puts it down! Big up Mayhem's finest! 1 more 2nite then Covert Ops @ Revival! I got a cold 2 </t>
  </si>
  <si>
    <t>Sun Jun 21 06:29:32 PDT 2009</t>
  </si>
  <si>
    <t>blazinXbarkley</t>
  </si>
  <si>
    <t xml:space="preserve">Hung Over and have work in 2 hours </t>
  </si>
  <si>
    <t>Sun Jun 21 06:29:42 PDT 2009</t>
  </si>
  <si>
    <t xml:space="preserve">@Jonasbrothers IT'S YOUR FAULT I'M ANNOYING @WIMJIMJAM sorry honey  &amp;lt;3 you HAHAHAHAH </t>
  </si>
  <si>
    <t>Sun Jun 21 06:29:43 PDT 2009</t>
  </si>
  <si>
    <t>Sun Jun 21 06:29:45 PDT 2009</t>
  </si>
  <si>
    <t>i miss my dad  happy fatherless day (</t>
  </si>
  <si>
    <t>Sun Jun 21 06:29:48 PDT 2009</t>
  </si>
  <si>
    <t xml:space="preserve">@VaishnavByrappa Unable to. Wanted to go man. Planned since last few days. Down with illness today. </t>
  </si>
  <si>
    <t xml:space="preserve">I'm so not looking forward to school </t>
  </si>
  <si>
    <t>@jonasbbzx3 I hate my mom so much  I had worst lecture ever today</t>
  </si>
  <si>
    <t>Sun Jun 21 06:29:54 PDT 2009</t>
  </si>
  <si>
    <t xml:space="preserve">is back in the deepest darkest depths of suffolk. With family and Dog =  but sans Pero, = </t>
  </si>
  <si>
    <t>Sun Jun 21 06:29:57 PDT 2009</t>
  </si>
  <si>
    <t xml:space="preserve">the chinese food was delish as always... cant believe the restaurant is moving soon...far far away </t>
  </si>
  <si>
    <t xml:space="preserve">@tommcfly I'm sorry for all the tweets about Rove and that but i got a little obsessed...ok maybe a lot obsessed....sorry </t>
  </si>
  <si>
    <t>Sun Jun 21 06:29:58 PDT 2009</t>
  </si>
  <si>
    <t xml:space="preserve">u gotta call me cuz I am done wit Paul @marleykid  becuz he b hurting my feelings </t>
  </si>
  <si>
    <t>Sun Jun 21 06:30:02 PDT 2009</t>
  </si>
  <si>
    <t>MetalCast_Show</t>
  </si>
  <si>
    <t xml:space="preserve">@spook27 no mp3 feed, sorry </t>
  </si>
  <si>
    <t>Sun Jun 21 06:30:03 PDT 2009</t>
  </si>
  <si>
    <t>thinks that he needs to go to the gym ASAP. sayang ang membership fee! 7 weeks of no gym na..  http://plurk.com/p/12p5zs</t>
  </si>
  <si>
    <t>Sun Jun 21 06:30:04 PDT 2009</t>
  </si>
  <si>
    <t xml:space="preserve">apparently #blindsearch made it to NPR but i can't find it </t>
  </si>
  <si>
    <t>Sun Jun 21 06:30:07 PDT 2009</t>
  </si>
  <si>
    <t>bealibrojo</t>
  </si>
  <si>
    <t xml:space="preserve">I haven't read chapter 8. </t>
  </si>
  <si>
    <t>Sun Jun 21 06:30:11 PDT 2009</t>
  </si>
  <si>
    <t>wowowiw</t>
  </si>
  <si>
    <t xml:space="preserve">reading &amp;quot;battlefield of the mind&amp;quot; again... feels like i'm reading it for the 1st time... haven't learned my lesson yet. </t>
  </si>
  <si>
    <t>Sun Jun 21 06:30:16 PDT 2009</t>
  </si>
  <si>
    <t xml:space="preserve">@beverleycuddy lol like it! But stressed here Digby diagnosed with Kennel Cough </t>
  </si>
  <si>
    <t>Sun Jun 21 06:30:18 PDT 2009</t>
  </si>
  <si>
    <t>sudkrish75</t>
  </si>
  <si>
    <t xml:space="preserve">or fate? One of them checking that mail a day too late and missing a golden chance to meet up </t>
  </si>
  <si>
    <t>Sun Jun 21 06:30:19 PDT 2009</t>
  </si>
  <si>
    <t xml:space="preserve">Today's grand adventure: going to Sears to put new tires on my car. Scintillating, I know.  $800 </t>
  </si>
  <si>
    <t>jennmoorern</t>
  </si>
  <si>
    <t>happy fathers day dad!  too bad you are so far away  i plan to have a pancake race with kait in your honor!</t>
  </si>
  <si>
    <t>Sun Jun 21 06:30:21 PDT 2009</t>
  </si>
  <si>
    <t xml:space="preserve">@pkjay_squared I didn't read it! Or watch the vid! All I saw was the stupid title and my heart was like &amp;quot;Oh *breaks*&amp;quot; AND I KNOW </t>
  </si>
  <si>
    <t xml:space="preserve">@SleeplessNights holy crap, thats terrible </t>
  </si>
  <si>
    <t>Sun Jun 21 06:30:25 PDT 2009</t>
  </si>
  <si>
    <t>mariafam</t>
  </si>
  <si>
    <t xml:space="preserve">Spending the day celebrating graduations, birthdays, and honoring all fathers...miss you Dad </t>
  </si>
  <si>
    <t>Sun Jun 21 06:30:29 PDT 2009</t>
  </si>
  <si>
    <t>prashantmahajan</t>
  </si>
  <si>
    <t xml:space="preserve">apartment hunt continues...just came visiting few sites in near Orchid school, Baner..its so confusing.. </t>
  </si>
  <si>
    <t>Sun Jun 21 06:30:31 PDT 2009</t>
  </si>
  <si>
    <t>tonieadeola</t>
  </si>
  <si>
    <t xml:space="preserve">Revising, wish I was filming somewhere </t>
  </si>
  <si>
    <t>Sun Jun 21 06:30:33 PDT 2009</t>
  </si>
  <si>
    <t xml:space="preserve">@Keinessish hopefully. i want to see it, too. </t>
  </si>
  <si>
    <t>Sun Jun 21 06:30:36 PDT 2009</t>
  </si>
  <si>
    <t xml:space="preserve">so hungry but theres hardly anything in the fridge!! </t>
  </si>
  <si>
    <t>Sun Jun 21 06:30:41 PDT 2009</t>
  </si>
  <si>
    <t xml:space="preserve">I think IÂ´ll go now not much going on in here! </t>
  </si>
  <si>
    <t>Sun Jun 21 06:30:42 PDT 2009</t>
  </si>
  <si>
    <t xml:space="preserve">nada surf. but its only in tokyo... whyyyyy? so bummed </t>
  </si>
  <si>
    <t>Sun Jun 21 06:30:46 PDT 2009</t>
  </si>
  <si>
    <t>sophienicola</t>
  </si>
  <si>
    <t xml:space="preserve">is missing the spanish peopleee </t>
  </si>
  <si>
    <t>Sun Jun 21 06:30:49 PDT 2009</t>
  </si>
  <si>
    <t>kim_hil</t>
  </si>
  <si>
    <t xml:space="preserve">does not like tumblr. its totally like plurk and twitter. don't see the point of having one plus there is tumblr popularity rating thing. </t>
  </si>
  <si>
    <t>Sun Jun 21 06:30:52 PDT 2009</t>
  </si>
  <si>
    <t xml:space="preserve">soo tired..cant stop eating </t>
  </si>
  <si>
    <t xml:space="preserve">Baths revision </t>
  </si>
  <si>
    <t>Sun Jun 21 06:30:53 PDT 2009</t>
  </si>
  <si>
    <t>jansci</t>
  </si>
  <si>
    <t xml:space="preserve">Damn you for being so dependent on every friggin' thing! I regret knowing you. </t>
  </si>
  <si>
    <t>Sun Jun 21 06:30:54 PDT 2009</t>
  </si>
  <si>
    <t xml:space="preserve">thinks Matalan isn't going to be as exciting as Medieval Day </t>
  </si>
  <si>
    <t>Sun Jun 21 06:30:55 PDT 2009</t>
  </si>
  <si>
    <t>49 more days.      oh, and Happy Fathers Day if you're a father. I forgot that was today....</t>
  </si>
  <si>
    <t>Sun Jun 21 06:30:56 PDT 2009</t>
  </si>
  <si>
    <t>wow, still sick. fml.. thats ubber gaaay.  (n)</t>
  </si>
  <si>
    <t>Sun Jun 21 06:30:59 PDT 2009</t>
  </si>
  <si>
    <t>Go die HMV, you never have the albums i want  Tokio Hotel? Blog 27? You say you have Alexander Rybak, but you really don't. Argh.</t>
  </si>
  <si>
    <t xml:space="preserve">@BerlianAyudya my little lappy runs both Linux and windows, and windows always has issues with it </t>
  </si>
  <si>
    <t>Sun Jun 21 06:31:00 PDT 2009</t>
  </si>
  <si>
    <t>sparri</t>
  </si>
  <si>
    <t xml:space="preserve">Well off to work now. 10 hours in this shift, bloody student graduations </t>
  </si>
  <si>
    <t>Sun Jun 21 06:31:03 PDT 2009</t>
  </si>
  <si>
    <t>veronicatsai</t>
  </si>
  <si>
    <t>Ah...school tomorrow   Only 10 days left! Oh no. Oh yes. I know it's confusing.</t>
  </si>
  <si>
    <t xml:space="preserve">Got up early to make my dad the best breakfast ever, to find that he was leaving to take his friend to the airport 10 minutes later. </t>
  </si>
  <si>
    <t>Sun Jun 21 06:31:05 PDT 2009</t>
  </si>
  <si>
    <t xml:space="preserve">In reality even the 'normal' plus size ones look expensive </t>
  </si>
  <si>
    <t>Sun Jun 21 06:31:06 PDT 2009</t>
  </si>
  <si>
    <t xml:space="preserve">@JohnLloydTaylor nooooooo! I'm sooo sad you'll be in TORONTO and I'm not there </t>
  </si>
  <si>
    <t>Sun Jun 21 06:31:08 PDT 2009</t>
  </si>
  <si>
    <t xml:space="preserve">@NevadaRose same thing i did when you were down here that time with tmoney. fell over, smashed ankle to piecessss </t>
  </si>
  <si>
    <t>Sun Jun 21 06:31:09 PDT 2009</t>
  </si>
  <si>
    <t>foreveralive</t>
  </si>
  <si>
    <t xml:space="preserve">got really sick last night </t>
  </si>
  <si>
    <t xml:space="preserve">Got a Nokia E71 as a replacement device for a couple of weeks...  My iPhone is broke down right now </t>
  </si>
  <si>
    <t>martinstriker10</t>
  </si>
  <si>
    <t>Sun Jun 21 06:31:10 PDT 2009</t>
  </si>
  <si>
    <t>Amandamarasovic</t>
  </si>
  <si>
    <t xml:space="preserve">Just found the perfect pair of boots, but I can't afford them </t>
  </si>
  <si>
    <t>Sun Jun 21 06:31:12 PDT 2009</t>
  </si>
  <si>
    <t>is waiting for the train. mmm i hate trains  slipknot is such good company.</t>
  </si>
  <si>
    <t>Sun Jun 21 06:31:13 PDT 2009</t>
  </si>
  <si>
    <t xml:space="preserve">apartment hunt continues...just came visiting few sites near Orchid school, Baner..its so confusing.. </t>
  </si>
  <si>
    <t>Sun Jun 21 06:31:15 PDT 2009</t>
  </si>
  <si>
    <t xml:space="preserve">@clacque friend sent to me! but its very lag and keep hanging </t>
  </si>
  <si>
    <t>Sun Jun 21 06:31:16 PDT 2009</t>
  </si>
  <si>
    <t xml:space="preserve">WHo`s online? Pcker. </t>
  </si>
  <si>
    <t>Sun Jun 21 06:31:20 PDT 2009</t>
  </si>
  <si>
    <t xml:space="preserve">@kirksta100 I don't want to tell you too much, but there is't much Prime either.... I think it's just a bit of a sell out from the first </t>
  </si>
  <si>
    <t>Sun Jun 21 06:31:23 PDT 2009</t>
  </si>
  <si>
    <t>cthew</t>
  </si>
  <si>
    <t xml:space="preserve">I'm soo comfy I don't wanna get up </t>
  </si>
  <si>
    <t>Sun Jun 21 06:31:25 PDT 2009</t>
  </si>
  <si>
    <t xml:space="preserve">When're you gonna release Aus dates Mr @craigeryowens, I need to get my plan on. </t>
  </si>
  <si>
    <t>Sun Jun 21 06:31:26 PDT 2009</t>
  </si>
  <si>
    <t xml:space="preserve">Missing fathers day with daddy for practice and bitesize revision. gcse science tomorrrow ahmyygodd </t>
  </si>
  <si>
    <t>Sun Jun 21 06:31:29 PDT 2009</t>
  </si>
  <si>
    <t>Oh its not Edwards birthday anymore  have to change my bg and sig. #EdwardCullen</t>
  </si>
  <si>
    <t>Sun Jun 21 06:31:30 PDT 2009</t>
  </si>
  <si>
    <t>seregrail7</t>
  </si>
  <si>
    <t xml:space="preserve">@thezombiecow the forums are barely working. </t>
  </si>
  <si>
    <t>wordupmikeyy</t>
  </si>
  <si>
    <t>@labellavitaa cuz the seniors had some shit  for yearbooks and a dance company rented the auditorium (((</t>
  </si>
  <si>
    <t>Sun Jun 21 06:31:36 PDT 2009</t>
  </si>
  <si>
    <t xml:space="preserve">@aliciavr6 we postponed it to next sunday if the weather cooperates. I miss the boat </t>
  </si>
  <si>
    <t xml:space="preserve">@danalajeunesse that sucks people are stupid. 3 hours ? wow I didn't sleep at all and now i'm feeling so tired </t>
  </si>
  <si>
    <t>Sun Jun 21 06:31:40 PDT 2009</t>
  </si>
  <si>
    <t>anasm</t>
  </si>
  <si>
    <t>Pakistan bowling -- I wish they could've batted  but its all good.. They can still do it #t20 #PakCricket #cricket</t>
  </si>
  <si>
    <t>Sun Jun 21 06:31:42 PDT 2009</t>
  </si>
  <si>
    <t xml:space="preserve">@Haarlz you are been really mean </t>
  </si>
  <si>
    <t>Sun Jun 21 06:31:43 PDT 2009</t>
  </si>
  <si>
    <t>udyjay</t>
  </si>
  <si>
    <t xml:space="preserve">Wishing I could say Happy Father's Day in person to my Dad..........  </t>
  </si>
  <si>
    <t>Sun Jun 21 06:31:44 PDT 2009</t>
  </si>
  <si>
    <t xml:space="preserve">Bummer. My fave hooded sweatshirt made its way to the dryer and shrank. Sleeves are 3&amp;quot; too short. </t>
  </si>
  <si>
    <t>Sun Jun 21 06:31:46 PDT 2009</t>
  </si>
  <si>
    <t>Jabberjawz</t>
  </si>
  <si>
    <t xml:space="preserve">I think I divulged too much information about how I feel about someone to that someone I'm scared I fucked it all up. Way to go me </t>
  </si>
  <si>
    <t xml:space="preserve">Latest on local news: Iran unrest death toll now 10 and counting. </t>
  </si>
  <si>
    <t>Sun Jun 21 06:31:47 PDT 2009</t>
  </si>
  <si>
    <t xml:space="preserve">My 15 year wedding anniversary today + I'm a thousand miles away from my bride in #Boston. 1st time we've been apart for an anniversary </t>
  </si>
  <si>
    <t>Sun Jun 21 06:31:48 PDT 2009</t>
  </si>
  <si>
    <t xml:space="preserve">and whenever i hear that it will make me think of the saturdays and meeting @dougiemcfly i miss that day so much </t>
  </si>
  <si>
    <t>Sun Jun 21 06:31:49 PDT 2009</t>
  </si>
  <si>
    <t>JenniferFolse</t>
  </si>
  <si>
    <t>Face is still swollen from surgery, I can't wait to be able to eat solid foods again.  I attempted to eat Chinese food, bad idea.</t>
  </si>
  <si>
    <t>lanellelizabeth</t>
  </si>
  <si>
    <t>@nigelahoughton oh you serious? that's so fucked up  are you okay?</t>
  </si>
  <si>
    <t>Sun Jun 21 06:31:50 PDT 2009</t>
  </si>
  <si>
    <t>genget</t>
  </si>
  <si>
    <t xml:space="preserve">@CrypticArkayne I was hoping to be able to use my 360 to play with my wife while I'm on PC (with the better h/w ;) Ah well </t>
  </si>
  <si>
    <t>terims</t>
  </si>
  <si>
    <t xml:space="preserve">Missing a very good friend who will be missed y many of us espically on Tuesdays at dinner.  You will be missed Claudia. </t>
  </si>
  <si>
    <t>Sun Jun 21 06:31:53 PDT 2009</t>
  </si>
  <si>
    <t>TheSkylifeClark</t>
  </si>
  <si>
    <t xml:space="preserve">Our show was cancelled tonight! Es no bueno </t>
  </si>
  <si>
    <t>Sun Jun 21 06:31:55 PDT 2009</t>
  </si>
  <si>
    <t xml:space="preserve">Watching Ricky Rubio highlights is probably hazardous to my health. The kid will never be a Timberwolf </t>
  </si>
  <si>
    <t>Sun Jun 21 06:31:56 PDT 2009</t>
  </si>
  <si>
    <t>alreetbabes</t>
  </si>
  <si>
    <t xml:space="preserve">is at home. suffering from a headache due to excessive drinking of vodka last night at the ark </t>
  </si>
  <si>
    <t>Sun Jun 21 06:31:58 PDT 2009</t>
  </si>
  <si>
    <t xml:space="preserve">taking care of my sick puppy </t>
  </si>
  <si>
    <t>Sun Jun 21 06:31:59 PDT 2009</t>
  </si>
  <si>
    <t>@mattaquiline I have a speaker that my ipod plugs into, only yesterday i knocked it over and broke it.  now i am speakerless.</t>
  </si>
  <si>
    <t>Sun Jun 21 06:32:02 PDT 2009</t>
  </si>
  <si>
    <t>annabelle1976</t>
  </si>
  <si>
    <t xml:space="preserve">@gdgofficial it's raining here too in Quebec city </t>
  </si>
  <si>
    <t>Sun Jun 21 06:32:03 PDT 2009</t>
  </si>
  <si>
    <t>not feelin so hot. threw up twice  going back to bed</t>
  </si>
  <si>
    <t>emilydianbishop</t>
  </si>
  <si>
    <t>stuffed nosee  , i am scared of the darrk nowww ! hahahahahaha</t>
  </si>
  <si>
    <t>Sun Jun 21 06:32:04 PDT 2009</t>
  </si>
  <si>
    <t xml:space="preserve">@EADave aww what happened </t>
  </si>
  <si>
    <t>Sun Jun 21 06:32:07 PDT 2009</t>
  </si>
  <si>
    <t>I can't believe I'm missing the PF interview on Kiss108 right now  No signal in Rochester.</t>
  </si>
  <si>
    <t>Sun Jun 21 06:32:17 PDT 2009</t>
  </si>
  <si>
    <t>my videos wont play on anything  DEPRESSSSIOONN</t>
  </si>
  <si>
    <t>Sun Jun 21 06:32:22 PDT 2009</t>
  </si>
  <si>
    <t>callitkarma</t>
  </si>
  <si>
    <t xml:space="preserve">My chaostick </t>
  </si>
  <si>
    <t>Sun Jun 21 06:32:27 PDT 2009</t>
  </si>
  <si>
    <t xml:space="preserve">over 5 days late, but the stick says 'not pregnant' </t>
  </si>
  <si>
    <t>Sun Jun 21 06:32:28 PDT 2009</t>
  </si>
  <si>
    <t>Got seriously two hours of sleep.  curse you sleep insomnia!</t>
  </si>
  <si>
    <t>Sun Jun 21 06:32:32 PDT 2009</t>
  </si>
  <si>
    <t>Nikolas_Eisberg</t>
  </si>
  <si>
    <t>#Vettel has wone the F1 Race, congraz! #Button only on 6  NEXT F1 STOP: GERMANY YAY!</t>
  </si>
  <si>
    <t>Sun Jun 21 06:32:34 PDT 2009</t>
  </si>
  <si>
    <t>how do i cram 16 hours sleep into just under 8   one wish tonight ..... i dream of you.</t>
  </si>
  <si>
    <t>Sun Jun 21 06:32:36 PDT 2009</t>
  </si>
  <si>
    <t>LilianER</t>
  </si>
  <si>
    <t>just feel like i didn't sleep for like 100 hours  hate mornings after partying!</t>
  </si>
  <si>
    <t>Sun Jun 21 06:32:38 PDT 2009</t>
  </si>
  <si>
    <t xml:space="preserve">happpy padreee dayy xD but my daddy has work:-/ &amp;amp;&amp;amp; im goin upstate for a baptism so im not guna b woth him all dayy </t>
  </si>
  <si>
    <t>Sun Jun 21 06:32:42 PDT 2009</t>
  </si>
  <si>
    <t>shannnna</t>
  </si>
  <si>
    <t xml:space="preserve">AHHHHH misssing my dolls &amp;lt;3 &amp;lt;3 </t>
  </si>
  <si>
    <t>Misread my schedule for work this morning. Could have slept in for 30mins longer  I guess better early then late #fb</t>
  </si>
  <si>
    <t>Sun Jun 21 06:32:46 PDT 2009</t>
  </si>
  <si>
    <t xml:space="preserve">heading to church. just realized what day it is... hope the sermon doesnt hurt me too bad. </t>
  </si>
  <si>
    <t>Sun Jun 21 06:32:47 PDT 2009</t>
  </si>
  <si>
    <t>Yikes. Pak lost the toss  #PakCricket</t>
  </si>
  <si>
    <t>Sun Jun 21 06:32:54 PDT 2009</t>
  </si>
  <si>
    <t xml:space="preserve">@ShepherdGirl me too...hard to believe I've been without my dad for 17 years (about half my life to date) </t>
  </si>
  <si>
    <t>Sun Jun 21 06:32:55 PDT 2009</t>
  </si>
  <si>
    <t xml:space="preserve">so...apparently i won't go to get a now hair cut today.. </t>
  </si>
  <si>
    <t>Sun Jun 21 06:32:57 PDT 2009</t>
  </si>
  <si>
    <t xml:space="preserve">can't go 2 #church 2day due 2 a arm problem </t>
  </si>
  <si>
    <t>Sun Jun 21 06:33:06 PDT 2009</t>
  </si>
  <si>
    <t>@rpd95 What?! That's sad  I mean that you're sick! You have to get well to catch up.  Me too I don't feel well I might not too. But I...</t>
  </si>
  <si>
    <t>Sun Jun 21 06:33:07 PDT 2009</t>
  </si>
  <si>
    <t xml:space="preserve">Back to sleeping early </t>
  </si>
  <si>
    <t>Sun Jun 21 06:33:10 PDT 2009</t>
  </si>
  <si>
    <t xml:space="preserve">Wow! An amazing hour of sister time.  Damn, I'm going to miss her </t>
  </si>
  <si>
    <t>shankarsays</t>
  </si>
  <si>
    <t xml:space="preserve">For those who joined twitter following my invite i would like to say sorry </t>
  </si>
  <si>
    <t>Sun Jun 21 06:33:19 PDT 2009</t>
  </si>
  <si>
    <t>What the smell on this van? Smell like dirty clothes  Is it someone's socks *yack*</t>
  </si>
  <si>
    <t>Sun Jun 21 06:33:20 PDT 2009</t>
  </si>
  <si>
    <t>hadasb</t>
  </si>
  <si>
    <t xml:space="preserve">i have a headache from my headache  </t>
  </si>
  <si>
    <t>aprilbriz</t>
  </si>
  <si>
    <t xml:space="preserve">then i saw LOST on air. New season?! Since when? Why Why Why? </t>
  </si>
  <si>
    <t>Sun Jun 21 06:33:22 PDT 2009</t>
  </si>
  <si>
    <t>Rain   out to breakfast&amp;amp;more work on biography.  it should be done today and then proofed by a colleague tomorrow then rewrite &amp;amp; submit!</t>
  </si>
  <si>
    <t>Sun Jun 21 06:33:23 PDT 2009</t>
  </si>
  <si>
    <t>SadeReed20</t>
  </si>
  <si>
    <t xml:space="preserve">Really wanted a newer car, atleast in the 2000's. Everybody in my fam has new cars and im still gettin hoopties. Uggghhhh!!!! </t>
  </si>
  <si>
    <t>Anne_Meryl</t>
  </si>
  <si>
    <t xml:space="preserve">@Felix_Heinze So, I must go now  We can twitter later and we have enough time in French </t>
  </si>
  <si>
    <t>ytaragan</t>
  </si>
  <si>
    <t xml:space="preserve">Leaving TLV </t>
  </si>
  <si>
    <t>Sun Jun 21 06:33:27 PDT 2009</t>
  </si>
  <si>
    <t xml:space="preserve">I'm going 2 bed! need 2 wake up at 4 am tomorrow! </t>
  </si>
  <si>
    <t>Sun Jun 21 06:33:30 PDT 2009</t>
  </si>
  <si>
    <t>barkerbarker</t>
  </si>
  <si>
    <t xml:space="preserve">Marlyn is so mean. </t>
  </si>
  <si>
    <t>Sun Jun 21 06:33:31 PDT 2009</t>
  </si>
  <si>
    <t xml:space="preserve">Wow! An amazing hour of sister talk on rain soaked roads of Parsi colony.  Damn, I'm going to miss her </t>
  </si>
  <si>
    <t>Sun Jun 21 06:33:32 PDT 2009</t>
  </si>
  <si>
    <t>Where is food  - http://tweet.sg</t>
  </si>
  <si>
    <t xml:space="preserve">Creepy intro of BoomBoomPow :| i think Intro of the Album </t>
  </si>
  <si>
    <t>Sun Jun 21 06:33:33 PDT 2009</t>
  </si>
  <si>
    <t xml:space="preserve">Gah, I wish I was attending the MMVAs. </t>
  </si>
  <si>
    <t>Sun Jun 21 06:33:34 PDT 2009</t>
  </si>
  <si>
    <t xml:space="preserve">i should be getting up .  but i can't </t>
  </si>
  <si>
    <t>Sun Jun 21 06:33:35 PDT 2009</t>
  </si>
  <si>
    <t>Thunderzig22</t>
  </si>
  <si>
    <t xml:space="preserve">Has retired from the UVA </t>
  </si>
  <si>
    <t>Sun Jun 21 06:33:37 PDT 2009</t>
  </si>
  <si>
    <t>mommabexter</t>
  </si>
  <si>
    <t xml:space="preserve">Sad my hubs was called in to cover for people today and has to miss out on his fun filled fathers day </t>
  </si>
  <si>
    <t>@celstay  bread copying my article!!!!!!!! - http://tweet.sg</t>
  </si>
  <si>
    <t>Sun Jun 21 06:33:47 PDT 2009</t>
  </si>
  <si>
    <t xml:space="preserve">The longest day of the year is grey and overcast in Birmingham </t>
  </si>
  <si>
    <t>Sun Jun 21 06:33:48 PDT 2009</t>
  </si>
  <si>
    <t xml:space="preserve">@Agreb On a Sunday? </t>
  </si>
  <si>
    <t>Sun Jun 21 06:33:49 PDT 2009</t>
  </si>
  <si>
    <t>@LadyPunk77 Ahh me too! He was my fave  Though the &amp;quot;Stingray&amp;quot; name kinda annoyed me =|</t>
  </si>
  <si>
    <t>TokyoDrift99</t>
  </si>
  <si>
    <t xml:space="preserve">man really sick and cant go to my family's fathersday party </t>
  </si>
  <si>
    <t>Sun Jun 21 06:33:50 PDT 2009</t>
  </si>
  <si>
    <t xml:space="preserve">still doing his environmental systems work </t>
  </si>
  <si>
    <t>Sun Jun 21 06:33:52 PDT 2009</t>
  </si>
  <si>
    <t xml:space="preserve">Ugh! Georgraphy Homework..... </t>
  </si>
  <si>
    <t>Sun Jun 21 06:33:57 PDT 2009</t>
  </si>
  <si>
    <t xml:space="preserve">@rahchell nope </t>
  </si>
  <si>
    <t xml:space="preserve">@SongoftheOss sort of, he was giving an interview </t>
  </si>
  <si>
    <t>Sun Jun 21 06:33:58 PDT 2009</t>
  </si>
  <si>
    <t xml:space="preserve">I cannot be bothered with marking today.... but I have to get some done as next 2 days are too busy to mark.  Damn. Damn. Damn. </t>
  </si>
  <si>
    <t>Sun Jun 21 06:34:06 PDT 2009</t>
  </si>
  <si>
    <t>@rpd95 ... Have a problem cause of the excuse slip, they're so strict. I don't wanna miss things!  Im just lying down right now...</t>
  </si>
  <si>
    <t>Sun Jun 21 06:34:07 PDT 2009</t>
  </si>
  <si>
    <t>slbenfica4life</t>
  </si>
  <si>
    <t xml:space="preserve">Happy Father's Day.Sad day i have a wake to go to later for a buddy of mine killed while on duty for the coast guard </t>
  </si>
  <si>
    <t>Sun Jun 21 06:34:12 PDT 2009</t>
  </si>
  <si>
    <t>mattsaintg</t>
  </si>
  <si>
    <t>Salad waves   http://yfrog.com/0v1jwj</t>
  </si>
  <si>
    <t>Sun Jun 21 06:34:13 PDT 2009</t>
  </si>
  <si>
    <t xml:space="preserve">Can't believe this weekend is almost over already! Post-wedding brunch, hanging out a little more, then the long drive home. </t>
  </si>
  <si>
    <t>Sun Jun 21 06:34:14 PDT 2009</t>
  </si>
  <si>
    <t xml:space="preserve">Sucks to be me. Headache, running nose. </t>
  </si>
  <si>
    <t>Sun Jun 21 06:34:17 PDT 2009</t>
  </si>
  <si>
    <t xml:space="preserve">@menagers If that's the case, they're giving John Cusack a bad name. </t>
  </si>
  <si>
    <t>Sun Jun 21 06:34:23 PDT 2009</t>
  </si>
  <si>
    <t xml:space="preserve">@dougiemcfly hi dougie reply me </t>
  </si>
  <si>
    <t>Sun Jun 21 06:34:25 PDT 2009</t>
  </si>
  <si>
    <t>Hypefactor</t>
  </si>
  <si>
    <t xml:space="preserve">@marcbernardin i cant compete w you guys @ con obviously </t>
  </si>
  <si>
    <t>Sun Jun 21 06:34:34 PDT 2009</t>
  </si>
  <si>
    <t xml:space="preserve">Success, the correct anthem, and my mother talks over it all </t>
  </si>
  <si>
    <t>Sun Jun 21 06:34:36 PDT 2009</t>
  </si>
  <si>
    <t xml:space="preserve">About to go home, </t>
  </si>
  <si>
    <t>@ruthy23  Ruth x hope your Ok x x x</t>
  </si>
  <si>
    <t>Sun Jun 21 06:34:37 PDT 2009</t>
  </si>
  <si>
    <t xml:space="preserve">Good morning, Downtown Olympia. All ready for the parade? Too bad that I'm not going.. </t>
  </si>
  <si>
    <t>Zycban</t>
  </si>
  <si>
    <t>#f1 I still want a red bull polo-shirt  shame Red Bull doesn't sell any merchandise</t>
  </si>
  <si>
    <t xml:space="preserve">Vettel did a really GREAT job!! i feel happy for him now. bad day for alonso, though </t>
  </si>
  <si>
    <t>Sun Jun 21 06:34:40 PDT 2009</t>
  </si>
  <si>
    <t>ShafiqandElai</t>
  </si>
  <si>
    <t xml:space="preserve">needs a vacation to Australia. I need to see the kolas...manly beach...try a spider drink...*sigh* and someone special </t>
  </si>
  <si>
    <t>Sun Jun 21 06:34:41 PDT 2009</t>
  </si>
  <si>
    <t>marcelomuraro</t>
  </si>
  <si>
    <t xml:space="preserve">Feeling bad today </t>
  </si>
  <si>
    <t>Sun Jun 21 06:34:42 PDT 2009</t>
  </si>
  <si>
    <t>itsRatnaSari</t>
  </si>
  <si>
    <t xml:space="preserve">@babyitssel yeahhh,the worst ever! </t>
  </si>
  <si>
    <t>A bad day for Button  Only 6th!</t>
  </si>
  <si>
    <t>Sun Jun 21 06:34:48 PDT 2009</t>
  </si>
  <si>
    <t>Sun Jun 21 06:34:54 PDT 2009</t>
  </si>
  <si>
    <t xml:space="preserve">@infobunny Iz why I bought you and other Harem laydeez pressies as compensation for not having my body to abuse. But off to Glasto next </t>
  </si>
  <si>
    <t xml:space="preserve">feeling really faint </t>
  </si>
  <si>
    <t>Sun Jun 21 06:34:57 PDT 2009</t>
  </si>
  <si>
    <t xml:space="preserve">@Stickyplasters fete was fab and felt ok; was a sauna-like theatre in the evening which may have contributed: officially feel poo </t>
  </si>
  <si>
    <t>Sun Jun 21 06:35:00 PDT 2009</t>
  </si>
  <si>
    <t xml:space="preserve">@sheeva_c i doubt it. They r both busy with their movie .ouch !i m broken hearted </t>
  </si>
  <si>
    <t xml:space="preserve">@rebeccajones where have you been? I haven't seen you on AIM. </t>
  </si>
  <si>
    <t>AllieP9109</t>
  </si>
  <si>
    <t xml:space="preserve">out to breakfast with the girls then shopping...work at 4 tho </t>
  </si>
  <si>
    <t>Sun Jun 21 06:35:11 PDT 2009</t>
  </si>
  <si>
    <t xml:space="preserve">This is my 2nd year without my daddy. I wish he was still here.. So I could tell him Happy Fathers Day.  Miss you Dad!  </t>
  </si>
  <si>
    <t>Sun Jun 21 06:35:17 PDT 2009</t>
  </si>
  <si>
    <t xml:space="preserve">Im glad that Aussie Men Junior Hockey Team got Bronze, But how could Netherland's Team lost to Germany! </t>
  </si>
  <si>
    <t>Sun Jun 21 06:35:20 PDT 2009</t>
  </si>
  <si>
    <t>Change of plans we aere still here  at the normanby hotel http://bit.ly/16vXH4</t>
  </si>
  <si>
    <t>Sun Jun 21 06:35:21 PDT 2009</t>
  </si>
  <si>
    <t>Dalibordimovski</t>
  </si>
  <si>
    <t xml:space="preserve">Nooooo!! It's raining, and I haven't gone inside the Colosseum yet </t>
  </si>
  <si>
    <t xml:space="preserve">@amandaisaturd it hurtttttttttttttttttttttttttttt </t>
  </si>
  <si>
    <t>Sun Jun 21 06:35:23 PDT 2009</t>
  </si>
  <si>
    <t>Turtwig</t>
  </si>
  <si>
    <t xml:space="preserve">the noise in the stadium during the Egypt v Brazil match is unbearable. Its due to those vuvuzela horns. </t>
  </si>
  <si>
    <t>Sun Jun 21 06:35:24 PDT 2009</t>
  </si>
  <si>
    <t xml:space="preserve">So wanted to suprise my Dad for father's day...he's not in the house... </t>
  </si>
  <si>
    <t>Sun Jun 21 06:35:26 PDT 2009</t>
  </si>
  <si>
    <t>JenniferrScottt</t>
  </si>
  <si>
    <t xml:space="preserve">@Cortnie i haven't forgotten you! i just can't get to you. </t>
  </si>
  <si>
    <t>Sun Jun 21 06:35:32 PDT 2009</t>
  </si>
  <si>
    <t>huyquynh</t>
  </si>
  <si>
    <t>Decided to stay one more night at home to enjoy the cool air &amp;amp; peaceful morning! But has to rush 2hanoi2morrow for its monday  workin!</t>
  </si>
  <si>
    <t>DVCsince02</t>
  </si>
  <si>
    <t xml:space="preserve">Is on the road again. </t>
  </si>
  <si>
    <t>Sun Jun 21 06:35:34 PDT 2009</t>
  </si>
  <si>
    <t>vlah</t>
  </si>
  <si>
    <t xml:space="preserve">@Hawon I 'used to' love TweetDeck, but there were too many glitches, so I deleted </t>
  </si>
  <si>
    <t>Sun Jun 21 06:35:37 PDT 2009</t>
  </si>
  <si>
    <t>kAtherRine_pim</t>
  </si>
  <si>
    <t xml:space="preserve">sad that the girls are leaving tomorrow </t>
  </si>
  <si>
    <t>Sun Jun 21 06:35:42 PDT 2009</t>
  </si>
  <si>
    <t>Ladybugg24</t>
  </si>
  <si>
    <t xml:space="preserve">@djlostboy i was talking to you i didn't go poof you don't get half my tweets anyway's </t>
  </si>
  <si>
    <t>Sun Jun 21 06:35:43 PDT 2009</t>
  </si>
  <si>
    <t>Francision</t>
  </si>
  <si>
    <t xml:space="preserve">Really wants a hug right now. </t>
  </si>
  <si>
    <t>Sun Jun 21 06:35:45 PDT 2009</t>
  </si>
  <si>
    <t xml:space="preserve">Happy Father's Day. My dad's sick </t>
  </si>
  <si>
    <t>Sun Jun 21 06:35:47 PDT 2009</t>
  </si>
  <si>
    <t xml:space="preserve">why is it so hard to find bradley cooper icons </t>
  </si>
  <si>
    <t>Sun Jun 21 06:35:48 PDT 2009</t>
  </si>
  <si>
    <t xml:space="preserve">@katyb_ what's wrong? </t>
  </si>
  <si>
    <t>Sun Jun 21 06:35:50 PDT 2009</t>
  </si>
  <si>
    <t>Botto</t>
  </si>
  <si>
    <t xml:space="preserve">Moving out today, yuri going home </t>
  </si>
  <si>
    <t xml:space="preserve">I've STILL got the worries </t>
  </si>
  <si>
    <t>Sun Jun 21 06:35:52 PDT 2009</t>
  </si>
  <si>
    <t>gilgoldstein</t>
  </si>
  <si>
    <t xml:space="preserve">Vimeo suspended my account, now all my beautiful vids have no home </t>
  </si>
  <si>
    <t xml:space="preserve">@csoltis what on earth iz u doing up???I can't sleep </t>
  </si>
  <si>
    <t>Sun Jun 21 06:35:53 PDT 2009</t>
  </si>
  <si>
    <t>jgeskens</t>
  </si>
  <si>
    <t>@Ingo Damn  Is that the one that was a little sick some time ago?</t>
  </si>
  <si>
    <t>Sun Jun 21 06:35:55 PDT 2009</t>
  </si>
  <si>
    <t xml:space="preserve">catching up on the hills. missed it last sunday since i was packing ...for wembley! </t>
  </si>
  <si>
    <t>Sun Jun 21 06:35:56 PDT 2009</t>
  </si>
  <si>
    <t xml:space="preserve">cant sleep...just lie and cough my guts up..so grosse...hate being sick..and to think i cared for pigs and this is how they repay me </t>
  </si>
  <si>
    <t>Sun Jun 21 06:35:57 PDT 2009</t>
  </si>
  <si>
    <t>FeralOni</t>
  </si>
  <si>
    <t xml:space="preserve">@Passa91 although not too smug, i've just been told the hot water service 'might' be broken; looks like a whore's bath for tomorrow then </t>
  </si>
  <si>
    <t>Sun Jun 21 06:35:59 PDT 2009</t>
  </si>
  <si>
    <t>Street Performance World Championship - One major disappointment! I never brought my camera!  Another brilliant event! Get down there!</t>
  </si>
  <si>
    <t>Sun Jun 21 06:36:05 PDT 2009</t>
  </si>
  <si>
    <t>Phoenix429</t>
  </si>
  <si>
    <t xml:space="preserve">soo tired. BUt I got to go to work. </t>
  </si>
  <si>
    <t>Sun Jun 21 06:36:06 PDT 2009</t>
  </si>
  <si>
    <t>vinaaldiano</t>
  </si>
  <si>
    <t xml:space="preserve">ah tell me my mistakes friend? this problem really make me sad, oh </t>
  </si>
  <si>
    <t>Sun Jun 21 06:36:08 PDT 2009</t>
  </si>
  <si>
    <t>oliviajennifer</t>
  </si>
  <si>
    <t xml:space="preserve">@lolablades yeah yeah have a sweet time in that shitty tropical paradise you're off to tomorrow. </t>
  </si>
  <si>
    <t>Sun Jun 21 06:36:09 PDT 2009</t>
  </si>
  <si>
    <t>Waiting for practice to start  fuckkk.</t>
  </si>
  <si>
    <t>Sun Jun 21 06:36:11 PDT 2009</t>
  </si>
  <si>
    <t>stephaniebrewis</t>
  </si>
  <si>
    <t xml:space="preserve">our 1st wedding anniversary &amp;amp; father's day... what a day! too bad i'm working </t>
  </si>
  <si>
    <t>Sun Jun 21 06:36:14 PDT 2009</t>
  </si>
  <si>
    <t xml:space="preserve">Heading to the barn now, it's still damp out.  </t>
  </si>
  <si>
    <t>Sun Jun 21 06:36:16 PDT 2009</t>
  </si>
  <si>
    <t>Pack_Llama</t>
  </si>
  <si>
    <t>doesn't want to go to work  4pm-10pm. FUCK OFF!!! Grrrrr</t>
  </si>
  <si>
    <t>Sun Jun 21 06:36:17 PDT 2009</t>
  </si>
  <si>
    <t>chiokemcrae</t>
  </si>
  <si>
    <t xml:space="preserve">Watched Twilight w/ friend who claimed it was great. She must watch bad movies if she thinks that. ATROCIOUS is the best word 4 Twilight! </t>
  </si>
  <si>
    <t>Sun Jun 21 06:36:18 PDT 2009</t>
  </si>
  <si>
    <t xml:space="preserve">Have about 104 sums to do . So less tweeting </t>
  </si>
  <si>
    <t>Sun Jun 21 06:36:23 PDT 2009</t>
  </si>
  <si>
    <t>annamarie314</t>
  </si>
  <si>
    <t xml:space="preserve">@jpontzer I'm nervous for summer classes too </t>
  </si>
  <si>
    <t>Sun Jun 21 06:36:25 PDT 2009</t>
  </si>
  <si>
    <t>remszy</t>
  </si>
  <si>
    <t>Fever, main happening of the day  I'm not able to do the things i'm obligated to do so. weLL .. for me, &amp;quot;get weLL soon.&amp;quot;</t>
  </si>
  <si>
    <t>Sun Jun 21 06:36:28 PDT 2009</t>
  </si>
  <si>
    <t xml:space="preserve">Ohh, I need work. </t>
  </si>
  <si>
    <t xml:space="preserve">Thanx Aaron I'm hungry now </t>
  </si>
  <si>
    <t xml:space="preserve">Oh, Adrian's trophy will become a collectors' item as soon as next year - Abbey will change their name to Santander. </t>
  </si>
  <si>
    <t>Sun Jun 21 06:36:35 PDT 2009</t>
  </si>
  <si>
    <t xml:space="preserve">I just dropped my damn phone. I could only keep it fresh for 2 days. </t>
  </si>
  <si>
    <t>Sun Jun 21 06:36:41 PDT 2009</t>
  </si>
  <si>
    <t xml:space="preserve">Going to bed, this weekend was great, can't wait for the next one, although i am working for 4 hours on saturday </t>
  </si>
  <si>
    <t>Sun Jun 21 06:36:42 PDT 2009</t>
  </si>
  <si>
    <t>I'm hurting from last night  I'm getting tooo old for this!</t>
  </si>
  <si>
    <t>@only1_cHi awwwww...carmi  I hope she is ok</t>
  </si>
  <si>
    <t>Sun Jun 21 06:36:44 PDT 2009</t>
  </si>
  <si>
    <t xml:space="preserve">@Potato_Chip hey... I'm getting married and can't stand babies!! </t>
  </si>
  <si>
    <t>Sun Jun 21 06:36:45 PDT 2009</t>
  </si>
  <si>
    <t>i want to find a friend who wants to go to the beach.. pfff  boooooring</t>
  </si>
  <si>
    <t>Sun Jun 21 06:36:46 PDT 2009</t>
  </si>
  <si>
    <t>@ kayveepee aww  do you have a belly ache hope you feel better love ya</t>
  </si>
  <si>
    <t>harrinbond</t>
  </si>
  <si>
    <t xml:space="preserve">Omg!!! I forgot to celebrate my 200th tweet now I'm gonna have to wait till 300 shit </t>
  </si>
  <si>
    <t>Sun Jun 21 06:36:48 PDT 2009</t>
  </si>
  <si>
    <t>hinstance</t>
  </si>
  <si>
    <t xml:space="preserve">Where can I watch the match online? </t>
  </si>
  <si>
    <t>Sun Jun 21 06:36:50 PDT 2009</t>
  </si>
  <si>
    <t xml:space="preserve">My boys are almost gone </t>
  </si>
  <si>
    <t>Sun Jun 21 06:36:52 PDT 2009</t>
  </si>
  <si>
    <t xml:space="preserve">OMW home...but gonna be late to Church. </t>
  </si>
  <si>
    <t>Sun Jun 21 06:36:57 PDT 2009</t>
  </si>
  <si>
    <t>I HATE that I just got outta bed to go to work  boo !</t>
  </si>
  <si>
    <t>Sun Jun 21 06:36:58 PDT 2009</t>
  </si>
  <si>
    <t>says yay, one topic down.  http://plurk.com/p/12p8q0</t>
  </si>
  <si>
    <t>Sun Jun 21 06:36:59 PDT 2009</t>
  </si>
  <si>
    <t>devonallman</t>
  </si>
  <si>
    <t>RIP Georgia Theater   part of our music video for the song &amp;quot;TORCH&amp;quot; was shot at that venue..it will be missed and mourned</t>
  </si>
  <si>
    <t>Sun Jun 21 06:37:06 PDT 2009</t>
  </si>
  <si>
    <t>What happened to Button in the #F1?  The one race he should have won.  Poor guy   At least the championship is more open now...</t>
  </si>
  <si>
    <t>Sun Jun 21 06:37:14 PDT 2009</t>
  </si>
  <si>
    <t>@NeXs_012 Fever. Huhu.  I'm sick again. Tsk.</t>
  </si>
  <si>
    <t>Sun Jun 21 06:37:15 PDT 2009</t>
  </si>
  <si>
    <t>@babygirlparis http://twitpic.com/7x6w9 - you're my role model ! the only one! love you so much..wish you could sign my book  in Vienn ...</t>
  </si>
  <si>
    <t>Sun Jun 21 06:37:16 PDT 2009</t>
  </si>
  <si>
    <t xml:space="preserve">*shrugs* guess you've all goneski now </t>
  </si>
  <si>
    <t>Sun Jun 21 06:37:17 PDT 2009</t>
  </si>
  <si>
    <t xml:space="preserve">@binmugahid argh! Too long to retweet </t>
  </si>
  <si>
    <t>BradInToronto</t>
  </si>
  <si>
    <t xml:space="preserve">@leapfish No one is offering </t>
  </si>
  <si>
    <t>Sun Jun 21 06:37:18 PDT 2009</t>
  </si>
  <si>
    <t xml:space="preserve">is st home sick in bed in a GORGEOUS day </t>
  </si>
  <si>
    <t xml:space="preserve">not at church this morning, again </t>
  </si>
  <si>
    <t>Sun Jun 21 06:37:19 PDT 2009</t>
  </si>
  <si>
    <t xml:space="preserve">no more food in my fridge, i want my breakfast </t>
  </si>
  <si>
    <t>Sun Jun 21 06:37:20 PDT 2009</t>
  </si>
  <si>
    <t>fatimaghani</t>
  </si>
  <si>
    <t xml:space="preserve">Ugh, exercise videos... They hurt </t>
  </si>
  <si>
    <t>Sun Jun 21 06:37:23 PDT 2009</t>
  </si>
  <si>
    <t>Venom9</t>
  </si>
  <si>
    <t xml:space="preserve">Wishes the weekend would never end... aargh... work. </t>
  </si>
  <si>
    <t>Where can I watch the match online?  #PakCricket</t>
  </si>
  <si>
    <t>Sun Jun 21 06:37:26 PDT 2009</t>
  </si>
  <si>
    <t>joey557</t>
  </si>
  <si>
    <t xml:space="preserve">Happy Father's Day to me ! </t>
  </si>
  <si>
    <t xml:space="preserve">im still scratching </t>
  </si>
  <si>
    <t>Sun Jun 21 06:37:29 PDT 2009</t>
  </si>
  <si>
    <t>@gaylondon Troll 2 is pretty unrelated to Troll.  In fact, Troll 2 is about vegetarian Goblins.</t>
  </si>
  <si>
    <t>Sun Jun 21 06:37:30 PDT 2009</t>
  </si>
  <si>
    <t xml:space="preserve">a weekend is just not complete with just one day... </t>
  </si>
  <si>
    <t>Sun Jun 21 06:37:31 PDT 2009</t>
  </si>
  <si>
    <t xml:space="preserve">Tyrone v Derry on the box for 27 minutes and no punch-up yet! I want my money back! </t>
  </si>
  <si>
    <t>Sun Jun 21 06:37:32 PDT 2009</t>
  </si>
  <si>
    <t xml:space="preserve">i want my camp! &amp;gt; its darn unfair to do this you noe! </t>
  </si>
  <si>
    <t>Sun Jun 21 06:37:34 PDT 2009</t>
  </si>
  <si>
    <t xml:space="preserve">Aww, damn. Jejo's sick.. for three days now. Hospital time </t>
  </si>
  <si>
    <t>Sun Jun 21 06:37:40 PDT 2009</t>
  </si>
  <si>
    <t>gennicembek</t>
  </si>
  <si>
    <t xml:space="preserve">lie-er LIAR fark! not funny </t>
  </si>
  <si>
    <t>Sun Jun 21 06:37:42 PDT 2009</t>
  </si>
  <si>
    <t>baileyjonas258</t>
  </si>
  <si>
    <t xml:space="preserve">@youngin14 sorry... haha well it was fun while it lasted </t>
  </si>
  <si>
    <t>Sun Jun 21 06:37:44 PDT 2009</t>
  </si>
  <si>
    <t>ScholarHoller</t>
  </si>
  <si>
    <t xml:space="preserve">--HAPPY FATHER'S DAY!!!! I miss my dad! </t>
  </si>
  <si>
    <t>jhayjhaze</t>
  </si>
  <si>
    <t>@rachey yes it's almost over  huhu. it going to be monday again soon...</t>
  </si>
  <si>
    <t>Sun Jun 21 06:37:45 PDT 2009</t>
  </si>
  <si>
    <t>MoniqueSeibel</t>
  </si>
  <si>
    <t xml:space="preserve">i know where my phone is now but im still drunk and have to work in an hour </t>
  </si>
  <si>
    <t>Sun Jun 21 06:37:47 PDT 2009</t>
  </si>
  <si>
    <t>MrsTripleX</t>
  </si>
  <si>
    <t xml:space="preserve">thinking about my bestie's graduation on thursday...i might not b able to c it </t>
  </si>
  <si>
    <t>Sun Jun 21 06:37:49 PDT 2009</t>
  </si>
  <si>
    <t xml:space="preserve">@ruthy23 Oh I'm so sorry to hear that Ruthy... </t>
  </si>
  <si>
    <t>Sun Jun 21 06:37:50 PDT 2009</t>
  </si>
  <si>
    <t>harry_matthews</t>
  </si>
  <si>
    <t xml:space="preserve">Now starting to rain at Uppark </t>
  </si>
  <si>
    <t>@BlondeNoa yeah  were usually always together too when were home since I go to uni across the country. Does he not live near you?</t>
  </si>
  <si>
    <t>Sun Jun 21 06:37:59 PDT 2009</t>
  </si>
  <si>
    <t xml:space="preserve">Electricity is seriously fucked up. no air conditioning. no internet. need to spend day cleaning for electrician. </t>
  </si>
  <si>
    <t>Sun Jun 21 06:38:07 PDT 2009</t>
  </si>
  <si>
    <t>@thatsjustmee i didn't get the chance  but they were awesome! they only played one song tho..</t>
  </si>
  <si>
    <t xml:space="preserve">is thinking it's a lovely day.... is feeling pretty much better and is ready for summer! just one week of fashion show in the way </t>
  </si>
  <si>
    <t>Sun Jun 21 06:38:12 PDT 2009</t>
  </si>
  <si>
    <t>tedboch</t>
  </si>
  <si>
    <t xml:space="preserve">Like Rouja, Really don't know how this f..... network works </t>
  </si>
  <si>
    <t>Sun Jun 21 06:38:13 PDT 2009</t>
  </si>
  <si>
    <t>chrisjardon</t>
  </si>
  <si>
    <t xml:space="preserve">Indiana is being exceptionally barky this morning. </t>
  </si>
  <si>
    <t>Sun Jun 21 06:38:16 PDT 2009</t>
  </si>
  <si>
    <t xml:space="preserve">@tradingnothing does mean u have fell out with me now </t>
  </si>
  <si>
    <t>Sun Jun 21 06:38:17 PDT 2009</t>
  </si>
  <si>
    <t>oliviaarobertss</t>
  </si>
  <si>
    <t xml:space="preserve">feels very lonely on twitter </t>
  </si>
  <si>
    <t>Sun Jun 21 06:38:19 PDT 2009</t>
  </si>
  <si>
    <t>@sowrongitslucy im soooorrry  lmao COME!  x</t>
  </si>
  <si>
    <t>Sun Jun 21 06:38:22 PDT 2009</t>
  </si>
  <si>
    <t>thewylie</t>
  </si>
  <si>
    <t xml:space="preserve">Packin up </t>
  </si>
  <si>
    <t>Sun Jun 21 06:38:23 PDT 2009</t>
  </si>
  <si>
    <t>Dougie_nutcase</t>
  </si>
  <si>
    <t xml:space="preserve">@amalinaaa sorry again. </t>
  </si>
  <si>
    <t>Sun Jun 21 06:38:24 PDT 2009</t>
  </si>
  <si>
    <t>meg786</t>
  </si>
  <si>
    <t xml:space="preserve">do we really need to read the EBM manual? Its too thick </t>
  </si>
  <si>
    <t>Sun Jun 21 06:38:27 PDT 2009</t>
  </si>
  <si>
    <t>@jasontancy It's more like the flu bug  it's scaring me 'cos H1N1 is here....</t>
  </si>
  <si>
    <t>Sun Jun 21 06:38:28 PDT 2009</t>
  </si>
  <si>
    <t xml:space="preserve">Chillin - bored and tired </t>
  </si>
  <si>
    <t>Sun Jun 21 06:38:29 PDT 2009</t>
  </si>
  <si>
    <t>@pennynash I'm not allowed crisps now.    Low salt diet.</t>
  </si>
  <si>
    <t>Sun Jun 21 06:38:36 PDT 2009</t>
  </si>
  <si>
    <t>i'm leaving soooon ! omg !  we're leaving in like about 30 mins ! we have to be at the airport at 10 pm ! &amp;amp; i haven't packed ! AWESOME !!</t>
  </si>
  <si>
    <t>Sun Jun 21 06:38:38 PDT 2009</t>
  </si>
  <si>
    <t>DarrenCarnall</t>
  </si>
  <si>
    <t xml:space="preserve">Father's Day is still slightly depressing. Miss you Dad </t>
  </si>
  <si>
    <t xml:space="preserve">@fun4fido the ONLY thing I find troubling about the boycott NG thing is that that also hurts @bfas </t>
  </si>
  <si>
    <t>Sun Jun 21 06:38:40 PDT 2009</t>
  </si>
  <si>
    <t>Caycee_x</t>
  </si>
  <si>
    <t xml:space="preserve">hoe that he is happy again  its sad time when he's sad  </t>
  </si>
  <si>
    <t>Sun Jun 21 06:38:43 PDT 2009</t>
  </si>
  <si>
    <t xml:space="preserve">Good morning ya'll! Happy Father's Day!! So tired I slept for 2 and a half hrs and I can't fall back asleep </t>
  </si>
  <si>
    <t>Sun Jun 21 06:38:44 PDT 2009</t>
  </si>
  <si>
    <t>soccermonsterxo</t>
  </si>
  <si>
    <t>what happened catie?  I'm going to play badmitton with my daddy L8er. Have a good father's day everyone!</t>
  </si>
  <si>
    <t>Sun Jun 21 06:38:49 PDT 2009</t>
  </si>
  <si>
    <t xml:space="preserve">Weekend went too fast </t>
  </si>
  <si>
    <t>Sun Jun 21 06:38:54 PDT 2009</t>
  </si>
  <si>
    <t xml:space="preserve">@hannahfenton back to spain </t>
  </si>
  <si>
    <t>Soo tired i think i accidentally slept on my phone  sorry env touch i love you! m&amp;lt;3m</t>
  </si>
  <si>
    <t>Sun Jun 21 06:38:55 PDT 2009</t>
  </si>
  <si>
    <t>acidstarz</t>
  </si>
  <si>
    <t>@reggie298 Aww  take it down to somewhere to see if you can get it fixed. Im scared for my laptop already D: it's in the post</t>
  </si>
  <si>
    <t>bretshamboo</t>
  </si>
  <si>
    <t xml:space="preserve">Don't want to go home. </t>
  </si>
  <si>
    <t>Sun Jun 21 06:39:02 PDT 2009</t>
  </si>
  <si>
    <t>LucyBP</t>
  </si>
  <si>
    <t xml:space="preserve">@michelle_kristy - do you think 1 of those dodgy bottles of FBS would do the job of Botox? I've got a reading crease between my eyebrows </t>
  </si>
  <si>
    <t>Sun Jun 21 06:39:06 PDT 2009</t>
  </si>
  <si>
    <t>matthewlind</t>
  </si>
  <si>
    <t>is up at KidsQuest, but he's not running on all cylinders  prayers would be nice.</t>
  </si>
  <si>
    <t>Sun Jun 21 06:39:08 PDT 2009</t>
  </si>
  <si>
    <t xml:space="preserve">grrr...i cant stop weezing, its making it so hard to breath...i need my inhaler! ow! i just burnt my thumb! </t>
  </si>
  <si>
    <t>Sun Jun 21 06:39:09 PDT 2009</t>
  </si>
  <si>
    <t>kat_ohscheisse</t>
  </si>
  <si>
    <t xml:space="preserve">Wow worse day ever tom really ?! Ugh &amp;gt;.&amp;gt; not cool anymore </t>
  </si>
  <si>
    <t>Sun Jun 21 06:39:14 PDT 2009</t>
  </si>
  <si>
    <t>Day 3 of intolerable tonsil ulcers  I'm running out of painkillers.</t>
  </si>
  <si>
    <t>Sun Jun 21 06:39:15 PDT 2009</t>
  </si>
  <si>
    <t>'s keft bicept hurts  its sore from yesterdays work off 2 church so...dnt text or kall (futty nutty cheer bar!]</t>
  </si>
  <si>
    <t>Sun Jun 21 06:39:17 PDT 2009</t>
  </si>
  <si>
    <t>wasteddime</t>
  </si>
  <si>
    <t xml:space="preserve">hes taken. damn </t>
  </si>
  <si>
    <t>EmlynGremlyn</t>
  </si>
  <si>
    <t xml:space="preserve">@doowop56 that's unpleasant, they have mercury in them so I felt like a hypochondriac thinking I might have mercury poisoning </t>
  </si>
  <si>
    <t>Sun Jun 21 06:39:19 PDT 2009</t>
  </si>
  <si>
    <t>Such a shame about Jenson  but well done to vettel webber and Barrichello</t>
  </si>
  <si>
    <t>@GilesMaffett I miss you  Ealing is so near, take your new wheels for a spin and come to my house</t>
  </si>
  <si>
    <t>Sun Jun 21 06:39:21 PDT 2009</t>
  </si>
  <si>
    <t xml:space="preserve">Today's Father's Day and i havent gotten anything for my dad </t>
  </si>
  <si>
    <t>Sun Jun 21 06:39:25 PDT 2009</t>
  </si>
  <si>
    <t xml:space="preserve">I have epicly failed to get Edd anything exciting for his birthday. Forgot my ID so couldn't even buy whiskey </t>
  </si>
  <si>
    <t>Sun Jun 21 06:39:32 PDT 2009</t>
  </si>
  <si>
    <t xml:space="preserve">The Filter is back up at work. Boo-hoo-hoo. Sims 3 won't play. </t>
  </si>
  <si>
    <t>Sun Jun 21 06:39:33 PDT 2009</t>
  </si>
  <si>
    <t>assumptions</t>
  </si>
  <si>
    <t xml:space="preserve">I don't want to get up. I am sung and warm in my bed </t>
  </si>
  <si>
    <t>Sun Jun 21 06:39:34 PDT 2009</t>
  </si>
  <si>
    <t>#mydadpwns because he loves my music! he is my #1 fan... well my mom is too... i wish they were together...  FML!</t>
  </si>
  <si>
    <t>@miltonline *hug*  Sorry to hear that.</t>
  </si>
  <si>
    <t>HSS88</t>
  </si>
  <si>
    <t xml:space="preserve">just woke up..wish @icjjarvis had of been there when i woke </t>
  </si>
  <si>
    <t>Sun Jun 21 06:39:35 PDT 2009</t>
  </si>
  <si>
    <t xml:space="preserve">my honey is so sick.. </t>
  </si>
  <si>
    <t xml:space="preserve">The rest of the family is out swimming, while i`m stuck here... </t>
  </si>
  <si>
    <t>Sun Jun 21 06:39:37 PDT 2009</t>
  </si>
  <si>
    <t xml:space="preserve">@ObamaNews page doesn't exist </t>
  </si>
  <si>
    <t>Sun Jun 21 06:39:41 PDT 2009</t>
  </si>
  <si>
    <t>LittleOne005</t>
  </si>
  <si>
    <t xml:space="preserve">@drmberros I have no idea how twitter works </t>
  </si>
  <si>
    <t>Sun Jun 21 06:39:42 PDT 2009</t>
  </si>
  <si>
    <t>Lilyyyy_1394</t>
  </si>
  <si>
    <t xml:space="preserve">revising while trying to watch superbad - nooooo  </t>
  </si>
  <si>
    <t>she ate my face  but sharks are fish too!</t>
  </si>
  <si>
    <t>Sun Jun 21 06:39:43 PDT 2009</t>
  </si>
  <si>
    <t>kallbrier</t>
  </si>
  <si>
    <t xml:space="preserve">Well, my wisdom teeth are finally acting up. I have no dental insurance, but I have no choice </t>
  </si>
  <si>
    <t>Sun Jun 21 06:39:47 PDT 2009</t>
  </si>
  <si>
    <t xml:space="preserve">Missed the premiere of PPP last night </t>
  </si>
  <si>
    <t>Sun Jun 21 06:39:49 PDT 2009</t>
  </si>
  <si>
    <t>xsophistiquex</t>
  </si>
  <si>
    <t>Alyssa just took quite the tumble  .. She is starting to let go of things and try to walk.</t>
  </si>
  <si>
    <t>Sun Jun 21 06:39:50 PDT 2009</t>
  </si>
  <si>
    <t xml:space="preserve">Dam it, it is raining...I don't wanna go to the super in the rain...but need foooood!! </t>
  </si>
  <si>
    <t>Sun Jun 21 06:39:56 PDT 2009</t>
  </si>
  <si>
    <t xml:space="preserve">It's about time #twitter API updated my statistics. Only too like 8 hours. </t>
  </si>
  <si>
    <t>Sun Jun 21 06:39:57 PDT 2009</t>
  </si>
  <si>
    <t>sexyglue</t>
  </si>
  <si>
    <t>Sun Jun 21 06:39:58 PDT 2009</t>
  </si>
  <si>
    <t xml:space="preserve">@llofte  You kinda get used to the fact that theres nothing u can do except hope hope hope that hes okay. Otherwise I wouldn't function </t>
  </si>
  <si>
    <t>Sun Jun 21 06:39:59 PDT 2009</t>
  </si>
  <si>
    <t xml:space="preserve">Still haven't got a clue how I can join the EST challenge </t>
  </si>
  <si>
    <t>Sun Jun 21 06:40:00 PDT 2009</t>
  </si>
  <si>
    <t>hennessey1990</t>
  </si>
  <si>
    <t>Sun Jun 21 06:40:03 PDT 2009</t>
  </si>
  <si>
    <t xml:space="preserve">@grum Holy shit... that's a spectacular flashmob </t>
  </si>
  <si>
    <t>Sun Jun 21 06:40:06 PDT 2009</t>
  </si>
  <si>
    <t>SydneyECook</t>
  </si>
  <si>
    <t>just got back from the beach last night  . it was an 8 hour trip but still I LOVE THE BEACH!!!!!!!=D .</t>
  </si>
  <si>
    <t>@rachMcfly Hahaha and I rekon !! I miss the boy so bad !!  Xxx</t>
  </si>
  <si>
    <t>Sun Jun 21 06:40:07 PDT 2009</t>
  </si>
  <si>
    <t>lazyboychris</t>
  </si>
  <si>
    <t>@Princesz22  feel better buttercup</t>
  </si>
  <si>
    <t>Sun Jun 21 06:40:10 PDT 2009</t>
  </si>
  <si>
    <t>Ashley_M_1212</t>
  </si>
  <si>
    <t>Grease put me in a whole happy mood! &amp;lt;3 So, the boy toy,Im assuming were pretty much done  im ok...Happy Father's Day to all the Daddy!!</t>
  </si>
  <si>
    <t>Sun Jun 21 06:40:11 PDT 2009</t>
  </si>
  <si>
    <t>ksharman</t>
  </si>
  <si>
    <t xml:space="preserve">didn't actually realise how much work she had to do for those optional units, there is no way I'm going to get them done today </t>
  </si>
  <si>
    <t>Sun Jun 21 06:40:12 PDT 2009</t>
  </si>
  <si>
    <t xml:space="preserve">so much for the start of summer in Holland... it started out promising but now the clouds and small showers have won from the sun </t>
  </si>
  <si>
    <t>Sun Jun 21 06:40:14 PDT 2009</t>
  </si>
  <si>
    <t>The1UDreamOf</t>
  </si>
  <si>
    <t>Just brought a turtle ...pretty sure it hates me though  damn damn damn</t>
  </si>
  <si>
    <t>Sun Jun 21 06:40:15 PDT 2009</t>
  </si>
  <si>
    <t xml:space="preserve">feels sick.i need some sleep but I still need to study for a quiz tomorrow... </t>
  </si>
  <si>
    <t>Sun Jun 21 06:40:16 PDT 2009</t>
  </si>
  <si>
    <t>Exhausted... Gettin grief from my hips, back n tummy  think its my stupid #endo. Needing pain killers.</t>
  </si>
  <si>
    <t>Sun Jun 21 06:40:21 PDT 2009</t>
  </si>
  <si>
    <t xml:space="preserve">The cats fell asleep on my foot, dead leg. </t>
  </si>
  <si>
    <t xml:space="preserve">..what a boring life </t>
  </si>
  <si>
    <t>Sun Jun 21 06:40:22 PDT 2009</t>
  </si>
  <si>
    <t>lucz123</t>
  </si>
  <si>
    <t xml:space="preserve">@Pink I just missed out on ur tickets! </t>
  </si>
  <si>
    <t>Sun Jun 21 06:40:30 PDT 2009</t>
  </si>
  <si>
    <t xml:space="preserve">&amp;quot;Health Care has already been gummed to death..&amp;quot; - Kevin Baker #p2 </t>
  </si>
  <si>
    <t>Sun Jun 21 06:40:32 PDT 2009</t>
  </si>
  <si>
    <t>RuYanda</t>
  </si>
  <si>
    <t xml:space="preserve">In bad mood. </t>
  </si>
  <si>
    <t>Sun Jun 21 06:40:33 PDT 2009</t>
  </si>
  <si>
    <t>sarahwar31</t>
  </si>
  <si>
    <t xml:space="preserve"> i gotta work today</t>
  </si>
  <si>
    <t>Sun Jun 21 06:40:35 PDT 2009</t>
  </si>
  <si>
    <t>URGH so frustrated  tomorrow is the start of school.. so not excited AT ALL :|</t>
  </si>
  <si>
    <t>Sun Jun 21 06:40:37 PDT 2009</t>
  </si>
  <si>
    <t>nidhimundra</t>
  </si>
  <si>
    <t xml:space="preserve">have to take a session on design pattern morrow...i don know from where I shd begin! On a sunday i have sat down to prepare a ppt </t>
  </si>
  <si>
    <t>Sun Jun 21 06:40:40 PDT 2009</t>
  </si>
  <si>
    <t xml:space="preserve">Well I'm back from the meeting etc. Now revision time </t>
  </si>
  <si>
    <t>Sun Jun 21 06:40:41 PDT 2009</t>
  </si>
  <si>
    <t>nottwitting</t>
  </si>
  <si>
    <t>working on weekends in my notice period  m managing it very badly!!</t>
  </si>
  <si>
    <t xml:space="preserve">I'm definitely going sober for a little while after this. All of me hurts and I wasn't even that drunk! </t>
  </si>
  <si>
    <t>Sun Jun 21 06:40:44 PDT 2009</t>
  </si>
  <si>
    <t xml:space="preserve">at the breakfast spot. i jus placed a large order, they r happy.... me sad, no ipod like i lost my best friend </t>
  </si>
  <si>
    <t>Sun Jun 21 06:40:46 PDT 2009</t>
  </si>
  <si>
    <t>Remjel</t>
  </si>
  <si>
    <t xml:space="preserve">is having such a boring night again!!! </t>
  </si>
  <si>
    <t>Sun Jun 21 06:40:48 PDT 2009</t>
  </si>
  <si>
    <t>ahh I wanna do something  my dads house is boringg lmao</t>
  </si>
  <si>
    <t>Sun Jun 21 06:40:49 PDT 2009</t>
  </si>
  <si>
    <t xml:space="preserve"> aww I just saw a decapitated baby dear on the side of the road that made me sad.</t>
  </si>
  <si>
    <t>i dont like when my ipods album artwork doesnt agree with me  guess ill go to bed now..with no homework done :\ and listen to bx's lullaby</t>
  </si>
  <si>
    <t>Sun Jun 21 06:40:50 PDT 2009</t>
  </si>
  <si>
    <t xml:space="preserve">actually i'm feeling like vitalstatisix in asterix &amp;amp; chieftain's shield right now. </t>
  </si>
  <si>
    <t>Sun Jun 21 06:40:54 PDT 2009</t>
  </si>
  <si>
    <t>makafalani</t>
  </si>
  <si>
    <t xml:space="preserve">Just got back from Sydney - waiting for my beautiful wife to return home </t>
  </si>
  <si>
    <t xml:space="preserve">@suebee4274 I don't think any of our record shops buy these days. They went a while ago </t>
  </si>
  <si>
    <t>Sun Jun 21 06:40:57 PDT 2009</t>
  </si>
  <si>
    <t xml:space="preserve">dude i'm up waay to early. i feel depressed today.. blaaah </t>
  </si>
  <si>
    <t>Sun Jun 21 06:40:59 PDT 2009</t>
  </si>
  <si>
    <t xml:space="preserve">a hermit crab just committed suicide. Rest In Peace, little hermit crab   *ciera &amp;amp; i were yelling JUMP!*  we're bad people </t>
  </si>
  <si>
    <t>Sun Jun 21 06:41:01 PDT 2009</t>
  </si>
  <si>
    <t xml:space="preserve">No British driver on the podium....now that suxs </t>
  </si>
  <si>
    <t>Sun Jun 21 06:41:07 PDT 2009</t>
  </si>
  <si>
    <t xml:space="preserve">@treschicbeauty yes!! i love them but now youve made me want one </t>
  </si>
  <si>
    <t>Sun Jun 21 06:41:08 PDT 2009</t>
  </si>
  <si>
    <t>heyalexday</t>
  </si>
  <si>
    <t>@jessicadeli I MISS YOU TOO.   Come to Makati. PLEEEASE. ;;)</t>
  </si>
  <si>
    <t>Sun Jun 21 06:41:09 PDT 2009</t>
  </si>
  <si>
    <t>gnareshkumar</t>
  </si>
  <si>
    <t xml:space="preserve">Both these addons does not work on my fx coz it is made for earlier versions of fx.. </t>
  </si>
  <si>
    <t>Sun Jun 21 06:41:12 PDT 2009</t>
  </si>
  <si>
    <t>So i had fun last night, but i missed her  she better</t>
  </si>
  <si>
    <t>samyow</t>
  </si>
  <si>
    <t xml:space="preserve">@DrJavaBeans I think he heard us. I haven't heard him call a dish sexy all week </t>
  </si>
  <si>
    <t>apoage</t>
  </si>
  <si>
    <t xml:space="preserve">Headed back to the noke. Not excited </t>
  </si>
  <si>
    <t>Sun Jun 21 06:41:14 PDT 2009</t>
  </si>
  <si>
    <t>HAPPY FATHERS DAY TO MY DAD!!! I love you very much.  Woke up w/ a migraine so I am not going to church today.  I always get them, hate it</t>
  </si>
  <si>
    <t>Sun Jun 21 06:41:18 PDT 2009</t>
  </si>
  <si>
    <t xml:space="preserve">Can't believe my handphone flexible cable is damaged again. Damn, just when i got no spare phone.. </t>
  </si>
  <si>
    <t xml:space="preserve">@vuitton ..and leaves every sunday morning, but usually he comes back for 3/4 days every 10 days of not seeing me.. </t>
  </si>
  <si>
    <t>Sun Jun 21 06:41:21 PDT 2009</t>
  </si>
  <si>
    <t>kthomas042</t>
  </si>
  <si>
    <t xml:space="preserve">taking my brother to the airport </t>
  </si>
  <si>
    <t>Sun Jun 21 06:41:23 PDT 2009</t>
  </si>
  <si>
    <t xml:space="preserve">@rob_ACE It was an unsuccessful attempt </t>
  </si>
  <si>
    <t>Sun Jun 21 06:41:25 PDT 2009</t>
  </si>
  <si>
    <t>kellylmartineau</t>
  </si>
  <si>
    <t>wish i could see my dad for father's day.  i hope he has a ducky day tho!</t>
  </si>
  <si>
    <t>Sun Jun 21 06:41:27 PDT 2009</t>
  </si>
  <si>
    <t>@joemcd elena is at work  I had to find something worthwhile, and it's freeeeee!</t>
  </si>
  <si>
    <t>Sun Jun 21 06:41:30 PDT 2009</t>
  </si>
  <si>
    <t>LoLOVE5</t>
  </si>
  <si>
    <t xml:space="preserve">im thinking about my 1st day at practice and how my team and i have become SO close since then. and i cant believe nate is leaving </t>
  </si>
  <si>
    <t>Sun Jun 21 06:41:33 PDT 2009</t>
  </si>
  <si>
    <t>amymacdonald1</t>
  </si>
  <si>
    <t>I feel rough as! Quiz night was explosive! Literally! My head is now explosive too  Fizzy wine is the work of the devil!</t>
  </si>
  <si>
    <t>Sun Jun 21 06:41:35 PDT 2009</t>
  </si>
  <si>
    <t>Marielena_16</t>
  </si>
  <si>
    <t>weird to say....but i miss maa momma burr  a lot !</t>
  </si>
  <si>
    <t>Sun Jun 21 06:41:36 PDT 2009</t>
  </si>
  <si>
    <t>alwojo</t>
  </si>
  <si>
    <t>Cloudy Sunday.  working on re-potting some plants before working for work. Ugh!</t>
  </si>
  <si>
    <t xml:space="preserve">zobel will be different... with out brother </t>
  </si>
  <si>
    <t>Sun Jun 21 06:41:38 PDT 2009</t>
  </si>
  <si>
    <t xml:space="preserve">@grum Maybe they thought that Do or Diy was dead. </t>
  </si>
  <si>
    <t>devdavis</t>
  </si>
  <si>
    <t xml:space="preserve">Is about to leave the beach. Coming home </t>
  </si>
  <si>
    <t>Sun Jun 21 06:41:42 PDT 2009</t>
  </si>
  <si>
    <t xml:space="preserve">raining in NY!, oh shit...then I won't be able to wear all my cool summer tops and skirts then  </t>
  </si>
  <si>
    <t>Sun Jun 21 06:41:47 PDT 2009</t>
  </si>
  <si>
    <t>chloemullins</t>
  </si>
  <si>
    <t>Iss doingg coursework soo hard  xx</t>
  </si>
  <si>
    <t>Sun Jun 21 06:41:50 PDT 2009</t>
  </si>
  <si>
    <t xml:space="preserve">i'm a bad daughter, i didn't get my dad xmas or bday presents this year and i forgot it was fathers day until it was on the radio.. </t>
  </si>
  <si>
    <t xml:space="preserve">I've actually sat on my ass long enough for it to be numb. I miss my sisters laptop </t>
  </si>
  <si>
    <t>Sun Jun 21 06:41:51 PDT 2009</t>
  </si>
  <si>
    <t xml:space="preserve">Got a point...but why KIMI couldn't beat Felipe-Baby??? </t>
  </si>
  <si>
    <t>Sun Jun 21 06:41:56 PDT 2009</t>
  </si>
  <si>
    <t>Spud_You_Slag</t>
  </si>
  <si>
    <t xml:space="preserve">what am i doing? hmmm trying to get Twitter to play ball, so far it hates me.........the feeling mutual </t>
  </si>
  <si>
    <t>Sun Jun 21 06:42:16 PDT 2009</t>
  </si>
  <si>
    <t>JenjenLoong</t>
  </si>
  <si>
    <t xml:space="preserve">where was d weekend?? </t>
  </si>
  <si>
    <t>Sun Jun 21 06:42:17 PDT 2009</t>
  </si>
  <si>
    <t xml:space="preserve">i wish demi was coming to scotland! </t>
  </si>
  <si>
    <t>I'm going to get dressed and go to the most evil store in Falkirk - Maplin! I could spend Â£000s in there  Just as well I'm broke ;-)</t>
  </si>
  <si>
    <t>Sun Jun 21 06:42:19 PDT 2009</t>
  </si>
  <si>
    <t xml:space="preserve">Has no social life due to working all week and last </t>
  </si>
  <si>
    <t>Sun Jun 21 06:42:20 PDT 2009</t>
  </si>
  <si>
    <t xml:space="preserve">@JillyPopGumdrop I should have just given it to @Julienoodle at least then I know she could have given it directly to Joe for him </t>
  </si>
  <si>
    <t>Sun Jun 21 06:42:21 PDT 2009</t>
  </si>
  <si>
    <t xml:space="preserve">@pressdarling my Nana's house burnt down to the ground last night, she has had the worst year and I miss her </t>
  </si>
  <si>
    <t>Sun Jun 21 06:42:22 PDT 2009</t>
  </si>
  <si>
    <t xml:space="preserve">bitches. i lost 2 followers </t>
  </si>
  <si>
    <t>ROBSTEN_410</t>
  </si>
  <si>
    <t xml:space="preserve">Haay, No news about Rob and Kristen today? </t>
  </si>
  <si>
    <t xml:space="preserve">@heycassadee i saw you guys in concert on 4/25 you were amazing!! i almost caught ur guitar pick but the guy beside me caught it </t>
  </si>
  <si>
    <t>Sun Jun 21 06:42:23 PDT 2009</t>
  </si>
  <si>
    <t>@kat_n i am a next-day spewer from way back so i ALWAYS suffer thru a hangover. ugh, memories  glad u're ok haha</t>
  </si>
  <si>
    <t>Sun Jun 21 06:42:24 PDT 2009</t>
  </si>
  <si>
    <t>whoalansi</t>
  </si>
  <si>
    <t xml:space="preserve">last day in montreal. </t>
  </si>
  <si>
    <t>Sun Jun 21 06:42:26 PDT 2009</t>
  </si>
  <si>
    <t xml:space="preserve">I've done it again. Grrrrrr. I don't even know how many times I've done this. I'll be in Japan for the Singapore grand prix. Another fail </t>
  </si>
  <si>
    <t>Sun Jun 21 06:42:29 PDT 2009</t>
  </si>
  <si>
    <t>Wishing there werent 200 Miles between me and daddy  happy fathers day!</t>
  </si>
  <si>
    <t>Sun Jun 21 06:42:30 PDT 2009</t>
  </si>
  <si>
    <t xml:space="preserve">Wow so tired don't wanna work anymore </t>
  </si>
  <si>
    <t>Sun Jun 21 06:42:33 PDT 2009</t>
  </si>
  <si>
    <t>gracility</t>
  </si>
  <si>
    <t>i wont grow any much taller , will i?   - http://tweet.sg</t>
  </si>
  <si>
    <t>Sun Jun 21 06:42:35 PDT 2009</t>
  </si>
  <si>
    <t>philstark</t>
  </si>
  <si>
    <t xml:space="preserve">have only 4 more Battlestar episodes to watch..then that's it! </t>
  </si>
  <si>
    <t>Sun Jun 21 06:42:37 PDT 2009</t>
  </si>
  <si>
    <t>@MervLukeba ok wel now i'm even moreee gutted i cant go lol  i go on away the nxt day times r bad  this years will b the best i think! x</t>
  </si>
  <si>
    <t>@jj_orbeta Jesus and The Lord on Earth, but why does it hurt so much?  What's up with you? Still sad about your ex? I'm here for you, J.</t>
  </si>
  <si>
    <t>Sun Jun 21 06:42:38 PDT 2009</t>
  </si>
  <si>
    <t>@bklynkisses06 @haay_catherine its great that they're getting airplay but  that song</t>
  </si>
  <si>
    <t>lonche_a</t>
  </si>
  <si>
    <t>@aboutdocsguide:The missing swoosh sounds like a actual page or format prob. U may have to reload or re set up you're home page.  hope not</t>
  </si>
  <si>
    <t>Sun Jun 21 06:42:39 PDT 2009</t>
  </si>
  <si>
    <t>Wilkini</t>
  </si>
  <si>
    <t xml:space="preserve">Bah noBritish winner of the GP </t>
  </si>
  <si>
    <t>Sun Jun 21 06:42:40 PDT 2009</t>
  </si>
  <si>
    <t>Kendalllalala</t>
  </si>
  <si>
    <t xml:space="preserve">I miss having squirt gun fights </t>
  </si>
  <si>
    <t>@euphrosyna @helenprev I'm so sorry  *hugs you both tightly*</t>
  </si>
  <si>
    <t>Sun Jun 21 06:42:41 PDT 2009</t>
  </si>
  <si>
    <t xml:space="preserve">http://twitpic.com/80561 - I miss him a lot now, for some strange reason. </t>
  </si>
  <si>
    <t>Litingx3</t>
  </si>
  <si>
    <t xml:space="preserve">hates to decide. How.. </t>
  </si>
  <si>
    <t>Sun Jun 21 06:42:42 PDT 2009</t>
  </si>
  <si>
    <t>extraordineri</t>
  </si>
  <si>
    <t xml:space="preserve">happy father's day to all the daddies out there! and to your dads! I miss mine </t>
  </si>
  <si>
    <t>Sun Jun 21 06:42:43 PDT 2009</t>
  </si>
  <si>
    <t>ebouse13</t>
  </si>
  <si>
    <t xml:space="preserve">heading back to dub soon...why are weekends so painfully short?! </t>
  </si>
  <si>
    <t>Sun Jun 21 06:42:49 PDT 2009</t>
  </si>
  <si>
    <t>ScaryMary33</t>
  </si>
  <si>
    <t xml:space="preserve">Sitting In Ann's Having A Glass Of Wine, I'am Dying </t>
  </si>
  <si>
    <t>Sun Jun 21 06:42:51 PDT 2009</t>
  </si>
  <si>
    <t>Lulu0310</t>
  </si>
  <si>
    <t xml:space="preserve">@godofswagg everything is fine I leave today </t>
  </si>
  <si>
    <t>Sun Jun 21 06:42:52 PDT 2009</t>
  </si>
  <si>
    <t>CakesnCookies2</t>
  </si>
  <si>
    <t>Love u Daddy.... RIP  Happy Fathers day</t>
  </si>
  <si>
    <t>Sun Jun 21 06:42:55 PDT 2009</t>
  </si>
  <si>
    <t>@marco_cali oh cool. Dang, Webber came 2nd? Bummer  oh wells thats still good  yay!</t>
  </si>
  <si>
    <t>Sun Jun 21 06:42:59 PDT 2009</t>
  </si>
  <si>
    <t>sashafeirce09</t>
  </si>
  <si>
    <t xml:space="preserve">wants 2 go bk 2 bed, not feeling gud and have a bad back </t>
  </si>
  <si>
    <t>Sun Jun 21 06:43:02 PDT 2009</t>
  </si>
  <si>
    <t xml:space="preserve">@jimthomlinson I shall be tweeting from Germany but I won't be able to see replies etc </t>
  </si>
  <si>
    <t>Sun Jun 21 06:43:04 PDT 2009</t>
  </si>
  <si>
    <t xml:space="preserve">My dad have off the m0dem early again. </t>
  </si>
  <si>
    <t>Sun Jun 21 06:43:05 PDT 2009</t>
  </si>
  <si>
    <t>_Brid</t>
  </si>
  <si>
    <t>is sick with strep throat and missed georg's bday and is pissed off  at least i get 2 sit on my ass all day and do nothing (:</t>
  </si>
  <si>
    <t>Sun Jun 21 06:43:06 PDT 2009</t>
  </si>
  <si>
    <t>mllepeej</t>
  </si>
  <si>
    <t xml:space="preserve">the dishwasher exploded.  absolutely exploded </t>
  </si>
  <si>
    <t>Sun Jun 21 06:43:07 PDT 2009</t>
  </si>
  <si>
    <t>@Nicco_x I know  Did you get my facebook comment?</t>
  </si>
  <si>
    <t>Sun Jun 21 06:43:09 PDT 2009</t>
  </si>
  <si>
    <t>@RasmusP  You yelled!  *goes to cry in the corner*</t>
  </si>
  <si>
    <t>Sun Jun 21 06:43:10 PDT 2009</t>
  </si>
  <si>
    <t xml:space="preserve">I miss my A-Dawg..! </t>
  </si>
  <si>
    <t>Sun Jun 21 06:43:13 PDT 2009</t>
  </si>
  <si>
    <t xml:space="preserve">@CassieFX well but the other doctor said it was too high </t>
  </si>
  <si>
    <t>Sun Jun 21 06:43:15 PDT 2009</t>
  </si>
  <si>
    <t xml:space="preserve">At eldest's trophy football presentation. He's left 4 another team so thinking he's a bit out-of-place </t>
  </si>
  <si>
    <t>Sun Jun 21 06:43:17 PDT 2009</t>
  </si>
  <si>
    <t xml:space="preserve">ew at 3OH!3 playing for a third time on the radio in the past ten minutes </t>
  </si>
  <si>
    <t>Sun Jun 21 06:43:20 PDT 2009</t>
  </si>
  <si>
    <t xml:space="preserve">I wanna change my gamertag. Anyone got any good ideas? @arctickiller and yes Cobra Starship was taken </t>
  </si>
  <si>
    <t>Sun Jun 21 06:43:23 PDT 2009</t>
  </si>
  <si>
    <t>jedipermadi</t>
  </si>
  <si>
    <t xml:space="preserve">Mom and Dad, they were yelling each other in front of me ! Please stop that !!! </t>
  </si>
  <si>
    <t>Sun Jun 21 06:43:24 PDT 2009</t>
  </si>
  <si>
    <t>in nyc where the internet is expensive  back tuesday</t>
  </si>
  <si>
    <t xml:space="preserve">@dreamincupcakes I'm alright - still waiting on a couple of grad placements 2 get back 2 me. Hayfever been a nightmare the last few weeks </t>
  </si>
  <si>
    <t>Sun Jun 21 06:43:26 PDT 2009</t>
  </si>
  <si>
    <t xml:space="preserve">i am freezing! I have so much to do in so little time. too tired to concentrate </t>
  </si>
  <si>
    <t>Gebak_je</t>
  </si>
  <si>
    <t xml:space="preserve">rain !!!! not the wished for circumstance tp work outside today...  </t>
  </si>
  <si>
    <t>oblakcho</t>
  </si>
  <si>
    <t xml:space="preserve">no new movies in arena </t>
  </si>
  <si>
    <t>Sun Jun 21 06:43:28 PDT 2009</t>
  </si>
  <si>
    <t>Meadbhis</t>
  </si>
  <si>
    <t xml:space="preserve">OMG I just found out that Harry Potter is out on the 15th and I'll be at the Gaeltacht...I am freaking out! </t>
  </si>
  <si>
    <t>Sun Jun 21 06:43:30 PDT 2009</t>
  </si>
  <si>
    <t>pohlinPIGGIE</t>
  </si>
  <si>
    <t xml:space="preserve">Sunday it at its end.. </t>
  </si>
  <si>
    <t>Sun Jun 21 06:43:33 PDT 2009</t>
  </si>
  <si>
    <t>@ms_cornwall aw bless  sure you are  right really must go......</t>
  </si>
  <si>
    <t>Sun Jun 21 06:43:36 PDT 2009</t>
  </si>
  <si>
    <t>nic_gee</t>
  </si>
  <si>
    <t xml:space="preserve">@Mr_Sidebottom Great show last night! Had to leave just before the end to get the train home. Shame, wanted to get a pic and autograph. </t>
  </si>
  <si>
    <t>jodgozum</t>
  </si>
  <si>
    <t xml:space="preserve">i'm doing a letter to the department. </t>
  </si>
  <si>
    <t xml:space="preserve">@benmontague you know all the tricks of the trade my friend. I'm too lazy to be sneaky. All my car bills ate my savings. Only credit left </t>
  </si>
  <si>
    <t>Sun Jun 21 06:43:37 PDT 2009</t>
  </si>
  <si>
    <t>demille</t>
  </si>
  <si>
    <t xml:space="preserve">@YukiB Iknow, I am just jealous and hate to be cold in June </t>
  </si>
  <si>
    <t>Sun Jun 21 06:43:41 PDT 2009</t>
  </si>
  <si>
    <t>ashleyrae407</t>
  </si>
  <si>
    <t xml:space="preserve">Finals tomorrow....yaaaay well one final </t>
  </si>
  <si>
    <t>Sun Jun 21 06:43:45 PDT 2009</t>
  </si>
  <si>
    <t xml:space="preserve">It rains and now it still rains xD  oh man, my friends (at germany) are not on </t>
  </si>
  <si>
    <t>RanaFuerte</t>
  </si>
  <si>
    <t xml:space="preserve">I'm moving out of Athens today...  </t>
  </si>
  <si>
    <t>Sun Jun 21 06:43:47 PDT 2009</t>
  </si>
  <si>
    <t>gummyx</t>
  </si>
  <si>
    <t xml:space="preserve">@beamak omg we missed browns....................... too late to wake up </t>
  </si>
  <si>
    <t xml:space="preserve">@JennyyGonzalez no it's not kinda okay you broke my heart and that's just not cool </t>
  </si>
  <si>
    <t>Sun Jun 21 06:43:50 PDT 2009</t>
  </si>
  <si>
    <t>wooo!!! 97% on my socials exam !!! but 85% on english  Which isn't THAT bad, so i'll be happy anyways !!!</t>
  </si>
  <si>
    <t>JbBaby_x</t>
  </si>
  <si>
    <t xml:space="preserve">Just went on a bike ride and fell off... Cut my leg open </t>
  </si>
  <si>
    <t>Sun Jun 21 06:43:54 PDT 2009</t>
  </si>
  <si>
    <t>egarolera</t>
  </si>
  <si>
    <t xml:space="preserve">2chapter42 @EdWords is it working for you? I installed it but nothing happens </t>
  </si>
  <si>
    <t xml:space="preserve">@andynewman Do you have trouble sleeping just because or do you think it's allergies. My allergies have kept me from good sleep lately </t>
  </si>
  <si>
    <t>Sun Jun 21 06:43:55 PDT 2009</t>
  </si>
  <si>
    <t>I hate that I spent my first week of college without my uniform. SERIOUSLY. I HATE IT  I want my uniform NOOOOW... (</t>
  </si>
  <si>
    <t>Sun Jun 21 06:43:56 PDT 2009</t>
  </si>
  <si>
    <t xml:space="preserve">Ok ppl... Even first graders can open a damn combination. The safe is absolutely the same. I was sleepin so well! </t>
  </si>
  <si>
    <t xml:space="preserve">@jessicadeli AAAAAAAAAAHHH. I'm dying. ) I am going all Barbie on you and turning red. :| I want to be in College. </t>
  </si>
  <si>
    <t>Sun Jun 21 06:43:57 PDT 2009</t>
  </si>
  <si>
    <t xml:space="preserve">@_Cube_ LOL glad u liked it  ... i thought it was funny but, i had consumed 2 glasses of wine </t>
  </si>
  <si>
    <t xml:space="preserve">I have to work today instead of spending time with my dad </t>
  </si>
  <si>
    <t>Sun Jun 21 06:44:22 PDT 2009</t>
  </si>
  <si>
    <t>carolwojtyla</t>
  </si>
  <si>
    <t>bad news, my grandmother just passed away  minha avÃ³zinha morreu. Saudades.</t>
  </si>
  <si>
    <t>Spending father's day with my daddy of course. Hard to drag myself out of uber-comfy coccoon though  #gooddaughter</t>
  </si>
  <si>
    <t>Sun Jun 21 06:44:23 PDT 2009</t>
  </si>
  <si>
    <t>shakeyourbones</t>
  </si>
  <si>
    <t>@Gavin_Devine  I thought i had fuond it but it was just an empty box  amazon - Â£2.49, had to be bought! are you even in this country?</t>
  </si>
  <si>
    <t>Sun Jun 21 06:44:24 PDT 2009</t>
  </si>
  <si>
    <t>Heather0517</t>
  </si>
  <si>
    <t xml:space="preserve">Please pray for Tio Rey! I dont know if he is gonna pull through this! </t>
  </si>
  <si>
    <t>@nonsequitir  Do you think you'll make it in? You've been already, haven't you? I haven't at all.</t>
  </si>
  <si>
    <t>Sun Jun 21 06:44:26 PDT 2009</t>
  </si>
  <si>
    <t>KhalisticMedia</t>
  </si>
  <si>
    <t>Does everybody and they momma have a iPhone3G? I miss my iPod Touch  The 3.0 update sounds good..funny how excited ppl get over copyNpaste</t>
  </si>
  <si>
    <t>Sun Jun 21 06:44:29 PDT 2009</t>
  </si>
  <si>
    <t xml:space="preserve">@Maverickg yay gr8 minds tink alike am so tired little reds up frm 5 </t>
  </si>
  <si>
    <t>Sun Jun 21 06:44:35 PDT 2009</t>
  </si>
  <si>
    <t>@AngelAstra OMG! I MISS U TO BITS DUDE! Wish I could explore the African lands by your side  ILY!</t>
  </si>
  <si>
    <t>Sun Jun 21 06:44:37 PDT 2009</t>
  </si>
  <si>
    <t>WHY CANT I DRIVE YET!??!?!?!?!?! FUCKING PISSED OF MAN  .. i give up.</t>
  </si>
  <si>
    <t>Sun Jun 21 06:44:38 PDT 2009</t>
  </si>
  <si>
    <t xml:space="preserve">@loopymups Tayaabs - I haven't been there since I met you and Fuzz awhile back. Glad you've finished for the day, I'm still in the office </t>
  </si>
  <si>
    <t>Sun Jun 21 06:44:39 PDT 2009</t>
  </si>
  <si>
    <t>rachaelusmc</t>
  </si>
  <si>
    <t xml:space="preserve">Just had convo w friends who lost home &amp;amp; vehicles due to economy..sad,hardworking people never would have known.. happens, tough times. </t>
  </si>
  <si>
    <t>Sun Jun 21 06:44:40 PDT 2009</t>
  </si>
  <si>
    <t xml:space="preserve">Last night's Bleach episode ruled. Orihime is a sweet girl. Poor Momo is going crazy over everything that happened with Aizen. </t>
  </si>
  <si>
    <t>Sun Jun 21 06:44:41 PDT 2009</t>
  </si>
  <si>
    <t>@LuckyMolina I didn't last month and I barely did since January but now it's all coming out  But I could get off b.c. and stop at any time</t>
  </si>
  <si>
    <t>Sun Jun 21 06:44:44 PDT 2009</t>
  </si>
  <si>
    <t xml:space="preserve">I wake up today... SICK! </t>
  </si>
  <si>
    <t>Sun Jun 21 06:44:46 PDT 2009</t>
  </si>
  <si>
    <t xml:space="preserve">waiting for ur call </t>
  </si>
  <si>
    <t>Sun Jun 21 06:44:47 PDT 2009</t>
  </si>
  <si>
    <t xml:space="preserve">Sometimes I really wish that I had close friends </t>
  </si>
  <si>
    <t>Sun Jun 21 06:44:48 PDT 2009</t>
  </si>
  <si>
    <t>ushareimages</t>
  </si>
  <si>
    <t xml:space="preserve">@twitcaps @newmediaphoto I've found if someone is searching photos they are either curious people or they are looking to download them </t>
  </si>
  <si>
    <t>@LadyPunk77 The memories indeed! It used to be so much better... we need Skye to come back  &amp;lt;333</t>
  </si>
  <si>
    <t>Sun Jun 21 06:44:52 PDT 2009</t>
  </si>
  <si>
    <t>obscuretruths</t>
  </si>
  <si>
    <t xml:space="preserve">Head. Throbbing. Shit. </t>
  </si>
  <si>
    <t>Sun Jun 21 06:44:53 PDT 2009</t>
  </si>
  <si>
    <t>@Lollipopins not good   twitter is a good spot to get tech help tho, there should be someone still up!!</t>
  </si>
  <si>
    <t>Sun Jun 21 06:44:56 PDT 2009</t>
  </si>
  <si>
    <t xml:space="preserve">Fuck slept to hard thank these nigs left me by myself </t>
  </si>
  <si>
    <t>Sun Jun 21 06:44:57 PDT 2009</t>
  </si>
  <si>
    <t>brittni87</t>
  </si>
  <si>
    <t>@ValWeir and ummmm picking up the love of your life from the airport...how dare you leave that 1 specific little thing out!  tear!</t>
  </si>
  <si>
    <t>Sun Jun 21 06:44:58 PDT 2009</t>
  </si>
  <si>
    <t>blusterrific</t>
  </si>
  <si>
    <t xml:space="preserve">@alcarcalime Oo nga, nalaman ko lang. I feel crushed. I miss Bro Ceci already  </t>
  </si>
  <si>
    <t>Sun Jun 21 06:45:01 PDT 2009</t>
  </si>
  <si>
    <t xml:space="preserve">Mega pissed off that my foot is giving me so much jip today. Can't walk 20 meters without being in pain </t>
  </si>
  <si>
    <t>Sun Jun 21 06:45:05 PDT 2009</t>
  </si>
  <si>
    <t>bii</t>
  </si>
  <si>
    <t>@pedestrienne I didn't sleep the night before my early flight this past week. I believe you only make that mistake once. Good luck  *hugs*</t>
  </si>
  <si>
    <t>Ladies day at Hereford. Been here 5 minutes and already 4 quid down  Moneys on Pure Genius for the 3 o'clock</t>
  </si>
  <si>
    <t>Sun Jun 21 06:45:08 PDT 2009</t>
  </si>
  <si>
    <t>@Tracenater Oh ok. Sounds like a horrible film  I prefer comedies and happy films-films tht I can come out feeling good abt u know???</t>
  </si>
  <si>
    <t>can't find  a boooking  for the dates i  want</t>
  </si>
  <si>
    <t>Sun Jun 21 06:45:09 PDT 2009</t>
  </si>
  <si>
    <t xml:space="preserve">just me and kids again (and dog!), fella back to sea </t>
  </si>
  <si>
    <t>Sun Jun 21 06:45:11 PDT 2009</t>
  </si>
  <si>
    <t>Shaboo6</t>
  </si>
  <si>
    <t xml:space="preserve">On a different note : Forza Azzurri !! give me something to be happy about in football </t>
  </si>
  <si>
    <t>Sun Jun 21 06:45:13 PDT 2009</t>
  </si>
  <si>
    <t xml:space="preserve">so, someone got the jam session from last night, right? ich, probably? why does he always do this when i don't have a computer? </t>
  </si>
  <si>
    <t>Sun Jun 21 06:45:14 PDT 2009</t>
  </si>
  <si>
    <t>TXSnowWhite</t>
  </si>
  <si>
    <t xml:space="preserve">Happy father's day, heading back to TX today our vacation is over </t>
  </si>
  <si>
    <t>saranewman</t>
  </si>
  <si>
    <t xml:space="preserve">Last day in UK before heading home tomorrow. Great day of shopping. Harrods, Selfridges and M&amp;amp;S. See you guys tomorrow </t>
  </si>
  <si>
    <t>Sun Jun 21 06:45:16 PDT 2009</t>
  </si>
  <si>
    <t>@LexitronAvenue O right ok, you like him? and Come on....PLEASE!! I NEED IT MAN!!!  xx</t>
  </si>
  <si>
    <t>Sun Jun 21 06:45:17 PDT 2009</t>
  </si>
  <si>
    <t>marciamitch</t>
  </si>
  <si>
    <t>Shoot. Is. Cancelled.  I scheduled my whole week around this damn thing (foregoing many delicious entrÃ©es!)</t>
  </si>
  <si>
    <t>Sun Jun 21 06:45:19 PDT 2009</t>
  </si>
  <si>
    <t xml:space="preserve">@KhaloodA why troll, I'm just saying you made me feel incompetent </t>
  </si>
  <si>
    <t>Sun Jun 21 06:45:20 PDT 2009</t>
  </si>
  <si>
    <t xml:space="preserve">@wiryawanivan hahah thanks ... i see u guys at z ? sorry   i need to do some preparation for my work tmr if not cant party tonight ! </t>
  </si>
  <si>
    <t>KoRnGiRl4LiFe</t>
  </si>
  <si>
    <t xml:space="preserve">Ok well guys are dumb.. turns out he wasnt the most awesome person eva.. </t>
  </si>
  <si>
    <t>Sun Jun 21 06:45:22 PDT 2009</t>
  </si>
  <si>
    <t xml:space="preserve">miss him so badly </t>
  </si>
  <si>
    <t>Sun Jun 21 06:45:25 PDT 2009</t>
  </si>
  <si>
    <t>TaraEnglish1990</t>
  </si>
  <si>
    <t xml:space="preserve">Last night was so much fun..... really feeling the effects now though </t>
  </si>
  <si>
    <t>polentafrita</t>
  </si>
  <si>
    <t xml:space="preserve">It's father's day time in US. Miss mine </t>
  </si>
  <si>
    <t>Sun Jun 21 06:45:26 PDT 2009</t>
  </si>
  <si>
    <t>evildoctorcow</t>
  </si>
  <si>
    <t xml:space="preserve">@Bendaying I did have lots of fun but the fact that I have school tomorrow is entirely for the purpose of erasing the goodness. </t>
  </si>
  <si>
    <t>Sun Jun 21 06:45:28 PDT 2009</t>
  </si>
  <si>
    <t xml:space="preserve">Woke up to sad songs.. </t>
  </si>
  <si>
    <t>Sun Jun 21 06:45:30 PDT 2009</t>
  </si>
  <si>
    <t xml:space="preserve">@astaldoia I'd say the same about women but pets cannot cook, do the laudry and mop the floor. </t>
  </si>
  <si>
    <t>Sun Jun 21 06:45:34 PDT 2009</t>
  </si>
  <si>
    <t xml:space="preserve">twitter, you're still the best! facebk is complicated... </t>
  </si>
  <si>
    <t>Sun Jun 21 06:45:35 PDT 2009</t>
  </si>
  <si>
    <t xml:space="preserve">cant believe weekend is already gone ... </t>
  </si>
  <si>
    <t>Sun Jun 21 06:45:36 PDT 2009</t>
  </si>
  <si>
    <t>loveshark</t>
  </si>
  <si>
    <t xml:space="preserve">I miss my beautiful daddy so much. Happy Fathers Day </t>
  </si>
  <si>
    <t xml:space="preserve">Err my sleep pattern has gone totally out the window was up Til sunrise then slept through to 2pm I wanna just be normal again </t>
  </si>
  <si>
    <t>Sun Jun 21 06:45:37 PDT 2009</t>
  </si>
  <si>
    <t>brobynm</t>
  </si>
  <si>
    <t xml:space="preserve">Heading back to Vegas </t>
  </si>
  <si>
    <t>Sun Jun 21 06:45:39 PDT 2009</t>
  </si>
  <si>
    <t>ShellyKayCullen</t>
  </si>
  <si>
    <t xml:space="preserve">Depressed Today. </t>
  </si>
  <si>
    <t xml:space="preserve">i am totally broke </t>
  </si>
  <si>
    <t>Sun Jun 21 06:45:40 PDT 2009</t>
  </si>
  <si>
    <t>jediboy</t>
  </si>
  <si>
    <t xml:space="preserve">I hate waking up to a migraine .. And on father's day no less </t>
  </si>
  <si>
    <t xml:space="preserve">Jonas Brothers, Jordin Sparks and Miley Cyrus in just one show !! why they didn't do this in Brazil ?   </t>
  </si>
  <si>
    <t>Sun Jun 21 06:45:43 PDT 2009</t>
  </si>
  <si>
    <t>Nytro_Bunny</t>
  </si>
  <si>
    <t xml:space="preserve">Got home at 4 am...fuckin bus 3 miles away from the gig, feet are in bits...think me toe is broke from the prodigy haha And i sobered up </t>
  </si>
  <si>
    <t>Sun Jun 21 06:45:44 PDT 2009</t>
  </si>
  <si>
    <t>@kissability aww no  *hugs &amp;lt;3*</t>
  </si>
  <si>
    <t>Sun Jun 21 06:45:46 PDT 2009</t>
  </si>
  <si>
    <t>idreamofJay</t>
  </si>
  <si>
    <t xml:space="preserve">@technokitty09 yup! Don't use that one anymore </t>
  </si>
  <si>
    <t>Sun Jun 21 06:45:47 PDT 2009</t>
  </si>
  <si>
    <t xml:space="preserve">@SaarAngel i saw one of the videos and i seriously started to cry. i can't handle watching it, i really can't. </t>
  </si>
  <si>
    <t>allieaustin</t>
  </si>
  <si>
    <t xml:space="preserve">Oh its not a very pretty day today </t>
  </si>
  <si>
    <t xml:space="preserve">That wasn't as bad as my nightmare, but it was up there with it </t>
  </si>
  <si>
    <t>Sun Jun 21 06:45:48 PDT 2009</t>
  </si>
  <si>
    <t xml:space="preserve">@teemwilliams OMG...That tweet brought tears 2ma eyes.Cuz im starin at ma dads pic right now.Lost him 10 years ago </t>
  </si>
  <si>
    <t>Midsummer festival in WoW has began, so much fun, I can't catch the damn torches though  Any tips??</t>
  </si>
  <si>
    <t>Sun Jun 21 06:45:49 PDT 2009</t>
  </si>
  <si>
    <t xml:space="preserve">Well I'm home.... I miss my sister and my niece </t>
  </si>
  <si>
    <t>Sun Jun 21 06:45:50 PDT 2009</t>
  </si>
  <si>
    <t>anividtrisha</t>
  </si>
  <si>
    <t xml:space="preserve">@monikka07 i hate you seatmate! i don't have any idea that you tweet too. </t>
  </si>
  <si>
    <t>Sun Jun 21 06:45:52 PDT 2009</t>
  </si>
  <si>
    <t>JoeBeadle123</t>
  </si>
  <si>
    <t xml:space="preserve">@teemwilliams i have to look after a lad who just lost his dad a few days ago. </t>
  </si>
  <si>
    <t xml:space="preserve">Sickness log: day... 3, state... Unchanged, medication... Not working </t>
  </si>
  <si>
    <t>Sun Jun 21 06:45:54 PDT 2009</t>
  </si>
  <si>
    <t>is back at the dorm and facing Pathology  http://plurk.com/p/12pc45</t>
  </si>
  <si>
    <t>Sun Jun 21 06:45:56 PDT 2009</t>
  </si>
  <si>
    <t>MrsMJR</t>
  </si>
  <si>
    <t xml:space="preserve">I Wanna Watch TCA But I Cant No Sky </t>
  </si>
  <si>
    <t>Sun Jun 21 06:45:57 PDT 2009</t>
  </si>
  <si>
    <t xml:space="preserve">I just spoke with my mom about the flowers she is putting on my dad's grave today. I wish I could be there with her!!! </t>
  </si>
  <si>
    <t>Sun Jun 21 06:45:58 PDT 2009</t>
  </si>
  <si>
    <t xml:space="preserve">I am in lust with @alexandramusic. I would try to take her on a date but she is richer than me lol </t>
  </si>
  <si>
    <t>Sun Jun 21 06:46:01 PDT 2009</t>
  </si>
  <si>
    <t xml:space="preserve">@viancamay i miss you. dkta mcontact ngaung mga araw, i called knna but no one answers. aww </t>
  </si>
  <si>
    <t>Sun Jun 21 06:46:06 PDT 2009</t>
  </si>
  <si>
    <t xml:space="preserve">just got home from the RBH.... sore, sickened but alive.... </t>
  </si>
  <si>
    <t>Sun Jun 21 06:46:07 PDT 2009</t>
  </si>
  <si>
    <t>matlonyc</t>
  </si>
  <si>
    <t xml:space="preserve">Everybody forgot about Father's day apparently </t>
  </si>
  <si>
    <t>Sun Jun 21 06:46:13 PDT 2009</t>
  </si>
  <si>
    <t xml:space="preserve">@Anto0o That one always makes me sad </t>
  </si>
  <si>
    <t>Sun Jun 21 06:46:14 PDT 2009</t>
  </si>
  <si>
    <t>@MiMaMe  then again so do I and i'm not even working lol</t>
  </si>
  <si>
    <t>Sun Jun 21 06:46:15 PDT 2009</t>
  </si>
  <si>
    <t>@kissability oh god, that's horrible news  So sorry to hear that. How's she holding up?</t>
  </si>
  <si>
    <t>Sun Jun 21 06:46:16 PDT 2009</t>
  </si>
  <si>
    <t>bwilly1107</t>
  </si>
  <si>
    <t xml:space="preserve">@lolasuga mine already lives there and ill never see him again </t>
  </si>
  <si>
    <t>Sun Jun 21 06:46:17 PDT 2009</t>
  </si>
  <si>
    <t>driving home    I hate leaving this place!</t>
  </si>
  <si>
    <t>Sun Jun 21 06:46:20 PDT 2009</t>
  </si>
  <si>
    <t xml:space="preserve">@gallonofdelight silly, i didn't get anything </t>
  </si>
  <si>
    <t>Sun Jun 21 06:46:26 PDT 2009</t>
  </si>
  <si>
    <t>DemiLFansite</t>
  </si>
  <si>
    <t xml:space="preserve">Hey Everyone SO SORRY For Abandoned My Twitter  But I Promise Leave NOT my Abandoned Twitter ! </t>
  </si>
  <si>
    <t>Sun Jun 21 06:46:27 PDT 2009</t>
  </si>
  <si>
    <t xml:space="preserve">@kardia Pesky Christians want that marriage thing before banging. YOUR PLAN. IT HAS A FLAW. </t>
  </si>
  <si>
    <t>Sun Jun 21 06:46:29 PDT 2009</t>
  </si>
  <si>
    <t xml:space="preserve">had a great time horse riding now has housework to do </t>
  </si>
  <si>
    <t>Sun Jun 21 06:46:32 PDT 2009</t>
  </si>
  <si>
    <t xml:space="preserve">Omg I actually love Bruno!!!! Damn I wish I could see that </t>
  </si>
  <si>
    <t>Sun Jun 21 06:46:35 PDT 2009</t>
  </si>
  <si>
    <t>o dear the bewitching hour approaches bed for me me thinks work in the morn  &amp;lt;3</t>
  </si>
  <si>
    <t>Sun Jun 21 06:46:36 PDT 2009</t>
  </si>
  <si>
    <t>alexp0205</t>
  </si>
  <si>
    <t xml:space="preserve">Going to hostel now.. Ini ippol lab exam preparation pettannu nadannolum.. </t>
  </si>
  <si>
    <t>Sun Jun 21 06:46:37 PDT 2009</t>
  </si>
  <si>
    <t>tarunpasrija</t>
  </si>
  <si>
    <t>My Sony Eric phone not startin up  Too Shaad..</t>
  </si>
  <si>
    <t>Sun Jun 21 06:46:40 PDT 2009</t>
  </si>
  <si>
    <t>@toneloc8011 aww no  that's why i love my church, service starts at noon!!</t>
  </si>
  <si>
    <t>Sun Jun 21 06:46:44 PDT 2009</t>
  </si>
  <si>
    <t xml:space="preserve">waiting for him. if he will arrive.? </t>
  </si>
  <si>
    <t>Sun Jun 21 06:46:45 PDT 2009</t>
  </si>
  <si>
    <t>carinbh</t>
  </si>
  <si>
    <t>@TheresaLargusa no fish   but we still have a sunny day.</t>
  </si>
  <si>
    <t>Sun Jun 21 06:46:48 PDT 2009</t>
  </si>
  <si>
    <t xml:space="preserve">@heyrai  I'm there with you </t>
  </si>
  <si>
    <t>Sun Jun 21 06:46:52 PDT 2009</t>
  </si>
  <si>
    <t>ashley_hyde</t>
  </si>
  <si>
    <t xml:space="preserve">turn right into my arms please turn right cos its been to long </t>
  </si>
  <si>
    <t>Sun Jun 21 06:46:53 PDT 2009</t>
  </si>
  <si>
    <t xml:space="preserve">Shouldn't have sat down, shattered again </t>
  </si>
  <si>
    <t>Sun Jun 21 06:46:54 PDT 2009</t>
  </si>
  <si>
    <t xml:space="preserve">Rrrr, too much disappointment </t>
  </si>
  <si>
    <t>Sun Jun 21 06:46:55 PDT 2009</t>
  </si>
  <si>
    <t>Going back to Richmond today...  can't I just stay here? #ilm</t>
  </si>
  <si>
    <t>Sun Jun 21 06:47:02 PDT 2009</t>
  </si>
  <si>
    <t xml:space="preserve">lol for a second i thought the whole tray getting shot thing was just a bad dream but then seth was like 'nope' and i was like </t>
  </si>
  <si>
    <t>Sun Jun 21 06:47:04 PDT 2009</t>
  </si>
  <si>
    <t>@puggaloo I am so sorry.  This has happened before. I may need to enlist your help to take this bitch down.</t>
  </si>
  <si>
    <t>Sun Jun 21 06:47:07 PDT 2009</t>
  </si>
  <si>
    <t xml:space="preserve">@MusicIsHealthy true! somehow i would like to see it this way nowadays but somehow i don't want to chester almost to cry  </t>
  </si>
  <si>
    <t>Sun Jun 21 06:47:09 PDT 2009</t>
  </si>
  <si>
    <t>@Lollipopins yeah  All I can do is apologise and hope I'm forgiven.</t>
  </si>
  <si>
    <t>Sun Jun 21 06:47:15 PDT 2009</t>
  </si>
  <si>
    <t xml:space="preserve">@CresentM Sorry to hear that. I don't think there's anything you can say </t>
  </si>
  <si>
    <t>Sun Jun 21 06:47:17 PDT 2009</t>
  </si>
  <si>
    <t xml:space="preserve">@saltyshutter yeah, I've got 3 sigs already, 12-24, 105prime and 50-500. All great for price, hard to stomach the recent price high tho </t>
  </si>
  <si>
    <t>Sun Jun 21 06:47:18 PDT 2009</t>
  </si>
  <si>
    <t>@dirtyrottengoss aww that was harsh  lol yeah I beat her once n I'm happy unless she beats another like 7 times in a row lol</t>
  </si>
  <si>
    <t xml:space="preserve">@symanthafox agreed to bad I'm awake and in the mood to clean / be productive </t>
  </si>
  <si>
    <t>Sun Jun 21 06:47:20 PDT 2009</t>
  </si>
  <si>
    <t>biffgriff</t>
  </si>
  <si>
    <t xml:space="preserve">@julie1075 I see. Lol. Well, I wish it were raining here. Got to do lawn now. (&amp;quot;Yes dear, I'll stop playing with my Twitterers&amp;quot;). </t>
  </si>
  <si>
    <t>Sun Jun 21 06:47:24 PDT 2009</t>
  </si>
  <si>
    <t xml:space="preserve">Im sick again!!  its just not fair!! </t>
  </si>
  <si>
    <t>Sun Jun 21 06:47:29 PDT 2009</t>
  </si>
  <si>
    <t>hitohana</t>
  </si>
  <si>
    <t>IÂ´m a psychological wreck...  oahhhh</t>
  </si>
  <si>
    <t xml:space="preserve"> my head is sore. I just took some pain killer. I'm gonna diieeeee</t>
  </si>
  <si>
    <t>Sun Jun 21 06:47:30 PDT 2009</t>
  </si>
  <si>
    <t>OMGmikeOH</t>
  </si>
  <si>
    <t xml:space="preserve">being sick in the summer is by far the worst </t>
  </si>
  <si>
    <t>Sun Jun 21 06:47:31 PDT 2009</t>
  </si>
  <si>
    <t>allisonsmith5</t>
  </si>
  <si>
    <t>is goin home from dog/house sitting  man I miss having my own apartment</t>
  </si>
  <si>
    <t>Sun Jun 21 06:47:37 PDT 2009</t>
  </si>
  <si>
    <t xml:space="preserve">My pictures not showing up now </t>
  </si>
  <si>
    <t>Sun Jun 21 06:47:49 PDT 2009</t>
  </si>
  <si>
    <t xml:space="preserve">have midwife appt @ hospital 2morrow. *groan* still need 2 chase BT results tho from drs *double groan* </t>
  </si>
  <si>
    <t>Sun Jun 21 06:47:50 PDT 2009</t>
  </si>
  <si>
    <t xml:space="preserve">@me_Cait hahahahahaha :p i took off work yesterdayyy </t>
  </si>
  <si>
    <t>hjsodancer</t>
  </si>
  <si>
    <t xml:space="preserve">recitals over no more dance till summer classes </t>
  </si>
  <si>
    <t>Sun Jun 21 06:47:51 PDT 2009</t>
  </si>
  <si>
    <t>nmaniacc</t>
  </si>
  <si>
    <t>They lose the toss   #Pakcricket</t>
  </si>
  <si>
    <t>Sun Jun 21 06:47:53 PDT 2009</t>
  </si>
  <si>
    <t>dicky_downs</t>
  </si>
  <si>
    <t xml:space="preserve">not happy about vettel winning </t>
  </si>
  <si>
    <t>doramate</t>
  </si>
  <si>
    <t>*countryBoy is so sad because of the grey weather  and the next week will be also so rainy  AWW :@</t>
  </si>
  <si>
    <t>Sun Jun 21 06:47:55 PDT 2009</t>
  </si>
  <si>
    <t>vitoriamendes</t>
  </si>
  <si>
    <t xml:space="preserve">Queria ter visto a 2nd Floor no SPFW </t>
  </si>
  <si>
    <t>Sun Jun 21 06:47:56 PDT 2009</t>
  </si>
  <si>
    <t>@ellice_x i've got the skinny jeans.. i just don't know what top to wear! It's gotta be good for warmth &amp;amp; cold  it's harddd!</t>
  </si>
  <si>
    <t>Sun Jun 21 06:47:57 PDT 2009</t>
  </si>
  <si>
    <t xml:space="preserve">Today will be boring compared to yesterday </t>
  </si>
  <si>
    <t>Sun Jun 21 06:48:01 PDT 2009</t>
  </si>
  <si>
    <t>Oh Damn it.... dono baatain ulti hogaeen....  Sri Lanka won the toss and elected to bat first.... :'( #PakCricket</t>
  </si>
  <si>
    <t>Sun Jun 21 06:48:22 PDT 2009</t>
  </si>
  <si>
    <t xml:space="preserve">ulduar 25 toinght. general is not dead and trash respawned. </t>
  </si>
  <si>
    <t>Sun Jun 21 06:48:26 PDT 2009</t>
  </si>
  <si>
    <t>Kikeey</t>
  </si>
  <si>
    <t xml:space="preserve">satisfy wardrobe. it makes me sad. </t>
  </si>
  <si>
    <t>Sun Jun 21 06:48:31 PDT 2009</t>
  </si>
  <si>
    <t>brightwe</t>
  </si>
  <si>
    <t xml:space="preserve">and now the days just get shorter, winter has practically begun </t>
  </si>
  <si>
    <t>Sun Jun 21 06:48:32 PDT 2009</t>
  </si>
  <si>
    <t>milkjosh</t>
  </si>
  <si>
    <t xml:space="preserve">Ow, I earned â‚¬ 60 in 3 days with RapidShare referrer points. But whatever, too risky to request a payoff </t>
  </si>
  <si>
    <t>Sun Jun 21 06:48:34 PDT 2009</t>
  </si>
  <si>
    <t xml:space="preserve">wants school to end - monday tomorrow </t>
  </si>
  <si>
    <t>Sun Jun 21 06:48:35 PDT 2009</t>
  </si>
  <si>
    <t>I feel feverish..  I don't wanna be sick.. Think positive, think positive.</t>
  </si>
  <si>
    <t>Sun Jun 21 06:48:36 PDT 2009</t>
  </si>
  <si>
    <t xml:space="preserve">@jerrenparker yeah in like an hour or so. Come to walmart and say byebye! </t>
  </si>
  <si>
    <t xml:space="preserve">it hurts to talk! </t>
  </si>
  <si>
    <t>Sun Jun 21 06:48:38 PDT 2009</t>
  </si>
  <si>
    <t xml:space="preserve">Had the most horrible dream ever </t>
  </si>
  <si>
    <t>Sun Jun 21 06:48:49 PDT 2009</t>
  </si>
  <si>
    <t>robrandtoul</t>
  </si>
  <si>
    <t xml:space="preserve">@xstream MobileMe is not required for Beejive push. Apple getting around to approving the app is though. </t>
  </si>
  <si>
    <t>Sun Jun 21 06:48:50 PDT 2009</t>
  </si>
  <si>
    <t xml:space="preserve">done eating, will sleep na ulet. haha, duty again tomorrow </t>
  </si>
  <si>
    <t>Sun Jun 21 06:48:51 PDT 2009</t>
  </si>
  <si>
    <t>spurge24</t>
  </si>
  <si>
    <t xml:space="preserve">my baby girl is very poorly.....   </t>
  </si>
  <si>
    <t>Sun Jun 21 06:48:53 PDT 2009</t>
  </si>
  <si>
    <t>EnzoEmmanuel</t>
  </si>
  <si>
    <t xml:space="preserve">cannot connect to the web. </t>
  </si>
  <si>
    <t>My little godson is in hospital  so worried! Listening to @delta_goodrem Angels in the Room to make me feel better!</t>
  </si>
  <si>
    <t>Sun Jun 21 06:48:58 PDT 2009</t>
  </si>
  <si>
    <t>BabySpoonUK</t>
  </si>
  <si>
    <t xml:space="preserve">missing my vampire fix already now I have finished breaking dawn ... </t>
  </si>
  <si>
    <t>Sun Jun 21 06:48:59 PDT 2009</t>
  </si>
  <si>
    <t>akosma</t>
  </si>
  <si>
    <t xml:space="preserve">The iPhone Skype app has *NOT* Bren tested with OS 3.0: &amp;quot;unsupported OS&amp;quot; popup appears upon connection, and the ext mic is not recognized </t>
  </si>
  <si>
    <t xml:space="preserve">Trying to decipher undocumented SMPP error codes. This stuff will make me old before my time </t>
  </si>
  <si>
    <t>jillian705</t>
  </si>
  <si>
    <t xml:space="preserve">left nick at the airport </t>
  </si>
  <si>
    <t>Sun Jun 21 06:49:03 PDT 2009</t>
  </si>
  <si>
    <t>xfallenxskyx</t>
  </si>
  <si>
    <t xml:space="preserve">The jam tarts are nearly all gone </t>
  </si>
  <si>
    <t xml:space="preserve">@RiverdeepANDRed Oooooooh! Thanx! Glad it's just a cold....I thought u meant there was something seriously wrong with him </t>
  </si>
  <si>
    <t xml:space="preserve">I has a cramp in my foot. It's not nice. </t>
  </si>
  <si>
    <t>Sun Jun 21 06:49:04 PDT 2009</t>
  </si>
  <si>
    <t xml:space="preserve">Just cut the grass and the sun came out... YES! Got loads of work to do now though </t>
  </si>
  <si>
    <t>Sun Jun 21 06:49:08 PDT 2009</t>
  </si>
  <si>
    <t xml:space="preserve">ffs this crappy chair seems unable to sit at 90degress, I'm forced to sit at some weird 70degree angle which is doing my back in  </t>
  </si>
  <si>
    <t>Sun Jun 21 06:49:09 PDT 2009</t>
  </si>
  <si>
    <t xml:space="preserve">so...I don't think I'm getting any sleep before this exam. serves me right for procrastinating. paying for it now </t>
  </si>
  <si>
    <t>Sun Jun 21 06:49:10 PDT 2009</t>
  </si>
  <si>
    <t>lilylashes</t>
  </si>
  <si>
    <t>Sun Jun 21 06:49:12 PDT 2009</t>
  </si>
  <si>
    <t xml:space="preserve">im missing you....waaaaaaahhhhhhhhhhhhh... </t>
  </si>
  <si>
    <t>Sun Jun 21 06:49:14 PDT 2009</t>
  </si>
  <si>
    <t>Back to work,  Stupid holiday homework. :'(</t>
  </si>
  <si>
    <t>Sun Jun 21 06:49:15 PDT 2009</t>
  </si>
  <si>
    <t>@Rapagena :O...ill be at a party!, i wont even get to see it!  , think i might record it and watch it when i get in  lol</t>
  </si>
  <si>
    <t>@VeganMum - oh no.   I'm so sorry to hear that.</t>
  </si>
  <si>
    <t>Sun Jun 21 06:49:16 PDT 2009</t>
  </si>
  <si>
    <t>all my west coast friends that I want to sms to stave off boredom at the airport r asleep  someone im me!</t>
  </si>
  <si>
    <t>Steffanie_C</t>
  </si>
  <si>
    <t>HAPPY FATHERS DAY!!!! I love u &amp;amp; miss u. Head still hurts  gonna get caffeine and prolly see the neurologist this week</t>
  </si>
  <si>
    <t xml:space="preserve">ahh, just seen a picture of a rat being disected.. poor thing </t>
  </si>
  <si>
    <t>Sun Jun 21 06:49:17 PDT 2009</t>
  </si>
  <si>
    <t>@dchildofdestiny aaw Im sorry to hear dat about your dad  just say a prayer today Im sure he's watchin over from up there especially today</t>
  </si>
  <si>
    <t>Sun Jun 21 06:49:20 PDT 2009</t>
  </si>
  <si>
    <t>MrRio</t>
  </si>
  <si>
    <t xml:space="preserve">@babblesbear Riribear missing out </t>
  </si>
  <si>
    <t>andrew_phillips</t>
  </si>
  <si>
    <t xml:space="preserve">didnt win the lottey </t>
  </si>
  <si>
    <t>Sun Jun 21 06:49:23 PDT 2009</t>
  </si>
  <si>
    <t xml:space="preserve">Idk but I'm not in da best of moods today :/ I'm hatin it..Today my son sees his SoCalled Dad after over 2 yrs..I thought it would b easy </t>
  </si>
  <si>
    <t xml:space="preserve">Off to clean out my goldfish as he is sulking in dirty water </t>
  </si>
  <si>
    <t>@vs_bee Yes  The weather so hot, plus my mood so bad  If the weather was better...</t>
  </si>
  <si>
    <t>Sun Jun 21 06:49:25 PDT 2009</t>
  </si>
  <si>
    <t xml:space="preserve">just spoke to one super cute woman..  shes pretty.. and married..  got kids about half my age.. so in love with her.. but cant work on it </t>
  </si>
  <si>
    <t>Sun Jun 21 06:49:28 PDT 2009</t>
  </si>
  <si>
    <t>Qlot</t>
  </si>
  <si>
    <t xml:space="preserve">Ugh! My body hurts like hell.. shoulders, neck, wrists, head, hip, tibia (shin-bone). Do I get the (mexican) flu? </t>
  </si>
  <si>
    <t>Sun Jun 21 06:49:29 PDT 2009</t>
  </si>
  <si>
    <t xml:space="preserve">Just had the worse dream ever! Im still tired and I cant even go back to sleep. </t>
  </si>
  <si>
    <t>BethPrice09</t>
  </si>
  <si>
    <t>@nat_dawson Oh I will ;) Alright lovely...I can't have a shower  lol. Love you. xx</t>
  </si>
  <si>
    <t>Sun Jun 21 06:49:30 PDT 2009</t>
  </si>
  <si>
    <t xml:space="preserve">is feel the effects of last night....i got a major headache </t>
  </si>
  <si>
    <t>dona15</t>
  </si>
  <si>
    <t xml:space="preserve">@MollyIJ09 Still not sure how to work this thing....like what shows up on what page. </t>
  </si>
  <si>
    <t xml:space="preserve">my head hurts from the bump I caused myself yesterday </t>
  </si>
  <si>
    <t xml:space="preserve">@maddisondesigns Oh dear. Reminds me so much of my old Acer laptop. It cost me $1k over 5 yrs to keep it alive </t>
  </si>
  <si>
    <t>Sun Jun 21 06:49:31 PDT 2009</t>
  </si>
  <si>
    <t>Anergnohc</t>
  </si>
  <si>
    <t xml:space="preserve">Ate too much! Feels like a glutton now </t>
  </si>
  <si>
    <t>Sun Jun 21 06:49:35 PDT 2009</t>
  </si>
  <si>
    <t xml:space="preserve">Not positive for strep but I have all the signs/symptoms. Antibiotics prescribed. Pharmacy closed. </t>
  </si>
  <si>
    <t>Sun Jun 21 06:49:36 PDT 2009</t>
  </si>
  <si>
    <t>allison_faith</t>
  </si>
  <si>
    <t xml:space="preserve">Make the rain stop! I want a sunny summer </t>
  </si>
  <si>
    <t>Sun Jun 21 06:49:37 PDT 2009</t>
  </si>
  <si>
    <t>hlm64</t>
  </si>
  <si>
    <t xml:space="preserve">urgh cold weatherrrr </t>
  </si>
  <si>
    <t>@ddlovato I want to meet Britney Spears  will be a thing impossible,also be impossible to meet you Ã§_Ã§</t>
  </si>
  <si>
    <t>AmySMChen</t>
  </si>
  <si>
    <t>My car has a dent in it.  My car was STATIONARY &amp;amp; you left white paint on it! My neighbours need to go back to driving school *angry face*</t>
  </si>
  <si>
    <t>Sun Jun 21 06:49:38 PDT 2009</t>
  </si>
  <si>
    <t>untilurmine</t>
  </si>
  <si>
    <t xml:space="preserve">I am tired and I want a ride to church </t>
  </si>
  <si>
    <t>Just deleted all the stuff on my memory card  Ankle,hedgehog,bird in feeder  Doughnuts...</t>
  </si>
  <si>
    <t>Sun Jun 21 06:49:39 PDT 2009</t>
  </si>
  <si>
    <t>a little bit of me died, the day i found my sister's myspace  what happened to that lil girl crying next door?!?! she soo grown up</t>
  </si>
  <si>
    <t xml:space="preserve">3 day weekend over. Walking to work. Tired. </t>
  </si>
  <si>
    <t>@MzLeXuS Oh looove  I wish I were there to comfort and take care of you xoxoxo</t>
  </si>
  <si>
    <t>Sun Jun 21 06:49:42 PDT 2009</t>
  </si>
  <si>
    <t>lanybird</t>
  </si>
  <si>
    <t>not enough sleeeep  apparently there were 30,000 people at the solstice. Ridiculous.</t>
  </si>
  <si>
    <t>Sun Jun 21 06:49:44 PDT 2009</t>
  </si>
  <si>
    <t>Ecski4life</t>
  </si>
  <si>
    <t xml:space="preserve">@8MusicHacker8  omg Sydney Broke up with you? OMG i am sooo sorry </t>
  </si>
  <si>
    <t xml:space="preserve">@mossyrants how rude! I'm sorry </t>
  </si>
  <si>
    <t>Sun Jun 21 06:49:45 PDT 2009</t>
  </si>
  <si>
    <t xml:space="preserve">can't sleep anymore sighhh starving and ... having a splitting headache </t>
  </si>
  <si>
    <t>Sun Jun 21 06:49:46 PDT 2009</t>
  </si>
  <si>
    <t xml:space="preserve">Right - Ironing and packing now - joy </t>
  </si>
  <si>
    <t xml:space="preserve">had fcuked up steak with fucked up float. terrible dinner </t>
  </si>
  <si>
    <t xml:space="preserve">@SweetJaneMusic I thought you guys were supposed to be playing at Slane? </t>
  </si>
  <si>
    <t>Sun Jun 21 06:49:47 PDT 2009</t>
  </si>
  <si>
    <t>@pirrofina except now I feel bad about not telling him I failed  he looked at some of my artwork and said he was really impressed. shit.</t>
  </si>
  <si>
    <t>@StephenAlain aww! I sorry  did your lashes flip under?</t>
  </si>
  <si>
    <t>Sun Jun 21 06:49:49 PDT 2009</t>
  </si>
  <si>
    <t>wishuponastar01</t>
  </si>
  <si>
    <t xml:space="preserve">Getting ready for one boring day at work...UGHH! Missing my Boo while she is Chicago. </t>
  </si>
  <si>
    <t>Sun Jun 21 06:49:53 PDT 2009</t>
  </si>
  <si>
    <t>@itschristablack if i were still home, id be part of that 'canada' mentioned. poor me  but hey, at least i got to see you last weekend!</t>
  </si>
  <si>
    <t>Sun Jun 21 06:49:54 PDT 2009</t>
  </si>
  <si>
    <t>reelovesalot</t>
  </si>
  <si>
    <t>Auwm i realized school tomorrow  kinda happy yet sad cause our sched. is so hectic!</t>
  </si>
  <si>
    <t>Sun Jun 21 06:49:55 PDT 2009</t>
  </si>
  <si>
    <t>heidisunshine</t>
  </si>
  <si>
    <t xml:space="preserve">last day in longboat </t>
  </si>
  <si>
    <t>AbiElectric</t>
  </si>
  <si>
    <t>need a fegg.  its so sad...</t>
  </si>
  <si>
    <t>1flashash</t>
  </si>
  <si>
    <t>No not yet jez think I'm gonna get an exray tomorrow morning mate  hopefully be ok..! x</t>
  </si>
  <si>
    <t>Sun Jun 21 06:50:06 PDT 2009</t>
  </si>
  <si>
    <t>stackdotcom</t>
  </si>
  <si>
    <t xml:space="preserve">Sleepin' in with Marky. Glad he's sleeping late this AM but I missed my morning run opportunity. Too hot now </t>
  </si>
  <si>
    <t>Sun Jun 21 06:50:08 PDT 2009</t>
  </si>
  <si>
    <t>Pakistan is not good at chasing runs  #PakCricket</t>
  </si>
  <si>
    <t>Sun Jun 21 06:50:09 PDT 2009</t>
  </si>
  <si>
    <t xml:space="preserve">money spent on flights and their cancellation (because of swines) should be spent on food and clothes instead. </t>
  </si>
  <si>
    <t xml:space="preserve">I miss my father. He died in October, 11 mo. after breaking his hip, contracting cancer, &amp;amp; complications fr. COPD. I helped care for him. </t>
  </si>
  <si>
    <t>Sun Jun 21 06:50:11 PDT 2009</t>
  </si>
  <si>
    <t>vinylred</t>
  </si>
  <si>
    <t xml:space="preserve">Is this Silverstones last F1 race event? I hope not! </t>
  </si>
  <si>
    <t>Sun Jun 21 06:50:12 PDT 2009</t>
  </si>
  <si>
    <t xml:space="preserve">Im pissed...phone tripping again and im hung over </t>
  </si>
  <si>
    <t>Sun Jun 21 06:50:14 PDT 2009</t>
  </si>
  <si>
    <t>Email not working Sunday   - let you know when it is up and running again</t>
  </si>
  <si>
    <t>Sun Jun 21 06:50:17 PDT 2009</t>
  </si>
  <si>
    <t>@charsyliangco I REALLY MISS  I miss LS being complete also</t>
  </si>
  <si>
    <t>Lelanne</t>
  </si>
  <si>
    <t xml:space="preserve">@NotForThisWorld Just some sadders stuff. </t>
  </si>
  <si>
    <t>Sun Jun 21 06:50:18 PDT 2009</t>
  </si>
  <si>
    <t>PangaeaDesigns</t>
  </si>
  <si>
    <t xml:space="preserve">Working on photos of yesterday's work. Then need to build frame for my booth banner. Oh, and got a new workbench yesterday! Unassembled. </t>
  </si>
  <si>
    <t>@gfalcone601 haha Hey, you were watching F1 at Silverstone? nice race, but Button didn't win in England! Bad times..  Xxx</t>
  </si>
  <si>
    <t>Sun Jun 21 06:50:20 PDT 2009</t>
  </si>
  <si>
    <t xml:space="preserve">@jamesheart24 why did you stop the show? I wanted you to fall off your chair.. </t>
  </si>
  <si>
    <t>Sun Jun 21 06:50:21 PDT 2009</t>
  </si>
  <si>
    <t>akaroxy</t>
  </si>
  <si>
    <t xml:space="preserve">wishing I was at wrr this year. </t>
  </si>
  <si>
    <t>Sun Jun 21 06:50:25 PDT 2009</t>
  </si>
  <si>
    <t>dude...its 10 till open just let me in  stupid alco.</t>
  </si>
  <si>
    <t>Sun Jun 21 06:50:26 PDT 2009</t>
  </si>
  <si>
    <t>gots the munchies for doritoessss. but none in the cupboard  it's sad. hm thinking what movie i should watch</t>
  </si>
  <si>
    <t>Sun Jun 21 06:50:30 PDT 2009</t>
  </si>
  <si>
    <t xml:space="preserve">when i heard Nick+Miley singing Before The Storm, i felt to just cry. </t>
  </si>
  <si>
    <t>Sun Jun 21 06:50:33 PDT 2009</t>
  </si>
  <si>
    <t>Shayzorz</t>
  </si>
  <si>
    <t>@aka_maye wish i could be watching it with you  but im good!</t>
  </si>
  <si>
    <t>Sun Jun 21 06:50:35 PDT 2009</t>
  </si>
  <si>
    <t>MaddyjH</t>
  </si>
  <si>
    <t xml:space="preserve">said scarf/hat/glove is lost </t>
  </si>
  <si>
    <t>Sun Jun 21 06:50:36 PDT 2009</t>
  </si>
  <si>
    <t>@chrisssyk what a horrible position for u 2 b in baby  just keep telling her to go on the trip &amp;amp; not stay for him. Hopefully she'll listen</t>
  </si>
  <si>
    <t>Sun Jun 21 06:50:37 PDT 2009</t>
  </si>
  <si>
    <t>i don't get to read tweets much anymore.  oh well. @reply me and I'll probably notice it asap cuz of tweetdeck.</t>
  </si>
  <si>
    <t xml:space="preserve">@jonasbrothers but that's not really food. I had vegemite before on bread but it tasted like nutella. My brother's fault! </t>
  </si>
  <si>
    <t>Sun Jun 21 06:50:41 PDT 2009</t>
  </si>
  <si>
    <t>SarahBelle47</t>
  </si>
  <si>
    <t xml:space="preserve">@RachelRoyanne it's so confusing. </t>
  </si>
  <si>
    <t>Sun Jun 21 06:50:44 PDT 2009</t>
  </si>
  <si>
    <t xml:space="preserve">Ow, headache. </t>
  </si>
  <si>
    <t xml:space="preserve">Gotta do some work now... </t>
  </si>
  <si>
    <t>Sun Jun 21 06:50:46 PDT 2009</t>
  </si>
  <si>
    <t>aleshey</t>
  </si>
  <si>
    <t xml:space="preserve">is summer.... I don't want to study </t>
  </si>
  <si>
    <t>Sun Jun 21 06:50:49 PDT 2009</t>
  </si>
  <si>
    <t>tyding up my wardrobe. it makes me sad  so many nice clothes..</t>
  </si>
  <si>
    <t>Sun Jun 21 06:50:50 PDT 2009</t>
  </si>
  <si>
    <t>@Ambersmith09 Said The funnyist thing eva! wel.. i think so.. but i Forgot It, !  i Was laffing For 22 Mins! Haaaaaa  , x</t>
  </si>
  <si>
    <t>Sun Jun 21 06:50:51 PDT 2009</t>
  </si>
  <si>
    <t>@Jennifalconer Ah so it's tonight!  Trying to find shortlist online but don't think it's there.    What did you decide 2 wear?</t>
  </si>
  <si>
    <t>Sun Jun 21 06:50:54 PDT 2009</t>
  </si>
  <si>
    <t>StokerFeesh</t>
  </si>
  <si>
    <t xml:space="preserve">OK, that was bad. Busy getting all my jailbroken goodies back yesterday, when WHAM - BRICKED. Just NOW able to restore to factory 3.0 </t>
  </si>
  <si>
    <t>Sun Jun 21 06:50:56 PDT 2009</t>
  </si>
  <si>
    <t xml:space="preserve">just bored...nobody want's to hang out with me </t>
  </si>
  <si>
    <t>Sun Jun 21 06:50:58 PDT 2009</t>
  </si>
  <si>
    <t>now i'm just waiting for brendon to @reply with &amp;quot; you told me you were straight  &amp;quot;</t>
  </si>
  <si>
    <t>Sun Jun 21 06:51:01 PDT 2009</t>
  </si>
  <si>
    <t>hopes that her bf can come back before OCT.  OCT is tooo toooo long.</t>
  </si>
  <si>
    <t xml:space="preserve">Big brother is so shit this year </t>
  </si>
  <si>
    <t>gjeremiah</t>
  </si>
  <si>
    <t xml:space="preserve">Leaving Maine on 95 @ Kennebunk. Don't want to leave </t>
  </si>
  <si>
    <t>Sun Jun 21 06:51:03 PDT 2009</t>
  </si>
  <si>
    <t>tagsxy</t>
  </si>
  <si>
    <t xml:space="preserve">On a coach that smells like pooh </t>
  </si>
  <si>
    <t>Sun Jun 21 06:51:04 PDT 2009</t>
  </si>
  <si>
    <t>melissyyy</t>
  </si>
  <si>
    <t xml:space="preserve">@ThisIsNotHammy freaking stranger. just because it's summer doesn't mean i can't see you anymore </t>
  </si>
  <si>
    <t xml:space="preserve">why am i awake i went to bed at 4am =/ and my voice sounds like a hottt ass messssss!! im still sick </t>
  </si>
  <si>
    <t>Sun Jun 21 06:51:07 PDT 2009</t>
  </si>
  <si>
    <t>@itschristablack kjsdnkjn i wish i could go  have fun while youre here!</t>
  </si>
  <si>
    <t>Sun Jun 21 06:51:11 PDT 2009</t>
  </si>
  <si>
    <t>xmegankathleenx</t>
  </si>
  <si>
    <t xml:space="preserve">I wish I could say the same for my own father.............. it's days like today that depress me the most when it comes to him </t>
  </si>
  <si>
    <t>Sun Jun 21 06:51:16 PDT 2009</t>
  </si>
  <si>
    <t xml:space="preserve">I want to jailbreak my #iphone3gs </t>
  </si>
  <si>
    <t>my mum's gone  the schtupid driver got here earlier than expected  i hate you guy i hate youuuu!  i miss my mum i want her back!</t>
  </si>
  <si>
    <t>Sun Jun 21 06:51:17 PDT 2009</t>
  </si>
  <si>
    <t xml:space="preserve">@MidgetheMutt Think they may have disappeared. </t>
  </si>
  <si>
    <t>Sun Jun 21 06:51:18 PDT 2009</t>
  </si>
  <si>
    <t xml:space="preserve">:' wonder if she still has feeling for me like i do her. . . </t>
  </si>
  <si>
    <t>BigDikRidahChik</t>
  </si>
  <si>
    <t xml:space="preserve">I can't figure it out. I hand selected @Latinegro &amp;amp; told him him he could have ONE chance 2 fuck me. Guess he's not into sluts.. too bad </t>
  </si>
  <si>
    <t>Sun Jun 21 06:51:19 PDT 2009</t>
  </si>
  <si>
    <t xml:space="preserve">have so fuckin fun in here!! Banana boat is rockin my day!! But my head is dizzy. </t>
  </si>
  <si>
    <t>OnPointtalent</t>
  </si>
  <si>
    <t xml:space="preserve">just got n from my morning run on the beach &amp;amp; packing to come back home </t>
  </si>
  <si>
    <t>Sun Jun 21 06:51:21 PDT 2009</t>
  </si>
  <si>
    <t>alia_p</t>
  </si>
  <si>
    <t xml:space="preserve">wishing jeff had chopped the wood before he went out - or that i wasn't too unco to be trusted with an axe </t>
  </si>
  <si>
    <t>Sun Jun 21 06:51:25 PDT 2009</t>
  </si>
  <si>
    <t xml:space="preserve">ahahaha! tooooo hot and i'm going to be crazy </t>
  </si>
  <si>
    <t xml:space="preserve">HAPPY FATHERS DAY!!! [I LOVE YOU Kevin M. Backstrom!]----&amp;gt;had fun last night!! Feelin alil bad this mornin.... </t>
  </si>
  <si>
    <t>Sun Jun 21 06:51:27 PDT 2009</t>
  </si>
  <si>
    <t xml:space="preserve">@mannykimchi I will if I could! I only got 2 free tickets from a friend. I already gave the other to my brother. </t>
  </si>
  <si>
    <t>Sun Jun 21 06:51:29 PDT 2009</t>
  </si>
  <si>
    <t>mzlindz</t>
  </si>
  <si>
    <t>why is time going by so slowly... sucks to be at work on a Sunday   I need some church in my life!</t>
  </si>
  <si>
    <t>is tired of Hawaii already! I just really want to go back home  i miss my love way to much! the distance really hurts.</t>
  </si>
  <si>
    <t>Sun Jun 21 06:51:30 PDT 2009</t>
  </si>
  <si>
    <t xml:space="preserve">I have a charm on my door that has the kanji for &amp;quot;luck&amp;quot; on it, but the charm ends up backwards a lot.  Does that mean it's bad luck?  </t>
  </si>
  <si>
    <t>Sun Jun 21 06:51:33 PDT 2009</t>
  </si>
  <si>
    <t>tidy up my wardrobe. it makes me sad  so many nice clothes..</t>
  </si>
  <si>
    <t>Sun Jun 21 06:51:35 PDT 2009</t>
  </si>
  <si>
    <t>southernboy2</t>
  </si>
  <si>
    <t xml:space="preserve">Sigh...could not camp...too many bears.... </t>
  </si>
  <si>
    <t>Sun Jun 21 06:51:39 PDT 2009</t>
  </si>
  <si>
    <t>Sabsa</t>
  </si>
  <si>
    <t xml:space="preserve">@chapter42 It would be great if it actually worked </t>
  </si>
  <si>
    <t xml:space="preserve">I left my glasses on the other side of my room forgetting that i cannot see a thing more than 10cm away from my face without them </t>
  </si>
  <si>
    <t>Sun Jun 21 06:51:42 PDT 2009</t>
  </si>
  <si>
    <t>Caitlen_X</t>
  </si>
  <si>
    <t xml:space="preserve">Went shopping for the 2nd day today, got some more holiday clothes =] Bored noww </t>
  </si>
  <si>
    <t>Sun Jun 21 06:51:44 PDT 2009</t>
  </si>
  <si>
    <t xml:space="preserve">My 10yr old daughter (Maddy) didn't get up until 2.15pm and now doin panic homework!  Husband dying quietly from hangover on the sofa. </t>
  </si>
  <si>
    <t>Sun Jun 21 06:51:53 PDT 2009</t>
  </si>
  <si>
    <t>Just woke up  wish I was still sleeping! Happy Fathers Day!</t>
  </si>
  <si>
    <t xml:space="preserve">1 last day at the beach and its back to rainy MD </t>
  </si>
  <si>
    <t>Sun Jun 21 06:51:54 PDT 2009</t>
  </si>
  <si>
    <t>PrincessKayla23</t>
  </si>
  <si>
    <t xml:space="preserve">Father's Day sucks </t>
  </si>
  <si>
    <t>Sun Jun 21 06:51:56 PDT 2009</t>
  </si>
  <si>
    <t>MichelBrooks</t>
  </si>
  <si>
    <t xml:space="preserve">Happy Fathers Day...first one without my dad on earth, very strange </t>
  </si>
  <si>
    <t>Sun Jun 21 06:51:59 PDT 2009</t>
  </si>
  <si>
    <t>XxPiiWiixX</t>
  </si>
  <si>
    <t xml:space="preserve">i want 2 scream.....................................................im soooo bored......hmph!. </t>
  </si>
  <si>
    <t xml:space="preserve">R.I.P. Dear Grandma </t>
  </si>
  <si>
    <t>Sun Jun 21 06:52:01 PDT 2009</t>
  </si>
  <si>
    <t>bxl009</t>
  </si>
  <si>
    <t xml:space="preserve">Not too excited about this celebration of fathers, I miss my dad a lot    </t>
  </si>
  <si>
    <t>Sun Jun 21 06:52:04 PDT 2009</t>
  </si>
  <si>
    <t xml:space="preserve">been averaging less than 7 hours of sleep per night all week.  not sure if I will get to catch up.  sooooo exhausted.  </t>
  </si>
  <si>
    <t>Sun Jun 21 06:52:05 PDT 2009</t>
  </si>
  <si>
    <t>So bored...  and still have a sore throat. Have to go back to work in 2 hours. But 5 more school days until summer holidays!!</t>
  </si>
  <si>
    <t>@Vicstar that doesn't sound good  hope it fades away soon! Look at it from the bright side.. It's raining outside ;)</t>
  </si>
  <si>
    <t>waterbabyandrea</t>
  </si>
  <si>
    <t xml:space="preserve">Dive called due to adverse weather. </t>
  </si>
  <si>
    <t>Sun Jun 21 06:52:06 PDT 2009</t>
  </si>
  <si>
    <t xml:space="preserve">I'll have to visit the new Acropolis Museum after summer </t>
  </si>
  <si>
    <t xml:space="preserve">@magickhooly Why are you on your computer then! I don't get told anything </t>
  </si>
  <si>
    <t xml:space="preserve">@Destini41 Poop. That's gonna be 4am here so that's a no for me  Sorry to miss it but I have to go to work tomorrow &amp;amp; not be a zombie </t>
  </si>
  <si>
    <t>Sun Jun 21 06:52:10 PDT 2009</t>
  </si>
  <si>
    <t>L3WY5</t>
  </si>
  <si>
    <t xml:space="preserve">On iPod Touch, revising is gay </t>
  </si>
  <si>
    <t>Sun Jun 21 06:52:11 PDT 2009</t>
  </si>
  <si>
    <t xml:space="preserve">Moving to LA today. Goodbye everybody! </t>
  </si>
  <si>
    <t>carlaXserpenis</t>
  </si>
  <si>
    <t>Sun Jun 21 06:52:12 PDT 2009</t>
  </si>
  <si>
    <t xml:space="preserve">@vartika  oh no I'm stuck in bandra at this handshake concert </t>
  </si>
  <si>
    <t xml:space="preserve">Sunday is really dragging - no beach due to poor weather </t>
  </si>
  <si>
    <t>Sun Jun 21 06:52:13 PDT 2009</t>
  </si>
  <si>
    <t xml:space="preserve">@ohmygarters gahh ihy school!! *hugsss* I need hugs too </t>
  </si>
  <si>
    <t>Sun Jun 21 06:52:15 PDT 2009</t>
  </si>
  <si>
    <t xml:space="preserve">bestie is obviously too busy for me. </t>
  </si>
  <si>
    <t>mandacinderella</t>
  </si>
  <si>
    <t xml:space="preserve">what happened to robert pattinsons twitter </t>
  </si>
  <si>
    <t>Sun Jun 21 06:52:16 PDT 2009</t>
  </si>
  <si>
    <t>iphone3_gs</t>
  </si>
  <si>
    <t xml:space="preserve">@steven_cole don't know about you, but i'd curl up in the fetal position and sob </t>
  </si>
  <si>
    <t>Sun Jun 21 06:52:19 PDT 2009</t>
  </si>
  <si>
    <t>@ruthy23 he used to be sweet and excitable like a little puppy - i think he's lost that  stil love Top Gear &amp;amp; he's excellent presenter</t>
  </si>
  <si>
    <t>Sun Jun 21 06:52:21 PDT 2009</t>
  </si>
  <si>
    <t>nursewilli131</t>
  </si>
  <si>
    <t xml:space="preserve">I am broken hearted! </t>
  </si>
  <si>
    <t>Sun Jun 21 06:52:23 PDT 2009</t>
  </si>
  <si>
    <t>delficapua</t>
  </si>
  <si>
    <t xml:space="preserve">@nickjonas O5/21/O9 I MISS YOU SO MUCH </t>
  </si>
  <si>
    <t>Sun Jun 21 06:52:26 PDT 2009</t>
  </si>
  <si>
    <t xml:space="preserve">long fun day. some disappointing parts. but talking to boofren soon!   yuck to work tomorrow. </t>
  </si>
  <si>
    <t>Sun Jun 21 06:52:30 PDT 2009</t>
  </si>
  <si>
    <t xml:space="preserve">im bored now  dont feel like going twitter hopping, so im twitter-spamming! </t>
  </si>
  <si>
    <t>Sun Jun 21 06:52:34 PDT 2009</t>
  </si>
  <si>
    <t xml:space="preserve">@racstar I miss it too </t>
  </si>
  <si>
    <t>Sun Jun 21 06:52:36 PDT 2009</t>
  </si>
  <si>
    <t>@CBreezysLuver seems like he has lost sum weight. But I didn't see him long enough 2 notice.  http://myloc.me/4Q7k</t>
  </si>
  <si>
    <t>Sun Jun 21 06:52:39 PDT 2009</t>
  </si>
  <si>
    <t>BGogets5</t>
  </si>
  <si>
    <t>missed the diego fight last night  kinda mad</t>
  </si>
  <si>
    <t>Sun Jun 21 06:52:40 PDT 2009</t>
  </si>
  <si>
    <t xml:space="preserve">I take back the last tweet... happy daddy's day? im stuck in again... i need to go see the papa but no go... fucking stoopid life... </t>
  </si>
  <si>
    <t xml:space="preserve">I wish I had a nice dream 2night, not bad dream againn </t>
  </si>
  <si>
    <t>Sun Jun 21 06:52:41 PDT 2009</t>
  </si>
  <si>
    <t>ChickyNicki</t>
  </si>
  <si>
    <t xml:space="preserve">Happy fathers day dad, stupid rainy weather ruined the BBQ plans </t>
  </si>
  <si>
    <t>Sun Jun 21 06:52:42 PDT 2009</t>
  </si>
  <si>
    <t>Antonietta2009</t>
  </si>
  <si>
    <t xml:space="preserve">Why can't I download the new iPhone software!! </t>
  </si>
  <si>
    <t>Sun Jun 21 06:52:46 PDT 2009</t>
  </si>
  <si>
    <t xml:space="preserve">i can never sleep in anymore  oh well, its summer now so i have 2 months to practice </t>
  </si>
  <si>
    <t>Sun Jun 21 06:52:47 PDT 2009</t>
  </si>
  <si>
    <t>la_jenny</t>
  </si>
  <si>
    <t xml:space="preserve">call came but was short </t>
  </si>
  <si>
    <t>Sun Jun 21 06:52:54 PDT 2009</t>
  </si>
  <si>
    <t>LozzaWatson</t>
  </si>
  <si>
    <t>absolute thumping headache coming on  thats never good</t>
  </si>
  <si>
    <t>Sun Jun 21 06:52:57 PDT 2009</t>
  </si>
  <si>
    <t>TamaraPohan</t>
  </si>
  <si>
    <t>Playing Wii with nephew n niece.. I'm such a LOOOOSEEEEEER!!!  http://myloc.me/4Q7O</t>
  </si>
  <si>
    <t>Sun Jun 21 06:52:59 PDT 2009</t>
  </si>
  <si>
    <t>jacquie2201</t>
  </si>
  <si>
    <t xml:space="preserve">Going to church.. </t>
  </si>
  <si>
    <t>Sun Jun 21 06:53:03 PDT 2009</t>
  </si>
  <si>
    <t>Izequini</t>
  </si>
  <si>
    <t xml:space="preserve">mcflyharryThose lyrics describe who I feel about the person sitting next to me in the car. He doesn't love me back  - but i love u </t>
  </si>
  <si>
    <t>Sun Jun 21 06:53:07 PDT 2009</t>
  </si>
  <si>
    <t xml:space="preserve">Just when i thought things were getting better... </t>
  </si>
  <si>
    <t>Sun Jun 21 06:53:11 PDT 2009</t>
  </si>
  <si>
    <t>jennjdodd</t>
  </si>
  <si>
    <t xml:space="preserve">Whirlwind of a week.  Last day with T and Paul.  Hate that they're leaving. </t>
  </si>
  <si>
    <t>Sun Jun 21 06:53:12 PDT 2009</t>
  </si>
  <si>
    <t>mistyvillanueva</t>
  </si>
  <si>
    <t>has a tummy ache...  http://plurk.com/p/12pf22</t>
  </si>
  <si>
    <t>Sun Jun 21 06:53:14 PDT 2009</t>
  </si>
  <si>
    <t>Junesie71</t>
  </si>
  <si>
    <t xml:space="preserve">Fallen down the well again and no hope of staying off the happy pills </t>
  </si>
  <si>
    <t>Sun Jun 21 06:53:16 PDT 2009</t>
  </si>
  <si>
    <t xml:space="preserve">Am doing english coursework </t>
  </si>
  <si>
    <t>Sun Jun 21 06:53:21 PDT 2009</t>
  </si>
  <si>
    <t>House is clean, chicken is marinating, off for a run before spending the evening working   May treat myself to a DVD though.</t>
  </si>
  <si>
    <t>Sun Jun 21 06:53:23 PDT 2009</t>
  </si>
  <si>
    <t xml:space="preserve">the one day a week i get to sleep in and i don't get to at all </t>
  </si>
  <si>
    <t>Sun Jun 21 06:53:32 PDT 2009</t>
  </si>
  <si>
    <t>kriselleizard</t>
  </si>
  <si>
    <t xml:space="preserve">@dave_izzy ur grounded to </t>
  </si>
  <si>
    <t>About to (proof)read Alex's first chapter. I'm allowed to show you the first page, but nothing else yet!   http://twitpic.com/805v1</t>
  </si>
  <si>
    <t>Sun Jun 21 06:53:34 PDT 2009</t>
  </si>
  <si>
    <t xml:space="preserve">is really sick this morning and hopes he can make to chruch some time today </t>
  </si>
  <si>
    <t>Sun Jun 21 06:53:39 PDT 2009</t>
  </si>
  <si>
    <t xml:space="preserve">Never drinking again. Throwing up all morning and feel like a brick has been dropped on my forehead. </t>
  </si>
  <si>
    <t>Sun Jun 21 06:53:41 PDT 2009</t>
  </si>
  <si>
    <t>schuhstar</t>
  </si>
  <si>
    <t xml:space="preserve">working on logistics, taxation and law. motviationlevel= zero </t>
  </si>
  <si>
    <t>Sun Jun 21 06:53:43 PDT 2009</t>
  </si>
  <si>
    <t xml:space="preserve">My shoulders are still sunburnt. It hurts to raise my arms. </t>
  </si>
  <si>
    <t>Mattrowex</t>
  </si>
  <si>
    <t>off to work  joys of stock takes</t>
  </si>
  <si>
    <t>Sun Jun 21 06:53:50 PDT 2009</t>
  </si>
  <si>
    <t>@miragelamb im not mad, i just wanted to hlp  count me in 4 the next time then!</t>
  </si>
  <si>
    <t>Sun Jun 21 06:53:53 PDT 2009</t>
  </si>
  <si>
    <t>vijeta_p</t>
  </si>
  <si>
    <t xml:space="preserve">Exam on Tuesday. I is studying </t>
  </si>
  <si>
    <t>Sun Jun 21 06:53:54 PDT 2009</t>
  </si>
  <si>
    <t xml:space="preserve">Where is this much feted sunshine the weather folk were promising? It is cloudy, dull and impossibly muggy </t>
  </si>
  <si>
    <t>Sun Jun 21 06:53:59 PDT 2009</t>
  </si>
  <si>
    <t>kimoliver99</t>
  </si>
  <si>
    <t>Worked till 2am.  Company email is down, nobody in touch w/ me this morning &amp;lt;yippee&amp;gt;  Tegretol causing me to swell like toad  Call doctor!</t>
  </si>
  <si>
    <t>Sun Jun 21 06:54:00 PDT 2009</t>
  </si>
  <si>
    <t>MissTexasUA</t>
  </si>
  <si>
    <t xml:space="preserve">@shaystew I wanna play too!!!! I'm all alone in Dallas! </t>
  </si>
  <si>
    <t>Sun Jun 21 06:54:01 PDT 2009</t>
  </si>
  <si>
    <t>laurelj1</t>
  </si>
  <si>
    <t>beach tournament cancelled again  where is the sun?</t>
  </si>
  <si>
    <t>Sun Jun 21 06:54:02 PDT 2009</t>
  </si>
  <si>
    <t>NoelWilson</t>
  </si>
  <si>
    <t xml:space="preserve">Can't go to church because of my ankle </t>
  </si>
  <si>
    <t>Sun Jun 21 06:54:03 PDT 2009</t>
  </si>
  <si>
    <t xml:space="preserve">@bright_darkness ily2 dude, wish u cud be here with me! </t>
  </si>
  <si>
    <t>Sun Jun 21 06:54:06 PDT 2009</t>
  </si>
  <si>
    <t>MsPchy</t>
  </si>
  <si>
    <t xml:space="preserve">You never kno what you have until its gone... Happy father's day papi </t>
  </si>
  <si>
    <t>Sun Jun 21 06:54:08 PDT 2009</t>
  </si>
  <si>
    <t>kirstydurham</t>
  </si>
  <si>
    <t xml:space="preserve">is saddned that the new series of top gear is starting tonight and i will b in the shit hole </t>
  </si>
  <si>
    <t>Sun Jun 21 06:54:10 PDT 2009</t>
  </si>
  <si>
    <t>princessxxminxx</t>
  </si>
  <si>
    <t>i cant play my sims 3..  the video card is not supported..  zzzz</t>
  </si>
  <si>
    <t>Vv_la_Vv</t>
  </si>
  <si>
    <t>@vesech I am ok, a bit tired  migrated to Tweetie, pleasant!! How is work?</t>
  </si>
  <si>
    <t>Sun Jun 21 06:54:13 PDT 2009</t>
  </si>
  <si>
    <t>@EleanorJane Sorry to hear that.  Make sure you catch them on TV for Glasto though. Should be awesome!</t>
  </si>
  <si>
    <t>Niffer11</t>
  </si>
  <si>
    <t>@hockeycrew  so sorry!!</t>
  </si>
  <si>
    <t>Sun Jun 21 06:54:14 PDT 2009</t>
  </si>
  <si>
    <t xml:space="preserve">is at HSC laying on the sofa in Jay's office. I feel like crap. </t>
  </si>
  <si>
    <t>jariihaider</t>
  </si>
  <si>
    <t xml:space="preserve">@QuitSmoking123 when i dont want to smoke i just stick to my sewing machine and work and work ... but later i smoke </t>
  </si>
  <si>
    <t>Sun Jun 21 06:54:21 PDT 2009</t>
  </si>
  <si>
    <t xml:space="preserve">@ChiggsLtd Awww!  My poor hubbie is having to work today too </t>
  </si>
  <si>
    <t>Sun Jun 21 06:54:22 PDT 2009</t>
  </si>
  <si>
    <t xml:space="preserve">On the way to my nan's for a roast dinner ... Great (N) </t>
  </si>
  <si>
    <t>Guinygirlz</t>
  </si>
  <si>
    <t>Poor Toby might have something wrong with molars after all  He be back at vet on tuesday to have molars and lump checked out...</t>
  </si>
  <si>
    <t>Sun Jun 21 06:54:27 PDT 2009</t>
  </si>
  <si>
    <t xml:space="preserve">this rain needs to stop so i can start making more money. </t>
  </si>
  <si>
    <t>Sun Jun 21 06:54:33 PDT 2009</t>
  </si>
  <si>
    <t xml:space="preserve">@kendruh i think it was being dunked too much </t>
  </si>
  <si>
    <t xml:space="preserve">@nhill will have to talk to @chrischampion about his phone. He seems to love it. It's not the iphone, but may be close enough. Sorta </t>
  </si>
  <si>
    <t>Sun Jun 21 06:54:36 PDT 2009</t>
  </si>
  <si>
    <t>oxskittlefreekx</t>
  </si>
  <si>
    <t xml:space="preserve"> Have to take my mom to the hospital...Hopefully she'll be alright</t>
  </si>
  <si>
    <t>Sun Jun 21 06:54:37 PDT 2009</t>
  </si>
  <si>
    <t>Had to come inside seeing as we have visitors now I can't post the pics   Of my hair  I will do it tonight</t>
  </si>
  <si>
    <t>Sun Jun 21 06:54:40 PDT 2009</t>
  </si>
  <si>
    <t>tobias_182</t>
  </si>
  <si>
    <t xml:space="preserve">@sammi_kay don't think so babe. can't afford it </t>
  </si>
  <si>
    <t xml:space="preserve">in phone-choosing hell and my contract doesn't even expire until August. damn you Sony Ericcsson Satio, Nokia 96 and HTC Touch diamond2. </t>
  </si>
  <si>
    <t>Sun Jun 21 06:54:41 PDT 2009</t>
  </si>
  <si>
    <t xml:space="preserve">i cant sleep its to cold </t>
  </si>
  <si>
    <t>Sun Jun 21 06:54:45 PDT 2009</t>
  </si>
  <si>
    <t>ossifant</t>
  </si>
  <si>
    <t>DannyMate</t>
  </si>
  <si>
    <t>Recovery  From A Night Out!</t>
  </si>
  <si>
    <t>Sun Jun 21 06:54:46 PDT 2009</t>
  </si>
  <si>
    <t>natashapia</t>
  </si>
  <si>
    <t>i'm watching fast cars race. no not silverstone and am wishing i was in brooklyn. sigh. adam i can't mullerice  rice doesn't like me</t>
  </si>
  <si>
    <t>Sun Jun 21 06:54:48 PDT 2009</t>
  </si>
  <si>
    <t xml:space="preserve">went to detroit fri, came back sat/sun, go to tiffin, oh on mon. for memorial service, pittsburgh tuesday for funeral. </t>
  </si>
  <si>
    <t>Sun Jun 21 06:54:50 PDT 2009</t>
  </si>
  <si>
    <t>Sammmmyp</t>
  </si>
  <si>
    <t xml:space="preserve">happy fathers day! studying for finals </t>
  </si>
  <si>
    <t>Sun Jun 21 06:54:53 PDT 2009</t>
  </si>
  <si>
    <t>jinkyjinks</t>
  </si>
  <si>
    <t xml:space="preserve">@batmintt Lolz. I haven't even greeted Kris yet. </t>
  </si>
  <si>
    <t>Sun Jun 21 06:54:59 PDT 2009</t>
  </si>
  <si>
    <t>@StaceyLovesCart say it isnt so!!! This is not the birthday present I wanted to get for you  call me when you can!!!</t>
  </si>
  <si>
    <t>Sun Jun 21 06:55:00 PDT 2009</t>
  </si>
  <si>
    <t>@ryangetloud chruch is off  her mom has 2 work or sumthing like tht</t>
  </si>
  <si>
    <t>Sun Jun 21 06:55:04 PDT 2009</t>
  </si>
  <si>
    <t xml:space="preserve">Bloody Evelyn Cusack </t>
  </si>
  <si>
    <t>BaByCatXD</t>
  </si>
  <si>
    <t>Financial accounting exam -TODAY  last day at the canadian association of magicians convention...</t>
  </si>
  <si>
    <t>Sun Jun 21 06:55:05 PDT 2009</t>
  </si>
  <si>
    <t>gnomelord06</t>
  </si>
  <si>
    <t xml:space="preserve">Last night was fun. Today I don't think is going to be the same... working 11am to 12:15 am </t>
  </si>
  <si>
    <t>Sun Jun 21 06:55:06 PDT 2009</t>
  </si>
  <si>
    <t>have mercy on teh poor read ball please - it has a little sole too .. Don't hit It -   #PakCricket</t>
  </si>
  <si>
    <t>Sun Jun 21 06:55:07 PDT 2009</t>
  </si>
  <si>
    <t>Update. Not gonna try out for AI in Chicago. My allergies just aren't acclimating  So I'll be auditioning in Dallas where I won't be dying</t>
  </si>
  <si>
    <t xml:space="preserve">Everything will change between you and me when the baby comes.. </t>
  </si>
  <si>
    <t xml:space="preserve">am sad now @atheistium had to go back to pompey </t>
  </si>
  <si>
    <t>Sun Jun 21 06:55:08 PDT 2009</t>
  </si>
  <si>
    <t>@troublecaron CarONNN! I'll miss you lots and lots and lots  have a fab time in Hong Kong dude! Miss you alreadyyyyy! xxx</t>
  </si>
  <si>
    <t xml:space="preserve">@sandra_83 i cant play it... my current video card is like not supported. and then when i use my desktop, the ram is not big enough. </t>
  </si>
  <si>
    <t>Sun Jun 21 06:55:09 PDT 2009</t>
  </si>
  <si>
    <t>shawndutton</t>
  </si>
  <si>
    <t xml:space="preserve">I hate today </t>
  </si>
  <si>
    <t>Sun Jun 21 06:55:11 PDT 2009</t>
  </si>
  <si>
    <t xml:space="preserve">@maternitytees I'm not sure! Seems to be nice - it appears they know of me by name haha. Now I have to be better behaved on the internetz </t>
  </si>
  <si>
    <t>x_retro_gurl_x</t>
  </si>
  <si>
    <t xml:space="preserve">@Cartel123 of course u I will miss u 1000xs more  </t>
  </si>
  <si>
    <t>Sun Jun 21 06:55:19 PDT 2009</t>
  </si>
  <si>
    <t>apstonee</t>
  </si>
  <si>
    <t xml:space="preserve">morninnnn. wishing i was actually going away this summer </t>
  </si>
  <si>
    <t>Sun Jun 21 06:55:22 PDT 2009</t>
  </si>
  <si>
    <t xml:space="preserve">hmmm.... no wonder flickr_fu is slow - it returns info on each image from a search - not what I wanted </t>
  </si>
  <si>
    <t>Sun Jun 21 06:55:23 PDT 2009</t>
  </si>
  <si>
    <t>@celsbels i know, right?  what a sad FD story. shucks.</t>
  </si>
  <si>
    <t>Sun Jun 21 06:55:27 PDT 2009</t>
  </si>
  <si>
    <t>JessicaaBawn</t>
  </si>
  <si>
    <t>Had A Wickeddd Night With Lillie...All Ruined By The Face By My Backk Started Playingg Up  xx Ohh Well Love Youu Girll xx 8 Days Onlyy</t>
  </si>
  <si>
    <t>Sun Jun 21 06:55:31 PDT 2009</t>
  </si>
  <si>
    <t>@jaceypants  Sorry if I upset you.</t>
  </si>
  <si>
    <t>Sun Jun 21 06:55:33 PDT 2009</t>
  </si>
  <si>
    <t>Coursework battle time  but it has got to be in tomorrow, so angry with myself for leaving it so long!!!!</t>
  </si>
  <si>
    <t>Sun Jun 21 06:55:34 PDT 2009</t>
  </si>
  <si>
    <t>DaineKarst</t>
  </si>
  <si>
    <t xml:space="preserve">@AlyssaSurrett Lucky you! I'm going to miss my hot little roomie </t>
  </si>
  <si>
    <t>Sun Jun 21 06:55:36 PDT 2009</t>
  </si>
  <si>
    <t>lyn21</t>
  </si>
  <si>
    <t xml:space="preserve">have such abad hangover </t>
  </si>
  <si>
    <t>Sun Jun 21 06:55:39 PDT 2009</t>
  </si>
  <si>
    <t xml:space="preserve">@nez23 @bvanalyssa abisan dia berlaku nyebelin . aduh coba liat deh status facebooknyah dia . but i already deleted mine </t>
  </si>
  <si>
    <t>Sun Jun 21 06:55:41 PDT 2009</t>
  </si>
  <si>
    <t xml:space="preserve">I have to revise soon </t>
  </si>
  <si>
    <t>Sun Jun 21 06:55:47 PDT 2009</t>
  </si>
  <si>
    <t xml:space="preserve">Happy fathers day to all the dad's there, I'm getting ready for work </t>
  </si>
  <si>
    <t>Sun Jun 21 06:55:55 PDT 2009</t>
  </si>
  <si>
    <t>horselove146</t>
  </si>
  <si>
    <t xml:space="preserve">going 2 da doctaa cuz i hav lotz a poison ivy </t>
  </si>
  <si>
    <t>Sun Jun 21 06:55:56 PDT 2009</t>
  </si>
  <si>
    <t>MimiFurni</t>
  </si>
  <si>
    <t>its bloody hot man! And my hip hasn't improved  I'm such an Ethel!</t>
  </si>
  <si>
    <t>Sun Jun 21 06:55:59 PDT 2009</t>
  </si>
  <si>
    <t>susiforOtalia</t>
  </si>
  <si>
    <t xml:space="preserve">@the_roxmaniac the live pod is at 8.30 PM EST? as in 2.30 AM here? yeah, I doubt I'll be awake for that </t>
  </si>
  <si>
    <t xml:space="preserve">@horizontaldance im just good(: lol brill night apart from my little angerness and terrible hungoverness </t>
  </si>
  <si>
    <t>Sun Jun 21 06:56:01 PDT 2009</t>
  </si>
  <si>
    <t>staceyfraserrr</t>
  </si>
  <si>
    <t xml:space="preserve">http://twitpic.com/8061k - i miss vacationnnnn </t>
  </si>
  <si>
    <t>Sun Jun 21 06:56:04 PDT 2009</t>
  </si>
  <si>
    <t>nrcsk8s</t>
  </si>
  <si>
    <t xml:space="preserve">@ddlovato eh. i wish i were </t>
  </si>
  <si>
    <t>Aweee I'm not in the mood for sleep  well anyways I'll try to sleep back</t>
  </si>
  <si>
    <t xml:space="preserve">I have posters to put up on my wall but I can't find my Blu-tack </t>
  </si>
  <si>
    <t>Sun Jun 21 06:56:05 PDT 2009</t>
  </si>
  <si>
    <t>@Firefly2020 So sorry to hear about losing your little girly   14 years with no illness ...she must have had a wonderful life with you !</t>
  </si>
  <si>
    <t>ok, so the cd player is kinda broken... in the car  there goes my tunes whilst you drive  that was sposed to be my car this summer !</t>
  </si>
  <si>
    <t>Sun Jun 21 06:56:06 PDT 2009</t>
  </si>
  <si>
    <t xml:space="preserve">It's just my luck that 2 days before I get back from my hols, my other half's goin on HER hols lol it'll be 3 wks w/out seein each other </t>
  </si>
  <si>
    <t xml:space="preserve">haha i found my two other mp3 players  now i have three, although i did have four but one broke </t>
  </si>
  <si>
    <t>Sun Jun 21 06:56:07 PDT 2009</t>
  </si>
  <si>
    <t>donnaross</t>
  </si>
  <si>
    <t xml:space="preserve">@mattpb1 thanks for the link.  No Glasto for you two after all?  </t>
  </si>
  <si>
    <t>Sun Jun 21 06:56:22 PDT 2009</t>
  </si>
  <si>
    <t>@MattLGraves seriously... all this gym talk...i miss zumba   enjoy breakfast. hi to laura...</t>
  </si>
  <si>
    <t xml:space="preserve">Crap!  Why is my email not going to my blackberry...again?  This is starting to get annoying </t>
  </si>
  <si>
    <t>Sun Jun 21 06:56:25 PDT 2009</t>
  </si>
  <si>
    <t>MileysOulmaaTee</t>
  </si>
  <si>
    <t xml:space="preserve">@mileycyrus Miley please write back i love you so much please iÂ´m happy for only a hello for me ..!!! MILEY PLEASE   </t>
  </si>
  <si>
    <t>Sun Jun 21 06:56:28 PDT 2009</t>
  </si>
  <si>
    <t>Working in box till 3ish  but i found a radio i just might make it</t>
  </si>
  <si>
    <t xml:space="preserve">There is a fierce black woman in my house. She sounds amazing but i'm so tired </t>
  </si>
  <si>
    <t>Sun Jun 21 06:56:32 PDT 2009</t>
  </si>
  <si>
    <t>_vasanth</t>
  </si>
  <si>
    <t xml:space="preserve">Longing for #shawarma </t>
  </si>
  <si>
    <t>codiev</t>
  </si>
  <si>
    <t xml:space="preserve">At dads going 2 church miss u all </t>
  </si>
  <si>
    <t>Sun Jun 21 06:56:33 PDT 2009</t>
  </si>
  <si>
    <t>ain't seen or heard from u. i been missing you crazy. how do you sleep?  http://plurk.com/p/12pgcx</t>
  </si>
  <si>
    <t>Sun Jun 21 06:56:34 PDT 2009</t>
  </si>
  <si>
    <t xml:space="preserve">going to work going to be late because my roommate didn't wake up in time. </t>
  </si>
  <si>
    <t xml:space="preserve">caved &amp;amp; bought a card but then realized that she forgot to grab the grilling meat just as the debit card was swiped. </t>
  </si>
  <si>
    <t>no ones out and about today  damm</t>
  </si>
  <si>
    <t>Sun Jun 21 06:56:40 PDT 2009</t>
  </si>
  <si>
    <t xml:space="preserve">iTunes Pro: ability to get albums that are unavailable in town or too expensive online. Con: no hard copy to hold and love </t>
  </si>
  <si>
    <t>Sun Jun 21 06:56:44 PDT 2009</t>
  </si>
  <si>
    <t>spidermonkeey</t>
  </si>
  <si>
    <t xml:space="preserve">happy father's day. sadly, mine won't be celebrating it  </t>
  </si>
  <si>
    <t>Sun Jun 21 06:56:46 PDT 2009</t>
  </si>
  <si>
    <t>InsaneShae</t>
  </si>
  <si>
    <t xml:space="preserve">Happy farthers day! I only got 6 hours of sleep </t>
  </si>
  <si>
    <t>Sun Jun 21 06:56:48 PDT 2009</t>
  </si>
  <si>
    <t xml:space="preserve">@kallmebubbles  i hear ya sista!!  But i already am!  </t>
  </si>
  <si>
    <t xml:space="preserve">I'm having Jonas depression, I wish tomorrow was wembley again, boohoo </t>
  </si>
  <si>
    <t>Sun Jun 21 06:56:50 PDT 2009</t>
  </si>
  <si>
    <t xml:space="preserve">@allnight_always Both my mom and Ryland attempted suicide. </t>
  </si>
  <si>
    <t>Sun Jun 21 06:56:51 PDT 2009</t>
  </si>
  <si>
    <t xml:space="preserve">@bethewalker i'm proofreading it and my word count keeps decreasing as I delete the 'value judgements' that I think look quite good </t>
  </si>
  <si>
    <t>Sun Jun 21 06:56:56 PDT 2009</t>
  </si>
  <si>
    <t xml:space="preserve">it's me again . I hate rain i know that wrrr </t>
  </si>
  <si>
    <t xml:space="preserve">Dreamt I fought Bruce Lee last night &amp;amp; won then felt guilty for knocking down an icon. </t>
  </si>
  <si>
    <t>Sun Jun 21 06:57:01 PDT 2009</t>
  </si>
  <si>
    <t>oh and heather i would upload my slam dunk pictures but there not letting me on facebook or myspace  its a nightmare!</t>
  </si>
  <si>
    <t>Sun Jun 21 06:57:03 PDT 2009</t>
  </si>
  <si>
    <t>adobocorn</t>
  </si>
  <si>
    <t>we caught a fish a while ago! i named it pisheee! then we set it free.  in memory of pishee. ; 3 ;</t>
  </si>
  <si>
    <t>Sun Jun 21 06:57:06 PDT 2009</t>
  </si>
  <si>
    <t>buffsnowangel</t>
  </si>
  <si>
    <t xml:space="preserve">is baptism. then studying for the math b. till i die... </t>
  </si>
  <si>
    <t>Sun Jun 21 06:57:11 PDT 2009</t>
  </si>
  <si>
    <t>michellevenzon</t>
  </si>
  <si>
    <t xml:space="preserve">about to sleep.......fever,fever,high FEVER </t>
  </si>
  <si>
    <t>Sun Jun 21 06:57:15 PDT 2009</t>
  </si>
  <si>
    <t>beybabe</t>
  </si>
  <si>
    <t>Feels so tired,wishes second chances came around more often!!    x</t>
  </si>
  <si>
    <t>Sun Jun 21 06:57:17 PDT 2009</t>
  </si>
  <si>
    <t>Parry_Platypus</t>
  </si>
  <si>
    <t xml:space="preserve">Time to face the music </t>
  </si>
  <si>
    <t>Sun Jun 21 06:57:20 PDT 2009</t>
  </si>
  <si>
    <t xml:space="preserve">Saw @sinabsolution, @helloluis, @marco_palinar, @mikevillar and some cute girl at Fete last night. But was too shy to say hi </t>
  </si>
  <si>
    <t>Sun Jun 21 06:57:21 PDT 2009</t>
  </si>
  <si>
    <t>jacqueline_eff</t>
  </si>
  <si>
    <t xml:space="preserve">i hate life at the moment, when will things get better? </t>
  </si>
  <si>
    <t>Sun Jun 21 06:57:25 PDT 2009</t>
  </si>
  <si>
    <t>akritisobti</t>
  </si>
  <si>
    <t xml:space="preserve">trying to look for some good soccer studs. i dont even know the F of Football </t>
  </si>
  <si>
    <t>@aliza1512 i went to sleep i wasnt feeling well  i love my new ringgg    its beuts!</t>
  </si>
  <si>
    <t>Sun Jun 21 06:57:26 PDT 2009</t>
  </si>
  <si>
    <t xml:space="preserve">unrequited love sux! I feel as if I was 12 again </t>
  </si>
  <si>
    <t>Sun Jun 21 06:57:27 PDT 2009</t>
  </si>
  <si>
    <t>justapanda</t>
  </si>
  <si>
    <t>My stomach hurts!.     xx</t>
  </si>
  <si>
    <t>Sun Jun 21 06:57:30 PDT 2009</t>
  </si>
  <si>
    <t xml:space="preserve">wish i could sue my entire neighborhood for loud speakers </t>
  </si>
  <si>
    <t>Sun Jun 21 06:57:32 PDT 2009</t>
  </si>
  <si>
    <t>Quin101</t>
  </si>
  <si>
    <t xml:space="preserve">i cant play the guitar...my fingers hurt too much </t>
  </si>
  <si>
    <t>Sun Jun 21 06:57:33 PDT 2009</t>
  </si>
  <si>
    <t xml:space="preserve">really wanna go out from this house and go somewhere, bored </t>
  </si>
  <si>
    <t>Sun Jun 21 06:57:34 PDT 2009</t>
  </si>
  <si>
    <t>_Annahoj_</t>
  </si>
  <si>
    <t xml:space="preserve">I appear to be sick </t>
  </si>
  <si>
    <t>Sun Jun 21 06:57:36 PDT 2009</t>
  </si>
  <si>
    <t xml:space="preserve">sundays are soo boring </t>
  </si>
  <si>
    <t>Sun Jun 21 06:57:44 PDT 2009</t>
  </si>
  <si>
    <t>eranevenkesef</t>
  </si>
  <si>
    <t xml:space="preserve">@mdhughes dude, why did you block me i enjoy your posts </t>
  </si>
  <si>
    <t>Sun Jun 21 06:57:47 PDT 2009</t>
  </si>
  <si>
    <t>Snoopythe1st</t>
  </si>
  <si>
    <t>@JasonBradbury haws the new iPhone ;) any good , funny o2 charging for tethring two iphones to free wifi  Â£15 on top  not good</t>
  </si>
  <si>
    <t>Sun Jun 21 06:57:48 PDT 2009</t>
  </si>
  <si>
    <t xml:space="preserve"> stressed!</t>
  </si>
  <si>
    <t>rissaExplosiiva</t>
  </si>
  <si>
    <t>Sun Jun 21 06:57:49 PDT 2009</t>
  </si>
  <si>
    <t xml:space="preserve">@EricaHeartsYou naw. Too late for bed? </t>
  </si>
  <si>
    <t xml:space="preserve">is church, celebrating matthew's baptism. then studying for the math b. till i die. ugh. </t>
  </si>
  <si>
    <t>Sun Jun 21 06:57:50 PDT 2009</t>
  </si>
  <si>
    <t>@vintagepolka Hmmph, you got all excited at the first part....then David lookalike  , haha.</t>
  </si>
  <si>
    <t>Sun Jun 21 06:57:51 PDT 2009</t>
  </si>
  <si>
    <t xml:space="preserve">i think my power adapter for my MacBook Pro got fried... </t>
  </si>
  <si>
    <t>Sun Jun 21 06:57:53 PDT 2009</t>
  </si>
  <si>
    <t>Ok now i've eaten waaaaay too much and feel sick  xx</t>
  </si>
  <si>
    <t>Sun Jun 21 06:57:54 PDT 2009</t>
  </si>
  <si>
    <t>MattChilli</t>
  </si>
  <si>
    <t xml:space="preserve">is filming in the rain tomorrow. </t>
  </si>
  <si>
    <t>Sun Jun 21 06:57:58 PDT 2009</t>
  </si>
  <si>
    <t xml:space="preserve">@beatriz95 I really miss you </t>
  </si>
  <si>
    <t>Sun Jun 21 06:58:00 PDT 2009</t>
  </si>
  <si>
    <t>DrStrange98</t>
  </si>
  <si>
    <t xml:space="preserve">Ok my way to work </t>
  </si>
  <si>
    <t>Sun Jun 21 06:58:02 PDT 2009</t>
  </si>
  <si>
    <t>shopping some more &amp;amp; then heading home   i love vacations...</t>
  </si>
  <si>
    <t>Sun Jun 21 06:58:13 PDT 2009</t>
  </si>
  <si>
    <t>Thumbsup99</t>
  </si>
  <si>
    <t xml:space="preserve">@spinningteacups I couldnt agree more yuck to work tomorrow. </t>
  </si>
  <si>
    <t>Sun Jun 21 06:58:14 PDT 2009</t>
  </si>
  <si>
    <t>@KarenTreacyx isnt it no 1 goodlukin on it..remember ant ;);) oh wait u didnt watch it that yr  xxx</t>
  </si>
  <si>
    <t>Sun Jun 21 06:58:15 PDT 2009</t>
  </si>
  <si>
    <t>ScotsPunkRocker</t>
  </si>
  <si>
    <t xml:space="preserve"> why does the optician hate me. stoopid glasses.</t>
  </si>
  <si>
    <t>Sun Jun 21 06:58:16 PDT 2009</t>
  </si>
  <si>
    <t>zarara1</t>
  </si>
  <si>
    <t>chaos in iran's streets  why are the innocent dying</t>
  </si>
  <si>
    <t>Sun Jun 21 06:58:17 PDT 2009</t>
  </si>
  <si>
    <t xml:space="preserve">urgh feel dreadful - achey limbs, headache &amp;amp; sore throat along with nausea, lovely </t>
  </si>
  <si>
    <t>Sun Jun 21 06:58:21 PDT 2009</t>
  </si>
  <si>
    <t xml:space="preserve">@DanielleNicole_ oh, the other geek squad. </t>
  </si>
  <si>
    <t>Sun Jun 21 06:58:22 PDT 2009</t>
  </si>
  <si>
    <t>kosihan</t>
  </si>
  <si>
    <t>@cakeandcoke hahaha! Twitter is boring  - http://tweet.sg</t>
  </si>
  <si>
    <t>Sun Jun 21 06:58:25 PDT 2009</t>
  </si>
  <si>
    <t>jkpiccolo</t>
  </si>
  <si>
    <t xml:space="preserve">Heading to the bay.  Sad to say goodbye to my fellow gymnastics obsessor/coach </t>
  </si>
  <si>
    <t>Sun Jun 21 06:58:27 PDT 2009</t>
  </si>
  <si>
    <t>h0rd4k</t>
  </si>
  <si>
    <t xml:space="preserve">@MRGOULD any chance of adding tshirts with the tour dates on the back to the store? I forgot to pick one up at Donno </t>
  </si>
  <si>
    <t>Kaliedeskope</t>
  </si>
  <si>
    <t xml:space="preserve">@szhjunkie and my head hurts </t>
  </si>
  <si>
    <t>Sun Jun 21 06:58:29 PDT 2009</t>
  </si>
  <si>
    <t xml:space="preserve">Curses clouds and rain </t>
  </si>
  <si>
    <t>Sun Jun 21 06:58:38 PDT 2009</t>
  </si>
  <si>
    <t xml:space="preserve">@janellecruz I KNOWW~! </t>
  </si>
  <si>
    <t>Sun Jun 21 06:58:40 PDT 2009</t>
  </si>
  <si>
    <t xml:space="preserve">@nickjonas u guys are in Toronto? OMG! =( i always miss u guys when im there  come to trinidad! </t>
  </si>
  <si>
    <t>Sun Jun 21 06:58:42 PDT 2009</t>
  </si>
  <si>
    <t xml:space="preserve">http://twitpic.com/8068s - My Pops. Hurts so much. </t>
  </si>
  <si>
    <t>Sun Jun 21 06:58:43 PDT 2009</t>
  </si>
  <si>
    <t xml:space="preserve">@mattgarner  Currys im warehouse staff so the loads is coming in early and no one eles is in so im having to do it  </t>
  </si>
  <si>
    <t>Sun Jun 21 06:58:49 PDT 2009</t>
  </si>
  <si>
    <t>@PotterEntourage  I need a guy that has platinum blond hair. My friend's son has platinum blond hair and blue eyes! He's a mini Draco!</t>
  </si>
  <si>
    <t>Sun Jun 21 06:58:51 PDT 2009</t>
  </si>
  <si>
    <t>benducklow</t>
  </si>
  <si>
    <t xml:space="preserve">At Lake Nokomis for the Chad Greenway/MN Vikings Gridiron Gallop 5k. Nope, I'm not running this year due to the foot </t>
  </si>
  <si>
    <t>Sun Jun 21 06:58:52 PDT 2009</t>
  </si>
  <si>
    <t xml:space="preserve">I miss my twins on day's like this... Wish I didn't have to work. Ild stay in bed all day... </t>
  </si>
  <si>
    <t>Sun Jun 21 06:58:54 PDT 2009</t>
  </si>
  <si>
    <t xml:space="preserve">It's morning already? Are you sure? </t>
  </si>
  <si>
    <t>Sun Jun 21 06:58:55 PDT 2009</t>
  </si>
  <si>
    <t xml:space="preserve">I'm tired of looking like flippin' green she hulk. </t>
  </si>
  <si>
    <t>Sun Jun 21 06:58:59 PDT 2009</t>
  </si>
  <si>
    <t xml:space="preserve">Have no iPhone 3G S in 16GB, only 32GB. Got to wait for the delivery sometime next week. </t>
  </si>
  <si>
    <t xml:space="preserve">After doing over 4500 searches I'm starting to get really sick of this. Still 1240 left to do, hopefully by end of the day </t>
  </si>
  <si>
    <t>Sun Jun 21 06:59:00 PDT 2009</t>
  </si>
  <si>
    <t>is really fed up  Can't be doing with certain people already, &amp;amp; only been with them for about 1/2 an hour. Head is swimming with stuff :S</t>
  </si>
  <si>
    <t>Sun Jun 21 06:59:02 PDT 2009</t>
  </si>
  <si>
    <t xml:space="preserve">@HelenWraight is hannah going as well, I only know Dom from them and only met Katherine once. Give them our love </t>
  </si>
  <si>
    <t>Sun Jun 21 06:59:03 PDT 2009</t>
  </si>
  <si>
    <t xml:space="preserve">@sheenamarieanne me too. goodbye vacation. @WL_Philippines not me. </t>
  </si>
  <si>
    <t>Sun Jun 21 06:59:05 PDT 2009</t>
  </si>
  <si>
    <t xml:space="preserve">Wow I had a dream saying Jesus was going to be denounced as any type of holy figure in 2010..super creepy! </t>
  </si>
  <si>
    <t>Sun Jun 21 06:59:06 PDT 2009</t>
  </si>
  <si>
    <t>kkumarkg</t>
  </si>
  <si>
    <t xml:space="preserve">@vinodunny if wishes were currency notes, i would </t>
  </si>
  <si>
    <t>Sun Jun 21 06:59:09 PDT 2009</t>
  </si>
  <si>
    <t xml:space="preserve">I've never been cheated on. Idk what to do </t>
  </si>
  <si>
    <t>Sun Jun 21 06:59:11 PDT 2009</t>
  </si>
  <si>
    <t xml:space="preserve">I have hiccoughs </t>
  </si>
  <si>
    <t>Sun Jun 21 06:59:14 PDT 2009</t>
  </si>
  <si>
    <t>TMFinnigin</t>
  </si>
  <si>
    <t xml:space="preserve">@wildbluebug I've been looking for birds all week and didn't find any and my husband wouldn't do the chicken dance!  </t>
  </si>
  <si>
    <t>Sun Jun 21 06:59:17 PDT 2009</t>
  </si>
  <si>
    <t xml:space="preserve">@superxmaika He's got a fever. And coughs. and colds. and a sore throat.  MyG. It's making me worry! &amp;gt;&amp;lt; </t>
  </si>
  <si>
    <t>Sun Jun 21 06:59:18 PDT 2009</t>
  </si>
  <si>
    <t>off to fetch bro and go mamak stall supper again  healthy plan backfired. shit!</t>
  </si>
  <si>
    <t>Sun Jun 21 06:59:21 PDT 2009</t>
  </si>
  <si>
    <t>flyinmoon</t>
  </si>
  <si>
    <t xml:space="preserve">These music feast were fun but not as i expected </t>
  </si>
  <si>
    <t>Sun Jun 21 06:59:24 PDT 2009</t>
  </si>
  <si>
    <t>aneta_</t>
  </si>
  <si>
    <t>after working a long day... On a sunday i might add... I really don't know how i'm gonna cope tomorrow  or the rest of the week at work</t>
  </si>
  <si>
    <t xml:space="preserve">http://twitpic.com/806aj - @_Plum_ -- Embarressing In My Part </t>
  </si>
  <si>
    <t>KaraTweets</t>
  </si>
  <si>
    <t xml:space="preserve">Last day in paradise </t>
  </si>
  <si>
    <t>Sun Jun 21 06:59:25 PDT 2009</t>
  </si>
  <si>
    <t>V_EGO</t>
  </si>
  <si>
    <t>You know you done ate somethin WRONG when you gotta give YOURSELF a &amp;quot;courtesy flush.&amp;quot;  I'm just sayin.</t>
  </si>
  <si>
    <t>Sun Jun 21 06:59:27 PDT 2009</t>
  </si>
  <si>
    <t>tangledthoughts</t>
  </si>
  <si>
    <t xml:space="preserve">it sucks to be allergic to my beloved dannie girl </t>
  </si>
  <si>
    <t>Sun Jun 21 06:59:33 PDT 2009</t>
  </si>
  <si>
    <t xml:space="preserve">Shit!! I forgot to watch Dadnapped!! </t>
  </si>
  <si>
    <t>Sun Jun 21 06:59:37 PDT 2009</t>
  </si>
  <si>
    <t>alitatatata</t>
  </si>
  <si>
    <t xml:space="preserve">is sooo thirsty but I can't get out of my room to go across the living room to the dining room to get any drinks </t>
  </si>
  <si>
    <t xml:space="preserve">wanna greet your Dad and all the Dads out there a happy father's day! and of course my dad 2. i mizzz u much pa.. wish i can hug him.. </t>
  </si>
  <si>
    <t>Sun Jun 21 06:59:38 PDT 2009</t>
  </si>
  <si>
    <t>Venessa17</t>
  </si>
  <si>
    <t xml:space="preserve">Planning next week.  No Father's Day festivities here...Mark is working today.  Inlaws later </t>
  </si>
  <si>
    <t>Sun Jun 21 06:59:39 PDT 2009</t>
  </si>
  <si>
    <t>itsmeky04</t>
  </si>
  <si>
    <t xml:space="preserve">@sippinkrystal i miss wendy loo </t>
  </si>
  <si>
    <t>xXxohsofetchxXx</t>
  </si>
  <si>
    <t xml:space="preserve">I Spoke To Adam Tonight, made me very,very happy. i love that boy to death. &amp;amp; I hate not being with him!  It sucks. </t>
  </si>
  <si>
    <t>GraceNMichelle</t>
  </si>
  <si>
    <t>Photo: Ouch  I no longer want to go and see Year One. http://tumblr.com/xo923xgcs</t>
  </si>
  <si>
    <t>Sun Jun 21 06:59:42 PDT 2009</t>
  </si>
  <si>
    <t xml:space="preserve">It went down by two </t>
  </si>
  <si>
    <t>Sun Jun 21 06:59:47 PDT 2009</t>
  </si>
  <si>
    <t xml:space="preserve">I want to go shopping but i just went yesterday! </t>
  </si>
  <si>
    <t>Sun Jun 21 06:59:51 PDT 2009</t>
  </si>
  <si>
    <t>kaiser_chief_26</t>
  </si>
  <si>
    <t xml:space="preserve">is nervous for her first day of work tomorrow...gah i have entred a sanctum which i cannot escape for at least another 50 years </t>
  </si>
  <si>
    <t xml:space="preserve">Just woke up!! urgh look @ my hair </t>
  </si>
  <si>
    <t>mormeltjep</t>
  </si>
  <si>
    <t>I'm bored (again)  I hate my country i wanna be an American..</t>
  </si>
  <si>
    <t>Sun Jun 21 06:59:56 PDT 2009</t>
  </si>
  <si>
    <t>toothpastekisse</t>
  </si>
  <si>
    <t xml:space="preserve">@AdzoRoss hate you more! </t>
  </si>
  <si>
    <t>Not bad thanks, hate Sundays at it signals the end of the weekend  @coy0te</t>
  </si>
  <si>
    <t xml:space="preserve">@senry oh no </t>
  </si>
  <si>
    <t>Sun Jun 21 06:59:57 PDT 2009</t>
  </si>
  <si>
    <t>@sharilynj Didn't get a hoodie though, I had no more cash left  Oh well, as I keep saying, NEXT TIME! Because there WILL be one!</t>
  </si>
  <si>
    <t>Sun Jun 21 07:00:01 PDT 2009</t>
  </si>
  <si>
    <t xml:space="preserve">is saying goodbye to summer. </t>
  </si>
  <si>
    <t>Sun Jun 21 07:00:02 PDT 2009</t>
  </si>
  <si>
    <t xml:space="preserve">trying to study, but I can't seem to fucking focus. this makes me sad because I know exam failure is coming closer and closerâ€¦ </t>
  </si>
  <si>
    <t>Sun Jun 21 07:00:04 PDT 2009</t>
  </si>
  <si>
    <t>rissiapriyahita</t>
  </si>
  <si>
    <t>oh shit when the hell am i gonna get my stuff at @AzuraErizal's house? i'm not even sure i have the time  yikes</t>
  </si>
  <si>
    <t xml:space="preserve">oh hello RPI campus. this is making me miss seeing @michaelweissman </t>
  </si>
  <si>
    <t xml:space="preserve">didn't dare to go in my own room for like 15 minutes just because a freaky lizard was on the blinds. GAHH!! WIMP!!! </t>
  </si>
  <si>
    <t>Sun Jun 21 07:00:07 PDT 2009</t>
  </si>
  <si>
    <t>phsgradin2005</t>
  </si>
  <si>
    <t xml:space="preserve">Had to pee on the side of the road...not fun </t>
  </si>
  <si>
    <t xml:space="preserve">Finally smp bogor,yipee tp magg kambuh, ouch.. </t>
  </si>
  <si>
    <t>starIightt</t>
  </si>
  <si>
    <t xml:space="preserve">@heyheyrenae We could have went yesterday. </t>
  </si>
  <si>
    <t>Sun Jun 21 07:00:14 PDT 2009</t>
  </si>
  <si>
    <t>home in AVL for the day, leaving this afternoon for boston #sptechcon, but i will miss my bf and my dogs, they're awesome  sad sharepoint</t>
  </si>
  <si>
    <t>Sun Jun 21 07:00:16 PDT 2009</t>
  </si>
  <si>
    <t>madhawkins</t>
  </si>
  <si>
    <t xml:space="preserve">@amanbhalla @lindsayisabelle my phone got stolen    so i have nooo phone number </t>
  </si>
  <si>
    <t xml:space="preserve">total sleep this weekend... 7 hours, awesome! i don't want to end this amazing weekend by going to practice </t>
  </si>
  <si>
    <t>Sun Jun 21 07:00:17 PDT 2009</t>
  </si>
  <si>
    <t>self quarantine til sat because my sister has a(h1n1)  i can't last that long in here!</t>
  </si>
  <si>
    <t>Sun Jun 21 07:00:19 PDT 2009</t>
  </si>
  <si>
    <t xml:space="preserve">http://twitpic.com/806d0 - I Miss Everyone Already </t>
  </si>
  <si>
    <t>Sun Jun 21 07:00:22 PDT 2009</t>
  </si>
  <si>
    <t>i would call u @knotchent but my phone is broke  soon i will papi</t>
  </si>
  <si>
    <t>Sun Jun 21 07:00:23 PDT 2009</t>
  </si>
  <si>
    <t>@MKCOL oh dear.   I'd be terrified to use a computer that had no firewall etc on it.  Husband sorts all that out thank goodness.</t>
  </si>
  <si>
    <t xml:space="preserve">My most precious dog has catarata </t>
  </si>
  <si>
    <t>EliseKatie</t>
  </si>
  <si>
    <t xml:space="preserve">@taylorholm i'm so jealous. I'm headed to church and i have to read. </t>
  </si>
  <si>
    <t>Sun Jun 21 07:00:24 PDT 2009</t>
  </si>
  <si>
    <t xml:space="preserve">@NicolaFanPage oh god! i don't like it </t>
  </si>
  <si>
    <t>Sun Jun 21 07:00:26 PDT 2009</t>
  </si>
  <si>
    <t>HannahMM</t>
  </si>
  <si>
    <t>I just found a small alien crawling on my arm  wtf was that thing? Hope I don't have a disease now</t>
  </si>
  <si>
    <t>Sun Jun 21 07:00:27 PDT 2009</t>
  </si>
  <si>
    <t>engleepeng</t>
  </si>
  <si>
    <t xml:space="preserve">honestly don't enjoy chasing after ppl by smses ending up calling them one by one </t>
  </si>
  <si>
    <t>lucille_heather</t>
  </si>
  <si>
    <t xml:space="preserve">i need SO much caffine to actaully keep me up </t>
  </si>
  <si>
    <t>Sun Jun 21 07:00:28 PDT 2009</t>
  </si>
  <si>
    <t>Dragondarkblood</t>
  </si>
  <si>
    <t xml:space="preserve">Grrr...The Dog Barked ALL NIGHT LONG...No Sleep For Me... </t>
  </si>
  <si>
    <t xml:space="preserve">@naseemfaqihi me toooooooooooooooo  bas 3ndi red bull </t>
  </si>
  <si>
    <t>Sun Jun 21 07:00:32 PDT 2009</t>
  </si>
  <si>
    <t xml:space="preserve">I can't do anything  My little dog is dead  I can't stand why  Today is going to be a hard day </t>
  </si>
  <si>
    <t>Sun Jun 21 07:00:36 PDT 2009</t>
  </si>
  <si>
    <t xml:space="preserve">about to go to church ,but i'm not to excited because i'm extremely tired </t>
  </si>
  <si>
    <t xml:space="preserve">I need more RAM </t>
  </si>
  <si>
    <t>Sun Jun 21 07:00:41 PDT 2009</t>
  </si>
  <si>
    <t xml:space="preserve">@MrDuhamel Oh you've already found your winnerS </t>
  </si>
  <si>
    <t xml:space="preserve">Both of our favorite houses on the market have sold within one week of us checking them out. </t>
  </si>
  <si>
    <t>Sun Jun 21 07:00:43 PDT 2009</t>
  </si>
  <si>
    <t>robyoungrob</t>
  </si>
  <si>
    <t xml:space="preserve">job hunting failed badly. bottom line is wait until st david's 2 opens. </t>
  </si>
  <si>
    <t>Sun Jun 21 07:00:45 PDT 2009</t>
  </si>
  <si>
    <t>WinkeyHoney</t>
  </si>
  <si>
    <t xml:space="preserve">hate these soooo! </t>
  </si>
  <si>
    <t>Sun Jun 21 07:00:46 PDT 2009</t>
  </si>
  <si>
    <t>cabert</t>
  </si>
  <si>
    <t xml:space="preserve">@agapefest Family Force 5!!! If they arent already doing their own thing </t>
  </si>
  <si>
    <t>Sun Jun 21 07:00:47 PDT 2009</t>
  </si>
  <si>
    <t>Cec_Whit</t>
  </si>
  <si>
    <t xml:space="preserve">@LaurenConrad gutted your leaving the hills </t>
  </si>
  <si>
    <t>Mello01</t>
  </si>
  <si>
    <t>So much to do so little time...house to clean is the start, then have to start the babies room,  maybe a shopping trip this week too?</t>
  </si>
  <si>
    <t>Sun Jun 21 07:00:48 PDT 2009</t>
  </si>
  <si>
    <t>INSAINNIKKI</t>
  </si>
  <si>
    <t xml:space="preserve">I like a boy who plays piano and doesn't step on my feet when we dance! I wish he knew how i feel </t>
  </si>
  <si>
    <t>Sun Jun 21 07:00:50 PDT 2009</t>
  </si>
  <si>
    <t>taffylonglegs</t>
  </si>
  <si>
    <t xml:space="preserve">Packin up oreos stuff for the pet lodge </t>
  </si>
  <si>
    <t>Sun Jun 21 07:00:51 PDT 2009</t>
  </si>
  <si>
    <t>Deathlink</t>
  </si>
  <si>
    <t>@purplefangs  I understand.  Sometimes people have to do what they have to do.  Stay strong!!!</t>
  </si>
  <si>
    <t>Sun Jun 21 07:00:52 PDT 2009</t>
  </si>
  <si>
    <t xml:space="preserve">Im leavin tenn and heading back to SC </t>
  </si>
  <si>
    <t>Sun Jun 21 07:00:58 PDT 2009</t>
  </si>
  <si>
    <t xml:space="preserve">@jerylynann yup! hassle nga e..grrr! balik kagad ng dorm... </t>
  </si>
  <si>
    <t>Sun Jun 21 07:01:01 PDT 2009</t>
  </si>
  <si>
    <t>michelle_e_hays</t>
  </si>
  <si>
    <t>aw   she fell out of her bed!  What a rude awakening!</t>
  </si>
  <si>
    <t>Sun Jun 21 07:01:02 PDT 2009</t>
  </si>
  <si>
    <t>sandiegoSFC</t>
  </si>
  <si>
    <t xml:space="preserve">@TwitterMail are instant replies down?  I haven't received any </t>
  </si>
  <si>
    <t>jonathan_muller</t>
  </si>
  <si>
    <t xml:space="preserve">To many vodka shots last night!! not good </t>
  </si>
  <si>
    <t>Sun Jun 21 07:01:06 PDT 2009</t>
  </si>
  <si>
    <t>@gallonofdelight aim hates me  i dont see tu txt</t>
  </si>
  <si>
    <t>Sun Jun 21 07:01:08 PDT 2009</t>
  </si>
  <si>
    <t>Doesn't like Fathers Day too much.  but still wishes all the Dads in the world a happy one. Especially mine, I love &amp;amp; miss you so much &amp;lt;/3</t>
  </si>
  <si>
    <t>Sun Jun 21 07:01:11 PDT 2009</t>
  </si>
  <si>
    <t>i haven't got a black pen to do this application with properly  oh well, shall do it all in rough for now in blue.</t>
  </si>
  <si>
    <t>Sun Jun 21 07:01:13 PDT 2009</t>
  </si>
  <si>
    <t>Whatever happened to cars with personality and some nice colour? Everything now is all mute colours!   http://twitpic.com/806eu</t>
  </si>
  <si>
    <t>Sun Jun 21 07:01:18 PDT 2009</t>
  </si>
  <si>
    <t>hershlee</t>
  </si>
  <si>
    <t xml:space="preserve">Im done Eating Me Butter Toast..i feel enrgized!!!! im on facebook there a pedo who want my number </t>
  </si>
  <si>
    <t>Sun Jun 21 07:01:19 PDT 2009</t>
  </si>
  <si>
    <t>@Elane_ I know  I wish I lived in America</t>
  </si>
  <si>
    <t>Sun Jun 21 07:01:23 PDT 2009</t>
  </si>
  <si>
    <t>lyndiclark</t>
  </si>
  <si>
    <t xml:space="preserve">Is todays going to be tough =\ ...missing my daddy a lot. </t>
  </si>
  <si>
    <t>Sun Jun 21 07:01:25 PDT 2009</t>
  </si>
  <si>
    <t xml:space="preserve">Thought maybe when I turned on the computer this morning it would magically reappear...yeah, right!!!!!!!!!!!!!!!!!!!!!!!!! </t>
  </si>
  <si>
    <t>Sun Jun 21 07:01:26 PDT 2009</t>
  </si>
  <si>
    <t xml:space="preserve">I hate when i give hugss to people that dont even try to hug me back. Its a waste of a good hug </t>
  </si>
  <si>
    <t>Sun Jun 21 07:01:27 PDT 2009</t>
  </si>
  <si>
    <t>PernilleNordli</t>
  </si>
  <si>
    <t xml:space="preserve">cant find my shades </t>
  </si>
  <si>
    <t>Sun Jun 21 07:01:28 PDT 2009</t>
  </si>
  <si>
    <t>@maxknee aw you live too far for my modes of transportation  i'll enjoy them vicariously through your tweets</t>
  </si>
  <si>
    <t>Sun Jun 21 07:01:29 PDT 2009</t>
  </si>
  <si>
    <t xml:space="preserve">Damn it. I just dropped my phone </t>
  </si>
  <si>
    <t>Sun Jun 21 07:01:32 PDT 2009</t>
  </si>
  <si>
    <t xml:space="preserve">I keep losing 3G since upgrading to 3.0 and I'm finding Twitterfon to be slower - grrr </t>
  </si>
  <si>
    <t>Sun Jun 21 07:01:37 PDT 2009</t>
  </si>
  <si>
    <t xml:space="preserve">@mattgarner  i like nothing better on a Monday morning then moving heavily stuff  such as  60&amp;quot; tvs </t>
  </si>
  <si>
    <t>Sun Jun 21 07:01:39 PDT 2009</t>
  </si>
  <si>
    <t>jeremywc</t>
  </si>
  <si>
    <t xml:space="preserve">@funkatation Thanks! Sorry to hear about your pooch. </t>
  </si>
  <si>
    <t>kattykers18</t>
  </si>
  <si>
    <t xml:space="preserve">@joelwashere HAHAHA, apanehhh. always reminding me. HAHAHAHA. lucky people </t>
  </si>
  <si>
    <t>Sun Jun 21 07:01:40 PDT 2009</t>
  </si>
  <si>
    <t>doobyloo</t>
  </si>
  <si>
    <t>doesnt want to be homeless  lets hope Tris' landlord says yes to me staying</t>
  </si>
  <si>
    <t>Sun Jun 21 07:01:42 PDT 2009</t>
  </si>
  <si>
    <t xml:space="preserve">it's been 5 years and it's still stupid hard.  i miss my dad.  he was the best guy in the entire world.  </t>
  </si>
  <si>
    <t>Sun Jun 21 07:01:43 PDT 2009</t>
  </si>
  <si>
    <t xml:space="preserve">My bed is so blissfully comfy. Will have the best nights sleep in months I feel! Pity I can't sleep in </t>
  </si>
  <si>
    <t>Sun Jun 21 07:01:45 PDT 2009</t>
  </si>
  <si>
    <t xml:space="preserve">@KamMartinez I hope it's good! I've heard a lot of negative reviews in terms of its gender and race issues. </t>
  </si>
  <si>
    <t>Sun Jun 21 07:01:46 PDT 2009</t>
  </si>
  <si>
    <t>rhymeswithkevin</t>
  </si>
  <si>
    <t>Leaving T.O. soon  Thanks to everyone for the good times, places to crash, free food, and making me go over my budget!</t>
  </si>
  <si>
    <t>Sun Jun 21 07:01:50 PDT 2009</t>
  </si>
  <si>
    <t>flackk</t>
  </si>
  <si>
    <t xml:space="preserve">last night was fun fun (: i miss seing my pals though </t>
  </si>
  <si>
    <t>Sun Jun 21 07:01:53 PDT 2009</t>
  </si>
  <si>
    <t>shawnriley</t>
  </si>
  <si>
    <t xml:space="preserve">Sittin at work sippin some coffee watching the riots in Iraq on tv </t>
  </si>
  <si>
    <t xml:space="preserve">Unfortunately, the photos &amp;amp; tweets I tried to send from the wedding yesterday didn't work. On MD's eastern shore, we could only get Edge. </t>
  </si>
  <si>
    <t>Sun Jun 21 07:01:54 PDT 2009</t>
  </si>
  <si>
    <t>sweettea89</t>
  </si>
  <si>
    <t>Happy fathers day!!!!! My uncle just died this morning  R.I.P</t>
  </si>
  <si>
    <t>Sun Jun 21 07:01:55 PDT 2009</t>
  </si>
  <si>
    <t xml:space="preserve">@BrinsMom  There's always that &amp;quot;babysitting gig&amp;quot; we set up for her. Misty sure can use some &amp;quot;help&amp;quot;. LOL At least we tried.  </t>
  </si>
  <si>
    <t>Sun Jun 21 07:01:58 PDT 2009</t>
  </si>
  <si>
    <t xml:space="preserve">@natashapia awww no, that's no good </t>
  </si>
  <si>
    <t>Sun Jun 21 07:01:59 PDT 2009</t>
  </si>
  <si>
    <t>@MrDuhamel Oh  Anyway, I watch Las Vegas everyday, You're such an incredible actor. Much Love From Paris ! All my light and support.</t>
  </si>
  <si>
    <t>Sun Jun 21 07:02:01 PDT 2009</t>
  </si>
  <si>
    <t xml:space="preserve">@rabiagarib kiya tweet per pabundi   #PakCricket   </t>
  </si>
  <si>
    <t>Sun Jun 21 07:02:04 PDT 2009</t>
  </si>
  <si>
    <t>@thisishanasays hey hana! really i miss you soooo muuuuch  how in there? better than indonesia yeah?</t>
  </si>
  <si>
    <t xml:space="preserve">God I need my computer. Why am I not home </t>
  </si>
  <si>
    <t>Sun Jun 21 07:02:08 PDT 2009</t>
  </si>
  <si>
    <t>MrSBiiGgaVeLLii</t>
  </si>
  <si>
    <t xml:space="preserve">HaPpy FaThErS DaY 2 ALL ThE DaDdYs OuT ThErE ThaT DesErVe iiT!!UrGh STiLL Do NoT LyK FaThErS DaY ThOu, SoO SaD!! </t>
  </si>
  <si>
    <t>@chaoscartel  not cool. You're not allowed to be hurt when I may be comming down soon. Who the hecks going to come party with me!?</t>
  </si>
  <si>
    <t>Sun Jun 21 07:02:09 PDT 2009</t>
  </si>
  <si>
    <t>rachelbrick</t>
  </si>
  <si>
    <t xml:space="preserve">listening to mom's ipod because Sarah got waterlogged </t>
  </si>
  <si>
    <t>Sun Jun 21 07:02:10 PDT 2009</t>
  </si>
  <si>
    <t xml:space="preserve">Half an hour here now. </t>
  </si>
  <si>
    <t>Sun Jun 21 07:02:12 PDT 2009</t>
  </si>
  <si>
    <t>anaisbethel</t>
  </si>
  <si>
    <t xml:space="preserve">i just don't get it.. why are they giving credits to people who did nothing? </t>
  </si>
  <si>
    <t>Sun Jun 21 07:02:16 PDT 2009</t>
  </si>
  <si>
    <t xml:space="preserve">@xoshannon25 sigh I think I was too slow. My twitter wouldn't refresh so I couldn't see when he said go </t>
  </si>
  <si>
    <t>Sun Jun 21 07:02:17 PDT 2009</t>
  </si>
  <si>
    <t xml:space="preserve">Gotta go back to work today </t>
  </si>
  <si>
    <t>weelea</t>
  </si>
  <si>
    <t>and ones again its sunday...only thing is im kinda glad that this wkend is over..not lukin 4ward 2 wrrk tho gonna miss linda so much  xxx</t>
  </si>
  <si>
    <t>Sun Jun 21 07:02:19 PDT 2009</t>
  </si>
  <si>
    <t>@NB82 seems a bit rough  she will miss you when your gone</t>
  </si>
  <si>
    <t xml:space="preserve">being up @ 10 is nor.mal 4 me. ive woken up @ 6:45 all last week for camp </t>
  </si>
  <si>
    <t>Sun Jun 21 07:02:21 PDT 2009</t>
  </si>
  <si>
    <t>mara_bby</t>
  </si>
  <si>
    <t xml:space="preserve">Happy Father's Day to all the daddies out there; getting ready for church; my baby comes home today! ... but then i leave for the DR  </t>
  </si>
  <si>
    <t>Sun Jun 21 07:02:22 PDT 2009</t>
  </si>
  <si>
    <t xml:space="preserve">just finished packing for badger state in Oshkosh, wont be on for a week... </t>
  </si>
  <si>
    <t>Sun Jun 21 07:02:24 PDT 2009</t>
  </si>
  <si>
    <t xml:space="preserve">@BranEverseeking ER visits can take a really really really long time </t>
  </si>
  <si>
    <t>Sun Jun 21 07:02:30 PDT 2009</t>
  </si>
  <si>
    <t xml:space="preserve">@indiecindy93 Can't I stay for lunch? </t>
  </si>
  <si>
    <t>Sun Jun 21 07:02:32 PDT 2009</t>
  </si>
  <si>
    <t xml:space="preserve">@bodysnatcherss I don't know. Well I do but its too long of a story and now its 10am and my eyes hurt too much to get up </t>
  </si>
  <si>
    <t xml:space="preserve">@TheRossman I&amp;quot;m very jealous you get to watch Top Gear before we do...I think we still have a few weeks to go here for the new ones... </t>
  </si>
  <si>
    <t>Sun Jun 21 07:02:34 PDT 2009</t>
  </si>
  <si>
    <t xml:space="preserve">@aravindkumar ha ha sighing abt weekend gone cuz tomo is monday  </t>
  </si>
  <si>
    <t>Sun Jun 21 07:02:36 PDT 2009</t>
  </si>
  <si>
    <t xml:space="preserve">my tummy hurts! i think its my ulcer!! </t>
  </si>
  <si>
    <t xml:space="preserve">After some rest and a closer look at the pictures, I am not happy. </t>
  </si>
  <si>
    <t>Sun Jun 21 07:02:39 PDT 2009</t>
  </si>
  <si>
    <t>Was waken up by my daddy but forgot to say happy fathers dad  Mrs. Joe Jonas</t>
  </si>
  <si>
    <t>Sun Jun 21 07:02:40 PDT 2009</t>
  </si>
  <si>
    <t>@khamass wha wha? i didn't do nuthin.  haha. now this is wasting twitter bandwidth. would you rather me rant about iran then? *wink*</t>
  </si>
  <si>
    <t>Sun Jun 21 07:02:41 PDT 2009</t>
  </si>
  <si>
    <t>WandaMcClure</t>
  </si>
  <si>
    <t>Watching one of my favorite preachers/authors - @AndyStanley. Closest church in his network is 300 miles away  Thank God for TV/streaming</t>
  </si>
  <si>
    <t>Sun Jun 21 07:02:49 PDT 2009</t>
  </si>
  <si>
    <t>planettraveller</t>
  </si>
  <si>
    <t xml:space="preserve">I MISS YOU ELLEN......... </t>
  </si>
  <si>
    <t>joyeuseone</t>
  </si>
  <si>
    <t xml:space="preserve">Thought tennis with Dad was 6:30-7'ish, no one is here! </t>
  </si>
  <si>
    <t>Sun Jun 21 07:02:50 PDT 2009</t>
  </si>
  <si>
    <t>rspberryeggplnt</t>
  </si>
  <si>
    <t xml:space="preserve">giant lemon cupcake from Downtown Atlantic was NOT good.  </t>
  </si>
  <si>
    <t>Sun Jun 21 07:02:51 PDT 2009</t>
  </si>
  <si>
    <t>cardsfan4life11</t>
  </si>
  <si>
    <t>well this is it im not gonna be home for a week talk to u guys l8ter.   :</t>
  </si>
  <si>
    <t>vanilicious</t>
  </si>
  <si>
    <t xml:space="preserve">just finished learning for the frensh test at tuesday.... i hate it soo much </t>
  </si>
  <si>
    <t>Sun Jun 21 07:02:52 PDT 2009</t>
  </si>
  <si>
    <t>ChristalNiCole</t>
  </si>
  <si>
    <t>@Bossmobb happy fathers day def tried to direct message you an ur not followin me anymore  tear</t>
  </si>
  <si>
    <t>Sun Jun 21 07:02:53 PDT 2009</t>
  </si>
  <si>
    <t xml:space="preserve">@hydrangeabell no  but Dad granted me special permission for my honeymoon. </t>
  </si>
  <si>
    <t>Sun Jun 21 07:02:55 PDT 2009</t>
  </si>
  <si>
    <t>ditsylalynna</t>
  </si>
  <si>
    <t xml:space="preserve">Its 10pm sunday in malaysia. Tomorrow is boring monday and i felt so miserale now thinking about it! </t>
  </si>
  <si>
    <t>Sun Jun 21 07:02:59 PDT 2009</t>
  </si>
  <si>
    <t xml:space="preserve">My hubby and all our friends are having a BBQ whilst i'm stuck at work, they just sent me a pic too, looks delicious. Gutted </t>
  </si>
  <si>
    <t>Sun Jun 21 07:03:02 PDT 2009</t>
  </si>
  <si>
    <t xml:space="preserve">that last tweet was a babble! got the sims 3 but i can't play it cos i don't have my laptop </t>
  </si>
  <si>
    <t>Sun Jun 21 07:03:04 PDT 2009</t>
  </si>
  <si>
    <t xml:space="preserve">@alisongroves it's fathers day in the USA? wow it's not til september in Australia! and no, my dad's not that great </t>
  </si>
  <si>
    <t>littlemiscowboy</t>
  </si>
  <si>
    <t xml:space="preserve">Am sad at the loss of a dear friend </t>
  </si>
  <si>
    <t>Sun Jun 21 07:03:05 PDT 2009</t>
  </si>
  <si>
    <t>HeyNowAlison</t>
  </si>
  <si>
    <t>@maurat that is so sad  but I'm glad that you made awesome breakfast.</t>
  </si>
  <si>
    <t>Sun Jun 21 07:03:06 PDT 2009</t>
  </si>
  <si>
    <t xml:space="preserve">not looking forward to tomorrow, will be fun but im gonna look like a right tool and i cant give the excuse that im suppose to be a chav </t>
  </si>
  <si>
    <t>Sun Jun 21 07:03:07 PDT 2009</t>
  </si>
  <si>
    <t>My sleeping schedule is fucked.  Stay up until 7am is not good. ha</t>
  </si>
  <si>
    <t>sparc</t>
  </si>
  <si>
    <t xml:space="preserve">Images you send from Aperture to CS4 that open in Camera RAW don't then seem to have their changes reflected back in Aperture. </t>
  </si>
  <si>
    <t>Sun Jun 21 07:03:13 PDT 2009</t>
  </si>
  <si>
    <t xml:space="preserve">@CoreyBalsamo I haven't either </t>
  </si>
  <si>
    <t>Sun Jun 21 07:03:15 PDT 2009</t>
  </si>
  <si>
    <t xml:space="preserve">Not coming to the mecmeeting </t>
  </si>
  <si>
    <t>schoolarship</t>
  </si>
  <si>
    <t xml:space="preserve">remember my parents </t>
  </si>
  <si>
    <t>Sun Jun 21 07:03:20 PDT 2009</t>
  </si>
  <si>
    <t>Dear Robert, I know today is hard for you. I miss him too. Please don't cry  Love you momma, Britty0314</t>
  </si>
  <si>
    <t xml:space="preserve">Work 10-close </t>
  </si>
  <si>
    <t>Sun Jun 21 07:03:22 PDT 2009</t>
  </si>
  <si>
    <t>traceytp14</t>
  </si>
  <si>
    <t>Is at church sitting by herself.   needs to get friends her own age.</t>
  </si>
  <si>
    <t>Had a dream about my dude kenny from fl. I miss him  r.i.p. Kenneth ahmiel sommers</t>
  </si>
  <si>
    <t>cassidyPAPER</t>
  </si>
  <si>
    <t xml:space="preserve">happy fathers day!!!! my brother decided to sneak out last night and get caught...busch gardens canceld.....happy fathers day dad </t>
  </si>
  <si>
    <t>Sun Jun 21 07:03:25 PDT 2009</t>
  </si>
  <si>
    <t>@mahafreed Im running out of battery .. 20% now. Wont last for long  anyway im planning to get out soon and get more daru...</t>
  </si>
  <si>
    <t>Sun Jun 21 07:03:27 PDT 2009</t>
  </si>
  <si>
    <t>Rachh93</t>
  </si>
  <si>
    <t>MacClickChic</t>
  </si>
  <si>
    <t xml:space="preserve">@bettymaccrocker @Berlin2JP To watermark you have to have something like PhotoStop. None of the free apps seem to do it. </t>
  </si>
  <si>
    <t>Sun Jun 21 07:03:28 PDT 2009</t>
  </si>
  <si>
    <t>lchidsey</t>
  </si>
  <si>
    <t xml:space="preserve">Resting after an exhausting but rewarding weekend of shows. Oh, is there still yard work to do... </t>
  </si>
  <si>
    <t>Sun Jun 21 07:03:29 PDT 2009</t>
  </si>
  <si>
    <t>emilycs</t>
  </si>
  <si>
    <t>7th day in a row of work starts in 2 hours  but then camping out with the kiddies and swimming all night and all day tomorrow!</t>
  </si>
  <si>
    <t>Sun Jun 21 07:03:30 PDT 2009</t>
  </si>
  <si>
    <t>smithjpalmer</t>
  </si>
  <si>
    <t xml:space="preserve">@mnbarnette I'm going to miss you at church today </t>
  </si>
  <si>
    <t xml:space="preserve">exporting video. Time for a hot chocolate. Sh*t its raing </t>
  </si>
  <si>
    <t>Sun Jun 21 07:03:32 PDT 2009</t>
  </si>
  <si>
    <t xml:space="preserve">My noodle soup doesnt seem to be filling me up...still hungry and it hurts </t>
  </si>
  <si>
    <t>Sun Jun 21 07:03:33 PDT 2009</t>
  </si>
  <si>
    <t>_exvalentine</t>
  </si>
  <si>
    <t>@sara_dotcom sounds AMAZE. cannot wait nurse bowgen! mm sailor jerry, im so ill right now. cure me  x</t>
  </si>
  <si>
    <t>Sun Jun 21 07:03:40 PDT 2009</t>
  </si>
  <si>
    <t xml:space="preserve">Not coming to the McMeeting after all... </t>
  </si>
  <si>
    <t xml:space="preserve">start work on tuesday  ! i hate jobs ahaha wish i could just party it up all dayy errdayyy </t>
  </si>
  <si>
    <t>Sun Jun 21 07:03:42 PDT 2009</t>
  </si>
  <si>
    <t xml:space="preserve">waaah, i really want to know what happened to Konoha. sadly, i dn't have tym to update myself with the manga. </t>
  </si>
  <si>
    <t>Sun Jun 21 07:03:47 PDT 2009</t>
  </si>
  <si>
    <t>GetTheBean</t>
  </si>
  <si>
    <t>Whats Fathers Day without a great cup of coffee to celebrate...Just another day     http://www.getthebean.com</t>
  </si>
  <si>
    <t>Sun Jun 21 07:03:54 PDT 2009</t>
  </si>
  <si>
    <t xml:space="preserve">Guitar is impossible to learn, i always forget the what strings and it's just hard </t>
  </si>
  <si>
    <t>denilonely</t>
  </si>
  <si>
    <t>I wet  Thank you rain</t>
  </si>
  <si>
    <t>Sun Jun 21 07:04:00 PDT 2009</t>
  </si>
  <si>
    <t>ko boss x pe. Aku kuli batak kot!  nak start carik firms yg buat accidents n criminal la for after chambering hehe</t>
  </si>
  <si>
    <t>Sun Jun 21 07:04:02 PDT 2009</t>
  </si>
  <si>
    <t>@jentwo Wow! What a cool bday thing! Maybe somebody romantic will do something like that for me someday!  and happy bday!</t>
  </si>
  <si>
    <t>monaa88</t>
  </si>
  <si>
    <t xml:space="preserve">is hungover,...workingg allll dayy on this sunnnny day </t>
  </si>
  <si>
    <t>Sun Jun 21 07:04:03 PDT 2009</t>
  </si>
  <si>
    <t xml:space="preserve">@andieness When is Eddie leaving? </t>
  </si>
  <si>
    <t>Sun Jun 21 07:04:07 PDT 2009</t>
  </si>
  <si>
    <t xml:space="preserve">@MixedQT my sentiments exactly </t>
  </si>
  <si>
    <t>madison_sewell</t>
  </si>
  <si>
    <t xml:space="preserve">'s legs feel like lead </t>
  </si>
  <si>
    <t>Sun Jun 21 07:04:09 PDT 2009</t>
  </si>
  <si>
    <t>@MarkReadMusic so excited bout 2moro. Wish I cud get 2 th o2, but I'm working  hav a gr8 gig tho xx</t>
  </si>
  <si>
    <t>Sun Jun 21 07:04:27 PDT 2009</t>
  </si>
  <si>
    <t>cv_manjoo</t>
  </si>
  <si>
    <t xml:space="preserve">Why this Windows Photo Gallery Crashes ??? </t>
  </si>
  <si>
    <t>biaaiueo</t>
  </si>
  <si>
    <t>Sun Jun 21 07:04:28 PDT 2009</t>
  </si>
  <si>
    <t>Tay_SoAmazing</t>
  </si>
  <si>
    <t>Im really really tired  and idk what im wearing to church... Freestyle51! &amp;lt;3</t>
  </si>
  <si>
    <t>Sun Jun 21 07:04:30 PDT 2009</t>
  </si>
  <si>
    <t>I'm a sucker for stickers. Got cheated again  lousy stickers!! &amp;gt;:/</t>
  </si>
  <si>
    <t>Sun Jun 21 07:04:32 PDT 2009</t>
  </si>
  <si>
    <t>Fr3d_org</t>
  </si>
  <si>
    <t xml:space="preserve">@williamtm None of which are as pretty as GrandPerspective </t>
  </si>
  <si>
    <t>Sun Jun 21 07:04:34 PDT 2009</t>
  </si>
  <si>
    <t>carolm128</t>
  </si>
  <si>
    <t xml:space="preserve">i can't believe is still raining </t>
  </si>
  <si>
    <t>Sun Jun 21 07:04:40 PDT 2009</t>
  </si>
  <si>
    <t xml:space="preserve">On our way home and my cd player is not working </t>
  </si>
  <si>
    <t>Sun Jun 21 07:04:45 PDT 2009</t>
  </si>
  <si>
    <t xml:space="preserve">I found my scans.  But they're not the way I wanted them </t>
  </si>
  <si>
    <t>Sun Jun 21 07:04:47 PDT 2009</t>
  </si>
  <si>
    <t xml:space="preserve">why is there a fathers or  mothers day if your mom and dad cancel their plans you wanted to do has a GIFT to them? I even had the food.  </t>
  </si>
  <si>
    <t>MysticMJG</t>
  </si>
  <si>
    <t xml:space="preserve">Grrrrr....my mother found me on facebook.  Now I have to watch what I say.  Facebook is suddenly becoming WAY less cool  </t>
  </si>
  <si>
    <t>Sun Jun 21 07:04:48 PDT 2009</t>
  </si>
  <si>
    <t>I did.  we can still see it. Lets just hope its in theaters when i come back.</t>
  </si>
  <si>
    <t>Sun Jun 21 07:04:49 PDT 2009</t>
  </si>
  <si>
    <t>sharneyness</t>
  </si>
  <si>
    <t>I don't want any chocolate tarte/brownies/rolls, but i dooo.  why does my family buy shit all the time? i hate this.. x</t>
  </si>
  <si>
    <t>Sun Jun 21 07:04:50 PDT 2009</t>
  </si>
  <si>
    <t xml:space="preserve">And by jesus me too! I mean @heather_bea im tired as well&amp;amp;would like to sleep, however the click click click of my moms heels woke me up </t>
  </si>
  <si>
    <t>Sun Jun 21 07:04:52 PDT 2009</t>
  </si>
  <si>
    <t>farrrizzellll</t>
  </si>
  <si>
    <t xml:space="preserve">I was gonna get a new picture but I can't change it from my touch </t>
  </si>
  <si>
    <t>Sun Jun 21 07:04:53 PDT 2009</t>
  </si>
  <si>
    <t xml:space="preserve">@Mac20Q haven't upgraded the iPhone. Still got the 3G one. Haven't seen anything from Telefonica yet about upgrading it. Doubt they will </t>
  </si>
  <si>
    <t xml:space="preserve">sad because @ZekeKetcham iz leavin fo CA this week.... </t>
  </si>
  <si>
    <t>Sun Jun 21 07:04:55 PDT 2009</t>
  </si>
  <si>
    <t xml:space="preserve">well I thought I was ready to sleep, but I guess not </t>
  </si>
  <si>
    <t>Sun Jun 21 07:04:56 PDT 2009</t>
  </si>
  <si>
    <t xml:space="preserve">I have a blister between my toes. It hurts to walk </t>
  </si>
  <si>
    <t>Sun Jun 21 07:04:59 PDT 2009</t>
  </si>
  <si>
    <t>Hififa</t>
  </si>
  <si>
    <t xml:space="preserve">im so tired  and absolutely horrified at the amunt of money i apent this weekend  im broke again </t>
  </si>
  <si>
    <t>shintarose</t>
  </si>
  <si>
    <t xml:space="preserve">my dos is dead...i miss you zeta!!! </t>
  </si>
  <si>
    <t>Sun Jun 21 07:05:03 PDT 2009</t>
  </si>
  <si>
    <t xml:space="preserve">In akhir husanah, my eyes still red </t>
  </si>
  <si>
    <t xml:space="preserve">desi's musical on monday. ice cream trip with mads and kate on friday. sleepover with jess on saturday. hell yeah! exams such, though </t>
  </si>
  <si>
    <t>Back to work  I'm excited to finally see my dad later today! It's been a while.</t>
  </si>
  <si>
    <t>Sun Jun 21 07:05:04 PDT 2009</t>
  </si>
  <si>
    <t xml:space="preserve">ugh randy im sorry D: ifell asleep in my rage yesterday. </t>
  </si>
  <si>
    <t>Sun Jun 21 07:05:06 PDT 2009</t>
  </si>
  <si>
    <t xml:space="preserve">@lacey_abby 2la pasal, b! I dah beli 2 dah! In e midst of getting anor 1!!! Help! M outta control!!! </t>
  </si>
  <si>
    <t xml:space="preserve">@Yuifan16 Hmmm, I would come home soon but I have ant's in my room. </t>
  </si>
  <si>
    <t>Sun Jun 21 07:05:11 PDT 2009</t>
  </si>
  <si>
    <t>anyagilb</t>
  </si>
  <si>
    <t xml:space="preserve">I'm about to watch batman, I'm such a boy. rip Heath ledger </t>
  </si>
  <si>
    <t>Sun Jun 21 07:05:13 PDT 2009</t>
  </si>
  <si>
    <t xml:space="preserve">@sullyrules be happy sillysully!! I hate it when you isn't </t>
  </si>
  <si>
    <t>Sun Jun 21 07:05:16 PDT 2009</t>
  </si>
  <si>
    <t>Nancepants94</t>
  </si>
  <si>
    <t>@alwayskate which is on TUESDAY  so yeah i wish these would let u type more letters. this sucks... it seems like a lot but it goes fast!</t>
  </si>
  <si>
    <t xml:space="preserve">oh no, its 4 weeks </t>
  </si>
  <si>
    <t>Sun Jun 21 07:05:18 PDT 2009</t>
  </si>
  <si>
    <t>anitadecruz</t>
  </si>
  <si>
    <t xml:space="preserve">watched an old heath ledger movie, prolly most won't remember tis one 'BROTHERS GRIMM'. But I LOVE HEATH LEDGER! </t>
  </si>
  <si>
    <t>Sun Jun 21 07:05:21 PDT 2009</t>
  </si>
  <si>
    <t>mrs_smoove</t>
  </si>
  <si>
    <t xml:space="preserve">Is enjoying 3.0 being that I won't be able to get 3gs yet </t>
  </si>
  <si>
    <t>Sun Jun 21 07:05:22 PDT 2009</t>
  </si>
  <si>
    <t>TIIFFH</t>
  </si>
  <si>
    <t>my last day is tmrw .. going to miss everyone  /won't be here for grad .</t>
  </si>
  <si>
    <t>Sun Jun 21 07:05:26 PDT 2009</t>
  </si>
  <si>
    <t>rachelmoore87</t>
  </si>
  <si>
    <t xml:space="preserve">had nightmares about roached last night. also needing a trip home. </t>
  </si>
  <si>
    <t>Sun Jun 21 07:05:28 PDT 2009</t>
  </si>
  <si>
    <t>feeling a bit sick  also very bored!</t>
  </si>
  <si>
    <t xml:space="preserve"> leaving wildwood is not fun. :/ farewell you swell land. i love you.</t>
  </si>
  <si>
    <t>Sun Jun 21 07:05:31 PDT 2009</t>
  </si>
  <si>
    <t>Yanmomo88</t>
  </si>
  <si>
    <t xml:space="preserve">is filled with regret that i didn't rattle up the courage to flirt with the cute guy at the petrol station </t>
  </si>
  <si>
    <t>Sun Jun 21 07:05:33 PDT 2009</t>
  </si>
  <si>
    <t>@evan_a i wish!!!!  do you?</t>
  </si>
  <si>
    <t xml:space="preserve">desi's musical on wednesday. ice cream trip with mads and kate on friday. sleepover with jess on saturday. hell yeah! exams such, though </t>
  </si>
  <si>
    <t>@JLSOfficial what does that mean !!?? arr maaaan :| gonnaaa miss it  lol...love youuu guys â™¥</t>
  </si>
  <si>
    <t>Sun Jun 21 07:05:35 PDT 2009</t>
  </si>
  <si>
    <t>Rest in Peace, Neda  #iranelection</t>
  </si>
  <si>
    <t>Sun Jun 21 07:05:38 PDT 2009</t>
  </si>
  <si>
    <t xml:space="preserve">Happy Father's Day to all! ..... And my Grandma's dog just died </t>
  </si>
  <si>
    <t>Sun Jun 21 07:05:40 PDT 2009</t>
  </si>
  <si>
    <t>JamieCoogan</t>
  </si>
  <si>
    <t xml:space="preserve">Hotel Babylon is was soo good! Can't wait until next weeks', College is going to be SO boring tomorrow! </t>
  </si>
  <si>
    <t xml:space="preserve">need to meditate and start preparing my mental well-being for school which starts in 1 WEEK awww how i wish tmr is church camp again </t>
  </si>
  <si>
    <t>Sun Jun 21 07:05:43 PDT 2009</t>
  </si>
  <si>
    <t>says ya ampun belom belajar buat besok TO  http://plurk.com/p/12pk4n</t>
  </si>
  <si>
    <t>Sun Jun 21 07:05:45 PDT 2009</t>
  </si>
  <si>
    <t xml:space="preserve">had nightmares about roaches last night. also needing a trip home. </t>
  </si>
  <si>
    <t>@moshiicakes  It's a sad day...</t>
  </si>
  <si>
    <t>Sun Jun 21 07:05:46 PDT 2009</t>
  </si>
  <si>
    <t>@LovemesomeDDub Awww home now. No more Boston.  But you have Memphis soon!</t>
  </si>
  <si>
    <t>Sun Jun 21 07:05:47 PDT 2009</t>
  </si>
  <si>
    <t>lstokes85</t>
  </si>
  <si>
    <t xml:space="preserve">  I wanna be at home @ church...I wonder wht they are doing?</t>
  </si>
  <si>
    <t>Sun Jun 21 07:05:49 PDT 2009</t>
  </si>
  <si>
    <t>juniorcabuloso</t>
  </si>
  <si>
    <t xml:space="preserve">sport lose again my day is bad </t>
  </si>
  <si>
    <t xml:space="preserve">Cannot find my drivers license, I very much hope it is still in the cash envelope from the bank in my car. </t>
  </si>
  <si>
    <t>@christinaponi Sorry for late reply. The connection is really weird  @swatkatt I blamed the TV shows, not my nephew.</t>
  </si>
  <si>
    <t>Sun Jun 21 07:05:50 PDT 2009</t>
  </si>
  <si>
    <t>mizzleighann</t>
  </si>
  <si>
    <t xml:space="preserve">What a let down. No old ladies throwing elbows. </t>
  </si>
  <si>
    <t xml:space="preserve">Goin see dane cook tonight!! I'm soooo excited! But sad becca's not coming! </t>
  </si>
  <si>
    <t xml:space="preserve">Fake Twitter Invites Get yourself some Security software 4 ur laptop/pc. Everytime u hook up to the net it's open season for all hackers </t>
  </si>
  <si>
    <t>Sun Jun 21 07:05:52 PDT 2009</t>
  </si>
  <si>
    <t xml:space="preserve">enough enough enough </t>
  </si>
  <si>
    <t>holdfast1979</t>
  </si>
  <si>
    <t xml:space="preserve">@marieiris i never could. didn't have cable </t>
  </si>
  <si>
    <t>Sun Jun 21 07:05:53 PDT 2009</t>
  </si>
  <si>
    <t>@gallonofdelight i only have my phone  y thats it mmm ill just talk to u in direct msgs u reply with d username &amp;amp; write</t>
  </si>
  <si>
    <t>Parii_Mousavi</t>
  </si>
  <si>
    <t>http://bit.ly/htihM  R.I.P NADA  NEVER GIVER UP LET DIS MAKE U STRONGER X</t>
  </si>
  <si>
    <t>Sun Jun 21 07:05:54 PDT 2009</t>
  </si>
  <si>
    <t>Laabeebaaa</t>
  </si>
  <si>
    <t xml:space="preserve">@sidrraah haha aww its okayy, i was born to make feel better lmfaoo @sheanmalik we are in trouble noww, sri lanka </t>
  </si>
  <si>
    <t>Sun Jun 21 07:05:59 PDT 2009</t>
  </si>
  <si>
    <t>http://bit.ly/htihM  R.I.P NADA  NEVER GIVE UP LET DIS MAKE U STRONGER X</t>
  </si>
  <si>
    <t>Sun Jun 21 07:06:02 PDT 2009</t>
  </si>
  <si>
    <t>phantium</t>
  </si>
  <si>
    <t>says Life is not easy sometimes  http://plurk.com/p/12pk9d</t>
  </si>
  <si>
    <t>Sun Jun 21 07:06:03 PDT 2009</t>
  </si>
  <si>
    <t xml:space="preserve">Okey I give up.. I couldn't sleep anymore; and I found my teddy bear in the floor </t>
  </si>
  <si>
    <t>Sun Jun 21 07:06:05 PDT 2009</t>
  </si>
  <si>
    <t xml:space="preserve">Ugh another fathers day </t>
  </si>
  <si>
    <t>Sun Jun 21 07:06:09 PDT 2009</t>
  </si>
  <si>
    <t>CatchAhmed</t>
  </si>
  <si>
    <t xml:space="preserve">@anzmoneymanager - Can't the automatic transaction fetch get all my history from my account </t>
  </si>
  <si>
    <t>Sun Jun 21 07:06:10 PDT 2009</t>
  </si>
  <si>
    <t>HayleyW1021</t>
  </si>
  <si>
    <t>@ddlovato i wish  have a great show though!!!</t>
  </si>
  <si>
    <t>Sun Jun 21 07:06:14 PDT 2009</t>
  </si>
  <si>
    <t xml:space="preserve">Me and another Mage on my guild are having a race to see who can get the Flame Warden of Easten Kingdoms first. Hate flight paths </t>
  </si>
  <si>
    <t>Sun Jun 21 07:06:16 PDT 2009</t>
  </si>
  <si>
    <t>Darn visitors... leave already! It's almost midnight  I need to sleep, on the couch you're sitting on...</t>
  </si>
  <si>
    <t>Sun Jun 21 07:06:23 PDT 2009</t>
  </si>
  <si>
    <t xml:space="preserve">bring back the neighbours, don't let them leave </t>
  </si>
  <si>
    <t>Sun Jun 21 07:06:25 PDT 2009</t>
  </si>
  <si>
    <t>just cannot wait for school tomorrow    want summer to start right now</t>
  </si>
  <si>
    <t>Sun Jun 21 07:06:26 PDT 2009</t>
  </si>
  <si>
    <t>ATwistInMyStory</t>
  </si>
  <si>
    <t xml:space="preserve">t's alright it's ok.im so much better without you. </t>
  </si>
  <si>
    <t>Sun Jun 21 07:06:27 PDT 2009</t>
  </si>
  <si>
    <t xml:space="preserve">@darksilvercat I know, right? It's moronic. </t>
  </si>
  <si>
    <t>Man i was dragging this morning  gotta pick up the pace!</t>
  </si>
  <si>
    <t>Sun Jun 21 07:06:34 PDT 2009</t>
  </si>
  <si>
    <t xml:space="preserve">new vid up in 6 hours </t>
  </si>
  <si>
    <t>AcidEgg</t>
  </si>
  <si>
    <t xml:space="preserve">had a nice takeaway last night but now suffering from the brad pitts  </t>
  </si>
  <si>
    <t>Sun Jun 21 07:06:36 PDT 2009</t>
  </si>
  <si>
    <t>Vacation is over  Headed home. Boo hoo!</t>
  </si>
  <si>
    <t>Sun Jun 21 07:06:38 PDT 2009</t>
  </si>
  <si>
    <t xml:space="preserve">bye cincy </t>
  </si>
  <si>
    <t>brandi_epperly</t>
  </si>
  <si>
    <t xml:space="preserve">just got home from camping at the lake! Thinks she ruined things between A.J and her. </t>
  </si>
  <si>
    <t>Sun Jun 21 07:06:41 PDT 2009</t>
  </si>
  <si>
    <t>autumnsvoice</t>
  </si>
  <si>
    <t xml:space="preserve">Heading back today!  this weekend has taught me that i need my black and spanish friends back badly </t>
  </si>
  <si>
    <t>Sun Jun 21 07:06:45 PDT 2009</t>
  </si>
  <si>
    <t xml:space="preserve">im on my ownn.. </t>
  </si>
  <si>
    <t>Sun Jun 21 07:06:49 PDT 2009</t>
  </si>
  <si>
    <t>theqlabs</t>
  </si>
  <si>
    <t>@fish_ haha I do too, work took my mac away  so i'm going to grab an AIR when I'm less poor.</t>
  </si>
  <si>
    <t>Sun Jun 21 07:06:50 PDT 2009</t>
  </si>
  <si>
    <t>kleeech</t>
  </si>
  <si>
    <t xml:space="preserve">No classes from 22nd-29th, thank you swine flu for taking our sembreak away. And what's to do aside from not going out?! </t>
  </si>
  <si>
    <t>Sun Jun 21 07:06:51 PDT 2009</t>
  </si>
  <si>
    <t>websiteworld</t>
  </si>
  <si>
    <t xml:space="preserve">headed 2 #dollywood. Teenage girl w/ us dad died last year. Sad </t>
  </si>
  <si>
    <t xml:space="preserve">argh, i have to recheck whether i packed my books correctly annot because i have a new school timetable  and tmr i have school. so sad </t>
  </si>
  <si>
    <t>Sun Jun 21 07:06:52 PDT 2009</t>
  </si>
  <si>
    <t>mcprojectisrael</t>
  </si>
  <si>
    <t xml:space="preserve">@Steffersi Why not?! </t>
  </si>
  <si>
    <t>MaddieGable</t>
  </si>
  <si>
    <t xml:space="preserve">Going canoeing for fathers day! Miss my lola </t>
  </si>
  <si>
    <t>Sun Jun 21 07:06:54 PDT 2009</t>
  </si>
  <si>
    <t>t3rt</t>
  </si>
  <si>
    <t xml:space="preserve">I wish it was Monday... </t>
  </si>
  <si>
    <t>Sun Jun 21 07:06:55 PDT 2009</t>
  </si>
  <si>
    <t>JustBethy</t>
  </si>
  <si>
    <t xml:space="preserve">@Chet_Cannon &amp;quot;camp anawanna we hold you in our hearts!&amp;quot;..Camp Anawanna lives on </t>
  </si>
  <si>
    <t>Sun Jun 21 07:06:58 PDT 2009</t>
  </si>
  <si>
    <t xml:space="preserve">I have become addicted to tabasco sauce. </t>
  </si>
  <si>
    <t>Sun Jun 21 07:07:00 PDT 2009</t>
  </si>
  <si>
    <t>winterlights</t>
  </si>
  <si>
    <t xml:space="preserve">the operation was the most terrifying thing ive ever put myself through,but so glad its all over. still in so much pain </t>
  </si>
  <si>
    <t>Sun Jun 21 07:07:01 PDT 2009</t>
  </si>
  <si>
    <t>gerken22</t>
  </si>
  <si>
    <t xml:space="preserve">broke my foot!!! </t>
  </si>
  <si>
    <t>Sun Jun 21 07:07:02 PDT 2009</t>
  </si>
  <si>
    <t xml:space="preserve">UGH.I hate history so much.I dont want to flunk it again. </t>
  </si>
  <si>
    <t>Sun Jun 21 07:07:03 PDT 2009</t>
  </si>
  <si>
    <t xml:space="preserve">Do NOT wanna go to work today! </t>
  </si>
  <si>
    <t>Sun Jun 21 07:07:05 PDT 2009</t>
  </si>
  <si>
    <t>GlowPlanners</t>
  </si>
  <si>
    <t xml:space="preserve">Went to pour my coffee. Realized I made water... Forgot to add the ground coffee </t>
  </si>
  <si>
    <t>Sun Jun 21 07:07:06 PDT 2009</t>
  </si>
  <si>
    <t xml:space="preserve">@krisweetea damnit, i told robyn to ask you to ask him to stuff me in his luggage! i miss texas </t>
  </si>
  <si>
    <t>Sun Jun 21 07:07:07 PDT 2009</t>
  </si>
  <si>
    <t xml:space="preserve">@jonasbrothers so in 12 days time... you boys are EXPECTED to be in Frankston, Victoria...unless you DM and say you can't come </t>
  </si>
  <si>
    <t>Sun Jun 21 07:07:08 PDT 2009</t>
  </si>
  <si>
    <t>It's Father's Day and Blayne has to work  Plus I won't have my babies with me...What the heck am I gonna do?</t>
  </si>
  <si>
    <t>Sun Jun 21 07:07:10 PDT 2009</t>
  </si>
  <si>
    <t xml:space="preserve">good night tweeter pipsss.. </t>
  </si>
  <si>
    <t xml:space="preserve">Wohoo! Landed in Miami safely. Next, Grand Cayman for #engage09! PS. I think I just saw a little bird get squished on plane's wing </t>
  </si>
  <si>
    <t>Sun Jun 21 07:07:12 PDT 2009</t>
  </si>
  <si>
    <t xml:space="preserve">study study study and... guess what? study </t>
  </si>
  <si>
    <t>Sun Jun 21 07:07:13 PDT 2009</t>
  </si>
  <si>
    <t>Tallula86</t>
  </si>
  <si>
    <t xml:space="preserve">I miss him so much ... I can't do this anymore. I just want things to go back to the way they were... </t>
  </si>
  <si>
    <t>Sun Jun 21 07:07:14 PDT 2009</t>
  </si>
  <si>
    <t xml:space="preserve">Is too tired </t>
  </si>
  <si>
    <t>Sun Jun 21 07:07:16 PDT 2009</t>
  </si>
  <si>
    <t>Snyper11</t>
  </si>
  <si>
    <t>@Imogen1984 Display Only?    You should eat them. That looks nice!</t>
  </si>
  <si>
    <t>Sun Jun 21 07:07:18 PDT 2009</t>
  </si>
  <si>
    <t>heldring</t>
  </si>
  <si>
    <t>@NineAces  your picture is blank   It was hot riding but it always feels good.  You live in a very central location for biking.  Lucky.</t>
  </si>
  <si>
    <t>OriginalKingD</t>
  </si>
  <si>
    <t xml:space="preserve">I over slept and they didnt take me to church with them </t>
  </si>
  <si>
    <t>Sun Jun 21 07:07:20 PDT 2009</t>
  </si>
  <si>
    <t>i was devastated!!  but just a dream to bad it wasnt just.....ya know one of those!</t>
  </si>
  <si>
    <t>Sun Jun 21 07:07:21 PDT 2009</t>
  </si>
  <si>
    <t>@mynameislouise I also have heard good things. Ended up seeing transformers last night tho  do tell if the rumors are tru x</t>
  </si>
  <si>
    <t>Sun Jun 21 07:07:23 PDT 2009</t>
  </si>
  <si>
    <t xml:space="preserve">and found nothing </t>
  </si>
  <si>
    <t xml:space="preserve">Anyone had issues with things not downloading from Xbox Live but taking the points? Bf just lost 800 pts on Halo mappacks </t>
  </si>
  <si>
    <t>Sun Jun 21 07:07:25 PDT 2009</t>
  </si>
  <si>
    <t>@alitatatata jahat  ih itu pm msnnya buat siapa sih? serem abiszszsz</t>
  </si>
  <si>
    <t>Sun Jun 21 07:07:27 PDT 2009</t>
  </si>
  <si>
    <t xml:space="preserve">I barely got any sleep last night. It was horrible. </t>
  </si>
  <si>
    <t>Sun Jun 21 07:07:29 PDT 2009</t>
  </si>
  <si>
    <t xml:space="preserve">@cmongood :-O that would have been awesome!! Really so she still has the special? Hmmm, I might get one then!  I bummed now </t>
  </si>
  <si>
    <t xml:space="preserve">is feeling a little bit of seperation anxiety. </t>
  </si>
  <si>
    <t>Sun Jun 21 07:07:30 PDT 2009</t>
  </si>
  <si>
    <t xml:space="preserve">i have school again tomorrow. </t>
  </si>
  <si>
    <t>Sun Jun 21 07:07:32 PDT 2009</t>
  </si>
  <si>
    <t>superdupersamjo</t>
  </si>
  <si>
    <t xml:space="preserve">Ugh I cant sleep </t>
  </si>
  <si>
    <t>Sun Jun 21 07:07:33 PDT 2009</t>
  </si>
  <si>
    <t>flishflash</t>
  </si>
  <si>
    <t xml:space="preserve">@Miamoodles you're trying to get me in trouble </t>
  </si>
  <si>
    <t xml:space="preserve">@teddyrised It's working atm but has been getting progressively worse over last 2 days. Only came back from repairs about 2wks ago </t>
  </si>
  <si>
    <t>Sun Jun 21 07:07:34 PDT 2009</t>
  </si>
  <si>
    <t>williamslo</t>
  </si>
  <si>
    <t>Sun Jun 21 07:07:35 PDT 2009</t>
  </si>
  <si>
    <t xml:space="preserve">ebay is frustrating </t>
  </si>
  <si>
    <t>Sun Jun 21 07:07:38 PDT 2009</t>
  </si>
  <si>
    <t>JHizzle</t>
  </si>
  <si>
    <t>Sun Jun 21 07:07:40 PDT 2009</t>
  </si>
  <si>
    <t>pdrvasquez</t>
  </si>
  <si>
    <t xml:space="preserve">Already Monday in Canberra! Can we please set the clocks back 24hrs? Please?!!!!  </t>
  </si>
  <si>
    <t>Sun Jun 21 07:07:46 PDT 2009</t>
  </si>
  <si>
    <t xml:space="preserve">Rawr, I can't wear my favorite dress since one of my sisters wore it and stretched it out. This is greatly disappointing </t>
  </si>
  <si>
    <t xml:space="preserve">i have my little toes the size balloons.. theyre all swollen and blistery and i just wore flat pumps! </t>
  </si>
  <si>
    <t>jsener</t>
  </si>
  <si>
    <t xml:space="preserve">Digesting pancakes from my thoughtful son who wanted to make Father's Day special 4me  -- 1st FD after my own dad's passing </t>
  </si>
  <si>
    <t>Sun Jun 21 07:07:54 PDT 2009</t>
  </si>
  <si>
    <t xml:space="preserve">cant let this go when i still feel so much </t>
  </si>
  <si>
    <t>Sun Jun 21 07:07:57 PDT 2009</t>
  </si>
  <si>
    <t>K_von_B</t>
  </si>
  <si>
    <t>@CarolineRe okay. i hope i not have to cry....  love ya too</t>
  </si>
  <si>
    <t>Sun Jun 21 07:07:58 PDT 2009</t>
  </si>
  <si>
    <t>CaitlynMcCoy</t>
  </si>
  <si>
    <t xml:space="preserve">We hit a butterfly  </t>
  </si>
  <si>
    <t>Sun Jun 21 07:07:59 PDT 2009</t>
  </si>
  <si>
    <t>Sun Jun 21 07:08:01 PDT 2009</t>
  </si>
  <si>
    <t xml:space="preserve">Trying to act careless </t>
  </si>
  <si>
    <t xml:space="preserve">it's alright it's ok.im so much better without you. </t>
  </si>
  <si>
    <t>minton088</t>
  </si>
  <si>
    <t xml:space="preserve">Mom, Dad, Oliver, Isaac and my dog, Chance, are coming ti visit today! Nicholas has to work all day even though it's his Bday </t>
  </si>
  <si>
    <t>Sun Jun 21 07:08:03 PDT 2009</t>
  </si>
  <si>
    <t xml:space="preserve">@sirexkathryn u my dear are a veritable font of information! I paid for Spicy Tools - but they dont do it any more </t>
  </si>
  <si>
    <t xml:space="preserve">Frmphh! I washed my dry cleaning bill! </t>
  </si>
  <si>
    <t>Sun Jun 21 07:08:05 PDT 2009</t>
  </si>
  <si>
    <t xml:space="preserve">@areyoufitenough Me too! And I hope that this will stop soon. This is too sad </t>
  </si>
  <si>
    <t>Sun Jun 21 07:08:06 PDT 2009</t>
  </si>
  <si>
    <t xml:space="preserve">@hanloosschilder I don't know! I just can't sleep and I have butterflies in my tummy I feel sick im so nervous </t>
  </si>
  <si>
    <t>Sun Jun 21 07:08:28 PDT 2009</t>
  </si>
  <si>
    <t xml:space="preserve">Bored at the airport </t>
  </si>
  <si>
    <t>Sun Jun 21 07:08:31 PDT 2009</t>
  </si>
  <si>
    <t>@jamesbrobinson Thats right crap  You definitely need a comprehensive water test.</t>
  </si>
  <si>
    <t>Sun Jun 21 07:08:32 PDT 2009</t>
  </si>
  <si>
    <t>jesstrot</t>
  </si>
  <si>
    <t xml:space="preserve">Excited to spend the day with my family! Not excited for Adam to leave again </t>
  </si>
  <si>
    <t>Sun Jun 21 07:08:33 PDT 2009</t>
  </si>
  <si>
    <t xml:space="preserve">having the sniffles. please don't let this be a cold. i can't afford to fall sick </t>
  </si>
  <si>
    <t>Sun Jun 21 07:08:34 PDT 2009</t>
  </si>
  <si>
    <t>Sun Jun 21 07:08:35 PDT 2009</t>
  </si>
  <si>
    <t xml:space="preserve">@pigeonpair that movie looks too disturbing. </t>
  </si>
  <si>
    <t>Sun Jun 21 07:08:40 PDT 2009</t>
  </si>
  <si>
    <t xml:space="preserve">There's a kitty cat stranded on the roof of the house behind mine. He can't get down, and there's two ginger fucks throwing rocks at it </t>
  </si>
  <si>
    <t>@DjFilipino :-/ I ended up eating a taco and falling asleep like a old lady  ashamed</t>
  </si>
  <si>
    <t xml:space="preserve">is thinkn it is fallin about losing connection and i dont kno if i have the strength to fight nemore... what am i fighting for... </t>
  </si>
  <si>
    <t>Sun Jun 21 07:08:43 PDT 2009</t>
  </si>
  <si>
    <t xml:space="preserve">@GoDiegoGo12 WE DID. but your tweet didn't appear on my screen... fail </t>
  </si>
  <si>
    <t>Sun Jun 21 07:08:44 PDT 2009</t>
  </si>
  <si>
    <t xml:space="preserve">my eyes are so small... and the amount of eyeliner ive put on them isnt helping haha </t>
  </si>
  <si>
    <t>Sun Jun 21 07:08:46 PDT 2009</t>
  </si>
  <si>
    <t xml:space="preserve">@shakamorph  my tummy hurts.... </t>
  </si>
  <si>
    <t>Sun Jun 21 07:08:48 PDT 2009</t>
  </si>
  <si>
    <t xml:space="preserve">Working on my internship file, got my presentation tomorrow! have to soooo much in it! will cost me the whole day </t>
  </si>
  <si>
    <t>@loveisonitsway 2 weeks?  the name sounds familiar.. i don't think i can substitute in for that cute little munchkin!&amp;lt;3</t>
  </si>
  <si>
    <t>Sun Jun 21 07:08:50 PDT 2009</t>
  </si>
  <si>
    <t>EmIntotheWoods</t>
  </si>
  <si>
    <t xml:space="preserve">i dont want to pack and i dont want to move </t>
  </si>
  <si>
    <t>Sun Jun 21 07:08:49 PDT 2009</t>
  </si>
  <si>
    <t xml:space="preserve">@mag_nation Hmm, can I jump in here for a min. Did we not arrange for Vintage Issues to be cheaper??? Why on Earth is it still $69!? </t>
  </si>
  <si>
    <t>bhash</t>
  </si>
  <si>
    <t xml:space="preserve">@samarsingla yea man. Seems a tad slower </t>
  </si>
  <si>
    <t>Sun Jun 21 07:08:53 PDT 2009</t>
  </si>
  <si>
    <t xml:space="preserve">pet society won't load </t>
  </si>
  <si>
    <t>JockeO</t>
  </si>
  <si>
    <t xml:space="preserve">Red Bull is a trending topic? I used to love Red Bull and other energy drinks. But I usually gets irregular heartbeats of energy drinks. </t>
  </si>
  <si>
    <t>Sun Jun 21 07:08:55 PDT 2009</t>
  </si>
  <si>
    <t>FannyGa</t>
  </si>
  <si>
    <t>is missing Mons  ^^</t>
  </si>
  <si>
    <t>Sun Jun 21 07:08:56 PDT 2009</t>
  </si>
  <si>
    <t>benorn</t>
  </si>
  <si>
    <t xml:space="preserve">Poor @dcockayne is having little fun wrangling contacts from old phone to new </t>
  </si>
  <si>
    <t>sarinaxotee</t>
  </si>
  <si>
    <t xml:space="preserve">@ashleyemm OMG perez replied to you ?! </t>
  </si>
  <si>
    <t>Sun Jun 21 07:09:01 PDT 2009</t>
  </si>
  <si>
    <t>bemysself94</t>
  </si>
  <si>
    <t xml:space="preserve">2 days countdown............Have the final exam in Junior High School </t>
  </si>
  <si>
    <t>Sun Jun 21 07:09:02 PDT 2009</t>
  </si>
  <si>
    <t>farho</t>
  </si>
  <si>
    <t>Just saw a dead man on the road.  Looked like he crashed his sportbike into a tow truck.</t>
  </si>
  <si>
    <t>ktbick</t>
  </si>
  <si>
    <t xml:space="preserve">happy to be twittering again!  my gov computer bans me from twittering  </t>
  </si>
  <si>
    <t>Sun Jun 21 07:09:04 PDT 2009</t>
  </si>
  <si>
    <t>Not going to Detroit for church this morning  but Happy Fathers Day to my Father, God!</t>
  </si>
  <si>
    <t>Sun Jun 21 07:09:08 PDT 2009</t>
  </si>
  <si>
    <t>So tired  gone to do some grad stuff !</t>
  </si>
  <si>
    <t xml:space="preserve">Yaaaay! People are finally greenifying themselves for #Iran. Stop the violence. </t>
  </si>
  <si>
    <t>Sun Jun 21 07:09:09 PDT 2009</t>
  </si>
  <si>
    <t>@skyenat aaaah! unfair.  but it's my Os! I don't think i'll have an unimportant day at school this year.</t>
  </si>
  <si>
    <t>Sun Jun 21 07:09:10 PDT 2009</t>
  </si>
  <si>
    <t xml:space="preserve">I don't think it's fair that I'm sick AGAIN this year </t>
  </si>
  <si>
    <t>Sun Jun 21 07:09:13 PDT 2009</t>
  </si>
  <si>
    <t xml:space="preserve">Maintenance has a harness on </t>
  </si>
  <si>
    <t>Sun Jun 21 07:09:14 PDT 2009</t>
  </si>
  <si>
    <t xml:space="preserve">i want to read the book theif but i need to wait till tomrrow </t>
  </si>
  <si>
    <t>Sun Jun 21 07:09:16 PDT 2009</t>
  </si>
  <si>
    <t xml:space="preserve">@DonnieWahlberg you forgot..wonderful..great..amazing..loyal..giving..happy fathers day donnie! Much love ..new england misses u already </t>
  </si>
  <si>
    <t>Sun Jun 21 07:09:20 PDT 2009</t>
  </si>
  <si>
    <t xml:space="preserve">Honestly Father's day is a dead holiday for me </t>
  </si>
  <si>
    <t>Sun Jun 21 07:09:22 PDT 2009</t>
  </si>
  <si>
    <t xml:space="preserve">Wonderful time in Phuket. Found a good house. Not looking forward to the long drive back to Hua Hin </t>
  </si>
  <si>
    <t>Sun Jun 21 07:09:25 PDT 2009</t>
  </si>
  <si>
    <t>Guitar is impossible to learn  I always forget the strings and stuff</t>
  </si>
  <si>
    <t>Sun Jun 21 07:09:27 PDT 2009</t>
  </si>
  <si>
    <t xml:space="preserve">where the fuck is my psy book. </t>
  </si>
  <si>
    <t>Sun Jun 21 07:09:30 PDT 2009</t>
  </si>
  <si>
    <t>philip_roberts</t>
  </si>
  <si>
    <t xml:space="preserve">#Sicamp Note to self: Next time, get version control sorted BEFORE trying to merge code. </t>
  </si>
  <si>
    <t>@mameekins it is very annoying  also the fact Muse seems to have done a runner...i'm struggling to put a sentence together!</t>
  </si>
  <si>
    <t>Sun Jun 21 07:09:32 PDT 2009</t>
  </si>
  <si>
    <t>1110me</t>
  </si>
  <si>
    <t xml:space="preserve">i have a horrible ear ache </t>
  </si>
  <si>
    <t>Katbabygumdrop</t>
  </si>
  <si>
    <t xml:space="preserve">Awww, it's Daddy's Day!  I hope all dads are shown the love today!  I miss my dad. </t>
  </si>
  <si>
    <t>Sun Jun 21 07:09:33 PDT 2009</t>
  </si>
  <si>
    <t>ivandimko</t>
  </si>
  <si>
    <t xml:space="preserve">going to tax office tmrw, hope i dont have to pay more </t>
  </si>
  <si>
    <t>Sun Jun 21 07:09:34 PDT 2009</t>
  </si>
  <si>
    <t>masterdyep</t>
  </si>
  <si>
    <t xml:space="preserve">need to rest for tomorrow would be a working day again! </t>
  </si>
  <si>
    <t xml:space="preserve">@itsandre13 Actually it's &amp;quot;for one second.&amp;quot; The tweet was too long, so I had to write '4' for 'for.' </t>
  </si>
  <si>
    <t>Sun Jun 21 07:09:35 PDT 2009</t>
  </si>
  <si>
    <t>LivMawby</t>
  </si>
  <si>
    <t xml:space="preserve">had four teeth out wednesday having another 6 out tomorrow </t>
  </si>
  <si>
    <t>Sun Jun 21 07:09:37 PDT 2009</t>
  </si>
  <si>
    <t xml:space="preserve">On the road </t>
  </si>
  <si>
    <t>Sun Jun 21 07:09:38 PDT 2009</t>
  </si>
  <si>
    <t xml:space="preserve">Gorg day - was gonna spend it at home wiv me boys but ended up sorting Mothers 'puter an buyin her a new washing machine!!! </t>
  </si>
  <si>
    <t>Sun Jun 21 07:09:40 PDT 2009</t>
  </si>
  <si>
    <t xml:space="preserve">my frnds arent letting me watch d match  n some fucking prob with the net..can someone update the score plzz </t>
  </si>
  <si>
    <t xml:space="preserve"> my dad has just had a load off at me for no reason!</t>
  </si>
  <si>
    <t>Sun Jun 21 07:09:43 PDT 2009</t>
  </si>
  <si>
    <t>lil_kitkat</t>
  </si>
  <si>
    <t xml:space="preserve">finally awake, ugh still tired and not feeling so well </t>
  </si>
  <si>
    <t>Sun Jun 21 07:09:44 PDT 2009</t>
  </si>
  <si>
    <t>@onebreath @junkiecat @katgirl44 Boone died last night.  I cry like a baby. Foxy was amazing in that epi.</t>
  </si>
  <si>
    <t>Sun Jun 21 07:09:45 PDT 2009</t>
  </si>
  <si>
    <t xml:space="preserve">your not aloud more than 100 updates per hour :-| , ive used them all after this </t>
  </si>
  <si>
    <t>Sun Jun 21 07:09:46 PDT 2009</t>
  </si>
  <si>
    <t xml:space="preserve">3 hour french test tomorrow </t>
  </si>
  <si>
    <t>Sun Jun 21 07:09:47 PDT 2009</t>
  </si>
  <si>
    <t>sigh. 705 cases in thailand. bangkok next weekend is a bad idea. what do you think?  i've been anticipating this for ages though.</t>
  </si>
  <si>
    <t>Sun Jun 21 07:09:49 PDT 2009</t>
  </si>
  <si>
    <t>Uber tired  bout to knock out soon as we pull off</t>
  </si>
  <si>
    <t>Sun Jun 21 07:09:52 PDT 2009</t>
  </si>
  <si>
    <t xml:space="preserve">out to Father's Day Breakfast with the fam, and then working </t>
  </si>
  <si>
    <t>Sun Jun 21 07:09:53 PDT 2009</t>
  </si>
  <si>
    <t>linznathanson</t>
  </si>
  <si>
    <t xml:space="preserve">arg hand cramp </t>
  </si>
  <si>
    <t>Sun Jun 21 07:09:54 PDT 2009</t>
  </si>
  <si>
    <t>No internets right now  I miss all of you!!!  Also, FL A/C is freezing! &amp;lt;_k&amp;gt;</t>
  </si>
  <si>
    <t>Sun Jun 21 07:09:57 PDT 2009</t>
  </si>
  <si>
    <t>ForeverInLove1</t>
  </si>
  <si>
    <t xml:space="preserve">Getting ready. Dads house for a Fathers day lunch. Working 4:30 to 9. Miss my boyfriend </t>
  </si>
  <si>
    <t>Sun Jun 21 07:10:01 PDT 2009</t>
  </si>
  <si>
    <t>stefunkyfr3sh</t>
  </si>
  <si>
    <t xml:space="preserve">you're the wrong one </t>
  </si>
  <si>
    <t>Sun Jun 21 07:10:04 PDT 2009</t>
  </si>
  <si>
    <t xml:space="preserve">is thinkin losing all her energy slowly... </t>
  </si>
  <si>
    <t>Sun Jun 21 07:10:05 PDT 2009</t>
  </si>
  <si>
    <t>wumanity</t>
  </si>
  <si>
    <t>@Mernahuana  I'm sorry to know!</t>
  </si>
  <si>
    <t>Wohoo! Landed in Miami safely. Next Grand Cayman for #engage09! PS. I think I just saw a little bird get hit by plane's wing  #fb</t>
  </si>
  <si>
    <t>Sun Jun 21 07:10:08 PDT 2009</t>
  </si>
  <si>
    <t xml:space="preserve">@Charmedchic but there's no sun today! </t>
  </si>
  <si>
    <t>Sun Jun 21 07:10:10 PDT 2009</t>
  </si>
  <si>
    <t>Im missing my Daddy on this Father's Day  wish he were still here. R.I.P Papi!</t>
  </si>
  <si>
    <t>Sun Jun 21 07:10:34 PDT 2009</t>
  </si>
  <si>
    <t xml:space="preserve">currently atempting the begging of hell........A.K.A..dun dun duuuuuun.....Personal statement </t>
  </si>
  <si>
    <t xml:space="preserve">@Daffstastic I only went there looking for discounted Eternals HC mind... there wasn't one </t>
  </si>
  <si>
    <t xml:space="preserve">still at home. damn. had to work. I don't feel like it. ItÂ´s f*#!in weekend </t>
  </si>
  <si>
    <t>Sun Jun 21 07:10:38 PDT 2009</t>
  </si>
  <si>
    <t xml:space="preserve">@KevAnthony HAHAHAH you serious? tell me what songs/artists from the ATL does that to your ears </t>
  </si>
  <si>
    <t>Sun Jun 21 07:10:39 PDT 2009</t>
  </si>
  <si>
    <t>ThaBossE1</t>
  </si>
  <si>
    <t xml:space="preserve">Happy daddy's day to all. to bad the hubby's missing is 1st. </t>
  </si>
  <si>
    <t>Sun Jun 21 07:10:40 PDT 2009</t>
  </si>
  <si>
    <t xml:space="preserve">NOOOOOOOOOO! Miley doesn't have any tour dates in America on the 20th or 21st! I don't want to see her! Especially performing with Nick! </t>
  </si>
  <si>
    <t>also i feel bad i didnt get my dad anything today  but hadnt got any money grrrr</t>
  </si>
  <si>
    <t>Sun Jun 21 07:10:44 PDT 2009</t>
  </si>
  <si>
    <t>is losing all her energy.. and dont wanna fight nemore...  wheres the white towel :/ im throwing it in</t>
  </si>
  <si>
    <t>Sun Jun 21 07:10:45 PDT 2009</t>
  </si>
  <si>
    <t>Smokingroove</t>
  </si>
  <si>
    <t xml:space="preserve">Ferrari @ Silverstone - Better luck next time </t>
  </si>
  <si>
    <t>Sun Jun 21 07:10:50 PDT 2009</t>
  </si>
  <si>
    <t xml:space="preserve">@alinafm why didnt you go? you were so excited? </t>
  </si>
  <si>
    <t>last day of convention  it was great seeing everyone</t>
  </si>
  <si>
    <t>Sun Jun 21 07:10:51 PDT 2009</t>
  </si>
  <si>
    <t xml:space="preserve">Geeeee....... Here comes the old witch. Bye bye bright sky, so long sweet dreams. And say hello to the nightmare </t>
  </si>
  <si>
    <t>Sun Jun 21 07:10:57 PDT 2009</t>
  </si>
  <si>
    <t>chienteng</t>
  </si>
  <si>
    <t xml:space="preserve">I feel like watching Disney movies </t>
  </si>
  <si>
    <t>Mistyjn</t>
  </si>
  <si>
    <t xml:space="preserve">About to leave FortWorth, Tx bak to Lubbock,TX... </t>
  </si>
  <si>
    <t>Sun Jun 21 07:11:00 PDT 2009</t>
  </si>
  <si>
    <t xml:space="preserve">@coffeebased this does not bode well for your mother! </t>
  </si>
  <si>
    <t>Sun Jun 21 07:11:02 PDT 2009</t>
  </si>
  <si>
    <t>and by full i mean seen+captured  too ambitious for my lazy self orz</t>
  </si>
  <si>
    <t>shaydenshadow</t>
  </si>
  <si>
    <t>Was in a car accident Friday, no one was hurt though. Confused as hell... I Love him, but I like someone else too..  I need help.</t>
  </si>
  <si>
    <t xml:space="preserve">im scared i might be left alone </t>
  </si>
  <si>
    <t xml:space="preserve">@ThatAprilGirl Exactly! Pano pa next week? Next next week? My Goid. Walang tulugan na talaga 'to! </t>
  </si>
  <si>
    <t>Sun Jun 21 07:11:04 PDT 2009</t>
  </si>
  <si>
    <t>hxctc</t>
  </si>
  <si>
    <t xml:space="preserve">@TimothyJWH well its good you remembered. I'm a little sad you forgot about us though </t>
  </si>
  <si>
    <t>Sun Jun 21 07:11:12 PDT 2009</t>
  </si>
  <si>
    <t>Lesslie630</t>
  </si>
  <si>
    <t>I all ready have a headache  and I have a long day ahead of me.</t>
  </si>
  <si>
    <t>Sun Jun 21 07:11:23 PDT 2009</t>
  </si>
  <si>
    <t xml:space="preserve">@TwilightWolf And you're not off 'til 11!  Bless  </t>
  </si>
  <si>
    <t>Sun Jun 21 07:11:24 PDT 2009</t>
  </si>
  <si>
    <t>missanna9</t>
  </si>
  <si>
    <t xml:space="preserve">doesn't feel so good. </t>
  </si>
  <si>
    <t>Sun Jun 21 07:11:26 PDT 2009</t>
  </si>
  <si>
    <t xml:space="preserve">Happy fathers day! Leaving the track but I don't want to drive home without my baby </t>
  </si>
  <si>
    <t xml:space="preserve">it's past midnight and i gota work tomorrow! Man thats all i seem to do! All work and no play </t>
  </si>
  <si>
    <t>Sun Jun 21 07:11:30 PDT 2009</t>
  </si>
  <si>
    <t>Happy_boo</t>
  </si>
  <si>
    <t xml:space="preserve">has a nasty razor cut at the back of her ankle </t>
  </si>
  <si>
    <t>@iamluxie  that made me cry. *hugs* &amp;lt;3</t>
  </si>
  <si>
    <t>Sun Jun 21 07:11:31 PDT 2009</t>
  </si>
  <si>
    <t xml:space="preserve">eating jellybeans. i hate sweets (and chocolates) to be frank. </t>
  </si>
  <si>
    <t>Sun Jun 21 07:11:32 PDT 2009</t>
  </si>
  <si>
    <t>MrJvG</t>
  </si>
  <si>
    <t xml:space="preserve">Ahh waiting for the test results of a niece from mine.. She maybe got the Mexican taco flu </t>
  </si>
  <si>
    <t>Sun Jun 21 07:11:33 PDT 2009</t>
  </si>
  <si>
    <t>shit! Choka!  #PakCricket</t>
  </si>
  <si>
    <t>Sun Jun 21 07:11:34 PDT 2009</t>
  </si>
  <si>
    <t>@shustonphotos No plans. @whitetailchef is shooting in the state championship today.  I've got lots to do though.. catch up time. ughgh</t>
  </si>
  <si>
    <t>ThomasBuckley</t>
  </si>
  <si>
    <t xml:space="preserve">My parents are refusing to subsidise my MacBook if I take it overseas next month. It'll be the hardest goodbye I'll ever have to say. </t>
  </si>
  <si>
    <t xml:space="preserve">I leave in less than 2 hours and I am still not ready and I am not feeling so good. </t>
  </si>
  <si>
    <t xml:space="preserve">I miss someone... A lot right now </t>
  </si>
  <si>
    <t>Sun Jun 21 07:11:35 PDT 2009</t>
  </si>
  <si>
    <t xml:space="preserve">today id attempt to pack, again </t>
  </si>
  <si>
    <t>Sun Jun 21 07:11:36 PDT 2009</t>
  </si>
  <si>
    <t xml:space="preserve">i think im gonna cry...tell my why!!!! does it huuuurt so bad! i feel just like him right now..you know..the him who you love </t>
  </si>
  <si>
    <t>Sun Jun 21 07:11:39 PDT 2009</t>
  </si>
  <si>
    <t xml:space="preserve">1 hr of work down..13 more to go! Hate workin when everyone else has the day off </t>
  </si>
  <si>
    <t>Sun Jun 21 07:11:41 PDT 2009</t>
  </si>
  <si>
    <t>BellaCullenxoxo</t>
  </si>
  <si>
    <t>@Sarah_Alice_Cul typo  always notice it after I send it</t>
  </si>
  <si>
    <t xml:space="preserve">I turned on my ipod,&amp;quot;Hit Or Miss&amp;quot; byNFG came on  its like summing up my life at the moment  fml </t>
  </si>
  <si>
    <t>Sun Jun 21 07:11:44 PDT 2009</t>
  </si>
  <si>
    <t xml:space="preserve">And more specialised therefore not quite so much demand . Plus it's all being fucking outsourced. And the Indians don't do a decent job </t>
  </si>
  <si>
    <t>Sun Jun 21 07:11:45 PDT 2009</t>
  </si>
  <si>
    <t>THATS HilARi0US MY NiGGA!!!  @SonCeO</t>
  </si>
  <si>
    <t>Sun Jun 21 07:11:48 PDT 2009</t>
  </si>
  <si>
    <t>aroemonyet</t>
  </si>
  <si>
    <t>bilang what good is love when its keep on hurting me  http://plurk.com/p/12pmkj</t>
  </si>
  <si>
    <t xml:space="preserve">breakfast with the fam, whenever they get here, then i have to say goodbye to the love </t>
  </si>
  <si>
    <t>Sun Jun 21 07:11:49 PDT 2009</t>
  </si>
  <si>
    <t xml:space="preserve">@ddlovato Tomorrow begins my examination of maturity ... I'm fear .. do not sleep tonight </t>
  </si>
  <si>
    <t>Jadeacres</t>
  </si>
  <si>
    <t>I was sure hoping An8thg would enjoy her trip to N/O    Seems not, sorry  &amp;lt;hugs&amp;gt;</t>
  </si>
  <si>
    <t>Sun Jun 21 07:11:50 PDT 2009</t>
  </si>
  <si>
    <t>You people with Dads that are still alive, cherish all the moments. You never know when they end.  miss ya daddy</t>
  </si>
  <si>
    <t>Sun Jun 21 07:11:56 PDT 2009</t>
  </si>
  <si>
    <t>Snowyday330</t>
  </si>
  <si>
    <t>is sad, just came back from scotland&amp;gt;  I wish i could have lived there.</t>
  </si>
  <si>
    <t>Sun Jun 21 07:11:57 PDT 2009</t>
  </si>
  <si>
    <t>My back doesn't feel good at all  wishing I was in miami with my dad.</t>
  </si>
  <si>
    <t>DiddyGotGrillz</t>
  </si>
  <si>
    <t xml:space="preserve">Wishes @carriehoush didn't have to work Fathers Day. </t>
  </si>
  <si>
    <t>Sun Jun 21 07:11:59 PDT 2009</t>
  </si>
  <si>
    <t>theJURASSIC</t>
  </si>
  <si>
    <t xml:space="preserve">@iamjustine i miss our sushi lunches </t>
  </si>
  <si>
    <t>Sun Jun 21 07:12:00 PDT 2009</t>
  </si>
  <si>
    <t>kimmie_UNDEAD</t>
  </si>
  <si>
    <t xml:space="preserve">@Shazbaz2007: soz not goin 2 mums 2day. Shes ill. </t>
  </si>
  <si>
    <t>Sun Jun 21 07:12:01 PDT 2009</t>
  </si>
  <si>
    <t>NatalieKinsaul</t>
  </si>
  <si>
    <t xml:space="preserve">I got an iPhone but it won't send texts </t>
  </si>
  <si>
    <t>Sun Jun 21 07:12:02 PDT 2009</t>
  </si>
  <si>
    <t>@natily_ she still has to keep checking?! omg, i feel so bad for her  do u know when she'll be back?</t>
  </si>
  <si>
    <t>Going to Ruth's Diner #SLC for breffus - for the last time  http://www.ruthsdiner.com/</t>
  </si>
  <si>
    <t>Sun Jun 21 07:12:04 PDT 2009</t>
  </si>
  <si>
    <t xml:space="preserve">@caitlinaudrey feb will be brilliant. oh btw the money still hasn't come through </t>
  </si>
  <si>
    <t>Sun Jun 21 07:12:06 PDT 2009</t>
  </si>
  <si>
    <t>Woshenshire</t>
  </si>
  <si>
    <t xml:space="preserve">@cabell Well, given that it's probably Ti-6Al-2V ELI (if it's a Titanium stud) it's both small, inert, and undigestable. But sorry anyway </t>
  </si>
  <si>
    <t>Sun Jun 21 07:12:08 PDT 2009</t>
  </si>
  <si>
    <t>MartinGreaves</t>
  </si>
  <si>
    <t xml:space="preserve">@zsk I'm with you Zoe - me too. Sposed to get easier each year but can't say I'm finding that myself </t>
  </si>
  <si>
    <t>terrissoapbox</t>
  </si>
  <si>
    <t xml:space="preserve">Wishing everyone a Happy Father's Day.  Miss you, dad.  </t>
  </si>
  <si>
    <t>Sun Jun 21 07:12:09 PDT 2009</t>
  </si>
  <si>
    <t>RikiRunner</t>
  </si>
  <si>
    <t xml:space="preserve">Mad that the weather is getting nicer and I did not opt to run the 5K for Prostate Cancer </t>
  </si>
  <si>
    <t>Sun Jun 21 07:12:10 PDT 2009</t>
  </si>
  <si>
    <t xml:space="preserve">were is she? why didn she call? just please come hom soon!!! </t>
  </si>
  <si>
    <t xml:space="preserve">today will most likely suck gonads. </t>
  </si>
  <si>
    <t>Sun Jun 21 07:12:12 PDT 2009</t>
  </si>
  <si>
    <t>RiniNoviliani</t>
  </si>
  <si>
    <t xml:space="preserve">in bed listening to music , school tomorrow (technically today) mmm can't get to sleepppp </t>
  </si>
  <si>
    <t>daniwagner</t>
  </si>
  <si>
    <t xml:space="preserve">[I don't know much.  I don't know to much, but I know this stuff is messed up]...yay for the need to censor myself on facebook </t>
  </si>
  <si>
    <t>Sun Jun 21 07:12:13 PDT 2009</t>
  </si>
  <si>
    <t>Guess it's too late  @hnprashanth #bangaloretweetup</t>
  </si>
  <si>
    <t>imax_micki</t>
  </si>
  <si>
    <t xml:space="preserve">@lauradugan Sad isn't it? The Josh/Donna list I'm on is in shock </t>
  </si>
  <si>
    <t>Sun Jun 21 07:12:18 PDT 2009</t>
  </si>
  <si>
    <t>laurasnip</t>
  </si>
  <si>
    <t xml:space="preserve">Okay on focus now: may have found a room to stay. If any of you still have tips let me know, cause I got 1 month to move... </t>
  </si>
  <si>
    <t>Sun Jun 21 07:12:19 PDT 2009</t>
  </si>
  <si>
    <t>I'm excited about getting to the beach today, but not excited about leaving this little guy.   http://twitpic.com/80761</t>
  </si>
  <si>
    <t>Sun Jun 21 07:12:22 PDT 2009</t>
  </si>
  <si>
    <t>Ericameyers</t>
  </si>
  <si>
    <t xml:space="preserve">@JesslynFaith don't u love that?!?! I haven't heard tiger in a while tho! </t>
  </si>
  <si>
    <t xml:space="preserve">Anyone that sees this and has a heart. please pray for my grandfather! </t>
  </si>
  <si>
    <t>Sun Jun 21 07:12:24 PDT 2009</t>
  </si>
  <si>
    <t xml:space="preserve">tiiiiirreeeeeed </t>
  </si>
  <si>
    <t>Sun Jun 21 07:12:26 PDT 2009</t>
  </si>
  <si>
    <t xml:space="preserve">@wackybutton whats up babe? </t>
  </si>
  <si>
    <t>Sun Jun 21 07:12:28 PDT 2009</t>
  </si>
  <si>
    <t>Lucy11486</t>
  </si>
  <si>
    <t xml:space="preserve">working...on a sunday </t>
  </si>
  <si>
    <t>Sun Jun 21 07:12:36 PDT 2009</t>
  </si>
  <si>
    <t>@dieguitoLAMB awww no jungle  well otay. maybe it will still be sexy</t>
  </si>
  <si>
    <t>Sun Jun 21 07:12:41 PDT 2009</t>
  </si>
  <si>
    <t xml:space="preserve">@gulpanag Yeah I (used to) have flying fingers on that as well. Sigh. I miss myPhone. </t>
  </si>
  <si>
    <t>Sun Jun 21 07:12:43 PDT 2009</t>
  </si>
  <si>
    <t>fa_kohler</t>
  </si>
  <si>
    <t xml:space="preserve">Just got back from the hospital with my boyfriend! </t>
  </si>
  <si>
    <t>Sun Jun 21 07:12:48 PDT 2009</t>
  </si>
  <si>
    <t xml:space="preserve">#myfather was blind and taught me to see with my heart! I love and miss you, Dad </t>
  </si>
  <si>
    <t>Sun Jun 21 07:12:49 PDT 2009</t>
  </si>
  <si>
    <t>PERSEPHONE78</t>
  </si>
  <si>
    <t xml:space="preserve">At work &amp;amp; worrying about my Gracie. 1st Visit to vet. She got vaccinated &amp;amp; treated for heartworms. Sedatives=sad stoner dog w rubber legs </t>
  </si>
  <si>
    <t>Sun Jun 21 07:12:50 PDT 2009</t>
  </si>
  <si>
    <t>witnesstochange</t>
  </si>
  <si>
    <t xml:space="preserve">Ahh man, Jenson Button! Really wanted a win from the man. </t>
  </si>
  <si>
    <t>Sun Jun 21 07:12:52 PDT 2009</t>
  </si>
  <si>
    <t>terrible rain! terrible weather! God, why are you doing that for me ?  I have holidays.. I should be happy, but weather ruin everything..</t>
  </si>
  <si>
    <t>Sun Jun 21 07:12:53 PDT 2009</t>
  </si>
  <si>
    <t xml:space="preserve">has the plague and is on her death bed... </t>
  </si>
  <si>
    <t>Sun Jun 21 07:12:55 PDT 2009</t>
  </si>
  <si>
    <t>sternumarmour33</t>
  </si>
  <si>
    <t xml:space="preserve">Just found out my #fallout3 autosave is corrupt and my game is all messed up. </t>
  </si>
  <si>
    <t>Sun Jun 21 07:12:57 PDT 2009</t>
  </si>
  <si>
    <t>abigorbot</t>
  </si>
  <si>
    <t xml:space="preserve">I had a great time on Saturday but did get a bit sun burnt. My pasty skin now has a little brown tint and I don't like it. </t>
  </si>
  <si>
    <t xml:space="preserve">Allergies, allergies... go away, come again another day. </t>
  </si>
  <si>
    <t>Sun Jun 21 07:12:59 PDT 2009</t>
  </si>
  <si>
    <t>@adammshankman Hey Adam, you can't be permanent judge... then you'd never be able to choreograph  #sytycd</t>
  </si>
  <si>
    <t>Sun Jun 21 07:13:00 PDT 2009</t>
  </si>
  <si>
    <t xml:space="preserve">were is she? why didn't she call? please come home soon!! </t>
  </si>
  <si>
    <t>Sun Jun 21 07:13:01 PDT 2009</t>
  </si>
  <si>
    <t xml:space="preserve">Ohhh Ralph Lauren Wimbledon Polos, theyre so nice! But almost Â£100 </t>
  </si>
  <si>
    <t>Sun Jun 21 07:13:02 PDT 2009</t>
  </si>
  <si>
    <t>The new trailer 4 Jon &amp;amp; Kate made me cry a little   it actually made me feel bad 4 Jon &amp;amp; Kate, I think its the Reality Show Curse !!!</t>
  </si>
  <si>
    <t>Sun Jun 21 07:13:03 PDT 2009</t>
  </si>
  <si>
    <t>i really cbaa doing coursework  gahh!</t>
  </si>
  <si>
    <t>mycul</t>
  </si>
  <si>
    <t xml:space="preserve">@leannabananaa have fun </t>
  </si>
  <si>
    <t>Sun Jun 21 07:13:12 PDT 2009</t>
  </si>
  <si>
    <t>justmuneeb</t>
  </si>
  <si>
    <t>Common people stop the boundries..  #PakCricket</t>
  </si>
  <si>
    <t>Sun Jun 21 07:13:16 PDT 2009</t>
  </si>
  <si>
    <t>@amandamcfly woooow! congratulations  thanks, i hope they won (: i try they came here, but they dont  its like they hate Spain &amp;gt;.&amp;lt; haha</t>
  </si>
  <si>
    <t>Sun Jun 21 07:13:17 PDT 2009</t>
  </si>
  <si>
    <t>TraumaER1987</t>
  </si>
  <si>
    <t>so there I was right... about to just tear it up when all of a sudden I woke up and the puppy petting festival was gone...  rofl</t>
  </si>
  <si>
    <t>Sun Jun 21 07:13:19 PDT 2009</t>
  </si>
  <si>
    <t>scienceoflove</t>
  </si>
  <si>
    <t xml:space="preserve">goodmorning.... Gotta get ready for work. I hate opening on weekends... I miss my old schedule </t>
  </si>
  <si>
    <t>Sun Jun 21 07:13:20 PDT 2009</t>
  </si>
  <si>
    <t>Frankkster</t>
  </si>
  <si>
    <t xml:space="preserve">@VaughanEditor Sadly, it won't. There will be another Tianamen Square (or something like it) and that will be the end of any protests. </t>
  </si>
  <si>
    <t>Sun Jun 21 07:13:30 PDT 2009</t>
  </si>
  <si>
    <t>Lack of telly is super gay  might put the iplayer on to get some background tv noise!</t>
  </si>
  <si>
    <t>Sun Jun 21 07:13:31 PDT 2009</t>
  </si>
  <si>
    <t>kelleebean</t>
  </si>
  <si>
    <t xml:space="preserve">On the road again  </t>
  </si>
  <si>
    <t>alexjayleen</t>
  </si>
  <si>
    <t xml:space="preserve">I wish life had a fast forward button! </t>
  </si>
  <si>
    <t>Sun Jun 21 07:13:33 PDT 2009</t>
  </si>
  <si>
    <t>bcmy</t>
  </si>
  <si>
    <t xml:space="preserve">@vanessatansl i want some too! </t>
  </si>
  <si>
    <t>Sun Jun 21 07:13:34 PDT 2009</t>
  </si>
  <si>
    <t xml:space="preserve">At Monet Giverny gardens. Too much crowded with tourists. </t>
  </si>
  <si>
    <t>Sun Jun 21 07:13:35 PDT 2009</t>
  </si>
  <si>
    <t xml:space="preserve">@ashleytwo </t>
  </si>
  <si>
    <t>Sun Jun 21 07:13:36 PDT 2009</t>
  </si>
  <si>
    <t>amucchi27</t>
  </si>
  <si>
    <t xml:space="preserve">lahat b tlga ng pages sa prob.sets sa acctng??? T___T  wala p q khit isa!! </t>
  </si>
  <si>
    <t>Sun Jun 21 07:13:37 PDT 2009</t>
  </si>
  <si>
    <t xml:space="preserve">@kmariswamy cos i've been SUPER busy my dear. sniff. sunday night now, am doing some work </t>
  </si>
  <si>
    <t>Sun Jun 21 07:13:42 PDT 2009</t>
  </si>
  <si>
    <t>VaNeSsArOcKsJB</t>
  </si>
  <si>
    <t>It's raining...Weather perfectly tuned with my humour...  These are bad days...</t>
  </si>
  <si>
    <t>Sun Jun 21 07:13:49 PDT 2009</t>
  </si>
  <si>
    <t xml:space="preserve">@BoltClock oo. hahaha. didnt see it </t>
  </si>
  <si>
    <t>ghea26</t>
  </si>
  <si>
    <t>I'm OKAY! yeah. eh. no, I'm not okay  just a little worried about him  huhu</t>
  </si>
  <si>
    <t>Ela1982Rocks</t>
  </si>
  <si>
    <t>I miss my darling,he`s gone for fishing...like every weekend,I won`t get used to it   But maybe he`s back tomorrow..... Micha,I love ya!</t>
  </si>
  <si>
    <t>Sun Jun 21 07:13:50 PDT 2009</t>
  </si>
  <si>
    <t xml:space="preserve">oh wow i forgot my acct was protected..guess u wont get my reply @b_club &amp;amp; i know i was one of the 1st 50...boo..sucks to be me </t>
  </si>
  <si>
    <t>Sun Jun 21 07:13:51 PDT 2009</t>
  </si>
  <si>
    <t>MonoChris</t>
  </si>
  <si>
    <t>@themodernlove i don't have it  this is like one of those &amp;quot;watch it on the internet&amp;quot; moments isnt it? haha</t>
  </si>
  <si>
    <t>Sun Jun 21 07:13:52 PDT 2009</t>
  </si>
  <si>
    <t>BAFB</t>
  </si>
  <si>
    <t xml:space="preserve">Happy Father's Day to any father's out there. To my husband who is an amazing father and i miss you daddy.  Its been 11 years </t>
  </si>
  <si>
    <t>Sun Jun 21 07:13:57 PDT 2009</t>
  </si>
  <si>
    <t xml:space="preserve">@MuchMusic I hate my life, I can't go and I'm going to be in Toronto at the time too. </t>
  </si>
  <si>
    <t>Sun Jun 21 07:14:00 PDT 2009</t>
  </si>
  <si>
    <t xml:space="preserve">Â£40 to replace the battery in my watch!! Â£130 on a suit... Today was horribly expensive </t>
  </si>
  <si>
    <t>Sun Jun 21 07:14:02 PDT 2009</t>
  </si>
  <si>
    <t>diotav</t>
  </si>
  <si>
    <t xml:space="preserve">BBQ in 30 minutes .. bad weather! </t>
  </si>
  <si>
    <t>s1ncer1ty</t>
  </si>
  <si>
    <t xml:space="preserve">Chillin' before Mike and I take apart the wall in the master bedroom to see where the leak is coming from. </t>
  </si>
  <si>
    <t>Sun Jun 21 07:14:03 PDT 2009</t>
  </si>
  <si>
    <t>kyprajna</t>
  </si>
  <si>
    <t xml:space="preserve">I feel like i am the only one at woul today. Noone i know is at work today. </t>
  </si>
  <si>
    <t xml:space="preserve">home - will re-asses the amount ive put on in the morning </t>
  </si>
  <si>
    <t>Sun Jun 21 07:14:04 PDT 2009</t>
  </si>
  <si>
    <t>@bamber123 Working for me too today  Did &amp;lt; than an hour the past three days :| so weekly hours = way less than they should be. Gna b bsy!</t>
  </si>
  <si>
    <t>Sun Jun 21 07:14:07 PDT 2009</t>
  </si>
  <si>
    <t xml:space="preserve">Phy test was OK ! </t>
  </si>
  <si>
    <t xml:space="preserve">@Hargiteam_42 lol &amp;quot;being sick&amp;quot; I like sum shinedown songs I wish that they would tour Australia&amp;amp; Papa Roach I really REALLY wish they did </t>
  </si>
  <si>
    <t>Sun Jun 21 07:14:11 PDT 2009</t>
  </si>
  <si>
    <t xml:space="preserve">happy father's day!  wish i could go on a bike ride with my dad today </t>
  </si>
  <si>
    <t>Sun Jun 21 07:14:12 PDT 2009</t>
  </si>
  <si>
    <t>arrafiq</t>
  </si>
  <si>
    <t xml:space="preserve">Update : SL won toss chose to bat . Pak bowling #PakCricket #fb score SL 12 - 2. Got here late missed opening </t>
  </si>
  <si>
    <t>Sun Jun 21 07:14:13 PDT 2009</t>
  </si>
  <si>
    <t>jasonkindred</t>
  </si>
  <si>
    <t>Getting ready to go to work.   Hopefully it will stay sunny.</t>
  </si>
  <si>
    <t>Sun Jun 21 07:14:16 PDT 2009</t>
  </si>
  <si>
    <t xml:space="preserve">@gixywixypixy it was fun! sayang though, 'cuz pascalene family lang ang kulang. </t>
  </si>
  <si>
    <t>Sun Jun 21 07:14:17 PDT 2009</t>
  </si>
  <si>
    <t>discrumt</t>
  </si>
  <si>
    <t xml:space="preserve">In need of more coffee </t>
  </si>
  <si>
    <t>@awaisnaseer  i am absolutely not serious ...  #pakcricket</t>
  </si>
  <si>
    <t>Sun Jun 21 07:14:20 PDT 2009</t>
  </si>
  <si>
    <t xml:space="preserve">There was a zombie in the bathroom </t>
  </si>
  <si>
    <t>Sun Jun 21 07:14:21 PDT 2009</t>
  </si>
  <si>
    <t>abigailimuria</t>
  </si>
  <si>
    <t xml:space="preserve">i'll try to make things like they used to. but it will only happen, if u also play along </t>
  </si>
  <si>
    <t>Sun Jun 21 07:14:22 PDT 2009</t>
  </si>
  <si>
    <t>edking09</t>
  </si>
  <si>
    <t>Beach cancelled today  I hate the rain</t>
  </si>
  <si>
    <t xml:space="preserve">parents getting home after 3 weeks holiday and didn't have one nice word </t>
  </si>
  <si>
    <t>Sun Jun 21 07:14:23 PDT 2009</t>
  </si>
  <si>
    <t>spending the morn tryin to get new ebay acct. Have to delete old one that stepdad created  complicated process...ugh</t>
  </si>
  <si>
    <t>Sun Jun 21 07:14:25 PDT 2009</t>
  </si>
  <si>
    <t>buttermilky</t>
  </si>
  <si>
    <t xml:space="preserve">http://twitpic.com/807by - My mom got to do this yesterday, I want to do it again </t>
  </si>
  <si>
    <t>Sun Jun 21 07:14:27 PDT 2009</t>
  </si>
  <si>
    <t>right now..its safe to say..i CANT escape accounts!!!  its forced upon me!!!</t>
  </si>
  <si>
    <t>angiekeith19</t>
  </si>
  <si>
    <t>heartburn soooo bad. uhg.  happy father's day.</t>
  </si>
  <si>
    <t xml:space="preserve">@babyitssel yeah...it is the worst feeling </t>
  </si>
  <si>
    <t>Sun Jun 21 07:14:33 PDT 2009</t>
  </si>
  <si>
    <t>dearchristina</t>
  </si>
  <si>
    <t>I miss DC  and the cruise and the bus ridee.</t>
  </si>
  <si>
    <t>Sun Jun 21 07:14:35 PDT 2009</t>
  </si>
  <si>
    <t>JPegasus</t>
  </si>
  <si>
    <t xml:space="preserve">just started this storyboard thingy i have to do.. its gonna take forever, and i dont think ill see any money till its done </t>
  </si>
  <si>
    <t>Sun Jun 21 07:14:37 PDT 2009</t>
  </si>
  <si>
    <t>toilethero</t>
  </si>
  <si>
    <t xml:space="preserve">Should be sleeping and should be studying for Sir Burgos' class, hardcore but is damn good. Hell, i'm not ready for school! boo </t>
  </si>
  <si>
    <t>Sun Jun 21 07:14:38 PDT 2009</t>
  </si>
  <si>
    <t>Happy Father's Day! My daddy made breakfast for us... Kinda woke up late for me to make it  http://twitpic.com/807ck</t>
  </si>
  <si>
    <t>LaceyyJ</t>
  </si>
  <si>
    <t xml:space="preserve">has a long day of work ahead of her. </t>
  </si>
  <si>
    <t>Sun Jun 21 07:14:41 PDT 2009</t>
  </si>
  <si>
    <t>floechen2207</t>
  </si>
  <si>
    <t xml:space="preserve">All guys i want, donÂ´t want me and i donÂ´t want the guys, who want me... </t>
  </si>
  <si>
    <t>Sun Jun 21 07:14:45 PDT 2009</t>
  </si>
  <si>
    <t xml:space="preserve">What a gorgeous day out and I have to spend it at work until 7 PM.  </t>
  </si>
  <si>
    <t>Sun Jun 21 07:14:50 PDT 2009</t>
  </si>
  <si>
    <t>Sun Jun 21 07:14:54 PDT 2009</t>
  </si>
  <si>
    <t xml:space="preserve">@sarah_82 oh my is obsessed with Pirates too.  But I would have to change everything to make it Pirates.  I hope he doesn't do that!!  </t>
  </si>
  <si>
    <t>Sun Jun 21 07:14:56 PDT 2009</t>
  </si>
  <si>
    <t xml:space="preserve">Just got off the phone with @GracieBean I feel sick from the cadburys yoghurt </t>
  </si>
  <si>
    <t xml:space="preserve">Friend is moving today </t>
  </si>
  <si>
    <t>Sun Jun 21 07:14:59 PDT 2009</t>
  </si>
  <si>
    <t>my fave beaded braclet just broke sob   not happy!!</t>
  </si>
  <si>
    <t>Sun Jun 21 07:15:00 PDT 2009</t>
  </si>
  <si>
    <t xml:space="preserve">BEAAAACCHHHH. @honeybeess wish you wuz comin </t>
  </si>
  <si>
    <t>hlk92</t>
  </si>
  <si>
    <t xml:space="preserve">work today. I am so tired </t>
  </si>
  <si>
    <t>Sun Jun 21 07:15:01 PDT 2009</t>
  </si>
  <si>
    <t>Anto it's crying out side my window for me to let her in  I'm about to cry</t>
  </si>
  <si>
    <t>Sun Jun 21 07:15:02 PDT 2009</t>
  </si>
  <si>
    <t>aaaah my head  memory of last night: being very happy and telling everyone happy birthday :S</t>
  </si>
  <si>
    <t>Sun Jun 21 07:15:04 PDT 2009</t>
  </si>
  <si>
    <t>srshannon</t>
  </si>
  <si>
    <t>Cara just ran out to Starbucks and came home and caught me watching Hannah Montana  ...but she rocks!</t>
  </si>
  <si>
    <t>Sun Jun 21 07:15:05 PDT 2009</t>
  </si>
  <si>
    <t xml:space="preserve">@xthemusic Yeah, but I think I'm poorly as well as hungover, so it might be acceptable. I bumped my head </t>
  </si>
  <si>
    <t xml:space="preserve">@Tasshhaaar  So painful! thought i would tan myself aswell but the pain is so bad! </t>
  </si>
  <si>
    <t>Sun Jun 21 07:15:06 PDT 2009</t>
  </si>
  <si>
    <t xml:space="preserve">7)When you wake up still semi-intoxicated, you can't go to 8:00 church. </t>
  </si>
  <si>
    <t>Sun Jun 21 07:15:08 PDT 2009</t>
  </si>
  <si>
    <t xml:space="preserve">What?  No Cyanide &amp;amp; Happiness today?  </t>
  </si>
  <si>
    <t>Sun Jun 21 07:15:11 PDT 2009</t>
  </si>
  <si>
    <t xml:space="preserve">My parents are refusing to subsidise my MacBook if I take it overseas in July. It'll be an awful, excruciating parting. Love hurts. </t>
  </si>
  <si>
    <t>@devinjay damnit  but i know another way :X but risky :X not safe unless you trsut the person completely =\</t>
  </si>
  <si>
    <t>Sun Jun 21 07:15:13 PDT 2009</t>
  </si>
  <si>
    <t>in 2 hours, it will officially be a week before school reopens  hope swine flu gets real bad that hols will be extended for another week x</t>
  </si>
  <si>
    <t>Sun Jun 21 07:15:14 PDT 2009</t>
  </si>
  <si>
    <t xml:space="preserve">So today, I have to study like crazy for my exam!!!!! Ah, I'm gonna fail </t>
  </si>
  <si>
    <t>LostnSuperMrkt</t>
  </si>
  <si>
    <t>@HustleLynn bum out! I have to work!  can u tell every1 I won't b out 2morrow to shoot I told Wheelie and sum1 else I'd shoot them</t>
  </si>
  <si>
    <t>Sun Jun 21 07:15:17 PDT 2009</t>
  </si>
  <si>
    <t xml:space="preserve">@thetastetouch I've seen it, not as interested as him! I twittered him while he was sleeping and I think thats why he didnt reply </t>
  </si>
  <si>
    <t>Sun Jun 21 07:15:21 PDT 2009</t>
  </si>
  <si>
    <t xml:space="preserve">@rosemaryCNN so touching when reading about neda's story... too bad she's gone too young </t>
  </si>
  <si>
    <t>Sun Jun 21 07:15:22 PDT 2009</t>
  </si>
  <si>
    <t>taalitaoliver</t>
  </si>
  <si>
    <t xml:space="preserve">i feel bad... it's a shit being sick </t>
  </si>
  <si>
    <t>Sun Jun 21 07:15:23 PDT 2009</t>
  </si>
  <si>
    <t>leeshka</t>
  </si>
  <si>
    <t xml:space="preserve">Totally just realized, just this very moment, that I won't be calling my grandpa for Father's Day. This can only end badly.  Motherfuck. </t>
  </si>
  <si>
    <t>Sun Jun 21 07:15:24 PDT 2009</t>
  </si>
  <si>
    <t>Ohhh... first six of the inning.  #PakCricket</t>
  </si>
  <si>
    <t>Sun Jun 21 07:15:27 PDT 2009</t>
  </si>
  <si>
    <t xml:space="preserve">Finished first draft of presentation. Brain is foggy. Giving up and admitted defeat to the ills. </t>
  </si>
  <si>
    <t>Sun Jun 21 07:15:28 PDT 2009</t>
  </si>
  <si>
    <t xml:space="preserve">@MinnieMouseTin aww thats goodie! i baked pudding today but it got kinda burnt..aww </t>
  </si>
  <si>
    <t>Sun Jun 21 07:15:30 PDT 2009</t>
  </si>
  <si>
    <t>@sabrina_scott you are soo lucky.  I have Fathers Day family stuff to do in Ham so i will miss the show. Me and VIP passes too  enjoy</t>
  </si>
  <si>
    <t>Mjohnson90</t>
  </si>
  <si>
    <t>Isnt happy he's not getting a propper Sunday dinner today  Happy Fathers day.   Enjoy the last of the weekend! Least it's a nice day !!</t>
  </si>
  <si>
    <t>Sun Jun 21 07:15:32 PDT 2009</t>
  </si>
  <si>
    <t>ouchhh.. 6 not good  #PakCricket</t>
  </si>
  <si>
    <t>Sun Jun 21 07:15:35 PDT 2009</t>
  </si>
  <si>
    <t xml:space="preserve">Why am I feeling so down? Totally! One of the worst day ever... </t>
  </si>
  <si>
    <t xml:space="preserve">Another father's day without you daddy...Happy Father's Day....RIP </t>
  </si>
  <si>
    <t>Sun Jun 21 07:15:38 PDT 2009</t>
  </si>
  <si>
    <t xml:space="preserve">@beverleycuddy but they said he didn't have Kennel Cough. He ended up being muzzled as he was stressed and snappy and I was in tears </t>
  </si>
  <si>
    <t>Sun Jun 21 07:15:41 PDT 2009</t>
  </si>
  <si>
    <t>CCAMovies</t>
  </si>
  <si>
    <t xml:space="preserve">Wow I've still gotta wait another 4 hours for my video to upload </t>
  </si>
  <si>
    <t>Sun Jun 21 07:15:42 PDT 2009</t>
  </si>
  <si>
    <t>cooldudesanky</t>
  </si>
  <si>
    <t xml:space="preserve">Its a damn shame if you cannot attend your close friend's wedding!!!!!! I am goin g to miss one.. </t>
  </si>
  <si>
    <t>Sun Jun 21 07:15:47 PDT 2009</t>
  </si>
  <si>
    <t xml:space="preserve">just came back from camping... i feel even more ill after that </t>
  </si>
  <si>
    <t>Sun Jun 21 07:15:48 PDT 2009</t>
  </si>
  <si>
    <t>gixywixypixy</t>
  </si>
  <si>
    <t xml:space="preserve">@littleboyblues  Sana nga we went there nalang. Fete sucked rin. </t>
  </si>
  <si>
    <t>Sun Jun 21 07:15:51 PDT 2009</t>
  </si>
  <si>
    <t>weakshadeofblue</t>
  </si>
  <si>
    <t>@hmichelle05   Praying for you</t>
  </si>
  <si>
    <t>Sun Jun 21 07:15:52 PDT 2009</t>
  </si>
  <si>
    <t>@b0nquiqui  whys everybody getting sick?....hope you feel better today though</t>
  </si>
  <si>
    <t>Sun Jun 21 07:15:54 PDT 2009</t>
  </si>
  <si>
    <t>luckystar33084</t>
  </si>
  <si>
    <t xml:space="preserve">Another holiday that makes me feel like blowing my brains out. Seriously. I miss my dad. </t>
  </si>
  <si>
    <t>Sun Jun 21 07:15:55 PDT 2009</t>
  </si>
  <si>
    <t xml:space="preserve">workking, til 11. </t>
  </si>
  <si>
    <t>Sun Jun 21 07:15:57 PDT 2009</t>
  </si>
  <si>
    <t>22,000 chickens died in a fire in Seneca, SC    Vegetarians rise up angry! http://www.greenvilleonline.com/article/20090621/NEWS/906200327</t>
  </si>
  <si>
    <t>Sun Jun 21 07:16:01 PDT 2009</t>
  </si>
  <si>
    <t>lucci_loo</t>
  </si>
  <si>
    <t xml:space="preserve">Is sittin in traffic on 75 north OMG y do they have to work on the rd the sunday i have to sing </t>
  </si>
  <si>
    <t>Sun Jun 21 07:16:02 PDT 2009</t>
  </si>
  <si>
    <t>@RightHereWithMe haha yeah, i wanna go to Mallorca, but I havent got enough money  the flight is expensive &amp;gt;.&amp;lt;</t>
  </si>
  <si>
    <t>Sun Jun 21 07:16:03 PDT 2009</t>
  </si>
  <si>
    <t>jesslynntay</t>
  </si>
  <si>
    <t>@cdthom 1. bill collector!! thats hilarious  2. sorry to hear bout ur dad    3. 4th of July is almost here!</t>
  </si>
  <si>
    <t>I can't see the live stream of my church...  Imma miss my blessin... WAAAAAAAAAAH!</t>
  </si>
  <si>
    <t>JayTownend</t>
  </si>
  <si>
    <t xml:space="preserve">It's still raining. </t>
  </si>
  <si>
    <t>Sun Jun 21 07:16:04 PDT 2009</t>
  </si>
  <si>
    <t xml:space="preserve">when your only option is to be forgotten, you sort of know your screwed... why does it feel like i'm not wanted by them these days? </t>
  </si>
  <si>
    <t>Sun Jun 21 07:16:09 PDT 2009</t>
  </si>
  <si>
    <t xml:space="preserve">Up and ready to go on Sun....miss my Sobu sushi brunch. </t>
  </si>
  <si>
    <t>Sun Jun 21 07:16:13 PDT 2009</t>
  </si>
  <si>
    <t>mlegge21</t>
  </si>
  <si>
    <t xml:space="preserve">Won poker last night at the cost of puking my ass over my carpet at sometime this morning. Anyone know how to get puke out of carpet? </t>
  </si>
  <si>
    <t>Sun Jun 21 07:16:17 PDT 2009</t>
  </si>
  <si>
    <t>hopes to chat with her best friend tonight  http://plurk.com/p/12pofa</t>
  </si>
  <si>
    <t>Sun Jun 21 07:16:19 PDT 2009</t>
  </si>
  <si>
    <t>georginachua</t>
  </si>
  <si>
    <t xml:space="preserve">dying to watch Taley Rissaya! why is there no english subtitles? why is there only subtitles for Rahut Rissaya?!  </t>
  </si>
  <si>
    <t>Kadoma</t>
  </si>
  <si>
    <t xml:space="preserve">@iamSF2 nah my brain is still vibrating from being so close to the speakers. </t>
  </si>
  <si>
    <t>Sun Jun 21 07:16:20 PDT 2009</t>
  </si>
  <si>
    <t>Wishes I could hang with Andrea  *moarns*</t>
  </si>
  <si>
    <t>Sun Jun 21 07:16:21 PDT 2009</t>
  </si>
  <si>
    <t xml:space="preserve">@cassiyang lucky you then! I've always wanted to shop in hk but my mom keeps telling me it can't be compared to US so its not worth it </t>
  </si>
  <si>
    <t>errikalovesyou</t>
  </si>
  <si>
    <t xml:space="preserve">@Bryanarmada Im about to pass through houston </t>
  </si>
  <si>
    <t>Sun Jun 21 07:16:25 PDT 2009</t>
  </si>
  <si>
    <t>14aLisSa14</t>
  </si>
  <si>
    <t>@DonPrice I know  it's so sad</t>
  </si>
  <si>
    <t>Sun Jun 21 07:16:29 PDT 2009</t>
  </si>
  <si>
    <t>hennessy_chioma</t>
  </si>
  <si>
    <t xml:space="preserve">woke up with a migraine, ders no Advil/Tylenol  in d house. </t>
  </si>
  <si>
    <t>LilithSolana</t>
  </si>
  <si>
    <t xml:space="preserve">Happy Father's Day to all of the deserving Fathers out there!  I miss my Daddy today...  </t>
  </si>
  <si>
    <t>Sun Jun 21 07:16:30 PDT 2009</t>
  </si>
  <si>
    <t>going out for lunch with my auntie, my brothers dropping me off. i have to share the car with 'her'...  bye everyone!!</t>
  </si>
  <si>
    <t>Sun Jun 21 07:16:31 PDT 2009</t>
  </si>
  <si>
    <t>Chad_Fan</t>
  </si>
  <si>
    <t xml:space="preserve">How boring are sundays </t>
  </si>
  <si>
    <t>Sun Jun 21 07:16:33 PDT 2009</t>
  </si>
  <si>
    <t xml:space="preserve">Just finished work after a mammoth weekend, and it's just started perishin' raining!!!  Who ordered that??  </t>
  </si>
  <si>
    <t>Sun Jun 21 07:16:34 PDT 2009</t>
  </si>
  <si>
    <t>BankaiBUICK</t>
  </si>
  <si>
    <t xml:space="preserve">My gecko just licked my girlfriends breast, I don't even get to do that </t>
  </si>
  <si>
    <t xml:space="preserve">My memory card is dead </t>
  </si>
  <si>
    <t>Sun Jun 21 07:16:36 PDT 2009</t>
  </si>
  <si>
    <t>St Davids Hotel &amp;amp; Spa A-M-A-Z-I-N..... BUT now I'm baccckkk  x</t>
  </si>
  <si>
    <t>Sun Jun 21 07:16:37 PDT 2009</t>
  </si>
  <si>
    <t>CharleyyWalkerr</t>
  </si>
  <si>
    <t>i can't wait for my mama to get in from work. feel as though ive hardly seen her this past week  Love her so much!</t>
  </si>
  <si>
    <t xml:space="preserve">http://twitpic.com/807ho - Last music class forever </t>
  </si>
  <si>
    <t>Sun Jun 21 07:16:39 PDT 2009</t>
  </si>
  <si>
    <t>jonoori</t>
  </si>
  <si>
    <t xml:space="preserve">however, i woke up with a bitchin stomach ache. </t>
  </si>
  <si>
    <t>Sun Jun 21 07:16:51 PDT 2009</t>
  </si>
  <si>
    <t>semput</t>
  </si>
  <si>
    <t xml:space="preserve">here we go again....fight over something pointless,,,ow God </t>
  </si>
  <si>
    <t>Sun Jun 21 07:16:55 PDT 2009</t>
  </si>
  <si>
    <t>kay_tea_ohh</t>
  </si>
  <si>
    <t xml:space="preserve">nukkah's missing and the two of us can't find the breakfast </t>
  </si>
  <si>
    <t>Sun Jun 21 07:16:58 PDT 2009</t>
  </si>
  <si>
    <t xml:space="preserve">i dont want my mama to go </t>
  </si>
  <si>
    <t>Sun Jun 21 07:16:59 PDT 2009</t>
  </si>
  <si>
    <t xml:space="preserve">Goshhh! Hate winter! Sick with flu! Want to not feel like this... </t>
  </si>
  <si>
    <t>Sun Jun 21 07:17:00 PDT 2009</t>
  </si>
  <si>
    <t>@mason_a allll the grade twelves have it, pretty much  i could give you names, but not on twitter lol</t>
  </si>
  <si>
    <t>so... i need to join that RK comm someday soon!  I feel like I'm missing so much!</t>
  </si>
  <si>
    <t>Sun Jun 21 07:17:02 PDT 2009</t>
  </si>
  <si>
    <t xml:space="preserve">@staceeeeey naww hope your dog gets better </t>
  </si>
  <si>
    <t>shialabeouffan</t>
  </si>
  <si>
    <t>New blog post: No david letterman for shia  http://www.shialabeouf.us/?p=1768</t>
  </si>
  <si>
    <t>Sun Jun 21 07:17:12 PDT 2009</t>
  </si>
  <si>
    <t xml:space="preserve">Lost at tennis tournament in Park Homes because my partner didn't show up. Pretty frustrating. </t>
  </si>
  <si>
    <t>Sun Jun 21 07:17:13 PDT 2009</t>
  </si>
  <si>
    <t xml:space="preserve">we'll miss you bro ceci </t>
  </si>
  <si>
    <t>@ddlovato i wiiiiiish! i have to study for finals  no where near as fun as going to your concert.</t>
  </si>
  <si>
    <t>Sun Jun 21 07:17:14 PDT 2009</t>
  </si>
  <si>
    <t>biancha1989</t>
  </si>
  <si>
    <t xml:space="preserve">Missing the love of my life </t>
  </si>
  <si>
    <t xml:space="preserve">Bedtime only 7 days to go </t>
  </si>
  <si>
    <t>Sun Jun 21 07:17:15 PDT 2009</t>
  </si>
  <si>
    <t>Great....I'm sick  Hopefully this goes away soon. Happy father's day to all the fathers</t>
  </si>
  <si>
    <t>MademoiselleAmy</t>
  </si>
  <si>
    <t>we have danced all night long but now she is away...  miss u!</t>
  </si>
  <si>
    <t>Sun Jun 21 07:17:18 PDT 2009</t>
  </si>
  <si>
    <t>Jooliarr</t>
  </si>
  <si>
    <t xml:space="preserve">Why wont my picture upload? </t>
  </si>
  <si>
    <t>Sun Jun 21 07:17:20 PDT 2009</t>
  </si>
  <si>
    <t xml:space="preserve">@4YOU2ENVY I normally don't get like that..lol..what makes it worse is I roll by myself..so didn't even have a friend to drive me home </t>
  </si>
  <si>
    <t>Sun Jun 21 07:17:24 PDT 2009</t>
  </si>
  <si>
    <t xml:space="preserve">Haha no. Sadly. I hadn't seen her in two weeks. </t>
  </si>
  <si>
    <t xml:space="preserve">Madd hungry but ain't no food in sighttt </t>
  </si>
  <si>
    <t>Sun Jun 21 07:17:31 PDT 2009</t>
  </si>
  <si>
    <t>shares i miss him   || http://tinyurl.com/njpbjp http://plurk.com/p/12powz</t>
  </si>
  <si>
    <t>Sun Jun 21 07:17:34 PDT 2009</t>
  </si>
  <si>
    <t>jessiejp</t>
  </si>
  <si>
    <t xml:space="preserve">Can't sleep. 2 nights in a row. Sooo tired </t>
  </si>
  <si>
    <t>Sun Jun 21 07:17:35 PDT 2009</t>
  </si>
  <si>
    <t xml:space="preserve">That's what a spanish &amp;quot;fan&amp;quot; said. So fake . . . </t>
  </si>
  <si>
    <t>Sun Jun 21 07:17:36 PDT 2009</t>
  </si>
  <si>
    <t>R_O_B_Y_N</t>
  </si>
  <si>
    <t>OMJ! The Jonas Brothers are just 45 minutes away from where I live right now  I wish I was in Toronto!</t>
  </si>
  <si>
    <t>Otlanika</t>
  </si>
  <si>
    <t xml:space="preserve">i still confuse use this twitter.... </t>
  </si>
  <si>
    <t>Sun Jun 21 07:17:37 PDT 2009</t>
  </si>
  <si>
    <t>TriciaRoark</t>
  </si>
  <si>
    <t xml:space="preserve">Took Sarah to airport this morning at 5am to catch her flight to Japan.  wow!... I cried so much. What will I do for 2 weeks without her. </t>
  </si>
  <si>
    <t xml:space="preserve">@ianuf @ariesgal87 i feel URGH that i am considering backing info on TWO hard disks. defeats the whole purpose doesn't it </t>
  </si>
  <si>
    <t>Sun Jun 21 07:17:39 PDT 2009</t>
  </si>
  <si>
    <t xml:space="preserve">Somehow I miss my jaz terribly </t>
  </si>
  <si>
    <t>Sun Jun 21 07:17:40 PDT 2009</t>
  </si>
  <si>
    <t>Ugh my insides are turning  PS Happy Father's day</t>
  </si>
  <si>
    <t>Sun Jun 21 07:17:41 PDT 2009</t>
  </si>
  <si>
    <t>RuffRollers</t>
  </si>
  <si>
    <t xml:space="preserve">@LostnSuperMrkt Bummer!  I will let them know that you can't make it.  Sad face.  </t>
  </si>
  <si>
    <t xml:space="preserve">@cilliank I didn't get him anythin !! Did u ?! </t>
  </si>
  <si>
    <t>just caught and disposed of a mouse  eeeeekk</t>
  </si>
  <si>
    <t>Sun Jun 21 07:17:43 PDT 2009</t>
  </si>
  <si>
    <t xml:space="preserve">away to finally get organised </t>
  </si>
  <si>
    <t xml:space="preserve">Stuck in a room of staring faces, caught in a nightmare, can't wake up. I need my babies now </t>
  </si>
  <si>
    <t>Sun Jun 21 07:17:46 PDT 2009</t>
  </si>
  <si>
    <t>imzadi04</t>
  </si>
  <si>
    <t>Ebullient because of the new iPhone 3G[s] release, disappointed because I must wait 7-14 days to get it  http://schmap.me/4gqjtg</t>
  </si>
  <si>
    <t>Sun Jun 21 07:17:48 PDT 2009</t>
  </si>
  <si>
    <t>...im realy tired but cant sleep  sum1 wana sing me a lullby or read me a bed time story? Lol</t>
  </si>
  <si>
    <t>Sun Jun 21 07:17:51 PDT 2009</t>
  </si>
  <si>
    <t xml:space="preserve">I'm leaving today for mission trip and I'll be back in a week....no computers there so no contact with anyone </t>
  </si>
  <si>
    <t>Sun Jun 21 07:17:52 PDT 2009</t>
  </si>
  <si>
    <t xml:space="preserve">@techiekat I AGREE! doesnt match up to Apples App Store standards </t>
  </si>
  <si>
    <t>&amp;quot;People living in competition&amp;quot;.               Hello world. I'm awake now</t>
  </si>
  <si>
    <t>Sun Jun 21 07:17:55 PDT 2009</t>
  </si>
  <si>
    <t xml:space="preserve">fuck it! jayasuriya blows it! </t>
  </si>
  <si>
    <t>Sun Jun 21 07:17:56 PDT 2009</t>
  </si>
  <si>
    <t>KeenanW</t>
  </si>
  <si>
    <t xml:space="preserve">@jaugustine Nothing like Rambo III? </t>
  </si>
  <si>
    <t>Sun Jun 21 07:17:58 PDT 2009</t>
  </si>
  <si>
    <t>bibitwi</t>
  </si>
  <si>
    <t xml:space="preserve">watching David Garrett with Band &amp;amp; Orchestra was boring </t>
  </si>
  <si>
    <t>abuddinglife</t>
  </si>
  <si>
    <t xml:space="preserve">Taking the Mac soon to the Apple Store for a potential repair.  </t>
  </si>
  <si>
    <t xml:space="preserve">@KiDJuWi and nothing with mariana </t>
  </si>
  <si>
    <t>Sun Jun 21 07:18:00 PDT 2009</t>
  </si>
  <si>
    <t>@mrshananto sayangnya dia tidak menang  baru aja denger di hard rock hehe</t>
  </si>
  <si>
    <t>Sun Jun 21 07:18:01 PDT 2009</t>
  </si>
  <si>
    <t>@hsabomilner I'm sorry  Any news from the US govt?  (And go ahead and throw a tantrum; I won't tell!)</t>
  </si>
  <si>
    <t>Sun Jun 21 07:18:02 PDT 2009</t>
  </si>
  <si>
    <t xml:space="preserve">Guess who got the flu.. </t>
  </si>
  <si>
    <t>Ribz0330</t>
  </si>
  <si>
    <t>@TalaSibaee still blurry  and no tweet back!</t>
  </si>
  <si>
    <t xml:space="preserve">Still pretty sure I don't have swine flu, but I don't like being sick </t>
  </si>
  <si>
    <t>Sun Jun 21 07:18:03 PDT 2009</t>
  </si>
  <si>
    <t xml:space="preserve">R.I.P HEDRA R.I.P I WILL ALWAYS KEEP YU IN MY THOUHGTS </t>
  </si>
  <si>
    <t xml:space="preserve">Looking unlikely that I'll be able to get to E:volve, cos car is off road for a while. Bummer! I bought a ticket </t>
  </si>
  <si>
    <t>daphadelita</t>
  </si>
  <si>
    <t xml:space="preserve">mmmm not feeling so hot...but great nite!....leaving Bermuda in a few hours...um not a happy camper !! </t>
  </si>
  <si>
    <t>Sun Jun 21 07:18:13 PDT 2009</t>
  </si>
  <si>
    <t xml:space="preserve">@robynbrees EW ew ew. That is nasty, Robyn. lol. It is still raining here. Unfortunately it's making it kinda humid. </t>
  </si>
  <si>
    <t>Sun Jun 21 07:18:36 PDT 2009</t>
  </si>
  <si>
    <t>@RainbowScreamer Aww, huge hugs hun! I get like that sometimes, I hate unexplainably depressing days  Hope you feel better soon!</t>
  </si>
  <si>
    <t>Sun Jun 21 07:18:38 PDT 2009</t>
  </si>
  <si>
    <t xml:space="preserve">@cmkgirl44 or what? It's depressing outside lol </t>
  </si>
  <si>
    <t>Sun Jun 21 07:18:40 PDT 2009</t>
  </si>
  <si>
    <t xml:space="preserve">@LoriG we are a fickle bunch. </t>
  </si>
  <si>
    <t>ErinDoogan</t>
  </si>
  <si>
    <t xml:space="preserve">good weekeeeeend. work tomorrow </t>
  </si>
  <si>
    <t>Sun Jun 21 07:18:42 PDT 2009</t>
  </si>
  <si>
    <t>@DonnaJonesMcfly nope i only watched a bit last yr nd d celeb 1 this yr dars al boring ppl and deyre all gay  xxxx</t>
  </si>
  <si>
    <t>lianneod89</t>
  </si>
  <si>
    <t>possible sobering up!..still my phone is dead  gutting</t>
  </si>
  <si>
    <t>Woke up to find that my dog had shit in my room wtf. He never does that. I guess hes sick. Today= church  great dane rescue driving vi ...</t>
  </si>
  <si>
    <t>Sun Jun 21 07:18:43 PDT 2009</t>
  </si>
  <si>
    <t xml:space="preserve">@TotesChic I got a flat last night </t>
  </si>
  <si>
    <t>Sun Jun 21 07:18:44 PDT 2009</t>
  </si>
  <si>
    <t>@jonasbrothers i'm cold now  i wasn't before. I hate it when it becomes cold  blanky for me? I'll...give you...OVER THE KNEEE LENGTH SOX</t>
  </si>
  <si>
    <t>Sun Jun 21 07:18:47 PDT 2009</t>
  </si>
  <si>
    <t xml:space="preserve">  I wish I could go to T4 On The Beach :'(    Would be great to see @Shontelle_Layne &amp;amp; @DanMerriweather   </t>
  </si>
  <si>
    <t xml:space="preserve">why all of the sudden can i not use my iphone 3g without a sim? all i did was plug it into itunes to try to get 3.0 and now it's useless! </t>
  </si>
  <si>
    <t>the floor smells like outdated vegetables  ela mata!</t>
  </si>
  <si>
    <t>Sun Jun 21 07:18:50 PDT 2009</t>
  </si>
  <si>
    <t>ramblinfool</t>
  </si>
  <si>
    <t xml:space="preserve">I am pissed! the one day i will have off for most of the summer it has to storm... no lake for me i guess </t>
  </si>
  <si>
    <t xml:space="preserve">@Happy_boo i can't get away with &amp;quot;It's in the post&amp;quot; like you!! </t>
  </si>
  <si>
    <t>Sun Jun 21 07:18:54 PDT 2009</t>
  </si>
  <si>
    <t>technclyblond</t>
  </si>
  <si>
    <t>Need to find a present for my Daddy!!! I dont know what he might want  Maybe I could color him a picture like old days...</t>
  </si>
  <si>
    <t>Sun Jun 21 07:18:56 PDT 2009</t>
  </si>
  <si>
    <t>Amykinz_x</t>
  </si>
  <si>
    <t>Not been tweeting much  Resi was good, went to see take that on friday, had my 18th Bday party lastnight &amp;amp;&amp;amp; im 18 today  Awesome!!</t>
  </si>
  <si>
    <t>AliAlkaline</t>
  </si>
  <si>
    <t xml:space="preserve">@Maffuuuuu oooooooooo true...I am actually NEVER sure... :/ </t>
  </si>
  <si>
    <t>Sun Jun 21 07:18:57 PDT 2009</t>
  </si>
  <si>
    <t xml:space="preserve">I hate waking up from a dream &amp;amp; feeling like the person is really mad at me.... </t>
  </si>
  <si>
    <t>Sun Jun 21 07:19:01 PDT 2009</t>
  </si>
  <si>
    <t>lostwhitekenyan</t>
  </si>
  <si>
    <t xml:space="preserve">Oh my god - it really is looking sticky now. 3 mins left and the raiders just scored again and are 19 to 5 up ..................... </t>
  </si>
  <si>
    <t>jimtkm</t>
  </si>
  <si>
    <t xml:space="preserve">Went to Geylang to eat Teochew porridge, I asked my wife to order, she ordered a fish and some crabs, total S$31.70. </t>
  </si>
  <si>
    <t>Sun Jun 21 07:19:03 PDT 2009</t>
  </si>
  <si>
    <t>m1nm1n</t>
  </si>
  <si>
    <t xml:space="preserve">walked aimlessly for 2 hrs, hurting feet, potentially worsening the little toe that never felt better. WTF?! Hungry.. RAwrr!!!! </t>
  </si>
  <si>
    <t>Sun Jun 21 07:19:04 PDT 2009</t>
  </si>
  <si>
    <t xml:space="preserve">@miss_jtan yeah i read about it! mine almost cancelled too... i know how you feel definitely. that's what happened to me for other trips! </t>
  </si>
  <si>
    <t>@Beccazaini aiii. business school.  and i dont, i never even talk tyu in school! EEP! :O</t>
  </si>
  <si>
    <t>Sun Jun 21 07:19:06 PDT 2009</t>
  </si>
  <si>
    <t>@rabiagarib arre filhaal we're hearing a lot of Geo's nuisance at the bottom of the screen  #PakCricket</t>
  </si>
  <si>
    <t>Sun Jun 21 07:19:08 PDT 2009</t>
  </si>
  <si>
    <t xml:space="preserve">@judyng NAPISAN!!!! they dont have it here... seriously.. theres nothing I can do..sorry </t>
  </si>
  <si>
    <t>Sun Jun 21 07:19:09 PDT 2009</t>
  </si>
  <si>
    <t>Mmarilyn_monroe</t>
  </si>
  <si>
    <t xml:space="preserve">just woke up... need to water the lawn and garden..major heat wave is killing all of the lawn and flowers..   </t>
  </si>
  <si>
    <t>Sun Jun 21 07:19:11 PDT 2009</t>
  </si>
  <si>
    <t>OMG...  WHAT THE HELL.. INSIDE EDGE..!</t>
  </si>
  <si>
    <t>Sun Jun 21 07:19:13 PDT 2009</t>
  </si>
  <si>
    <t xml:space="preserve">goodnight to all.  i honestly don't want this day to end and begin the day tom., why? coz my mom's gonna leave and school starts again. </t>
  </si>
  <si>
    <t>garethjms</t>
  </si>
  <si>
    <t xml:space="preserve">In stark contrast to @solobasssteve 's Sunday afternoon, I'm exhausted and it's only 15:20. Garden tidied and boys fighting a heavy cold. </t>
  </si>
  <si>
    <t xml:space="preserve">I can't imgaine goin to Curtin without Jaz </t>
  </si>
  <si>
    <t>Sun Jun 21 07:19:14 PDT 2009</t>
  </si>
  <si>
    <t>@zaitonrahmat i kedunno what happened :/ my skype is still online but I don't see you  i'm going to shower quick quick..</t>
  </si>
  <si>
    <t>charzzy</t>
  </si>
  <si>
    <t xml:space="preserve">oh internet what would i do without you. What am i gonna do now WITHOUT THE INTERNET DAMN. OK gtg off </t>
  </si>
  <si>
    <t>Sun Jun 21 07:19:17 PDT 2009</t>
  </si>
  <si>
    <t xml:space="preserve">@bobbythomas1 and here i go attacking you, oops. Sorry </t>
  </si>
  <si>
    <t>Sun Jun 21 07:19:18 PDT 2009</t>
  </si>
  <si>
    <t>Xx_mcflyfan_xX</t>
  </si>
  <si>
    <t xml:space="preserve">@Fearnecotton thats so cool...id listen to it but we dont get it over here </t>
  </si>
  <si>
    <t>Benarafa</t>
  </si>
  <si>
    <t xml:space="preserve">Revising for the french oral ! </t>
  </si>
  <si>
    <t>Sun Jun 21 07:19:19 PDT 2009</t>
  </si>
  <si>
    <t>taylorashlynn</t>
  </si>
  <si>
    <t xml:space="preserve">neeed sun </t>
  </si>
  <si>
    <t>Sun Jun 21 07:19:22 PDT 2009</t>
  </si>
  <si>
    <t>@dongwayne ohhhh seems like you need to reset it, bad luck  it happened to my ipod too! just google how to reset it.</t>
  </si>
  <si>
    <t>phuiyuk</t>
  </si>
  <si>
    <t xml:space="preserve">garh tomorrow's Monday again ! </t>
  </si>
  <si>
    <t xml:space="preserve">wish i could go back </t>
  </si>
  <si>
    <t xml:space="preserve">:o Oh MY Fucking god Green Day IS TOURING AUSTRALIA THIS December*high pitch screams* YEAH! Im so gonna buy a ticket missed out last time </t>
  </si>
  <si>
    <t>Sun Jun 21 07:19:23 PDT 2009</t>
  </si>
  <si>
    <t>novitapattinson</t>
  </si>
  <si>
    <t xml:space="preserve">ahh 42 days again </t>
  </si>
  <si>
    <t xml:space="preserve">So far I have had 3 cold showers today, roll on this evening when I can actually do something about it. </t>
  </si>
  <si>
    <t>Sun Jun 21 07:19:24 PDT 2009</t>
  </si>
  <si>
    <t>@viridescent_  the rain makes me sad.</t>
  </si>
  <si>
    <t>Sun Jun 21 07:19:26 PDT 2009</t>
  </si>
  <si>
    <t>chelseabauer</t>
  </si>
  <si>
    <t xml:space="preserve">Seeing a homeless people looking for cigarette butts makes me feel really bad. My uncle just gave the homeless guy a few dollars. Awwwh </t>
  </si>
  <si>
    <t>Sun Jun 21 07:19:28 PDT 2009</t>
  </si>
  <si>
    <t>whocaresbice</t>
  </si>
  <si>
    <t xml:space="preserve">I'm very bored because today the weather is bad and i can't go out!!   please help me guys </t>
  </si>
  <si>
    <t>Sun Jun 21 07:19:29 PDT 2009</t>
  </si>
  <si>
    <t xml:space="preserve">Jayasuriya out as well </t>
  </si>
  <si>
    <t>Sun Jun 21 07:19:33 PDT 2009</t>
  </si>
  <si>
    <t>acprincess</t>
  </si>
  <si>
    <t xml:space="preserve">wishing i could get some sleep without waking up every two hours!!! no church for me today..my husband goes to work @ 7pm </t>
  </si>
  <si>
    <t>Sun Jun 21 07:19:34 PDT 2009</t>
  </si>
  <si>
    <t xml:space="preserve">Who else misses Parade the day incredibly much.. </t>
  </si>
  <si>
    <t>EllenLV</t>
  </si>
  <si>
    <t xml:space="preserve">Happy Summer Solstice- in the Northern Hemisphere summers solstice began on June 21, 2009 at 1:45 A.M. EDT  Now the days get shorter </t>
  </si>
  <si>
    <t>Sun Jun 21 07:19:36 PDT 2009</t>
  </si>
  <si>
    <t>cynthia_tan20</t>
  </si>
  <si>
    <t xml:space="preserve">mum is feeding me wif sooo much food.....getting fatter </t>
  </si>
  <si>
    <t xml:space="preserve"> sad face.  father's day and i'm a thousand miles away from my dad.</t>
  </si>
  <si>
    <t>Sun Jun 21 07:19:40 PDT 2009</t>
  </si>
  <si>
    <t>rociodh</t>
  </si>
  <si>
    <t xml:space="preserve"> I'm very sad because I discovered that @dylansprouse has got a girlfriend...   I'm in love with him... </t>
  </si>
  <si>
    <t>Sun Jun 21 07:19:41 PDT 2009</t>
  </si>
  <si>
    <t xml:space="preserve">Why am i never allowed to be awake anymore </t>
  </si>
  <si>
    <t>Sun Jun 21 07:19:42 PDT 2009</t>
  </si>
  <si>
    <t xml:space="preserve">@AshJolliffe I dunno what Im doing  I cant transfer it over, and i think i chnaged it to 500m by 500 m lol </t>
  </si>
  <si>
    <t>Sun Jun 21 07:19:43 PDT 2009</t>
  </si>
  <si>
    <t>@_supernatural_ http://twitpic.com/802r0 -  not even a funny cute Jenson eating pic can stop me crying right now EVERYTHING SUCKS!!  ...</t>
  </si>
  <si>
    <t>Sun Jun 21 07:19:45 PDT 2009</t>
  </si>
  <si>
    <t>wants to sleep but can't  http://plurk.com/p/12ppsf</t>
  </si>
  <si>
    <t>Sun Jun 21 07:19:46 PDT 2009</t>
  </si>
  <si>
    <t xml:space="preserve">Unloading the dishwasher </t>
  </si>
  <si>
    <t>serenaluvsteddy</t>
  </si>
  <si>
    <t>yikes, hedley's truck got stolen  25 Days till Half-Blood Prince though!</t>
  </si>
  <si>
    <t>Sun Jun 21 07:19:47 PDT 2009</t>
  </si>
  <si>
    <t>madamebarber</t>
  </si>
  <si>
    <t xml:space="preserve">@CeliacSnack I have!!! Soooo many times it's unbelievable </t>
  </si>
  <si>
    <t>Sun Jun 21 07:19:49 PDT 2009</t>
  </si>
  <si>
    <t xml:space="preserve">Missing my grandpa. Happy father's day. </t>
  </si>
  <si>
    <t xml:space="preserve">@heidiheartshugs Ah yes... shit youve told me that already... so so sorry hun </t>
  </si>
  <si>
    <t>Sun Jun 21 07:19:50 PDT 2009</t>
  </si>
  <si>
    <t xml:space="preserve">@grantjansen945 ahhh, what happened to granty_boy?! </t>
  </si>
  <si>
    <t>Sun Jun 21 07:19:51 PDT 2009</t>
  </si>
  <si>
    <t xml:space="preserve">@yazxjb I kind of hate so bio....but the good news is I'm working on ch 54 vocab so I'm almost done...but then I have the essays </t>
  </si>
  <si>
    <t>Sun Jun 21 07:19:52 PDT 2009</t>
  </si>
  <si>
    <t xml:space="preserve">@MyChemicalRose i agree </t>
  </si>
  <si>
    <t>Sun Jun 21 07:19:53 PDT 2009</t>
  </si>
  <si>
    <t>weebabylou</t>
  </si>
  <si>
    <t>broke my bed again  looks like ill be sleeping on the floor</t>
  </si>
  <si>
    <t>Sun Jun 21 07:19:54 PDT 2009</t>
  </si>
  <si>
    <t xml:space="preserve">I'm so worried about Iran... </t>
  </si>
  <si>
    <t>pumpkinmuffins</t>
  </si>
  <si>
    <t xml:space="preserve">@omgthatsfun but you're breaking MY heart. </t>
  </si>
  <si>
    <t>Sun Jun 21 07:19:56 PDT 2009</t>
  </si>
  <si>
    <t>babiedollie</t>
  </si>
  <si>
    <t xml:space="preserve">father's day! me and my  lil bro are taking dad to sammies..our grandpa used to take us there EVERY sat., I miss him  dearly </t>
  </si>
  <si>
    <t>Sun Jun 21 07:19:57 PDT 2009</t>
  </si>
  <si>
    <t xml:space="preserve">#iran &amp;quot;my loving sister, I wish you had closed your eyes when your time had come... the very end of your last glance burns my soul....&amp;quot; </t>
  </si>
  <si>
    <t>Sun Jun 21 07:20:06 PDT 2009</t>
  </si>
  <si>
    <t>priyakrishnan</t>
  </si>
  <si>
    <t>@bigfatphoenix @druckb im beginning to lose faith in mac  3.0 screwed up the iphone and its also very bad interface design....im not happy</t>
  </si>
  <si>
    <t>Sun Jun 21 07:20:07 PDT 2009</t>
  </si>
  <si>
    <t>xanthous</t>
  </si>
  <si>
    <t xml:space="preserve">&amp;quot;God give me patience...but give it quickly&amp;quot;...30 min into our trip &amp;amp; 2nd pee stop </t>
  </si>
  <si>
    <t>Sun Jun 21 07:20:09 PDT 2009</t>
  </si>
  <si>
    <t xml:space="preserve">Hate my hair. Hate my silliness. </t>
  </si>
  <si>
    <t>Sun Jun 21 07:20:10 PDT 2009</t>
  </si>
  <si>
    <t>cHeLsEaO_O</t>
  </si>
  <si>
    <t xml:space="preserve">HapPiE fAtHeRs DaY dAdA.....mIssInG u aLoT!!! </t>
  </si>
  <si>
    <t>Sun Jun 21 07:20:16 PDT 2009</t>
  </si>
  <si>
    <t xml:space="preserve">@miss_jtan batam &amp;amp; bintan trip with LY then dad doesn't allow in the end. T.T then KL with LY &amp;amp; friends then shit happens.. </t>
  </si>
  <si>
    <t>Sun Jun 21 07:20:17 PDT 2009</t>
  </si>
  <si>
    <t>LongshoreFam</t>
  </si>
  <si>
    <t xml:space="preserve">Man... its soooooo hot already. ..oh and I totally have cramps.. </t>
  </si>
  <si>
    <t>Sun Jun 21 07:20:19 PDT 2009</t>
  </si>
  <si>
    <t>@XplicitLyric awwww  feel betta fast hun</t>
  </si>
  <si>
    <t>Sun Jun 21 07:20:21 PDT 2009</t>
  </si>
  <si>
    <t xml:space="preserve">Had to apologise to Dad for not getting card sorted in time </t>
  </si>
  <si>
    <t>Sun Jun 21 07:20:20 PDT 2009</t>
  </si>
  <si>
    <t xml:space="preserve">@Sarahsquirt its sooooo good...i just don't want the twilight series to end </t>
  </si>
  <si>
    <t>jasminearnaizf4</t>
  </si>
  <si>
    <t xml:space="preserve">i dont understand how you use twitter </t>
  </si>
  <si>
    <t xml:space="preserve">@JimiFly just so heartbreaking when she says it was because he asked the other boy to be his Valentine </t>
  </si>
  <si>
    <t>Sun Jun 21 07:20:22 PDT 2009</t>
  </si>
  <si>
    <t>MissKiss101</t>
  </si>
  <si>
    <t>Might be getting sick  That really sucks!!!</t>
  </si>
  <si>
    <t>Sun Jun 21 07:20:23 PDT 2009</t>
  </si>
  <si>
    <t xml:space="preserve">Had planned to shred the bits of tree that were pruned last week. Done about a 1/3rd of it before the shredder packed in. </t>
  </si>
  <si>
    <t>Sun Jun 21 07:20:25 PDT 2009</t>
  </si>
  <si>
    <t>TheDCKid</t>
  </si>
  <si>
    <t>Sun Jun 21 07:20:26 PDT 2009</t>
  </si>
  <si>
    <t>become a follower if you're still hungover like me  we'll form a support group. and go for mcdonalds!! that would rock, you know it's true</t>
  </si>
  <si>
    <t>Sun Jun 21 07:20:27 PDT 2009</t>
  </si>
  <si>
    <t>says good evening and good night. haha. i miss my baby.  http://plurk.com/p/12pq2e</t>
  </si>
  <si>
    <t>Sun Jun 21 07:20:29 PDT 2009</t>
  </si>
  <si>
    <t>bronwyn13</t>
  </si>
  <si>
    <t xml:space="preserve">Terrific weekend with Lee but gotta start the house cleaning before I can finish my book </t>
  </si>
  <si>
    <t>Leavinq tuesday  Imma miss my baby &amp;amp; everyone o'dee . HopefuLLy this 2 months fLy by</t>
  </si>
  <si>
    <t>Sun Jun 21 07:20:30 PDT 2009</t>
  </si>
  <si>
    <t xml:space="preserve">I wanna go home already </t>
  </si>
  <si>
    <t>Sun Jun 21 07:20:31 PDT 2009</t>
  </si>
  <si>
    <t xml:space="preserve">You know you're getting old when you can't eat an entire swiss roll </t>
  </si>
  <si>
    <t xml:space="preserve">Not entirely sure I'm super happy at the moment. </t>
  </si>
  <si>
    <t>Sun Jun 21 07:20:35 PDT 2009</t>
  </si>
  <si>
    <t>abbydg</t>
  </si>
  <si>
    <t xml:space="preserve">im trying very hard to instal songs on to my TG mobile! wish me luck for my exam in 6hours haha 2am nw exam=8am NOT GOOD </t>
  </si>
  <si>
    <t>Sun Jun 21 07:20:36 PDT 2009</t>
  </si>
  <si>
    <t xml:space="preserve">I want to back to sleep... </t>
  </si>
  <si>
    <t>Sun Jun 21 07:20:37 PDT 2009</t>
  </si>
  <si>
    <t xml:space="preserve">just woke up, wasnt a special night at all. Wise lesson for next saturday eve's. My internet aint working </t>
  </si>
  <si>
    <t>Sun Jun 21 07:20:38 PDT 2009</t>
  </si>
  <si>
    <t xml:space="preserve">I just washed 100 dishes, and I smell like wet eggs </t>
  </si>
  <si>
    <t>Sun Jun 21 07:20:41 PDT 2009</t>
  </si>
  <si>
    <t>Tamn3sons</t>
  </si>
  <si>
    <t xml:space="preserve">a little sad my oldest is leaveing for Mexico for a week ..now I will have 2 out of the Country...   </t>
  </si>
  <si>
    <t>Sun Jun 21 07:20:42 PDT 2009</t>
  </si>
  <si>
    <t>Bouker</t>
  </si>
  <si>
    <t xml:space="preserve">HIGH: Getting to hang out with the 785 crew this weekend.  LOW: Going in to work today. </t>
  </si>
  <si>
    <t>Sun Jun 21 07:20:47 PDT 2009</t>
  </si>
  <si>
    <t>Nina_Frydenberg</t>
  </si>
  <si>
    <t xml:space="preserve">Wow, 500 rollerskaters just passed by my window. I can't belive how they have the courage to skate so FAST! Hm,suicidal mass suggestion? </t>
  </si>
  <si>
    <t>Sun Jun 21 07:20:50 PDT 2009</t>
  </si>
  <si>
    <t xml:space="preserve">@sheenabean aww.. that sucks. I know how you LOVE sleep...  </t>
  </si>
  <si>
    <t>Sun Jun 21 07:20:53 PDT 2009</t>
  </si>
  <si>
    <t xml:space="preserve">@shirven I know it sucks that we live so far away </t>
  </si>
  <si>
    <t>Sun Jun 21 07:20:54 PDT 2009</t>
  </si>
  <si>
    <t xml:space="preserve">@billraia I wrote that at the end of my post! I hope it's just a myth, otherwise it's very sad </t>
  </si>
  <si>
    <t>Sun Jun 21 07:20:55 PDT 2009</t>
  </si>
  <si>
    <t xml:space="preserve">I want to go to churchhh </t>
  </si>
  <si>
    <t>@chelsiecay I miss youuuu Chelsie.  I wanna see you na. :-&amp;lt;</t>
  </si>
  <si>
    <t>Sun Jun 21 07:20:56 PDT 2009</t>
  </si>
  <si>
    <t xml:space="preserve">blarg... I can't decide if I want an iPhone 3GS or not! </t>
  </si>
  <si>
    <t>Sun Jun 21 07:20:57 PDT 2009</t>
  </si>
  <si>
    <t xml:space="preserve">damn now im upset, i hate that about myself, i'll get uber pissed off then i'll be all down, (cus of ppl) </t>
  </si>
  <si>
    <t>Sun Jun 21 07:20:58 PDT 2009</t>
  </si>
  <si>
    <t>alexthebutcher</t>
  </si>
  <si>
    <t xml:space="preserve">@buckhollywood awwww i wish i could say that to my dad without getting laughed at by him </t>
  </si>
  <si>
    <t>Sun Jun 21 07:21:06 PDT 2009</t>
  </si>
  <si>
    <t>@cancerscore *sigh* no answer to my email from a couple days ago  And send me a copy too! LOL (whatever it is LOLOL)</t>
  </si>
  <si>
    <t>Sun Jun 21 07:21:08 PDT 2009</t>
  </si>
  <si>
    <t xml:space="preserve">im hoping to find work experience clothes. an also hoping my sore head goes away </t>
  </si>
  <si>
    <t>Sun Jun 21 07:21:11 PDT 2009</t>
  </si>
  <si>
    <t>bernlumbao</t>
  </si>
  <si>
    <t>is not feeling well  (sick) http://plurk.com/p/12pqe8</t>
  </si>
  <si>
    <t>Sun Jun 21 07:21:16 PDT 2009</t>
  </si>
  <si>
    <t>I want to do the bike ride now  maybe next year!</t>
  </si>
  <si>
    <t>Marketer221</t>
  </si>
  <si>
    <t xml:space="preserve">Father's Day with no Father. </t>
  </si>
  <si>
    <t>Sun Jun 21 07:21:18 PDT 2009</t>
  </si>
  <si>
    <t xml:space="preserve">Finally! im goin to bed.. And,i miss my home </t>
  </si>
  <si>
    <t>Sun Jun 21 07:21:19 PDT 2009</t>
  </si>
  <si>
    <t>SashaBabes</t>
  </si>
  <si>
    <t>withdrawal symptoms from not seeing eastenders in over 2 years!!  lucky brits.</t>
  </si>
  <si>
    <t>Sun Jun 21 07:21:20 PDT 2009</t>
  </si>
  <si>
    <t>Sun Jun 21 07:21:21 PDT 2009</t>
  </si>
  <si>
    <t xml:space="preserve">@Polly_J_Pocket I hope for that pretty soon or my world turns into a crazy one </t>
  </si>
  <si>
    <t>Sun Jun 21 07:21:22 PDT 2009</t>
  </si>
  <si>
    <t>ChromeSkinJesus</t>
  </si>
  <si>
    <t xml:space="preserve">Well, here I am. Back at the airport in Charlotte, NC. Heading to Dallas. Yay. (*turns off sarcasm*)  </t>
  </si>
  <si>
    <t>juneboys</t>
  </si>
  <si>
    <t xml:space="preserve">had a blast last night...now enjoying a few quiet minutes before the kiddies leave for the day </t>
  </si>
  <si>
    <t>Sun Jun 21 07:21:23 PDT 2009</t>
  </si>
  <si>
    <t>otaliafan87</t>
  </si>
  <si>
    <t>Eevetybody from big purple dreams I just read spoilers where somebody put donw its natalia who is pregant!  omg what will olivia do now</t>
  </si>
  <si>
    <t>Sun Jun 21 07:21:28 PDT 2009</t>
  </si>
  <si>
    <t>haisley012</t>
  </si>
  <si>
    <t xml:space="preserve">Getting ready, going to the cemetary to redecorate my dads, then to the farm. ily daddy </t>
  </si>
  <si>
    <t>Sun Jun 21 07:21:34 PDT 2009</t>
  </si>
  <si>
    <t xml:space="preserve">@YolandiSerf i see </t>
  </si>
  <si>
    <t>Sun Jun 21 07:21:40 PDT 2009</t>
  </si>
  <si>
    <t>tipothezebra</t>
  </si>
  <si>
    <t xml:space="preserve">is feeling really woozy and icky... </t>
  </si>
  <si>
    <t>Sun Jun 21 07:21:41 PDT 2009</t>
  </si>
  <si>
    <t>BillabongKing</t>
  </si>
  <si>
    <t xml:space="preserve">I love being different </t>
  </si>
  <si>
    <t>rrihanna</t>
  </si>
  <si>
    <t xml:space="preserve">i missss somebody so badly </t>
  </si>
  <si>
    <t>Sun Jun 21 07:21:42 PDT 2009</t>
  </si>
  <si>
    <t>@ironfinger Sorry to hear, dear  You're for nothing in that, you not have to be so sad! Hugs xxx</t>
  </si>
  <si>
    <t xml:space="preserve">@DAREvolutionary I am an aunt but not a mother, I have Dad who lives with the angels along with my grandparents </t>
  </si>
  <si>
    <t>Sun Jun 21 07:21:43 PDT 2009</t>
  </si>
  <si>
    <t xml:space="preserve">@mjtarry I can't reply to your msn messages cos it says you're offline </t>
  </si>
  <si>
    <t>Sun Jun 21 07:21:44 PDT 2009</t>
  </si>
  <si>
    <t xml:space="preserve">Some visits are harder than others. </t>
  </si>
  <si>
    <t>Sun Jun 21 07:21:58 PDT 2009</t>
  </si>
  <si>
    <t>yanjm</t>
  </si>
  <si>
    <t>and the typhoon just changed the direction.No T8 tomorrow  just heavy rain fall.Temperature 32 humidity level 200%</t>
  </si>
  <si>
    <t>Sun Jun 21 07:22:00 PDT 2009</t>
  </si>
  <si>
    <t>Jay_Elle</t>
  </si>
  <si>
    <t>Last day  sooo sad gonna miss this place....but ill be back again!!</t>
  </si>
  <si>
    <t>Sun Jun 21 07:22:01 PDT 2009</t>
  </si>
  <si>
    <t xml:space="preserve">Last FULL day in Tucson. We r staying over at my uncle's house (he lives no where near civilization). </t>
  </si>
  <si>
    <t>@Lauraful though they didnt kiss  oceanup were just being bullcrapperrrrs</t>
  </si>
  <si>
    <t>lovelifexxyo</t>
  </si>
  <si>
    <t xml:space="preserve">is gonna miss True Blood tonight </t>
  </si>
  <si>
    <t>Sun Jun 21 07:22:02 PDT 2009</t>
  </si>
  <si>
    <t>kristinesays</t>
  </si>
  <si>
    <t xml:space="preserve">is going to shower and is not looking forward to the freezing water. 2 degrees tonight, its going to be a very cold night </t>
  </si>
  <si>
    <t>Sun Jun 21 07:22:05 PDT 2009</t>
  </si>
  <si>
    <t>Miss_Milenko</t>
  </si>
  <si>
    <t xml:space="preserve">@HOSSnessmonster im happy u made it home.now your far away from me </t>
  </si>
  <si>
    <t xml:space="preserve">Hmm I'm pretty sure that my new cinema isn't opening tomorrow... </t>
  </si>
  <si>
    <t>Sun Jun 21 07:22:06 PDT 2009</t>
  </si>
  <si>
    <t>Sofia_Rose1</t>
  </si>
  <si>
    <t xml:space="preserve">Revising for exams, gonna fail </t>
  </si>
  <si>
    <t>Sun Jun 21 07:22:08 PDT 2009</t>
  </si>
  <si>
    <t>@dollyisglitter My bestie is there at the min travelin  i miss her xxxx</t>
  </si>
  <si>
    <t>Sun Jun 21 07:22:09 PDT 2009</t>
  </si>
  <si>
    <t>justwannafly</t>
  </si>
  <si>
    <t xml:space="preserve">&amp;quot;Never leave you, 'till my life is done. Baby, I love you, come... Come to my arms...&amp;quot; </t>
  </si>
  <si>
    <t>amandalo926</t>
  </si>
  <si>
    <t>Sun Jun 21 07:22:14 PDT 2009</t>
  </si>
  <si>
    <t>headin home. ima miss this  hope to come back soon!</t>
  </si>
  <si>
    <t>Sun Jun 21 07:22:15 PDT 2009</t>
  </si>
  <si>
    <t xml:space="preserve">Fetching pop and cobs for BBQ but weather looks poop </t>
  </si>
  <si>
    <t>BUGGIE_</t>
  </si>
  <si>
    <t>happy fathers day! i'm reading a book and i gotta go to the cemetery soon  have a wonderful day everyone! &amp;lt;3</t>
  </si>
  <si>
    <t>Sun Jun 21 07:22:17 PDT 2009</t>
  </si>
  <si>
    <t xml:space="preserve">@mcprojectisrael no money </t>
  </si>
  <si>
    <t>Sun Jun 21 07:22:18 PDT 2009</t>
  </si>
  <si>
    <t>Elliottshore</t>
  </si>
  <si>
    <t>Alotta Work Today, Thought It'd Never End  Thank God It Did Now I Fancy Some Well Earned R&amp;amp;R</t>
  </si>
  <si>
    <t>Sun Jun 21 07:22:19 PDT 2009</t>
  </si>
  <si>
    <t>No Lazy Sunday for me...have to work   At least I get paid $1 extra on sundays!</t>
  </si>
  <si>
    <t>Sun Jun 21 07:22:20 PDT 2009</t>
  </si>
  <si>
    <t xml:space="preserve">I think i just had my heartbroken </t>
  </si>
  <si>
    <t>Sun Jun 21 07:22:21 PDT 2009</t>
  </si>
  <si>
    <t xml:space="preserve">wallowing in self-pity... </t>
  </si>
  <si>
    <t>Sun Jun 21 07:22:23 PDT 2009</t>
  </si>
  <si>
    <t>mimi51893</t>
  </si>
  <si>
    <t xml:space="preserve">had so much fun with her baby last nite and this mornin.i miss him already...i hate that we cant see eachother that much. </t>
  </si>
  <si>
    <t>Sun Jun 21 07:22:25 PDT 2009</t>
  </si>
  <si>
    <t>with my parents for a lovely dinner out....Not the same without my little sis though!!!!  xxxxx</t>
  </si>
  <si>
    <t>I miss my dad  5 more days!!</t>
  </si>
  <si>
    <t>Sun Jun 21 07:22:28 PDT 2009</t>
  </si>
  <si>
    <t>johnschrom</t>
  </si>
  <si>
    <t xml:space="preserve">@forge1818 your last two tweets are so different.  An optimist, but everyone is so hurtful... </t>
  </si>
  <si>
    <t>Sun Jun 21 07:22:29 PDT 2009</t>
  </si>
  <si>
    <t xml:space="preserve">taco bell is the antichrist.. it gave me food poisoning </t>
  </si>
  <si>
    <t>Sun Jun 21 07:22:32 PDT 2009</t>
  </si>
  <si>
    <t>PatZollinger</t>
  </si>
  <si>
    <t>Edison Exploratorium put a dispute on the domain names that I own!  They are in for the fight of their life!</t>
  </si>
  <si>
    <t>Sun Jun 21 07:22:33 PDT 2009</t>
  </si>
  <si>
    <t xml:space="preserve">We're going out to eat for Father's Day. I don't have any time to get ready. </t>
  </si>
  <si>
    <t>MoeT279</t>
  </si>
  <si>
    <t>Even tho it is fathers day, I have to go to blessing of the graves.  I am away to clean, I done loads so far</t>
  </si>
  <si>
    <t>Sun Jun 21 07:22:35 PDT 2009</t>
  </si>
  <si>
    <t>flyingunicorn88</t>
  </si>
  <si>
    <t xml:space="preserve">@olya_ shanghai has a bruised foot and is lame I can't ride her till its better </t>
  </si>
  <si>
    <t>Sun Jun 21 07:22:41 PDT 2009</t>
  </si>
  <si>
    <t xml:space="preserve">http://twitpic.com/807xk - if only it's that simple #iran </t>
  </si>
  <si>
    <t>Sun Jun 21 07:22:40 PDT 2009</t>
  </si>
  <si>
    <t>heyjenrenee</t>
  </si>
  <si>
    <t xml:space="preserve">@twinkiechan also lion brand snapdragon. the coolest green ever.    </t>
  </si>
  <si>
    <t xml:space="preserve">Just head butted the window haaawww major head ache </t>
  </si>
  <si>
    <t>Sun Jun 21 07:22:42 PDT 2009</t>
  </si>
  <si>
    <t>LeaMarieM</t>
  </si>
  <si>
    <t xml:space="preserve">bummed that MT camp is over </t>
  </si>
  <si>
    <t>Sun Jun 21 07:22:43 PDT 2009</t>
  </si>
  <si>
    <t>MariaF13</t>
  </si>
  <si>
    <t xml:space="preserve">NO!! I neeed to do work...darn computer, darn Twitter...darn email! Thou shalt not get the best of me.. </t>
  </si>
  <si>
    <t>Sun Jun 21 07:22:44 PDT 2009</t>
  </si>
  <si>
    <t xml:space="preserve">@randomMissus Spoon desu! To scrape teh kokonuts. Trade accepted! But seems like you've not enough inventory space. Coconut lost. </t>
  </si>
  <si>
    <t>Sun Jun 21 07:22:45 PDT 2009</t>
  </si>
  <si>
    <t xml:space="preserve">I cant find my purple bow </t>
  </si>
  <si>
    <t>Sun Jun 21 07:22:51 PDT 2009</t>
  </si>
  <si>
    <t>mikkomindanao</t>
  </si>
  <si>
    <t>@kcortel tinaaa.  be cool my sistah. haha.</t>
  </si>
  <si>
    <t>Sun Jun 21 07:22:53 PDT 2009</t>
  </si>
  <si>
    <t>Sun Jun 21 07:22:55 PDT 2009</t>
  </si>
  <si>
    <t xml:space="preserve">@Emilyx0 Good chapmans or Bad chapmans? :L COME TO PUNX PICNIC THIS WEEKEND PLEASE!!!! </t>
  </si>
  <si>
    <t>Sun Jun 21 07:23:00 PDT 2009</t>
  </si>
  <si>
    <t>alexmaltoni</t>
  </si>
  <si>
    <t xml:space="preserve">WOOT. we went club-jumping on Friday @RockingUp !!! We didn't see the Black Eyed Peas though </t>
  </si>
  <si>
    <t>Sun Jun 21 07:23:13 PDT 2009</t>
  </si>
  <si>
    <t>phizzy_fish</t>
  </si>
  <si>
    <t xml:space="preserve">Driving home from Barrow. Don't want to go to work tomorrow </t>
  </si>
  <si>
    <t>Sun Jun 21 07:23:14 PDT 2009</t>
  </si>
  <si>
    <t xml:space="preserve">@Beatlemania1 thats nothing my dad's Birthday is on Xmas day! double the expence </t>
  </si>
  <si>
    <t>Sun Jun 21 07:23:18 PDT 2009</t>
  </si>
  <si>
    <t>@lucan20 Oh no. That's tough.  Please give her my best. I hope the end of the relationship is a good thing.</t>
  </si>
  <si>
    <t>Belaaan</t>
  </si>
  <si>
    <t>I saw my guy yesterday! standing right in front of me! I think he looked at me for a sec! HavenÂ´t talked to him yet   heÂ´s so cute!</t>
  </si>
  <si>
    <t>Sun Jun 21 07:23:20 PDT 2009</t>
  </si>
  <si>
    <t>tyrannosaurusrx</t>
  </si>
  <si>
    <t>I don't get to go to the beach 'cause my bathing suit doesn't fit.   stupid baby.</t>
  </si>
  <si>
    <t>Sun Jun 21 07:23:21 PDT 2009</t>
  </si>
  <si>
    <t>Morningggg .. Work today  don't get of until 7</t>
  </si>
  <si>
    <t>nicoleqr</t>
  </si>
  <si>
    <t xml:space="preserve">had a blast at the new cowboys stadium seeing the Jonas brother! great surprise! now on my way home </t>
  </si>
  <si>
    <t>Sun Jun 21 07:23:22 PDT 2009</t>
  </si>
  <si>
    <t>caseyglover</t>
  </si>
  <si>
    <t xml:space="preserve">With my brothers description of it...it WILL suck! </t>
  </si>
  <si>
    <t xml:space="preserve">@zainemoonlight   ym ?? your not online   we missed each other for minutes </t>
  </si>
  <si>
    <t>Sun Jun 21 07:23:26 PDT 2009</t>
  </si>
  <si>
    <t xml:space="preserve">@jadennation Jack wont be able to come to your blogtv today </t>
  </si>
  <si>
    <t>Sun Jun 21 07:23:31 PDT 2009</t>
  </si>
  <si>
    <t xml:space="preserve">@yitzyb YES I want the .com version. Just it keeps changing back to co.il. </t>
  </si>
  <si>
    <t>Sun Jun 21 07:23:35 PDT 2009</t>
  </si>
  <si>
    <t>School tomorrow  i wanna know why the head of 6th form wants to see me</t>
  </si>
  <si>
    <t xml:space="preserve">@charuzee ok lang yan cha, ako nga, yesterday while we were in binondo, they all went to subic </t>
  </si>
  <si>
    <t>Sun Jun 21 07:23:38 PDT 2009</t>
  </si>
  <si>
    <t>adibahjamil</t>
  </si>
  <si>
    <t xml:space="preserve">@unahealy http://twitpic.com/8014s - I'm sooo Far away..to watch it.. I can only watch the tour from the U tube.. </t>
  </si>
  <si>
    <t>Sun Jun 21 07:23:41 PDT 2009</t>
  </si>
  <si>
    <t>LilahPryce</t>
  </si>
  <si>
    <t xml:space="preserve">My banty chick Serena died overnight </t>
  </si>
  <si>
    <t>Sun Jun 21 07:23:42 PDT 2009</t>
  </si>
  <si>
    <t>Pumpkin31</t>
  </si>
  <si>
    <t xml:space="preserve">Having such a hard time staying connected to the internet!! So I can't update my iphone </t>
  </si>
  <si>
    <t>Sun Jun 21 07:23:43 PDT 2009</t>
  </si>
  <si>
    <t>vigilooi</t>
  </si>
  <si>
    <t xml:space="preserve">Rushing to complete the log book. Surprise check from superior tomorrow </t>
  </si>
  <si>
    <t>Sun Jun 21 07:23:44 PDT 2009</t>
  </si>
  <si>
    <t>iran.    Neda   wow, what is going on?</t>
  </si>
  <si>
    <t>Sun Jun 21 07:23:45 PDT 2009</t>
  </si>
  <si>
    <t>Out for dinner with my family.... Not the same without my little sis though!!!!  xxxx</t>
  </si>
  <si>
    <t>oxidesign</t>
  </si>
  <si>
    <t xml:space="preserve">Good Morning Tweeple! Not a very sunny Sunday in Montreal </t>
  </si>
  <si>
    <t>Sun Jun 21 07:23:47 PDT 2009</t>
  </si>
  <si>
    <t xml:space="preserve">Im bored of cleaning now ... My back fucking kills </t>
  </si>
  <si>
    <t>Sun Jun 21 07:23:50 PDT 2009</t>
  </si>
  <si>
    <t>miss_extreme</t>
  </si>
  <si>
    <t xml:space="preserve">Just when I think I'm going to be ok about the separation...Why does he have to go? </t>
  </si>
  <si>
    <t>Sun Jun 21 07:23:53 PDT 2009</t>
  </si>
  <si>
    <t>irish_ang02</t>
  </si>
  <si>
    <t xml:space="preserve">just celebrated Father's day with family... whew.. I wanna rest already but f*cking readings just ate my time to rest AGAIN.... </t>
  </si>
  <si>
    <t>Sun Jun 21 07:23:56 PDT 2009</t>
  </si>
  <si>
    <t>cbren88</t>
  </si>
  <si>
    <t xml:space="preserve">Can't wait for ultrasn0w </t>
  </si>
  <si>
    <t>Sun Jun 21 07:23:57 PDT 2009</t>
  </si>
  <si>
    <t>cloznicka</t>
  </si>
  <si>
    <t>say a prayer  LIFE's Iranian photojournalist is missing - http://bit.ly/Y5oLk - #iran #iranelection #tehran (via @LIFE)</t>
  </si>
  <si>
    <t>Sun Jun 21 07:23:58 PDT 2009</t>
  </si>
  <si>
    <t>just got up. haven't felt good all night  waiting for daisy of love to come on and watching itttttt&amp;lt;3</t>
  </si>
  <si>
    <t>Sun Jun 21 07:23:59 PDT 2009</t>
  </si>
  <si>
    <t xml:space="preserve">Duh, mls deh.. Knp byk sinetron yg g bgt! (dmn2 sinetron g bgt!) huh... 2morow hv 2 go 2 school, but there is no ojhie anymore.. </t>
  </si>
  <si>
    <t>Sun Jun 21 07:24:04 PDT 2009</t>
  </si>
  <si>
    <t xml:space="preserve">Spent the weekend with parents. My dad is going back in the hospital on the 29th. </t>
  </si>
  <si>
    <t>Sun Jun 21 07:24:09 PDT 2009</t>
  </si>
  <si>
    <t xml:space="preserve">oops, i meant 15 out of 17 days of rain! rain damn it, rain!! and I mean 17 out of 19. I m using the acer and the letters are small </t>
  </si>
  <si>
    <t xml:space="preserve">PokerStars still isn't working. I might actually cry </t>
  </si>
  <si>
    <t>Sun Jun 21 07:24:10 PDT 2009</t>
  </si>
  <si>
    <t>SWINE FLU SUCKS! its pushed back Med School classes AGAIN for another week  some one find a cure FAST!</t>
  </si>
  <si>
    <t>Sun Jun 21 07:24:12 PDT 2009</t>
  </si>
  <si>
    <t>EmmaKate25</t>
  </si>
  <si>
    <t>@ddlovato Good luck tonight Demi!! I wish I could be there but sadly I live in California  Talk to you later &amp;lt;3 Emma</t>
  </si>
  <si>
    <t>Sun Jun 21 07:24:16 PDT 2009</t>
  </si>
  <si>
    <t>Em_0hh</t>
  </si>
  <si>
    <t>broken deck  guess i'll jus watch the rest of yall skateboard...</t>
  </si>
  <si>
    <t>No one's wished me a happy birthday even though I recently adopted a brown child.  #squarespace</t>
  </si>
  <si>
    <t>Sun Jun 21 07:24:17 PDT 2009</t>
  </si>
  <si>
    <t xml:space="preserve">going to pc world with mum N dad to look at computers, finally gettin a new one! my ears also infected </t>
  </si>
  <si>
    <t>Sun Jun 21 07:24:18 PDT 2009</t>
  </si>
  <si>
    <t>nonbiriyasan</t>
  </si>
  <si>
    <t xml:space="preserve">Apparently, firefox spellcheck doesn't consider 'firefox', 'spellcheck', or 'dildo' words </t>
  </si>
  <si>
    <t>Sun Jun 21 07:24:22 PDT 2009</t>
  </si>
  <si>
    <t>theresnofaking</t>
  </si>
  <si>
    <t>@andreaWHOA awe  that sucks. I'm sorry that you can't go.</t>
  </si>
  <si>
    <t>@kainicole there is no action over this way...damn  lmao</t>
  </si>
  <si>
    <t>Sun Jun 21 07:24:24 PDT 2009</t>
  </si>
  <si>
    <t>@mistymonteith lol you not gone do it  I'll just have to imagine it until I make my own trip there</t>
  </si>
  <si>
    <t>Sun Jun 21 07:24:25 PDT 2009</t>
  </si>
  <si>
    <t xml:space="preserve">@bethanynicole there's gonna be such good food at my grad party. too bad NEITHER of us will be able to eat it. </t>
  </si>
  <si>
    <t xml:space="preserve">had fun at my friend AI's birthday last night. Saw Marvin there. Too bad BK lost today. </t>
  </si>
  <si>
    <t>Sun Jun 21 07:24:26 PDT 2009</t>
  </si>
  <si>
    <t xml:space="preserve">@MrRobPattinson hi rob how are u today? Do u have to work on sunday? I have to study for an exam  </t>
  </si>
  <si>
    <t>Sun Jun 21 07:24:31 PDT 2009</t>
  </si>
  <si>
    <t>Oreadno1</t>
  </si>
  <si>
    <t xml:space="preserve">Well it's race day again (not till 5:30 PM EST) but it's no big whoop. It's a boring road course race and Junior sucks at road courses. </t>
  </si>
  <si>
    <t>Sun Jun 21 07:24:36 PDT 2009</t>
  </si>
  <si>
    <t>im up but i have to get dressed then go to church   i am still very tired</t>
  </si>
  <si>
    <t>redwingsroc05</t>
  </si>
  <si>
    <t xml:space="preserve">@taylorswift13 have a good day and a good week any maybe this week i will have a better week and forget about my ipod being stolen </t>
  </si>
  <si>
    <t>Sun Jun 21 07:24:38 PDT 2009</t>
  </si>
  <si>
    <t xml:space="preserve">Today's Daily Injury: I just pulled the really heavy car door into my sideeeeee </t>
  </si>
  <si>
    <t>Sun Jun 21 07:24:39 PDT 2009</t>
  </si>
  <si>
    <t>Megchiani</t>
  </si>
  <si>
    <t xml:space="preserve">Down with fluuuuuuuuu and badddd cold </t>
  </si>
  <si>
    <t>Sun Jun 21 07:24:41 PDT 2009</t>
  </si>
  <si>
    <t xml:space="preserve">i'm soooo bored, hate sundays, nowhere to go n nothing to do </t>
  </si>
  <si>
    <t>Sun Jun 21 07:24:48 PDT 2009</t>
  </si>
  <si>
    <t>sleepy_fox</t>
  </si>
  <si>
    <t>anyone able to lend me their REASON software?! I cant fit Logic Onto my Laptop  I CANT GO TO ASIA FOR 2 WEEKS AND NOT MAKE MUSIC!</t>
  </si>
  <si>
    <t>Sun Jun 21 07:24:50 PDT 2009</t>
  </si>
  <si>
    <t>RachelB00</t>
  </si>
  <si>
    <t>Some on stole my full size compact zoom point and shoot camera.   Time to buy a new one, i guess!</t>
  </si>
  <si>
    <t>Sun Jun 21 07:24:53 PDT 2009</t>
  </si>
  <si>
    <t xml:space="preserve">@MeaganSaysHi </t>
  </si>
  <si>
    <t>Sun Jun 21 07:24:54 PDT 2009</t>
  </si>
  <si>
    <t xml:space="preserve">I think I need to change my sleeping pattern, seriously. I miss out on all Maria's tweeting while I'm asleep. </t>
  </si>
  <si>
    <t>Sun Jun 21 07:24:57 PDT 2009</t>
  </si>
  <si>
    <t xml:space="preserve">Today Delhi is very hot!! </t>
  </si>
  <si>
    <t>kadamof</t>
  </si>
  <si>
    <t xml:space="preserve">What are Fake Twitter Invites?  I'm afraid to click on tweet links. Can someone just explain in english? I don't want a worm </t>
  </si>
  <si>
    <t>Back to work tomorrow and I have NOT missed working  money money money</t>
  </si>
  <si>
    <t>Sun Jun 21 07:25:01 PDT 2009</t>
  </si>
  <si>
    <t>TazmanianTanner</t>
  </si>
  <si>
    <t xml:space="preserve">what fail weather for Go Skateboarding Day </t>
  </si>
  <si>
    <t>@timidheathen Still not working  I think it doesn't want me to see it :'( maybe a different browser</t>
  </si>
  <si>
    <t>Sun Jun 21 07:25:03 PDT 2009</t>
  </si>
  <si>
    <t xml:space="preserve">@isaimperial You're not green yet! </t>
  </si>
  <si>
    <t>MrsDerekMorgan</t>
  </si>
  <si>
    <t xml:space="preserve">Bye Carlos Tevez &amp;lt;3 cant believe he's gone, im GUTTED </t>
  </si>
  <si>
    <t>Sun Jun 21 07:25:04 PDT 2009</t>
  </si>
  <si>
    <t xml:space="preserve">@KevAnthony I know, haven't heard them in ages.. you should know.. you live in the U.S lol sadly I don't </t>
  </si>
  <si>
    <t>sgironi</t>
  </si>
  <si>
    <t xml:space="preserve">would like the Nabaztag she bought for Cheri to connect t the internet </t>
  </si>
  <si>
    <t>Sun Jun 21 07:25:05 PDT 2009</t>
  </si>
  <si>
    <t>ennisster</t>
  </si>
  <si>
    <t xml:space="preserve">  but i understand.</t>
  </si>
  <si>
    <t>mkarolian</t>
  </si>
  <si>
    <t xml:space="preserve">Writing a paper... during the summer  but its about marketing so its okay  </t>
  </si>
  <si>
    <t>Sun Jun 21 07:25:10 PDT 2009</t>
  </si>
  <si>
    <t>Sun Jun 21 07:25:11 PDT 2009</t>
  </si>
  <si>
    <t xml:space="preserve">@Tiffy_Rose: I didn't watch it yet I been runnin around like crazy proly won't be able to c it til this upcoming wknd </t>
  </si>
  <si>
    <t>Sun Jun 21 07:25:12 PDT 2009</t>
  </si>
  <si>
    <t>fienxxx</t>
  </si>
  <si>
    <t xml:space="preserve">only on little tiny problem cause i live in germany.. i can see it somewere 2010 so i guess i have 2 wait realy a realy realy looong time </t>
  </si>
  <si>
    <t>Sun Jun 21 07:25:14 PDT 2009</t>
  </si>
  <si>
    <t>i dont want to work a double today  I want to grill sweet things for my dad.</t>
  </si>
  <si>
    <t>Sun Jun 21 07:25:17 PDT 2009</t>
  </si>
  <si>
    <t>TeeRecks</t>
  </si>
  <si>
    <t>back from nerja, spain  off to the woods for survival training. back in 3 weeks, LV in 3, OSU in 6!</t>
  </si>
  <si>
    <t>Sun Jun 21 07:25:18 PDT 2009</t>
  </si>
  <si>
    <t xml:space="preserve">University work is so boring </t>
  </si>
  <si>
    <t>Sun Jun 21 07:25:24 PDT 2009</t>
  </si>
  <si>
    <t>jories_24</t>
  </si>
  <si>
    <t xml:space="preserve">it's getting more complicated </t>
  </si>
  <si>
    <t>tunlish</t>
  </si>
  <si>
    <t xml:space="preserve">@yixuany Same here! It's a real torture! </t>
  </si>
  <si>
    <t>Sun Jun 21 07:25:25 PDT 2009</t>
  </si>
  <si>
    <t>StaceyRobo</t>
  </si>
  <si>
    <t xml:space="preserve">Trying to figure out how this whole touch screen phone works. And i think i am failing . . . </t>
  </si>
  <si>
    <t>Sun Jun 21 07:25:26 PDT 2009</t>
  </si>
  <si>
    <t>superdave81612</t>
  </si>
  <si>
    <t xml:space="preserve">so there is something i want to in a tweet, but it goes over the 140 character limit and idk how to say it using less then 140 characters </t>
  </si>
  <si>
    <t>Sun Jun 21 07:25:29 PDT 2009</t>
  </si>
  <si>
    <t xml:space="preserve">@aramisette very glad that u are feeling better! I couldn't sleep in more </t>
  </si>
  <si>
    <t>Sun Jun 21 07:25:32 PDT 2009</t>
  </si>
  <si>
    <t>Work.  open to close(11-6) then meeting his family. nervous.</t>
  </si>
  <si>
    <t>Sun Jun 21 07:25:34 PDT 2009</t>
  </si>
  <si>
    <t>ItSANIABABI</t>
  </si>
  <si>
    <t xml:space="preserve">work.. cant go to the gym today </t>
  </si>
  <si>
    <t>Sun Jun 21 07:25:36 PDT 2009</t>
  </si>
  <si>
    <t>astoundingareeb</t>
  </si>
  <si>
    <t>I think I fell asleep with dust or cat hair in my eyes because I woke up with them looking puffy and swollen.  itchy eyes of doom!!!!!</t>
  </si>
  <si>
    <t>Sun Jun 21 07:25:39 PDT 2009</t>
  </si>
  <si>
    <t>LucyJonesxx</t>
  </si>
  <si>
    <t>@McFlyingGirl dunno i just wanted to know cuz i didnt go  lol x</t>
  </si>
  <si>
    <t>Sun Jun 21 07:25:40 PDT 2009</t>
  </si>
  <si>
    <t>GlobalF1</t>
  </si>
  <si>
    <t xml:space="preserve">#F1 #BritishGP - great display from Red Bull and Vettel today.  3 week break now until German GP at Nurburgring </t>
  </si>
  <si>
    <t>Sun Jun 21 07:25:45 PDT 2009</t>
  </si>
  <si>
    <t xml:space="preserve">Just groomed dogs, feel like I'm eating dog hair now. </t>
  </si>
  <si>
    <t>Sun Jun 21 07:25:46 PDT 2009</t>
  </si>
  <si>
    <t>nikkiscotland13</t>
  </si>
  <si>
    <t xml:space="preserve">Feeling sleepy saw take that and james morrison yesterday - drank beer now have a sore head boo hoo </t>
  </si>
  <si>
    <t>Sun Jun 21 07:25:50 PDT 2009</t>
  </si>
  <si>
    <t>GabyMonster</t>
  </si>
  <si>
    <t>@miss_pinky92  god, its been so long! How have you been?</t>
  </si>
  <si>
    <t>Sun Jun 21 07:25:51 PDT 2009</t>
  </si>
  <si>
    <t>@HelloLivvy  whyyy nottt? Keep trying wivvles; I believe in you!</t>
  </si>
  <si>
    <t>Sun Jun 21 07:25:52 PDT 2009</t>
  </si>
  <si>
    <t>Kayla_Parker_</t>
  </si>
  <si>
    <t xml:space="preserve">eyes are hurting </t>
  </si>
  <si>
    <t>Sun Jun 21 07:25:53 PDT 2009</t>
  </si>
  <si>
    <t>paigeJONASx_</t>
  </si>
  <si>
    <t xml:space="preserve">ahhhhh CHRIS BROWN - FOREVER on Kiss. I use to be OBSESSED with this song. oh how i miss chris brown </t>
  </si>
  <si>
    <t>Sun Jun 21 07:25:56 PDT 2009</t>
  </si>
  <si>
    <t xml:space="preserve">@OfficialVernonK  OMG are they actually revealing him? D:  won't it kinda spoil the show a little? </t>
  </si>
  <si>
    <t>Sun Jun 21 07:26:01 PDT 2009</t>
  </si>
  <si>
    <t>Kneep</t>
  </si>
  <si>
    <t>It's sooooo not my day today....everything goes wrong   I just wanna go to sleep!</t>
  </si>
  <si>
    <t>Sun Jun 21 07:26:02 PDT 2009</t>
  </si>
  <si>
    <t>@stukes yes a bedtime it sucks when the kids get to sleep and I don't  how was the cosmic blackbirds show friday?</t>
  </si>
  <si>
    <t>Sun Jun 21 07:26:06 PDT 2009</t>
  </si>
  <si>
    <t>is anyone ells ahving problems on Twitter my profiel pic not comin up or ev  ??</t>
  </si>
  <si>
    <t>Sun Jun 21 07:26:09 PDT 2009</t>
  </si>
  <si>
    <t>Dopenasty99</t>
  </si>
  <si>
    <t>Working  so much rather be back in bed with her ;)</t>
  </si>
  <si>
    <t>Sun Jun 21 07:26:10 PDT 2009</t>
  </si>
  <si>
    <t>@LucyJonesxx  I saw the saturdays last night though x</t>
  </si>
  <si>
    <t>Sun Jun 21 07:26:11 PDT 2009</t>
  </si>
  <si>
    <t>@ronanofficial 2 fab shows in Manc, worth the 400mile round trip. Roll on o2, cant wait but it also means end of tour  Newmarket soon too!</t>
  </si>
  <si>
    <t>Sun Jun 21 07:26:19 PDT 2009</t>
  </si>
  <si>
    <t>timmvac</t>
  </si>
  <si>
    <t xml:space="preserve">Doubt I will hear from my son </t>
  </si>
  <si>
    <t>nowheat05</t>
  </si>
  <si>
    <t>@sarahjoybrown I cant finds cinamon chex yet by me  But the corn is great!</t>
  </si>
  <si>
    <t>Sun Jun 21 07:26:20 PDT 2009</t>
  </si>
  <si>
    <t>lindstormm</t>
  </si>
  <si>
    <t>@emil6 hahaha it's closer to two months, love. which is ultra sad  i shall start that letter now!</t>
  </si>
  <si>
    <t>Yas! Summer sale prep! I just can't wait!  x x</t>
  </si>
  <si>
    <t>Sun Jun 21 07:26:21 PDT 2009</t>
  </si>
  <si>
    <t xml:space="preserve">going to miss rosemarys treats </t>
  </si>
  <si>
    <t xml:space="preserve">my arm and my feet hurt. alot </t>
  </si>
  <si>
    <t>Sun Jun 21 07:26:22 PDT 2009</t>
  </si>
  <si>
    <t>@drealoveslife i really wish we could be together again   xxxxxxxxx</t>
  </si>
  <si>
    <t>Sun Jun 21 07:26:23 PDT 2009</t>
  </si>
  <si>
    <t>Gieeeyy</t>
  </si>
  <si>
    <t xml:space="preserve">Huhuhu...oh my God..i wanna take a walk to kitchen,open the refrÃ¬gretor..n take a piece of chocolate cake.. </t>
  </si>
  <si>
    <t xml:space="preserve">I almost strangled myself with my phone charger! </t>
  </si>
  <si>
    <t>Sun Jun 21 07:26:24 PDT 2009</t>
  </si>
  <si>
    <t xml:space="preserve">wish Zoey would learn how to sleep in! </t>
  </si>
  <si>
    <t>Sun Jun 21 07:26:25 PDT 2009</t>
  </si>
  <si>
    <t>Chrisual</t>
  </si>
  <si>
    <t xml:space="preserve">Just watched Button lose the British GP </t>
  </si>
  <si>
    <t>Sun Jun 21 07:26:29 PDT 2009</t>
  </si>
  <si>
    <t>@leeeeeeeeah Thanks!! No, I've had MRI and CAT scans and thats the only way  Just trying to menatlly prepare myself!</t>
  </si>
  <si>
    <t>Sun Jun 21 07:26:31 PDT 2009</t>
  </si>
  <si>
    <t xml:space="preserve">@astoria_potter Hi, darling! So upset that I missed you being online.  And OMG. IS THAT EVEN A QUESTION? Of course I'm excited! </t>
  </si>
  <si>
    <t>Sun Jun 21 07:26:36 PDT 2009</t>
  </si>
  <si>
    <t xml:space="preserve">@Julifew my username is &amp;quot;l4flare&amp;quot;, not &amp;quot;14flare&amp;quot; hehe. Easy mistake to make . I might have to call the animal rescue folk soon.. </t>
  </si>
  <si>
    <t>Sun Jun 21 07:26:39 PDT 2009</t>
  </si>
  <si>
    <t xml:space="preserve">My video cam died </t>
  </si>
  <si>
    <t>Sun Jun 21 07:26:44 PDT 2009</t>
  </si>
  <si>
    <t>neppyjo</t>
  </si>
  <si>
    <t xml:space="preserve">Trying to keep my eyes open. Woke just before 2am, couldn't get back to sleep until gone 6am... woken by the baby at 7am </t>
  </si>
  <si>
    <t>Sun Jun 21 07:26:46 PDT 2009</t>
  </si>
  <si>
    <t xml:space="preserve">@hasin sorry ! theak bujlam na ? </t>
  </si>
  <si>
    <t>Sun Jun 21 07:26:47 PDT 2009</t>
  </si>
  <si>
    <t>Skipped church today cause I have a massive headache.    Probably from the eye strain from the computer last night.</t>
  </si>
  <si>
    <t>Sun Jun 21 07:26:48 PDT 2009</t>
  </si>
  <si>
    <t xml:space="preserve">Wishing my parents didn't live 14 hours away. Happy Father's Day </t>
  </si>
  <si>
    <t>Sun Jun 21 07:26:50 PDT 2009</t>
  </si>
  <si>
    <t>tomb91</t>
  </si>
  <si>
    <t xml:space="preserve">@DanyalFalconer I'm a twitter noob (as in newbie) bad times </t>
  </si>
  <si>
    <t>Sun Jun 21 07:26:52 PDT 2009</t>
  </si>
  <si>
    <t>katieb94</t>
  </si>
  <si>
    <t xml:space="preserve">@alyssab2012 i miss you already  and im glad your twittering </t>
  </si>
  <si>
    <t>Sun Jun 21 07:26:57 PDT 2009</t>
  </si>
  <si>
    <t>knuttmeg</t>
  </si>
  <si>
    <t xml:space="preserve">Nothing says Happy Father's Day better than his daughter greeting him with a bedroom floor full of puke.  Poor Seth. </t>
  </si>
  <si>
    <t>Sun Jun 21 07:26:58 PDT 2009</t>
  </si>
  <si>
    <t>@mustntgrumble i buy those due 2 various food intolerances &amp;amp; they do fall apart easily  never seen them that crushed on opening b4 tho!</t>
  </si>
  <si>
    <t>Sun Jun 21 07:27:03 PDT 2009</t>
  </si>
  <si>
    <t xml:space="preserve">Turns out due to employee issues I have to work today...sadness </t>
  </si>
  <si>
    <t>Sun Jun 21 07:27:05 PDT 2009</t>
  </si>
  <si>
    <t>Lam viec khong khoa hoc khien minh chan nghe qua   ac ac ac Bo nghe mat thoi - Oi  met</t>
  </si>
  <si>
    <t>Sun Jun 21 07:27:06 PDT 2009</t>
  </si>
  <si>
    <t>natxx_05</t>
  </si>
  <si>
    <t xml:space="preserve">derry losing in the semi final </t>
  </si>
  <si>
    <t>Sun Jun 21 07:27:12 PDT 2009</t>
  </si>
  <si>
    <t xml:space="preserve">Ugh I'm running a fever.. I don't have time to be sick </t>
  </si>
  <si>
    <t>Sun Jun 21 07:27:20 PDT 2009</t>
  </si>
  <si>
    <t>PDoll</t>
  </si>
  <si>
    <t>receives an unwelcome call  http://ff.im/-4fChn</t>
  </si>
  <si>
    <t>Sun Jun 21 07:27:21 PDT 2009</t>
  </si>
  <si>
    <t>I'm not allowed friends over when my father is around. Doesn't that tell you anything?  this sucks. I need to shower too.</t>
  </si>
  <si>
    <t>PenPitstop66</t>
  </si>
  <si>
    <t xml:space="preserve">I am so fed up with packing </t>
  </si>
  <si>
    <t>Sun Jun 21 07:27:23 PDT 2009</t>
  </si>
  <si>
    <t>So its a gloomy sunday and I'm stuck at work until 6:30 pm   At least I have my #palmpre to keem me up.</t>
  </si>
  <si>
    <t>Sun Jun 21 07:27:24 PDT 2009</t>
  </si>
  <si>
    <t>ginger1996</t>
  </si>
  <si>
    <t xml:space="preserve">at home bored off head and got bad back </t>
  </si>
  <si>
    <t>Sun Jun 21 07:27:25 PDT 2009</t>
  </si>
  <si>
    <t>AmyCowOy</t>
  </si>
  <si>
    <t xml:space="preserve">Is having the most blastedly boring sunday it has ever been her displeasure to have.... she hasnt even got ready yet, bad times </t>
  </si>
  <si>
    <t>Sun Jun 21 07:27:28 PDT 2009</t>
  </si>
  <si>
    <t xml:space="preserve">Oh and it's going up to 108 with a heat index of 115. Meh </t>
  </si>
  <si>
    <t>Sun Jun 21 07:27:29 PDT 2009</t>
  </si>
  <si>
    <t xml:space="preserve">@kmueller62 man they're so appreciative </t>
  </si>
  <si>
    <t>Sun Jun 21 07:27:30 PDT 2009</t>
  </si>
  <si>
    <t>ChelseaElle</t>
  </si>
  <si>
    <t xml:space="preserve">Dead battery right  in the middle of an alexisonfire song </t>
  </si>
  <si>
    <t>Sun Jun 21 07:27:31 PDT 2009</t>
  </si>
  <si>
    <t>banderson1996</t>
  </si>
  <si>
    <t xml:space="preserve">Wishing I could see buds again. Missing Cali, Texas, Virg, UGH!!! (sigh) </t>
  </si>
  <si>
    <t>Sun Jun 21 07:27:33 PDT 2009</t>
  </si>
  <si>
    <t xml:space="preserve">LATE LATE LATE FOR CHUUURCH!!!!!!!! </t>
  </si>
  <si>
    <t>Sun Jun 21 07:27:35 PDT 2009</t>
  </si>
  <si>
    <t>drdavidbull</t>
  </si>
  <si>
    <t>Omg i feel shocking. Highâ€©temperature, aching limbs, shaking. Mmmn methinks its flu. But i had the flu jab  feeling very sorry for myself</t>
  </si>
  <si>
    <t>Sun Jun 21 07:27:39 PDT 2009</t>
  </si>
  <si>
    <t>grof142007</t>
  </si>
  <si>
    <t xml:space="preserve">Okay I'm promising my self I won't buy the 16gb iPhone I willy only buy the 32GB when I can spare500$ if not I'll wAit until feburary </t>
  </si>
  <si>
    <t xml:space="preserve">@jezzy14 aha you say that everytime + then get an A* ! I WILL FAIL! I cant do science </t>
  </si>
  <si>
    <t>Sun Jun 21 07:27:40 PDT 2009</t>
  </si>
  <si>
    <t xml:space="preserve">No eggs in the house    </t>
  </si>
  <si>
    <t>Sun Jun 21 07:27:41 PDT 2009</t>
  </si>
  <si>
    <t xml:space="preserve">kind of bored...dunno what 2 do ... the weather is awful adn itÂ´s june! itÂ´s not supposed to rain  I want the sun !! </t>
  </si>
  <si>
    <t>Sun Jun 21 07:27:42 PDT 2009</t>
  </si>
  <si>
    <t>JaymiBurke</t>
  </si>
  <si>
    <t>Sun Jun 21 07:27:45 PDT 2009</t>
  </si>
  <si>
    <t xml:space="preserve">@oliviakateslack i hate you, i'm working on sunday </t>
  </si>
  <si>
    <t>Sun Jun 21 07:27:46 PDT 2009</t>
  </si>
  <si>
    <t xml:space="preserve">@kerri_louise I'm writing too, but a script for my music presentation tomorrow. </t>
  </si>
  <si>
    <t>Sun Jun 21 07:27:51 PDT 2009</t>
  </si>
  <si>
    <t>is almost at church... 80s music is playing  but at least it's Cyndi Lauper! Haha. So... Girl just wanna have fun???</t>
  </si>
  <si>
    <t>Sun Jun 21 07:27:52 PDT 2009</t>
  </si>
  <si>
    <t>BethannaRachel</t>
  </si>
  <si>
    <t>saw a few of her churchy friends today for the last time in three weeks  but hoooraah for the good times they will have in nepal!</t>
  </si>
  <si>
    <t>Sun Jun 21 07:27:53 PDT 2009</t>
  </si>
  <si>
    <t>Kangen ama gordayday  sorry for today,gor</t>
  </si>
  <si>
    <t xml:space="preserve">Happy Fathers day to ever dad out there!!! Too bad ma dad isn't in my life.. I wish I had a dad </t>
  </si>
  <si>
    <t>Sun Jun 21 07:27:54 PDT 2009</t>
  </si>
  <si>
    <t>For the record, dont eat wings when you are hungover. On my way to the city for work  blleeehhh</t>
  </si>
  <si>
    <t>Sun Jun 21 07:27:55 PDT 2009</t>
  </si>
  <si>
    <t>@nnarbs Aww girl! I'm sorry   Let's do lunch this week...Cora's? Hey! Merr and I are taking Spec. Ed part 1 - interested? Mon. deadline</t>
  </si>
  <si>
    <t>Sun Jun 21 07:28:02 PDT 2009</t>
  </si>
  <si>
    <t>dinasukakuda</t>
  </si>
  <si>
    <t xml:space="preserve">is going to be &amp;quot;fried&amp;quot; </t>
  </si>
  <si>
    <t xml:space="preserve">@sunshinosaur but if there are, they are probably wast0red </t>
  </si>
  <si>
    <t>Sun Jun 21 07:28:03 PDT 2009</t>
  </si>
  <si>
    <t xml:space="preserve"> Tooth ache since Friday... hope I can see the dentist tomorrow...</t>
  </si>
  <si>
    <t>@BrianConn well its usually 3 hrs b4 for me and 2small kids  but u have got a sister that owes you a few so has shemade you suffer 2 day ?</t>
  </si>
  <si>
    <t>Sun Jun 21 07:28:08 PDT 2009</t>
  </si>
  <si>
    <t>@jessicalongacre I hope so too.  Like someone said, we paid lots of money to see JB, not Miley.</t>
  </si>
  <si>
    <t>Sun Jun 21 07:28:10 PDT 2009</t>
  </si>
  <si>
    <t>_Qing</t>
  </si>
  <si>
    <t xml:space="preserve">Happy Daddy's day~ spent a day with your daddys? i din't get to see my dad today. </t>
  </si>
  <si>
    <t xml:space="preserve">@sammi_jade oh wow cool!! i am yet to acquire a famous tweet. </t>
  </si>
  <si>
    <t>Sun Jun 21 07:28:11 PDT 2009</t>
  </si>
  <si>
    <t xml:space="preserve">@JPGearing i know. greatly disappointed </t>
  </si>
  <si>
    <t>Sun Jun 21 07:28:13 PDT 2009</t>
  </si>
  <si>
    <t xml:space="preserve">Not happy with the way the cricket match is going... Another out for Sri Lanka </t>
  </si>
  <si>
    <t>YOashbash</t>
  </si>
  <si>
    <t xml:space="preserve">On my way to the university for a whole week </t>
  </si>
  <si>
    <t>Sun Jun 21 07:28:15 PDT 2009</t>
  </si>
  <si>
    <t>LauraA1313</t>
  </si>
  <si>
    <t xml:space="preserve">is glad that Ryan seems to be on the mend - I've never seen him so sick </t>
  </si>
  <si>
    <t>maurik</t>
  </si>
  <si>
    <t xml:space="preserve">@Dorden It was shit! No free wifi wtf </t>
  </si>
  <si>
    <t>Sun Jun 21 07:28:30 PDT 2009</t>
  </si>
  <si>
    <t xml:space="preserve">Whenever somebody says &amp;quot;weffriddles&amp;quot;, I keep thinking about how I still want a NURLO shirt. </t>
  </si>
  <si>
    <t xml:space="preserve">@Nani981 @jun6lee she chucked me and I dhoomed off :-P wicked my sister is </t>
  </si>
  <si>
    <t>sheajonasxx</t>
  </si>
  <si>
    <t xml:space="preserve">theres spoilers EVERYWHERE! team jonas, twitter, facebook, myspace, youtube! GOD, theres a thing called suprised...and temptation </t>
  </si>
  <si>
    <t>Sun Jun 21 07:28:31 PDT 2009</t>
  </si>
  <si>
    <t xml:space="preserve">Having that craving again </t>
  </si>
  <si>
    <t>Sun Jun 21 07:28:33 PDT 2009</t>
  </si>
  <si>
    <t xml:space="preserve">@hilaryjp Fancy forgetting to eat, it's a problem I have when working hard, pity it doesn't help with the weight loss!!!!!! </t>
  </si>
  <si>
    <t>lyndsiraye</t>
  </si>
  <si>
    <t xml:space="preserve">no more rain pleaseee </t>
  </si>
  <si>
    <t>Sun Jun 21 07:28:34 PDT 2009</t>
  </si>
  <si>
    <t>megcleary</t>
  </si>
  <si>
    <t>Drive home  text</t>
  </si>
  <si>
    <t xml:space="preserve">m feelin so guilty fer not bein one....fer not feelin any xcitement ova it... </t>
  </si>
  <si>
    <t>Sun Jun 21 07:28:38 PDT 2009</t>
  </si>
  <si>
    <t xml:space="preserve">still waiting for his server to be rebooted - almost 15 hours off-line now </t>
  </si>
  <si>
    <t>Sun Jun 21 07:28:41 PDT 2009</t>
  </si>
  <si>
    <t xml:space="preserve"> I MISS BRO CECI  RIP BAD THINGS KEEP HAPPENING TO ME </t>
  </si>
  <si>
    <t>Sun Jun 21 07:28:43 PDT 2009</t>
  </si>
  <si>
    <t>@jiggyt721 left my phone in frish's car  so hit me up on here, aim or fb im stayin logged on all 4 u! wuts ur status? daddy wasnt there</t>
  </si>
  <si>
    <t>Sun Jun 21 07:28:45 PDT 2009</t>
  </si>
  <si>
    <t xml:space="preserve">@minus_four ive missed you bb. i thought you forgot about me </t>
  </si>
  <si>
    <t>Sun Jun 21 07:28:46 PDT 2009</t>
  </si>
  <si>
    <t xml:space="preserve">@Rabonour forreal? goddamn i want news at work </t>
  </si>
  <si>
    <t>Sun Jun 21 07:28:48 PDT 2009</t>
  </si>
  <si>
    <t xml:space="preserve">wet and naked!!! Just got out of the shower =P Freezing my ass off </t>
  </si>
  <si>
    <t>Sun Jun 21 07:28:49 PDT 2009</t>
  </si>
  <si>
    <t>caaaarito</t>
  </si>
  <si>
    <t xml:space="preserve">@ddlovato's first show ... Today! I wanna be there </t>
  </si>
  <si>
    <t>Sun Jun 21 07:28:52 PDT 2009</t>
  </si>
  <si>
    <t xml:space="preserve">why do 11 year olds have to wake up at seven to make you watch tom and jerry </t>
  </si>
  <si>
    <t>Sun Jun 21 07:28:55 PDT 2009</t>
  </si>
  <si>
    <t xml:space="preserve">has been coming across people and things that instantly remind me of him everyday. not fair </t>
  </si>
  <si>
    <t>Sun Jun 21 07:28:57 PDT 2009</t>
  </si>
  <si>
    <t>rammsteinbloke</t>
  </si>
  <si>
    <t xml:space="preserve">@Beez_ It wasn't, but now I won't be able to take them seriously ever again...thanks for that! </t>
  </si>
  <si>
    <t>Sun Jun 21 07:29:00 PDT 2009</t>
  </si>
  <si>
    <t>Weebabes</t>
  </si>
  <si>
    <t xml:space="preserve">deeply saddened that my teacher &amp;amp; good friend anthony yeo has passed on...wish i'd made effort to express my love when he was alive </t>
  </si>
  <si>
    <t>Sun Jun 21 07:29:03 PDT 2009</t>
  </si>
  <si>
    <t>biankelz</t>
  </si>
  <si>
    <t xml:space="preserve">having a hard time breathing.. </t>
  </si>
  <si>
    <t>Sun Jun 21 07:29:05 PDT 2009</t>
  </si>
  <si>
    <t xml:space="preserve">I'm planning to buy a Dell Mini9 on next payday for the iPhone application development... poor me </t>
  </si>
  <si>
    <t>Sun Jun 21 07:29:06 PDT 2009</t>
  </si>
  <si>
    <t>venesssy</t>
  </si>
  <si>
    <t>is is back after 1 day of not checking her accounts (karma down.so saad)  http://plurk.com/p/12ptlc</t>
  </si>
  <si>
    <t>Sun Jun 21 07:29:10 PDT 2009</t>
  </si>
  <si>
    <t>stephetchison</t>
  </si>
  <si>
    <t>Up taking mom to work then I have to go to work  only for 5 hours though not to bad   ~*stephanie*~</t>
  </si>
  <si>
    <t>Sun Jun 21 07:29:12 PDT 2009</t>
  </si>
  <si>
    <t>@vickytors Boooooo being ill sucks  Haha yes I did and no we didn't see jon j, which upset me A LOT.</t>
  </si>
  <si>
    <t>Sun Jun 21 07:29:13 PDT 2009</t>
  </si>
  <si>
    <t>samconductor</t>
  </si>
  <si>
    <t xml:space="preserve">work till 7 </t>
  </si>
  <si>
    <t>Sun Jun 21 07:29:14 PDT 2009</t>
  </si>
  <si>
    <t>@kmoore238 lol not right now... but later if i dont finish assignments... sadly... yes  but they said i'd be confused for 3 months...</t>
  </si>
  <si>
    <t>Sun Jun 21 07:29:15 PDT 2009</t>
  </si>
  <si>
    <t>revybbcholic</t>
  </si>
  <si>
    <t xml:space="preserve">@theodorainish yes they are, I've tried to not to car or even tink about him, but idk why, gue keinget terus sama dia.. </t>
  </si>
  <si>
    <t>MeeJong</t>
  </si>
  <si>
    <t xml:space="preserve">This morning my daughter asked me if I hate my life.  </t>
  </si>
  <si>
    <t>Sun Jun 21 07:29:16 PDT 2009</t>
  </si>
  <si>
    <t>dandan_2300</t>
  </si>
  <si>
    <t xml:space="preserve">@peterfacinelli That was so cute!... not fathers day in Australia </t>
  </si>
  <si>
    <t xml:space="preserve">@nunnie20 stoppppp!! You're just making me miss New York even more! </t>
  </si>
  <si>
    <t>VINYL_SHAKER</t>
  </si>
  <si>
    <t>pretty shit party last night  my legs are covered in nettle stings and cuts!</t>
  </si>
  <si>
    <t>ArcathWhitefall</t>
  </si>
  <si>
    <t xml:space="preserve">Last can of jolt </t>
  </si>
  <si>
    <t>Sun Jun 21 07:29:18 PDT 2009</t>
  </si>
  <si>
    <t xml:space="preserve">@cookiedorksx3 Awws Whyy ? </t>
  </si>
  <si>
    <t>LeRaySpeaks</t>
  </si>
  <si>
    <t xml:space="preserve">Voting to lytle with @J3nn_Lee and Oriana for a fathers day breakfast. If feel I should be allowed to sleep in. Some how I can't do that </t>
  </si>
  <si>
    <t>Sun Jun 21 07:29:24 PDT 2009</t>
  </si>
  <si>
    <t>Peter760</t>
  </si>
  <si>
    <t xml:space="preserve">I feel ill! Self induced hangover after a bottle of Morgans. </t>
  </si>
  <si>
    <t>Sun Jun 21 07:29:25 PDT 2009</t>
  </si>
  <si>
    <t>@jordynbabylove awww poor nick  still luv him tho...lolz</t>
  </si>
  <si>
    <t>Sun Jun 21 07:29:28 PDT 2009</t>
  </si>
  <si>
    <t>@ work  missing church praying for the service to go great move God!</t>
  </si>
  <si>
    <t>Sun Jun 21 07:29:30 PDT 2009</t>
  </si>
  <si>
    <t>WarrenWhitlock</t>
  </si>
  <si>
    <t xml:space="preserve">@AgingBackwards you can see me? I better brush my hair. </t>
  </si>
  <si>
    <t>Sun Jun 21 07:29:31 PDT 2009</t>
  </si>
  <si>
    <t xml:space="preserve">@Hawkbow Happy Father's Day Hawk! Sorry to hear about your tooth </t>
  </si>
  <si>
    <t>Sun Jun 21 07:29:32 PDT 2009</t>
  </si>
  <si>
    <t xml:space="preserve">Just woke up. I have to do my accounting assignment today. </t>
  </si>
  <si>
    <t>Sun Jun 21 07:29:36 PDT 2009</t>
  </si>
  <si>
    <t xml:space="preserve">Aw, Poor Mitchell Davis. </t>
  </si>
  <si>
    <t>Sun Jun 21 07:29:39 PDT 2009</t>
  </si>
  <si>
    <t>Torylove</t>
  </si>
  <si>
    <t>Ehhh  i am so sleepy i feel like i am about to collapse at work, i'm fighting to keep my eyes open.</t>
  </si>
  <si>
    <t>TheRealWilliam</t>
  </si>
  <si>
    <t xml:space="preserve">Damnit.  No RockBox for me. </t>
  </si>
  <si>
    <t>Sun Jun 21 07:29:43 PDT 2009</t>
  </si>
  <si>
    <t>Sun Jun 21 07:29:44 PDT 2009</t>
  </si>
  <si>
    <t xml:space="preserve">Stayed up til 4am watching Rise of the Lykins and of course my phone rings and I'm up before eleven. Never get ANY sleep </t>
  </si>
  <si>
    <t>blami</t>
  </si>
  <si>
    <t xml:space="preserve">is experiencing some strange font problem with fresh firefox-3.5pre build </t>
  </si>
  <si>
    <t>Sun Jun 21 07:29:48 PDT 2009</t>
  </si>
  <si>
    <t xml:space="preserve">@mmalkoff Hello from down on the ground WISHING I was up in the sky!  </t>
  </si>
  <si>
    <t>Sun Jun 21 07:29:51 PDT 2009</t>
  </si>
  <si>
    <t xml:space="preserve">ugh don't feel well today </t>
  </si>
  <si>
    <t>allie_</t>
  </si>
  <si>
    <t xml:space="preserve">Leaving Dallas today. </t>
  </si>
  <si>
    <t>Sun Jun 21 07:29:56 PDT 2009</t>
  </si>
  <si>
    <t xml:space="preserve">@Ali_Gardiner housework so sucks. &amp;amp; nobody ever notices - unless u don't do it </t>
  </si>
  <si>
    <t>Sun Jun 21 07:29:59 PDT 2009</t>
  </si>
  <si>
    <t>@heyshanny Physically-- I feel horrible  Thanks for the good thoughts!!</t>
  </si>
  <si>
    <t>Sun Jun 21 07:30:00 PDT 2009</t>
  </si>
  <si>
    <t xml:space="preserve">Finishing assignments. </t>
  </si>
  <si>
    <t>Sun Jun 21 07:30:01 PDT 2009</t>
  </si>
  <si>
    <t xml:space="preserve">home, hopefully napping while my poor hubby goes to work for like 2 seconds </t>
  </si>
  <si>
    <t>@KylieAAM yea! omg! wish i could be there in Manila..  btw check this out. http://bit.ly/8bord</t>
  </si>
  <si>
    <t>Sun Jun 21 07:30:03 PDT 2009</t>
  </si>
  <si>
    <t>UnicornBabii</t>
  </si>
  <si>
    <t>Wanting some food  but cnt coz me cba to go downstairs and get something :L</t>
  </si>
  <si>
    <t>Sun Jun 21 07:30:04 PDT 2009</t>
  </si>
  <si>
    <t xml:space="preserve">I think overworking yesterday has made me sick today </t>
  </si>
  <si>
    <t>Sun Jun 21 07:30:05 PDT 2009</t>
  </si>
  <si>
    <t>my head is hurting so bad. I feel sick  buuhh!</t>
  </si>
  <si>
    <t>Sun Jun 21 07:30:06 PDT 2009</t>
  </si>
  <si>
    <t>Llamouy</t>
  </si>
  <si>
    <t xml:space="preserve">Nobody wished me happy Father's Day yet </t>
  </si>
  <si>
    <t>Sun Jun 21 07:30:07 PDT 2009</t>
  </si>
  <si>
    <t xml:space="preserve">@CreeperTheRobot hey creeper! Miss you tons. why haven't you talked to me? </t>
  </si>
  <si>
    <t>Sun Jun 21 07:30:10 PDT 2009</t>
  </si>
  <si>
    <t>:/  sometimes u're too rude.. with me.. I'm human.. remember it.. a human in love if u treat me like this u hurt right to my heart..please</t>
  </si>
  <si>
    <t>Sun Jun 21 07:30:11 PDT 2009</t>
  </si>
  <si>
    <t xml:space="preserve">@startastic oh, where'd she get it from? </t>
  </si>
  <si>
    <t>Sun Jun 21 07:30:12 PDT 2009</t>
  </si>
  <si>
    <t>skeeter226</t>
  </si>
  <si>
    <t xml:space="preserve">@juliegr: definitely will b some new ones.  Library  to print my boarding pass my printer is broke </t>
  </si>
  <si>
    <t>rawrsaysdave</t>
  </si>
  <si>
    <t>Crying at a Scrubs episode  -D.</t>
  </si>
  <si>
    <t>Sun Jun 21 07:30:13 PDT 2009</t>
  </si>
  <si>
    <t>Mz_Ebo</t>
  </si>
  <si>
    <t xml:space="preserve">Just left the cemetary visiting my dad...... Kinda sad </t>
  </si>
  <si>
    <t>Sun Jun 21 07:30:35 PDT 2009</t>
  </si>
  <si>
    <t>erictheking7</t>
  </si>
  <si>
    <t xml:space="preserve">@Jason_Manford I really really miss the Trafford centre! </t>
  </si>
  <si>
    <t>Sun Jun 21 07:30:37 PDT 2009</t>
  </si>
  <si>
    <t xml:space="preserve">Completely Missed The #F1 </t>
  </si>
  <si>
    <t>Sun Jun 21 07:30:40 PDT 2009</t>
  </si>
  <si>
    <t xml:space="preserve">@_nuruljannah OMG please take some kind of medication! why does ur bronchitis act up during ur auditions?! shit!!!! </t>
  </si>
  <si>
    <t>Sun Jun 21 07:30:43 PDT 2009</t>
  </si>
  <si>
    <t>at work  7am is to early.  work schedule next week is horrible! uh.later</t>
  </si>
  <si>
    <t>Sun Jun 21 07:30:44 PDT 2009</t>
  </si>
  <si>
    <t xml:space="preserve">Is feeling pretty down and doesn't want to tweet about #t20 </t>
  </si>
  <si>
    <t>Sun Jun 21 07:30:45 PDT 2009</t>
  </si>
  <si>
    <t xml:space="preserve">i can see your interview but not hear it </t>
  </si>
  <si>
    <t>mixtisai</t>
  </si>
  <si>
    <t xml:space="preserve">Wishes I could spend fathers day with my daddy </t>
  </si>
  <si>
    <t>Sun Jun 21 07:30:48 PDT 2009</t>
  </si>
  <si>
    <t xml:space="preserve">@thinbegin I just checked with my Localized apple and it's seems a little cheaper. Sorry </t>
  </si>
  <si>
    <t>everbelle</t>
  </si>
  <si>
    <t xml:space="preserve">needs to sleep early..duty </t>
  </si>
  <si>
    <t>Sun Jun 21 07:30:50 PDT 2009</t>
  </si>
  <si>
    <t xml:space="preserve">@lisa24270 This packet's better than the last (which I put down to experience) in Waitrose they're always fine. Son very disappointed </t>
  </si>
  <si>
    <t>Sun Jun 21 07:30:55 PDT 2009</t>
  </si>
  <si>
    <t xml:space="preserve">has just done one past paper, will do another in 5 mins </t>
  </si>
  <si>
    <t>Sun Jun 21 07:30:56 PDT 2009</t>
  </si>
  <si>
    <t>@vimarie you're forgetting... *sniff sniff* to say hi &amp;amp; goodnight. i'm sad...  (not really... lol)</t>
  </si>
  <si>
    <t>Sun Jun 21 07:30:58 PDT 2009</t>
  </si>
  <si>
    <t xml:space="preserve">i have a pain in the side of my stomach </t>
  </si>
  <si>
    <t>Sun Jun 21 07:31:01 PDT 2009</t>
  </si>
  <si>
    <t xml:space="preserve">@CyndysZoo @Tara_R Too Bad for me horses can't come inside, so I end up spending plenty time sweating.They've needed rinsed most evenings </t>
  </si>
  <si>
    <t xml:space="preserve">its 10:31 PM. and im still up. chemistry and trigonometry are killing me! damn! </t>
  </si>
  <si>
    <t>Sun Jun 21 07:31:02 PDT 2009</t>
  </si>
  <si>
    <t xml:space="preserve">Just woke up, and saying bye to everybody today before I leave to China on Monday morning </t>
  </si>
  <si>
    <t>Sun Jun 21 07:31:03 PDT 2009</t>
  </si>
  <si>
    <t>@peterbalogh find a job... not my favorite plan  !</t>
  </si>
  <si>
    <t>rodolphoeck</t>
  </si>
  <si>
    <t xml:space="preserve">so I forgot to install latex on my new machine </t>
  </si>
  <si>
    <t>Sun Jun 21 07:31:04 PDT 2009</t>
  </si>
  <si>
    <t>wizardry</t>
  </si>
  <si>
    <t>i wish i could see my dad today  i have the best one in the world</t>
  </si>
  <si>
    <t>Sun Jun 21 07:31:05 PDT 2009</t>
  </si>
  <si>
    <t>lysogenic</t>
  </si>
  <si>
    <t>@AndrewJParker Tibia or fibula? Either way, ouch  Get well soon Jenna &amp;lt;3</t>
  </si>
  <si>
    <t>Sun Jun 21 07:31:09 PDT 2009</t>
  </si>
  <si>
    <t>Leap1523</t>
  </si>
  <si>
    <t xml:space="preserve">@DonnieWahlberg  Happy Father's Day!! I hope you have a wonderful day!  I lost my dad 16 years ago. </t>
  </si>
  <si>
    <t>anyway...I'm out to celebrate fathers day and then to utuado until tuesday  goodbye</t>
  </si>
  <si>
    <t>christinechapa</t>
  </si>
  <si>
    <t xml:space="preserve">the 2 year old iphone suffered a deadly fall yesterday. RIP </t>
  </si>
  <si>
    <t>Sun Jun 21 07:31:10 PDT 2009</t>
  </si>
  <si>
    <t>JackehTresslah</t>
  </si>
  <si>
    <t xml:space="preserve">I just had a really bad dream </t>
  </si>
  <si>
    <t>Sun Jun 21 07:31:13 PDT 2009</t>
  </si>
  <si>
    <t>Capitulino</t>
  </si>
  <si>
    <t xml:space="preserve">helpiranelection.com failed to me </t>
  </si>
  <si>
    <t>Sun Jun 21 07:31:16 PDT 2009</t>
  </si>
  <si>
    <t>lilcaz10</t>
  </si>
  <si>
    <t xml:space="preserve">has been told she might have glandila fever.......how did get that it sure puzzles me! </t>
  </si>
  <si>
    <t>Sun Jun 21 07:31:17 PDT 2009</t>
  </si>
  <si>
    <t xml:space="preserve">Landed in Helsinki. My first time ever, looks beautiful from above. Unfortunately it's a brief 24 hour visit. </t>
  </si>
  <si>
    <t xml:space="preserve">I have a temporary phone now. Yay? @lilithselysium: noooooooooooo not bacon! </t>
  </si>
  <si>
    <t>Sun Jun 21 07:31:18 PDT 2009</t>
  </si>
  <si>
    <t>BlueNotes95</t>
  </si>
  <si>
    <t xml:space="preserve">Grrr. Shopping on my own. Stoopid friends BBQ </t>
  </si>
  <si>
    <t>Sun Jun 21 07:31:19 PDT 2009</t>
  </si>
  <si>
    <t xml:space="preserve">@SanamNaqvi Youre sucha bum bum! But who am I to talk really? I pretty much, sleep (maybe not as much as you) &amp;amp; live off my 'rents too! </t>
  </si>
  <si>
    <t>Sun Jun 21 07:31:22 PDT 2009</t>
  </si>
  <si>
    <t>ADirtyDecember</t>
  </si>
  <si>
    <t>I think this guy is super fly but i doubt he'll notice me...  oh well i still have my bff</t>
  </si>
  <si>
    <t>Sun Jun 21 07:31:24 PDT 2009</t>
  </si>
  <si>
    <t>@Dan88w i can see your interview but not hear it  xxx</t>
  </si>
  <si>
    <t>Sun Jun 21 07:31:26 PDT 2009</t>
  </si>
  <si>
    <t>i want this car   damn my mate is so lucky to have it  http://twitpic.com/808lb</t>
  </si>
  <si>
    <t xml:space="preserve">@dannywood   Happy Father's Day!! I hope you have a wonderful day!  I lost my dad 16 years ago. </t>
  </si>
  <si>
    <t>Sun Jun 21 07:31:27 PDT 2009</t>
  </si>
  <si>
    <t>nadgahan</t>
  </si>
  <si>
    <t xml:space="preserve">@alf101 no liveherenow yet </t>
  </si>
  <si>
    <t>Sun Jun 21 07:31:28 PDT 2009</t>
  </si>
  <si>
    <t>jgenender</t>
  </si>
  <si>
    <t xml:space="preserve">@bdudney Excellent hike.  How was the weather on the west side?  It was cloudy and cold here </t>
  </si>
  <si>
    <t>@skyenat oh...  oh well it depends on my results then... and my ability to work it well. -.-</t>
  </si>
  <si>
    <t>Sun Jun 21 07:31:31 PDT 2009</t>
  </si>
  <si>
    <t xml:space="preserve">With the BBC would show the F1 in high def   </t>
  </si>
  <si>
    <t>Sun Jun 21 07:31:32 PDT 2009</t>
  </si>
  <si>
    <t>PACKING PACKING...  I DON'T WANT 2 LET GO... VERY SAD http://myloc.me/4QoC</t>
  </si>
  <si>
    <t>Sun Jun 21 07:31:33 PDT 2009</t>
  </si>
  <si>
    <t>jazzedjoyce</t>
  </si>
  <si>
    <t xml:space="preserve">Father's Day!  I hope all of you fathers have a great day.  I miss my father.  He has been gone for nine years </t>
  </si>
  <si>
    <t xml:space="preserve">im happy but im also sad coz everyone else is </t>
  </si>
  <si>
    <t>Sun Jun 21 07:31:36 PDT 2009</t>
  </si>
  <si>
    <t xml:space="preserve">Q: Can I log in YM using an @rocketmail.com username? Help! I'm out, btw. 8am class tom &amp;amp; I'm still on p37 of a 57-page article. Deyum! </t>
  </si>
  <si>
    <t>Sun Jun 21 07:31:37 PDT 2009</t>
  </si>
  <si>
    <t>xbox360gamerXx</t>
  </si>
  <si>
    <t xml:space="preserve">new ps4 It seems like the Playstation 4 release date has varied from 2010, 2011, and 2014. not been anouced yet </t>
  </si>
  <si>
    <t xml:space="preserve">Not as good as good as the ones in my dream </t>
  </si>
  <si>
    <t>Sun Jun 21 07:31:39 PDT 2009</t>
  </si>
  <si>
    <t>soumya_mallick</t>
  </si>
  <si>
    <t xml:space="preserve">2 many updates by 2 many ppl , 2 difficult 2 follow </t>
  </si>
  <si>
    <t>@utop14gl Genna is moving today  *cries*</t>
  </si>
  <si>
    <t xml:space="preserve">Great church service this morning. Heading to my life group now. Rebecca has lost her voice so missed her first choir performance. </t>
  </si>
  <si>
    <t>Sun Jun 21 07:31:45 PDT 2009</t>
  </si>
  <si>
    <t>Gone_Again</t>
  </si>
  <si>
    <t xml:space="preserve">It is Father's Day, how do I show love through commercial products? </t>
  </si>
  <si>
    <t>Sun Jun 21 07:31:46 PDT 2009</t>
  </si>
  <si>
    <t>Noellebg</t>
  </si>
  <si>
    <t>1:28 en 15k not very good  !!</t>
  </si>
  <si>
    <t>Sun Jun 21 07:31:47 PDT 2009</t>
  </si>
  <si>
    <t>jakey8592</t>
  </si>
  <si>
    <t xml:space="preserve">am bored as fuck </t>
  </si>
  <si>
    <t xml:space="preserve">Hmmph. Having trouble Convincing laptop to boot from the leopard DVD in ext. drive. Tries ~5 times then gives up and boots to OS X </t>
  </si>
  <si>
    <t>Sun Jun 21 07:31:50 PDT 2009</t>
  </si>
  <si>
    <t xml:space="preserve">@jordanknight   Happy Father's Day!! I hope you have a wonderful day!  I lost my dad 16 years ago. </t>
  </si>
  <si>
    <t>yorkiesilove</t>
  </si>
  <si>
    <t xml:space="preserve">I want the signature golden retriever so bad!! </t>
  </si>
  <si>
    <t>Sun Jun 21 07:31:56 PDT 2009</t>
  </si>
  <si>
    <t>dplum</t>
  </si>
  <si>
    <t xml:space="preserve">misses my Mosaic fam. </t>
  </si>
  <si>
    <t>sheismel</t>
  </si>
  <si>
    <t xml:space="preserve">@disanya ahahha. i was playing it tonight but it kept crashing </t>
  </si>
  <si>
    <t>Sun Jun 21 07:31:57 PDT 2009</t>
  </si>
  <si>
    <t xml:space="preserve">@blackwhiteworld ahah ok I will get some money to bribe miss hill....o wait :S I'm broke </t>
  </si>
  <si>
    <t>Sun Jun 21 07:31:59 PDT 2009</t>
  </si>
  <si>
    <t xml:space="preserve">i feel horrible, my stomach hurts </t>
  </si>
  <si>
    <t>Sun Jun 21 07:32:01 PDT 2009</t>
  </si>
  <si>
    <t>@SherieheartsRob yay! i think it does! oh...did your msn stop working on your phone ???  xxxxx</t>
  </si>
  <si>
    <t>Sun Jun 21 07:32:04 PDT 2009</t>
  </si>
  <si>
    <t>Off to church and for pictures. I need a silver belt  and a necklace.  oh well. Check me out today! http://twitpic.com/808mu</t>
  </si>
  <si>
    <t>Sun Jun 21 07:32:07 PDT 2009</t>
  </si>
  <si>
    <t>JennieShort</t>
  </si>
  <si>
    <t>Sun Jun 21 07:32:11 PDT 2009</t>
  </si>
  <si>
    <t xml:space="preserve">@joeymcintyre  Happy Father's Day!! I hope you have a wonderful day!  I lost my dad 16 years ago. </t>
  </si>
  <si>
    <t>Sun Jun 21 07:32:12 PDT 2009</t>
  </si>
  <si>
    <t xml:space="preserve">I have to iron my clothes now </t>
  </si>
  <si>
    <t xml:space="preserve">@sgirl18 That sucks. It's nice here...for now but the weather's been changing a lot lately </t>
  </si>
  <si>
    <t>Sun Jun 21 07:32:14 PDT 2009</t>
  </si>
  <si>
    <t>So sad i'm not getting wendi's tweets     (*pouting)</t>
  </si>
  <si>
    <t xml:space="preserve">How is it okay to smoke pot in a bar but not cigs? either thing is not cool in my book. my coat smells </t>
  </si>
  <si>
    <t>Sun Jun 21 07:32:16 PDT 2009</t>
  </si>
  <si>
    <t xml:space="preserve">i will be stopping by the cemetery to visit my dad today ... wow its been 12 yrs </t>
  </si>
  <si>
    <t>Sun Jun 21 07:32:17 PDT 2009</t>
  </si>
  <si>
    <t xml:space="preserve">Forcing this nasty toast down my throat BLAH!!! HJGKFDHJKDFJDJKD </t>
  </si>
  <si>
    <t>Sun Jun 21 07:32:21 PDT 2009</t>
  </si>
  <si>
    <t>I don't want to go to school tomorrow.  What a tiring day! I enjoy twittering at my phone by the way.</t>
  </si>
  <si>
    <t>Sun Jun 21 07:32:24 PDT 2009</t>
  </si>
  <si>
    <t xml:space="preserve">Getting ready for the Mets game. EFFING rain!!! Can't wait to wear my blue poncho. </t>
  </si>
  <si>
    <t>samonthenet</t>
  </si>
  <si>
    <t xml:space="preserve">@thankgodforpink Hahaha I fell asleep in the end; couldn't get meesiam! </t>
  </si>
  <si>
    <t>Sun Jun 21 07:32:25 PDT 2009</t>
  </si>
  <si>
    <t xml:space="preserve">@_JadeLakeasha i know how you feel </t>
  </si>
  <si>
    <t>Sun Jun 21 07:32:29 PDT 2009</t>
  </si>
  <si>
    <t>francesb001</t>
  </si>
  <si>
    <t xml:space="preserve">a summer doing nothing is kind of boring now </t>
  </si>
  <si>
    <t>Sun Jun 21 07:32:32 PDT 2009</t>
  </si>
  <si>
    <t>anise87</t>
  </si>
  <si>
    <t xml:space="preserve">here we go again twitter is going crazy again adding and deleting my follwers and who im following again </t>
  </si>
  <si>
    <t>Sun Jun 21 07:32:33 PDT 2009</t>
  </si>
  <si>
    <t>wunnieC</t>
  </si>
  <si>
    <t xml:space="preserve">just came back from midvalley and is now back in cheras </t>
  </si>
  <si>
    <t>Sun Jun 21 07:32:34 PDT 2009</t>
  </si>
  <si>
    <t>rum4life</t>
  </si>
  <si>
    <t>@PoynterJones Tired and sweaty, but content. Miss you  I've been avoiding the boards, just don't feel like diving back into all that</t>
  </si>
  <si>
    <t>Sun Jun 21 07:32:35 PDT 2009</t>
  </si>
  <si>
    <t>@jackfaulkner I meant it was really hard to tal to people  Mean. I tried to clarify but it all went wrong.</t>
  </si>
  <si>
    <t>Sun Jun 21 07:32:36 PDT 2009</t>
  </si>
  <si>
    <t xml:space="preserve">I don't feel very well today &amp;amp; I don't know why </t>
  </si>
  <si>
    <t>Sun Jun 21 07:32:38 PDT 2009</t>
  </si>
  <si>
    <t xml:space="preserve">Why do dogs eat poop? sick </t>
  </si>
  <si>
    <t>Sun Jun 21 07:32:39 PDT 2009</t>
  </si>
  <si>
    <t xml:space="preserve">Going for a little nap, cause I'm absolutely....SHATTERED! </t>
  </si>
  <si>
    <t>Sun Jun 21 07:32:40 PDT 2009</t>
  </si>
  <si>
    <t>sabrinahenry</t>
  </si>
  <si>
    <t>@danielak Who will say &amp;quot;Good Morning&amp;quot; when I head to bed over the next month  Seriously have a marvelous time &amp;amp; check in when you can!</t>
  </si>
  <si>
    <t>Sun Jun 21 07:32:41 PDT 2009</t>
  </si>
  <si>
    <t>Catkriendler</t>
  </si>
  <si>
    <t>@drew_roy awww drew.. You were lonely  whenever you are you should text me ;)</t>
  </si>
  <si>
    <t>Sun Jun 21 07:32:46 PDT 2009</t>
  </si>
  <si>
    <t>@syimah yeah! i slept at 3.40am coz i went home late.  tired!</t>
  </si>
  <si>
    <t>Sun Jun 21 07:32:50 PDT 2009</t>
  </si>
  <si>
    <t xml:space="preserve">here we go again twitter is going crazy again adding and deleting my followers and who im following again </t>
  </si>
  <si>
    <t>Sun Jun 21 07:32:51 PDT 2009</t>
  </si>
  <si>
    <t>arashizm</t>
  </si>
  <si>
    <t xml:space="preserve">No classes until July 1 because of an AH1N1 case.  I'm happy about the short break but I really hope the girl gets well soon. </t>
  </si>
  <si>
    <t>Sun Jun 21 07:32:52 PDT 2009</t>
  </si>
  <si>
    <t>@katie_bea so sad  can't believe I have to endure full on family functions instead of splashing in the Atlantic. have fun!!</t>
  </si>
  <si>
    <t>Sun Jun 21 07:32:53 PDT 2009</t>
  </si>
  <si>
    <t xml:space="preserve">realising that i did a heck of a lot of travelling the past month. 4 countries in 4 wkds is fun, but my bank a/c definitely took a hit... </t>
  </si>
  <si>
    <t>jGday704</t>
  </si>
  <si>
    <t xml:space="preserve">@gavincreel i saw you tht night, and had no idea neil patrick harris was in the audience. i got everyone's autograph tht nite cept urs. </t>
  </si>
  <si>
    <t xml:space="preserve">@CorruptedAston Nope, i just heard it from faraway...i can hear him again as i type this </t>
  </si>
  <si>
    <t>Sun Jun 21 07:32:54 PDT 2009</t>
  </si>
  <si>
    <t xml:space="preserve">I just realized I touched this lady's boob money! EEEWWWWW </t>
  </si>
  <si>
    <t>Sun Jun 21 07:32:58 PDT 2009</t>
  </si>
  <si>
    <t>janelleglare</t>
  </si>
  <si>
    <t xml:space="preserve">Thinking of getting the n97. Definitely not getting the iPhone though (can't). </t>
  </si>
  <si>
    <t>Sun Jun 21 07:33:01 PDT 2009</t>
  </si>
  <si>
    <t xml:space="preserve">I just realized that I'm bombarding my site with tweets. Haha. I guess I'm just lonely. There's no one to talk to </t>
  </si>
  <si>
    <t>Sun Jun 21 07:33:02 PDT 2009</t>
  </si>
  <si>
    <t xml:space="preserve">I miss my Daddy </t>
  </si>
  <si>
    <t xml:space="preserve">WE ARE REALLY TH WEENERS LEHHHHHHH SAMSUNG HOME THEATRE ;) BUT I AM TH LOSER WHO LEFT HALF WAY </t>
  </si>
  <si>
    <t>Sun Jun 21 07:33:04 PDT 2009</t>
  </si>
  <si>
    <t xml:space="preserve">Blah, my body is still shaking from latsnight.  im never good enough for anyone. I miss my best friend.. Ray and alex </t>
  </si>
  <si>
    <t>Sun Jun 21 07:33:11 PDT 2009</t>
  </si>
  <si>
    <t>CranerD</t>
  </si>
  <si>
    <t xml:space="preserve">Just ate some pop tarts and now i'm gonna head to the gym and then to work </t>
  </si>
  <si>
    <t>Sun Jun 21 07:33:16 PDT 2009</t>
  </si>
  <si>
    <t xml:space="preserve">@bentriderro NO! Can't have my shiny  whaaaaaa - you do know I still have time to show up don't you </t>
  </si>
  <si>
    <t>Sun Jun 21 07:33:22 PDT 2009</t>
  </si>
  <si>
    <t xml:space="preserve">Well I'm finally done with Spring cleaning - just in time for Summer. It's hard being an adult......  </t>
  </si>
  <si>
    <t xml:space="preserve">will i ever be ok again?! i can't eat, sleep or breathe and it feels like i am drinking away my life.... oooooh, hurts so much </t>
  </si>
  <si>
    <t>Sun Jun 21 07:33:24 PDT 2009</t>
  </si>
  <si>
    <t>Kieli</t>
  </si>
  <si>
    <t xml:space="preserve">@TeaksterArt LOL! Sorry, mate. Sounds like a parent to me  But take comfort in that you'd make a good husband </t>
  </si>
  <si>
    <t xml:space="preserve">sigh - sisters' bday party...so bored and lonely </t>
  </si>
  <si>
    <t>Sun Jun 21 07:33:25 PDT 2009</t>
  </si>
  <si>
    <t>Is Very Boreddddddd  x</t>
  </si>
  <si>
    <t>Sun Jun 21 07:33:29 PDT 2009</t>
  </si>
  <si>
    <t>@loisyoung92 yeahh i know  did your dad like his present?</t>
  </si>
  <si>
    <t>Sun Jun 21 07:33:30 PDT 2009</t>
  </si>
  <si>
    <t>But it's his first father's day after losing Armstrong  So we are all trying to make it the best it can possibly be!</t>
  </si>
  <si>
    <t>Sun Jun 21 07:33:35 PDT 2009</t>
  </si>
  <si>
    <t xml:space="preserve">@rjdennis I always love reading your posts. You keep me entertained. Wish I knew you in real life </t>
  </si>
  <si>
    <t>Sun Jun 21 07:33:36 PDT 2009</t>
  </si>
  <si>
    <t>HeritageJazz</t>
  </si>
  <si>
    <t xml:space="preserve">@bvkcreative hey bhawna, amazingly, i slept 5 hours through the afternoon today. But of course, I don't know why I couldn't last night </t>
  </si>
  <si>
    <t>Sun Jun 21 07:33:38 PDT 2009</t>
  </si>
  <si>
    <t>bnr0814</t>
  </si>
  <si>
    <t xml:space="preserve">I need to figure out how to be strong today...I know its been a long time since my dads death, fathers day is always hard? </t>
  </si>
  <si>
    <t>Sun Jun 21 07:33:44 PDT 2009</t>
  </si>
  <si>
    <t>Graciecox</t>
  </si>
  <si>
    <t>Im inlove with Him Too     I Just want to meet him ive got  A Magazineand there in it  I will show you tomorrow ..xx</t>
  </si>
  <si>
    <t>Sun Jun 21 07:33:45 PDT 2009</t>
  </si>
  <si>
    <t xml:space="preserve">About to finally knuckle down to revision. </t>
  </si>
  <si>
    <t xml:space="preserve">At least online, it seems some news sites may be swallowing Iran's coolade without tasting other beverages along the way... </t>
  </si>
  <si>
    <t>Sun Jun 21 07:33:47 PDT 2009</t>
  </si>
  <si>
    <t>@KirstyHilton Aww, I miss SuBo  which Sats gig you going to next?</t>
  </si>
  <si>
    <t>OpieRadio</t>
  </si>
  <si>
    <t>For FH and the rest of the father's that are no longer with us  http://post.ly/uYs</t>
  </si>
  <si>
    <t xml:space="preserve">Ugh, feeling a bit kakkie this afternoon. I think the dreary weather has rubbed off on me. </t>
  </si>
  <si>
    <t>Sun Jun 21 07:33:49 PDT 2009</t>
  </si>
  <si>
    <t>nocturnalturtle</t>
  </si>
  <si>
    <t xml:space="preserve">@uriel1998 the npr contest is only open to people in the u.s. </t>
  </si>
  <si>
    <t>Sun Jun 21 07:33:50 PDT 2009</t>
  </si>
  <si>
    <t xml:space="preserve">Back in Campbell River ... still sick </t>
  </si>
  <si>
    <t>Sun Jun 21 07:33:54 PDT 2009</t>
  </si>
  <si>
    <t>@charleypearson me toooo  it took us AGES to get out of the forest :')</t>
  </si>
  <si>
    <t>Sun Jun 21 07:33:55 PDT 2009</t>
  </si>
  <si>
    <t>LA_Reed</t>
  </si>
  <si>
    <t>@frannyfroofroo just sent you an email.  Don't think Tuesday is in the cards for me   Miss you lots and lots and lots.  XoxoSee you soon!</t>
  </si>
  <si>
    <t xml:space="preserve">Studying..again..getting sick of this..c'mooon,it's summer time..! </t>
  </si>
  <si>
    <t>Sun Jun 21 07:33:56 PDT 2009</t>
  </si>
  <si>
    <t>Hoping to avoid heat exhaustion today, though I still have a migraine     22 more hours till Chicago, 32 more hours till Laura Izibor!!!</t>
  </si>
  <si>
    <t>Sun Jun 21 07:33:57 PDT 2009</t>
  </si>
  <si>
    <t>@Tantantiniiin Yes unfortunately  They found him in his bed this morning.</t>
  </si>
  <si>
    <t>Sun Jun 21 07:34:05 PDT 2009</t>
  </si>
  <si>
    <t>lmao your kids sound sooo Cute !! My sister never said anything that funny !!  lol @Peterfacinelli</t>
  </si>
  <si>
    <t>Sun Jun 21 07:34:10 PDT 2009</t>
  </si>
  <si>
    <t>superstarBRY23</t>
  </si>
  <si>
    <t xml:space="preserve">Mornin twitts </t>
  </si>
  <si>
    <t>Sun Jun 21 07:34:11 PDT 2009</t>
  </si>
  <si>
    <t xml:space="preserve">Happy Father's Day to all you dads out there.  Unfortunately, I lost mine when I was a teenager!  </t>
  </si>
  <si>
    <t>Sun Jun 21 07:34:12 PDT 2009</t>
  </si>
  <si>
    <t xml:space="preserve">i have an unsettling feeling in my gut - it's actually scaring me! </t>
  </si>
  <si>
    <t>Sun Jun 21 07:34:13 PDT 2009</t>
  </si>
  <si>
    <t>charlesmok</t>
  </si>
  <si>
    <t xml:space="preserve">Don't know what choice Twitter really has </t>
  </si>
  <si>
    <t>Sun Jun 21 07:34:14 PDT 2009</t>
  </si>
  <si>
    <t>Woke up at 7 but realized that I don't need to get up till 7:45 so I tried to go back to sleep, but I just cannn't!  oh well, I'm up and</t>
  </si>
  <si>
    <t>Sun Jun 21 07:34:15 PDT 2009</t>
  </si>
  <si>
    <t>CAMERALUCIDA333</t>
  </si>
  <si>
    <t>remember when Nokia made the best phones?  â™« http://blip.fm/~8me1g</t>
  </si>
  <si>
    <t>Sun Jun 21 07:34:16 PDT 2009</t>
  </si>
  <si>
    <t>@hnprashanth dude i'm so jealous o u guys!n angry too!u had to have d tweet up today?  i so badly wanted to attend it!damn my effin exam</t>
  </si>
  <si>
    <t>Sun Jun 21 07:34:34 PDT 2009</t>
  </si>
  <si>
    <t>Obama88</t>
  </si>
  <si>
    <t>At work Sweatin hot as hell  But I Get Out at 2 Pce</t>
  </si>
  <si>
    <t>Sun Jun 21 07:34:35 PDT 2009</t>
  </si>
  <si>
    <t>nizarnoor</t>
  </si>
  <si>
    <t>@Xird I CAN HEAR IT TOO!!!!!!! LOL @flimisthename Iya nih.  @niissaa I don't think that's the cause deh. Tp gak tau jg ya.</t>
  </si>
  <si>
    <t>Sun Jun 21 07:34:36 PDT 2009</t>
  </si>
  <si>
    <t>http://bit.ly/2cSPOk   you can see who sabotage the country</t>
  </si>
  <si>
    <t>kzelyosukkel</t>
  </si>
  <si>
    <t>| i want to have beats by dr. dre  http://www.beatsbydre.com/</t>
  </si>
  <si>
    <t>Sun Jun 21 07:34:39 PDT 2009</t>
  </si>
  <si>
    <t>rizard209</t>
  </si>
  <si>
    <t xml:space="preserve">ive definitely shared my luv of poetry and sunny dispositon. imma miss workin here. not here now but at the skool im at rite now </t>
  </si>
  <si>
    <t>Sun Jun 21 07:34:40 PDT 2009</t>
  </si>
  <si>
    <t>dag yo my Daddy is sooooo old. makes me sad but that's life.  at least i knew him for 23 years and counting. so i'm blessed.</t>
  </si>
  <si>
    <t>Sun Jun 21 07:34:41 PDT 2009</t>
  </si>
  <si>
    <t xml:space="preserve">Great. I already have a crazy run in my pantyhose. </t>
  </si>
  <si>
    <t>Sun Jun 21 07:34:42 PDT 2009</t>
  </si>
  <si>
    <t>Sun Jun 21 07:34:43 PDT 2009</t>
  </si>
  <si>
    <t>my hairs a mess  i think i got cream and fosters in it. i was so embarrassing yesterday i actually loved it :') is that normal? probs not</t>
  </si>
  <si>
    <t>Sun Jun 21 07:34:44 PDT 2009</t>
  </si>
  <si>
    <t>Feeling knacked. Got homework to do but don't think I can get it done  will get mum to write a wee note =]</t>
  </si>
  <si>
    <t>Sun Jun 21 07:34:45 PDT 2009</t>
  </si>
  <si>
    <t>popfans</t>
  </si>
  <si>
    <t xml:space="preserve">my daddy is mad </t>
  </si>
  <si>
    <t>Sun Jun 21 07:34:47 PDT 2009</t>
  </si>
  <si>
    <t>cwagner</t>
  </si>
  <si>
    <t xml:space="preserve">&amp;quot;#WikiLeaks is overloaded by global interest&amp;quot; Argh! It's been overloaded for over an hour now </t>
  </si>
  <si>
    <t>is verry sad she did not attend church this morning.  however doing things for father's dayy. Bonne FÃªte Des PÃ¨res! ( Happy Father's Day)</t>
  </si>
  <si>
    <t>Sun Jun 21 07:34:48 PDT 2009</t>
  </si>
  <si>
    <t>AcidmanCPT</t>
  </si>
  <si>
    <t xml:space="preserve">Got that pre-flu scratchy throat feeling </t>
  </si>
  <si>
    <t>Sun Jun 21 07:34:49 PDT 2009</t>
  </si>
  <si>
    <t xml:space="preserve">awww, my bestest bestest BEST friend-Carlos-Lameboy- just called me! I miss him dearly </t>
  </si>
  <si>
    <t>I'm tired.  i think i will sleep a bit now. boring day today .. nothing to do =/ buuuut.. in 4 days i will fly to LONDON! whoop whoop! â™ªâ™«â˜¼</t>
  </si>
  <si>
    <t>Sun Jun 21 07:34:50 PDT 2009</t>
  </si>
  <si>
    <t>rikkikite</t>
  </si>
  <si>
    <t xml:space="preserve">@imrandy I knew I'd regret not buying the DVDs of her show last night at Half Price Books. </t>
  </si>
  <si>
    <t>Sun Jun 21 07:34:53 PDT 2009</t>
  </si>
  <si>
    <t xml:space="preserve">@rum4life Aww  *Kisses and cuddles* miss you too.  Why have you been avoiding them? </t>
  </si>
  <si>
    <t>Nieceyd</t>
  </si>
  <si>
    <t xml:space="preserve">Hates missing everything with my family... They dont even bother to tell me whats going on anymore since i live far away </t>
  </si>
  <si>
    <t>Sun Jun 21 07:34:54 PDT 2009</t>
  </si>
  <si>
    <t>brokenheadphone</t>
  </si>
  <si>
    <t xml:space="preserve">@clevelandsaplum </t>
  </si>
  <si>
    <t>Sun Jun 21 07:34:55 PDT 2009</t>
  </si>
  <si>
    <t xml:space="preserve">kraty called up n said results r out.. but they r not  she is so bad </t>
  </si>
  <si>
    <t>cateyemoody</t>
  </si>
  <si>
    <t xml:space="preserve">really wants that puppy. </t>
  </si>
  <si>
    <t>jessicamisado</t>
  </si>
  <si>
    <t xml:space="preserve">so i'm watching the big ten track and field somethings on tv. it makes me sad. </t>
  </si>
  <si>
    <t>Sun Jun 21 07:35:02 PDT 2009</t>
  </si>
  <si>
    <t>untrainedninja</t>
  </si>
  <si>
    <t xml:space="preserve">My Olly pee blood. Sigh. Have to bring him down tmr for checkup. </t>
  </si>
  <si>
    <t>@aep16 I know  We're having some fail frozen french toast.</t>
  </si>
  <si>
    <t>Sun Jun 21 07:35:04 PDT 2009</t>
  </si>
  <si>
    <t xml:space="preserve">It's fathers day.  I miss you daddy </t>
  </si>
  <si>
    <t>Sun Jun 21 07:35:06 PDT 2009</t>
  </si>
  <si>
    <t>kahsone</t>
  </si>
  <si>
    <t xml:space="preserve">my building got h1n1...dim suen... </t>
  </si>
  <si>
    <t>Sun Jun 21 07:35:08 PDT 2009</t>
  </si>
  <si>
    <t>BeccalovesChim</t>
  </si>
  <si>
    <t>Sitting in my bedroom chilling out listening to 23rd of may tour edits and is getting depressed cause i want to see the girls again  xxx</t>
  </si>
  <si>
    <t>@the_fetus thats horrible  good luck</t>
  </si>
  <si>
    <t xml:space="preserve">@jonasbrothers guys you have to give me advice. If I delete my account then I'm losing stories from when i was 14 :/ that's sad </t>
  </si>
  <si>
    <t>Sun Jun 21 07:35:15 PDT 2009</t>
  </si>
  <si>
    <t xml:space="preserve">at my aunts for the day, not going to the horse show </t>
  </si>
  <si>
    <t>Sun Jun 21 07:35:19 PDT 2009</t>
  </si>
  <si>
    <t>paulcupboard</t>
  </si>
  <si>
    <t xml:space="preserve">@Murtagh1471 Mmmmm... Curry Chips... Im not hungover at all! Which is fortunate since I am now in work </t>
  </si>
  <si>
    <t>oopppssss i hate the 44 score right now  #PakCricket</t>
  </si>
  <si>
    <t>Sun Jun 21 07:35:20 PDT 2009</t>
  </si>
  <si>
    <t>wants to cut from her last class tomorrow so she could have free food... (LOL)  http://plurk.com/p/12pw4x</t>
  </si>
  <si>
    <t>Sun Jun 21 07:35:21 PDT 2009</t>
  </si>
  <si>
    <t>poppingpenguin</t>
  </si>
  <si>
    <t xml:space="preserve">Just got a letter yesterday saying OSU has completed antomical research on my dad and will send me the cremains. Happy Father's Day </t>
  </si>
  <si>
    <t>Sun Jun 21 07:35:23 PDT 2009</t>
  </si>
  <si>
    <t>P.s; i miss my babE doe  please hurry up n come back home.</t>
  </si>
  <si>
    <t>Sun Jun 21 07:35:26 PDT 2009</t>
  </si>
  <si>
    <t>snidelyhazel</t>
  </si>
  <si>
    <t xml:space="preserve">has a headache and can't sleep. Also, she opened her big mouth and got herself in trouble yet again. She needs to not drink so much. </t>
  </si>
  <si>
    <t>Sun Jun 21 07:35:27 PDT 2009</t>
  </si>
  <si>
    <t>apelsinpie</t>
  </si>
  <si>
    <t xml:space="preserve">2 follow me,   come on , follow ! </t>
  </si>
  <si>
    <t>Sun Jun 21 07:35:28 PDT 2009</t>
  </si>
  <si>
    <t xml:space="preserve">So, I just finished my punishment... and I added to it. </t>
  </si>
  <si>
    <t>Sun Jun 21 07:35:29 PDT 2009</t>
  </si>
  <si>
    <t>mricon</t>
  </si>
  <si>
    <t xml:space="preserve">Firefox is quite a bit slower with Nouveau vs nvidia. </t>
  </si>
  <si>
    <t>Sun Jun 21 07:35:31 PDT 2009</t>
  </si>
  <si>
    <t>@MissRoshni awww! Well, Ishaan has chicken pox!  so he's resting at home with shobi! Xx</t>
  </si>
  <si>
    <t>Sun Jun 21 07:35:32 PDT 2009</t>
  </si>
  <si>
    <t>GaraamMasaala</t>
  </si>
  <si>
    <t xml:space="preserve">@TIME I hope that LIFE's Iranian Journalist is found.. </t>
  </si>
  <si>
    <t>Sun Jun 21 07:35:35 PDT 2009</t>
  </si>
  <si>
    <t>Lenscap</t>
  </si>
  <si>
    <t xml:space="preserve">Embarrassed to say 24hrs before 4 blisters, 2 on each foot got better of me. Had 2be collected this morning. Now a week or more to heal </t>
  </si>
  <si>
    <t>Sun Jun 21 07:35:37 PDT 2009</t>
  </si>
  <si>
    <t xml:space="preserve">Tempeh has got to be one of the grossest things I've put in my mouth. </t>
  </si>
  <si>
    <t>Sun Jun 21 07:35:38 PDT 2009</t>
  </si>
  <si>
    <t>Murrrrrrrrrrr No Lazy Sunday For Me  ----Called Into Work..Bb?---</t>
  </si>
  <si>
    <t>@schoollocker  unless of course it's an emergency...ugh   Hope the day gets better!</t>
  </si>
  <si>
    <t>Sun Jun 21 07:35:41 PDT 2009</t>
  </si>
  <si>
    <t xml:space="preserve">@jadeycakess LOL what did he say? :') I wish I was there </t>
  </si>
  <si>
    <t>Sun Jun 21 07:35:42 PDT 2009</t>
  </si>
  <si>
    <t xml:space="preserve">@itstimetolive seriously. i hate you. COME HOME WIFE. DON'TCHEATONME </t>
  </si>
  <si>
    <t>Sun Jun 21 07:35:43 PDT 2009</t>
  </si>
  <si>
    <t>christinehadley</t>
  </si>
  <si>
    <t xml:space="preserve">i wish i could but i can't. </t>
  </si>
  <si>
    <t>Sun Jun 21 07:35:45 PDT 2009</t>
  </si>
  <si>
    <t xml:space="preserve">I soooooo don't want to come home now... </t>
  </si>
  <si>
    <t>Sun Jun 21 07:35:48 PDT 2009</t>
  </si>
  <si>
    <t xml:space="preserve">I am not going to make it to FFH </t>
  </si>
  <si>
    <t>Sun Jun 21 07:35:50 PDT 2009</t>
  </si>
  <si>
    <t xml:space="preserve">planned to catch up with friends, but sadly  no one's online </t>
  </si>
  <si>
    <t>Sun Jun 21 07:35:51 PDT 2009</t>
  </si>
  <si>
    <t xml:space="preserve">  and they KEEP on coming!   xox</t>
  </si>
  <si>
    <t xml:space="preserve">Ok so what does YDI mean?? Just read it on fmylife.com and got confused </t>
  </si>
  <si>
    <t>Sun Jun 21 07:35:52 PDT 2009</t>
  </si>
  <si>
    <t>JRWelch09</t>
  </si>
  <si>
    <t xml:space="preserve">Shortribs at Craft are amazing. Dinner as a whole didn't quite meet all the hype. </t>
  </si>
  <si>
    <t>minimagic74</t>
  </si>
  <si>
    <t xml:space="preserve">jenson didnt win  but did get points 4 6th </t>
  </si>
  <si>
    <t>Sun Jun 21 07:35:55 PDT 2009</t>
  </si>
  <si>
    <t xml:space="preserve">a little morning meeting with @NJPRGirl aka @MrsMoNJ , supposed to be outside at @skipperdipper this afternoon but the weather is rainy </t>
  </si>
  <si>
    <t xml:space="preserve">I've gotta unload the yaks and vacuum the truck out before we go shopping...and it's already lava hot outside. </t>
  </si>
  <si>
    <t>Sun Jun 21 07:35:56 PDT 2009</t>
  </si>
  <si>
    <t>bloginmyeye</t>
  </si>
  <si>
    <t xml:space="preserve">@katydidnot my condolences. i bet there was a lot of cash involved too. </t>
  </si>
  <si>
    <t>Sun Jun 21 07:35:59 PDT 2009</t>
  </si>
  <si>
    <t>cperlingeiro</t>
  </si>
  <si>
    <t xml:space="preserve">Meeting Geri for brunch and later will check the Francis Bacon exhibition out @metmuseum with Teca and Wolf. Rainy sunday </t>
  </si>
  <si>
    <t xml:space="preserve">just been out for fathers day lunch... horribleee </t>
  </si>
  <si>
    <t>Sun Jun 21 07:36:01 PDT 2009</t>
  </si>
  <si>
    <t>another cloudy day  I want the sun!!</t>
  </si>
  <si>
    <t>Sun Jun 21 07:36:02 PDT 2009</t>
  </si>
  <si>
    <t xml:space="preserve">run rate is not enough.. </t>
  </si>
  <si>
    <t>Sun Jun 21 07:36:04 PDT 2009</t>
  </si>
  <si>
    <t>http://twitpic.com/7wp6t - omg honestly :O:O:O aww you should of went  its been the best concert i have been to ever! going next year  ...</t>
  </si>
  <si>
    <t>Sun Jun 21 07:36:06 PDT 2009</t>
  </si>
  <si>
    <t>Inkden</t>
  </si>
  <si>
    <t>Thinks it's gonna rain!  NooooOOoooo!!</t>
  </si>
  <si>
    <t>Sun Jun 21 07:36:10 PDT 2009</t>
  </si>
  <si>
    <t xml:space="preserve">Hoping I stay van driver for my entire shift but not counting on it. I've been warned I'm probably getting pulled. </t>
  </si>
  <si>
    <t>Sun Jun 21 07:36:16 PDT 2009</t>
  </si>
  <si>
    <t>_miw</t>
  </si>
  <si>
    <t>the worst thing is i have not backed up the phone since before the weekend. ive got data i really want to retrieve.  hmm must hack this</t>
  </si>
  <si>
    <t>Sun Jun 21 07:36:17 PDT 2009</t>
  </si>
  <si>
    <t>Ugh dylans birthday is in 2 days what am I gonna do  I need cup cake mix red white and black icing!!</t>
  </si>
  <si>
    <t xml:space="preserve">Doesnt like when people dont answer meeeeeee @Jenn_Mcguckin </t>
  </si>
  <si>
    <t>Sun Jun 21 07:36:18 PDT 2009</t>
  </si>
  <si>
    <t>@DebbieChoi THE JONAS BROTHERS ARE TOURING WITH MILEY!  deb i might cry. She was the &amp;quot;suprise&amp;quot; guest.</t>
  </si>
  <si>
    <t>Sun Jun 21 07:36:19 PDT 2009</t>
  </si>
  <si>
    <t xml:space="preserve">Just had to take two painkillers for a sore jaw </t>
  </si>
  <si>
    <t>Sun Jun 21 07:36:32 PDT 2009</t>
  </si>
  <si>
    <t>BMWLand</t>
  </si>
  <si>
    <t>#bmwland HELP hit by uninsured driver  http://tinyurl.com/ny7pek</t>
  </si>
  <si>
    <t>Sun Jun 21 07:36:33 PDT 2009</t>
  </si>
  <si>
    <t xml:space="preserve">@Out_Of_Step BAD CHAPMANS GRRRR haha she looked like such a hoe!! I can't Metro Station, remember? </t>
  </si>
  <si>
    <t>Sun Jun 21 07:36:34 PDT 2009</t>
  </si>
  <si>
    <t>@AlexAllTimeLow go liveee (again). i missed it  and i'm really upset right now. happy fathers day too</t>
  </si>
  <si>
    <t>Sun Jun 21 07:36:36 PDT 2009</t>
  </si>
  <si>
    <t xml:space="preserve">I get to go to work  while my family relaxs at home </t>
  </si>
  <si>
    <t>Sun Jun 21 07:36:38 PDT 2009</t>
  </si>
  <si>
    <t xml:space="preserve">@KevAnthony OMG YES!!! you're 11000% right. Follow the leader!! lol plus i rarely watch tv, its ass anyway  internet is the source!! </t>
  </si>
  <si>
    <t>Sun Jun 21 07:36:40 PDT 2009</t>
  </si>
  <si>
    <t xml:space="preserve">@ewcashmoney. That pisses me off everytime I go to walmart. </t>
  </si>
  <si>
    <t>Sun Jun 21 07:36:42 PDT 2009</t>
  </si>
  <si>
    <t>The White House! But we didn't see Obama  http://twitpic.com/80909</t>
  </si>
  <si>
    <t>Sun Jun 21 07:36:43 PDT 2009</t>
  </si>
  <si>
    <t xml:space="preserve">@cuiyingloo @AmiraHasni I know. Its pretty scary </t>
  </si>
  <si>
    <t>Sun Jun 21 07:36:46 PDT 2009</t>
  </si>
  <si>
    <t>mikepgps</t>
  </si>
  <si>
    <t xml:space="preserve">Just had to rebook my flight to Florida for August.  The GPS Launch I was scheduled to cover was moved forwards 4 days.  Cost me Â£360 </t>
  </si>
  <si>
    <t>Sun Jun 21 07:36:48 PDT 2009</t>
  </si>
  <si>
    <t>has made her career choice tonight. Dra  Saya mahu heart to heart talk. I don't know if it's the right choice.</t>
  </si>
  <si>
    <t>Sun Jun 21 07:36:49 PDT 2009</t>
  </si>
  <si>
    <t xml:space="preserve">@savagestar I don't have the money sadly  they're playing in Edinburgh but I won't get time off work, bummer </t>
  </si>
  <si>
    <t>Sun Jun 21 07:36:51 PDT 2009</t>
  </si>
  <si>
    <t>audreyism</t>
  </si>
  <si>
    <t>is off to bed. Andaming gagawin bukas!  Nightie all~ http://plurk.com/p/12pwqf</t>
  </si>
  <si>
    <t>vlb__ox</t>
  </si>
  <si>
    <t xml:space="preserve">is bored, bored , bored today. need someone to talk to! </t>
  </si>
  <si>
    <t>mariajosealva</t>
  </si>
  <si>
    <t xml:space="preserve">working on Sunday!! </t>
  </si>
  <si>
    <t>Sun Jun 21 07:36:54 PDT 2009</t>
  </si>
  <si>
    <t>@LeafyVC I went to one that I quite liked but forgot the name and address  Was asian food. Not &amp;quot;Saf&amp;quot; but good still.</t>
  </si>
  <si>
    <t>Sun Jun 21 07:36:55 PDT 2009</t>
  </si>
  <si>
    <t>michaelfmuller</t>
  </si>
  <si>
    <t xml:space="preserve">@mscator I misspoke when I said she was on Roosevelt's staff. She was Gen. Eisenhower's secretary. My memory isn't so good after 15 years </t>
  </si>
  <si>
    <t>Sun Jun 21 07:36:56 PDT 2009</t>
  </si>
  <si>
    <t>elainanic</t>
  </si>
  <si>
    <t xml:space="preserve">@Alska @Andrea__P If I wasn't struggling to get my meds refilled I'd definitely be buying from you both. Disability doesn't pay me much. </t>
  </si>
  <si>
    <t>i am hungry and there is not food nor it is the right time to eat.  sadness fills the night.</t>
  </si>
  <si>
    <t xml:space="preserve">@ladyofsalzburg @randomflowers I ENVY YOU GUYS SO MUCH!!!!!!!! We never have anything Filo related here </t>
  </si>
  <si>
    <t>Was enjoyn d most delicious slumber &amp;amp; then it started 2 rain, &amp;amp;...... &amp;amp; now am all soaked...fill in d gaps!  http://myloc.me/4Qrl</t>
  </si>
  <si>
    <t>Sun Jun 21 07:36:58 PDT 2009</t>
  </si>
  <si>
    <t>jozel147</t>
  </si>
  <si>
    <t xml:space="preserve">She was so fck up that she bust my lip. Scared my moms gonna kick me out of the house when she wakes up, cz my sister was fck up </t>
  </si>
  <si>
    <t>work  today sucks. call or text #squarespace #trackle</t>
  </si>
  <si>
    <t>Sun Jun 21 07:37:01 PDT 2009</t>
  </si>
  <si>
    <t xml:space="preserve">http://twitpic.com/80916 - And my leg </t>
  </si>
  <si>
    <t>@McChickie Quiet..awwww  Did you manage to catch up with your friend,updates-wise? When you fell asleep you were only a few tweets behind.</t>
  </si>
  <si>
    <t>dbgmirandatwt1</t>
  </si>
  <si>
    <t xml:space="preserve">does not works </t>
  </si>
  <si>
    <t>Sun Jun 21 07:37:02 PDT 2009</t>
  </si>
  <si>
    <t>@kirsssty awwww, i was supposed to go and see for my job yesterday but i was soo tired  so going tomorroa i think xx</t>
  </si>
  <si>
    <t>Sun Jun 21 07:37:03 PDT 2009</t>
  </si>
  <si>
    <t>amethystvenom</t>
  </si>
  <si>
    <t xml:space="preserve">Looks like it will be getting the 100s this week. </t>
  </si>
  <si>
    <t>Sun Jun 21 07:37:04 PDT 2009</t>
  </si>
  <si>
    <t xml:space="preserve">@shavemistress @devilsrefugee no link read in paper also s/goggles to use blutack ffs! </t>
  </si>
  <si>
    <t xml:space="preserve">@TheUverseGuy is U-verse available in Delafield, WI? Your web site is unable to tell me if it is... </t>
  </si>
  <si>
    <t>Sun Jun 21 07:37:09 PDT 2009</t>
  </si>
  <si>
    <t xml:space="preserve">play.com isn't working when i try to buy things </t>
  </si>
  <si>
    <t>Sun Jun 21 07:37:10 PDT 2009</t>
  </si>
  <si>
    <t>@bethyv i was at home and didn't feel/hear it so i'm going with explosion.  no more quakes!</t>
  </si>
  <si>
    <t>latonizzo</t>
  </si>
  <si>
    <t>Nothing exciting to update. S&amp;amp;E have gone home  Miss you much! It's Dad's day today and cleaning day 4 me b4 next weekend in NYC.</t>
  </si>
  <si>
    <t>Sun Jun 21 07:37:11 PDT 2009</t>
  </si>
  <si>
    <t>deevue</t>
  </si>
  <si>
    <t xml:space="preserve">sore ribs after step up </t>
  </si>
  <si>
    <t>Sun Jun 21 07:37:13 PDT 2009</t>
  </si>
  <si>
    <t xml:space="preserve">Happy Father's Day! I miss my Dad.  </t>
  </si>
  <si>
    <t>Sun Jun 21 07:37:17 PDT 2009</t>
  </si>
  <si>
    <t xml:space="preserve">omgggggggggg, i'm gonna fail my whole traning course, i don't wanna do it, i'ma look a right idiot if i fail. </t>
  </si>
  <si>
    <t>Sun Jun 21 07:37:19 PDT 2009</t>
  </si>
  <si>
    <t>@Raizak It's been working for over a year now, and I haven't changed anything  SKY man's coming on July 1st.</t>
  </si>
  <si>
    <t>says I am less figurative now, and miss having the knack  http://plurk.com/p/12pwxi</t>
  </si>
  <si>
    <t>Sun Jun 21 07:37:23 PDT 2009</t>
  </si>
  <si>
    <t xml:space="preserve">Theme: Schizocoel and pseudocoel Triblastics. </t>
  </si>
  <si>
    <t>Sun Jun 21 07:37:24 PDT 2009</t>
  </si>
  <si>
    <t>shaynieg</t>
  </si>
  <si>
    <t xml:space="preserve">im kinda sleepy na, but i still have to finish some things. </t>
  </si>
  <si>
    <t>Sun Jun 21 07:37:26 PDT 2009</t>
  </si>
  <si>
    <t xml:space="preserve">I am a huge idiot, I totally JUST noticed I have a weather widget that I completely never look at </t>
  </si>
  <si>
    <t>Sun Jun 21 07:37:28 PDT 2009</t>
  </si>
  <si>
    <t>marquech</t>
  </si>
  <si>
    <t xml:space="preserve">@sillyaMillie I love you </t>
  </si>
  <si>
    <t xml:space="preserve">Working at 6am is kind of laaaame. </t>
  </si>
  <si>
    <t>Sun Jun 21 07:37:31 PDT 2009</t>
  </si>
  <si>
    <t>@YeeperTheRobot you must be un-plugged   Follow me !</t>
  </si>
  <si>
    <t>Sun Jun 21 07:37:36 PDT 2009</t>
  </si>
  <si>
    <t xml:space="preserve">MMVA'S TODAY... im not going </t>
  </si>
  <si>
    <t>Sun Jun 21 07:37:40 PDT 2009</t>
  </si>
  <si>
    <t>stusparty</t>
  </si>
  <si>
    <t xml:space="preserve">@kaptinisdead @gerraintnewman @ deathsdoor Sambucca = bad </t>
  </si>
  <si>
    <t>Sun Jun 21 07:37:43 PDT 2009</t>
  </si>
  <si>
    <t>Gah, I screwed it up the first time  All sorted now, OS X is installing fine XD Just got to make sure everythings running correctly.</t>
  </si>
  <si>
    <t>@lilinkea but japan is like nicer  okay. we buy plane tickets there and back. the rest you sponsor k including trips all over uk! u rock!</t>
  </si>
  <si>
    <t xml:space="preserve"> My stomach is actually killing me so much. Renee, paracetamol and everything else isn't working!</t>
  </si>
  <si>
    <t>AIL_IN</t>
  </si>
  <si>
    <t xml:space="preserve">@Nate_Simmerman too bad you don't have one of those fancy Monopoly-esque &amp;quot;Get your cell out of Jail FREE&amp;quot; cards. </t>
  </si>
  <si>
    <t>Sun Jun 21 07:37:44 PDT 2009</t>
  </si>
  <si>
    <t xml:space="preserve">Sunday, bloody Sunday. I miss sleeping at night. </t>
  </si>
  <si>
    <t>Sun Jun 21 07:37:45 PDT 2009</t>
  </si>
  <si>
    <t>iknowriight</t>
  </si>
  <si>
    <t xml:space="preserve">disappointing! I really like her! </t>
  </si>
  <si>
    <t>Sun Jun 21 07:37:46 PDT 2009</t>
  </si>
  <si>
    <t>boardnkody</t>
  </si>
  <si>
    <t xml:space="preserve">@and321run are you taking summer classes? I am definitely enjoying being out of class for a couple months, but I'm working too much </t>
  </si>
  <si>
    <t>Sun Jun 21 07:37:51 PDT 2009</t>
  </si>
  <si>
    <t>helsalata</t>
  </si>
  <si>
    <t xml:space="preserve">has a poorly cat after an outrageous fight last night. I have a feeling he lost </t>
  </si>
  <si>
    <t xml:space="preserve">on our way to the hospital for R's IV drops </t>
  </si>
  <si>
    <t>MoodiesMood</t>
  </si>
  <si>
    <t>@zulukcult I know  Im sorry, I wanted to stay longer. I just told Noelle and Chelsea &amp;quot;good luck in College&amp;quot; and left. had 2 go</t>
  </si>
  <si>
    <t>Sun Jun 21 07:37:52 PDT 2009</t>
  </si>
  <si>
    <t xml:space="preserve">@jGday704 I'm missing my daddy too!!  </t>
  </si>
  <si>
    <t>Sun Jun 21 07:37:54 PDT 2009</t>
  </si>
  <si>
    <t xml:space="preserve">urgh gotta take all my nail varnish off for work at hospital toz  this is not fair </t>
  </si>
  <si>
    <t>Sun Jun 21 07:37:55 PDT 2009</t>
  </si>
  <si>
    <t xml:space="preserve">Yay my ATL shawtyyy is here...MY BFF/CuzzY....Can't wait 2 see her nd my baby I haven't seen him since he was born </t>
  </si>
  <si>
    <t>Sun Jun 21 07:37:56 PDT 2009</t>
  </si>
  <si>
    <t xml:space="preserve">Aww! Dont say that. </t>
  </si>
  <si>
    <t xml:space="preserve">my legs hurt.... im tired.... and my brain actually hurts..... work in 8.5 hours </t>
  </si>
  <si>
    <t>Sun Jun 21 07:37:59 PDT 2009</t>
  </si>
  <si>
    <t xml:space="preserve">Finally got around to watching Twilight. A little unimpressed! </t>
  </si>
  <si>
    <t>Sun Jun 21 07:38:04 PDT 2009</t>
  </si>
  <si>
    <t>@Jerzgirl1 Its raining here too so sick of it!!   I want the sun dammit!!</t>
  </si>
  <si>
    <t>Sun Jun 21 07:38:05 PDT 2009</t>
  </si>
  <si>
    <t>Chelss19</t>
  </si>
  <si>
    <t>Ugh.. Rain  Off to Keishas later.. maby?</t>
  </si>
  <si>
    <t>Sun Jun 21 07:38:06 PDT 2009</t>
  </si>
  <si>
    <t>yup yup see why i need those pop tarts now  a poptart and coffee at 2am = magic</t>
  </si>
  <si>
    <t>Sun Jun 21 07:38:07 PDT 2009</t>
  </si>
  <si>
    <t xml:space="preserve">@sarahscott Corfu for a week, with the rents and their friends though </t>
  </si>
  <si>
    <t>Sun Jun 21 07:38:12 PDT 2009</t>
  </si>
  <si>
    <t xml:space="preserve">Getting off, and going to try to revise. I cant mentally get myself to do it, its BORINGGG! </t>
  </si>
  <si>
    <t>Sun Jun 21 07:38:14 PDT 2009</t>
  </si>
  <si>
    <t>mitchellheck</t>
  </si>
  <si>
    <t xml:space="preserve">Work 11-9 </t>
  </si>
  <si>
    <t>Sun Jun 21 07:38:15 PDT 2009</t>
  </si>
  <si>
    <t xml:space="preserve">had a great time catching up with my close mates 2nite @dshibi's place. Played the bass &amp;amp; gave myself a blister on my thumb </t>
  </si>
  <si>
    <t>Sun Jun 21 07:38:20 PDT 2009</t>
  </si>
  <si>
    <t xml:space="preserve">never want to wake up this early on a weekend ever again </t>
  </si>
  <si>
    <t>Sun Jun 21 07:38:22 PDT 2009</t>
  </si>
  <si>
    <t>aww... tomorrow we still have skool  @ least i get 2 c some of meh friends...</t>
  </si>
  <si>
    <t>Sun Jun 21 07:38:38 PDT 2009</t>
  </si>
  <si>
    <t xml:space="preserve">icepack pressed to my face. migraines are baaaack </t>
  </si>
  <si>
    <t>Sun Jun 21 07:38:40 PDT 2009</t>
  </si>
  <si>
    <t xml:space="preserve">Toby Whithouse was right! I've got ten pages done and I still haven't written anything decent yet! </t>
  </si>
  <si>
    <t xml:space="preserve">@xxxBrandistarr   But I'm not in Chicago. </t>
  </si>
  <si>
    <t>Sun Jun 21 07:38:43 PDT 2009</t>
  </si>
  <si>
    <t>ayaalkhatib</t>
  </si>
  <si>
    <t>I hate you  But I can't separate</t>
  </si>
  <si>
    <t>Sun Jun 21 07:38:44 PDT 2009</t>
  </si>
  <si>
    <t xml:space="preserve">@shaynale It was fine till I stubbed it again on a baby, now it hurts again </t>
  </si>
  <si>
    <t>Sun Jun 21 07:38:52 PDT 2009</t>
  </si>
  <si>
    <t>http://twitpic.com/7wp6t - aww poor you  its there last night in scotland tonight  but i cant wait til next year they said they will ...</t>
  </si>
  <si>
    <t>Sun Jun 21 07:38:56 PDT 2009</t>
  </si>
  <si>
    <t>Whizzbang27</t>
  </si>
  <si>
    <t xml:space="preserve">Just woke up. My aunt and grandma left last night </t>
  </si>
  <si>
    <t>Sun Jun 21 07:38:57 PDT 2009</t>
  </si>
  <si>
    <t>nathmess</t>
  </si>
  <si>
    <t xml:space="preserve">I twisted my foot. </t>
  </si>
  <si>
    <t>Sun Jun 21 07:38:58 PDT 2009</t>
  </si>
  <si>
    <t xml:space="preserve">seriously? everybody dont want to come for the booster session </t>
  </si>
  <si>
    <t>dad i love Ã¹ thanks so much for everything , you are the most important in my life 	 never leave me daddy  â™¥</t>
  </si>
  <si>
    <t>Sun Jun 21 07:38:59 PDT 2009</t>
  </si>
  <si>
    <t xml:space="preserve"> *sighs* if only u should understand that don't know how to be when u're here.. </t>
  </si>
  <si>
    <t>Sun Jun 21 07:39:00 PDT 2009</t>
  </si>
  <si>
    <t>DickWells</t>
  </si>
  <si>
    <t xml:space="preserve">Party about to start &amp;amp; septic tank full &amp;amp; overflowing! Oh joy! </t>
  </si>
  <si>
    <t>Sun Jun 21 07:39:01 PDT 2009</t>
  </si>
  <si>
    <t>junkyupark</t>
  </si>
  <si>
    <t xml:space="preserve">I am not waiting for Monday </t>
  </si>
  <si>
    <t>Sun Jun 21 07:39:03 PDT 2009</t>
  </si>
  <si>
    <t>editaikawidya</t>
  </si>
  <si>
    <t xml:space="preserve">Don't say that....I'm dying here, trying hard not 2 call u </t>
  </si>
  <si>
    <t>mbwhite1</t>
  </si>
  <si>
    <t xml:space="preserve">My stomach is effing KILLING and I have nothing in me to throw up </t>
  </si>
  <si>
    <t>Sun Jun 21 07:39:04 PDT 2009</t>
  </si>
  <si>
    <t>JayLittonJr</t>
  </si>
  <si>
    <t xml:space="preserve">is missing his dad more than ever on fathers day. </t>
  </si>
  <si>
    <t>Sun Jun 21 07:39:05 PDT 2009</t>
  </si>
  <si>
    <t>I miss my daddy  happy fathers day all.. appreciate your fathers, life is tooooo short.</t>
  </si>
  <si>
    <t>Sun Jun 21 07:39:06 PDT 2009</t>
  </si>
  <si>
    <t xml:space="preserve">@Yaaraina oh nevermind, i thought you were talking about someone else. BAWW </t>
  </si>
  <si>
    <t>Sun Jun 21 07:39:13 PDT 2009</t>
  </si>
  <si>
    <t xml:space="preserve">Any #django experts out there who can help me? IRC has no clue no what's going on and no one has answered on the user group. </t>
  </si>
  <si>
    <t xml:space="preserve">Why does monday come so soon???I want Sunday to repeat itself... </t>
  </si>
  <si>
    <t>ukbjorn20001</t>
  </si>
  <si>
    <t xml:space="preserve">@isdixon schedule does not permit today, working </t>
  </si>
  <si>
    <t>Sun Jun 21 07:39:14 PDT 2009</t>
  </si>
  <si>
    <t xml:space="preserve">@theshuhui suju is sooooo cute!!!! i think kibum is really sweet...even though everyone loves him </t>
  </si>
  <si>
    <t>Sun Jun 21 07:39:15 PDT 2009</t>
  </si>
  <si>
    <t xml:space="preserve">missing the Father's Day BBQ because I have to work </t>
  </si>
  <si>
    <t>Sun Jun 21 07:39:17 PDT 2009</t>
  </si>
  <si>
    <t>SunneryJames</t>
  </si>
  <si>
    <t xml:space="preserve">@BoRiche With bad traffic i mean standing in the rain beside your car on the highway and waiting for help!! </t>
  </si>
  <si>
    <t>Sun Jun 21 07:39:18 PDT 2009</t>
  </si>
  <si>
    <t>I miss you  Nills .</t>
  </si>
  <si>
    <t>Sun Jun 21 07:39:19 PDT 2009</t>
  </si>
  <si>
    <t xml:space="preserve">@sarahbelle_4 when we came home last night your car wasn't home </t>
  </si>
  <si>
    <t>Sun Jun 21 07:39:20 PDT 2009</t>
  </si>
  <si>
    <t>kacy91</t>
  </si>
  <si>
    <t>Going to work... Workin a double  .Kacy Michelle.</t>
  </si>
  <si>
    <t>Sun Jun 21 07:39:24 PDT 2009</t>
  </si>
  <si>
    <t xml:space="preserve">@yourfriendpetra okay well. i hope i can talk to you properly soon </t>
  </si>
  <si>
    <t>Sun Jun 21 07:39:28 PDT 2009</t>
  </si>
  <si>
    <t xml:space="preserve">@JoseOmar u better not have been kidnapped and assraped in an alley somewhere! </t>
  </si>
  <si>
    <t>Sun Jun 21 07:39:29 PDT 2009</t>
  </si>
  <si>
    <t>AAAAH it was a PERFECT dream with jonas brothers, so @carolmonaco woke up me  hate u girl grrr, UIOEUAIOEIOU</t>
  </si>
  <si>
    <t>Sun Jun 21 07:39:30 PDT 2009</t>
  </si>
  <si>
    <t>ickaaaaaay</t>
  </si>
  <si>
    <t>hopes H1N1's not the reason behind the closing of St. Martin de Porres bldg in UST.  http://plurk.com/p/12pxss</t>
  </si>
  <si>
    <t>Sun Jun 21 07:39:33 PDT 2009</t>
  </si>
  <si>
    <t>terrellroederer</t>
  </si>
  <si>
    <t xml:space="preserve">my kitteh fluffles just sliced my finger </t>
  </si>
  <si>
    <t>Sun Jun 21 07:39:37 PDT 2009</t>
  </si>
  <si>
    <t>ej_white</t>
  </si>
  <si>
    <t xml:space="preserve">Shouts to all of the good father's. Like my pop Edwin White Sr. The best dad anyone can have. Too few good dads out there... </t>
  </si>
  <si>
    <t>DandelionMB</t>
  </si>
  <si>
    <t xml:space="preserve">I don't want to leave Richards!!!!  I am going to miss him </t>
  </si>
  <si>
    <t>Sun Jun 21 07:39:38 PDT 2009</t>
  </si>
  <si>
    <t>lileggroll225</t>
  </si>
  <si>
    <t xml:space="preserve">where is every1?!!!!!!!!!????? i have no life </t>
  </si>
  <si>
    <t>Sun Jun 21 07:39:39 PDT 2009</t>
  </si>
  <si>
    <t xml:space="preserve">I feel bad 4 all the daddy's in iran fighting  that cant have their kids come up to them with a card and say, &amp;quot;Happy father's day daddy!&amp;quot; </t>
  </si>
  <si>
    <t>Sun Jun 21 07:39:40 PDT 2009</t>
  </si>
  <si>
    <t>ThuyNi</t>
  </si>
  <si>
    <t>gain weight   story of my life damn it</t>
  </si>
  <si>
    <t>Sun Jun 21 07:39:42 PDT 2009</t>
  </si>
  <si>
    <t>@MrTroy there's more than just those 4: http://bit.ly/IxdLO /Detail&amp;amp;product_id=23851  Find him!</t>
  </si>
  <si>
    <t>Sun Jun 21 07:39:43 PDT 2009</t>
  </si>
  <si>
    <t>HAVENP</t>
  </si>
  <si>
    <t>Missing daddy today   But will see him tonight....Happy Father's Day Dad!!</t>
  </si>
  <si>
    <t>suparstarx</t>
  </si>
  <si>
    <t xml:space="preserve"> another year older</t>
  </si>
  <si>
    <t>Sun Jun 21 07:39:45 PDT 2009</t>
  </si>
  <si>
    <t xml:space="preserve">@benweger awww that's so sad. We miss Rex. </t>
  </si>
  <si>
    <t xml:space="preserve">can anyone supply me with a direct link to the #tweetdeck .AIR file.. My #flash wont upgrade and the download link doesnt work </t>
  </si>
  <si>
    <t>Sun Jun 21 07:39:49 PDT 2009</t>
  </si>
  <si>
    <t>the_dhaxz</t>
  </si>
  <si>
    <t>gives so much. haggard. shoot me.  http://plurk.com/p/12pxwq</t>
  </si>
  <si>
    <t>Sun Jun 21 07:39:50 PDT 2009</t>
  </si>
  <si>
    <t xml:space="preserve">Then I dreampt that I was at Cool Crest in the arcade, and some chick ran off with all of my money. </t>
  </si>
  <si>
    <t>Sun Jun 21 07:39:52 PDT 2009</t>
  </si>
  <si>
    <t>terrenceisdaman</t>
  </si>
  <si>
    <t xml:space="preserve">Is back in the SP finally. Bad news, the johnson creek outlet mall wasn't open yet so no shopping </t>
  </si>
  <si>
    <t>Sun Jun 21 07:39:53 PDT 2009</t>
  </si>
  <si>
    <t>luckee13</t>
  </si>
  <si>
    <t>@DonnieWahlberg My poor baby wiped out on a skateboard yesterday. This is how he's comin 2 meet u on Friday.  http://mypict.me/4Qsm</t>
  </si>
  <si>
    <t>Sun Jun 21 07:39:54 PDT 2009</t>
  </si>
  <si>
    <t>I'm so hungover!!!!!!!!!!!! I went to Burger King for a Whopper &amp;amp; they don't start serving lunch until 11  I'm now back in bed, hungry.</t>
  </si>
  <si>
    <t>Sun Jun 21 07:40:01 PDT 2009</t>
  </si>
  <si>
    <t>Bellacullen222</t>
  </si>
  <si>
    <t xml:space="preserve">baaaah it is raining </t>
  </si>
  <si>
    <t>Sun Jun 21 07:40:05 PDT 2009</t>
  </si>
  <si>
    <t>Stuarte</t>
  </si>
  <si>
    <t xml:space="preserve">@MrsMinifig  When in doubt, reboot - with external drive connected.  Im not at all expert in these matters </t>
  </si>
  <si>
    <t>Sun Jun 21 07:40:06 PDT 2009</t>
  </si>
  <si>
    <t>manziwoman</t>
  </si>
  <si>
    <t xml:space="preserve">I'm bummed that I hurt my foot </t>
  </si>
  <si>
    <t>Sun Jun 21 07:40:08 PDT 2009</t>
  </si>
  <si>
    <t xml:space="preserve">It's been a long time since we both had a good laugh and I hate it that we both have to return to separate homes. </t>
  </si>
  <si>
    <t>twinnikkib</t>
  </si>
  <si>
    <t xml:space="preserve">Think I'm getting sick! My throat is burning </t>
  </si>
  <si>
    <t xml:space="preserve">@dianechia i still miss the November08/December08/January09 Martin. He seem to reply randomly and lesser now </t>
  </si>
  <si>
    <t xml:space="preserve">@KirstyHilton I'm on the left too, I bet you got the tix that I had to give up coz I put the wrong account through on Ticketmaster </t>
  </si>
  <si>
    <t>@gemmett Awww, man. So sorry to hear!  Does this mean we're gonna have to start paying you after all so you can afford a consolation ale?</t>
  </si>
  <si>
    <t>Sun Jun 21 07:40:09 PDT 2009</t>
  </si>
  <si>
    <t xml:space="preserve">working open to close............. </t>
  </si>
  <si>
    <t>Sun Jun 21 07:40:10 PDT 2009</t>
  </si>
  <si>
    <t>kp_wood</t>
  </si>
  <si>
    <t xml:space="preserve">taking al to the airport </t>
  </si>
  <si>
    <t>zelkoh</t>
  </si>
  <si>
    <t xml:space="preserve">in other news, time to wave the white flag. was fun while it lasted, pity it ended so soon. </t>
  </si>
  <si>
    <t>LinnLedin</t>
  </si>
  <si>
    <t xml:space="preserve">@MlleBelis HA HA HA.. you're so funny Jennifer xD .. I have a bad temper cuz it's bitching at me </t>
  </si>
  <si>
    <t>JenniferBoyack</t>
  </si>
  <si>
    <t xml:space="preserve">has finished all her grapes </t>
  </si>
  <si>
    <t>Sun Jun 21 07:40:11 PDT 2009</t>
  </si>
  <si>
    <t xml:space="preserve">holy shit i can hear myself blink.... oww my ear </t>
  </si>
  <si>
    <t xml:space="preserve">this movie is making me so sad </t>
  </si>
  <si>
    <t>Miss_Alyssa27</t>
  </si>
  <si>
    <t xml:space="preserve">laying in bed; work at 2-9 </t>
  </si>
  <si>
    <t>Sun Jun 21 07:40:12 PDT 2009</t>
  </si>
  <si>
    <t>Samarij</t>
  </si>
  <si>
    <t xml:space="preserve">@colettegaskins Thanks 4 shuting my finger in the door. Now it's broke. </t>
  </si>
  <si>
    <t>Sun Jun 21 07:40:14 PDT 2009</t>
  </si>
  <si>
    <t xml:space="preserve">@razorianfly </t>
  </si>
  <si>
    <t>Sun Jun 21 07:40:16 PDT 2009</t>
  </si>
  <si>
    <t>loki_love</t>
  </si>
  <si>
    <t>On Care2. looking for buddies on Twitter, watching TombRaider and I have a bad shoulder  oh also missing a special someone a whole bunch</t>
  </si>
  <si>
    <t>Sun Jun 21 07:40:15 PDT 2009</t>
  </si>
  <si>
    <t xml:space="preserve">@breezyfeen you &amp;amp; me both </t>
  </si>
  <si>
    <t>Sun Jun 21 07:40:19 PDT 2009</t>
  </si>
  <si>
    <t>AcousticMinja</t>
  </si>
  <si>
    <t xml:space="preserve">Bleh. Nothing to do today </t>
  </si>
  <si>
    <t>Sun Jun 21 07:40:37 PDT 2009</t>
  </si>
  <si>
    <t xml:space="preserve">@skyenat but then LOTS of people will come </t>
  </si>
  <si>
    <t xml:space="preserve">english essay. confused </t>
  </si>
  <si>
    <t>Sun Jun 21 07:40:40 PDT 2009</t>
  </si>
  <si>
    <t>jbish</t>
  </si>
  <si>
    <t xml:space="preserve">Cottage ceiling ripped out Friday nite &amp;amp; Saturday. Sunday = locating all the leaks while it rains. Note &amp;quot;all the leaks&amp;quot; not &amp;quot;leak&amp;quot; </t>
  </si>
  <si>
    <t>Sun Jun 21 07:40:42 PDT 2009</t>
  </si>
  <si>
    <t xml:space="preserve">@KatieMcCullough  Er.. as I weres, um   Hmm... ahhh now I got paint all over keyboard </t>
  </si>
  <si>
    <t>Sun Jun 21 07:40:45 PDT 2009</t>
  </si>
  <si>
    <t xml:space="preserve">@benjaminjfrost You threw away a muffin??? That pains me.....................alot </t>
  </si>
  <si>
    <t>Sun Jun 21 07:40:51 PDT 2009</t>
  </si>
  <si>
    <t>@luckee13 awww...poor thing   He looks so miserable</t>
  </si>
  <si>
    <t>Sun Jun 21 07:40:52 PDT 2009</t>
  </si>
  <si>
    <t>jeppong</t>
  </si>
  <si>
    <t>at some korean cafe drinking with my sister and her friends pretty chill but still sad  pretty buzzed.</t>
  </si>
  <si>
    <t>Sun Jun 21 07:40:54 PDT 2009</t>
  </si>
  <si>
    <t>maxsussman</t>
  </si>
  <si>
    <t xml:space="preserve">i missed the riboff </t>
  </si>
  <si>
    <t>Sun Jun 21 07:40:59 PDT 2009</t>
  </si>
  <si>
    <t>panda_junkie</t>
  </si>
  <si>
    <t>is creating a blog and needs help.  I know nothing about html  boooooo</t>
  </si>
  <si>
    <t>Sun Jun 21 07:41:01 PDT 2009</t>
  </si>
  <si>
    <t xml:space="preserve">@g3mini521 its pushing 100 degrees here.. Lets all cry </t>
  </si>
  <si>
    <t xml:space="preserve">@JDCrowetoons  Safari can't find the server. Its tough being a MAC sometimes! </t>
  </si>
  <si>
    <t>Sun Jun 21 07:41:02 PDT 2009</t>
  </si>
  <si>
    <t>tomaw</t>
  </si>
  <si>
    <t>@trixar_za Those generally happen because of shared connections and infected PCs   Email support &amp;lt;at&amp;gt; freenode &amp;lt;dot&amp;gt; net details.</t>
  </si>
  <si>
    <t>Sun Jun 21 07:41:03 PDT 2009</t>
  </si>
  <si>
    <t>Concert is cancelled, tourbus problems  not fair.</t>
  </si>
  <si>
    <t>CathyCiuba</t>
  </si>
  <si>
    <t xml:space="preserve">no news on when the puppy will come home yet </t>
  </si>
  <si>
    <t>Sun Jun 21 07:41:04 PDT 2009</t>
  </si>
  <si>
    <t>RobynHealey</t>
  </si>
  <si>
    <t xml:space="preserve">In the village inn waiting for my food. so hungry </t>
  </si>
  <si>
    <t>Sun Jun 21 07:41:05 PDT 2009</t>
  </si>
  <si>
    <t>Jackieekong</t>
  </si>
  <si>
    <t>Just woke up... gotta get studying  one more exam to go!!!</t>
  </si>
  <si>
    <t>Tratie</t>
  </si>
  <si>
    <t xml:space="preserve">Happy Father's Day... Praying for the Poulitos </t>
  </si>
  <si>
    <t>Sun Jun 21 07:41:10 PDT 2009</t>
  </si>
  <si>
    <t>traecysmom</t>
  </si>
  <si>
    <t xml:space="preserve">Working on fathers day </t>
  </si>
  <si>
    <t>Sun Jun 21 07:41:16 PDT 2009</t>
  </si>
  <si>
    <t>didn't get to go to church. feeling really sick, most likely because of the lack of sleep and food.  super depressed</t>
  </si>
  <si>
    <t>Sun Jun 21 07:41:17 PDT 2009</t>
  </si>
  <si>
    <t>@HeartMileyCyrus She thinks it's right to check all my messages &amp;amp; She threw room keys up the cupboard &amp;amp; all  She wont let me hv privacy</t>
  </si>
  <si>
    <t>@rurouniyuudai85 I know... I was so excited when I found them  I only wanted to delete my CC information, now I want to delete the account</t>
  </si>
  <si>
    <t>Sun Jun 21 07:41:20 PDT 2009</t>
  </si>
  <si>
    <t>@maramakesnoise well , i don't think it'll be gr8 if u saw it  !</t>
  </si>
  <si>
    <t>Sun Jun 21 07:41:21 PDT 2009</t>
  </si>
  <si>
    <t>@_Corr I'm  hoping weather is still good when I get there !  i'm good.. still getting over the flu  .. and have to get on a plane tomoro</t>
  </si>
  <si>
    <t>Sun Jun 21 07:41:24 PDT 2009</t>
  </si>
  <si>
    <t>dashcarl</t>
  </si>
  <si>
    <t xml:space="preserve">Goin to my moms cemetary later for a picnic with the family...hope it dont rain again grrr </t>
  </si>
  <si>
    <t>Sun Jun 21 07:41:25 PDT 2009</t>
  </si>
  <si>
    <t>SmileyKyli</t>
  </si>
  <si>
    <t xml:space="preserve">Going to my dads today. </t>
  </si>
  <si>
    <t>Sun Jun 21 07:41:28 PDT 2009</t>
  </si>
  <si>
    <t>@toriiiias heeeeyyyyyyyyyyyy  have fun in calliii, without mee  i wish i was coming with youu! LUCKY DUCKKK.</t>
  </si>
  <si>
    <t>Sun Jun 21 07:41:32 PDT 2009</t>
  </si>
  <si>
    <t>Sun Jun 21 07:41:33 PDT 2009</t>
  </si>
  <si>
    <t xml:space="preserve">Shit...just missed by 4 min </t>
  </si>
  <si>
    <t>mesocute224</t>
  </si>
  <si>
    <t xml:space="preserve">Walt: hi, I'm Walt. Megthinks to her self) am I supposed to know who you are?.... dont care.... bi*** (inside jokes) me &amp;amp; Meg! </t>
  </si>
  <si>
    <t>Sun Jun 21 07:41:34 PDT 2009</t>
  </si>
  <si>
    <t>dngruscurves</t>
  </si>
  <si>
    <t>Chillaxin at work... Till 10:30  bleh?</t>
  </si>
  <si>
    <t xml:space="preserve">Three tracks to write to.. bunch to record... next week its all work, no play for one month... </t>
  </si>
  <si>
    <t>Sun Jun 21 07:41:37 PDT 2009</t>
  </si>
  <si>
    <t>@garydale I use it to keep my LinkedIn profile up to date too ;) Otherwise I can't do it  Just wish pingfm and tweetdeck worked together</t>
  </si>
  <si>
    <t>ruhinhossain</t>
  </si>
  <si>
    <t xml:space="preserve">is and always has been in love with @ mileycyrus ... but too bad dats just a dream dat'll never come true </t>
  </si>
  <si>
    <t>Sun Jun 21 07:41:38 PDT 2009</t>
  </si>
  <si>
    <t>_AshleyNichole</t>
  </si>
  <si>
    <t xml:space="preserve">called to work sick, sleeping forever </t>
  </si>
  <si>
    <t xml:space="preserve">@thedandyproject you're right </t>
  </si>
  <si>
    <t>Sun Jun 21 07:41:39 PDT 2009</t>
  </si>
  <si>
    <t>Looczek666</t>
  </si>
  <si>
    <t xml:space="preserve">Yo all. Im noob. Plz hlp me </t>
  </si>
  <si>
    <t>@kristannevphoto oh no, so you were sick?  poor thing!</t>
  </si>
  <si>
    <t>ekdot</t>
  </si>
  <si>
    <t xml:space="preserve">@jnsns we couldn't get the blu ray wkg on mine </t>
  </si>
  <si>
    <t>nicmallon</t>
  </si>
  <si>
    <t xml:space="preserve">http://twitpic.com/809d5 - me &amp;amp; my bro already miss him </t>
  </si>
  <si>
    <t>Sun Jun 21 07:41:40 PDT 2009</t>
  </si>
  <si>
    <t>can't believe that there's school tomorrow  I NEED TO GET OVER MY FEAR OF DOGS.</t>
  </si>
  <si>
    <t>Sun Jun 21 07:41:41 PDT 2009</t>
  </si>
  <si>
    <t>@Spow16 Oh no  Hope you're feeling better soon.</t>
  </si>
  <si>
    <t xml:space="preserve">@Bubbalou 35-54 is standard age range on these sites. To marketers, 35-54 is the same demographic.  </t>
  </si>
  <si>
    <t xml:space="preserve">I miss having marathons of BOF. </t>
  </si>
  <si>
    <t>ofCharlemagne</t>
  </si>
  <si>
    <t xml:space="preserve">@lancearmstrong re: Troubling ..wow </t>
  </si>
  <si>
    <t>Sun Jun 21 07:41:42 PDT 2009</t>
  </si>
  <si>
    <t>LaurenCoconut</t>
  </si>
  <si>
    <t xml:space="preserve">but they put people on the best team without backhandsprings.   all my friends made the team and i didnt </t>
  </si>
  <si>
    <t>Sun Jun 21 07:41:45 PDT 2009</t>
  </si>
  <si>
    <t xml:space="preserve">the baby is leaving today guys i am not happy </t>
  </si>
  <si>
    <t>Sun Jun 21 07:41:48 PDT 2009</t>
  </si>
  <si>
    <t>HEYIMKRISTENN</t>
  </si>
  <si>
    <t xml:space="preserve">texas roadhouse. hmph </t>
  </si>
  <si>
    <t>Sun Jun 21 07:41:49 PDT 2009</t>
  </si>
  <si>
    <t>kimschleif</t>
  </si>
  <si>
    <t>i wish i was in sa to spend the day with dad.  i love you jackbutt!</t>
  </si>
  <si>
    <t>waking up in a room that's so hot there's not even a 'cool' side to my pillow sucks Ds in H.  #fb</t>
  </si>
  <si>
    <t>Sun Jun 21 07:41:53 PDT 2009</t>
  </si>
  <si>
    <t xml:space="preserve">@DrE_McFLY I feel you! Def do!! My sister wedding next friday, its supposed to rain </t>
  </si>
  <si>
    <t>Sun Jun 21 07:41:54 PDT 2009</t>
  </si>
  <si>
    <t xml:space="preserve">just had a blonde technical moment, feel a bit embarrassed now </t>
  </si>
  <si>
    <t>Sun Jun 21 07:41:58 PDT 2009</t>
  </si>
  <si>
    <t>No_hxc_dancing1</t>
  </si>
  <si>
    <t xml:space="preserve">Shit I just ran over a squirrel or rabbit. I feel so bad. </t>
  </si>
  <si>
    <t>I've got home and reallised I've lost my phone somewhere between the dam and the yard  So I've got to go back out again.</t>
  </si>
  <si>
    <t>Sun Jun 21 07:42:00 PDT 2009</t>
  </si>
  <si>
    <t>meymcmahon</t>
  </si>
  <si>
    <t xml:space="preserve">@miakirstien loooove it! I didn't get to meet up with matty yesterday! Sad </t>
  </si>
  <si>
    <t xml:space="preserve">is and always has been in love with @mileycyrus ... but too bad dats just a dream dat'll never come true </t>
  </si>
  <si>
    <t>Sun Jun 21 07:42:01 PDT 2009</t>
  </si>
  <si>
    <t>DrRaBB</t>
  </si>
  <si>
    <t xml:space="preserve">So Freakin Upset Cuz I Wanna Spend Tyme Wit Ma Dad Todai... People Dont Get That I Dnt Wanna B Around People Dat R... Happy Fathers Day </t>
  </si>
  <si>
    <t>Sun Jun 21 07:42:02 PDT 2009</t>
  </si>
  <si>
    <t>Grumpfff</t>
  </si>
  <si>
    <t>@twibble The app is still crashing on N96  so fast that when I press 9 I see the lines but not enough long to read it.</t>
  </si>
  <si>
    <t>Sun Jun 21 07:42:05 PDT 2009</t>
  </si>
  <si>
    <t>Good Morning I didn't get anything for my daddy  he'll probably take us to mcdonalds or somethin, lmao;)</t>
  </si>
  <si>
    <t>@dukedinero I know!  You're a father?</t>
  </si>
  <si>
    <t xml:space="preserve">@KojoComedian LOL the things ppl will do, how did she get the ticket do you know who is trying to scam using your name? Not a good look </t>
  </si>
  <si>
    <t>Sun Jun 21 07:42:07 PDT 2009</t>
  </si>
  <si>
    <t xml:space="preserve">@LegoYoda Ah, I'm really, really sorry to hear that </t>
  </si>
  <si>
    <t>Sun Jun 21 07:42:10 PDT 2009</t>
  </si>
  <si>
    <t>katieshelby</t>
  </si>
  <si>
    <t xml:space="preserve">Happy Fathers' Day! Wish I could be spend it with my dad. </t>
  </si>
  <si>
    <t>Sun Jun 21 07:42:15 PDT 2009</t>
  </si>
  <si>
    <t>jessiiebaiiybee</t>
  </si>
  <si>
    <t>wishing that one of the jonas brothers would follow me  lol x</t>
  </si>
  <si>
    <t>Sun Jun 21 07:42:20 PDT 2009</t>
  </si>
  <si>
    <t>TonyElla</t>
  </si>
  <si>
    <t xml:space="preserve">not a nice day in Belfast. BBQ cancelled </t>
  </si>
  <si>
    <t>Sun Jun 21 07:42:21 PDT 2009</t>
  </si>
  <si>
    <t xml:space="preserve">Today is skate day. Its raining.. And I'm working. *sigh* </t>
  </si>
  <si>
    <t>Sun Jun 21 07:42:24 PDT 2009</t>
  </si>
  <si>
    <t>EpicGuyRightHur</t>
  </si>
  <si>
    <t xml:space="preserve">This is not a drill! I'm wearing pants </t>
  </si>
  <si>
    <t>Sun Jun 21 07:42:25 PDT 2009</t>
  </si>
  <si>
    <t>XxAmyCanFlyXx</t>
  </si>
  <si>
    <t>feel so sick  head hurts too.... damn you artificial heat and very strong perfume! yes im strange, i know :L</t>
  </si>
  <si>
    <t>affaparipap</t>
  </si>
  <si>
    <t xml:space="preserve">&amp;quot;just keep silent and prepare some clothes! okay?!&amp;quot; my mom said </t>
  </si>
  <si>
    <t>Sun Jun 21 07:42:27 PDT 2009</t>
  </si>
  <si>
    <t xml:space="preserve">i'm going back to bed..... </t>
  </si>
  <si>
    <t>Sun Jun 21 07:42:29 PDT 2009</t>
  </si>
  <si>
    <t xml:space="preserve">aww.. watching the MV of White horse by Taylor Swift. </t>
  </si>
  <si>
    <t>Sun Jun 21 07:42:32 PDT 2009</t>
  </si>
  <si>
    <t>ChrisStyl</t>
  </si>
  <si>
    <t xml:space="preserve">support the H&amp;amp;M campain...STOP AIDS NOW!aids is around us </t>
  </si>
  <si>
    <t>@amalinaaa  yeah i realised that too. oh well. i just hope TeamBLG will get us backstage passes or sth. then at least we can mess around.</t>
  </si>
  <si>
    <t xml:space="preserve">I acidentally confused my flatmate's soy yogurt with my real yogurt </t>
  </si>
  <si>
    <t>Sun Jun 21 07:42:34 PDT 2009</t>
  </si>
  <si>
    <t>ranchoo</t>
  </si>
  <si>
    <t xml:space="preserve">I'm petitioning for Father's Day to be extended into Monday if the US Open does not finish tonite </t>
  </si>
  <si>
    <t xml:space="preserve">best moment of the day: shoving sour tangelos into mm's mouth  worst: pregnancy readings and the essay i have to write </t>
  </si>
  <si>
    <t>Sun Jun 21 07:42:35 PDT 2009</t>
  </si>
  <si>
    <t>karbeck</t>
  </si>
  <si>
    <t xml:space="preserve">Up to #fete de la musique. Why do Element of Crime play in Prenzlberg?? Feels like kind of sellout to Kreuzberg. </t>
  </si>
  <si>
    <t>Sun Jun 21 07:42:40 PDT 2009</t>
  </si>
  <si>
    <t>muliarrgh</t>
  </si>
  <si>
    <t>wishes you'll be mine please :'( i hurt to feel like this  http://plurk.com/p/12pz2s</t>
  </si>
  <si>
    <t xml:space="preserve">@calanan You need to send me a list of places I need to go eat at.  You are my best source of places! and you're moving. </t>
  </si>
  <si>
    <t>Sun Jun 21 07:42:42 PDT 2009</t>
  </si>
  <si>
    <t>Driving home from claires. Soooo tired! Drives not too exciting either   http://twitpic.com/809g4</t>
  </si>
  <si>
    <t>Sun Jun 21 07:42:44 PDT 2009</t>
  </si>
  <si>
    <t xml:space="preserve">Off to work til 5. Then spending the day with the fam. Its dreary out </t>
  </si>
  <si>
    <t>tzunihime</t>
  </si>
  <si>
    <t xml:space="preserve">loaded with chocolate... note: to much chocolate at a time...not really good. </t>
  </si>
  <si>
    <t>Sun Jun 21 07:42:45 PDT 2009</t>
  </si>
  <si>
    <t>SarahSophia58</t>
  </si>
  <si>
    <t xml:space="preserve">my A. Jolie is upset with me </t>
  </si>
  <si>
    <t>captbaldo</t>
  </si>
  <si>
    <t xml:space="preserve">Got the van back.  It's running great.  I can't wait to see the bill </t>
  </si>
  <si>
    <t>Sun Jun 21 07:42:47 PDT 2009</t>
  </si>
  <si>
    <t xml:space="preserve">bored out of my mind but its sunday and theres nothing to do in this small town </t>
  </si>
  <si>
    <t>Sun Jun 21 07:42:46 PDT 2009</t>
  </si>
  <si>
    <t>vancenebauer</t>
  </si>
  <si>
    <t xml:space="preserve">@quietsteps no more NSW in July </t>
  </si>
  <si>
    <t>nooooooooooo dad smashed my taylor swift cd  too bad. he'll have to order it again from the US</t>
  </si>
  <si>
    <t>Sun Jun 21 07:42:50 PDT 2009</t>
  </si>
  <si>
    <t>@bekah_babes  english hw, bored mann! haha! al maybe go on when im finished (:</t>
  </si>
  <si>
    <t>Sun Jun 21 07:42:52 PDT 2009</t>
  </si>
  <si>
    <t>stormywriting</t>
  </si>
  <si>
    <t>@Sillylilmegan  That is not good. Not good at all.</t>
  </si>
  <si>
    <t xml:space="preserve">I'm so borrrred!! Nothing to do </t>
  </si>
  <si>
    <t>Sun Jun 21 07:42:54 PDT 2009</t>
  </si>
  <si>
    <t xml:space="preserve">@autismmom07 I am in the same boat! We really want to heal Gabe's gut, but I feel like we keep having little set-backs here and there!   </t>
  </si>
  <si>
    <t>Sun Jun 21 07:42:55 PDT 2009</t>
  </si>
  <si>
    <t xml:space="preserve">Taking my Pap to Meadows for Fathers Day if I can get him in the car. He fell down the stairs and is on crutches </t>
  </si>
  <si>
    <t>Sun Jun 21 07:42:59 PDT 2009</t>
  </si>
  <si>
    <t>nazchelley</t>
  </si>
  <si>
    <t xml:space="preserve">yay i have more chibi vampire to read but ive nearlly finished  the book </t>
  </si>
  <si>
    <t xml:space="preserve">I throw all of your stuff away. Then I clear you out of my head. I tear you out of my heart, And ignore all your messages. </t>
  </si>
  <si>
    <t>Sun Jun 21 07:43:00 PDT 2009</t>
  </si>
  <si>
    <t>@tommcfly no lamb revels then  x</t>
  </si>
  <si>
    <t xml:space="preserve">@smitch2008 i know. that's what i said </t>
  </si>
  <si>
    <t>Sun Jun 21 07:43:02 PDT 2009</t>
  </si>
  <si>
    <t xml:space="preserve">i want leak and potato soup. </t>
  </si>
  <si>
    <t>Sun Jun 21 07:43:08 PDT 2009</t>
  </si>
  <si>
    <t>KoryKeynote</t>
  </si>
  <si>
    <t xml:space="preserve">happy fathers day to all the responsible fathers. all my company left for the weekend, so its back to the grind </t>
  </si>
  <si>
    <t>Sun Jun 21 07:43:11 PDT 2009</t>
  </si>
  <si>
    <t>radiodog88</t>
  </si>
  <si>
    <t xml:space="preserve">Moved to Neurosurgery building, and time travelled from the 50's to the 90's. Also just learned Czech word for suppository. </t>
  </si>
  <si>
    <t>Sun Jun 21 07:43:12 PDT 2009</t>
  </si>
  <si>
    <t>eowin</t>
  </si>
  <si>
    <t xml:space="preserve">Me he perdido el concierto de The Sunday Drivers... joooo! </t>
  </si>
  <si>
    <t>Sun Jun 21 07:43:13 PDT 2009</t>
  </si>
  <si>
    <t>_lil_darling_</t>
  </si>
  <si>
    <t xml:space="preserve">wants to go outside, but has to learn for school. </t>
  </si>
  <si>
    <t>Sun Jun 21 07:43:19 PDT 2009</t>
  </si>
  <si>
    <t>donniemarquez</t>
  </si>
  <si>
    <t xml:space="preserve">Being forced to go to church by my wife </t>
  </si>
  <si>
    <t>Sun Jun 21 07:43:20 PDT 2009</t>
  </si>
  <si>
    <t xml:space="preserve">@CircusBoy1 U do please. As I said - most of ur tweets are def.entertaining *g* I'm okay, thank u! Still missing my recently deceased cat </t>
  </si>
  <si>
    <t>Sun Jun 21 07:43:23 PDT 2009</t>
  </si>
  <si>
    <t>vincent_andrew</t>
  </si>
  <si>
    <t xml:space="preserve">Fuuckkk im on my way to church &amp;quot;/ im tired as fuuck and have a headache. </t>
  </si>
  <si>
    <t>Vince_Zingaro</t>
  </si>
  <si>
    <t>Is working on a sunday  shober fucking shobas. ( think that's how you spell that.)</t>
  </si>
  <si>
    <t>Sun Jun 21 07:43:29 PDT 2009</t>
  </si>
  <si>
    <t xml:space="preserve">@rumcake24 wish I was </t>
  </si>
  <si>
    <t>Sun Jun 21 07:43:30 PDT 2009</t>
  </si>
  <si>
    <t>c86</t>
  </si>
  <si>
    <t xml:space="preserve">@polchic same here </t>
  </si>
  <si>
    <t>Sun Jun 21 07:43:31 PDT 2009</t>
  </si>
  <si>
    <t>@ericaleonora  y its fathersday?</t>
  </si>
  <si>
    <t>Sun Jun 21 07:43:32 PDT 2009</t>
  </si>
  <si>
    <t xml:space="preserve">darn, i wanted to record a facebook video but it's not working </t>
  </si>
  <si>
    <t>Sun Jun 21 07:43:34 PDT 2009</t>
  </si>
  <si>
    <t xml:space="preserve">@iliv4hm glad you got home safely! Sorry I had to bail </t>
  </si>
  <si>
    <t>Sun Jun 21 07:43:37 PDT 2009</t>
  </si>
  <si>
    <t xml:space="preserve">&amp;quot;har ghadi mujhe jiska nasha hai ek bewafaa hai&amp;quot;  This is my song today </t>
  </si>
  <si>
    <t xml:space="preserve">#twek Woohoo 25 miles done. 2 blisters and a VERY sore hip  but finished Yay! </t>
  </si>
  <si>
    <t>Sun Jun 21 07:43:42 PDT 2009</t>
  </si>
  <si>
    <t>CandaceDion</t>
  </si>
  <si>
    <t xml:space="preserve">beautiful sunday, wish i was spendin it wit Bookey! </t>
  </si>
  <si>
    <t>Sun Jun 21 07:43:47 PDT 2009</t>
  </si>
  <si>
    <t>No one's wished me a happy father's day even though I recently adopted a brown child.  #squarespace</t>
  </si>
  <si>
    <t>Sun Jun 21 07:43:49 PDT 2009</t>
  </si>
  <si>
    <t xml:space="preserve">damn it, why are you doing this to me?!? </t>
  </si>
  <si>
    <t xml:space="preserve">terrible weekend... tomarrow is Monday </t>
  </si>
  <si>
    <t>Sun Jun 21 07:43:50 PDT 2009</t>
  </si>
  <si>
    <t>juliaz76</t>
  </si>
  <si>
    <t xml:space="preserve">gonna try and relax ....Parents coming down for a cookout ...then Ryan is working off duty </t>
  </si>
  <si>
    <t>Sun Jun 21 07:43:51 PDT 2009</t>
  </si>
  <si>
    <t xml:space="preserve">The weekend when by too quicky </t>
  </si>
  <si>
    <t>Sun Jun 21 07:43:53 PDT 2009</t>
  </si>
  <si>
    <t xml:space="preserve">@SoCcErDaWg014 imactually coming back on friday loli thought  was today but i guess not   ill be home soon though dont worry!! </t>
  </si>
  <si>
    <t>Sun Jun 21 07:43:55 PDT 2009</t>
  </si>
  <si>
    <t>SoCalCrzyBeauty</t>
  </si>
  <si>
    <t xml:space="preserve">mg good curling iron is broke hairs gonna look a lil flat </t>
  </si>
  <si>
    <t>Sun Jun 21 07:43:56 PDT 2009</t>
  </si>
  <si>
    <t>the_kara</t>
  </si>
  <si>
    <t>i'm sorry that your translations SUCK  plz study more</t>
  </si>
  <si>
    <t>Sun Jun 21 07:43:58 PDT 2009</t>
  </si>
  <si>
    <t xml:space="preserve">Woooahh. Headache. Think I've learnt too much. Why does it always rain on me? </t>
  </si>
  <si>
    <t>Sun Jun 21 07:44:00 PDT 2009</t>
  </si>
  <si>
    <t xml:space="preserve">@wimjimjam yeah I guess :/ hope I don't lose them after that point :/ naaaaaw bye bye world </t>
  </si>
  <si>
    <t>Sun Jun 21 07:44:01 PDT 2009</t>
  </si>
  <si>
    <t xml:space="preserve">Hmmm...don't think I'm up for goin to the cemetary, but I have to do it </t>
  </si>
  <si>
    <t>Sun Jun 21 07:44:03 PDT 2009</t>
  </si>
  <si>
    <t>tbagpuss</t>
  </si>
  <si>
    <t xml:space="preserve">Just been out for evening meal, looking forward to some red snapper, and the worst meal so far! Maybe a bk on the way home! </t>
  </si>
  <si>
    <t>suski72</t>
  </si>
  <si>
    <t xml:space="preserve">listening music and enjoy my holidays but here is very cold </t>
  </si>
  <si>
    <t>Sun Jun 21 07:44:07 PDT 2009</t>
  </si>
  <si>
    <t xml:space="preserve">how disappointing </t>
  </si>
  <si>
    <t>Sun Jun 21 07:44:08 PDT 2009</t>
  </si>
  <si>
    <t>@HeartMileyCyrus what? i have a problem?  ?</t>
  </si>
  <si>
    <t>Sun Jun 21 07:44:11 PDT 2009</t>
  </si>
  <si>
    <t xml:space="preserve">off to the store to get dad his present! i feel bad though since I didn't get mom anything, since i had about $5 to my name in May... </t>
  </si>
  <si>
    <t>Sun Jun 21 07:44:13 PDT 2009</t>
  </si>
  <si>
    <t xml:space="preserve">i'm in such a bittersweet mood. i need cheering up, srsly </t>
  </si>
  <si>
    <t>7love2</t>
  </si>
  <si>
    <t xml:space="preserve">KHR tomorrow!  Sigh... I miss him. </t>
  </si>
  <si>
    <t>Sun Jun 21 07:44:14 PDT 2009</t>
  </si>
  <si>
    <t>classycouture86</t>
  </si>
  <si>
    <t xml:space="preserve">@broadway009 oh no u don't don't play me I def called u twice the other day and u never called back </t>
  </si>
  <si>
    <t xml:space="preserve">@ShiftyWooten It was an accident don't think that deserves punishment. </t>
  </si>
  <si>
    <t xml:space="preserve">i solemly swear that i will never take the forum for granted </t>
  </si>
  <si>
    <t>Sun Jun 21 07:44:19 PDT 2009</t>
  </si>
  <si>
    <t xml:space="preserve">@xxAshleyLvsYou why? </t>
  </si>
  <si>
    <t>@MsJuicy313 Awww  boobear... *hugz*</t>
  </si>
  <si>
    <t>Sun Jun 21 07:44:25 PDT 2009</t>
  </si>
  <si>
    <t>RayleyBanana</t>
  </si>
  <si>
    <t xml:space="preserve">wishes my Dad were here so I could hug him today. </t>
  </si>
  <si>
    <t>ugh, fml.  my voice is gone.  as in, I can't talk above a whisper...gonna be very hard to sell mlps like this!</t>
  </si>
  <si>
    <t>Sun Jun 21 07:44:48 PDT 2009</t>
  </si>
  <si>
    <t>Jodyk01</t>
  </si>
  <si>
    <t xml:space="preserve">@Miller2oo7 have fun with that one miss heaven!! my dad won't let us celebrate today b/c of my brother </t>
  </si>
  <si>
    <t xml:space="preserve">I am in so much pain right now </t>
  </si>
  <si>
    <t>Sun Jun 21 07:44:49 PDT 2009</t>
  </si>
  <si>
    <t>RADIOQUEEN09</t>
  </si>
  <si>
    <t xml:space="preserve">@beserious1 i'll be praying for your father's safety dear! sorry to hear that! </t>
  </si>
  <si>
    <t>brettski1234</t>
  </si>
  <si>
    <t>Sun Jun 21 07:44:50 PDT 2009</t>
  </si>
  <si>
    <t>soyflower</t>
  </si>
  <si>
    <t xml:space="preserve">Oww cardboard cuts hurt more than paper cuts </t>
  </si>
  <si>
    <t>Sun Jun 21 07:44:51 PDT 2009</t>
  </si>
  <si>
    <t xml:space="preserve">@cgw3 Afraid so. Finally time to take it to be recycled. It wouldn't recognise the Ultimate Boot CD. </t>
  </si>
  <si>
    <t>Sun Jun 21 07:44:55 PDT 2009</t>
  </si>
  <si>
    <t xml:space="preserve">At work trying not to fall asleep or give in to the stomach ache </t>
  </si>
  <si>
    <t>Sun Jun 21 07:44:56 PDT 2009</t>
  </si>
  <si>
    <t xml:space="preserve">@juliaengelss i love you more and miss you very much julia </t>
  </si>
  <si>
    <t xml:space="preserve">@hnprashanth now i'm angry at me bcuz i won be here till d 17th july </t>
  </si>
  <si>
    <t>Sun Jun 21 07:44:57 PDT 2009</t>
  </si>
  <si>
    <t xml:space="preserve">@GABREEZYY YES! i saw the news report about the #iranelection on CNN awhile ago. so sad </t>
  </si>
  <si>
    <t>@flatterdfirefly Tell your hubby Happy Father's Day... Wish I could be there to celebrate with yall, but I have to work   see you soon!</t>
  </si>
  <si>
    <t>Sun Jun 21 07:44:58 PDT 2009</t>
  </si>
  <si>
    <t xml:space="preserve">@holysanti what? bb, no. I'm so sorry if i made you think that </t>
  </si>
  <si>
    <t>Sun Jun 21 07:45:00 PDT 2009</t>
  </si>
  <si>
    <t>meggycocopuff90</t>
  </si>
  <si>
    <t>work @ 1 prob til 8...    sucks</t>
  </si>
  <si>
    <t>jfilk</t>
  </si>
  <si>
    <t xml:space="preserve">played 1 and a half hole - then got rain like hell </t>
  </si>
  <si>
    <t>Sun Jun 21 07:45:02 PDT 2009</t>
  </si>
  <si>
    <t>the_10th_doctor</t>
  </si>
  <si>
    <t>@moniquepowell I'm in IT, and it's where I wanted to be.  But I'm not doing any programming really   I plan to change that.</t>
  </si>
  <si>
    <t>Sun Jun 21 07:45:05 PDT 2009</t>
  </si>
  <si>
    <t xml:space="preserve">We left 32 degrees for grey and chilly. I don't hate Dublin or anything but can we please just have nicer summers </t>
  </si>
  <si>
    <t>Sun Jun 21 07:45:08 PDT 2009</t>
  </si>
  <si>
    <t>atlpisces87</t>
  </si>
  <si>
    <t xml:space="preserve">Is recovering nicely from those horrible drinks. What a surprise, just in time for work on Monday. </t>
  </si>
  <si>
    <t>Sun Jun 21 07:45:12 PDT 2009</t>
  </si>
  <si>
    <t>LuckyNiko</t>
  </si>
  <si>
    <t xml:space="preserve">I miss playing the piano. </t>
  </si>
  <si>
    <t>Sun Jun 21 07:45:15 PDT 2009</t>
  </si>
  <si>
    <t xml:space="preserve">@radosstt awww bb,m my computer broke, and my sister's computer can't handle photoshop </t>
  </si>
  <si>
    <t>@Ana_xo hushhh )  i hada leave cuz i was sick</t>
  </si>
  <si>
    <t>Sun Jun 21 07:45:18 PDT 2009</t>
  </si>
  <si>
    <t>Cla9</t>
  </si>
  <si>
    <t xml:space="preserve">The weather today is awful!! </t>
  </si>
  <si>
    <t>@theresanoelle yeah I agree with you. it's lame.  ps I was watching garden state today, and it reminded me of you singing haha!</t>
  </si>
  <si>
    <t xml:space="preserve">back in Bochum again... gosh... this stupid traffic jam dispossessed me 1 hour of my day... </t>
  </si>
  <si>
    <t>Sun Jun 21 07:45:19 PDT 2009</t>
  </si>
  <si>
    <t xml:space="preserve">I really do not feel like going to work today. Or the rest of this work. Tuesday, Wednesday, Friday, Saturday, Sunday I'm working UGH </t>
  </si>
  <si>
    <t xml:space="preserve">I have the most perfect dress in my head but I can NEVER find it ANYWHERE. Just elements in many dresses  Wish I could draw WAAAAAAAAAH </t>
  </si>
  <si>
    <t>Sun Jun 21 07:45:20 PDT 2009</t>
  </si>
  <si>
    <t>MikePalumbo</t>
  </si>
  <si>
    <t xml:space="preserve">@Induktion Missed it by a day.  My flight home got delayed. </t>
  </si>
  <si>
    <t>Sun Jun 21 07:45:22 PDT 2009</t>
  </si>
  <si>
    <t xml:space="preserve">@Diabeticizme Probably wouldn't be enough money in it or enough incentive for most people to want to participate </t>
  </si>
  <si>
    <t>Sun Jun 21 07:45:24 PDT 2009</t>
  </si>
  <si>
    <t>Really miss my friends haven't got a text back yet  what are they doin'?Still can't wait to see them tomorrow!</t>
  </si>
  <si>
    <t>jellejelle</t>
  </si>
  <si>
    <t xml:space="preserve">Had dinner Friday night to say goodbye to Vincent, one of Only Network's founders, now I'm the last guy that was there from the beginning </t>
  </si>
  <si>
    <t>Sun Jun 21 07:45:27 PDT 2009</t>
  </si>
  <si>
    <t>James_C89</t>
  </si>
  <si>
    <t xml:space="preserve">Is home... needs green tea! </t>
  </si>
  <si>
    <t>Sun Jun 21 07:45:31 PDT 2009</t>
  </si>
  <si>
    <t>HipSterPrep</t>
  </si>
  <si>
    <t xml:space="preserve">Cutting potatoes, sliced my finger...blood everywhere...picnic canceled </t>
  </si>
  <si>
    <t>cssn12</t>
  </si>
  <si>
    <t xml:space="preserve">But a Blackberry is out of my budget! </t>
  </si>
  <si>
    <t>Sun Jun 21 07:45:39 PDT 2009</t>
  </si>
  <si>
    <t xml:space="preserve">The weekend went by too quicky </t>
  </si>
  <si>
    <t>becky_law</t>
  </si>
  <si>
    <t xml:space="preserve">Goin to work now til 9 </t>
  </si>
  <si>
    <t>Sun Jun 21 07:45:41 PDT 2009</t>
  </si>
  <si>
    <t>dilipn</t>
  </si>
  <si>
    <t xml:space="preserve">Just got an information from one of my friend that passwordstyle property doesnt work in a grid </t>
  </si>
  <si>
    <t>Sun Jun 21 07:45:42 PDT 2009</t>
  </si>
  <si>
    <t>lucibum</t>
  </si>
  <si>
    <t xml:space="preserve">@paulhomer My mum fell over, half her arm is missing cause she fell on a glass at the train station on way home from wedding... </t>
  </si>
  <si>
    <t>Sun Jun 21 07:45:43 PDT 2009</t>
  </si>
  <si>
    <t xml:space="preserve">Editing new show! Sorry it's gonna up on YouTube so late! </t>
  </si>
  <si>
    <t>Nicole_Legend</t>
  </si>
  <si>
    <t>still not feeling so great after waking at 3 to puke everywhere.  Boston for my dad's in a little.</t>
  </si>
  <si>
    <t>Sun Jun 21 07:45:45 PDT 2009</t>
  </si>
  <si>
    <t>@ineverycolor I'm not going to be in brooklyn at all.  I'm sorry! Me and nate are going to come back and visit soon.</t>
  </si>
  <si>
    <t xml:space="preserve">@DancingDuck nahh i am in my grandad's for father's day...*rolls eyes* i wish YT would work at home </t>
  </si>
  <si>
    <t>Sun Jun 21 07:45:47 PDT 2009</t>
  </si>
  <si>
    <t xml:space="preserve">I need it  </t>
  </si>
  <si>
    <t xml:space="preserve">@Suexian huh dun understand ler. find a day go ur place and play hahaha. but my guitar sucks! dunno whats the prob. doesnt sound nice </t>
  </si>
  <si>
    <t>Sun Jun 21 07:45:48 PDT 2009</t>
  </si>
  <si>
    <t>need to restrict runs now.. too hell with wickets  should not be more then 100 at most .. #PakCricket</t>
  </si>
  <si>
    <t>Sun Jun 21 07:45:52 PDT 2009</t>
  </si>
  <si>
    <t xml:space="preserve">finallyyyy..after and 2 hours </t>
  </si>
  <si>
    <t>rumtommyrum</t>
  </si>
  <si>
    <t xml:space="preserve"> its rainy and such</t>
  </si>
  <si>
    <t>Sun Jun 21 07:45:53 PDT 2009</t>
  </si>
  <si>
    <t xml:space="preserve">Right as I finally fell asleep my mom came in yelling my name. When I responded she just said &amp;quot;Oh...just wondering if you were in here.&amp;quot; </t>
  </si>
  <si>
    <t>greenpestopasta</t>
  </si>
  <si>
    <t xml:space="preserve">I heard plants can twitter, too. My little acorn-tree &amp;quot;yusuf&amp;quot; would cough if he could. He's really ill. </t>
  </si>
  <si>
    <t>Sun Jun 21 07:45:54 PDT 2009</t>
  </si>
  <si>
    <t>jjxcv5</t>
  </si>
  <si>
    <t>i have no friends!!!!!  (on twitter)</t>
  </si>
  <si>
    <t>@HopeWaldorf ommg really how did you find out? So Im guessing that's our dreams crushed  lmaoo</t>
  </si>
  <si>
    <t xml:space="preserve">So many things to be done this week! Damn.. Hectic! I need a break.. Take me to Baliiiiii please... </t>
  </si>
  <si>
    <t>Sun Jun 21 07:45:57 PDT 2009</t>
  </si>
  <si>
    <t xml:space="preserve">had a badminton game wid my tito, cuzin and bro.. so tiring! my hands were like ouch! </t>
  </si>
  <si>
    <t xml:space="preserve">Its almost sunday night!!! WHERE HAS THIS WEEKEND GONE???!!??? Hate when time flies fast!! </t>
  </si>
  <si>
    <t>mollybarden</t>
  </si>
  <si>
    <t xml:space="preserve">jus read through some old emails, should not have done that </t>
  </si>
  <si>
    <t>Sun Jun 21 07:46:02 PDT 2009</t>
  </si>
  <si>
    <t>@Crystal0915 awww feel better sis  you got a cold?</t>
  </si>
  <si>
    <t>Sun Jun 21 07:46:03 PDT 2009</t>
  </si>
  <si>
    <t>@ceekaigax I got excited by the applause store email as well  gutted! FALSE HOPE!</t>
  </si>
  <si>
    <t>Sun Jun 21 07:46:04 PDT 2009</t>
  </si>
  <si>
    <t>ivaaalu</t>
  </si>
  <si>
    <t xml:space="preserve">METRO STATION. IN DENMARK. WAS I THERE? NOOO. </t>
  </si>
  <si>
    <t>Sun Jun 21 07:46:08 PDT 2009</t>
  </si>
  <si>
    <t xml:space="preserve">Please dong, gue capek diginiin </t>
  </si>
  <si>
    <t>Sun Jun 21 07:46:09 PDT 2009</t>
  </si>
  <si>
    <t>thefez002</t>
  </si>
  <si>
    <t>Blahhh.. so tired... so sore..needs tons of sleep  BUT ON THE UPSIDE, Cali in six days!!</t>
  </si>
  <si>
    <t>Sun Jun 21 07:46:10 PDT 2009</t>
  </si>
  <si>
    <t xml:space="preserve">aww i think the sun is starting to come up </t>
  </si>
  <si>
    <t>Sun Jun 21 07:46:12 PDT 2009</t>
  </si>
  <si>
    <t>caitlineinzig</t>
  </si>
  <si>
    <t xml:space="preserve">I wish I could be at home with my daddyio and my papa </t>
  </si>
  <si>
    <t>Sun Jun 21 07:46:14 PDT 2009</t>
  </si>
  <si>
    <t xml:space="preserve">I hate Biochem bad, real bad Michael Jackson </t>
  </si>
  <si>
    <t>awhnuh</t>
  </si>
  <si>
    <t xml:space="preserve">@helloeryn I WASN'T GONNA WATCH SOME OTHER SHIT. i thought it said family guy at first. </t>
  </si>
  <si>
    <t>Sun Jun 21 07:46:17 PDT 2009</t>
  </si>
  <si>
    <t>@joeymcintyre  How can I donate money for &amp;quot;LetÂ´s Get This&amp;quot;?I live in Europe.Help me please!!!  xoxo!!</t>
  </si>
  <si>
    <t xml:space="preserve">@redtoffee hello my wifey. how are you today? I did still have a rubbish night </t>
  </si>
  <si>
    <t>Sun Jun 21 07:46:18 PDT 2009</t>
  </si>
  <si>
    <t>Skwork</t>
  </si>
  <si>
    <t>*ork time  god this is going to suck</t>
  </si>
  <si>
    <t>Sun Jun 21 07:46:20 PDT 2009</t>
  </si>
  <si>
    <t>MollyRen</t>
  </si>
  <si>
    <t xml:space="preserve">I think supporting PETA might be a deal-breaker. </t>
  </si>
  <si>
    <t>Sun Jun 21 07:46:22 PDT 2009</t>
  </si>
  <si>
    <t>@Crystal0915 aw thnx sis  you feel better too, you got a cold?</t>
  </si>
  <si>
    <t>Sun Jun 21 07:46:24 PDT 2009</t>
  </si>
  <si>
    <t>Deveeous</t>
  </si>
  <si>
    <t xml:space="preserve">Thinking...wish I would have finished house cleaning yesterday. Not gonna happen today. </t>
  </si>
  <si>
    <t>_bigcitydreamsX</t>
  </si>
  <si>
    <t>homework and studying  2 DAYS till summer. i cant wait!!!!!!!!!!</t>
  </si>
  <si>
    <t>Sun Jun 21 07:46:26 PDT 2009</t>
  </si>
  <si>
    <t>Nykaenen</t>
  </si>
  <si>
    <t xml:space="preserve">Long weekend with really bad weather </t>
  </si>
  <si>
    <t xml:space="preserve">Am I really going to spend my entire day reading?! The sun is hiding for the first day of summer, sooo i guess so </t>
  </si>
  <si>
    <t>Sun Jun 21 07:46:46 PDT 2009</t>
  </si>
  <si>
    <t xml:space="preserve">@shelbyknipp haaa it. Not your fault. I miss you </t>
  </si>
  <si>
    <t>Sun Jun 21 07:46:48 PDT 2009</t>
  </si>
  <si>
    <t xml:space="preserve">Still not feeling too hot today </t>
  </si>
  <si>
    <t>Sun Jun 21 07:46:49 PDT 2009</t>
  </si>
  <si>
    <t>jonnlaw</t>
  </si>
  <si>
    <t xml:space="preserve">At rehersal. Seems to be dragging today though </t>
  </si>
  <si>
    <t>Sun Jun 21 07:46:50 PDT 2009</t>
  </si>
  <si>
    <t xml:space="preserve">im going to sleep now . its monday - going to accomplish something on my to do list today ! (making 2 minute noodles at my uni) haha lame </t>
  </si>
  <si>
    <t>Sun Jun 21 07:46:55 PDT 2009</t>
  </si>
  <si>
    <t xml:space="preserve">Hmmm--I wonder why Hero Online has a working APR system implemented in April but we do not </t>
  </si>
  <si>
    <t>Sun Jun 21 07:46:56 PDT 2009</t>
  </si>
  <si>
    <t xml:space="preserve">Retweet @KoryKeynote happy fathers day to all the responsible fathers. all my company left for the weekend, so its back to the grind </t>
  </si>
  <si>
    <t>Scataudella</t>
  </si>
  <si>
    <t xml:space="preserve">Why does it have to rain so? Makes for a crappy father's day </t>
  </si>
  <si>
    <t>Sun Jun 21 07:46:58 PDT 2009</t>
  </si>
  <si>
    <t>trisulo</t>
  </si>
  <si>
    <t xml:space="preserve">@silmy frankly, its true </t>
  </si>
  <si>
    <t>Sun Jun 21 07:46:59 PDT 2009</t>
  </si>
  <si>
    <t xml:space="preserve">Im in church and I have an itch on the top back of my leg but don't wanna scratch because it will look like im scratching my butt </t>
  </si>
  <si>
    <t>Sun Jun 21 07:47:03 PDT 2009</t>
  </si>
  <si>
    <t xml:space="preserve">@nicksantino you never came to six flags with me. </t>
  </si>
  <si>
    <t>Sun Jun 21 07:47:04 PDT 2009</t>
  </si>
  <si>
    <t>tonytorero</t>
  </si>
  <si>
    <t xml:space="preserve">is helping everyone pack from Spain. Everyone, that is, except for me... </t>
  </si>
  <si>
    <t>Sun Jun 21 07:47:06 PDT 2009</t>
  </si>
  <si>
    <t>laughingmood</t>
  </si>
  <si>
    <t xml:space="preserve">just talked to my dad. I wish I could see him today. </t>
  </si>
  <si>
    <t>Sun Jun 21 07:47:10 PDT 2009</t>
  </si>
  <si>
    <t xml:space="preserve">Y wont my ubertwitter work ppl whats going on!!!!! </t>
  </si>
  <si>
    <t>Im the only one up in the room  I'll just call my dad for father's Day. Happy Father's Day to all the fathers out there!</t>
  </si>
  <si>
    <t>Sun Jun 21 07:47:12 PDT 2009</t>
  </si>
  <si>
    <t xml:space="preserve">@GABREEZYY YAY THANKSSS! I was in Amici!! I was hoping to see u there </t>
  </si>
  <si>
    <t>alanac</t>
  </si>
  <si>
    <t>Praying for minimal rain on my last week in the city..I can't believe this is ending  But next time I'll be living here..after I graduate!</t>
  </si>
  <si>
    <t>Sun Jun 21 07:47:13 PDT 2009</t>
  </si>
  <si>
    <t>I want my xbox back  #codwaw #mp1 #MP2 #xbox #WTF #Need</t>
  </si>
  <si>
    <t xml:space="preserve">@zameerella I just want to sleep. My cough got worse today. Idk how it's gonna be tomorrow </t>
  </si>
  <si>
    <t>Sun Jun 21 07:47:21 PDT 2009</t>
  </si>
  <si>
    <t xml:space="preserve">i really wish i had gone down the coast instead of the valley on saturday night  </t>
  </si>
  <si>
    <t>Sun Jun 21 07:47:22 PDT 2009</t>
  </si>
  <si>
    <t>tlancaster</t>
  </si>
  <si>
    <t xml:space="preserve">I got stung by a frickin bee. Once i think but i do have two spots. Im in so much pain </t>
  </si>
  <si>
    <t>TonyaRae</t>
  </si>
  <si>
    <t xml:space="preserve">Happy Father's Day to all the dads out there!!  Wish I could see mine today. </t>
  </si>
  <si>
    <t xml:space="preserve">i LOVE how she told me she couldn't take me and then suddenly at 6am shes like GUESS WHERE I AM!  the only thing i was looking forward to </t>
  </si>
  <si>
    <t>Sun Jun 21 07:47:25 PDT 2009</t>
  </si>
  <si>
    <t>bmpersinger</t>
  </si>
  <si>
    <t xml:space="preserve">The weekend was a success...and i dont want to leave lexington today </t>
  </si>
  <si>
    <t>hates not to be plurking..   http://plurk.com/p/12q0x2</t>
  </si>
  <si>
    <t>Sun Jun 21 07:47:26 PDT 2009</t>
  </si>
  <si>
    <t>@claudiamcfly yeah  i only dyed it like a week ago though? :|</t>
  </si>
  <si>
    <t>Sun Jun 21 07:47:27 PDT 2009</t>
  </si>
  <si>
    <t xml:space="preserve">3 and a half hour drive to london. 3 hours in a pub and now 3 hour drive back </t>
  </si>
  <si>
    <t>Sun Jun 21 07:47:28 PDT 2009</t>
  </si>
  <si>
    <t>steffbomb</t>
  </si>
  <si>
    <t xml:space="preserve">woke up early to sew. forgot that everyone everywhere is staying in our apartment. my whole sewing area is covered in dudes sleeping. </t>
  </si>
  <si>
    <t>Sun Jun 21 07:47:32 PDT 2009</t>
  </si>
  <si>
    <t>Feeling low  my face is all red and inflammed and very uncomfortable! Damn alergies!</t>
  </si>
  <si>
    <t>Sun Jun 21 07:47:33 PDT 2009</t>
  </si>
  <si>
    <t xml:space="preserve">@ aishazam aaaaaakkkh biasa ajaaaa dissapointed shaaa hehe cmn dpt 1 baju </t>
  </si>
  <si>
    <t>Sun Jun 21 07:47:35 PDT 2009</t>
  </si>
  <si>
    <t xml:space="preserve">today is Go Skateboarding Day and IÂ´m at work... </t>
  </si>
  <si>
    <t>Superelite_30</t>
  </si>
  <si>
    <t xml:space="preserve">Have to go work at 12, Sea World has too many people during the summer </t>
  </si>
  <si>
    <t>Sun Jun 21 07:47:37 PDT 2009</t>
  </si>
  <si>
    <t>AndrewMcwhorter</t>
  </si>
  <si>
    <t>Sun Jun 21 07:47:38 PDT 2009</t>
  </si>
  <si>
    <t xml:space="preserve">so... last night I broke my camera... </t>
  </si>
  <si>
    <t>Carrolinee</t>
  </si>
  <si>
    <t>I really don't like the weather! One minute it's really warm and sunny and 5 minutes later it's raining  I wanna live in LA..</t>
  </si>
  <si>
    <t>megan_dancer19</t>
  </si>
  <si>
    <t>i wanna be downtown toronto right now.. the jonas brothers are here  !</t>
  </si>
  <si>
    <t>Sun Jun 21 07:47:40 PDT 2009</t>
  </si>
  <si>
    <t>keylababii1819</t>
  </si>
  <si>
    <t xml:space="preserve">Whoa i cant believe my graduation is in 1 day!!...Its so bittersweet </t>
  </si>
  <si>
    <t>kaylyningle</t>
  </si>
  <si>
    <t xml:space="preserve">So I just sat at dairy queen for ten minutes... It isn't open </t>
  </si>
  <si>
    <t>Sun Jun 21 07:47:42 PDT 2009</t>
  </si>
  <si>
    <t xml:space="preserve">How is it sunday already? </t>
  </si>
  <si>
    <t>Sun Jun 21 07:47:43 PDT 2009</t>
  </si>
  <si>
    <t xml:space="preserve">@amalinaaa I know man! But pray not. I mean if like 7am maybe not so bad. But not in the middle of mid night! </t>
  </si>
  <si>
    <t>@aidadoll I know  do u feel any better?</t>
  </si>
  <si>
    <t>Sun Jun 21 07:47:44 PDT 2009</t>
  </si>
  <si>
    <t>KERRI_2k9</t>
  </si>
  <si>
    <t xml:space="preserve">Just having another lazy day..the rains so annoying! </t>
  </si>
  <si>
    <t>Sun Jun 21 07:47:49 PDT 2009</t>
  </si>
  <si>
    <t xml:space="preserve">@SuppaKid hey you showing everyone your house man...Got me missing home </t>
  </si>
  <si>
    <t>Sun Jun 21 07:47:50 PDT 2009</t>
  </si>
  <si>
    <t>cbernal</t>
  </si>
  <si>
    <t xml:space="preserve">@coopmi </t>
  </si>
  <si>
    <t>Sun Jun 21 07:47:51 PDT 2009</t>
  </si>
  <si>
    <t xml:space="preserve">Awful dream. </t>
  </si>
  <si>
    <t>Sun Jun 21 07:47:52 PDT 2009</t>
  </si>
  <si>
    <t xml:space="preserve">watching @jonasbrothers videos from dallas last night. i wish i was there </t>
  </si>
  <si>
    <t>Sun Jun 21 07:47:54 PDT 2009</t>
  </si>
  <si>
    <t xml:space="preserve">RiP .auqust 1999 ; Happy Father's Day daddy ; I love you &amp;amp; miss you soo muchh </t>
  </si>
  <si>
    <t>Sun Jun 21 07:47:56 PDT 2009</t>
  </si>
  <si>
    <t>SarahMichelleQ</t>
  </si>
  <si>
    <t xml:space="preserve">@nickgot I'm sad I went before you! </t>
  </si>
  <si>
    <t>Sun Jun 21 07:47:58 PDT 2009</t>
  </si>
  <si>
    <t xml:space="preserve">Happy father's day. Family's going golfing. I'm staying home watching the dog. </t>
  </si>
  <si>
    <t>Sun Jun 21 07:48:00 PDT 2009</t>
  </si>
  <si>
    <t>is hoping my dad had a good time at the ball park..... tired  i want some sleep</t>
  </si>
  <si>
    <t>Sun Jun 21 07:48:02 PDT 2009</t>
  </si>
  <si>
    <t>Sukanyabhaumik</t>
  </si>
  <si>
    <t xml:space="preserve">sick, sad and lonely </t>
  </si>
  <si>
    <t>Sun Jun 21 07:48:03 PDT 2009</t>
  </si>
  <si>
    <t xml:space="preserve">@ollielu I am lost. Please help me find a good home. </t>
  </si>
  <si>
    <t>Sun Jun 21 07:48:05 PDT 2009</t>
  </si>
  <si>
    <t>twinklekidd</t>
  </si>
  <si>
    <t xml:space="preserve">damn, i hate when he doesnt speak....  why wont he notice me  </t>
  </si>
  <si>
    <t>Sun Jun 21 07:48:06 PDT 2009</t>
  </si>
  <si>
    <t xml:space="preserve">@haykuro is the only language for this english? (http://bit.ly/hbNId ) i love it but i want it in spanish too </t>
  </si>
  <si>
    <t>Sun Jun 21 07:48:07 PDT 2009</t>
  </si>
  <si>
    <t xml:space="preserve">peanut butter and jelly is so delicious for breakfast! im so bored </t>
  </si>
  <si>
    <t>Sun Jun 21 07:48:08 PDT 2009</t>
  </si>
  <si>
    <t xml:space="preserve">@gylda no doubt...I can't wait until we can start going to the movies again.  Maybe next year </t>
  </si>
  <si>
    <t>Sun Jun 21 07:48:09 PDT 2009</t>
  </si>
  <si>
    <t>DOPEisme</t>
  </si>
  <si>
    <t xml:space="preserve">@TheRealLeek @LilMissStevey lmfaoo me and steve's not feelin well cuz that stupid as weather yesterday all that rain </t>
  </si>
  <si>
    <t>Sun Jun 21 07:48:10 PDT 2009</t>
  </si>
  <si>
    <t>Shauie</t>
  </si>
  <si>
    <t xml:space="preserve">Maxing out fb, twitter, and surfin' the net for the rest of the weekend. Come Monday, I'll be sucked into the time warp of school again! </t>
  </si>
  <si>
    <t>Sun Jun 21 07:48:12 PDT 2009</t>
  </si>
  <si>
    <t xml:space="preserve">my dads at work so i can't wish him a happy fathers day </t>
  </si>
  <si>
    <t>Sun Jun 21 07:48:13 PDT 2009</t>
  </si>
  <si>
    <t xml:space="preserve">@Twitt3rhimself I know I didnt want to tlk 2 any1 so I put the phone on Silent, Copped a new Book From Barnes N Noble &amp;amp; Kept it Pushin </t>
  </si>
  <si>
    <t>Sun Jun 21 07:48:16 PDT 2009</t>
  </si>
  <si>
    <t>Sun Jun 21 07:48:17 PDT 2009</t>
  </si>
  <si>
    <t>cabaretnight</t>
  </si>
  <si>
    <t xml:space="preserve">@rougeaffair OMG!!! Nat why must you make me sad!!! </t>
  </si>
  <si>
    <t xml:space="preserve">@Danthetrimmer Serious? damn that's a great save, I don't understand why we're so expensive here </t>
  </si>
  <si>
    <t>Sun Jun 21 07:48:20 PDT 2009</t>
  </si>
  <si>
    <t>Elbargwinz</t>
  </si>
  <si>
    <t>This is my 2nd Fathers Day without my 4 shorties. Not feeling this at all. Need to re-work that deal  Just found this church need it now!!</t>
  </si>
  <si>
    <t>@typicaldoll AND i called you but your dad tolds me that you were not at home, so  and omg your twitter photo is so wow!</t>
  </si>
  <si>
    <t xml:space="preserve">@ponyy 6-2-1991 hehe. @turnitgrey you faiiil! I no want to be young </t>
  </si>
  <si>
    <t>Sun Jun 21 07:48:21 PDT 2009</t>
  </si>
  <si>
    <t>damieongentry</t>
  </si>
  <si>
    <t xml:space="preserve">my eye is swollen ! </t>
  </si>
  <si>
    <t>Sun Jun 21 07:48:22 PDT 2009</t>
  </si>
  <si>
    <t xml:space="preserve">...everything's fucked up and messed up, quiet confusing! </t>
  </si>
  <si>
    <t>Sun Jun 21 07:48:23 PDT 2009</t>
  </si>
  <si>
    <t xml:space="preserve">@mumphlett Girl, I tried but there was no reception! </t>
  </si>
  <si>
    <t>Sun Jun 21 07:48:42 PDT 2009</t>
  </si>
  <si>
    <t>spin class was full  daddy's day tennis tourney w/ fam friends instead!</t>
  </si>
  <si>
    <t>Sun Jun 21 07:48:46 PDT 2009</t>
  </si>
  <si>
    <t>bro ceci  rest in peace</t>
  </si>
  <si>
    <t>Sun Jun 21 07:48:47 PDT 2009</t>
  </si>
  <si>
    <t xml:space="preserve">Up early for the beach but today it's kinda cloudy </t>
  </si>
  <si>
    <t xml:space="preserve">Is only 10 to 4, I have no time left </t>
  </si>
  <si>
    <t>Sun Jun 21 07:48:50 PDT 2009</t>
  </si>
  <si>
    <t>Hmm might have to buy a new card   I wouldn't mind as much but it means I've lost most of the pictures from last night - sucks</t>
  </si>
  <si>
    <t>Sun Jun 21 07:48:51 PDT 2009</t>
  </si>
  <si>
    <t xml:space="preserve">I don't feel like moving..I wanna stay in bed, but I have church </t>
  </si>
  <si>
    <t>Sun Jun 21 07:48:54 PDT 2009</t>
  </si>
  <si>
    <t xml:space="preserve">Dughhhh .... Disuruh pulang ... </t>
  </si>
  <si>
    <t>Sun Jun 21 07:48:55 PDT 2009</t>
  </si>
  <si>
    <t xml:space="preserve">i should probably do my homework that's all for tomorrow... i hate free periods it's near impossible to get any work done </t>
  </si>
  <si>
    <t>siren: blood curse looks neat but MEH  SO... PAINFULLY AMERICAN... and the dub is lulzy</t>
  </si>
  <si>
    <t>Matt_j_t_94</t>
  </si>
  <si>
    <t xml:space="preserve">Coursework </t>
  </si>
  <si>
    <t>Sun Jun 21 07:48:59 PDT 2009</t>
  </si>
  <si>
    <t>chezsmithy</t>
  </si>
  <si>
    <t xml:space="preserve">@semaphoria we have been in the same boat.  Our oldest daughter has been waking up at night for years.  She snorts and sniffles all night </t>
  </si>
  <si>
    <t>Sun Jun 21 07:49:00 PDT 2009</t>
  </si>
  <si>
    <t>ElanorGAGA</t>
  </si>
  <si>
    <t xml:space="preserve">@larsoncampbell were failing </t>
  </si>
  <si>
    <t>Sun Jun 21 07:49:02 PDT 2009</t>
  </si>
  <si>
    <t xml:space="preserve">@nicksantino no don't leave mass just yet. i wanted to randomly bump into you somewhere </t>
  </si>
  <si>
    <t>juliarlove</t>
  </si>
  <si>
    <t>at work on a sunday  and its father's day</t>
  </si>
  <si>
    <t xml:space="preserve">I feel sorry for our neighbor, who is dying because of breast cancer... Her story is very bad.. </t>
  </si>
  <si>
    <t>Sun Jun 21 07:49:06 PDT 2009</t>
  </si>
  <si>
    <t xml:space="preserve">I bought my Dad a huge card and I spelt &amp;quot;fathers&amp;quot; wrong </t>
  </si>
  <si>
    <t xml:space="preserve">Library all day </t>
  </si>
  <si>
    <t>Sun Jun 21 07:49:10 PDT 2009</t>
  </si>
  <si>
    <t>waldthei</t>
  </si>
  <si>
    <t xml:space="preserve">4 days &amp;quot;off&amp;quot;: Rain outside! Hanging around </t>
  </si>
  <si>
    <t>Sun Jun 21 07:49:13 PDT 2009</t>
  </si>
  <si>
    <t>It's all packed up and over at PB.  But a really good weekend.</t>
  </si>
  <si>
    <t>Sun Jun 21 07:49:16 PDT 2009</t>
  </si>
  <si>
    <t>JeLMo21</t>
  </si>
  <si>
    <t xml:space="preserve">i juuust need an external hard drive </t>
  </si>
  <si>
    <t>Sun Jun 21 07:49:17 PDT 2009</t>
  </si>
  <si>
    <t xml:space="preserve">i made a huge amazing breakfast and no one wants to eat it. </t>
  </si>
  <si>
    <t>Sun Jun 21 07:49:19 PDT 2009</t>
  </si>
  <si>
    <t>I'm up so early! Happy Daddy's Day. Unfortunately, my father is on his way to San Fran.  A fatherless Father's Day haha Love ya dad</t>
  </si>
  <si>
    <t>Sun Jun 21 07:49:20 PDT 2009</t>
  </si>
  <si>
    <t>http://bit.ly/JwCml   i cried my eyes out.  the song tht explains everything with me and him.&amp;lt;3</t>
  </si>
  <si>
    <t>Sun Jun 21 07:49:24 PDT 2009</t>
  </si>
  <si>
    <t xml:space="preserve">@lancearmstrong I'm surprised that this doesn't happen more often.  VA and other military hospitals get some bottom of the barrel doctors </t>
  </si>
  <si>
    <t>Sun Jun 21 07:49:26 PDT 2009</t>
  </si>
  <si>
    <t>katelynpilon</t>
  </si>
  <si>
    <t xml:space="preserve">Mom is getting crazy again and doesnt realize what she does just keeps pushing us away.. </t>
  </si>
  <si>
    <t>Sun Jun 21 07:49:27 PDT 2009</t>
  </si>
  <si>
    <t>jugs1</t>
  </si>
  <si>
    <t xml:space="preserve">    fed up....</t>
  </si>
  <si>
    <t>Sun Jun 21 07:49:28 PDT 2009</t>
  </si>
  <si>
    <t>ChrisHal4D</t>
  </si>
  <si>
    <t xml:space="preserve">Rain is getting worse.... Hmmm the garden tour I'm shooting might not go over so well </t>
  </si>
  <si>
    <t>Sun Jun 21 07:49:30 PDT 2009</t>
  </si>
  <si>
    <t xml:space="preserve">@smaointe18fly awe who were you ment to be going to town with?! Can you log into live journal? If won't let me sign in </t>
  </si>
  <si>
    <t>Sun Jun 21 07:49:32 PDT 2009</t>
  </si>
  <si>
    <t>IVREPRESENTS</t>
  </si>
  <si>
    <t>Happy B-day to me, my dad's a dick and I've never met him  so congrats to u loser suck it nerd, I'm still here.</t>
  </si>
  <si>
    <t>Sun Jun 21 07:49:35 PDT 2009</t>
  </si>
  <si>
    <t xml:space="preserve">@nicksantino just thought I'd let you know, your undeniabely the coolest person ever.  Wish I could see you guys on Warped Tour </t>
  </si>
  <si>
    <t xml:space="preserve">I over slept, and I have no gas in my car. I hate missing church. </t>
  </si>
  <si>
    <t>Sun Jun 21 07:49:38 PDT 2009</t>
  </si>
  <si>
    <t>aillinZZ</t>
  </si>
  <si>
    <t xml:space="preserve">learning science.... </t>
  </si>
  <si>
    <t>Sun Jun 21 07:49:44 PDT 2009</t>
  </si>
  <si>
    <t>lovesosweet</t>
  </si>
  <si>
    <t xml:space="preserve">The food at this hotel is disgusting. </t>
  </si>
  <si>
    <t>Sun Jun 21 07:49:45 PDT 2009</t>
  </si>
  <si>
    <t xml:space="preserve">@mariaproperty i donno how to turn the flour into ambuyat! </t>
  </si>
  <si>
    <t xml:space="preserve">is really sleepy and would rather take a nap than do homework </t>
  </si>
  <si>
    <t>Sun Jun 21 07:49:47 PDT 2009</t>
  </si>
  <si>
    <t xml:space="preserve">still trying to do my spanish </t>
  </si>
  <si>
    <t>Sun Jun 21 07:49:48 PDT 2009</t>
  </si>
  <si>
    <t xml:space="preserve">Excuse my terrible typing today everyone </t>
  </si>
  <si>
    <t xml:space="preserve">father's day dinner was a disappointment. food tasted weird and below standard </t>
  </si>
  <si>
    <t>Sun Jun 21 07:49:49 PDT 2009</t>
  </si>
  <si>
    <t>ha.. my eye is fucked. @amberisrad im going today with justin and katrina and nick all in justins truck  im sorry love!</t>
  </si>
  <si>
    <t>Sun Jun 21 07:49:52 PDT 2009</t>
  </si>
  <si>
    <t>snjc1</t>
  </si>
  <si>
    <t>feechez</t>
  </si>
  <si>
    <t xml:space="preserve">@theREALboyzone are you ever gonna do a show in the US? </t>
  </si>
  <si>
    <t>Sun Jun 21 07:49:54 PDT 2009</t>
  </si>
  <si>
    <t xml:space="preserve">I want to own a tambourine!! </t>
  </si>
  <si>
    <t>Sun Jun 21 07:49:55 PDT 2009</t>
  </si>
  <si>
    <t>jennamunday</t>
  </si>
  <si>
    <t xml:space="preserve">heading to my grandpas house. I'm sooo sleepy </t>
  </si>
  <si>
    <t>AbhayJ</t>
  </si>
  <si>
    <t xml:space="preserve">the weekend  has gone by in a blur; and i can see Monday peeping smirkingly from the corner </t>
  </si>
  <si>
    <t xml:space="preserve">@tesser10 Good girl!  Lets pray for sun!!  I so hate this rain!! </t>
  </si>
  <si>
    <t>virgininmypants</t>
  </si>
  <si>
    <t xml:space="preserve">@weneedfletcher http://twitpic.com/7xnwr - medo da dela </t>
  </si>
  <si>
    <t>Sun Jun 21 07:49:56 PDT 2009</t>
  </si>
  <si>
    <t xml:space="preserve">@PLUSSIZECUTIE can't see video on iphone. Damn </t>
  </si>
  <si>
    <t>littlemonarch</t>
  </si>
  <si>
    <t xml:space="preserve">@bexmith im missing my dad </t>
  </si>
  <si>
    <t>Sun Jun 21 07:49:57 PDT 2009</t>
  </si>
  <si>
    <t>IAm9Lives</t>
  </si>
  <si>
    <t xml:space="preserve">R.I.P to my Dad. I miss him soooo much </t>
  </si>
  <si>
    <t>Sun Jun 21 07:50:04 PDT 2009</t>
  </si>
  <si>
    <t>@ilovenickjxoxo5 Yes, I'm going. I'm going back July 21st  I'm bringing my laptop so I can IM you and stuff.</t>
  </si>
  <si>
    <t>Sun Jun 21 07:50:05 PDT 2009</t>
  </si>
  <si>
    <t>@StephanieDrumm We missed you last night  wish you didn't have to work so much!</t>
  </si>
  <si>
    <t>Sun Jun 21 07:50:07 PDT 2009</t>
  </si>
  <si>
    <t>genuineswagg</t>
  </si>
  <si>
    <t xml:space="preserve">Taking a shower. Have to go to church </t>
  </si>
  <si>
    <t>Sun Jun 21 07:50:10 PDT 2009</t>
  </si>
  <si>
    <t xml:space="preserve">Actually, I hate bikinis! I wore my other one yesterday </t>
  </si>
  <si>
    <t>Sun Jun 21 07:50:12 PDT 2009</t>
  </si>
  <si>
    <t>_michelleeeee</t>
  </si>
  <si>
    <t xml:space="preserve">why can't my heart make up its mind </t>
  </si>
  <si>
    <t>LadyStarlightD</t>
  </si>
  <si>
    <t xml:space="preserve">@Dollylamoure Oh, darling, that is a terrible feeling. I'm sorry </t>
  </si>
  <si>
    <t>Sun Jun 21 07:50:14 PDT 2009</t>
  </si>
  <si>
    <t xml:space="preserve">i'm taking away all the good luck of my friends so that i may have a good year </t>
  </si>
  <si>
    <t>Sun Jun 21 07:50:15 PDT 2009</t>
  </si>
  <si>
    <t>DannyCald</t>
  </si>
  <si>
    <t xml:space="preserve">Damn no cute guys at krogers today </t>
  </si>
  <si>
    <t>Sun Jun 21 07:50:19 PDT 2009</t>
  </si>
  <si>
    <t xml:space="preserve">My 'best' friend bails on my birthday. w00t. </t>
  </si>
  <si>
    <t>Sun Jun 21 07:50:20 PDT 2009</t>
  </si>
  <si>
    <t>elleL</t>
  </si>
  <si>
    <t>Its sooo cold!  my hands are swelling up. And xuan smells popcorn chicken, fat. Haha</t>
  </si>
  <si>
    <t>Sun Jun 21 07:50:22 PDT 2009</t>
  </si>
  <si>
    <t>promises are made to be broken  how many times they did this to me...so sad....</t>
  </si>
  <si>
    <t>Sun Jun 21 07:50:23 PDT 2009</t>
  </si>
  <si>
    <t>IRfreeCZ</t>
  </si>
  <si>
    <t>@TehranBureau tried to write to czech embassy (Farmanieh, Lavasani St. No.199, Tehran) if takes wounded but no resp  stay strong.</t>
  </si>
  <si>
    <t>Sun Jun 21 07:50:24 PDT 2009</t>
  </si>
  <si>
    <t>kroke</t>
  </si>
  <si>
    <t>Got my new iPhone Friday. It's not such a big jump from the 3G. The compass doesn't even work   selling my 3G</t>
  </si>
  <si>
    <t>Sun Jun 21 07:50:25 PDT 2009</t>
  </si>
  <si>
    <t xml:space="preserve">Fighting for more resources for my project. All of a sudden, my team members got allocated for different projects </t>
  </si>
  <si>
    <t>Sun Jun 21 07:50:28 PDT 2009</t>
  </si>
  <si>
    <t>iamnotjapanese</t>
  </si>
  <si>
    <t>@LizzyBreezy But its only a dream  Kaya practice na para maging totoo! haha</t>
  </si>
  <si>
    <t>AKai47</t>
  </si>
  <si>
    <t>Going to tidy up the Jeep later ontoday for selling... oh such a tragic day this is.  I don't wanna give my baby away...</t>
  </si>
  <si>
    <t>Sun Jun 21 07:50:33 PDT 2009</t>
  </si>
  <si>
    <t>@whatswhat_sian not good really , very tired , weak   , how are you today , did you get all those jobs done ?</t>
  </si>
  <si>
    <t>Sun Jun 21 07:50:34 PDT 2009</t>
  </si>
  <si>
    <t>I was on my way to church and then realized i hav no gas and no money for gas  ugh</t>
  </si>
  <si>
    <t>Sun Jun 21 07:50:35 PDT 2009</t>
  </si>
  <si>
    <t>djspiewak</t>
  </si>
  <si>
    <t xml:space="preserve"> I seem to have found a bug in HotSpot. My GLL combinators test suite stack overflows under &amp;gt;=1.6.0_10, but not on other versions.</t>
  </si>
  <si>
    <t>stomachin2knots</t>
  </si>
  <si>
    <t>Damn, yet another day that I wish I was at Pride but sadly got work again  Although last night was pretty crazy!</t>
  </si>
  <si>
    <t>Sun Jun 21 07:50:38 PDT 2009</t>
  </si>
  <si>
    <t>I feel so bad for @ddlovato  It must suck losing your voice right befor eyou kick off your tour!</t>
  </si>
  <si>
    <t>Sun Jun 21 07:50:41 PDT 2009</t>
  </si>
  <si>
    <t>DatasWife</t>
  </si>
  <si>
    <t xml:space="preserve">@toeandno glad to hear it  I love them. Didn't get to go to their concert because of the whole being heavily pregnant thing </t>
  </si>
  <si>
    <t>Sun Jun 21 07:50:42 PDT 2009</t>
  </si>
  <si>
    <t>jfailes</t>
  </si>
  <si>
    <t xml:space="preserve">Watching the last-ever Pushing Daisies </t>
  </si>
  <si>
    <t>Sun Jun 21 07:50:44 PDT 2009</t>
  </si>
  <si>
    <t xml:space="preserve">@Stuarte done that, nowt! I hope it isn't busted, it's got all my photos on it. WAAGH! Thanks tho </t>
  </si>
  <si>
    <t>Sun Jun 21 07:50:46 PDT 2009</t>
  </si>
  <si>
    <t>Fyouseekamy</t>
  </si>
  <si>
    <t xml:space="preserve">We're all in the plane, and we all want to stay </t>
  </si>
  <si>
    <t>MojonaLtd</t>
  </si>
  <si>
    <t xml:space="preserve">@nilesugar Too right Girl _ I can't find my father the phone lines are not connecting calls in Iran </t>
  </si>
  <si>
    <t>Sun Jun 21 07:50:47 PDT 2009</t>
  </si>
  <si>
    <t>thewhaanga</t>
  </si>
  <si>
    <t>tired... want to have this talk finished now...   big morning tomorrow</t>
  </si>
  <si>
    <t xml:space="preserve"> Depressed that SCHOOL starts tmr. Sentosa... Idm rainnnnnn. Back to waking up (very) early again. Haiiiiiiiiiiiiii</t>
  </si>
  <si>
    <t>Sun Jun 21 07:50:49 PDT 2009</t>
  </si>
  <si>
    <t xml:space="preserve">@Brittisit I don't feel well either and the PBR didn't help. </t>
  </si>
  <si>
    <t>Sun Jun 21 07:50:55 PDT 2009</t>
  </si>
  <si>
    <t>finally got to steves joint after driving halfway there and remembering my fone on my bedside table.. fkngreat  done it TWICE this week!</t>
  </si>
  <si>
    <t>Sun Jun 21 07:50:56 PDT 2009</t>
  </si>
  <si>
    <t xml:space="preserve">Happy Father's Day to all the father's out there. Will call mine later. Trying to cool the house down before it gets hot outside again </t>
  </si>
  <si>
    <t>Sun Jun 21 07:51:05 PDT 2009</t>
  </si>
  <si>
    <t xml:space="preserve">$89.37 - ack! Too low. </t>
  </si>
  <si>
    <t>Sun Jun 21 07:51:08 PDT 2009</t>
  </si>
  <si>
    <t xml:space="preserve">@imseth </t>
  </si>
  <si>
    <t>Sun Jun 21 07:51:10 PDT 2009</t>
  </si>
  <si>
    <t>JackofKarma</t>
  </si>
  <si>
    <t xml:space="preserve">SOMEONE COME ON!!!!!!!!!!!!!!!!!!!!!! I'm bored and lonely. </t>
  </si>
  <si>
    <t>i need to alter 3 pair of jeans.  but i'm too lazy to.</t>
  </si>
  <si>
    <t>Sun Jun 21 07:51:11 PDT 2009</t>
  </si>
  <si>
    <t xml:space="preserve">Awww @christian on ee.  I've lost the silver w on the back of my phone, bad times </t>
  </si>
  <si>
    <t>Sun Jun 21 07:51:12 PDT 2009</t>
  </si>
  <si>
    <t xml:space="preserve">back to the booooks ! </t>
  </si>
  <si>
    <t xml:space="preserve">I'm home and I miss my vacation </t>
  </si>
  <si>
    <t>Sun Jun 21 07:51:13 PDT 2009</t>
  </si>
  <si>
    <t>JCYZ</t>
  </si>
  <si>
    <t>is so hating singapore right now   okay,not really..</t>
  </si>
  <si>
    <t>Sun Jun 21 07:51:15 PDT 2009</t>
  </si>
  <si>
    <t xml:space="preserve">My bacon went bad </t>
  </si>
  <si>
    <t>zytrexx</t>
  </si>
  <si>
    <t>wonders where are the people in this world...  http://plurk.com/p/12q2d9</t>
  </si>
  <si>
    <t>Freakadelle81</t>
  </si>
  <si>
    <t xml:space="preserve">Its a booooooring Sunday </t>
  </si>
  <si>
    <t>Sun Jun 21 07:51:16 PDT 2009</t>
  </si>
  <si>
    <t>wunderkind57</t>
  </si>
  <si>
    <t>@TheDannyNoriega  i hope you come back to Pittsburgh. we love you here!</t>
  </si>
  <si>
    <t>Sun Jun 21 07:51:17 PDT 2009</t>
  </si>
  <si>
    <t>Lavs_it</t>
  </si>
  <si>
    <t xml:space="preserve">wishes he would love me back!! </t>
  </si>
  <si>
    <t xml:space="preserve">@grentone aww... too bad  I wish you a very happy father's day! </t>
  </si>
  <si>
    <t>Sun Jun 21 07:51:18 PDT 2009</t>
  </si>
  <si>
    <t xml:space="preserve">@LadyLeet I miss you too!!! Still have to wait a few more weeks. </t>
  </si>
  <si>
    <t>Sun Jun 21 07:51:19 PDT 2009</t>
  </si>
  <si>
    <t>hannah029</t>
  </si>
  <si>
    <t>@kyleblankenship I'm jealous that you still get to go to Conklins   Hope you're doing well</t>
  </si>
  <si>
    <t>cate_w</t>
  </si>
  <si>
    <t xml:space="preserve">long run status: complete. Now time for church, MR. GATTI'S and last day with B </t>
  </si>
  <si>
    <t>Sun Jun 21 07:51:20 PDT 2009</t>
  </si>
  <si>
    <t xml:space="preserve">@KevinDoyle you, that - it can't - there's no - it can't be true!!  </t>
  </si>
  <si>
    <t>Sun Jun 21 07:51:22 PDT 2009</t>
  </si>
  <si>
    <t xml:space="preserve">@ascrivner I did my own adaptation of King's work once called &amp;quot;Shawshank Radio Show&amp;quot; and it wasn't good at all. </t>
  </si>
  <si>
    <t>Sun Jun 21 07:51:23 PDT 2009</t>
  </si>
  <si>
    <t>eijiro01</t>
  </si>
  <si>
    <t xml:space="preserve">going back to work tomorrow.. </t>
  </si>
  <si>
    <t xml:space="preserve">In the 70's today but 90's by the end of the week. The weather is tryn to take us down </t>
  </si>
  <si>
    <t xml:space="preserve">@TehDonDitty I will... When it comes out here July 9th... </t>
  </si>
  <si>
    <t>Sun Jun 21 07:51:24 PDT 2009</t>
  </si>
  <si>
    <t>nicademus2k1</t>
  </si>
  <si>
    <t xml:space="preserve">SAmbuka hurts the next day </t>
  </si>
  <si>
    <t>@ladyofsalzburg yup! I tried connecting to media centre wifi yday but that wasn't working either  lol</t>
  </si>
  <si>
    <t>_Giuls_</t>
  </si>
  <si>
    <t>feels bad that her daddy is spending fathers day fixing her car  hes the best tho, im so blessed!</t>
  </si>
  <si>
    <t>Sun Jun 21 07:51:28 PDT 2009</t>
  </si>
  <si>
    <t xml:space="preserve">I'm going to get a Plurk.  I'm going to burn the midnight oil today too. </t>
  </si>
  <si>
    <t>josie1981</t>
  </si>
  <si>
    <t xml:space="preserve">hungover again!!!! </t>
  </si>
  <si>
    <t>Sun Jun 21 07:51:31 PDT 2009</t>
  </si>
  <si>
    <t>@mqpasta It is very very very BADDDDDDDD  #PakCricket</t>
  </si>
  <si>
    <t>Sun Jun 21 07:51:32 PDT 2009</t>
  </si>
  <si>
    <t>damoski</t>
  </si>
  <si>
    <t xml:space="preserve">Bought about 16 metric tonnes of flooring - will have to unload the car at some point </t>
  </si>
  <si>
    <t>Sun Jun 21 07:51:35 PDT 2009</t>
  </si>
  <si>
    <t>MyDalRiley</t>
  </si>
  <si>
    <t xml:space="preserve">Off the course - back spasms. </t>
  </si>
  <si>
    <t>Sun Jun 21 07:51:38 PDT 2009</t>
  </si>
  <si>
    <t xml:space="preserve">No carrots and no funky alcoholic ginger beer at Swindon Sainsburys #fail </t>
  </si>
  <si>
    <t>Sun Jun 21 07:51:39 PDT 2009</t>
  </si>
  <si>
    <t xml:space="preserve">boooo... airports always make me cry </t>
  </si>
  <si>
    <t>Sun Jun 21 07:51:40 PDT 2009</t>
  </si>
  <si>
    <t>tinie29</t>
  </si>
  <si>
    <t xml:space="preserve">@tonyhawk i really like to have a skateboard..with good quality..but i have to spend my money to some other important things first.. </t>
  </si>
  <si>
    <t>Sun Jun 21 07:51:44 PDT 2009</t>
  </si>
  <si>
    <t xml:space="preserve">So sad to know that your own mother doesn't love you  /Tan triste saber que tu propia madre no te ama </t>
  </si>
  <si>
    <t>I'm really NOT in the mood for homework  never was and never will be :p</t>
  </si>
  <si>
    <t>Sun Jun 21 07:51:45 PDT 2009</t>
  </si>
  <si>
    <t xml:space="preserve">Reply reply reply! He needs to reply! </t>
  </si>
  <si>
    <t>Sun Jun 21 07:51:48 PDT 2009</t>
  </si>
  <si>
    <t xml:space="preserve">oh my god why can i not find the sidekick anywhere?? ggrrr </t>
  </si>
  <si>
    <t>Sun Jun 21 07:51:50 PDT 2009</t>
  </si>
  <si>
    <t>@cocolowecoco I saw that few yrs ago - its sad to see how he went down  I like Gary Kasparov</t>
  </si>
  <si>
    <t>Sun Jun 21 07:51:52 PDT 2009</t>
  </si>
  <si>
    <t>arcticmfox</t>
  </si>
  <si>
    <t xml:space="preserve">no more school until... my birthday! woohoo </t>
  </si>
  <si>
    <t>Sun Jun 21 07:52:00 PDT 2009</t>
  </si>
  <si>
    <t>clearlysamantha</t>
  </si>
  <si>
    <t xml:space="preserve">Im at the beach for the last time </t>
  </si>
  <si>
    <t>Sun Jun 21 07:52:08 PDT 2009</t>
  </si>
  <si>
    <t xml:space="preserve">now Im really sleepy... ~_~... COFFEE!! I need it... though I'm not drinking one </t>
  </si>
  <si>
    <t xml:space="preserve">im sick of there being pips in my mandarins!! it really ruins the whole experience </t>
  </si>
  <si>
    <t>Sun Jun 21 07:52:12 PDT 2009</t>
  </si>
  <si>
    <t>@CarltonJordan  sorry to hear that. Hopefully it will change one day...</t>
  </si>
  <si>
    <t>Sun Jun 21 07:52:13 PDT 2009</t>
  </si>
  <si>
    <t xml:space="preserve">can't believe thats another one gone, R.I.P Angel...breathe easy </t>
  </si>
  <si>
    <t>Sun Jun 21 07:52:16 PDT 2009</t>
  </si>
  <si>
    <t>boredacious</t>
  </si>
  <si>
    <t xml:space="preserve">we splatted a bunny today, completely flat it was, horrible </t>
  </si>
  <si>
    <t xml:space="preserve">@ChannyBear nah I don't </t>
  </si>
  <si>
    <t>Sun Jun 21 07:52:18 PDT 2009</t>
  </si>
  <si>
    <t xml:space="preserve">i shouldn't have cut my beautiful long hair. </t>
  </si>
  <si>
    <t>Sun Jun 21 07:52:19 PDT 2009</t>
  </si>
  <si>
    <t>cutee93</t>
  </si>
  <si>
    <t>@SarahAfterSix NOO!! I wanted to see that....  you have to tell me all about it when you get here tomorrow lol x</t>
  </si>
  <si>
    <t xml:space="preserve">@SpiderDavey lame! I'm sorry that had to happen. </t>
  </si>
  <si>
    <t>Sun Jun 21 07:52:20 PDT 2009</t>
  </si>
  <si>
    <t>agent724</t>
  </si>
  <si>
    <t>This is it for jax! 25 years and today will be my last day. Getting things together and leaving in the morning  Happy Fathers day to all!</t>
  </si>
  <si>
    <t>Sun Jun 21 07:52:21 PDT 2009</t>
  </si>
  <si>
    <t xml:space="preserve">needs a job... </t>
  </si>
  <si>
    <t>@3sixty5days That made me want to be Irish.  Haha.</t>
  </si>
  <si>
    <t>Sun Jun 21 07:52:22 PDT 2009</t>
  </si>
  <si>
    <t xml:space="preserve">katy ?? i don't find you </t>
  </si>
  <si>
    <t>Sun Jun 21 07:52:23 PDT 2009</t>
  </si>
  <si>
    <t xml:space="preserve">back to reality  i wanna live in a caravan forever booooo. awesome adventure, with awesome people </t>
  </si>
  <si>
    <t>Sun Jun 21 07:52:24 PDT 2009</t>
  </si>
  <si>
    <t xml:space="preserve">@assante OH you are SUCH a loser!!!!!!  YOU got an iPhone?!  And, what is this picture?!!  You went to grass on the green! Im jealous </t>
  </si>
  <si>
    <t>Sun Jun 21 07:52:26 PDT 2009</t>
  </si>
  <si>
    <t xml:space="preserve"> g'bye FL crew! until dragon*con!</t>
  </si>
  <si>
    <t>Sun Jun 21 07:52:27 PDT 2009</t>
  </si>
  <si>
    <t>xxLiz_6xx</t>
  </si>
  <si>
    <t xml:space="preserve">Still in pain. </t>
  </si>
  <si>
    <t>sagelock</t>
  </si>
  <si>
    <t xml:space="preserve">I was going to the pool...but now it is raining </t>
  </si>
  <si>
    <t>Sun Jun 21 07:52:28 PDT 2009</t>
  </si>
  <si>
    <t>Nexus000111</t>
  </si>
  <si>
    <t>Finished upload.....I feel I need more work at vlogging so I pulled it down   Gonna stick to making music for now.</t>
  </si>
  <si>
    <t>Sun Jun 21 07:52:36 PDT 2009</t>
  </si>
  <si>
    <t>@xthemusic I am hereby giving credit to @peterepeater for showing me that tv show. It is funny and :O  in equal measure.</t>
  </si>
  <si>
    <t>Sun Jun 21 07:52:38 PDT 2009</t>
  </si>
  <si>
    <t xml:space="preserve">What kind of fathers day doesnt start with the baby pouncing on me? </t>
  </si>
  <si>
    <t>Sun Jun 21 07:52:39 PDT 2009</t>
  </si>
  <si>
    <t xml:space="preserve">@6stitch re: the cat/kitten thing. LOL True. My husband won't object to kittens/cats, he has one already. He's not a doggie person </t>
  </si>
  <si>
    <t>Sun Jun 21 07:52:41 PDT 2009</t>
  </si>
  <si>
    <t>iRawrrrr</t>
  </si>
  <si>
    <t xml:space="preserve">@Vintage_Angel Why you talkin in Japanese? I can't read it. </t>
  </si>
  <si>
    <t>Sun Jun 21 07:52:42 PDT 2009</t>
  </si>
  <si>
    <t>lemon_tree94</t>
  </si>
  <si>
    <t xml:space="preserve">Just missed 'No Country for old men&amp;quot; on HBOasia  </t>
  </si>
  <si>
    <t>Sun Jun 21 07:52:43 PDT 2009</t>
  </si>
  <si>
    <t>anyone else know how fucking long 22 days are?! i do.  i hate waiting. legit.</t>
  </si>
  <si>
    <t>Sun Jun 21 07:52:44 PDT 2009</t>
  </si>
  <si>
    <t>RHGolfNut</t>
  </si>
  <si>
    <t xml:space="preserve">@HillaryBlair me to.... to many shots last night </t>
  </si>
  <si>
    <t xml:space="preserve">realllly want a roast dinner.. but seeing as im on my own... fish finger sandwich sounds about right </t>
  </si>
  <si>
    <t>Sun Jun 21 07:52:46 PDT 2009</t>
  </si>
  <si>
    <t>DanielKennethLi</t>
  </si>
  <si>
    <t>Had so much fun on my birthday that he does not want it to end.  But i love the presents that i have receive.</t>
  </si>
  <si>
    <t>Sun Jun 21 07:52:48 PDT 2009</t>
  </si>
  <si>
    <t xml:space="preserve">Chemistryyy     </t>
  </si>
  <si>
    <t>klaudiaaa</t>
  </si>
  <si>
    <t xml:space="preserve">I don't have parents, they forgot about me </t>
  </si>
  <si>
    <t>Sun Jun 21 07:52:51 PDT 2009</t>
  </si>
  <si>
    <t>MeganDouglasx</t>
  </si>
  <si>
    <t xml:space="preserve">i cant find my girls aloud boooook, i want cheryl to sign it </t>
  </si>
  <si>
    <t>Sun Jun 21 07:52:58 PDT 2009</t>
  </si>
  <si>
    <t>athannoer</t>
  </si>
  <si>
    <t xml:space="preserve">a lil bit desperate to find another friend circle </t>
  </si>
  <si>
    <t>Sun Jun 21 07:52:59 PDT 2009</t>
  </si>
  <si>
    <t xml:space="preserve">Just seen the announcement of last night's AWARD winner. Disappointed </t>
  </si>
  <si>
    <t>Sun Jun 21 07:53:00 PDT 2009</t>
  </si>
  <si>
    <t>turbochicken</t>
  </si>
  <si>
    <t xml:space="preserve">can't wear her orange dress because the anti-theft tag is still on. Can't  bring it back to the store - bought it in Berlin 2 years ago. </t>
  </si>
  <si>
    <t>Sun Jun 21 07:53:02 PDT 2009</t>
  </si>
  <si>
    <t>ilovelaurashley</t>
  </si>
  <si>
    <t xml:space="preserve">i want them to say OKAY!! </t>
  </si>
  <si>
    <t>denisewhatley</t>
  </si>
  <si>
    <t xml:space="preserve">Happy Father's Day to all the Dad's out there! I am missing my Dad today </t>
  </si>
  <si>
    <t>RIP Grandpa.  You will be deeply missed by all of us. The wealth of knowledge you brought to the medical community was immense.</t>
  </si>
  <si>
    <t>Sun Jun 21 07:53:04 PDT 2009</t>
  </si>
  <si>
    <t xml:space="preserve">Help! Has anyone got a post code for Brunel uni SU - can't load the web from iPhone en route. To #AMSU conference   </t>
  </si>
  <si>
    <t>Sun Jun 21 07:53:05 PDT 2009</t>
  </si>
  <si>
    <t xml:space="preserve">@doughchunk aww. *hugs* It's times like these that a sleeping pill should be used. </t>
  </si>
  <si>
    <t>Sun Jun 21 07:53:06 PDT 2009</t>
  </si>
  <si>
    <t xml:space="preserve">@MsJuicy313 </t>
  </si>
  <si>
    <t>@xMissMelisax aww  that sucks then  climbing sounds fun though  xxx</t>
  </si>
  <si>
    <t>Sun Jun 21 07:53:07 PDT 2009</t>
  </si>
  <si>
    <t>why don't they take us to that Disco club .... I want to go and watch what they do after going OUT   #PakCricket</t>
  </si>
  <si>
    <t xml:space="preserve">Im reading Pure Evil by Maureen Harvey its about how her son's girlfriend killed her son and lied to them and the press and the police. </t>
  </si>
  <si>
    <t>Sun Jun 21 07:53:11 PDT 2009</t>
  </si>
  <si>
    <t xml:space="preserve">Poor Toya just keeps throwing up </t>
  </si>
  <si>
    <t>Sun Jun 21 07:53:12 PDT 2009</t>
  </si>
  <si>
    <t>fishAlvar</t>
  </si>
  <si>
    <t xml:space="preserve">Ohhh. I wanna weigh less than 100lbs again so I could buy the clothes I want.. </t>
  </si>
  <si>
    <t>gazillion things to do shucks.  ima stressed oh yeah</t>
  </si>
  <si>
    <t>Sun Jun 21 07:53:14 PDT 2009</t>
  </si>
  <si>
    <t>My breakfast wasn't good at all  soggy omelet! Maybe lunch will be better.</t>
  </si>
  <si>
    <t>Sun Jun 21 07:53:17 PDT 2009</t>
  </si>
  <si>
    <t xml:space="preserve">Whatever shall I do for solstice? No one ever invited me to solstice parties </t>
  </si>
  <si>
    <t>mistymoo92</t>
  </si>
  <si>
    <t>Not 2 sure wat to do now  help !</t>
  </si>
  <si>
    <t>Sun Jun 21 07:53:18 PDT 2009</t>
  </si>
  <si>
    <t>father's day for the fatherless   http://plurk.com/p/12q365</t>
  </si>
  <si>
    <t xml:space="preserve">its 10.50 PM already...Yet i dont wanna go 2 bed!  Oh, and b4 its over,wanna shout out to all the fathers out ther; Happy Father's Day! </t>
  </si>
  <si>
    <t>Sun Jun 21 07:53:19 PDT 2009</t>
  </si>
  <si>
    <t>DanySilveira</t>
  </si>
  <si>
    <t xml:space="preserve">oh my gosh.. I'm going crazy.. a lot of things to study today </t>
  </si>
  <si>
    <t>Sun Jun 21 07:53:20 PDT 2009</t>
  </si>
  <si>
    <t>ColorMeRedSkies</t>
  </si>
  <si>
    <t>So tired.    i feel pc</t>
  </si>
  <si>
    <t>lilogurl</t>
  </si>
  <si>
    <t xml:space="preserve">I miss u..But we shall meet someday In the kingdom where angels kiss.. To chase the clouds away...Happy Father's day... </t>
  </si>
  <si>
    <t>Sun Jun 21 07:53:23 PDT 2009</t>
  </si>
  <si>
    <t xml:space="preserve">My life will be over if Torres goes to Chelsea ... </t>
  </si>
  <si>
    <t>Sun Jun 21 07:53:24 PDT 2009</t>
  </si>
  <si>
    <t xml:space="preserve">I think Sharon is going to kill me  </t>
  </si>
  <si>
    <t>Sun Jun 21 07:53:25 PDT 2009</t>
  </si>
  <si>
    <t xml:space="preserve">Happy father's day. I wish I could enjoy it with my son, though sadly I cannot. </t>
  </si>
  <si>
    <t>Sun Jun 21 07:53:30 PDT 2009</t>
  </si>
  <si>
    <t>Happy Father's Day!  I won't see my dad today cos I have to work   But we celebrated yesterday!</t>
  </si>
  <si>
    <t>Sun Jun 21 07:53:32 PDT 2009</t>
  </si>
  <si>
    <t>AndreaCorrea</t>
  </si>
  <si>
    <t xml:space="preserve">@jordanmesser http://twitpic.com/77qyj - mine are pretty beat up too... but i think yours are damaged </t>
  </si>
  <si>
    <t>Sun Jun 21 07:53:39 PDT 2009</t>
  </si>
  <si>
    <t>QueChuleria</t>
  </si>
  <si>
    <t xml:space="preserve">wants a dog badly... </t>
  </si>
  <si>
    <t>Sun Jun 21 07:53:40 PDT 2009</t>
  </si>
  <si>
    <t>I hope Cesar is okay   Happy Father's Day, daddies.</t>
  </si>
  <si>
    <t>Sun Jun 21 07:53:41 PDT 2009</t>
  </si>
  <si>
    <t>jkaxx</t>
  </si>
  <si>
    <t>NEW COMER ON TWITTER  GUIDE ME AROUND HAHA. XX</t>
  </si>
  <si>
    <t xml:space="preserve">Wuuhaa today was VERY weird . First on a portugese party , than 2 my boy friend ... The party was ... WEiRD ! xD NO tomorrow is school .. </t>
  </si>
  <si>
    <t>Sun Jun 21 07:53:48 PDT 2009</t>
  </si>
  <si>
    <t xml:space="preserve">@ToniKaras have a great day! Will you celebrate a bit tomorrow? We are on the highway now. Lots of traffic jam. </t>
  </si>
  <si>
    <t>Sun Jun 21 07:53:55 PDT 2009</t>
  </si>
  <si>
    <t>neerajmalve</t>
  </si>
  <si>
    <t>My keens knocked off  Cost of being irregular trekker.</t>
  </si>
  <si>
    <t>Sun Jun 21 07:53:56 PDT 2009</t>
  </si>
  <si>
    <t>At work and my tummy hurts  this should be a fun day</t>
  </si>
  <si>
    <t>Sun Jun 21 07:53:58 PDT 2009</t>
  </si>
  <si>
    <t>LANBANxx</t>
  </si>
  <si>
    <t>Work until 4  slowest day ever, no one is grocery shopping.</t>
  </si>
  <si>
    <t>Sun Jun 21 07:53:59 PDT 2009</t>
  </si>
  <si>
    <t xml:space="preserve">I am so entirely glad that I have scheduled visit with chiropractor tomorrow.. Can hardly move today </t>
  </si>
  <si>
    <t>i thiiiiiiiink, maybe, possibly, sally's gone to bed XD  boo im alooone.</t>
  </si>
  <si>
    <t>Sun Jun 21 07:54:02 PDT 2009</t>
  </si>
  <si>
    <t>Shurakai</t>
  </si>
  <si>
    <t xml:space="preserve">wants the new Ghostbusters game but can't justify buying it no limited funds..  </t>
  </si>
  <si>
    <t>Sun Jun 21 07:54:04 PDT 2009</t>
  </si>
  <si>
    <t>bungalicious22</t>
  </si>
  <si>
    <t xml:space="preserve">@LaurenConrad does ur book will released in Indonesia??i really wanna read ur books.. </t>
  </si>
  <si>
    <t xml:space="preserve">I was a complete arse to Fishy today, and yet she continues to be so nice.  Sorry, thank you, I love you! </t>
  </si>
  <si>
    <t>matthewbhanson</t>
  </si>
  <si>
    <t>God. Help. Me.  Last night was RIDIC!!!! Haha my head and belly hurt. I think I sprained my elbow  http://myloc.me/4Qzj</t>
  </si>
  <si>
    <t>Sun Jun 21 07:54:05 PDT 2009</t>
  </si>
  <si>
    <t xml:space="preserve">@fancypantsdylan yeah i know, ive basically used the limit. oops. upload speed v.slow for seeding on this connection. </t>
  </si>
  <si>
    <t>Sun Jun 21 07:54:08 PDT 2009</t>
  </si>
  <si>
    <t>TeufelAbgott</t>
  </si>
  <si>
    <t xml:space="preserve">http://twitpic.com/80aca - ...no more! </t>
  </si>
  <si>
    <t>Sun Jun 21 07:54:10 PDT 2009</t>
  </si>
  <si>
    <t xml:space="preserve">yo yo yo. still on job hunt... too tired to think tho </t>
  </si>
  <si>
    <t>Sun Jun 21 07:54:12 PDT 2009</t>
  </si>
  <si>
    <t xml:space="preserve">No chance for SL now </t>
  </si>
  <si>
    <t>Sun Jun 21 07:54:13 PDT 2009</t>
  </si>
  <si>
    <t>iDanikTv</t>
  </si>
  <si>
    <t>i have to go to my grand mothers now  I dont wanna go they have no computer oh well i have my phone</t>
  </si>
  <si>
    <t>Sun Jun 21 07:54:14 PDT 2009</t>
  </si>
  <si>
    <t xml:space="preserve">the weekend curse is back </t>
  </si>
  <si>
    <t>Sun Jun 21 07:54:15 PDT 2009</t>
  </si>
  <si>
    <t>Hanpony</t>
  </si>
  <si>
    <t xml:space="preserve">@AlexWilliamson yes! This is ne, telling you I'm home safe. Phone threw a tanty and won't let me text. </t>
  </si>
  <si>
    <t>Sun Jun 21 07:54:16 PDT 2009</t>
  </si>
  <si>
    <t xml:space="preserve">mister lacey is asleep next to me and i want a cheesebuger </t>
  </si>
  <si>
    <t xml:space="preserve">Finally at Kol, its so hot here , missing the wonderful weather of home </t>
  </si>
  <si>
    <t>Photo: thisiswhyyourefat: Someone, bring me to try ravioli  http://tumblr.com/xvm23xwil</t>
  </si>
  <si>
    <t>Sun Jun 21 07:54:21 PDT 2009</t>
  </si>
  <si>
    <t>kristinbby25</t>
  </si>
  <si>
    <t xml:space="preserve">i had the time of my life last night!! ughh i gotta work today til 6 </t>
  </si>
  <si>
    <t xml:space="preserve">Thinking about the past, i miss those days </t>
  </si>
  <si>
    <t>Sun Jun 21 07:54:22 PDT 2009</t>
  </si>
  <si>
    <t>JeSuisBeret</t>
  </si>
  <si>
    <t xml:space="preserve">@dammitdaniel DANIEL! Why have you not visited me yet? </t>
  </si>
  <si>
    <t>Sun Jun 21 07:54:23 PDT 2009</t>
  </si>
  <si>
    <t>SonjaTheEye</t>
  </si>
  <si>
    <t xml:space="preserve">No 2.dog allowed </t>
  </si>
  <si>
    <t>Sun Jun 21 07:54:24 PDT 2009</t>
  </si>
  <si>
    <t xml:space="preserve">happy fathers day! wish i was in weirton to see my dad! </t>
  </si>
  <si>
    <t>Sun Jun 21 07:54:25 PDT 2009</t>
  </si>
  <si>
    <t xml:space="preserve">@MaxTheReaper No.  No I wasn't.  But I just wanted to say goodbye </t>
  </si>
  <si>
    <t>Sun Jun 21 07:54:28 PDT 2009</t>
  </si>
  <si>
    <t>i have sims 3 in my laptop but it's supeeeeeeer slow.  going to bed now. good night!</t>
  </si>
  <si>
    <t>Sun Jun 21 07:54:29 PDT 2009</t>
  </si>
  <si>
    <t xml:space="preserve">nearly dropped the wii remote in my coffee. why do people not enjoy my pouting when i look in mirrors? i cant help it </t>
  </si>
  <si>
    <t>Sun Jun 21 07:54:30 PDT 2009</t>
  </si>
  <si>
    <t xml:space="preserve">no classes for 1 week! \/ kaawa naman yung may ahini </t>
  </si>
  <si>
    <t>Sun Jun 21 07:54:32 PDT 2009</t>
  </si>
  <si>
    <t xml:space="preserve"> I'll get home like 5pm today it will be a long day no hangover just my body is drain out n my legs hurt ;-( I'm dehrydrated</t>
  </si>
  <si>
    <t>Sun Jun 21 07:54:34 PDT 2009</t>
  </si>
  <si>
    <t xml:space="preserve">@Valkyr101 How do you do 'snooze'?  I really don't want to delete you.  </t>
  </si>
  <si>
    <t>Sun Jun 21 07:54:35 PDT 2009</t>
  </si>
  <si>
    <t xml:space="preserve">i'm really really depressed that i'm not going to see The Fray tonight </t>
  </si>
  <si>
    <t>Virtuuuous</t>
  </si>
  <si>
    <t>might b e late for church  Anywhoo thankin God for waking me and my loved one's up this morning! p.s. Happy Father's Day!</t>
  </si>
  <si>
    <t>Sun Jun 21 07:54:39 PDT 2009</t>
  </si>
  <si>
    <t xml:space="preserve">feelin empty  &amp;lt;/3 </t>
  </si>
  <si>
    <t>Sun Jun 21 07:54:43 PDT 2009</t>
  </si>
  <si>
    <t>exhausted  i really dont feel well.....i think i might pass out again</t>
  </si>
  <si>
    <t>Sun Jun 21 07:54:44 PDT 2009</t>
  </si>
  <si>
    <t>I'm so so so tired!  it's gonna be a long day at school! Wish I was home in bed with my wife!</t>
  </si>
  <si>
    <t>Sun Jun 21 07:54:52 PDT 2009</t>
  </si>
  <si>
    <t>BenjiBalmorisJr</t>
  </si>
  <si>
    <t xml:space="preserve">Packing my stuff for a photo shoot tomorrow....napipilitan lang. </t>
  </si>
  <si>
    <t>Sun Jun 21 07:54:57 PDT 2009</t>
  </si>
  <si>
    <t xml:space="preserve">Still in office now </t>
  </si>
  <si>
    <t>Sun Jun 21 07:54:58 PDT 2009</t>
  </si>
  <si>
    <t>BJxoxo</t>
  </si>
  <si>
    <t xml:space="preserve">is at work. </t>
  </si>
  <si>
    <t>Sun Jun 21 07:54:59 PDT 2009</t>
  </si>
  <si>
    <t>The voting link is playing up again  Sometimes I can get straight on and other times the link is broken  Its so annoying</t>
  </si>
  <si>
    <t>Sun Jun 21 07:55:05 PDT 2009</t>
  </si>
  <si>
    <t xml:space="preserve">@dougplatts I didn't know that was out! The trailer was funny. Bit of a backlog developing now, I'm yet to see terminator </t>
  </si>
  <si>
    <t>Sun Jun 21 07:55:08 PDT 2009</t>
  </si>
  <si>
    <t>might be late for church  Anywhoo thankin God for waking me and my loved one's up this morning! p.s. Happy Father's Day!</t>
  </si>
  <si>
    <t xml:space="preserve">@ajulya it doesn't start til tomorrow. </t>
  </si>
  <si>
    <t>Sun Jun 21 07:55:10 PDT 2009</t>
  </si>
  <si>
    <t>@libethdominguez sick?  ima cure it in 7-10 business days.</t>
  </si>
  <si>
    <t>Sun Jun 21 07:55:18 PDT 2009</t>
  </si>
  <si>
    <t xml:space="preserve">Gonna start rummaging round the flat for things to sell on eBay, first thing to go is my 5G iPod, new iPhone will make it redundant </t>
  </si>
  <si>
    <t>twibble</t>
  </si>
  <si>
    <t>@Grumpfff desolÃ©  did you try a clean install? the log is on 9</t>
  </si>
  <si>
    <t>Sun Jun 21 07:55:19 PDT 2009</t>
  </si>
  <si>
    <t>antania1402</t>
  </si>
  <si>
    <t xml:space="preserve">please sent ur angel 4 me dear..i really miss u so much.. </t>
  </si>
  <si>
    <t>Sun Jun 21 07:55:20 PDT 2009</t>
  </si>
  <si>
    <t xml:space="preserve">got sunburned  im still gonna go swimming again tomorow though </t>
  </si>
  <si>
    <t>Sun Jun 21 07:55:21 PDT 2009</t>
  </si>
  <si>
    <t>@lucylumcfly nooo i hate it lol as soon as it was dun i burst into tears  i cnt wait to take it out lolxxx</t>
  </si>
  <si>
    <t>Sun Jun 21 07:55:29 PDT 2009</t>
  </si>
  <si>
    <t>drchimrichalds</t>
  </si>
  <si>
    <t xml:space="preserve">At the Bridge for daddy day! Missing the kiddos tho </t>
  </si>
  <si>
    <t>Sun Jun 21 07:55:32 PDT 2009</t>
  </si>
  <si>
    <t xml:space="preserve">@boulderdog1 they also have a NG show </t>
  </si>
  <si>
    <t>Sun Jun 21 07:55:33 PDT 2009</t>
  </si>
  <si>
    <t xml:space="preserve">work sucks right now. i freakn wreak like beer. </t>
  </si>
  <si>
    <t>twstd_angel</t>
  </si>
  <si>
    <t>Okay so the kids and I are hanging out wishing it looked like a sunny day   keep those fingers crossed for wed, thats our hiking day !!!</t>
  </si>
  <si>
    <t>Sun Jun 21 07:55:37 PDT 2009</t>
  </si>
  <si>
    <t>@xMissMelisax oooh  thats not good then! is there no way you can get out of it?xxx</t>
  </si>
  <si>
    <t>Sun Jun 21 07:55:39 PDT 2009</t>
  </si>
  <si>
    <t>lamjustin</t>
  </si>
  <si>
    <t xml:space="preserve"> my sim grandparents just died. Pffft.</t>
  </si>
  <si>
    <t xml:space="preserve">shit, woke up late for church. guess i'll just have to make it for practice </t>
  </si>
  <si>
    <t>Sun Jun 21 07:55:41 PDT 2009</t>
  </si>
  <si>
    <t>TurnerClean</t>
  </si>
  <si>
    <t>Here is to all the Fathers out there, who do not get Fathers day greetings!   not quite the hipe of other days, but we deserve it anyway!</t>
  </si>
  <si>
    <t>Sun Jun 21 07:55:46 PDT 2009</t>
  </si>
  <si>
    <t>niyicrown</t>
  </si>
  <si>
    <t xml:space="preserve">@rebzondaroad you were supposed to call me back yesterday </t>
  </si>
  <si>
    <t>Sun Jun 21 07:55:48 PDT 2009</t>
  </si>
  <si>
    <t xml:space="preserve">earthquake woke me up! </t>
  </si>
  <si>
    <t>Sun Jun 21 07:55:52 PDT 2009</t>
  </si>
  <si>
    <t>skgoh</t>
  </si>
  <si>
    <t xml:space="preserve">Had a Frappuccino at 4pm yesterday and couldn't sleep till FOUR A.M.!!! Am truly pathetic </t>
  </si>
  <si>
    <t>Sun Jun 21 07:55:54 PDT 2009</t>
  </si>
  <si>
    <t xml:space="preserve">Just woke up...bahhh,I missed church! Not happy </t>
  </si>
  <si>
    <t>Sun Jun 21 07:55:57 PDT 2009</t>
  </si>
  <si>
    <t xml:space="preserve">@whatswhat_sian think i might have too , every time i get up to do something i get weak and have to sit again , really annoying </t>
  </si>
  <si>
    <t>Sun Jun 21 07:56:01 PDT 2009</t>
  </si>
  <si>
    <t>just got an email on my fake facebook requesting to find friends for me...i have none   lol</t>
  </si>
  <si>
    <t>Sun Jun 21 07:56:00 PDT 2009</t>
  </si>
  <si>
    <t>NatHulbert</t>
  </si>
  <si>
    <t>listenin to smash hits radio, and revising  BORIN!!! got an exam 2mora</t>
  </si>
  <si>
    <t>Sun Jun 21 07:56:02 PDT 2009</t>
  </si>
  <si>
    <t>Verticalz_of_WS</t>
  </si>
  <si>
    <t>@Maurshannrene  ain even gna come kick it wit me i see how it is</t>
  </si>
  <si>
    <t>Sun Jun 21 07:56:05 PDT 2009</t>
  </si>
  <si>
    <t>seanchang_</t>
  </si>
  <si>
    <t>Sun Jun 21 07:56:09 PDT 2009</t>
  </si>
  <si>
    <t>myleex</t>
  </si>
  <si>
    <t xml:space="preserve">Happy birthday to me! haha </t>
  </si>
  <si>
    <t>nessamarielove</t>
  </si>
  <si>
    <t xml:space="preserve">Today is the first fathers day w/out my dad here, today is going to he So hard I'm not strong enough to handle this yet </t>
  </si>
  <si>
    <t>Sun Jun 21 07:56:11 PDT 2009</t>
  </si>
  <si>
    <t>michael has to work again today  i am so bummed for him</t>
  </si>
  <si>
    <t>Sun Jun 21 07:56:13 PDT 2009</t>
  </si>
  <si>
    <t>raineth</t>
  </si>
  <si>
    <t>I think I'm getting sick again. Nooo! I was doing so well.     Fr. roast, Fr. bread w/ pnut butter &amp;amp; blckberry preserves, cherries. Yums.</t>
  </si>
  <si>
    <t>@Funky_G I know.  I got one hour of sleep, and have been getting that often due to everything, including school, and last night's events.</t>
  </si>
  <si>
    <t>Sun Jun 21 07:56:17 PDT 2009</t>
  </si>
  <si>
    <t xml:space="preserve">dathers day and studying </t>
  </si>
  <si>
    <t>misscharlie</t>
  </si>
  <si>
    <t xml:space="preserve">t something going back and forth to Brackenridge hospital. </t>
  </si>
  <si>
    <t>Sun Jun 21 07:56:23 PDT 2009</t>
  </si>
  <si>
    <t>supjay</t>
  </si>
  <si>
    <t xml:space="preserve">We are losing pretty badly </t>
  </si>
  <si>
    <t>Sun Jun 21 07:56:24 PDT 2009</t>
  </si>
  <si>
    <t>soniadeli</t>
  </si>
  <si>
    <t xml:space="preserve">Summer! mhh...maybe not in London </t>
  </si>
  <si>
    <t>Sun Jun 21 07:56:26 PDT 2009</t>
  </si>
  <si>
    <t xml:space="preserve">@khani Awww, what's wrong with your laptop? </t>
  </si>
  <si>
    <t>@beayayaya Yesssh converse all the way  Iya nih huh we should go smwhere together! LOL gw gmau pulang nih dr Bali  Betah!</t>
  </si>
  <si>
    <t>Sun Jun 21 07:56:27 PDT 2009</t>
  </si>
  <si>
    <t xml:space="preserve">@dfsasha http://twitpic.com/7yphe - aww!! i miss my daddy </t>
  </si>
  <si>
    <t>Sun Jun 21 07:56:29 PDT 2009</t>
  </si>
  <si>
    <t xml:space="preserve">Seeing roadkill has come to really bum me out. Even if it's some random animal like a possum and not a pet. What a shitty way to go. </t>
  </si>
  <si>
    <t>Sun Jun 21 07:56:31 PDT 2009</t>
  </si>
  <si>
    <t xml:space="preserve">just called my dad to wish him happy fathers day.. tried not to cry but that didn't work... I miss him. </t>
  </si>
  <si>
    <t>Sun Jun 21 07:56:34 PDT 2009</t>
  </si>
  <si>
    <t>baby_chow</t>
  </si>
  <si>
    <t xml:space="preserve">@MileyFanFeed Miley -Nick ~~&amp;gt;Nick-Sel n  Nick -Miley , Nick n Miley . I dont think he deserve to be a matched guy with our Miley </t>
  </si>
  <si>
    <t>Sun Jun 21 07:56:40 PDT 2009</t>
  </si>
  <si>
    <t>@PeytonCameron oh no!  have michelle bbbbysit! and aww yikes  why didnt yu use sunscreen?</t>
  </si>
  <si>
    <t>Sun Jun 21 07:56:42 PDT 2009</t>
  </si>
  <si>
    <t>paperflyte</t>
  </si>
  <si>
    <t>is out of flake  why dont they sell it here sigh</t>
  </si>
  <si>
    <t xml:space="preserve">The people in front of us are having a big father son moment and i'm kind of just sitting here waiting by myself. Lol omg </t>
  </si>
  <si>
    <t>Sun Jun 21 07:56:44 PDT 2009</t>
  </si>
  <si>
    <t xml:space="preserve">@CeeCee922 YES I AM!!! </t>
  </si>
  <si>
    <t>Sun Jun 21 07:56:47 PDT 2009</t>
  </si>
  <si>
    <t xml:space="preserve">@rochellewiseman http://twitpic.com/8001q - awww i wish i could be there </t>
  </si>
  <si>
    <t>Sun Jun 21 07:56:51 PDT 2009</t>
  </si>
  <si>
    <t xml:space="preserve">currently running possibly teh longest Naxx 10 man ever... 3.5 hours and only half of two wings done </t>
  </si>
  <si>
    <t xml:space="preserve">how can i get over u wen i never even had u </t>
  </si>
  <si>
    <t>Sun Jun 21 07:56:54 PDT 2009</t>
  </si>
  <si>
    <t>sevierhere</t>
  </si>
  <si>
    <t xml:space="preserve">@ComfyPaws morning!...any ideas on how to get my wisteria to bloom/flower? my neighbors is Awesome!..mine is just Green </t>
  </si>
  <si>
    <t>Sun Jun 21 07:57:00 PDT 2009</t>
  </si>
  <si>
    <t>Just called my dad to wish him happy father's day. It reminds me that the patriarch of our family is no longer with us  RIP abuelito</t>
  </si>
  <si>
    <t>Sun Jun 21 07:57:02 PDT 2009</t>
  </si>
  <si>
    <t>ledetzel</t>
  </si>
  <si>
    <t xml:space="preserve">I wish I was at home to celebrate Father's day. I miss my daddy. </t>
  </si>
  <si>
    <t>Sun Jun 21 07:57:03 PDT 2009</t>
  </si>
  <si>
    <t>MistyReed</t>
  </si>
  <si>
    <t>jeegle</t>
  </si>
  <si>
    <t xml:space="preserve">@caatheedee: Betch, I miss you. </t>
  </si>
  <si>
    <t>Sun Jun 21 07:57:05 PDT 2009</t>
  </si>
  <si>
    <t>@Outspark i wanna download fiesta again! i miss it  but my pc wont let me download anything anymore !!! t_t -CRRYY-</t>
  </si>
  <si>
    <t>kellienichole</t>
  </si>
  <si>
    <t xml:space="preserve">dont want to go home  </t>
  </si>
  <si>
    <t>Sun Jun 21 07:57:06 PDT 2009</t>
  </si>
  <si>
    <t xml:space="preserve">happy fuckin fathers day.. </t>
  </si>
  <si>
    <t>Sun Jun 21 07:57:11 PDT 2009</t>
  </si>
  <si>
    <t>mlordodu</t>
  </si>
  <si>
    <t>: i miss my family  happy father's day dad &amp;amp; joseph!!</t>
  </si>
  <si>
    <t>frenchalps09</t>
  </si>
  <si>
    <t>The luge d'ete is closed until July  We'll try to go on the one in La Clusaz later in the week.  Heading back to the hotel now.</t>
  </si>
  <si>
    <t>Sun Jun 21 07:57:15 PDT 2009</t>
  </si>
  <si>
    <t xml:space="preserve">I think I'm still drunk </t>
  </si>
  <si>
    <t xml:space="preserve">@designthinkers Yeah, I forgot for a second </t>
  </si>
  <si>
    <t>Sun Jun 21 07:57:19 PDT 2009</t>
  </si>
  <si>
    <t>giantroot</t>
  </si>
  <si>
    <t xml:space="preserve">ì–´ìš° ë³´ê³ ì„œ ì“°ê¸° ì‹«ë‹¤  Phew, I HATE about writing report </t>
  </si>
  <si>
    <t xml:space="preserve">@abidbeli Sharam bhi nahin aati in ku </t>
  </si>
  <si>
    <t>Sun Jun 21 07:57:21 PDT 2009</t>
  </si>
  <si>
    <t>ahhh mcfly depressionn - so sad its all over   - wish i could build a time machine and go again.</t>
  </si>
  <si>
    <t>Sun Jun 21 07:57:22 PDT 2009</t>
  </si>
  <si>
    <t xml:space="preserve">I just made a caramel mud cake...hell yeah baby! Also all these war movies are great inspiration for my script but Patrick Swayze made me </t>
  </si>
  <si>
    <t>Sun Jun 21 07:57:24 PDT 2009</t>
  </si>
  <si>
    <t xml:space="preserve">Is home but have trouble walking </t>
  </si>
  <si>
    <t>Sun Jun 21 07:57:25 PDT 2009</t>
  </si>
  <si>
    <t>she_was_alexis</t>
  </si>
  <si>
    <t xml:space="preserve">i hate not haveing my phone it means i cant tweet ass much </t>
  </si>
  <si>
    <t>ZabbieSwitch</t>
  </si>
  <si>
    <t xml:space="preserve">Happy father's day everyone. I think i just screwed up my dad's day cuz I got a my final test of History tomorrow and I haven't study yet </t>
  </si>
  <si>
    <t>Sun Jun 21 07:57:32 PDT 2009</t>
  </si>
  <si>
    <t xml:space="preserve">wishing that i could be with @ifuseekaamy , imneedingusomuch </t>
  </si>
  <si>
    <t>Sun Jun 21 07:57:36 PDT 2009</t>
  </si>
  <si>
    <t xml:space="preserve">America's Los Angeles Times: &amp;quot;The hair-gel industry in north-west England suffered a catastrophic blow on Thursday.&amp;quot; - ronaldo </t>
  </si>
  <si>
    <t>Sun Jun 21 07:57:37 PDT 2009</t>
  </si>
  <si>
    <t xml:space="preserve">is thinking the #F1 was a great race. R.I.P Silverstone </t>
  </si>
  <si>
    <t>Sun Jun 21 07:57:38 PDT 2009</t>
  </si>
  <si>
    <t>drpepperaholic</t>
  </si>
  <si>
    <t xml:space="preserve">Heading to fall creek parade...Yay </t>
  </si>
  <si>
    <t>Sun Jun 21 07:57:39 PDT 2009</t>
  </si>
  <si>
    <t xml:space="preserve">@gracelcfc I DO TOOOOOOOOOOOOOOOOO! </t>
  </si>
  <si>
    <t>claireradiolu</t>
  </si>
  <si>
    <t>Ah..got a mail from old friend then i had a sigh    how wondering to share my happiness with her</t>
  </si>
  <si>
    <t>Sun Jun 21 07:57:40 PDT 2009</t>
  </si>
  <si>
    <t xml:space="preserve">Yawwwwwwn! Ok, really gotta get up this time, too much to do... I hate that I have to go in to work, even if just for a few hours </t>
  </si>
  <si>
    <t>Sun Jun 21 07:57:41 PDT 2009</t>
  </si>
  <si>
    <t>Ttylmarissalol</t>
  </si>
  <si>
    <t xml:space="preserve">Happy fathers day.. Wish I could be with my dad right now </t>
  </si>
  <si>
    <t>Sun Jun 21 07:57:44 PDT 2009</t>
  </si>
  <si>
    <t>ErinElisabeth86</t>
  </si>
  <si>
    <t xml:space="preserve">my dad doesn't want to see me on fathers day for fear of me getting his other two kids sick </t>
  </si>
  <si>
    <t>Sun Jun 21 07:57:45 PDT 2009</t>
  </si>
  <si>
    <t>freeortman</t>
  </si>
  <si>
    <t xml:space="preserve">Damn the stores here are slow at getting the 2.66 GHz MB Pro...giving me too much time to think about how expensive it is </t>
  </si>
  <si>
    <t>Sun Jun 21 07:57:49 PDT 2009</t>
  </si>
  <si>
    <t xml:space="preserve">@ sleepyqueen: wow, went sentosa n vivio? didnt celebrate father's day wit ur dad? i also wan to go sentosa, u didnt go wit me before </t>
  </si>
  <si>
    <t>iluvmygj</t>
  </si>
  <si>
    <t xml:space="preserve">Suppose to be gettin ready for church but unc's got my truck and I can't find his keys. </t>
  </si>
  <si>
    <t>Sun Jun 21 07:57:50 PDT 2009</t>
  </si>
  <si>
    <t>hypersweetums</t>
  </si>
  <si>
    <t xml:space="preserve">Is About To watch Princess Protection Plan ,, Im So Sad  Love You George And Miss You </t>
  </si>
  <si>
    <t>Sun Jun 21 07:57:51 PDT 2009</t>
  </si>
  <si>
    <t xml:space="preserve">Make this hangover stop </t>
  </si>
  <si>
    <t>Sun Jun 21 07:57:54 PDT 2009</t>
  </si>
  <si>
    <t xml:space="preserve">soaking wet. in a white tee. lol. it was pouring on my bike ride home. </t>
  </si>
  <si>
    <t>Sun Jun 21 07:57:56 PDT 2009</t>
  </si>
  <si>
    <t xml:space="preserve">I hate sad sport story.. Makes me wanna cry.. </t>
  </si>
  <si>
    <t>Sun Jun 21 07:57:57 PDT 2009</t>
  </si>
  <si>
    <t>MonstaWife</t>
  </si>
  <si>
    <t>I aM maRrieD tO a MOnSTA! ForReaL... &amp;amp;&amp;amp; HiS daY iS tOday! Im sOo dOWn... aT thE mOmeNt!     wE would oF beEn @ Kuza!   UgHH!</t>
  </si>
  <si>
    <t>Sun Jun 21 07:58:00 PDT 2009</t>
  </si>
  <si>
    <t>wherezash</t>
  </si>
  <si>
    <t xml:space="preserve">In Venice with a sinus infection.  Here's hoping that my head doesn't explode on the plane when I go home. </t>
  </si>
  <si>
    <t>Sun Jun 21 07:58:01 PDT 2009</t>
  </si>
  <si>
    <t>PamAsberry</t>
  </si>
  <si>
    <t xml:space="preserve">I can't put it off any longer.  I've got to clean house.  </t>
  </si>
  <si>
    <t>Sun Jun 21 07:58:08 PDT 2009</t>
  </si>
  <si>
    <t xml:space="preserve">The nightmares need to stop </t>
  </si>
  <si>
    <t>Sun Jun 21 07:58:11 PDT 2009</t>
  </si>
  <si>
    <t xml:space="preserve">sigh. restore complete, begin jailbreak then sleep. wow.. this thursday restore is like the weekend didn't happen... all memories wiped. </t>
  </si>
  <si>
    <t>Sun Jun 21 07:58:16 PDT 2009</t>
  </si>
  <si>
    <t xml:space="preserve">Just got here. And my dad didn't let me drive because of a game wardent. </t>
  </si>
  <si>
    <t xml:space="preserve">@percipere aw srsly? i would hate that so much </t>
  </si>
  <si>
    <t xml:space="preserve">I just want to lie about watching shite tv but i have too much to do </t>
  </si>
  <si>
    <t>Sun Jun 21 07:58:17 PDT 2009</t>
  </si>
  <si>
    <t xml:space="preserve">@Ky_hamho MÃ¬nh tháº¥y trÃªn H2T cÃ³ nÃ³i nhÃ¬u vá»? twitter nÃªn mÃ¬nh cÅ©ng xÃ i thá»­. Báº¡n mÃ¬nh cháº£ cÃ³ Ä‘á»©a nÃ o xÃ i twitter háº¿t </t>
  </si>
  <si>
    <t>ShanaWeynants</t>
  </si>
  <si>
    <t xml:space="preserve">math is soooooo boring </t>
  </si>
  <si>
    <t>Sun Jun 21 07:58:21 PDT 2009</t>
  </si>
  <si>
    <t xml:space="preserve">@unahealy http://twitpic.com/8014s - aw i cant be there...im too far </t>
  </si>
  <si>
    <t>Sun Jun 21 07:58:25 PDT 2009</t>
  </si>
  <si>
    <t xml:space="preserve">Its not early enough for people to be ringing doorbells, is itt? </t>
  </si>
  <si>
    <t>smidsy1</t>
  </si>
  <si>
    <t xml:space="preserve">It's worth a go, gardening it is. oh joy </t>
  </si>
  <si>
    <t>MsKallDay</t>
  </si>
  <si>
    <t xml:space="preserve">@CuyahogaLibrary The link to the Skiff Conference is broken. </t>
  </si>
  <si>
    <t>Sun Jun 21 07:58:26 PDT 2009</t>
  </si>
  <si>
    <t xml:space="preserve">just finished my take home exam, finally! Chem quiz &amp;amp; hw. If u want me to follow u just send me a reply. RIP Bro.Ceci, we'll miss you! </t>
  </si>
  <si>
    <t>Sun Jun 21 07:58:27 PDT 2009</t>
  </si>
  <si>
    <t xml:space="preserve">cramps woke me up this morning </t>
  </si>
  <si>
    <t>Sun Jun 21 07:58:28 PDT 2009</t>
  </si>
  <si>
    <t>NazMraz</t>
  </si>
  <si>
    <t xml:space="preserve">@iamfase I was gonna suggest 'phase', but yeah. Phace! </t>
  </si>
  <si>
    <t>Sun Jun 21 07:58:30 PDT 2009</t>
  </si>
  <si>
    <t>po0otz</t>
  </si>
  <si>
    <t xml:space="preserve">loraa knows how to jerkk </t>
  </si>
  <si>
    <t>Sun Jun 21 07:58:31 PDT 2009</t>
  </si>
  <si>
    <t>Sun Jun 21 07:58:32 PDT 2009</t>
  </si>
  <si>
    <t xml:space="preserve">I really need coffee. Those rollercosters kicked my ass. I feel old. </t>
  </si>
  <si>
    <t xml:space="preserve">i really need to sleep after playing TOO MANY games today... It's like I'm addicted to games  Help </t>
  </si>
  <si>
    <t>Sun Jun 21 07:58:33 PDT 2009</t>
  </si>
  <si>
    <t xml:space="preserve">Laying on my bed bored </t>
  </si>
  <si>
    <t>Sun Jun 21 07:58:38 PDT 2009</t>
  </si>
  <si>
    <t xml:space="preserve">Download songs Leighton M &amp;amp; The Fray with bau Duren Yakkksss </t>
  </si>
  <si>
    <t>Sun Jun 21 07:58:39 PDT 2009</t>
  </si>
  <si>
    <t>vivoinanimus</t>
  </si>
  <si>
    <t>No longer a student...give it 9 weeks.  Sorry I overslept, Joe.  But Joe's not on Twitter.   We need to fix that, @spoatnik &amp;amp; @lordzoner.</t>
  </si>
  <si>
    <t>Sun Jun 21 07:58:43 PDT 2009</t>
  </si>
  <si>
    <t>ponyforprez</t>
  </si>
  <si>
    <t>Having bad cramps  Anyway, had lots of fun today with CA, LA &amp;amp; KT!</t>
  </si>
  <si>
    <t>Sun Jun 21 07:58:44 PDT 2009</t>
  </si>
  <si>
    <t>lozfromcorby</t>
  </si>
  <si>
    <t xml:space="preserve">no money till next week...if only i was jewish </t>
  </si>
  <si>
    <t>Sun Jun 21 07:58:51 PDT 2009</t>
  </si>
  <si>
    <t>MitziLawrence</t>
  </si>
  <si>
    <t xml:space="preserve">@LIEvans OH Leslie!  I have this same problem with phones! </t>
  </si>
  <si>
    <t>Sun Jun 21 07:58:52 PDT 2009</t>
  </si>
  <si>
    <t xml:space="preserve">Just kinda doing... Nothing... School tomorrow </t>
  </si>
  <si>
    <t>Sun Jun 21 07:58:53 PDT 2009</t>
  </si>
  <si>
    <t xml:space="preserve">Awe the any just asked if i wanted to sit with them </t>
  </si>
  <si>
    <t>Sun Jun 21 07:58:55 PDT 2009</t>
  </si>
  <si>
    <t xml:space="preserve">@miiiiileyyyyy don't get off twitter u just got on </t>
  </si>
  <si>
    <t>Sun Jun 21 07:58:56 PDT 2009</t>
  </si>
  <si>
    <t>santhonius</t>
  </si>
  <si>
    <t>checked in at Sheraton HCMC couple hours ago with different feeling as last time  looking forward for Friday already....</t>
  </si>
  <si>
    <t>Sun Jun 21 07:58:58 PDT 2009</t>
  </si>
  <si>
    <t xml:space="preserve">Up! OMG...can...barely...move... </t>
  </si>
  <si>
    <t>Sun Jun 21 07:59:00 PDT 2009</t>
  </si>
  <si>
    <t>@2isme You are laughing at me? That's mean  lol</t>
  </si>
  <si>
    <t>Sun Jun 21 07:59:02 PDT 2009</t>
  </si>
  <si>
    <t>mskitton</t>
  </si>
  <si>
    <t>@smallmatryoshka Oh dear  most people I associate with at home would be horrified to hear about that. And the &amp;quot;Oirish&amp;quot; accents. Fail</t>
  </si>
  <si>
    <t>Sun Jun 21 07:59:04 PDT 2009</t>
  </si>
  <si>
    <t xml:space="preserve">@TheBookResort - I am there with you. I have books coming out of my ears, but still purchase books on Amazon or at the eBook store. </t>
  </si>
  <si>
    <t>Sun Jun 21 07:59:08 PDT 2009</t>
  </si>
  <si>
    <t xml:space="preserve">I miss you already! &amp;lt;3 </t>
  </si>
  <si>
    <t>Sun Jun 21 07:59:11 PDT 2009</t>
  </si>
  <si>
    <t>swissb101</t>
  </si>
  <si>
    <t xml:space="preserve">u never learn ur lesson until u put ur self thru the pain i know better shame on me </t>
  </si>
  <si>
    <t>Sun Jun 21 07:59:12 PDT 2009</t>
  </si>
  <si>
    <t>dinerr</t>
  </si>
  <si>
    <t xml:space="preserve">work on papa day </t>
  </si>
  <si>
    <t>Sun Jun 21 07:59:13 PDT 2009</t>
  </si>
  <si>
    <t>sternschnuep</t>
  </si>
  <si>
    <t xml:space="preserve">tired of headaches and bad weather ...  </t>
  </si>
  <si>
    <t>forgottenone77</t>
  </si>
  <si>
    <t>Decided not to race today  Not feeling great mentally so have decided to train instead</t>
  </si>
  <si>
    <t>Sun Jun 21 07:59:14 PDT 2009</t>
  </si>
  <si>
    <t xml:space="preserve">I'll have to do some Physics revision today... such an anti-climax to prom... </t>
  </si>
  <si>
    <t>FlySky89</t>
  </si>
  <si>
    <t>Feeling lonely coz I'm alone now. The whole house seem empty, nobody.  My work also din do...Haiz...</t>
  </si>
  <si>
    <t>says tmr got frenly but i injured my waist  http://plurk.com/p/12q5hz</t>
  </si>
  <si>
    <t>Sun Jun 21 07:59:18 PDT 2009</t>
  </si>
  <si>
    <t xml:space="preserve">@Thorney88 lol well its not &amp;quot;fry&amp;quot; or even dry yet and its not even high up on my things to do list </t>
  </si>
  <si>
    <t>Sun Jun 21 07:59:20 PDT 2009</t>
  </si>
  <si>
    <t>hadrian_</t>
  </si>
  <si>
    <t xml:space="preserve">@Talitaalves oow dear, i know but hey come here today \o/ amanda forgot it </t>
  </si>
  <si>
    <t>Sun Jun 21 07:59:21 PDT 2009</t>
  </si>
  <si>
    <t>ragdoll1977</t>
  </si>
  <si>
    <t xml:space="preserve">Cleaning out the old Chevy.  </t>
  </si>
  <si>
    <t>Sun Jun 21 07:59:26 PDT 2009</t>
  </si>
  <si>
    <t xml:space="preserve">One hour down 3 to go!  I miss jason.. I hope he tries to call again.. I had no reception before </t>
  </si>
  <si>
    <t>Sun Jun 21 07:59:31 PDT 2009</t>
  </si>
  <si>
    <t>Sazzaaa</t>
  </si>
  <si>
    <t xml:space="preserve">air show was surprisingly awesome yesterday!! except i did get bitten by a dog and STILL smell of TCP </t>
  </si>
  <si>
    <t>Sun Jun 21 07:59:33 PDT 2009</t>
  </si>
  <si>
    <t>Logans run - sparkly wrapping paper used for background to make it look like the future lol it's hilarious and the acting  - Michael York</t>
  </si>
  <si>
    <t>Sun Jun 21 07:59:35 PDT 2009</t>
  </si>
  <si>
    <t>lauren_dude</t>
  </si>
  <si>
    <t xml:space="preserve">Woke up. About to leave the lake. </t>
  </si>
  <si>
    <t>is alone at school with her luggage  somebody get here quick.</t>
  </si>
  <si>
    <t>alittlesongbird</t>
  </si>
  <si>
    <t xml:space="preserve">it's also the last day of @oneprayer. </t>
  </si>
  <si>
    <t>Sun Jun 21 07:59:36 PDT 2009</t>
  </si>
  <si>
    <t xml:space="preserve">She's just waiting for her time to die because her condition is very worse now.. I hope she may rest in peace.. </t>
  </si>
  <si>
    <t>Sun Jun 21 07:59:37 PDT 2009</t>
  </si>
  <si>
    <t>Jessceeee</t>
  </si>
  <si>
    <t>feeling like shit.  someone needs to bring me a hot breakfast!</t>
  </si>
  <si>
    <t xml:space="preserve">ahh.. I wish I had one more week to do all that study stuff.. </t>
  </si>
  <si>
    <t>Sun Jun 21 07:59:38 PDT 2009</t>
  </si>
  <si>
    <t xml:space="preserve">arghhhhhhhhhhhhhhhhhhhhh! so much work right now. its driving me insane! </t>
  </si>
  <si>
    <t>Sun Jun 21 07:59:40 PDT 2009</t>
  </si>
  <si>
    <t>andiknott76</t>
  </si>
  <si>
    <t xml:space="preserve">My cat just had a muscle spasm/fit... i feel so sorry for her!!! </t>
  </si>
  <si>
    <t>As for plans for the rest of the day, laundry and dishes top the list.  Bleahh</t>
  </si>
  <si>
    <t xml:space="preserve">I WANT MY FUKIN PICTURES!!! </t>
  </si>
  <si>
    <t>Sun Jun 21 07:59:42 PDT 2009</t>
  </si>
  <si>
    <t xml:space="preserve">FGS I WANT TO PLAY SIMS 3. im so annoyed </t>
  </si>
  <si>
    <t>Sun Jun 21 07:59:43 PDT 2009</t>
  </si>
  <si>
    <t xml:space="preserve">Urgh I'm gonna spend most of tomorrow on buses </t>
  </si>
  <si>
    <t>Sun Jun 21 07:59:46 PDT 2009</t>
  </si>
  <si>
    <t xml:space="preserve">the winter is here .. soupset </t>
  </si>
  <si>
    <t>There has been to much seismic activity in California for my comfort recently  !!!</t>
  </si>
  <si>
    <t>ickle_Kat</t>
  </si>
  <si>
    <t xml:space="preserve">sister going away to ibiza in two days for a week and i'll have to go to school ! no fair </t>
  </si>
  <si>
    <t>JordanGarrett</t>
  </si>
  <si>
    <t xml:space="preserve">Wesley Chapel AA Allstars are the district Champs! Off to States in a week, meaning we have to cut our vacation short </t>
  </si>
  <si>
    <t>Sun Jun 21 07:59:48 PDT 2009</t>
  </si>
  <si>
    <t xml:space="preserve">@ObamaNews Your pages are being redirected to nowhere.  </t>
  </si>
  <si>
    <t>Sun Jun 21 07:59:51 PDT 2009</t>
  </si>
  <si>
    <t xml:space="preserve"> ferrets are much cooler than fishes.</t>
  </si>
  <si>
    <t xml:space="preserve">@VickyJones1984 hope that things work out all right </t>
  </si>
  <si>
    <t>Sun Jun 21 07:59:53 PDT 2009</t>
  </si>
  <si>
    <t xml:space="preserve">@whitevanman69 I've forgotten what a Sunday roast tastes like! </t>
  </si>
  <si>
    <t>Sun Jun 21 07:59:55 PDT 2009</t>
  </si>
  <si>
    <t>stargazewithme</t>
  </si>
  <si>
    <t>hungry  there's 1 billion ppl starving.. and i am very scared i would be part of them one day</t>
  </si>
  <si>
    <t>Sun Jun 21 07:59:57 PDT 2009</t>
  </si>
  <si>
    <t>Jessizzling</t>
  </si>
  <si>
    <t xml:space="preserve">Happy day of the fathers , (: buhhyeah im bored &amp;amp; i miss daniela. lol </t>
  </si>
  <si>
    <t>Sun Jun 21 07:59:58 PDT 2009</t>
  </si>
  <si>
    <t>Intanimo</t>
  </si>
  <si>
    <t xml:space="preserve">Im sad cuz my phone wont work while Im out @ the sea. What am I suppose to do? Im gonna feel naked. I already know it. Twitty or email me </t>
  </si>
  <si>
    <t>Sun Jun 21 08:00:02 PDT 2009</t>
  </si>
  <si>
    <t>n8mellis</t>
  </si>
  <si>
    <t xml:space="preserve">New iPhone 3G S still hasn't activated.  It's been almost 48 hours. </t>
  </si>
  <si>
    <t>Sun Jun 21 08:00:04 PDT 2009</t>
  </si>
  <si>
    <t xml:space="preserve">Wearing my bunny PJ pants that have red paint all over them. It looks like a bunny massacre </t>
  </si>
  <si>
    <t>Sun Jun 21 08:00:05 PDT 2009</t>
  </si>
  <si>
    <t xml:space="preserve">hes never coming back </t>
  </si>
  <si>
    <t>Sun Jun 21 08:00:08 PDT 2009</t>
  </si>
  <si>
    <t>nortonamo</t>
  </si>
  <si>
    <t xml:space="preserve">In indiana. Theres something about this place that i like. People are so nice but the accsents...the only downside to this place. </t>
  </si>
  <si>
    <t>Sun Jun 21 08:00:09 PDT 2009</t>
  </si>
  <si>
    <t>Fanicwastaken</t>
  </si>
  <si>
    <t>@mchechi:  I actually had a dream I could remember the other day... Is your phone still broken?</t>
  </si>
  <si>
    <t>Sun Jun 21 08:00:10 PDT 2009</t>
  </si>
  <si>
    <t xml:space="preserve">@vinnycoyne cool, it's just the sort of app I was looking for; but a shame it was Ireland only </t>
  </si>
  <si>
    <t>Sun Jun 21 08:00:13 PDT 2009</t>
  </si>
  <si>
    <t>Ugh up early! Gotta wrk til 630 then fastin til my test tomorr!  you never miss solids til your told you can't have em!</t>
  </si>
  <si>
    <t>Sun Jun 21 08:00:14 PDT 2009</t>
  </si>
  <si>
    <t xml:space="preserve">Feel like eating chicken &amp;amp; chips </t>
  </si>
  <si>
    <t>Sun Jun 21 08:00:15 PDT 2009</t>
  </si>
  <si>
    <t>Wizzingwizzer</t>
  </si>
  <si>
    <t>Low on cash atm  - http://bit.ly/nbTkf - Tweet me x</t>
  </si>
  <si>
    <t>Sun Jun 21 08:00:17 PDT 2009</t>
  </si>
  <si>
    <t xml:space="preserve">man...all I wanna do is write! But it's coursework time </t>
  </si>
  <si>
    <t>Sun Jun 21 08:00:25 PDT 2009</t>
  </si>
  <si>
    <t xml:space="preserve">ok so, I'm homesick again.. always happens around special days like today.  Started to cry during the vm I was leaving for dad </t>
  </si>
  <si>
    <t>Sun Jun 21 08:00:30 PDT 2009</t>
  </si>
  <si>
    <t>lifeiskiwis</t>
  </si>
  <si>
    <t xml:space="preserve"> Put on way to much make-up trying to hide the fact that I'm sick. I hope my boss doesn't send me home early again!! </t>
  </si>
  <si>
    <t>Sun Jun 21 08:00:31 PDT 2009</t>
  </si>
  <si>
    <t xml:space="preserve">@AyPack it's a slight disapointment compared to the others </t>
  </si>
  <si>
    <t xml:space="preserve">@skdev too bad mate, not getting SS here  that's the case with both cable networks i have </t>
  </si>
  <si>
    <t>Sun Jun 21 08:00:48 PDT 2009</t>
  </si>
  <si>
    <t xml:space="preserve">Humm...this may sound weird but I'm a lil freaked out by all the germs there mayb here in d hospital. </t>
  </si>
  <si>
    <t>Sun Jun 21 08:00:50 PDT 2009</t>
  </si>
  <si>
    <t>tamiej101</t>
  </si>
  <si>
    <t>PS- I'm ALWAYS on twitter.....2 bad nobody reads mine  or even cares :,,,(</t>
  </si>
  <si>
    <t xml:space="preserve">@_sinequanon it just doesn't really make me wanna watch it... it's not tempting me </t>
  </si>
  <si>
    <t xml:space="preserve">Left Blackberry at a friend's last night - feel naked and no instant access to Email/Twitter </t>
  </si>
  <si>
    <t>Sun Jun 21 08:00:54 PDT 2009</t>
  </si>
  <si>
    <t>liveinlove4evr</t>
  </si>
  <si>
    <t>feeling really small...  in a not-so-good kinda way. sometimes certain things in the past are better left unknown.</t>
  </si>
  <si>
    <t>historian12</t>
  </si>
  <si>
    <t xml:space="preserve">@kalya1 I have a fried motherboard </t>
  </si>
  <si>
    <t>Sun Jun 21 08:00:57 PDT 2009</t>
  </si>
  <si>
    <t>ruoyang</t>
  </si>
  <si>
    <t>Is missing Angels and Demons  kinda wish they had skipped the entire ceremony and just shown the film</t>
  </si>
  <si>
    <t>clemsondiva1</t>
  </si>
  <si>
    <t xml:space="preserve">@missbiancamoon  thats not good </t>
  </si>
  <si>
    <t>Sun Jun 21 08:00:59 PDT 2009</t>
  </si>
  <si>
    <t xml:space="preserve">managed to lose my cell of one n a half month </t>
  </si>
  <si>
    <t xml:space="preserve">The whole afternoon I've cycled and now I am exhausted </t>
  </si>
  <si>
    <t>Sun Jun 21 08:01:08 PDT 2009</t>
  </si>
  <si>
    <t>wmcbruce</t>
  </si>
  <si>
    <t xml:space="preserve">I am clearly too old to be good at Star Defense on the iPhone...   Can't get past level 2, even on easy...   </t>
  </si>
  <si>
    <t>Sun Jun 21 08:01:11 PDT 2009</t>
  </si>
  <si>
    <t>Last tweet: gotta study: boy toy just left  long distance sucks: took a sip of his water he left...it tasted like bacon: how ill miss him</t>
  </si>
  <si>
    <t>RunChitown9</t>
  </si>
  <si>
    <t xml:space="preserve">Happy Fathers Day! Wish i was back in MI at the rents' house celebrating with my father, grandfathers and uncles at the backyard BBQ </t>
  </si>
  <si>
    <t>Sun Jun 21 08:01:12 PDT 2009</t>
  </si>
  <si>
    <t xml:space="preserve"> i think i'm going to be sick</t>
  </si>
  <si>
    <t>Sun Jun 21 08:01:18 PDT 2009</t>
  </si>
  <si>
    <t xml:space="preserve">@SensualStories wow... such a difficult time for your family.  </t>
  </si>
  <si>
    <t>Sun Jun 21 08:01:20 PDT 2009</t>
  </si>
  <si>
    <t xml:space="preserve">sigh. i feel so bad. didnt spend time with daddy at all today. didnt even call him. sent him a lame text. im the worst daughter EVER. </t>
  </si>
  <si>
    <t xml:space="preserve">I can't believe .. Pak is going to win the world cup today </t>
  </si>
  <si>
    <t>Sun Jun 21 08:01:23 PDT 2009</t>
  </si>
  <si>
    <t>rebeccahuish</t>
  </si>
  <si>
    <t xml:space="preserve">feels rely ill </t>
  </si>
  <si>
    <t>Sun Jun 21 08:01:24 PDT 2009</t>
  </si>
  <si>
    <t xml:space="preserve">@MiDesfileNegro i miss you  and your smileys </t>
  </si>
  <si>
    <t>Sun Jun 21 08:01:25 PDT 2009</t>
  </si>
  <si>
    <t>tobyct</t>
  </si>
  <si>
    <t>Twitter tools not working properly   Rusty motorbike bike on tfpc = http://bit.ly/CUv68</t>
  </si>
  <si>
    <t>Sun Jun 21 08:01:28 PDT 2009</t>
  </si>
  <si>
    <t>xtinendencia</t>
  </si>
  <si>
    <t xml:space="preserve">@Ooooya oooh!!! I wish I could eat crabs! </t>
  </si>
  <si>
    <t>Sun Jun 21 08:01:29 PDT 2009</t>
  </si>
  <si>
    <t>RCarr88</t>
  </si>
  <si>
    <t xml:space="preserve">I really wish my car wasnt broken. I wanna go home! </t>
  </si>
  <si>
    <t>Sun Jun 21 08:01:31 PDT 2009</t>
  </si>
  <si>
    <t xml:space="preserve">So thats if for Silverstone then, no more British GP there or will it? Goodbye Silverstone  </t>
  </si>
  <si>
    <t>Sun Jun 21 08:01:32 PDT 2009</t>
  </si>
  <si>
    <t>@danja no twinkly bits  I can make my own twinkle!</t>
  </si>
  <si>
    <t>Sun Jun 21 08:01:33 PDT 2009</t>
  </si>
  <si>
    <t>jolenee</t>
  </si>
  <si>
    <t xml:space="preserve">What an unlucky day!! </t>
  </si>
  <si>
    <t xml:space="preserve">39 degrees of fever and raising... damm... I need to finish this report... </t>
  </si>
  <si>
    <t>Sun Jun 21 08:01:37 PDT 2009</t>
  </si>
  <si>
    <t xml:space="preserve">anyone fancy coming up to edinburgh with me on saturday? i wanna go to pride </t>
  </si>
  <si>
    <t>darren_1987</t>
  </si>
  <si>
    <t xml:space="preserve">missing my babe already... </t>
  </si>
  <si>
    <t>Sun Jun 21 08:01:39 PDT 2009</t>
  </si>
  <si>
    <t>cyndil62</t>
  </si>
  <si>
    <t>BTW where did u guys get the 40% off coupon anyway?  I didn't get one!    and @holli what r frustrated about? Take a deep breath &amp;amp; just...</t>
  </si>
  <si>
    <t>Sun Jun 21 08:01:40 PDT 2009</t>
  </si>
  <si>
    <t>EliseHa</t>
  </si>
  <si>
    <t xml:space="preserve">@GlamfnkDskoBaby I feel the same way! </t>
  </si>
  <si>
    <t>Sun Jun 21 08:01:42 PDT 2009</t>
  </si>
  <si>
    <t>Going to get magazines, soap, razors, etc. to send to my sweetie who is overseas till Dec.   He's miserable.  At least the comms r good.</t>
  </si>
  <si>
    <t>Sun Jun 21 08:01:44 PDT 2009</t>
  </si>
  <si>
    <t>AlixBabyxo</t>
  </si>
  <si>
    <t>Is so full of cold  :|</t>
  </si>
  <si>
    <t>Sun Jun 21 08:01:45 PDT 2009</t>
  </si>
  <si>
    <t xml:space="preserve">Do I hafta get out of bed today? </t>
  </si>
  <si>
    <t>Sun Jun 21 08:01:46 PDT 2009</t>
  </si>
  <si>
    <t>Lindab87</t>
  </si>
  <si>
    <t xml:space="preserve">What a awful week, bad weather, bad-tempered boss and no idea for my birthday </t>
  </si>
  <si>
    <t xml:space="preserve">dad's doing what he loves to do best on father's day. Playin golf. I got him some presents though. Gonna miss my dad when i leave </t>
  </si>
  <si>
    <t>Sun Jun 21 08:01:48 PDT 2009</t>
  </si>
  <si>
    <t>MS2HERSHEY2KISS</t>
  </si>
  <si>
    <t>IM AT THE HOSPITAL WITH MY GRANDMA  SHE'S SICK</t>
  </si>
  <si>
    <t>Sun Jun 21 08:01:52 PDT 2009</t>
  </si>
  <si>
    <t>SammyNguyen</t>
  </si>
  <si>
    <t xml:space="preserve">i dont know why i hate Niley !!! i try to love them..but i cant </t>
  </si>
  <si>
    <t>Sun Jun 21 08:01:53 PDT 2009</t>
  </si>
  <si>
    <t xml:space="preserve">@MissShell20 I miss my dad too </t>
  </si>
  <si>
    <t>Sun Jun 21 08:01:55 PDT 2009</t>
  </si>
  <si>
    <t>rgthane</t>
  </si>
  <si>
    <t xml:space="preserve">Headed home today. </t>
  </si>
  <si>
    <t>Sun Jun 21 08:01:56 PDT 2009</t>
  </si>
  <si>
    <t>wongwaiyin</t>
  </si>
  <si>
    <t xml:space="preserve">Back to HK, back to work </t>
  </si>
  <si>
    <t>Sun Jun 21 08:01:57 PDT 2009</t>
  </si>
  <si>
    <t>I have a 1,500-word deadline in 2 days, stacks of research materials are surrounding me, and I don't have a clue how to start  Need coffee</t>
  </si>
  <si>
    <t>@ZOMB1E awe  I'll talk to him if you want?</t>
  </si>
  <si>
    <t>Sun Jun 21 08:01:59 PDT 2009</t>
  </si>
  <si>
    <t xml:space="preserve">@ComptonAssDeezy lol i know </t>
  </si>
  <si>
    <t>Sun Jun 21 08:02:02 PDT 2009</t>
  </si>
  <si>
    <t>Laque23</t>
  </si>
  <si>
    <t>first fathers day without my fajah..  but it is the first official day of  summer, so spring showers go away</t>
  </si>
  <si>
    <t>Sasili</t>
  </si>
  <si>
    <t xml:space="preserve">have to do soooo many things to do for school...and it's the beginning of summer </t>
  </si>
  <si>
    <t>Sun Jun 21 08:02:03 PDT 2009</t>
  </si>
  <si>
    <t xml:space="preserve">waiting in the line of delayed people is so long..... </t>
  </si>
  <si>
    <t>Sun Jun 21 08:02:04 PDT 2009</t>
  </si>
  <si>
    <t xml:space="preserve">Sad.. What to do today? </t>
  </si>
  <si>
    <t>Sun Jun 21 08:02:10 PDT 2009</t>
  </si>
  <si>
    <t>Happy Father's Day to all the fathers.   I miss my daddy   he passed away Christmas eve '07</t>
  </si>
  <si>
    <t>Sun Jun 21 08:02:13 PDT 2009</t>
  </si>
  <si>
    <t xml:space="preserve">&amp;quot;It's you and me forever, It's you and me right now, It'll be right...&amp;quot; I love you â™¥, and I miss you </t>
  </si>
  <si>
    <t>Sun Jun 21 08:02:15 PDT 2009</t>
  </si>
  <si>
    <t xml:space="preserve">Farcry 2 for me. Have to start it all over again! bummer </t>
  </si>
  <si>
    <t>Sun Jun 21 08:02:20 PDT 2009</t>
  </si>
  <si>
    <t xml:space="preserve">Just got through a 10 min Win7 load from some weird hibernation state. All I saw was &amp;quot;Resuming Windows&amp;quot; for 5s then 595s of black screen </t>
  </si>
  <si>
    <t>And I'll have to stay here for the night. The company arranged the lodging. No Star Cricket on TV.  Ah well, at least there's HBO.</t>
  </si>
  <si>
    <t>Sun Jun 21 08:02:25 PDT 2009</t>
  </si>
  <si>
    <t>mopete22</t>
  </si>
  <si>
    <t xml:space="preserve">have to work a double today </t>
  </si>
  <si>
    <t>Sun Jun 21 08:02:26 PDT 2009</t>
  </si>
  <si>
    <t xml:space="preserve">Ugh why am I the only one of my friends without a dad. I wanna hang out </t>
  </si>
  <si>
    <t>Sun Jun 21 08:02:27 PDT 2009</t>
  </si>
  <si>
    <t>@Aimxo YES!! GOD YES!!!  looooooooooooooooooooool!!! we need the forum!</t>
  </si>
  <si>
    <t>Sun Jun 21 08:02:28 PDT 2009</t>
  </si>
  <si>
    <t>photogoat</t>
  </si>
  <si>
    <t xml:space="preserve">Freinds, sorry about the twitter train thing. I didn't realize it wld send all those tweets with my account. </t>
  </si>
  <si>
    <t>Sun Jun 21 08:02:29 PDT 2009</t>
  </si>
  <si>
    <t xml:space="preserve">Nope. Smooth Away NOT an acceptable alternative to shaving the bikini area. Takes longer, not as thorough, and same itchiness afterward! </t>
  </si>
  <si>
    <t>Sun Jun 21 08:02:30 PDT 2009</t>
  </si>
  <si>
    <t>@Dougiebaseball I wish you were still with the Yankees  I couldn't believe when they let you walk.</t>
  </si>
  <si>
    <t>Sun Jun 21 08:02:31 PDT 2009</t>
  </si>
  <si>
    <t xml:space="preserve">I'm already ready. I don't have to leave for 45 minutes. I could've slept more. </t>
  </si>
  <si>
    <t>Sun Jun 21 08:02:46 PDT 2009</t>
  </si>
  <si>
    <t>at the airport.  i dont want to go home!</t>
  </si>
  <si>
    <t>Sun Jun 21 08:02:47 PDT 2009</t>
  </si>
  <si>
    <t xml:space="preserve">Sad cuz I got free tickets to the @jonasbrothers concert tomorrow in Tulsa but can't go cuz I have to go back home for work </t>
  </si>
  <si>
    <t>YaniYanyCakes</t>
  </si>
  <si>
    <t>Ok its been what 2 days why is my legs still hurtin  Sis wants me to go runnin again dang can I heal first  lol ok im out of shape gosh!</t>
  </si>
  <si>
    <t>Sun Jun 21 08:02:50 PDT 2009</t>
  </si>
  <si>
    <t>jeffccahill</t>
  </si>
  <si>
    <t xml:space="preserve">One of my new fish is dieing! </t>
  </si>
  <si>
    <t>Sun Jun 21 08:02:54 PDT 2009</t>
  </si>
  <si>
    <t>shavonyoung</t>
  </si>
  <si>
    <t xml:space="preserve">Finished a 4 mile, hilly route this morning. It is HOT in OK! The sun was leaning on me the whole way. </t>
  </si>
  <si>
    <t>Sun Jun 21 08:02:58 PDT 2009</t>
  </si>
  <si>
    <t xml:space="preserve">@Spawn1963 I hate fathers day. My dad is a dead beat </t>
  </si>
  <si>
    <t>Sun Jun 21 08:02:59 PDT 2009</t>
  </si>
  <si>
    <t>fromydreams</t>
  </si>
  <si>
    <t xml:space="preserve">dude, i can't believe... Tevez is leaving Man United </t>
  </si>
  <si>
    <t>Sun Jun 21 08:03:00 PDT 2009</t>
  </si>
  <si>
    <t>licia1120</t>
  </si>
  <si>
    <t xml:space="preserve"> i start working 2morrow..there goes 6weeks of my summer</t>
  </si>
  <si>
    <t>Sun Jun 21 08:03:02 PDT 2009</t>
  </si>
  <si>
    <t>blogto</t>
  </si>
  <si>
    <t xml:space="preserve">@atebits &amp;gt;1week w/o Tweetie search (iPhone) and still no update on iTunes Canada? Patience wearing thin... </t>
  </si>
  <si>
    <t>Avrilyte</t>
  </si>
  <si>
    <t>Sun Jun 21 08:03:06 PDT 2009</t>
  </si>
  <si>
    <t>KelseyKopicki</t>
  </si>
  <si>
    <t xml:space="preserve">fathers day and my dad id working </t>
  </si>
  <si>
    <t>Sun Jun 21 08:03:08 PDT 2009</t>
  </si>
  <si>
    <t>supinya</t>
  </si>
  <si>
    <t xml:space="preserve">@onlyying  I wish I could, the name of it sounds so sweet BUT I have to return BKK tmr evening after the seminar ends unfortunately </t>
  </si>
  <si>
    <t>Sun Jun 21 08:03:09 PDT 2009</t>
  </si>
  <si>
    <t>leviedeluxe</t>
  </si>
  <si>
    <t>@electricbrocoli  but we love you! p.s. you missed drunk derek last night.</t>
  </si>
  <si>
    <t>germanpuppy</t>
  </si>
  <si>
    <t xml:space="preserve">itÂ´s raining...thatÂ´s a bad summer </t>
  </si>
  <si>
    <t>@ponyy aw  I wanted kinky storys! im crushed! hahaha</t>
  </si>
  <si>
    <t>Sun Jun 21 08:03:10 PDT 2009</t>
  </si>
  <si>
    <t xml:space="preserve">@szhjunkie i want to watch come dine with me </t>
  </si>
  <si>
    <t>funkytee</t>
  </si>
  <si>
    <t>samneang</t>
  </si>
  <si>
    <t xml:space="preserve">Stay at home 4 days almost become stupid. </t>
  </si>
  <si>
    <t>Sun Jun 21 08:03:12 PDT 2009</t>
  </si>
  <si>
    <t>cmarchuska</t>
  </si>
  <si>
    <t xml:space="preserve">Getting ready to head back to NYC - someone please tell me it's not rainy or cloudy there....  Rained all weekend upstate </t>
  </si>
  <si>
    <t xml:space="preserve">come on ppl! #PakCricket needs pushes!!! we slipped to 6 </t>
  </si>
  <si>
    <t>Sun Jun 21 08:03:15 PDT 2009</t>
  </si>
  <si>
    <t>I'm experiencing 1 of the most lonliest days of this year and my life..   I miss my dad so much. oh well i spend time with some1 else dad</t>
  </si>
  <si>
    <t>Sun Jun 21 08:03:19 PDT 2009</t>
  </si>
  <si>
    <t xml:space="preserve">my poor little girl always wakes up with a fright and cries such a sad cry </t>
  </si>
  <si>
    <t>SazzPattinson</t>
  </si>
  <si>
    <t xml:space="preserve">grr, laptop has been taken off of me </t>
  </si>
  <si>
    <t>Sun Jun 21 08:03:22 PDT 2009</t>
  </si>
  <si>
    <t xml:space="preserve">@skylor not till July 1st when I can get my upgrade </t>
  </si>
  <si>
    <t>Sun Jun 21 08:03:27 PDT 2009</t>
  </si>
  <si>
    <t xml:space="preserve">FML!  what the hell wrong with me. I'm only human, flesh &amp;amp; blood </t>
  </si>
  <si>
    <t>@Valb0na aaah fuck I wanna watch a movie!!!! But I think I have a softball game on tues  ... What's wrong with ur morning muÃ±eca?</t>
  </si>
  <si>
    <t>Sun Jun 21 08:03:30 PDT 2009</t>
  </si>
  <si>
    <t>ZJTN</t>
  </si>
  <si>
    <t>On the plane back to LA. I miss my sister.  the bitch is going to ny instead.</t>
  </si>
  <si>
    <t xml:space="preserve">my baby Melody got allergy </t>
  </si>
  <si>
    <t>Sun Jun 21 08:03:39 PDT 2009</t>
  </si>
  <si>
    <t>lthumann</t>
  </si>
  <si>
    <t>@ehvickery After looking through it tho - I'm not feelin the luv as I'm not listed in it  Oh well - you can't win em all</t>
  </si>
  <si>
    <t>Sun Jun 21 08:03:40 PDT 2009</t>
  </si>
  <si>
    <t xml:space="preserve">I've been awake since 9 something. It's so strange. Zooey still can't wake up. I wish Sean didn't work a double today. </t>
  </si>
  <si>
    <t>Shopping with mommy  @florentgarcia ooh  I'm fine</t>
  </si>
  <si>
    <t>Sun Jun 21 08:03:42 PDT 2009</t>
  </si>
  <si>
    <t>LilXxBit</t>
  </si>
  <si>
    <t xml:space="preserve">Worst Father's Dayy Everr !    </t>
  </si>
  <si>
    <t>Sun Jun 21 08:03:43 PDT 2009</t>
  </si>
  <si>
    <t>Sneezing a lot today  on the plus side I think I'll do alright in my science as long as the questions aren't hideous stupid ones.</t>
  </si>
  <si>
    <t>Sun Jun 21 08:03:47 PDT 2009</t>
  </si>
  <si>
    <t xml:space="preserve">Oh yeah graduation. I have to get a bra for my dress and im returning the new shoes bc they hurt a lot </t>
  </si>
  <si>
    <t>ArthurCocheese</t>
  </si>
  <si>
    <t xml:space="preserve">Spent a lovely lunch with friends on their barge in Ipswich. Shame they're moving back to London in August </t>
  </si>
  <si>
    <t xml:space="preserve">@summergoddess @jillysiahaan how many dogs you have, put? I'm so jealous, I really want one!!! </t>
  </si>
  <si>
    <t>Sun Jun 21 08:03:48 PDT 2009</t>
  </si>
  <si>
    <t>@Kaliedeskope  watch it and stay online though?</t>
  </si>
  <si>
    <t>Gem_08</t>
  </si>
  <si>
    <t>Home from my holiday in Menorca  had a lush time in the sun!pitty i didnt bring the sunshine home &amp;quot;/</t>
  </si>
  <si>
    <t>Sun Jun 21 08:03:49 PDT 2009</t>
  </si>
  <si>
    <t>will be late for CS tomorrow :| its a TnT thing.  http://plurk.com/p/12q7a5</t>
  </si>
  <si>
    <t>Sun Jun 21 08:03:53 PDT 2009</t>
  </si>
  <si>
    <t>@ryanboken I just read ur tweet about running over a bunnie. How sad!!!!  lol</t>
  </si>
  <si>
    <t>Sun Jun 21 08:03:54 PDT 2009</t>
  </si>
  <si>
    <t>WowAgapanthus</t>
  </si>
  <si>
    <t xml:space="preserve">@bobbysean69 They hurt like hell. </t>
  </si>
  <si>
    <t>Sun Jun 21 08:03:55 PDT 2009</t>
  </si>
  <si>
    <t xml:space="preserve">@ThatJonasKidJoe Well goodluck tonight. I can't watch though I am not from canada so it doesn't air here in the US... </t>
  </si>
  <si>
    <t>Sun Jun 21 08:03:56 PDT 2009</t>
  </si>
  <si>
    <t>@AngieChan070707  hugs? (I typed in Hughs originally...but come to think of it, Hughs might be good as well...as in Jackmans  )</t>
  </si>
  <si>
    <t>Sun Jun 21 08:04:03 PDT 2009</t>
  </si>
  <si>
    <t>kauionalani4</t>
  </si>
  <si>
    <t xml:space="preserve">down, depressed, hating the world, wanting it to all end </t>
  </si>
  <si>
    <t>Sun Jun 21 08:04:06 PDT 2009</t>
  </si>
  <si>
    <t xml:space="preserve">oh great... installed everything with this phone and i can't find it now!!  </t>
  </si>
  <si>
    <t>Sun Jun 21 08:04:09 PDT 2009</t>
  </si>
  <si>
    <t xml:space="preserve">I'm currently drinking a mocha frappuccino &amp;amp; my dad is downstairs puking and doing other sickly things. Its not a very happy day for him. </t>
  </si>
  <si>
    <t>Sun Jun 21 08:04:10 PDT 2009</t>
  </si>
  <si>
    <t>@BrielleB hi plz follow me i hav seen your jonas brother song on utube and its realli good i'm a huge fan of them but i live in england  x</t>
  </si>
  <si>
    <t>mssexykay</t>
  </si>
  <si>
    <t xml:space="preserve">@theejinx bff i lost my voice again last nite </t>
  </si>
  <si>
    <t>Sun Jun 21 08:04:13 PDT 2009</t>
  </si>
  <si>
    <t>jenroll</t>
  </si>
  <si>
    <t>not raining for once, wow! so lots of calc homework. then work till idk when.    21909</t>
  </si>
  <si>
    <t>Sun Jun 21 08:04:14 PDT 2009</t>
  </si>
  <si>
    <t>Florarawks</t>
  </si>
  <si>
    <t>I do nothing tonight  ...</t>
  </si>
  <si>
    <t>Sun Jun 21 08:04:17 PDT 2009</t>
  </si>
  <si>
    <t xml:space="preserve">@sofia_brat11 heard what sofia? forgot  </t>
  </si>
  <si>
    <t>Sun Jun 21 08:04:19 PDT 2009</t>
  </si>
  <si>
    <t>BruceBarone</t>
  </si>
  <si>
    <t xml:space="preserve">@creative_home Love the Clematis. We have only one or two flowers left </t>
  </si>
  <si>
    <t>Sun Jun 21 08:04:18 PDT 2009</t>
  </si>
  <si>
    <t xml:space="preserve">What am I supposed to say when I'm all choked up and you're OK? </t>
  </si>
  <si>
    <t xml:space="preserve">I have one epic crick in my neck from falling asleep in the car with my head thrown right back over the headrest </t>
  </si>
  <si>
    <t>Sun Jun 21 08:04:21 PDT 2009</t>
  </si>
  <si>
    <t xml:space="preserve">Happy Father's Day!! Can't be with my daddy today cuz I have to work... </t>
  </si>
  <si>
    <t>Sun Jun 21 08:04:22 PDT 2009</t>
  </si>
  <si>
    <t xml:space="preserve">@TwituberGirl I'm on a road trip too! Alice! Why couldn't you see this coming and get us both out of it? </t>
  </si>
  <si>
    <t>Sun Jun 21 08:04:25 PDT 2009</t>
  </si>
  <si>
    <t xml:space="preserve">Has many problems, so bored! </t>
  </si>
  <si>
    <t>Sun Jun 21 08:04:26 PDT 2009</t>
  </si>
  <si>
    <t>_UhManDuh_</t>
  </si>
  <si>
    <t xml:space="preserve">Today is my bffs first fathers day without their dad </t>
  </si>
  <si>
    <t>Sun Jun 21 08:04:27 PDT 2009</t>
  </si>
  <si>
    <t xml:space="preserve">someone's facebook account is missing... oh we miss his notes..PK we miss your notes </t>
  </si>
  <si>
    <t xml:space="preserve">Gunna try and study for chem, then work </t>
  </si>
  <si>
    <t>Sun Jun 21 08:04:28 PDT 2009</t>
  </si>
  <si>
    <t xml:space="preserve">The Gaslight Anthem were awesome, loved them, Lily Allen is on now and then Keane a bit later, but weather is not good </t>
  </si>
  <si>
    <t>Sun Jun 21 08:04:29 PDT 2009</t>
  </si>
  <si>
    <t xml:space="preserve">@3sixty5days, im usually in Derry, but I'll be in Cork on Saturday. </t>
  </si>
  <si>
    <t>Sun Jun 21 08:04:30 PDT 2009</t>
  </si>
  <si>
    <t>@voodooexp2009 I know!  I was gone all day/night and phone died around 10... Got home at 1am to see contest over. I will pay better att'n!</t>
  </si>
  <si>
    <t xml:space="preserve">listening to the rain &amp;amp; feeling shit </t>
  </si>
  <si>
    <t>Knuddelviech</t>
  </si>
  <si>
    <t xml:space="preserve">I shouldn't watch cheerleader stuff... it makes me want to cheer again so bad </t>
  </si>
  <si>
    <t>Sun Jun 21 08:04:32 PDT 2009</t>
  </si>
  <si>
    <t>@spillow11 lol ur fathers day update is just like mine  almost</t>
  </si>
  <si>
    <t>Sun Jun 21 08:04:33 PDT 2009</t>
  </si>
  <si>
    <t xml:space="preserve">Sooo tired. Basketball in an hour, UGH. Noo </t>
  </si>
  <si>
    <t>Anyone else get cold when they are glutened? I think kissing hubby made me sick  Bad &amp;quot;D&amp;quot; and freezing cold now, esp my hands/fingers......</t>
  </si>
  <si>
    <t>MsC_Marie</t>
  </si>
  <si>
    <t xml:space="preserve">Having a Me Day &amp;gt;&amp;gt; </t>
  </si>
  <si>
    <t>Sun Jun 21 08:04:34 PDT 2009</t>
  </si>
  <si>
    <t xml:space="preserve">@henrygerson me too babe!! Udah telat kan yahh daftarnya.. g baru tahu that I can make it today setelah lihat schedule. I feel bad!! </t>
  </si>
  <si>
    <t>Sun Jun 21 08:04:35 PDT 2009</t>
  </si>
  <si>
    <t>@dotdotcurveXD i know how you feel i have an excruciating migraine  *Anabehibak*</t>
  </si>
  <si>
    <t>Sun Jun 21 08:04:54 PDT 2009</t>
  </si>
  <si>
    <t>JarsofClayfan</t>
  </si>
  <si>
    <t xml:space="preserve">@heatherbilodeau </t>
  </si>
  <si>
    <t>Sun Jun 21 08:04:57 PDT 2009</t>
  </si>
  <si>
    <t>dinaamaliaputri</t>
  </si>
  <si>
    <t>I'm so starvingggg...old changke nya udah tutup.terpaksa deh sour sally  http://myloc.me/4QFp</t>
  </si>
  <si>
    <t>shellsta101</t>
  </si>
  <si>
    <t>@talkingtostars   NOOO my computer got a virus    oh well it's good now, I'm glad you like my photos :]</t>
  </si>
  <si>
    <t>tracymueller</t>
  </si>
  <si>
    <t xml:space="preserve">@Behnaza @Elayne_crain never found out what happened. Checking the paper to see if there's any news about it. </t>
  </si>
  <si>
    <t>Sun Jun 21 08:04:58 PDT 2009</t>
  </si>
  <si>
    <t xml:space="preserve">Ends up in a HAHAHA HILARIOUSSSS place. Too bad the food portions didn't really fit to my tummy </t>
  </si>
  <si>
    <t>Sun Jun 21 08:05:00 PDT 2009</t>
  </si>
  <si>
    <t xml:space="preserve">Missing my waffle house </t>
  </si>
  <si>
    <t>Sun Jun 21 08:05:02 PDT 2009</t>
  </si>
  <si>
    <t xml:space="preserve">@naomieve Not you too! Another friend is making me jealous with threats of getting the S. Meanwhile I'm stuck on the plain old G.  </t>
  </si>
  <si>
    <t>Sun Jun 21 08:05:03 PDT 2009</t>
  </si>
  <si>
    <t>WiccaBoy666</t>
  </si>
  <si>
    <t xml:space="preserve">is it done yet...no </t>
  </si>
  <si>
    <t>English homework again   whyy so much from one subject</t>
  </si>
  <si>
    <t>Sun Jun 21 08:05:04 PDT 2009</t>
  </si>
  <si>
    <t xml:space="preserve">Metro Station played in Oslo on Friday and I missed it! </t>
  </si>
  <si>
    <t>Sun Jun 21 08:05:06 PDT 2009</t>
  </si>
  <si>
    <t>YDONTIFITIN</t>
  </si>
  <si>
    <t xml:space="preserve">Will it EVER stop raining ?   </t>
  </si>
  <si>
    <t>Sun Jun 21 08:05:07 PDT 2009</t>
  </si>
  <si>
    <t>Wah, why is that this stock exchange 'thing' 's so hard to understand..  oh, God..waah</t>
  </si>
  <si>
    <t>Sun Jun 21 08:05:08 PDT 2009</t>
  </si>
  <si>
    <t>WolfHeart</t>
  </si>
  <si>
    <t xml:space="preserve">Cloudy with a chance of rain...roomy said the next ten days show rain </t>
  </si>
  <si>
    <t>Luis_Ra</t>
  </si>
  <si>
    <t xml:space="preserve">@rosimarrb Rosi, I miss you... </t>
  </si>
  <si>
    <t>Sun Jun 21 08:05:10 PDT 2009</t>
  </si>
  <si>
    <t>salindrija</t>
  </si>
  <si>
    <t xml:space="preserve">Rap Get doesn't work anymore, Rapidshare Manager sucks. What should I do? </t>
  </si>
  <si>
    <t>Sun Jun 21 08:05:13 PDT 2009</t>
  </si>
  <si>
    <t xml:space="preserve">forum still not working  ... i wonder how long this is gunna be fooooooor? </t>
  </si>
  <si>
    <t>Sun Jun 21 08:05:19 PDT 2009</t>
  </si>
  <si>
    <t xml:space="preserve">@ThatAprilGirl Ow! Yah! Yah! Hahahahaha! I'M VERY SORRY. </t>
  </si>
  <si>
    <t>Sun Jun 21 08:05:22 PDT 2009</t>
  </si>
  <si>
    <t>i wish my dad weren't 15 hours away today   Happy Father's Day, Daddy! I love you!</t>
  </si>
  <si>
    <t xml:space="preserve">Todays father's day.  </t>
  </si>
  <si>
    <t>Sun Jun 21 08:05:24 PDT 2009</t>
  </si>
  <si>
    <t xml:space="preserve">is about to faint. Just at the climax, my bandwidth exceeded!!! </t>
  </si>
  <si>
    <t>Sun Jun 21 08:05:27 PDT 2009</t>
  </si>
  <si>
    <t xml:space="preserve">@pajamie I waited for you all night, even sent you text msgs via aim.. </t>
  </si>
  <si>
    <t xml:space="preserve">My car is having an oil crisis </t>
  </si>
  <si>
    <t>Sun Jun 21 08:05:30 PDT 2009</t>
  </si>
  <si>
    <t xml:space="preserve">aw she didnt reply yet </t>
  </si>
  <si>
    <t>Sun Jun 21 08:05:32 PDT 2009</t>
  </si>
  <si>
    <t xml:space="preserve">Today sucks. A day that constantly reminds me that I dont have a dad. </t>
  </si>
  <si>
    <t>piggy_beans</t>
  </si>
  <si>
    <t xml:space="preserve">Breaking out in cold sweat and dying from fever. </t>
  </si>
  <si>
    <t>Sun Jun 21 08:05:33 PDT 2009</t>
  </si>
  <si>
    <t xml:space="preserve">The storms in WI knocked out our phones at home so I can't call and wish my step-dad happy father's day </t>
  </si>
  <si>
    <t>Sun Jun 21 08:05:35 PDT 2009</t>
  </si>
  <si>
    <t xml:space="preserve">I see a ginormous rain cloud </t>
  </si>
  <si>
    <t xml:space="preserve">@intangibleve i know right </t>
  </si>
  <si>
    <t>Was woken up by J's money song  Damn tooth fairy!</t>
  </si>
  <si>
    <t>Sun Jun 21 08:05:38 PDT 2009</t>
  </si>
  <si>
    <t xml:space="preserve">the weather sucks out </t>
  </si>
  <si>
    <t>Sun Jun 21 08:05:40 PDT 2009</t>
  </si>
  <si>
    <t>Kaylersorad</t>
  </si>
  <si>
    <t xml:space="preserve">is bummed street dreams movie isnt playing here. </t>
  </si>
  <si>
    <t>Sun Jun 21 08:05:43 PDT 2009</t>
  </si>
  <si>
    <t>zvickery</t>
  </si>
  <si>
    <t>@JLVick That sounds horrible   Hope it gets fixed quickly!</t>
  </si>
  <si>
    <t>Sun Jun 21 08:05:44 PDT 2009</t>
  </si>
  <si>
    <t xml:space="preserve">You're not some boy that I can sway. </t>
  </si>
  <si>
    <t>KierenHughes</t>
  </si>
  <si>
    <t>has a bit of a hangover  Oh well, bike ride tomorrow? Maybe, if my bike's alive :S</t>
  </si>
  <si>
    <t>Sun Jun 21 08:05:47 PDT 2009</t>
  </si>
  <si>
    <t>XharrybearX</t>
  </si>
  <si>
    <t xml:space="preserve">nothing at all, im very bored </t>
  </si>
  <si>
    <t>Sun Jun 21 08:05:48 PDT 2009</t>
  </si>
  <si>
    <t>@aissies are you ok?  *hugs*</t>
  </si>
  <si>
    <t>tee_aay</t>
  </si>
  <si>
    <t>missing @mrjasonlewis video shoot today for all the wrong reasons  wish i was there. hav a good one babe. x</t>
  </si>
  <si>
    <t>Sun Jun 21 08:05:50 PDT 2009</t>
  </si>
  <si>
    <t>CynicalChris</t>
  </si>
  <si>
    <t xml:space="preserve">@brownsugawoman Sorry.  We ate them all. </t>
  </si>
  <si>
    <t>Sun Jun 21 08:05:51 PDT 2009</t>
  </si>
  <si>
    <t>@BillyMorrison That's horrible, Billy   I'm scared of how much I depend on my laptop... my life is in here too.</t>
  </si>
  <si>
    <t>zeroskilz</t>
  </si>
  <si>
    <t xml:space="preserve">needs to start the yard work.  </t>
  </si>
  <si>
    <t>Sun Jun 21 08:05:54 PDT 2009</t>
  </si>
  <si>
    <t xml:space="preserve">Finally ready to get some work done. So much needs to be done, I don't even know where to start anymore... </t>
  </si>
  <si>
    <t>Sun Jun 21 08:05:56 PDT 2009</t>
  </si>
  <si>
    <t>HolyCrapAWhale</t>
  </si>
  <si>
    <t xml:space="preserve">wow.  one thing about summer is.  sleeeep.  and sleepin in.  i missed church.   </t>
  </si>
  <si>
    <t xml:space="preserve">@xo_amanda_xo I use it, but haven't have computer access in a long time </t>
  </si>
  <si>
    <t>Zwiebelii</t>
  </si>
  <si>
    <t xml:space="preserve">@DPMHAUS  It's Not that cheap that I thought </t>
  </si>
  <si>
    <t>Sun Jun 21 08:05:58 PDT 2009</t>
  </si>
  <si>
    <t>laurenlove711</t>
  </si>
  <si>
    <t xml:space="preserve">is having a pretty crappy fathers day </t>
  </si>
  <si>
    <t>Sun Jun 21 08:06:01 PDT 2009</t>
  </si>
  <si>
    <t xml:space="preserve">very worried that I have fucked up big time </t>
  </si>
  <si>
    <t>Sun Jun 21 08:06:03 PDT 2009</t>
  </si>
  <si>
    <t xml:space="preserve">Ugh! It's too early... Going to eat some yummy artery-clogging Mexican food for breakfast... Great first day of my diet (NOT)... </t>
  </si>
  <si>
    <t>Sun Jun 21 08:06:05 PDT 2009</t>
  </si>
  <si>
    <t>Andyz_Candyzzz</t>
  </si>
  <si>
    <t xml:space="preserve">All these mo fuckin people on my twitter I don't even know... not like any of them try to get to know me! </t>
  </si>
  <si>
    <t>Sun Jun 21 08:06:06 PDT 2009</t>
  </si>
  <si>
    <t xml:space="preserve">u never learn ur lesson til u put urself thru the pain i know better now shame on me </t>
  </si>
  <si>
    <t>Sun Jun 21 08:06:07 PDT 2009</t>
  </si>
  <si>
    <t>pindowngirl</t>
  </si>
  <si>
    <t>@anna8687 awh...  too bad about the no wet t shirt.. next time gorgeous, you'll get to tease the hell out of em.. ;)</t>
  </si>
  <si>
    <t>lianasaywhat</t>
  </si>
  <si>
    <t xml:space="preserve">@DomCestLaVie thanks! I hope you don't get sick too </t>
  </si>
  <si>
    <t>Sun Jun 21 08:06:12 PDT 2009</t>
  </si>
  <si>
    <t>boogdog</t>
  </si>
  <si>
    <t>@HeidiMHill mine is expired  dried up when i went to St. Pete.</t>
  </si>
  <si>
    <t xml:space="preserve">Omg there a lot of people down in toronto right now oh gosh i wish i was there right now ! TAYLORS THERE </t>
  </si>
  <si>
    <t>Sun Jun 21 08:06:16 PDT 2009</t>
  </si>
  <si>
    <t xml:space="preserve">@meaniemarny Be careful, 'cause once you do, you can't go outside when it's rainin' or you'll get ruined. </t>
  </si>
  <si>
    <t>Sun Jun 21 08:06:18 PDT 2009</t>
  </si>
  <si>
    <t>Val_licious</t>
  </si>
  <si>
    <t xml:space="preserve">Wishing I was barefoot on the beach instead of waiting on the bus headed to work </t>
  </si>
  <si>
    <t>Sun Jun 21 08:06:22 PDT 2009</t>
  </si>
  <si>
    <t>pristyardita</t>
  </si>
  <si>
    <t xml:space="preserve">I've got eye aids, it hurts </t>
  </si>
  <si>
    <t xml:space="preserve">@EmilyLovesGlee @Killax3 travis deserves someone worthy of him. and thats why i dont like people dating them.... not many girls ever are! </t>
  </si>
  <si>
    <t>Sun Jun 21 08:06:23 PDT 2009</t>
  </si>
  <si>
    <t xml:space="preserve">@mjdicker My legs are absolutely covered in mosquito bites after this weekend, too. </t>
  </si>
  <si>
    <t>Sun Jun 21 08:06:25 PDT 2009</t>
  </si>
  <si>
    <t>lizzie3681</t>
  </si>
  <si>
    <t xml:space="preserve">Taking care of my baby Clayton, he broke his leg. </t>
  </si>
  <si>
    <t>Sun Jun 21 08:06:26 PDT 2009</t>
  </si>
  <si>
    <t>@Cezza_B yes alls good thx had day off and had to prepare for my review on Thursday at work  least sun has been out..Enjoy</t>
  </si>
  <si>
    <t>Sun Jun 21 08:06:27 PDT 2009</t>
  </si>
  <si>
    <t>tiggermom</t>
  </si>
  <si>
    <t xml:space="preserve">Missing my dad today-7th father's day without him </t>
  </si>
  <si>
    <t>Sun Jun 21 08:06:28 PDT 2009</t>
  </si>
  <si>
    <t>energeticdajha</t>
  </si>
  <si>
    <t>me and @lolchick9  just went to six flags yesterday and she lost her phone @mzdrake_12 didnt wanna go  everythings cool tho</t>
  </si>
  <si>
    <t>Sun Jun 21 08:06:29 PDT 2009</t>
  </si>
  <si>
    <t xml:space="preserve">@Ardvaark Which realistically is no diff from Bush. airport security-&amp;gt;nationalize, education-&amp;gt;nationalize, banking-&amp;gt;nationalize.. </t>
  </si>
  <si>
    <t>Sun Jun 21 08:06:32 PDT 2009</t>
  </si>
  <si>
    <t xml:space="preserve">@mileycyrus Im 16 too, and i reaaaaly want to get a bike, but where im from its not 'cool' to ride a bike. What should i do? </t>
  </si>
  <si>
    <t>Sun Jun 21 08:06:35 PDT 2009</t>
  </si>
  <si>
    <t>Nemose</t>
  </si>
  <si>
    <t>Cat diabetes diagram is indexed yet  When search Google imgs, you see fattest cats! http://bit.ly/jn62T</t>
  </si>
  <si>
    <t>Sun Jun 21 08:06:38 PDT 2009</t>
  </si>
  <si>
    <t>Iampauldixon</t>
  </si>
  <si>
    <t>No free courts in ealing   http://yfrog.com/14yglj</t>
  </si>
  <si>
    <t>Sun Jun 21 08:06:41 PDT 2009</t>
  </si>
  <si>
    <t>laurenhigginsxo</t>
  </si>
  <si>
    <t>@xosprinkles93 awww vickie its ok  lol</t>
  </si>
  <si>
    <t>Sun Jun 21 08:06:43 PDT 2009</t>
  </si>
  <si>
    <t>ugh feeling sick on fathers day  not good and i think my medicine is stuck in my throat =[</t>
  </si>
  <si>
    <t>Sun Jun 21 08:06:44 PDT 2009</t>
  </si>
  <si>
    <t>tylerdishman</t>
  </si>
  <si>
    <t xml:space="preserve">I WANT STARBUCKS... no money </t>
  </si>
  <si>
    <t>Sun Jun 21 08:06:45 PDT 2009</t>
  </si>
  <si>
    <t>2piece_352</t>
  </si>
  <si>
    <t xml:space="preserve">Something wrong wit my stomache wishin bay was here miss you </t>
  </si>
  <si>
    <t>lewiilewiilewii</t>
  </si>
  <si>
    <t>home alone  so i took the opportunity to practice my singing and acting for the we will rock you audition i got coming up   -xo</t>
  </si>
  <si>
    <t>Sun Jun 21 08:06:49 PDT 2009</t>
  </si>
  <si>
    <t>FamousLastX</t>
  </si>
  <si>
    <t xml:space="preserve">Awake after a few shorts hours of sleep :/  work in a bit </t>
  </si>
  <si>
    <t>Sun Jun 21 08:06:52 PDT 2009</t>
  </si>
  <si>
    <t>TravelingHokie</t>
  </si>
  <si>
    <t xml:space="preserve">Waking up with a swollen knee is not a good start to the day. So much for the yard work I had planned today </t>
  </si>
  <si>
    <t>Sun Jun 21 08:06:53 PDT 2009</t>
  </si>
  <si>
    <t xml:space="preserve">going to church l8r then to cut grass in the blistering heat.    then swimming!!  yea.  </t>
  </si>
  <si>
    <t xml:space="preserve">@NeonBlueTornado i made a video of me pretending to be a science nerd.... then im not fucked to edit it.. </t>
  </si>
  <si>
    <t>spudley_h</t>
  </si>
  <si>
    <t xml:space="preserve">Sorry. You will be hearing from me again. Didn't even get one number </t>
  </si>
  <si>
    <t>Sun Jun 21 08:06:56 PDT 2009</t>
  </si>
  <si>
    <t xml:space="preserve">@maramakesnoise no it's not </t>
  </si>
  <si>
    <t>Sun Jun 21 08:06:58 PDT 2009</t>
  </si>
  <si>
    <t>louize101</t>
  </si>
  <si>
    <t xml:space="preserve">@StigJD boooooo ...button needed a rocket up his arse! Tough break </t>
  </si>
  <si>
    <t>Sun Jun 21 08:07:00 PDT 2009</t>
  </si>
  <si>
    <t>RIP Dajania.  you'll be missed homegirl. You were always a friend to me, I think highly of you even now. &amp;lt;3</t>
  </si>
  <si>
    <t>Sun Jun 21 08:07:01 PDT 2009</t>
  </si>
  <si>
    <t>Just don't know what I should do now... I want him beside me...  but he isn't here...</t>
  </si>
  <si>
    <t>Sun Jun 21 08:07:03 PDT 2009</t>
  </si>
  <si>
    <t>ammona9089</t>
  </si>
  <si>
    <t xml:space="preserve">Noooo vacations over </t>
  </si>
  <si>
    <t>Sun Jun 21 08:07:05 PDT 2009</t>
  </si>
  <si>
    <t xml:space="preserve">Just put Miller's Crossing on my LoveFim last. Ueda you bastard </t>
  </si>
  <si>
    <t>Sun Jun 21 08:07:07 PDT 2009</t>
  </si>
  <si>
    <t>lanes0220</t>
  </si>
  <si>
    <t xml:space="preserve">So don't want to leave sunny florida for rainy new york </t>
  </si>
  <si>
    <t>Sun Jun 21 08:07:09 PDT 2009</t>
  </si>
  <si>
    <t>Happy Fathers Day Dad! I Love You! Working at the golf course til 8  BECCA COMES TOMORROW!!!!!!</t>
  </si>
  <si>
    <t>Sun Jun 21 08:07:12 PDT 2009</t>
  </si>
  <si>
    <t xml:space="preserve">Why is it so hard to catch up on sleep?!? I swear my body is just going to give up on me soon </t>
  </si>
  <si>
    <t>Sun Jun 21 08:07:14 PDT 2009</t>
  </si>
  <si>
    <t xml:space="preserve">@bowchickawoowoo : I hate when unpleasent things reflect on us as a group.  </t>
  </si>
  <si>
    <t>Sun Jun 21 08:07:15 PDT 2009</t>
  </si>
  <si>
    <t xml:space="preserve">@ChibiAnji hey phone is out until thursday.... cable service sucks </t>
  </si>
  <si>
    <t xml:space="preserve">Very sleepy but still want to wake up and playing games in front of my laptie, What's should i do ?? Dilemma !! *hyperbole,heu .. </t>
  </si>
  <si>
    <t>Sun Jun 21 08:07:16 PDT 2009</t>
  </si>
  <si>
    <t xml:space="preserve">If I don't get this done I'm screwed for tomorrow .... </t>
  </si>
  <si>
    <t>roadsingerr</t>
  </si>
  <si>
    <t xml:space="preserve">my wisdomteeth are hurting sooo bad, can't even eat properly </t>
  </si>
  <si>
    <t>Sun Jun 21 08:07:18 PDT 2009</t>
  </si>
  <si>
    <t>hellokrystal</t>
  </si>
  <si>
    <t>I love Juan Carlos Huerta Jr.  and I always will.</t>
  </si>
  <si>
    <t>Sun Jun 21 08:07:20 PDT 2009</t>
  </si>
  <si>
    <t xml:space="preserve">think i have a cold... in june </t>
  </si>
  <si>
    <t>Sun Jun 21 08:07:21 PDT 2009</t>
  </si>
  <si>
    <t>oolizzy</t>
  </si>
  <si>
    <t xml:space="preserve">Wake-Up!! Ugh . It's Rainy  </t>
  </si>
  <si>
    <t>Sun Jun 21 08:07:25 PDT 2009</t>
  </si>
  <si>
    <t xml:space="preserve">Dead @ work until 9:00PM. FML </t>
  </si>
  <si>
    <t>Erin_shikari</t>
  </si>
  <si>
    <t>sore tummy  guff weather .......suckky day suckey indeeed !</t>
  </si>
  <si>
    <t>Sun Jun 21 08:07:29 PDT 2009</t>
  </si>
  <si>
    <t>babyyg</t>
  </si>
  <si>
    <t xml:space="preserve">@louieeee whatt feeeling? </t>
  </si>
  <si>
    <t xml:space="preserve">@Tooory I guessed as much </t>
  </si>
  <si>
    <t>Sun Jun 21 08:07:31 PDT 2009</t>
  </si>
  <si>
    <t>very sad...today is my last day of my mini vacation   I really don't want to go back to work. UGH.......</t>
  </si>
  <si>
    <t>Sun Jun 21 08:07:33 PDT 2009</t>
  </si>
  <si>
    <t>KaraLovan</t>
  </si>
  <si>
    <t xml:space="preserve">Good morninggg! Happy Father's Day!!! I have bug bites EVERYWHERE. </t>
  </si>
  <si>
    <t>Sun Jun 21 08:07:35 PDT 2009</t>
  </si>
  <si>
    <t>KarenBancroft</t>
  </si>
  <si>
    <t xml:space="preserve">Should really make a move towards getting dressed today. Hangover is inhibitting progress </t>
  </si>
  <si>
    <t>Sun Jun 21 08:07:37 PDT 2009</t>
  </si>
  <si>
    <t xml:space="preserve">@brlittle Ugh... this interface is already so horrible.... I don't know if I can bear adding another option </t>
  </si>
  <si>
    <t>Sun Jun 21 08:07:38 PDT 2009</t>
  </si>
  <si>
    <t xml:space="preserve">i feel so lonely, i don't feel like i have any best friends </t>
  </si>
  <si>
    <t>SheikherAP</t>
  </si>
  <si>
    <t xml:space="preserve">back home! missing my roomie, Joe, my TLP and my campers badly! *sigh* </t>
  </si>
  <si>
    <t>Sun Jun 21 08:07:39 PDT 2009</t>
  </si>
  <si>
    <t>KristineCamille</t>
  </si>
  <si>
    <t>Today was a text-less day  http://tumblr.com/xbs23y0jk</t>
  </si>
  <si>
    <t>Sun Jun 21 08:07:40 PDT 2009</t>
  </si>
  <si>
    <t>Libsbabe</t>
  </si>
  <si>
    <t xml:space="preserve"> burnt tongue, hot chocolate has a downside</t>
  </si>
  <si>
    <t>Sun Jun 21 08:07:44 PDT 2009</t>
  </si>
  <si>
    <t>Td sore iseng k salon kecil gt. Cuci+blow cm 15rb! Duuuh, pgawainya dbayar brp ya sbulan? Miris deh  pdhl lmyn jg kjaannya</t>
  </si>
  <si>
    <t xml:space="preserve">@devinjay *bites @devinjay's* finger sobs... the price for sims3 on itunes scares me mah </t>
  </si>
  <si>
    <t>On the way hame fae the caravan, some are feeling a bit peakie  x</t>
  </si>
  <si>
    <t>Sun Jun 21 08:07:45 PDT 2009</t>
  </si>
  <si>
    <t xml:space="preserve">@mdkate I don't think so...... </t>
  </si>
  <si>
    <t>@kayleeosaurus Aww  I am spending it fatherless too. I probably won't see mine until wednesday. *hugs* &amp;lt;3</t>
  </si>
  <si>
    <t>Sun Jun 21 08:07:48 PDT 2009</t>
  </si>
  <si>
    <t xml:space="preserve">messed up tummy. again. </t>
  </si>
  <si>
    <t>Sun Jun 21 08:07:49 PDT 2009</t>
  </si>
  <si>
    <t>kintarasan</t>
  </si>
  <si>
    <t>All the Sunday engineering works on the Tube and the rail lines are seriously screwing with my timings today.  #fb</t>
  </si>
  <si>
    <t>Sun Jun 21 08:07:50 PDT 2009</t>
  </si>
  <si>
    <t xml:space="preserve">Taking the kids back </t>
  </si>
  <si>
    <t>Sun Jun 21 08:07:56 PDT 2009</t>
  </si>
  <si>
    <t xml:space="preserve">It's weird how I still use twitter on my phone even if I'm on a computer, got a mosquito bite on my cheek </t>
  </si>
  <si>
    <t>Sun Jun 21 08:07:57 PDT 2009</t>
  </si>
  <si>
    <t>omgcurry</t>
  </si>
  <si>
    <t xml:space="preserve">@sockmonkeymax I'm sorry to hear that. </t>
  </si>
  <si>
    <t>Sun Jun 21 08:08:06 PDT 2009</t>
  </si>
  <si>
    <t>bloomberggirl</t>
  </si>
  <si>
    <t xml:space="preserve">Just dropped off shauno at the airport </t>
  </si>
  <si>
    <t>Sun Jun 21 08:08:08 PDT 2009</t>
  </si>
  <si>
    <t>abdulla77</t>
  </si>
  <si>
    <t>@funaki still at the 100's for me.. looongg way to go!  need to tweet 200 times a week for a month to reach your level! ;)</t>
  </si>
  <si>
    <t>Sun Jun 21 08:08:09 PDT 2009</t>
  </si>
  <si>
    <t xml:space="preserve">@Owais_Iqbal ooh what happened?!  I missed it! </t>
  </si>
  <si>
    <t>Sun Jun 21 08:08:11 PDT 2009</t>
  </si>
  <si>
    <t xml:space="preserve">Stupid channel 10 has to put The Biggest Loser and the Grand Prix on before Harpers Island. </t>
  </si>
  <si>
    <t>S_Tenuta</t>
  </si>
  <si>
    <t xml:space="preserve">I'm up way too early! &amp;gt;&amp;lt; haha trying to finish Eclipse then getting last minute stuff for dad. Ugh I do NOT wanna work today </t>
  </si>
  <si>
    <t xml:space="preserve">chillen with my dadd. possibly working today. </t>
  </si>
  <si>
    <t>Sun Jun 21 08:08:12 PDT 2009</t>
  </si>
  <si>
    <t>Amill09</t>
  </si>
  <si>
    <t xml:space="preserve">@ThisIsRobThomas PS__I NEEDED THAT AS HAD TO LAY OFF 20 PEOPLE LAST WEEK!  SUCKS! </t>
  </si>
  <si>
    <t xml:space="preserve">Will the movie Street Dreams become a worldwide show? Please make it global! I wanna watch it badly </t>
  </si>
  <si>
    <t>Sun Jun 21 08:08:13 PDT 2009</t>
  </si>
  <si>
    <t>mexicanguy07</t>
  </si>
  <si>
    <t xml:space="preserve">I had the worse birthday ever </t>
  </si>
  <si>
    <t xml:space="preserve"> just been taken into a pet shop with @staceynoir tarantulas and mini crocodiles, ah quite scared. But i want a bearded dragon.</t>
  </si>
  <si>
    <t>Sun Jun 21 08:08:16 PDT 2009</t>
  </si>
  <si>
    <t>Smilingbecs</t>
  </si>
  <si>
    <t xml:space="preserve">Went to 3 of NYC's supposed best donut shops this morning. I was let down by all 3. </t>
  </si>
  <si>
    <t>On my way 2 ovh 2put babycat to sleep 4 Lori  booooo</t>
  </si>
  <si>
    <t xml:space="preserve">Damn I sure wish Cafe Dupri was still open. I could go for sum fried green tomatoes and crawfish wit a side of tilapia rite now. </t>
  </si>
  <si>
    <t>Sun Jun 21 08:08:22 PDT 2009</t>
  </si>
  <si>
    <t xml:space="preserve">@realin I am jealous!! </t>
  </si>
  <si>
    <t>Sun Jun 21 08:08:24 PDT 2009</t>
  </si>
  <si>
    <t>@vvrain im up to wk3 lol...now in front of my pc trying to install something  oh n the assignment mark is out la der. my group sucks</t>
  </si>
  <si>
    <t>renatarapyo</t>
  </si>
  <si>
    <t xml:space="preserve">what did I do? </t>
  </si>
  <si>
    <t>Sun Jun 21 08:08:27 PDT 2009</t>
  </si>
  <si>
    <t xml:space="preserve">http://twitpic.com/80bkt - my dad brings home a stack of chocolates just when i can't eat sweets for a month. </t>
  </si>
  <si>
    <t>Sun Jun 21 08:08:28 PDT 2009</t>
  </si>
  <si>
    <t>@RSNO Was  not to see the Huddersfield Choral Soc &amp;amp; RSNO gigs at #stmagfest Shoulda got tix sooner, dammit!</t>
  </si>
  <si>
    <t>Sun Jun 21 08:08:33 PDT 2009</t>
  </si>
  <si>
    <t>@katieanncurtis I know!  I wish we could all just fly over to America and watch ones of their shows, that would be amazing</t>
  </si>
  <si>
    <t>Cinnabon's remind me of papa, I miss him. I feel bad for missing fathers and mothers day. But I really wanna do this  Srry lovely parents.</t>
  </si>
  <si>
    <t>Sun Jun 21 08:08:34 PDT 2009</t>
  </si>
  <si>
    <t>Salvo_Alex</t>
  </si>
  <si>
    <t xml:space="preserve">@vioviovioleta 'Twas grrrrrreaat! I wanna see it again...but it made me miss WDW </t>
  </si>
  <si>
    <t>Sun Jun 21 08:08:36 PDT 2009</t>
  </si>
  <si>
    <t xml:space="preserve">The water is cold as hell and it feels good. No good looking girls though </t>
  </si>
  <si>
    <t>Sun Jun 21 08:08:42 PDT 2009</t>
  </si>
  <si>
    <t>@sarahlouiseoxo am not at college tomoz!!! Woohoo!! Am babysitting tho.  Neva mind I'll get some money for it hehe</t>
  </si>
  <si>
    <t>return of Top Gear tonight to the TV, shame it conflicts with pub quiz night.  #topgear #bbc #stig</t>
  </si>
  <si>
    <t xml:space="preserve">missed my train by a few seconds., and forgot my phone and I know it'll have an important missed call </t>
  </si>
  <si>
    <t>Sun Jun 21 08:08:44 PDT 2009</t>
  </si>
  <si>
    <t>Lunenaar</t>
  </si>
  <si>
    <t xml:space="preserve">David Tennant + Russel T Davies + Neil Gaiman + Amanda Palmer at Comic Con this year. *asplodes* </t>
  </si>
  <si>
    <t>Sun Jun 21 08:08:45 PDT 2009</t>
  </si>
  <si>
    <t>(Gone to work now  Boo)</t>
  </si>
  <si>
    <t>Sun Jun 21 08:08:47 PDT 2009</t>
  </si>
  <si>
    <t>Omg I'm sooooooo tired.  need vacation in the ocean. A beach and a shirtless Zac</t>
  </si>
  <si>
    <t>Golf plans are cancelled. Daddy's not feeling well.  #FB</t>
  </si>
  <si>
    <t xml:space="preserve">It's father's day in the states so I just told my stepfather how much I love him because he's my real father. However, gotta call BioDad. </t>
  </si>
  <si>
    <t>Sun Jun 21 08:08:51 PDT 2009</t>
  </si>
  <si>
    <t>strebel</t>
  </si>
  <si>
    <t xml:space="preserve">Flying back a day early.. May be our last days with Pete Dog. </t>
  </si>
  <si>
    <t xml:space="preserve">I slept absolutely horrible.I blame that damn &amp;quot;black dahlia&amp;quot; movie.I think of messed with my psyche </t>
  </si>
  <si>
    <t>Sun Jun 21 08:08:52 PDT 2009</t>
  </si>
  <si>
    <t xml:space="preserve">Headed home. </t>
  </si>
  <si>
    <t>Sun Jun 21 08:08:53 PDT 2009</t>
  </si>
  <si>
    <t xml:space="preserve">It's raining and Eric and I feel sick - caravans are not the best places to feel I'll and irritable </t>
  </si>
  <si>
    <t>Sun Jun 21 08:08:55 PDT 2009</t>
  </si>
  <si>
    <t>CaseyLillian</t>
  </si>
  <si>
    <t>Canot wait for T4, shame McFly arent playing  Summer '09: my birthday, cocktail party, t4, free house, spain!!</t>
  </si>
  <si>
    <t>Sun Jun 21 08:08:58 PDT 2009</t>
  </si>
  <si>
    <t xml:space="preserve">Also can't believe that this race may have been the last at Silverstone, where F1 began </t>
  </si>
  <si>
    <t>Sun Jun 21 08:08:59 PDT 2009</t>
  </si>
  <si>
    <t>johnnypalumbo</t>
  </si>
  <si>
    <t xml:space="preserve">I'm hating on myself big time this morning...trying to get over it </t>
  </si>
  <si>
    <t>Sun Jun 21 08:09:00 PDT 2009</t>
  </si>
  <si>
    <t>It is way too early to be up  my arms decided to stay asleep cause they had too much fun at the concert ha. Now for fathers day</t>
  </si>
  <si>
    <t>paperxstars</t>
  </si>
  <si>
    <t xml:space="preserve">Ugh, how very dismayed I am with all sorts of people today </t>
  </si>
  <si>
    <t xml:space="preserve">i just dont know what to say. i just want to..... to.....cry </t>
  </si>
  <si>
    <t>angeraaoo</t>
  </si>
  <si>
    <t xml:space="preserve">@artzybrothers we only had one meeting last week maybe next week is the terror week ( rumor is that we'll have classes even on weekends </t>
  </si>
  <si>
    <t>Sun Jun 21 08:09:01 PDT 2009</t>
  </si>
  <si>
    <t>scosta25</t>
  </si>
  <si>
    <t>@DonnieWahlberg happy fatheres day!! hope u guys have a gr8 show in toronto..couldnt make it this time  much love xoxo</t>
  </si>
  <si>
    <t>Sun Jun 21 08:09:04 PDT 2009</t>
  </si>
  <si>
    <t>Annoyed that 10 mins before the end of Extreme Makeover my sky decided to break so I missed the big reveal  gutted!!!!</t>
  </si>
  <si>
    <t xml:space="preserve">@marktugwell Very melancholic for a Sunday morning </t>
  </si>
  <si>
    <t>Sun Jun 21 08:09:09 PDT 2009</t>
  </si>
  <si>
    <t xml:space="preserve">My exhaust is about to fall of my car </t>
  </si>
  <si>
    <t>KristinaKey</t>
  </si>
  <si>
    <t>@therealdemi I can't cuz I'm in sweden  And I still hope that you will come here ;)</t>
  </si>
  <si>
    <t>Sun Jun 21 08:09:10 PDT 2009</t>
  </si>
  <si>
    <t>jmejia1187</t>
  </si>
  <si>
    <t xml:space="preserve">I am crying out for change. Change to free internet! I have none </t>
  </si>
  <si>
    <t>Sun Jun 21 08:09:13 PDT 2009</t>
  </si>
  <si>
    <t>TalayRiley</t>
  </si>
  <si>
    <t>Bored as hell moving my stuff out my house in kingston was supposed to be in a session with Kyle James  bullocks!!!</t>
  </si>
  <si>
    <t>Sun Jun 21 08:09:14 PDT 2009</t>
  </si>
  <si>
    <t>my gnome left me  two days were not enough for our happiness  I MISS HER ALREADY</t>
  </si>
  <si>
    <t>Sun Jun 21 08:09:16 PDT 2009</t>
  </si>
  <si>
    <t>tweetme_sweetly</t>
  </si>
  <si>
    <t>I just woke up with a 100.9 fever  staying in bed for awhile. Anyone wanna bring me some soup?</t>
  </si>
  <si>
    <t>Sun Jun 21 08:09:17 PDT 2009</t>
  </si>
  <si>
    <t xml:space="preserve">I'm upset this new ubertwitter keep freezin my phone when I try to send my twitpics </t>
  </si>
  <si>
    <t>Sun Jun 21 08:09:21 PDT 2009</t>
  </si>
  <si>
    <t>my legs are killing me now, tv is in another room I can't keep running back here for tweeting  bye from here folks.. will just watch now</t>
  </si>
  <si>
    <t>Sun Jun 21 08:09:23 PDT 2009</t>
  </si>
  <si>
    <t>All this twittering is making me miss my dad and stepdad wondering who is treating them to a meal over on the west coast  have a good day!</t>
  </si>
  <si>
    <t>Sun Jun 21 08:09:24 PDT 2009</t>
  </si>
  <si>
    <t>shyuanie</t>
  </si>
  <si>
    <t xml:space="preserve">Fervently praying for an extension   </t>
  </si>
  <si>
    <t xml:space="preserve">Got Fathers Day stuff going on this mornin, missin @lifeco peeps </t>
  </si>
  <si>
    <t>Sun Jun 21 08:09:25 PDT 2009</t>
  </si>
  <si>
    <t>i wish the sun was out today!  booo rain!</t>
  </si>
  <si>
    <t>Sun Jun 21 08:09:26 PDT 2009</t>
  </si>
  <si>
    <t xml:space="preserve">@stay_awake yang ada line &amp;quot;dont fuck this whole thing up for me&amp;quot; ituu, kan ngga ada judulnya. katanya ngga bakal masuk nothing personal </t>
  </si>
  <si>
    <t>Sun Jun 21 08:09:29 PDT 2009</t>
  </si>
  <si>
    <t>jfabbian76</t>
  </si>
  <si>
    <t xml:space="preserve">barely functioning today </t>
  </si>
  <si>
    <t>Sun Jun 21 08:09:32 PDT 2009</t>
  </si>
  <si>
    <t xml:space="preserve">@sabrinaxx heyyyy yeah still on eoghan forums.. bad times!! </t>
  </si>
  <si>
    <t>Sun Jun 21 08:09:35 PDT 2009</t>
  </si>
  <si>
    <t>ive been tweeting alot today even though its been a slow day on twitter  where are you guyss?? xx</t>
  </si>
  <si>
    <t>Sun Jun 21 08:09:37 PDT 2009</t>
  </si>
  <si>
    <t>theREALjarvai</t>
  </si>
  <si>
    <t>is wondering if it is possible to write on therealbeach's post thing, but i dont think so  and random people are following me ? :| :o</t>
  </si>
  <si>
    <t>Sun Jun 21 08:09:41 PDT 2009</t>
  </si>
  <si>
    <t>ShannonQT</t>
  </si>
  <si>
    <t xml:space="preserve">I love my daddy!! Wish I could be with him today </t>
  </si>
  <si>
    <t>DKoles</t>
  </si>
  <si>
    <t xml:space="preserve">I'm too lame for twitter </t>
  </si>
  <si>
    <t>Sun Jun 21 08:09:43 PDT 2009</t>
  </si>
  <si>
    <t>jonesmonster</t>
  </si>
  <si>
    <t xml:space="preserve">stupid cable box missed the start of the grand prix </t>
  </si>
  <si>
    <t>arabstar</t>
  </si>
  <si>
    <t>Sun Jun 21 08:09:46 PDT 2009</t>
  </si>
  <si>
    <t>amberrutland</t>
  </si>
  <si>
    <t xml:space="preserve">Wishes I could be with my daddy for fathers day </t>
  </si>
  <si>
    <t>sarahrpatterson</t>
  </si>
  <si>
    <t xml:space="preserve">Would really like the day off to clean the apartment and do laundry. Will have to wait until tomorrow. </t>
  </si>
  <si>
    <t>Sun Jun 21 08:09:50 PDT 2009</t>
  </si>
  <si>
    <t>oops boundry  #PakCricket</t>
  </si>
  <si>
    <t>Sun Jun 21 08:09:51 PDT 2009</t>
  </si>
  <si>
    <t>adeenadaa</t>
  </si>
  <si>
    <t xml:space="preserve">@icasillasf http://twitpic.com/7nb7s - you must be missing him </t>
  </si>
  <si>
    <t>Sun Jun 21 08:10:02 PDT 2009</t>
  </si>
  <si>
    <t>@Dbirdy I am  Well, am I at least doing  good job of it?  LOL</t>
  </si>
  <si>
    <t>Sun Jun 21 08:10:03 PDT 2009</t>
  </si>
  <si>
    <t xml:space="preserve">only have a couple more items to unlock on TF2, of course i still need all the hats </t>
  </si>
  <si>
    <t>Sun Jun 21 08:10:06 PDT 2009</t>
  </si>
  <si>
    <t>MileyParamore</t>
  </si>
  <si>
    <t xml:space="preserve">Stick learning for a scinece GCSE </t>
  </si>
  <si>
    <t xml:space="preserve">@matthewbadger </t>
  </si>
  <si>
    <t>Sun Jun 21 08:10:08 PDT 2009</t>
  </si>
  <si>
    <t>@mistakepro this sucks. . .i won't be able to see your video for a while  no internet</t>
  </si>
  <si>
    <t>Sun Jun 21 08:10:10 PDT 2009</t>
  </si>
  <si>
    <t xml:space="preserve">@xinch My legs hurt like HELL </t>
  </si>
  <si>
    <t>Sun Jun 21 08:10:13 PDT 2009</t>
  </si>
  <si>
    <t xml:space="preserve">Off to re-cert my CPR training... be back at 5 </t>
  </si>
  <si>
    <t>Sun Jun 21 08:10:15 PDT 2009</t>
  </si>
  <si>
    <t xml:space="preserve">OMG [1:10AM MONDAY] and I cantt slleep </t>
  </si>
  <si>
    <t>Sun Jun 21 08:10:17 PDT 2009</t>
  </si>
  <si>
    <t>YoungUSAPlaya</t>
  </si>
  <si>
    <t xml:space="preserve">I need a real female don't seem 2 be any left around </t>
  </si>
  <si>
    <t>Sun Jun 21 08:10:20 PDT 2009</t>
  </si>
  <si>
    <t xml:space="preserve">I left the &amp;quot;Taking Music Online&amp;quot; session once as I realized it was just an excuse for the corporate sponsors of #musicedweek to promote </t>
  </si>
  <si>
    <t>Sun Jun 21 08:10:23 PDT 2009</t>
  </si>
  <si>
    <t xml:space="preserve">Eric and I are in the caravan, not the best place to be irritable and ill </t>
  </si>
  <si>
    <t>Sun Jun 21 08:10:24 PDT 2009</t>
  </si>
  <si>
    <t>@EmilyLovesGlee @JasmineTafoya1 i think he should be with nikki flores again  she was SO prefect for him!</t>
  </si>
  <si>
    <t xml:space="preserve">@Titivillus You're welcome--glad to help!  Sorry to hear about your Magnum 360, though. </t>
  </si>
  <si>
    <t>Sun Jun 21 08:10:25 PDT 2009</t>
  </si>
  <si>
    <t>Ladyxash</t>
  </si>
  <si>
    <t xml:space="preserve">does not want sops to go waaa wish i wasnt staing in southampton now </t>
  </si>
  <si>
    <t>Sun Jun 21 08:10:26 PDT 2009</t>
  </si>
  <si>
    <t xml:space="preserve">I want everyone to know that Sam is bossy and his Nana cant even hold me or he throws a fit </t>
  </si>
  <si>
    <t>Sun Jun 21 08:10:31 PDT 2009</t>
  </si>
  <si>
    <t xml:space="preserve">Waking up gona go to work </t>
  </si>
  <si>
    <t>Sun Jun 21 08:10:33 PDT 2009</t>
  </si>
  <si>
    <t>cheryllohmt</t>
  </si>
  <si>
    <t>I'm super bored please! Sianz  - http://tweet.sg</t>
  </si>
  <si>
    <t>CMKozak</t>
  </si>
  <si>
    <t xml:space="preserve">My priest is leaving my church. I've never felt so abandoned. </t>
  </si>
  <si>
    <t>Sun Jun 21 08:10:37 PDT 2009</t>
  </si>
  <si>
    <t xml:space="preserve">@timangconcept yeah that sucks </t>
  </si>
  <si>
    <t>Sun Jun 21 08:10:38 PDT 2009</t>
  </si>
  <si>
    <t xml:space="preserve">So far, had 1 person pick up an order. Not worth being open on father's day </t>
  </si>
  <si>
    <t>Sun Jun 21 08:10:40 PDT 2009</t>
  </si>
  <si>
    <t>AimeeSaras</t>
  </si>
  <si>
    <t xml:space="preserve">My neck and back is hurting. Will I be able to go to the gym tomorrow? </t>
  </si>
  <si>
    <t>Sun Jun 21 08:10:41 PDT 2009</t>
  </si>
  <si>
    <t>camonanne</t>
  </si>
  <si>
    <t>learning english for test tomorrow  I hate macbeth! /Anne</t>
  </si>
  <si>
    <t>Since I can't be with my dad on Father's Day  I'm off to suprise Gramps. Happy Father's Day Dad and Gramps!! #fb</t>
  </si>
  <si>
    <t>Sun Jun 21 08:10:42 PDT 2009</t>
  </si>
  <si>
    <t>I am SO TIRED! I slept on my neck wrong  must get ready.... then going back to katieeeeees</t>
  </si>
  <si>
    <t>xSuzyx</t>
  </si>
  <si>
    <t xml:space="preserve">Wish i was at home so i could take my dad out for father's day </t>
  </si>
  <si>
    <t xml:space="preserve">Being on an unsupported carrier with iPhone is a BIG hassle. Took me a while to get tethering to work and  MMS hasn't work yet. </t>
  </si>
  <si>
    <t>Sun Jun 21 08:10:45 PDT 2009</t>
  </si>
  <si>
    <t>Direct throw by no wicket  #Pakcricket</t>
  </si>
  <si>
    <t>Sun Jun 21 08:10:46 PDT 2009</t>
  </si>
  <si>
    <t xml:space="preserve">@fitzDJ thank you fitzdj. a sad  day for me as my dad passed away a few years ago </t>
  </si>
  <si>
    <t>Sun Jun 21 08:10:47 PDT 2009</t>
  </si>
  <si>
    <t>I really can't clown goin to WalMart anymore!  When u have a babygirl, u'll find ur way there also!!</t>
  </si>
  <si>
    <t>Sun Jun 21 08:10:48 PDT 2009</t>
  </si>
  <si>
    <t>@Gawge &amp;quot;An error occurred while processing your request.&amp;quot;  I'll try again later</t>
  </si>
  <si>
    <t>Witherance</t>
  </si>
  <si>
    <t xml:space="preserve">downloading ps cs4... </t>
  </si>
  <si>
    <t>Sun Jun 21 08:10:49 PDT 2009</t>
  </si>
  <si>
    <t xml:space="preserve">Working.  then celebrating fathers day at the hideout. And hanging out with jack!! </t>
  </si>
  <si>
    <t>Sun Jun 21 08:10:50 PDT 2009</t>
  </si>
  <si>
    <t>Regreting friday nights wicked mixes  caused a lot of nuisance</t>
  </si>
  <si>
    <t>Sun Jun 21 08:10:52 PDT 2009</t>
  </si>
  <si>
    <t>LeDerek</t>
  </si>
  <si>
    <t xml:space="preserve">not going to nyc, its to rainy </t>
  </si>
  <si>
    <t>Sun Jun 21 08:10:51 PDT 2009</t>
  </si>
  <si>
    <t xml:space="preserve">This is one of the times when I need to talk to Maria! Butttt.. she won't answer her cell phone </t>
  </si>
  <si>
    <t>bbarricadex</t>
  </si>
  <si>
    <t>i'm sorry  but i really do like you</t>
  </si>
  <si>
    <t>Sun Jun 21 08:10:53 PDT 2009</t>
  </si>
  <si>
    <t>meganbemo</t>
  </si>
  <si>
    <t xml:space="preserve">@youlikeashley </t>
  </si>
  <si>
    <t>Sun Jun 21 08:10:54 PDT 2009</t>
  </si>
  <si>
    <t xml:space="preserve">@MMaritza HAHA. i doubt she'll come to K-town. not enough paparazzi for her ;) ahha jk. i dont wanna study for science! </t>
  </si>
  <si>
    <t>missteapot23</t>
  </si>
  <si>
    <t xml:space="preserve">would really like a hug please </t>
  </si>
  <si>
    <t>Sun Jun 21 08:11:01 PDT 2009</t>
  </si>
  <si>
    <t>ShotLipgloss</t>
  </si>
  <si>
    <t>I gotta sleep now. Class tomorrow and that is so not cool.  High School days were WAY better.</t>
  </si>
  <si>
    <t>Sun Jun 21 08:11:04 PDT 2009</t>
  </si>
  <si>
    <t xml:space="preserve">@Nicole1253 Cheyenne..She went to the concert last night. And like. She hasn't texted me back or anything. </t>
  </si>
  <si>
    <t>Sun Jun 21 08:11:07 PDT 2009</t>
  </si>
  <si>
    <t>Hattifur</t>
  </si>
  <si>
    <t xml:space="preserve">Good day, Went out. Had lunch and now settling down to do French Rev source task </t>
  </si>
  <si>
    <t>wheelsee</t>
  </si>
  <si>
    <t xml:space="preserve">@abersparky  yeah neither do I... </t>
  </si>
  <si>
    <t>Sun Jun 21 08:11:10 PDT 2009</t>
  </si>
  <si>
    <t>Sandra_2019</t>
  </si>
  <si>
    <t xml:space="preserve">not to good after a night out </t>
  </si>
  <si>
    <t>Sun Jun 21 08:11:11 PDT 2009</t>
  </si>
  <si>
    <t>Why's everyone's twitter font getting bigger?  Mine isn't but I want it to.</t>
  </si>
  <si>
    <t>Sun Jun 21 08:11:16 PDT 2009</t>
  </si>
  <si>
    <t>@Pineapple18 hey!! no black eye.... yet. i can feel it bruising.. hope it doesnt mark tho  WAS SO GOOD!</t>
  </si>
  <si>
    <t>Sun Jun 21 08:11:18 PDT 2009</t>
  </si>
  <si>
    <t xml:space="preserve">Off to my house to clear out the last lot of stuff :/ hate that someone will be living there on Thurs </t>
  </si>
  <si>
    <t>Sun Jun 21 08:11:21 PDT 2009</t>
  </si>
  <si>
    <t>mtzo81</t>
  </si>
  <si>
    <t xml:space="preserve">just realized i don't have any financial for the last two years ..... </t>
  </si>
  <si>
    <t>Sun Jun 21 08:11:22 PDT 2009</t>
  </si>
  <si>
    <t>eddybaur</t>
  </si>
  <si>
    <t xml:space="preserve">what's up? not much 4 me  Ha i like never use this </t>
  </si>
  <si>
    <t>Sun Jun 21 08:11:23 PDT 2009</t>
  </si>
  <si>
    <t xml:space="preserve"> I can already tell that it's going to be one of *those* days...</t>
  </si>
  <si>
    <t>4 n a half hours to go still..  then i get fooood!!!</t>
  </si>
  <si>
    <t>Sun Jun 21 08:11:24 PDT 2009</t>
  </si>
  <si>
    <t xml:space="preserve">can;t believe the time has come to say goodbye to her friend Joel. His party and tomorrow will be a barrel of tears. </t>
  </si>
  <si>
    <t>tayleedhs</t>
  </si>
  <si>
    <t>Making breakfast. Dad's at work  but ill see him later!</t>
  </si>
  <si>
    <t>Sun Jun 21 08:11:26 PDT 2009</t>
  </si>
  <si>
    <t>greentactics</t>
  </si>
  <si>
    <t xml:space="preserve">#greentactics #iranelection   Problem!!! I dont see a peaceful way for the revolution </t>
  </si>
  <si>
    <t xml:space="preserve">good morning all!! Today kinda suxs gotta wrk cant spend the day with daddy. </t>
  </si>
  <si>
    <t>Sun Jun 21 08:11:27 PDT 2009</t>
  </si>
  <si>
    <t xml:space="preserve">All I can say is: I'm glad I wasn't around and reading this stuff in 2007. It must have been CARNAGE. </t>
  </si>
  <si>
    <t>Sun Jun 21 08:11:29 PDT 2009</t>
  </si>
  <si>
    <t>@flowasone  yeah it's happening too quickly and stuff. oh well. haha and we're rooming together hehehe.</t>
  </si>
  <si>
    <t>Damn it. Just found out @CoolxKids are playing a free show at Dundas Square tonight. Wish I could go see  Brother texted me the info...</t>
  </si>
  <si>
    <t>Sun Jun 21 08:11:30 PDT 2009</t>
  </si>
  <si>
    <t>AkaOMiru</t>
  </si>
  <si>
    <t xml:space="preserve">Well, at least the raccoon didn't make a mess around the garbage can... inside is a different story though </t>
  </si>
  <si>
    <t>Sun Jun 21 08:11:31 PDT 2009</t>
  </si>
  <si>
    <t xml:space="preserve">Gaaah I've only seen a few videos and I can't watch the test till I get home. </t>
  </si>
  <si>
    <t>Sun Jun 21 08:11:33 PDT 2009</t>
  </si>
  <si>
    <t>@charlottewhoax i feel like shite dno whyy, and i burnt my leg on the iron the other day  hahaha, clever me</t>
  </si>
  <si>
    <t>Sun Jun 21 08:11:42 PDT 2009</t>
  </si>
  <si>
    <t xml:space="preserve">hates the fact that most her twitter friends get up when she's about to go to sleep. </t>
  </si>
  <si>
    <t>emmypemmy</t>
  </si>
  <si>
    <t xml:space="preserve">Most people have left and the sun isn't shining. </t>
  </si>
  <si>
    <t>Sun Jun 21 08:11:43 PDT 2009</t>
  </si>
  <si>
    <t>spectoral</t>
  </si>
  <si>
    <t xml:space="preserve">#iranelection Graphic, horrifying, tragic, but this is reality. Iran needs OUR help, world. http://bit.ly/BguyU  </t>
  </si>
  <si>
    <t>Sun Jun 21 08:11:44 PDT 2009</t>
  </si>
  <si>
    <t>rckvm</t>
  </si>
  <si>
    <t xml:space="preserve">enjoying fathers' day... too bad I've got to give the kid back today </t>
  </si>
  <si>
    <t xml:space="preserve">i â™¥ watching suju's old videos. teukie looked more cheerful in the past </t>
  </si>
  <si>
    <t>Sun Jun 21 08:11:46 PDT 2009</t>
  </si>
  <si>
    <t>jasonperryhawk</t>
  </si>
  <si>
    <t xml:space="preserve">@blang88 that sucks, but we could all tell it was coming. </t>
  </si>
  <si>
    <t>Sun Jun 21 08:11:48 PDT 2009</t>
  </si>
  <si>
    <t>I woke up SOOOO sick  heading to my parents to spend Fathers Day with my stepdad anyway....I'm gonna sleep on their couch...great daughter</t>
  </si>
  <si>
    <t>Sun Jun 21 08:11:52 PDT 2009</t>
  </si>
  <si>
    <t>thisisbananas</t>
  </si>
  <si>
    <t xml:space="preserve">I'm sucking at life right now </t>
  </si>
  <si>
    <t>Sun Jun 21 08:11:56 PDT 2009</t>
  </si>
  <si>
    <t>melcjones</t>
  </si>
  <si>
    <t xml:space="preserve">work alll day </t>
  </si>
  <si>
    <t>Oh my god my head hurts so damn bad!  I wanna sleep!</t>
  </si>
  <si>
    <t>Sun Jun 21 08:11:58 PDT 2009</t>
  </si>
  <si>
    <t xml:space="preserve">@yannx Entrep tomorrow or what? Yeah I know I'm not even started on SEFest yet, wtf. I hope I get better by tomorrow. I can't taste anyth </t>
  </si>
  <si>
    <t>Sun Jun 21 08:11:59 PDT 2009</t>
  </si>
  <si>
    <t xml:space="preserve">Good Morning people even though i never even went to sleep...i up sick allllll night!  </t>
  </si>
  <si>
    <t>Sun Jun 21 08:12:00 PDT 2009</t>
  </si>
  <si>
    <t xml:space="preserve">Its rainning </t>
  </si>
  <si>
    <t>Sun Jun 21 08:12:01 PDT 2009</t>
  </si>
  <si>
    <t>kutti</t>
  </si>
  <si>
    <t xml:space="preserve">My favorite True Blood character is going to die eventually, no </t>
  </si>
  <si>
    <t>Sun Jun 21 08:12:04 PDT 2009</t>
  </si>
  <si>
    <t>This duznt look too gd... we werent suppose to give away these runs  #PakCricket</t>
  </si>
  <si>
    <t>Sun Jun 21 08:12:06 PDT 2009</t>
  </si>
  <si>
    <t xml:space="preserve">Oh Yay. Fathers day. . . . Who care's. I miss my girlfriend </t>
  </si>
  <si>
    <t>Sun Jun 21 08:12:07 PDT 2009</t>
  </si>
  <si>
    <t>drivernj</t>
  </si>
  <si>
    <t xml:space="preserve">Oh dear.  I totally have a small glass chip on this iPod touch </t>
  </si>
  <si>
    <t>Sun Jun 21 08:12:08 PDT 2009</t>
  </si>
  <si>
    <t>tricoquine</t>
  </si>
  <si>
    <t xml:space="preserve">at the office </t>
  </si>
  <si>
    <t>Sun Jun 21 08:12:10 PDT 2009</t>
  </si>
  <si>
    <t xml:space="preserve">Doing a quick twitter check, then off to sleep. Working all day and up at 7am. Hoped to talk to @hardertospell but time got away from me </t>
  </si>
  <si>
    <t>ErinPietrowski</t>
  </si>
  <si>
    <t xml:space="preserve">its way too hot for soccer practice... </t>
  </si>
  <si>
    <t>Sun Jun 21 08:12:15 PDT 2009</t>
  </si>
  <si>
    <t>latenitelafter</t>
  </si>
  <si>
    <t xml:space="preserve">getting ready for church...i HAVE to do a poem b/c i kno its not just me, but old ladies just volunteer you!! its really sad </t>
  </si>
  <si>
    <t>Sun Jun 21 08:12:17 PDT 2009</t>
  </si>
  <si>
    <t>Ajramblingon</t>
  </si>
  <si>
    <t xml:space="preserve">Watching Logan's Run. My palm Flower has turn black. </t>
  </si>
  <si>
    <t>Sun Jun 21 08:12:22 PDT 2009</t>
  </si>
  <si>
    <t xml:space="preserve">Had a dream that i became good friends with miley and nick. wish it was true </t>
  </si>
  <si>
    <t>Sun Jun 21 08:12:25 PDT 2009</t>
  </si>
  <si>
    <t>orlmain</t>
  </si>
  <si>
    <t xml:space="preserve">found some AWESOME dresses. but they're too pricey </t>
  </si>
  <si>
    <t>Sun Jun 21 08:12:29 PDT 2009</t>
  </si>
  <si>
    <t xml:space="preserve">Just talked to some really cool guys who were on their way to go ride dirt bikes. Wish I could go with them </t>
  </si>
  <si>
    <t>Sun Jun 21 08:12:43 PDT 2009</t>
  </si>
  <si>
    <t>njeeess</t>
  </si>
  <si>
    <t xml:space="preserve">somebody please make me understand about twitter </t>
  </si>
  <si>
    <t>Sun Jun 21 08:12:44 PDT 2009</t>
  </si>
  <si>
    <t xml:space="preserve">Kinda sleepy. I spent all night thinking of ways to tucson. Came up with a perfect way but i know it wont happen </t>
  </si>
  <si>
    <t>Sun Jun 21 08:12:46 PDT 2009</t>
  </si>
  <si>
    <t xml:space="preserve">has had a great weekend with the grandparents! Out to lunch then they are back to SC! </t>
  </si>
  <si>
    <t>Sun Jun 21 08:12:47 PDT 2009</t>
  </si>
  <si>
    <t xml:space="preserve">H1N1 suuuucks. may not be able to go m'sia </t>
  </si>
  <si>
    <t>Sun Jun 21 08:12:48 PDT 2009</t>
  </si>
  <si>
    <t xml:space="preserve">@DjDATZ My condolences </t>
  </si>
  <si>
    <t>stangrof</t>
  </si>
  <si>
    <t>UK scientist: Ritalin safe for adult use en route towards a brave new world  http://bit.ly/u84ce</t>
  </si>
  <si>
    <t>Sun Jun 21 08:12:53 PDT 2009</t>
  </si>
  <si>
    <t>feevaa</t>
  </si>
  <si>
    <t xml:space="preserve">watching it pour </t>
  </si>
  <si>
    <t>Sun Jun 21 08:12:55 PDT 2009</t>
  </si>
  <si>
    <t xml:space="preserve">@jordanataylor no  my parents wouldn't take me down  i can't effing wait till i get my license. </t>
  </si>
  <si>
    <t>Sun Jun 21 08:12:56 PDT 2009</t>
  </si>
  <si>
    <t>daedreemer88</t>
  </si>
  <si>
    <t xml:space="preserve">No want to go to work today </t>
  </si>
  <si>
    <t>Sun Jun 21 08:12:58 PDT 2009</t>
  </si>
  <si>
    <t>chelsiekay84</t>
  </si>
  <si>
    <t xml:space="preserve">Happy Father's Day to all you father's out there! Going to go to Aaron's dad's for a bbq...wish I could see my dad today. </t>
  </si>
  <si>
    <t>Sun Jun 21 08:13:00 PDT 2009</t>
  </si>
  <si>
    <t xml:space="preserve">On the way home to the SusquValley after 4 great days in the Jersey Shore. I will miss this area, but I won't miss the rain. </t>
  </si>
  <si>
    <t>Sun Jun 21 08:13:03 PDT 2009</t>
  </si>
  <si>
    <t xml:space="preserve">Am trying damn hard to sleep..... </t>
  </si>
  <si>
    <t>Sun Jun 21 08:13:13 PDT 2009</t>
  </si>
  <si>
    <t>Weronika_15</t>
  </si>
  <si>
    <t xml:space="preserve">Thinking about the sence of life... I can't see anything right now... </t>
  </si>
  <si>
    <t xml:space="preserve">@PureSimplicity  a lot of the good eyeshadow colors r gone tho </t>
  </si>
  <si>
    <t>bigbizkit</t>
  </si>
  <si>
    <t xml:space="preserve">I miss daddy though. </t>
  </si>
  <si>
    <t>Sun Jun 21 08:13:14 PDT 2009</t>
  </si>
  <si>
    <t>Today is one of the days I hate the most becuase it remeinds me that he's not here and I won't see him again for a long long time  &amp;lt;3</t>
  </si>
  <si>
    <t>Sun Jun 21 08:13:15 PDT 2009</t>
  </si>
  <si>
    <t>No no better darling, worse I think.  xxxx</t>
  </si>
  <si>
    <t>Sun Jun 21 08:13:21 PDT 2009</t>
  </si>
  <si>
    <t>@SpeaksBeliefs Poor you  Fathers day in bed can be enjoyable too. We're both sick, everyone is catching something apparently.</t>
  </si>
  <si>
    <t>Sun Jun 21 08:13:22 PDT 2009</t>
  </si>
  <si>
    <t>@mikestopforth I had no idea there was one  Hope after the nap it was enjoyed?</t>
  </si>
  <si>
    <t xml:space="preserve">Spoke too soon. Now raining </t>
  </si>
  <si>
    <t xml:space="preserve">i feel bad about not being with my grandpa on fathers day.i love him to death.i miss him alot </t>
  </si>
  <si>
    <t xml:space="preserve">Grr. I've walked half of this frikken SLC airport! Getting a headache </t>
  </si>
  <si>
    <t>@jeeesss  i have the same problem</t>
  </si>
  <si>
    <t>annabella79</t>
  </si>
  <si>
    <t xml:space="preserve">is dissapointed in people. </t>
  </si>
  <si>
    <t>Sun Jun 21 08:13:24 PDT 2009</t>
  </si>
  <si>
    <t>going down south all day today.  text meeee!</t>
  </si>
  <si>
    <t>Sun Jun 21 08:13:27 PDT 2009</t>
  </si>
  <si>
    <t>AA true soldiers defeats me    happy fathers day btw</t>
  </si>
  <si>
    <t>Sun Jun 21 08:13:31 PDT 2009</t>
  </si>
  <si>
    <t>knightsjoker</t>
  </si>
  <si>
    <t>@geekparrot cant  im changing company soon. I have a lot of IT work to settle. Im the only one that knows the system.</t>
  </si>
  <si>
    <t>Sun Jun 21 08:13:33 PDT 2009</t>
  </si>
  <si>
    <t xml:space="preserve">@itskatiee he got this chemical in his eyes that can cause damage </t>
  </si>
  <si>
    <t>Sun Jun 21 08:13:34 PDT 2009</t>
  </si>
  <si>
    <t xml:space="preserve">Damn i forgot to return my library book </t>
  </si>
  <si>
    <t xml:space="preserve">@zoonini The horiz scrolling thing just doesn't cut it for me </t>
  </si>
  <si>
    <t>meganfletch</t>
  </si>
  <si>
    <t>Happy fathers day daddy, wish I was home with my family  ....Only love can break your heart</t>
  </si>
  <si>
    <t>Sun Jun 21 08:13:36 PDT 2009</t>
  </si>
  <si>
    <t xml:space="preserve">st00pid fuckin computer keeps crashing </t>
  </si>
  <si>
    <t>Sun Jun 21 08:13:37 PDT 2009</t>
  </si>
  <si>
    <t>chaoskittenxo</t>
  </si>
  <si>
    <t xml:space="preserve">@3sixty5days damn! i can't go! </t>
  </si>
  <si>
    <t>moneydetective</t>
  </si>
  <si>
    <t xml:space="preserve">Just finished developing some budgeting software. Can't wait until it is ready to release  Tired now - it is 1.14 am here </t>
  </si>
  <si>
    <t>Sun Jun 21 08:13:38 PDT 2009</t>
  </si>
  <si>
    <t>@loris_sl I know, it's super fast  I want it. Im buying a 500gb hdd portable and transfering off my old 320gb in work. The other pcs are</t>
  </si>
  <si>
    <t>Sun Jun 21 08:13:39 PDT 2009</t>
  </si>
  <si>
    <t xml:space="preserve">i was super bold walking up to every booth yesterday except the two that i really cared about.  i chickened out </t>
  </si>
  <si>
    <t>@elizabethemily ugh. Actually no.  next time?</t>
  </si>
  <si>
    <t>Sun Jun 21 08:13:40 PDT 2009</t>
  </si>
  <si>
    <t xml:space="preserve">@jesj4 Sad face </t>
  </si>
  <si>
    <t>Sun Jun 21 08:13:43 PDT 2009</t>
  </si>
  <si>
    <t>acbrandy</t>
  </si>
  <si>
    <t xml:space="preserve">@mitchelmusso why not Arizona? I would've gone oh well... </t>
  </si>
  <si>
    <t>Sun Jun 21 08:13:45 PDT 2009</t>
  </si>
  <si>
    <t xml:space="preserve">happy fathers day, can't be with my dad today  cuz he's in Suriname  </t>
  </si>
  <si>
    <t>Sun Jun 21 08:13:47 PDT 2009</t>
  </si>
  <si>
    <t>bekah_13</t>
  </si>
  <si>
    <t xml:space="preserve">work and then home to woo. i wish he would be there </t>
  </si>
  <si>
    <t>Sun Jun 21 08:13:48 PDT 2009</t>
  </si>
  <si>
    <t xml:space="preserve">doesn't feel good.. </t>
  </si>
  <si>
    <t>Sun Jun 21 08:13:50 PDT 2009</t>
  </si>
  <si>
    <t>silviasalinas</t>
  </si>
  <si>
    <t xml:space="preserve">Sunday </t>
  </si>
  <si>
    <t>Sun Jun 21 08:14:00 PDT 2009</t>
  </si>
  <si>
    <t xml:space="preserve">@foxefoxe Not really a good film </t>
  </si>
  <si>
    <t>Sun Jun 21 08:14:07 PDT 2009</t>
  </si>
  <si>
    <t>QuiggAddict</t>
  </si>
  <si>
    <t xml:space="preserve">is completly gutted that she cant see Eoghan Quigg </t>
  </si>
  <si>
    <t>Sun Jun 21 08:14:10 PDT 2009</t>
  </si>
  <si>
    <t xml:space="preserve">Have had a really nice time here on the beach. Shame I got stung by a jellyfish whislt swimming </t>
  </si>
  <si>
    <t>Sun Jun 21 08:14:12 PDT 2009</t>
  </si>
  <si>
    <t xml:space="preserve">@Iyertalks That is how everyone feels, need for more than 24 hours a day. I feel that before the day of exam </t>
  </si>
  <si>
    <t>sefmarcas</t>
  </si>
  <si>
    <t>so far it has been an interesting adventure... for a min after being with my 2 friends i almost kinda feel by myself...  but i will be ...</t>
  </si>
  <si>
    <t>Sun Jun 21 08:14:14 PDT 2009</t>
  </si>
  <si>
    <t xml:space="preserve">i need my friends </t>
  </si>
  <si>
    <t xml:space="preserve">@ADrunkReaper is that the Forza post? I saw it earlier, he says in it hes taken the idea from you </t>
  </si>
  <si>
    <t>Sun Jun 21 08:14:15 PDT 2009</t>
  </si>
  <si>
    <t>DyanDizzle</t>
  </si>
  <si>
    <t xml:space="preserve">Sore throat &amp;amp; woke up with a swollen eye,don't know if it has to do with the bee sting but i've got a big week,please pray for my health </t>
  </si>
  <si>
    <t>Sun Jun 21 08:14:16 PDT 2009</t>
  </si>
  <si>
    <t xml:space="preserve">hates one degree burn. Bad </t>
  </si>
  <si>
    <t>Sun Jun 21 08:14:17 PDT 2009</t>
  </si>
  <si>
    <t>msw0928</t>
  </si>
  <si>
    <t xml:space="preserve">Grandaddy I'm still your sorry knocker... I love you and you will be missed greatly. </t>
  </si>
  <si>
    <t>Sun Jun 21 08:14:18 PDT 2009</t>
  </si>
  <si>
    <t xml:space="preserve">@Jonasbrothers wishing there was a show closer to my town so I could go </t>
  </si>
  <si>
    <t>Sun Jun 21 08:14:20 PDT 2009</t>
  </si>
  <si>
    <t xml:space="preserve">@KBreez yea 140 is NOT enough! lol and ahhhh i wanna go so bad  </t>
  </si>
  <si>
    <t>cheerfulperson</t>
  </si>
  <si>
    <t xml:space="preserve">my head hurts :S  </t>
  </si>
  <si>
    <t xml:space="preserve">@jaykpurdy What's wrong? </t>
  </si>
  <si>
    <t>Sun Jun 21 08:14:22 PDT 2009</t>
  </si>
  <si>
    <t>TOMORROW'S GRADUATION!!! X; ahhh...  i don't know how I should be feeling about that...</t>
  </si>
  <si>
    <t>matziegurl</t>
  </si>
  <si>
    <t xml:space="preserve">@dougiemcfly is soo cool but not cool enough to reply to me </t>
  </si>
  <si>
    <t>Sun Jun 21 08:14:24 PDT 2009</t>
  </si>
  <si>
    <t>Barbarajean07</t>
  </si>
  <si>
    <t xml:space="preserve">fuck im tired </t>
  </si>
  <si>
    <t>Sun Jun 21 08:14:26 PDT 2009</t>
  </si>
  <si>
    <t>@MarineJB i realllly like their song! im so jealous  haha (L)</t>
  </si>
  <si>
    <t>Sun Jun 21 08:14:27 PDT 2009</t>
  </si>
  <si>
    <t xml:space="preserve">@charleyolmer i wish my mom would let me stay in england when she goes up </t>
  </si>
  <si>
    <t>Sun Jun 21 08:14:28 PDT 2009</t>
  </si>
  <si>
    <t>MaximG</t>
  </si>
  <si>
    <t xml:space="preserve">nip/tuck  has been cancelled! Worst news i've heard. </t>
  </si>
  <si>
    <t>Sun Jun 21 08:14:30 PDT 2009</t>
  </si>
  <si>
    <t>oh @ryanferreira from now on you mean the last 5 days that i have here? okay...  i like mixing it though ;)</t>
  </si>
  <si>
    <t>Sun Jun 21 08:14:32 PDT 2009</t>
  </si>
  <si>
    <t>ARMYWIFE81</t>
  </si>
  <si>
    <t xml:space="preserve">i hate feelin sick all the time </t>
  </si>
  <si>
    <t>Sun Jun 21 08:14:36 PDT 2009</t>
  </si>
  <si>
    <t>sernas</t>
  </si>
  <si>
    <t xml:space="preserve">Viendo The Big Bang Theory, es tan divertida, y tal real </t>
  </si>
  <si>
    <t>Sun Jun 21 08:14:37 PDT 2009</t>
  </si>
  <si>
    <t>@ELLEohhELLExxx i know  we need to start texting/fb or some shit. &amp;lt;3</t>
  </si>
  <si>
    <t>Sun Jun 21 08:14:38 PDT 2009</t>
  </si>
  <si>
    <t>Extra super late to this NCSC conference  it's the free day for teachers b4 the actual thing starts tomorrow. I couldn't get out of bed.</t>
  </si>
  <si>
    <t>Sun Jun 21 08:15:01 PDT 2009</t>
  </si>
  <si>
    <t>vdolar</t>
  </si>
  <si>
    <t xml:space="preserve">@JanaVerdes This totally happened to me yesterday! .. it's the worst </t>
  </si>
  <si>
    <t>guyeatsoctopus</t>
  </si>
  <si>
    <t xml:space="preserve">My first fathers day without a father </t>
  </si>
  <si>
    <t>Sun Jun 21 08:15:02 PDT 2009</t>
  </si>
  <si>
    <t xml:space="preserve">Happy Father's Day Twit!!!!..*givescard* here this is from my tweets..except #37..he hates you and thinks you're a horrible father..sorry </t>
  </si>
  <si>
    <t>Sun Jun 21 08:15:03 PDT 2009</t>
  </si>
  <si>
    <t>@davidarchie haha oh no!  - yay i love her + you! Have fun guys!  loveeyouu! X</t>
  </si>
  <si>
    <t>SweetWiIIiam</t>
  </si>
  <si>
    <t xml:space="preserve">@easternflare I don't know how to use this damned thing! I feel old </t>
  </si>
  <si>
    <t>Sun Jun 21 08:15:04 PDT 2009</t>
  </si>
  <si>
    <t>damn  100 up  what are you guys doing? #PakCricket</t>
  </si>
  <si>
    <t>Sun Jun 21 08:15:09 PDT 2009</t>
  </si>
  <si>
    <t xml:space="preserve">@VodkaChik Yooooo! How ya doing today Chik? I'm, shattered though </t>
  </si>
  <si>
    <t>3 more overs to go and they're scoring again  we need a wicket .... or a terrible slow down in their run spree #PakCricket</t>
  </si>
  <si>
    <t>Sun Jun 21 08:15:11 PDT 2009</t>
  </si>
  <si>
    <t xml:space="preserve">And for the record i can never watch &amp;quot;Twilight&amp;quot; again </t>
  </si>
  <si>
    <t>Sun Jun 21 08:15:13 PDT 2009</t>
  </si>
  <si>
    <t>uniquepria</t>
  </si>
  <si>
    <t xml:space="preserve">Back ome ! Tired ! Having a bad headache. </t>
  </si>
  <si>
    <t>Hvnt notified who the winner is.... Have I? Congrats 2 my brother and mum! *glum glum*  I guess thy will be sleeping with the trophy. lol</t>
  </si>
  <si>
    <t>Sun Jun 21 08:15:14 PDT 2009</t>
  </si>
  <si>
    <t xml:space="preserve">I finally realized the reason why he hasn't replyed to the email which I sent to him. I have to say that I'm sorry, but it's too late. </t>
  </si>
  <si>
    <t>Sun Jun 21 08:15:16 PDT 2009</t>
  </si>
  <si>
    <t>MeRyX</t>
  </si>
  <si>
    <t xml:space="preserve">goOood mOooOorning!!!! I just wake up from a bad night!!! I think it's one of my worst nights in my life!!   </t>
  </si>
  <si>
    <t xml:space="preserve">Dreamed I was a part of a group focusing on saving Earth which was going to end soon. It was raining hard &amp;amp; we didn't have any answers </t>
  </si>
  <si>
    <t>Sun Jun 21 08:15:22 PDT 2009</t>
  </si>
  <si>
    <t>@SoulIsTheGoal a bag?  then you clearly have bad taste :o</t>
  </si>
  <si>
    <t>Sun Jun 21 08:15:23 PDT 2009</t>
  </si>
  <si>
    <t xml:space="preserve">jealous of @starmike fathers day card! </t>
  </si>
  <si>
    <t>Sun Jun 21 08:15:24 PDT 2009</t>
  </si>
  <si>
    <t>WeightlessX</t>
  </si>
  <si>
    <t xml:space="preserve">Going boating today. Might be the last time. Selling the boat. Sadface. </t>
  </si>
  <si>
    <t>Sun Jun 21 08:15:26 PDT 2009</t>
  </si>
  <si>
    <t>JaesikaN</t>
  </si>
  <si>
    <t xml:space="preserve">Does NOT want to go to work on a Sunday...but I have to. </t>
  </si>
  <si>
    <t>chrswrd</t>
  </si>
  <si>
    <t xml:space="preserve">went to Mass, and the priest reminded ppl to stick around after Communion. never have i seen that in 28 years. kinda sad really </t>
  </si>
  <si>
    <t>Sun Jun 21 08:15:27 PDT 2009</t>
  </si>
  <si>
    <t xml:space="preserve">@rosemaryCNN As a parent it must be extremely hard for you to cover Neda's video.  I want to be a Mum someday that video hits home hard. </t>
  </si>
  <si>
    <t>Sun Jun 21 08:15:28 PDT 2009</t>
  </si>
  <si>
    <t xml:space="preserve">@i140  MyLifeRecord ... a health/medical history tracker crashes on launch alla time now. Bang went $20.00 </t>
  </si>
  <si>
    <t xml:space="preserve">#Pakcricket.. come on.. stop the runs from running </t>
  </si>
  <si>
    <t>Sun Jun 21 08:15:30 PDT 2009</t>
  </si>
  <si>
    <t xml:space="preserve">@pokemeidareyou Unbearable wait for a comicbook </t>
  </si>
  <si>
    <t>Sun Jun 21 08:15:31 PDT 2009</t>
  </si>
  <si>
    <t>MattClarke</t>
  </si>
  <si>
    <t>Won our first 4 games and lose one and we out     very wet</t>
  </si>
  <si>
    <t>Sun Jun 21 08:15:32 PDT 2009</t>
  </si>
  <si>
    <t>verawonderland</t>
  </si>
  <si>
    <t xml:space="preserve">@Cory_Kennedy well I always cry watching Click </t>
  </si>
  <si>
    <t>shahnazberry</t>
  </si>
  <si>
    <t xml:space="preserve">hiskool is not that good </t>
  </si>
  <si>
    <t>Sun Jun 21 08:15:34 PDT 2009</t>
  </si>
  <si>
    <t>kamina1234</t>
  </si>
  <si>
    <t xml:space="preserve">no boo im doing from the comp ....i still cant do it from my phone </t>
  </si>
  <si>
    <t>Sun Jun 21 08:15:36 PDT 2009</t>
  </si>
  <si>
    <t>abidbeli</t>
  </si>
  <si>
    <t xml:space="preserve">uff yeah green star aur touch </t>
  </si>
  <si>
    <t>Sun Jun 21 08:15:46 PDT 2009</t>
  </si>
  <si>
    <t>selfreflexion</t>
  </si>
  <si>
    <t xml:space="preserve">@SeanStefan i feel the same way, i want to be golfing too </t>
  </si>
  <si>
    <t>Sun Jun 21 08:15:48 PDT 2009</t>
  </si>
  <si>
    <t>jujuanita</t>
  </si>
  <si>
    <t xml:space="preserve">huh! cant log in! now im online just waiting for his calling. ill wait as long as i can ... hope he calls me later. ! hixhixhix pathetic </t>
  </si>
  <si>
    <t>Sun Jun 21 08:15:49 PDT 2009</t>
  </si>
  <si>
    <t>golivas</t>
  </si>
  <si>
    <t xml:space="preserve">Last day of vacation! </t>
  </si>
  <si>
    <t>Sun Jun 21 08:15:51 PDT 2009</t>
  </si>
  <si>
    <t>elinfierno</t>
  </si>
  <si>
    <t xml:space="preserve">Apple rejected OmniEX three times!?!?!? They need a demo account, but they still get it from me. </t>
  </si>
  <si>
    <t>Sun Jun 21 08:15:55 PDT 2009</t>
  </si>
  <si>
    <t>amaris_via_twit</t>
  </si>
  <si>
    <t>Sun Jun 21 08:15:58 PDT 2009</t>
  </si>
  <si>
    <t xml:space="preserve">@SlimVicious sure thing! I want some old school... the names and titles arent coming to me at the moment </t>
  </si>
  <si>
    <t>3 hours sleep, hungover and in work. Not good  the mcdonalds didn't even help.</t>
  </si>
  <si>
    <t xml:space="preserve">@mikenapolitano I see Jason Aldean &amp;amp; Bryan Adams are going to be on Crossroads this Friday.  I'm sad I won't be able to see that one. </t>
  </si>
  <si>
    <t>Sun Jun 21 08:16:00 PDT 2009</t>
  </si>
  <si>
    <t>x3jackyx3</t>
  </si>
  <si>
    <t xml:space="preserve">@Keicyx3 both... </t>
  </si>
  <si>
    <t>Sun Jun 21 08:16:05 PDT 2009</t>
  </si>
  <si>
    <t>washin dishes. ow. i just flipping cut myself with a knife  ow ow ow ow ow ow</t>
  </si>
  <si>
    <t>My dadys workin today  but will see him soon, love you!</t>
  </si>
  <si>
    <t>Sun Jun 21 08:16:06 PDT 2009</t>
  </si>
  <si>
    <t>Mulhouse 17 H F-musik le top  http://is.gd/18mPk</t>
  </si>
  <si>
    <t>@kaniaadhalia I didn't get any of your pings  I wonder why?  http://myloc.me/4QLl</t>
  </si>
  <si>
    <t>Sun Jun 21 08:16:07 PDT 2009</t>
  </si>
  <si>
    <t xml:space="preserve">erg im really mad. i want my old twitter back </t>
  </si>
  <si>
    <t>Sun Jun 21 08:16:09 PDT 2009</t>
  </si>
  <si>
    <t>Moneton</t>
  </si>
  <si>
    <t>On the road again  Bye bye Duisburg. See you next friday &amp;lt;3</t>
  </si>
  <si>
    <t>Sun Jun 21 08:16:11 PDT 2009</t>
  </si>
  <si>
    <t>elmoptanner</t>
  </si>
  <si>
    <t xml:space="preserve">this damm thing always ask what I am doing, well here I sit looking into the screen trying to think of somthing clever-----nothing yet </t>
  </si>
  <si>
    <t xml:space="preserve">I am still getting a fever at night. I think I am dr bound tomorrow </t>
  </si>
  <si>
    <t>Sun Jun 21 08:16:12 PDT 2009</t>
  </si>
  <si>
    <t>genesisculture</t>
  </si>
  <si>
    <t xml:space="preserve">I am Ruben, in charge of online operations. Now working on the web system. Code code code... when can we hire programmers? </t>
  </si>
  <si>
    <t>Sun Jun 21 08:16:13 PDT 2009</t>
  </si>
  <si>
    <t>Matt_Knightley</t>
  </si>
  <si>
    <t xml:space="preserve">Got my dad a big box of celebrations, Evan Almighty and In Bruge on DVD, can't wait to see them. So hard to buy presents for my family </t>
  </si>
  <si>
    <t>padikulous</t>
  </si>
  <si>
    <t xml:space="preserve">missing out on the zoo this summer </t>
  </si>
  <si>
    <t>Sun Jun 21 08:16:16 PDT 2009</t>
  </si>
  <si>
    <t xml:space="preserve">@mmckayylaa i know!!! i miss talking to you! i didn't see nicole, rosie, kasey, and sarah at the concert </t>
  </si>
  <si>
    <t>Kimbodj</t>
  </si>
  <si>
    <t>Coming down with a stinking cold  #squarespace</t>
  </si>
  <si>
    <t>@grooveshark - Sorry for I'm not being online for quite some time  Now I could open Grooveshark at Safari I could put more songs  Thanks</t>
  </si>
  <si>
    <t>Sun Jun 21 08:16:18 PDT 2009</t>
  </si>
  <si>
    <t xml:space="preserve">@alltimeASIAN no lifeteen? </t>
  </si>
  <si>
    <t>Sun Jun 21 08:16:21 PDT 2009</t>
  </si>
  <si>
    <t>FullFatNinja</t>
  </si>
  <si>
    <t xml:space="preserve">I hate the eye goop that dogs get </t>
  </si>
  <si>
    <t>Sun Jun 21 08:16:23 PDT 2009</t>
  </si>
  <si>
    <t>bulletsxx</t>
  </si>
  <si>
    <t xml:space="preserve">uuugh i don't wanna get dressed! </t>
  </si>
  <si>
    <t>Sun Jun 21 08:16:24 PDT 2009</t>
  </si>
  <si>
    <t xml:space="preserve">Omg.so effing tired </t>
  </si>
  <si>
    <t>petelin007</t>
  </si>
  <si>
    <t xml:space="preserve">I'm reading news about blody protests in Iran. Sad... </t>
  </si>
  <si>
    <t>@Jotuu dun cal him a pig  he is not a pig..  he's a polar bear!  &amp;lt;3 (he is soooo gonna kill me 4 dis!! :|)</t>
  </si>
  <si>
    <t>Sun Jun 21 08:16:26 PDT 2009</t>
  </si>
  <si>
    <t xml:space="preserve">Wah, why is it so hard to undrstand? Wah,. How could this school homework's sooo hard?! Wah,i'm totally wrecked now. </t>
  </si>
  <si>
    <t xml:space="preserve">@TallulahRemiter Lu!!!! I'm reading the interview, but the text keeps overlapping for me </t>
  </si>
  <si>
    <t>Sun Jun 21 08:16:27 PDT 2009</t>
  </si>
  <si>
    <t>JelenaPavlovik</t>
  </si>
  <si>
    <t>Hate all the rain and thunders...and it will be like this whole week  blah</t>
  </si>
  <si>
    <t>Sun Jun 21 08:16:29 PDT 2009</t>
  </si>
  <si>
    <t xml:space="preserve">Happy fathers day!! Let's all Give our dads a bug hug even though they don't hug us </t>
  </si>
  <si>
    <t>Sun Jun 21 08:16:31 PDT 2009</t>
  </si>
  <si>
    <t xml:space="preserve">so my Macbook is really struggling. I left it alone with nowt but tweetdeck and adium running and it overheated. it's my dev machine. </t>
  </si>
  <si>
    <t xml:space="preserve">i'm thinking, firefox has started to greatly affect my productivity, because of the endless tabs &amp;amp; net surfing, time to go back to IE? </t>
  </si>
  <si>
    <t>Sun Jun 21 08:16:32 PDT 2009</t>
  </si>
  <si>
    <t>perkana</t>
  </si>
  <si>
    <t xml:space="preserve">I'm actually looking forward to doing some laundry, what is wrong with me? yeah, I need some distraction </t>
  </si>
  <si>
    <t>Sun Jun 21 08:16:33 PDT 2009</t>
  </si>
  <si>
    <t>Decieved to go to church  I think dads in a bad mood</t>
  </si>
  <si>
    <t>@jordanataylor ughhhh this is where the tears come into play  IM SO UPSET. :@</t>
  </si>
  <si>
    <t>Sun Jun 21 08:16:34 PDT 2009</t>
  </si>
  <si>
    <t>Some slogging can even take them to 140-150  #PakCricket</t>
  </si>
  <si>
    <t>Sun Jun 21 08:16:44 PDT 2009</t>
  </si>
  <si>
    <t>queritor</t>
  </si>
  <si>
    <t>British accents are so cute!  (Sorry London friends - no time to be social this trip.  )</t>
  </si>
  <si>
    <t>Sun Jun 21 08:16:46 PDT 2009</t>
  </si>
  <si>
    <t xml:space="preserve">watched Transformers 2 yesterday, wish my car would transform </t>
  </si>
  <si>
    <t>Sun Jun 21 08:16:47 PDT 2009</t>
  </si>
  <si>
    <t>@Killax3 no i do want see  but she is HORRIBLE!</t>
  </si>
  <si>
    <t>Sun Jun 21 08:16:53 PDT 2009</t>
  </si>
  <si>
    <t xml:space="preserve">@clairabellejp allegedly Stiggy is going to take his helmet off tonight.   I don't want to know who he is!  </t>
  </si>
  <si>
    <t xml:space="preserve">@MizzB83 Yep! My last day </t>
  </si>
  <si>
    <t>Sun Jun 21 08:16:55 PDT 2009</t>
  </si>
  <si>
    <t>is not impressed by the rain! It's thrashing it down so much it's stupidly noisey and i can't sleep  Going to watch it and have a smoke...</t>
  </si>
  <si>
    <t>Sun Jun 21 08:16:56 PDT 2009</t>
  </si>
  <si>
    <t>WAGaBee</t>
  </si>
  <si>
    <t xml:space="preserve">has loads of homework 2 do </t>
  </si>
  <si>
    <t>princesslauren6</t>
  </si>
  <si>
    <t xml:space="preserve">angry at my boyfriend </t>
  </si>
  <si>
    <t>watercolor0430</t>
  </si>
  <si>
    <t xml:space="preserve">happy father's day, dad joe! you were not proud of yourself for swatting a helpless fly, but yeah, you were a real badass! i miss you. </t>
  </si>
  <si>
    <t>Sun Jun 21 08:16:57 PDT 2009</t>
  </si>
  <si>
    <t>I dunno if it's b/c I'm sick or sleep-deprived or both, but I just slept 11 hrs and feel like I slept 2  boo</t>
  </si>
  <si>
    <t>Sun Jun 21 08:16:58 PDT 2009</t>
  </si>
  <si>
    <t xml:space="preserve">Gr. My sister's thinking of selling the Wii. </t>
  </si>
  <si>
    <t>Sun Jun 21 08:17:00 PDT 2009</t>
  </si>
  <si>
    <t xml:space="preserve">Sorry to everyone who was at the BBQ last night. I think I got pretty messy! </t>
  </si>
  <si>
    <t>Sun Jun 21 08:17:04 PDT 2009</t>
  </si>
  <si>
    <t xml:space="preserve">@ki11j0i   You may want to wait until AFTER summer to visit the Central Valley ... Weatherman said it will be triple digits next week </t>
  </si>
  <si>
    <t xml:space="preserve">might go outside for a bit and sunbathe since ive spent most of the day revising </t>
  </si>
  <si>
    <t>Sun Jun 21 08:17:05 PDT 2009</t>
  </si>
  <si>
    <t xml:space="preserve">Ugh... Every place is so busy. I feel so bad </t>
  </si>
  <si>
    <t>Sun Jun 21 08:17:09 PDT 2009</t>
  </si>
  <si>
    <t>@bigxminh after watching almost all of the vloglovers videos. and googling several things. i cannot work out what the secret rule is.  lol</t>
  </si>
  <si>
    <t>@itsdreay ohhh ur moving in 4 days  i'll miss u! Pu de peltage de salope!! Aha &amp;lt;3</t>
  </si>
  <si>
    <t>Sun Jun 21 08:17:11 PDT 2009</t>
  </si>
  <si>
    <t>sheennaa</t>
  </si>
  <si>
    <t xml:space="preserve">No more bam bam!!! </t>
  </si>
  <si>
    <t>Sun Jun 21 08:17:12 PDT 2009</t>
  </si>
  <si>
    <t>fatbeer449</t>
  </si>
  <si>
    <t xml:space="preserve">well i watched and watched and watched again ...  and well was it worth me even trying coz im not even in it .. i cant see no purple hair </t>
  </si>
  <si>
    <t>Sun Jun 21 08:17:15 PDT 2009</t>
  </si>
  <si>
    <t>abbbeeeee nahi yaaaaaaaaaaaaaaaaar  not another one #PakCricket</t>
  </si>
  <si>
    <t>Sun Jun 21 08:17:16 PDT 2009</t>
  </si>
  <si>
    <t>MaineVocalz</t>
  </si>
  <si>
    <t xml:space="preserve">Gettin ready for acting class.. Should really be getting ready for church though </t>
  </si>
  <si>
    <t>Sun Jun 21 08:17:18 PDT 2009</t>
  </si>
  <si>
    <t>hatesells</t>
  </si>
  <si>
    <t xml:space="preserve">@timoldbean #Heirophant So you won't be over an PM: UMB at all...?  We'll miss you...  </t>
  </si>
  <si>
    <t>Sun Jun 21 08:17:21 PDT 2009</t>
  </si>
  <si>
    <t xml:space="preserve">Is trying to revise, but failing. Gosh this exam tomorrow is going to go horribly wrong. </t>
  </si>
  <si>
    <t>Sun Jun 21 08:17:24 PDT 2009</t>
  </si>
  <si>
    <t>@Tj_pinkgurl i'd give you a big hug if i could &amp;lt;3 (via @C00L_BEANS)  that just made me cry even more  I'm scared</t>
  </si>
  <si>
    <t>Sun Jun 21 08:17:28 PDT 2009</t>
  </si>
  <si>
    <t xml:space="preserve">@ELLEohhELLExxx awh wtf  when do you leave? they arent leaving until monday, you could still meet them. and yes same here </t>
  </si>
  <si>
    <t>Sun Jun 21 08:17:30 PDT 2009</t>
  </si>
  <si>
    <t xml:space="preserve">i m doing something nobody on their sane mind would want to do..... laundry.. one of the main reasons i hate Sunday mornings </t>
  </si>
  <si>
    <t>Sun Jun 21 08:17:33 PDT 2009</t>
  </si>
  <si>
    <t>Lauren91_x</t>
  </si>
  <si>
    <t xml:space="preserve">@breezyfeen inooo girl that's why I;m broke lmao! I;m going on a clubbing holiday 2 weeks 2day xD! awwww poor thing </t>
  </si>
  <si>
    <t>Sun Jun 21 08:17:35 PDT 2009</t>
  </si>
  <si>
    <t>yvettita</t>
  </si>
  <si>
    <t xml:space="preserve">cleaning up the last of my dormroom. my final good-bye to lsu. </t>
  </si>
  <si>
    <t>Sun Jun 21 08:17:38 PDT 2009</t>
  </si>
  <si>
    <t xml:space="preserve">done with church. i wanna go back to chapel!! </t>
  </si>
  <si>
    <t>Sun Jun 21 08:17:40 PDT 2009</t>
  </si>
  <si>
    <t xml:space="preserve">@DavidArchie I want you both here in the Philippines. Wasn't able to watch your concert with DC last time. Was attending summer classes </t>
  </si>
  <si>
    <t>Sun Jun 21 08:17:43 PDT 2009</t>
  </si>
  <si>
    <t>daniirouuu</t>
  </si>
  <si>
    <t xml:space="preserve">studyinng for finals. fillos and buccis tommoroww </t>
  </si>
  <si>
    <t>Sun Jun 21 08:17:49 PDT 2009</t>
  </si>
  <si>
    <t>reillykeilty</t>
  </si>
  <si>
    <t xml:space="preserve">i have to go to some breakfast place an hour away just to see my g-father </t>
  </si>
  <si>
    <t>Sun Jun 21 08:17:51 PDT 2009</t>
  </si>
  <si>
    <t xml:space="preserve">@DistillingWater This is tempting. Sadly I haz studyings to do. Exams tommorrow and tuesday </t>
  </si>
  <si>
    <t>juliekim620</t>
  </si>
  <si>
    <t xml:space="preserve">Mikaela deleted my last 2 months of emails. </t>
  </si>
  <si>
    <t>Sun Jun 21 08:17:53 PDT 2009</t>
  </si>
  <si>
    <t xml:space="preserve">I didn't come this far, for this!!! UGH. C'mon Imma need a pep talk </t>
  </si>
  <si>
    <t xml:space="preserve">@Tazz602 He'd be proud of you to hear that I cant say the same about my dad but hopefully someday I will </t>
  </si>
  <si>
    <t>redheadjo8</t>
  </si>
  <si>
    <t xml:space="preserve">just confirmed my last day of work is tomorrow ...then no more zoo. </t>
  </si>
  <si>
    <t>Sun Jun 21 08:17:57 PDT 2009</t>
  </si>
  <si>
    <t>CopaTV</t>
  </si>
  <si>
    <t>ohhhh Noooooo.... Rain again...dammm.... June is da new April!! w/ all this rain   @JazzPo  @MissTani</t>
  </si>
  <si>
    <t xml:space="preserve">Somehow, i feel as if i am destined for something big, and good... But i will never find or reach it </t>
  </si>
  <si>
    <t>Sun Jun 21 08:17:58 PDT 2009</t>
  </si>
  <si>
    <t>I hate my suitcase. It's too damn small.  I can't fit half of the stuff I want in there. Let alone share it with my nephew. xP this sucks</t>
  </si>
  <si>
    <t>@abigailtang Haha, but really  I still like the little babies. Poor them.</t>
  </si>
  <si>
    <t>Sun Jun 21 08:17:59 PDT 2009</t>
  </si>
  <si>
    <t xml:space="preserve">@mmckayylaa i'm leaving today. </t>
  </si>
  <si>
    <t>Sun Jun 21 08:18:01 PDT 2009</t>
  </si>
  <si>
    <t>@LIKLEP u grumbled at me as in 2 say get off my line  ...im sorry</t>
  </si>
  <si>
    <t>Sun Jun 21 08:18:02 PDT 2009</t>
  </si>
  <si>
    <t>chriswyatt</t>
  </si>
  <si>
    <t xml:space="preserve">God they piss me off, if I do one little thing they make a huge fucking deal, need to move out ASAP, only been back a few days </t>
  </si>
  <si>
    <t>Sun Jun 21 08:18:03 PDT 2009</t>
  </si>
  <si>
    <t xml:space="preserve">I'm sorry @MandiElyse...hugs from me, and keep us posted.  </t>
  </si>
  <si>
    <t>Sun Jun 21 08:18:05 PDT 2009</t>
  </si>
  <si>
    <t>Jazzhacker</t>
  </si>
  <si>
    <t>Father's Day bike ride, PD2 FW design work (last 20% taking 80% of the time) but no Acid Jazz Jam tonight  http://Jazzhacker.net</t>
  </si>
  <si>
    <t>Sun Jun 21 08:18:06 PDT 2009</t>
  </si>
  <si>
    <t>Good morning! It's Sunday  I don't wanna leave palmdale just yet.</t>
  </si>
  <si>
    <t>ElasticGirl1</t>
  </si>
  <si>
    <t xml:space="preserve">@MariamFaquida will u cut your hair </t>
  </si>
  <si>
    <t>Sun Jun 21 08:18:08 PDT 2009</t>
  </si>
  <si>
    <t>atonse</t>
  </si>
  <si>
    <t xml:space="preserve">Dreamt that I was on the space shuttle and did a spacewalk. I teared up seeing Earth &amp;amp; fogged up my mask. They cut the spacewalk short. </t>
  </si>
  <si>
    <t>Sun Jun 21 08:18:10 PDT 2009</t>
  </si>
  <si>
    <t xml:space="preserve">i just threw up </t>
  </si>
  <si>
    <t>clarklesparkle</t>
  </si>
  <si>
    <t xml:space="preserve">@wickedbruinsfan Except hockey in June </t>
  </si>
  <si>
    <t xml:space="preserve">i miss my nephew </t>
  </si>
  <si>
    <t>Sun Jun 21 08:18:12 PDT 2009</t>
  </si>
  <si>
    <t xml:space="preserve">Oh no! The Stig's identity is going to be revealed  http://bit.ly/ltFmN </t>
  </si>
  <si>
    <t>Sun Jun 21 08:18:13 PDT 2009</t>
  </si>
  <si>
    <t>eclipseRIA</t>
  </si>
  <si>
    <t xml:space="preserve">Have to get up sooo early tomorrrowwww! </t>
  </si>
  <si>
    <t>Sun Jun 21 08:18:16 PDT 2009</t>
  </si>
  <si>
    <t>heyitskym</t>
  </si>
  <si>
    <t xml:space="preserve">1.) my mom listens to crappy music. it's giving me a headache. i wish i had my ipod charger </t>
  </si>
  <si>
    <t>Sun Jun 21 08:18:17 PDT 2009</t>
  </si>
  <si>
    <t>craig563</t>
  </si>
  <si>
    <t>In ear moniter issues 1st set. Always rough to lead worship &amp;amp; deal with.  @chrisestes rocked it out during the break &amp;amp; now it'sallgood</t>
  </si>
  <si>
    <t>HackMaxx</t>
  </si>
  <si>
    <t xml:space="preserve">immobilized due to freak foot injury </t>
  </si>
  <si>
    <t>Sun Jun 21 08:18:22 PDT 2009</t>
  </si>
  <si>
    <t>out with my mom  i know it should be my dad..  but i'll be seeing him today  it's soo warm out. JONAS TIME!&amp;lt;3</t>
  </si>
  <si>
    <t xml:space="preserve">@amirahamir Siuk tu jua! haha Sleepover ! Yes pleeeeeease come. I don't know when I'll see you again before I have to fly </t>
  </si>
  <si>
    <t>@JuliaKalisperas  I want to be there, my plane was delayed like 2 hours haha</t>
  </si>
  <si>
    <t>Sun Jun 21 08:18:23 PDT 2009</t>
  </si>
  <si>
    <t>jzoubek</t>
  </si>
  <si>
    <t xml:space="preserve">Enjoying Fathers Day without his kids! ...... Not </t>
  </si>
  <si>
    <t>Sun Jun 21 08:18:25 PDT 2009</t>
  </si>
  <si>
    <t>@Carmo04 I'm sorry Nicole. I know the feeling  Ilu! &amp;lt;3 I know it's a very hard day for you.</t>
  </si>
  <si>
    <t>Sun Jun 21 08:18:26 PDT 2009</t>
  </si>
  <si>
    <t>I REALLY want the battery powered lawnmower on Woot today. But Dave refuses to get a non-gas mower.  FTL.</t>
  </si>
  <si>
    <t>ReCoR1986</t>
  </si>
  <si>
    <t xml:space="preserve">watched dragon ball evolution.... don't know what to think </t>
  </si>
  <si>
    <t>Sun Jun 21 08:18:28 PDT 2009</t>
  </si>
  <si>
    <t>vanillaike</t>
  </si>
  <si>
    <t xml:space="preserve">I hate twitter right now.....well mostly Mikes tweets..... </t>
  </si>
  <si>
    <t>@Janusxuk not good  but hopefully at least you got something you wanted? Not socks or handkerchiefs!</t>
  </si>
  <si>
    <t>Sun Jun 21 08:18:31 PDT 2009</t>
  </si>
  <si>
    <t>SarahCincotta</t>
  </si>
  <si>
    <t xml:space="preserve">Just lounged by the pool for a bit now getting ready to head to airport! Back to boston </t>
  </si>
  <si>
    <t>Sun Jun 21 08:18:36 PDT 2009</t>
  </si>
  <si>
    <t>HannahP47</t>
  </si>
  <si>
    <t xml:space="preserve">@bakershorty I tweeted you and you DIDN'T respond! </t>
  </si>
  <si>
    <t>Sun Jun 21 08:18:40 PDT 2009</t>
  </si>
  <si>
    <t xml:space="preserve">Nooo! Foobar froze and won't open again, I don't understand proportion, and it is already 16.18 on Sunday afternoon. </t>
  </si>
  <si>
    <t>Sun Jun 21 08:18:41 PDT 2009</t>
  </si>
  <si>
    <t>charliehack</t>
  </si>
  <si>
    <t xml:space="preserve">wants to watch flashdance but smelly brother wont let her </t>
  </si>
  <si>
    <t>Sun Jun 21 08:18:42 PDT 2009</t>
  </si>
  <si>
    <t xml:space="preserve">All this kenny rodgers talk on twitter is intimadating to kenny rodger virgins such as myself </t>
  </si>
  <si>
    <t>Sun Jun 21 08:18:46 PDT 2009</t>
  </si>
  <si>
    <t>brooke_artie</t>
  </si>
  <si>
    <t xml:space="preserve">http://twitpic.com/80cee - most of my </t>
  </si>
  <si>
    <t>Sun Jun 21 08:18:49 PDT 2009</t>
  </si>
  <si>
    <t>#PakCricket: Hit 4  SL 108/6 (18 overs)</t>
  </si>
  <si>
    <t>Sun Jun 21 08:18:52 PDT 2009</t>
  </si>
  <si>
    <t>Brittanymerc13</t>
  </si>
  <si>
    <t xml:space="preserve">@inlalaland94 read wat the jonas brothers wrote... Miley is def. gonna be at the concert </t>
  </si>
  <si>
    <t>Sun Jun 21 08:18:54 PDT 2009</t>
  </si>
  <si>
    <t>broke up  but its best for both of us so its okay, take care dho heee</t>
  </si>
  <si>
    <t>Sun Jun 21 08:18:55 PDT 2009</t>
  </si>
  <si>
    <t>taz_in_2001</t>
  </si>
  <si>
    <t xml:space="preserve">sitting here board, waiting for hubby to come home </t>
  </si>
  <si>
    <t>Sun Jun 21 08:18:57 PDT 2009</t>
  </si>
  <si>
    <t xml:space="preserve">feelin like she wants to do a huge photoshoot </t>
  </si>
  <si>
    <t>aabril09</t>
  </si>
  <si>
    <t>@summeroxlovee @sfabsx wow playing 10 fingers without me!?  I wana play</t>
  </si>
  <si>
    <t>Sun Jun 21 08:19:00 PDT 2009</t>
  </si>
  <si>
    <t>dreap83</t>
  </si>
  <si>
    <t xml:space="preserve">back in Jersey </t>
  </si>
  <si>
    <t xml:space="preserve">Im flicking my bean... shit... it fell on the floor! </t>
  </si>
  <si>
    <t>Sun Jun 21 08:19:04 PDT 2009</t>
  </si>
  <si>
    <t>MacAnnoyances</t>
  </si>
  <si>
    <t>I mentioned it before, but scrolling through long manpages in the Terminal app without PageUp/PageDown is hell  #MacBook</t>
  </si>
  <si>
    <t>inSkye</t>
  </si>
  <si>
    <t xml:space="preserve">I like the fresh breeze of night but today was so hot &amp;amp;humid here </t>
  </si>
  <si>
    <t>Sun Jun 21 08:19:07 PDT 2009</t>
  </si>
  <si>
    <t xml:space="preserve">http://twitpic.com/80cfe - Baby ignoring me </t>
  </si>
  <si>
    <t>Sun Jun 21 08:19:08 PDT 2009</t>
  </si>
  <si>
    <t xml:space="preserve">@suitecherryl I was so tired! I worked 11 hours today.  But at the end of working 4 days over 2 weekends, I get 6 days leave (I think) </t>
  </si>
  <si>
    <t>Sun Jun 21 08:19:11 PDT 2009</t>
  </si>
  <si>
    <t>AshleyMun</t>
  </si>
  <si>
    <t xml:space="preserve">One more exam to go! ...geography. </t>
  </si>
  <si>
    <t>Sun Jun 21 08:19:13 PDT 2009</t>
  </si>
  <si>
    <t>Anuuum</t>
  </si>
  <si>
    <t xml:space="preserve"> 4's reallyy??? #PakCricket</t>
  </si>
  <si>
    <t>Sun Jun 21 08:19:17 PDT 2009</t>
  </si>
  <si>
    <t>sleepynomad</t>
  </si>
  <si>
    <t xml:space="preserve">@projectmgmt no but you seem to still have a squatter using your ID </t>
  </si>
  <si>
    <t>@Nessie_Cullen4  I'm so sorry Ness you don't deserve all this</t>
  </si>
  <si>
    <t>Sun Jun 21 08:19:21 PDT 2009</t>
  </si>
  <si>
    <t xml:space="preserve">is sitting here board, waiting for hubby to come home </t>
  </si>
  <si>
    <t>Sun Jun 21 08:19:23 PDT 2009</t>
  </si>
  <si>
    <t xml:space="preserve">Sooooo hot outside </t>
  </si>
  <si>
    <t xml:space="preserve">My late lunch was slightly ruined by the unripe avocados </t>
  </si>
  <si>
    <t>Sun Jun 21 08:19:24 PDT 2009</t>
  </si>
  <si>
    <t xml:space="preserve">i just made pasta tuna cucumber peppers sweet chilli sauce balsamic vinegar and hunnnners of pepper. it was shite </t>
  </si>
  <si>
    <t>Sun Jun 21 08:19:29 PDT 2009</t>
  </si>
  <si>
    <t xml:space="preserve">I miss Ireland, home </t>
  </si>
  <si>
    <t>@CallEstella I'm sorry you're sick.  But pomegranate green tea *is* quite nice...</t>
  </si>
  <si>
    <t>Sun Jun 21 08:19:34 PDT 2009</t>
  </si>
  <si>
    <t>i cant uploadd a picture  it always says its too big!</t>
  </si>
  <si>
    <t>Sun Jun 21 08:19:37 PDT 2009</t>
  </si>
  <si>
    <t xml:space="preserve">@Tudors_girlie awww hun sorry to hear that </t>
  </si>
  <si>
    <t xml:space="preserve">&amp;lt;small&amp;gt;Happy Father's Day! Kinda sucks though 'cause my Pops is in Europe. </t>
  </si>
  <si>
    <t>Sun Jun 21 08:19:42 PDT 2009</t>
  </si>
  <si>
    <t xml:space="preserve">Actually, US Open is my favorite golf major (British is 2nd), but too bad the rain simply destroyed it this year. </t>
  </si>
  <si>
    <t>Sangakarra is Gay he refuses to go to the Disco ..   #PakCricket</t>
  </si>
  <si>
    <t>Sun Jun 21 08:19:43 PDT 2009</t>
  </si>
  <si>
    <t>my pc's video card's broken  stuck with mobile twitter and mobile everything until it gets replaced (hopefully tomorrow)</t>
  </si>
  <si>
    <t>Sun Jun 21 08:19:49 PDT 2009</t>
  </si>
  <si>
    <t>leannarm</t>
  </si>
  <si>
    <t xml:space="preserve">everything is scary </t>
  </si>
  <si>
    <t xml:space="preserve">@bruisemeister I'd like to say I won't... But I'll be working on g/l stuff so it's not going to be fun. </t>
  </si>
  <si>
    <t>Sun Jun 21 08:19:52 PDT 2009</t>
  </si>
  <si>
    <t xml:space="preserve">wishes she could go to the beach with her friends, i hate not feeling well </t>
  </si>
  <si>
    <t>Sun Jun 21 08:19:53 PDT 2009</t>
  </si>
  <si>
    <t xml:space="preserve">im so sad...i miss my baby </t>
  </si>
  <si>
    <t>sitting at work bored bored bored and extremely tired !  happy fathers day to my daddy ! (:</t>
  </si>
  <si>
    <t>Sun Jun 21 08:19:55 PDT 2009</t>
  </si>
  <si>
    <t>@liz_cave it'll be one of the last things we do before you leave.  BAH</t>
  </si>
  <si>
    <t>Sun Jun 21 08:20:00 PDT 2009</t>
  </si>
  <si>
    <t xml:space="preserve">@ddlovato it would make my life if i could write a song with you before your show in virginia </t>
  </si>
  <si>
    <t>Sun Jun 21 08:19:59 PDT 2009</t>
  </si>
  <si>
    <t xml:space="preserve">@Jonasbrothers i love you guys soooooo much! i wish i was seeing you guys this summer. </t>
  </si>
  <si>
    <t>Sun Jun 21 08:20:02 PDT 2009</t>
  </si>
  <si>
    <t>iamamoose</t>
  </si>
  <si>
    <t xml:space="preserve">@vdanen i've still got 15 hours until my taxi comes </t>
  </si>
  <si>
    <t>Sun Jun 21 08:20:06 PDT 2009</t>
  </si>
  <si>
    <t>Bout_ye_</t>
  </si>
  <si>
    <t xml:space="preserve">The road to darkness always has a way of known my name!- pink nobodys knows! &amp;lt;3  </t>
  </si>
  <si>
    <t xml:space="preserve">@KathyFriend She absolutely should have. I am so sorry </t>
  </si>
  <si>
    <t>Sun Jun 21 08:20:08 PDT 2009</t>
  </si>
  <si>
    <t>@Hooded Honestly woke up with full right side of my face swollen  Agony aint the word, emergency dentist tomoz morning i hope! Hows u? xx</t>
  </si>
  <si>
    <t>Sun Jun 21 08:20:09 PDT 2009</t>
  </si>
  <si>
    <t xml:space="preserve">@KELLY__ROWLAND Hey Kelly there's a story in a tabloid today that you refused to be photographed with Michelle, tell me it's not true </t>
  </si>
  <si>
    <t>Sun Jun 21 08:20:11 PDT 2009</t>
  </si>
  <si>
    <t>carleytanchon</t>
  </si>
  <si>
    <t>Happy Father's Day! I wish I were with mine...  Love you Dad!</t>
  </si>
  <si>
    <t>Sun Jun 21 08:20:13 PDT 2009</t>
  </si>
  <si>
    <t xml:space="preserve">Happy Father's Day! Kinda sucks though because Poppa Dukes is in Europe right now. </t>
  </si>
  <si>
    <t>orrjennifer</t>
  </si>
  <si>
    <t xml:space="preserve">@BrodyJenner would love to vote for ya but apparently if you arent a teen and if u live in Canada they wont let you vote.... </t>
  </si>
  <si>
    <t>Sun Jun 21 08:20:15 PDT 2009</t>
  </si>
  <si>
    <t>deadeo</t>
  </si>
  <si>
    <t>dad dad dad i miss you!  go home quickly and let's fighting again huwaaa babe</t>
  </si>
  <si>
    <t>Sun Jun 21 08:20:17 PDT 2009</t>
  </si>
  <si>
    <t>Sarie_Faerie</t>
  </si>
  <si>
    <t xml:space="preserve">@Seahorsemystic i most likely wront be going to rothbury soooo </t>
  </si>
  <si>
    <t>Sun Jun 21 08:20:20 PDT 2009</t>
  </si>
  <si>
    <t xml:space="preserve">Just got the news that Tina is moving to LA in 5 weeks </t>
  </si>
  <si>
    <t>Sun Jun 21 08:20:22 PDT 2009</t>
  </si>
  <si>
    <t xml:space="preserve">soo tired... got home at 3 o'clock am and had to get up at 8.30 </t>
  </si>
  <si>
    <t>Sun Jun 21 08:20:25 PDT 2009</t>
  </si>
  <si>
    <t xml:space="preserve">Got about 75% on past paper (OCR Maths Module 9) which is not enough for my A grade on UMS. </t>
  </si>
  <si>
    <t>Sun Jun 21 08:20:28 PDT 2009</t>
  </si>
  <si>
    <t xml:space="preserve">everyone has church way earlier in the summer. i missed them </t>
  </si>
  <si>
    <t>@bmerr holy crap! ahaha yesterday was just humid here but no sun  sucky summmerrrrrr</t>
  </si>
  <si>
    <t>Sun Jun 21 08:20:34 PDT 2009</t>
  </si>
  <si>
    <t xml:space="preserve">Playing at 1130 in quarter finals! Messed me knee up </t>
  </si>
  <si>
    <t>Sun Jun 21 08:20:38 PDT 2009</t>
  </si>
  <si>
    <t xml:space="preserve">HAPPY FATHER'S DAY, Daddy!! I know you're with God, but I still can wish you a HFD!! I miss you. Last night I cried. </t>
  </si>
  <si>
    <t>Sun Jun 21 08:21:02 PDT 2009</t>
  </si>
  <si>
    <t>My right arm seems to be starting to migrate  This is your fauly @shaunaSKITTLES &amp;gt;</t>
  </si>
  <si>
    <t>Sun Jun 21 08:21:03 PDT 2009</t>
  </si>
  <si>
    <t>hcaliguire</t>
  </si>
  <si>
    <t xml:space="preserve">Good morning.  It is strike/changeover day and I don't feel well.  booooooo </t>
  </si>
  <si>
    <t>We are up and Marcos isn't hear to wish him a Happy Father's day.  waiting for 4 hours to pass by... Working on Father's Day is no fun.</t>
  </si>
  <si>
    <t xml:space="preserve">Happy Father's Day To All The Father's Out There. Gonna Go Visit My Papi In A Few. Still Miss You Daddy...  </t>
  </si>
  <si>
    <t>Sun Jun 21 08:21:04 PDT 2009</t>
  </si>
  <si>
    <t xml:space="preserve">is cutting the crash and feeling quite light-headed. Already cut my thumb. Antibiotics and prescription painkillers perhaps not idea. </t>
  </si>
  <si>
    <t>Sun Jun 21 08:21:08 PDT 2009</t>
  </si>
  <si>
    <t xml:space="preserve">@UberTwiter what is with Rate Limit Exceeded??? </t>
  </si>
  <si>
    <t>Sun Jun 21 08:21:10 PDT 2009</t>
  </si>
  <si>
    <t>gotta sleep to wake up early tom  NOOOOOO...</t>
  </si>
  <si>
    <t>Sun Jun 21 08:21:14 PDT 2009</t>
  </si>
  <si>
    <t>Going to church  i'm so tired</t>
  </si>
  <si>
    <t>kelster13</t>
  </si>
  <si>
    <t xml:space="preserve">happy fathers day! and first day of summer, even though its 61 degrees and raining. </t>
  </si>
  <si>
    <t>Sun Jun 21 08:21:15 PDT 2009</t>
  </si>
  <si>
    <t>drewthegirl</t>
  </si>
  <si>
    <t xml:space="preserve">I HATE FIREANTS!!!... Praying my Sunday funday @ the beach isn't ruined by a trip to the emergency room </t>
  </si>
  <si>
    <t xml:space="preserve">@kiirstyyyx im so jealoous, i really wanted to go. </t>
  </si>
  <si>
    <t>IndyJane</t>
  </si>
  <si>
    <t xml:space="preserve">@CesLSU sounds awesome!  I want to get out on my bike today...I torn...I have a lot of studying to do, as well... </t>
  </si>
  <si>
    <t>Sun Jun 21 08:21:17 PDT 2009</t>
  </si>
  <si>
    <t xml:space="preserve">Just got home&amp;amp;mum decided2have a faint attack.I obviously panicked&amp;amp;called an ambulance.She got really angry with me&amp;amp;said i was stupid. </t>
  </si>
  <si>
    <t>Breezy0408</t>
  </si>
  <si>
    <t>@Britt625 I miss u!  ecspecially last night!</t>
  </si>
  <si>
    <t>Sun Jun 21 08:21:19 PDT 2009</t>
  </si>
  <si>
    <t xml:space="preserve">Going to the aquarium today...and my nose hurts a little </t>
  </si>
  <si>
    <t>Sun Jun 21 08:21:20 PDT 2009</t>
  </si>
  <si>
    <t>The rise and fall of Shalamar on &amp;quot;Unsung.&amp;quot; Damn. Wish I didn't have to work tonight  Bad enough I missed the one on DeBarge.</t>
  </si>
  <si>
    <t>Sun Jun 21 08:21:21 PDT 2009</t>
  </si>
  <si>
    <t xml:space="preserve">@crankydragon Thanks! I've never heard of that one. I went ahead with long tail, though only got one row knit before I had to leave </t>
  </si>
  <si>
    <t>Sun Jun 21 08:21:23 PDT 2009</t>
  </si>
  <si>
    <t>TallulahRemiter</t>
  </si>
  <si>
    <t>@naelany Oh, no!  I wish I knew what to tell you, bb..   Try again later, maybe?  Grrr...that sucks!</t>
  </si>
  <si>
    <t>deboosher</t>
  </si>
  <si>
    <t>Alright... Comin' home soon! Weekend's over  Back to reality :'(</t>
  </si>
  <si>
    <t>Sun Jun 21 08:21:24 PDT 2009</t>
  </si>
  <si>
    <t>poetaster30</t>
  </si>
  <si>
    <t xml:space="preserve">trying to get this thing set up...but can't find my friends </t>
  </si>
  <si>
    <t xml:space="preserve">bad condition </t>
  </si>
  <si>
    <t>Sun Jun 21 08:21:31 PDT 2009</t>
  </si>
  <si>
    <t>MiskiSanko</t>
  </si>
  <si>
    <t xml:space="preserve">heavy rain here now </t>
  </si>
  <si>
    <t>Sun Jun 21 08:21:32 PDT 2009</t>
  </si>
  <si>
    <t>Vainity</t>
  </si>
  <si>
    <t xml:space="preserve">slept with my lenses...result: red eye </t>
  </si>
  <si>
    <t>Sun Jun 21 08:21:34 PDT 2009</t>
  </si>
  <si>
    <t>MilleMeg</t>
  </si>
  <si>
    <t xml:space="preserve">Giving up on the wget manpage - scrolling several minutes and still haven't found options for recursive and &amp;quot;download all&amp;quot;. Must google </t>
  </si>
  <si>
    <t xml:space="preserve">@ryn823 You have sun?! I'm jealous, nothing but clouds here </t>
  </si>
  <si>
    <t>Sun Jun 21 08:21:38 PDT 2009</t>
  </si>
  <si>
    <t>illianaka</t>
  </si>
  <si>
    <t xml:space="preserve">@felinemoonchild I needs your new numbers. </t>
  </si>
  <si>
    <t>Sun Jun 21 08:21:39 PDT 2009</t>
  </si>
  <si>
    <t>Happy father's day to all the dads out there!!!! Wish I could hang w/ my dad today, but gotta work   Oh well we celebrated last week a ...</t>
  </si>
  <si>
    <t>Sun Jun 21 08:21:40 PDT 2009</t>
  </si>
  <si>
    <t>brittanicaitlin</t>
  </si>
  <si>
    <t xml:space="preserve">Leavin the beach </t>
  </si>
  <si>
    <t>Sun Jun 21 08:21:42 PDT 2009</t>
  </si>
  <si>
    <t>Lama_L</t>
  </si>
  <si>
    <t>@LatifahST No  .. it wont work on my home internet connection ma adry laih i followed ur insstructions and nothing</t>
  </si>
  <si>
    <t>Sun Jun 21 08:21:43 PDT 2009</t>
  </si>
  <si>
    <t>I'm starting to get the feeling that I'm not following people that I used to follow, with no action of my own  strange</t>
  </si>
  <si>
    <t>Sun Jun 21 08:21:44 PDT 2009</t>
  </si>
  <si>
    <t>kateandadam</t>
  </si>
  <si>
    <t xml:space="preserve">Ads is surfin USA at the bizzle whilst Kate is at home missing his face </t>
  </si>
  <si>
    <t>is not active in YoVille anymore...  http://plurk.com/p/12qe2y</t>
  </si>
  <si>
    <t>Sun Jun 21 08:21:47 PDT 2009</t>
  </si>
  <si>
    <t xml:space="preserve">I wish the people I follow would follow me, but if they don't follow me they won't see this  </t>
  </si>
  <si>
    <t>sanaaz</t>
  </si>
  <si>
    <t>is there such thing as getting overconfident...now i think there is  #PakCricket</t>
  </si>
  <si>
    <t>Sun Jun 21 08:21:48 PDT 2009</t>
  </si>
  <si>
    <t>chrisini</t>
  </si>
  <si>
    <t>should do her german homework .   that sucks . I need holidays . -&amp;gt; school until 10th july !!!!!!! D:</t>
  </si>
  <si>
    <t>Sun Jun 21 08:21:49 PDT 2009</t>
  </si>
  <si>
    <t xml:space="preserve">@xjustjoshx Sleep? What's that? I don't know what that's like anymore.  </t>
  </si>
  <si>
    <t>Sun Jun 21 08:21:50 PDT 2009</t>
  </si>
  <si>
    <t>norcalbeagles</t>
  </si>
  <si>
    <t>@Buddhagyrl I am so sorry that I didn't get your message until today  We're usually not able to assist from so far away -</t>
  </si>
  <si>
    <t>catwalkermi</t>
  </si>
  <si>
    <t xml:space="preserve">Just doesn't feel like Father's Day without a BBQ and my dad.   </t>
  </si>
  <si>
    <t>Sun Jun 21 08:21:55 PDT 2009</t>
  </si>
  <si>
    <t xml:space="preserve">Mmmm, fruit salad. I don't like watermelon much any more though. </t>
  </si>
  <si>
    <t>Omg at the mall, and I have no clue what to get my dad.  I hate giving gift cards http://myloc.me/4QOH</t>
  </si>
  <si>
    <t>Sun Jun 21 08:21:56 PDT 2009</t>
  </si>
  <si>
    <t>Bagooza</t>
  </si>
  <si>
    <t xml:space="preserve">Reaching for inspiration for my Poetry! No luck so far </t>
  </si>
  <si>
    <t>Sun Jun 21 08:21:57 PDT 2009</t>
  </si>
  <si>
    <t>crazymadzy</t>
  </si>
  <si>
    <t xml:space="preserve">ohhh, myy kyuuuuuuu. so charming.i will miss you a lot. </t>
  </si>
  <si>
    <t>Sun Jun 21 08:21:58 PDT 2009</t>
  </si>
  <si>
    <t>jinxplayer</t>
  </si>
  <si>
    <t xml:space="preserve">Boo at the new version of Songbird; the last.fm plugin now only plays 3 songs from your my library station before stopping automatically. </t>
  </si>
  <si>
    <t>Sun Jun 21 08:21:59 PDT 2009</t>
  </si>
  <si>
    <t xml:space="preserve"> boisss do something come on come on  #PakCricket</t>
  </si>
  <si>
    <t>Sun Jun 21 08:22:01 PDT 2009</t>
  </si>
  <si>
    <t>@luckee13: His poor face!   You know chicks do dig scars though.  ;)</t>
  </si>
  <si>
    <t>Sun Jun 21 08:22:02 PDT 2009</t>
  </si>
  <si>
    <t xml:space="preserve">I haven't gotten a moment of wow time for the last three days! </t>
  </si>
  <si>
    <t>Sun Jun 21 08:22:04 PDT 2009</t>
  </si>
  <si>
    <t xml:space="preserve">why do MMO's take up so much space </t>
  </si>
  <si>
    <t>Sun Jun 21 08:22:05 PDT 2009</t>
  </si>
  <si>
    <t xml:space="preserve">is sad cause the shoot i wanted to do, i cant cause james will have the car that day </t>
  </si>
  <si>
    <t>Sun Jun 21 08:22:07 PDT 2009</t>
  </si>
  <si>
    <t>sknipee</t>
  </si>
  <si>
    <t xml:space="preserve">@nwplizzie HEY don't take it for granted! it's been raining here for a few days </t>
  </si>
  <si>
    <t>thuesen</t>
  </si>
  <si>
    <t>Why is Find My iPhone not available with '15 minutes fetch', but only with PUSH (drains battery!)?    #iphone #iphoneos30</t>
  </si>
  <si>
    <t>Sun Jun 21 08:22:09 PDT 2009</t>
  </si>
  <si>
    <t>has a lot of things to do  http://plurk.com/p/12qe8g</t>
  </si>
  <si>
    <t>Sun Jun 21 08:22:10 PDT 2009</t>
  </si>
  <si>
    <t>Miyukiko</t>
  </si>
  <si>
    <t xml:space="preserve">@chizwaffle I voted neither of those two </t>
  </si>
  <si>
    <t>Sun Jun 21 08:22:11 PDT 2009</t>
  </si>
  <si>
    <t>@tonyburkejnr Well done to yer MOTHER! Did ye see the new Topman? I bought half of it  not good on my Credit Card!</t>
  </si>
  <si>
    <t>Sun Jun 21 08:22:14 PDT 2009</t>
  </si>
  <si>
    <t>dj_dhee</t>
  </si>
  <si>
    <t xml:space="preserve">damn ... cannot sleep </t>
  </si>
  <si>
    <t>Sun Jun 21 08:22:16 PDT 2009</t>
  </si>
  <si>
    <t xml:space="preserve">i HATE my effin knee i just want to cry </t>
  </si>
  <si>
    <t>PakCricket</t>
  </si>
  <si>
    <t>sangakara has salvaged Sri lanka  lets keep the battle on #PakCricket</t>
  </si>
  <si>
    <t>Sun Jun 21 08:22:20 PDT 2009</t>
  </si>
  <si>
    <t xml:space="preserve">Buhu. Button didn't do a very good job in this race. Only a 6th place. </t>
  </si>
  <si>
    <t>Sun Jun 21 08:22:26 PDT 2009</t>
  </si>
  <si>
    <t>willtjordan</t>
  </si>
  <si>
    <t xml:space="preserve">I'm gonna need the jaws of life to get my favorite diesel shoes out of the trunk </t>
  </si>
  <si>
    <t>Sun Jun 21 08:22:27 PDT 2009</t>
  </si>
  <si>
    <t>fiendicus</t>
  </si>
  <si>
    <t xml:space="preserve">Going to spend a bit of time with someone who no longer has a father to spend the day with. Must be one of the worst days of the year </t>
  </si>
  <si>
    <t>Sun Jun 21 08:22:30 PDT 2009</t>
  </si>
  <si>
    <t>BitsyCreations</t>
  </si>
  <si>
    <t xml:space="preserve">Father's Day &amp;amp; our 6 year anniversary today.  Dad &amp;amp; J are at church, I'm home with sick C. </t>
  </si>
  <si>
    <t>FireWorm71</t>
  </si>
  <si>
    <t>@feliciaday But...I...don't have a dad to hug....  ...Maybe this should also be National Single Mother's Day too...</t>
  </si>
  <si>
    <t>Sun Jun 21 08:22:31 PDT 2009</t>
  </si>
  <si>
    <t>Oh no, it's Monday again.  #fb</t>
  </si>
  <si>
    <t>Sun Jun 21 08:22:37 PDT 2009</t>
  </si>
  <si>
    <t>krystifacers</t>
  </si>
  <si>
    <t xml:space="preserve">Its Daddy day and I'm working and not being wif my daddy </t>
  </si>
  <si>
    <t>Sun Jun 21 08:22:41 PDT 2009</t>
  </si>
  <si>
    <t>@gerrrms Why    Omg. You don't lurbbe me.</t>
  </si>
  <si>
    <t>Sun Jun 21 08:22:42 PDT 2009</t>
  </si>
  <si>
    <t>Addict2music</t>
  </si>
  <si>
    <t xml:space="preserve">normal sunday afternoon. relaxin with my sister. nice weather to freeze here, should be summer, but it is like early spring. </t>
  </si>
  <si>
    <t>ivymaybabyy</t>
  </si>
  <si>
    <t xml:space="preserve">sims 3 is taking over my life </t>
  </si>
  <si>
    <t>Sun Jun 21 08:22:52 PDT 2009</t>
  </si>
  <si>
    <t xml:space="preserve">@arctic_penguin I had no idea!!! damn annoying </t>
  </si>
  <si>
    <t>@foreverislong Sorry i'm not seeing you tonight or like ever in my life at the minute! See you in a couple of weeks  Enjoy Aklam Grange!</t>
  </si>
  <si>
    <t>Sun Jun 21 08:22:53 PDT 2009</t>
  </si>
  <si>
    <t xml:space="preserve">ughh i hate father's day </t>
  </si>
  <si>
    <t>Sun Jun 21 08:22:57 PDT 2009</t>
  </si>
  <si>
    <t>kamranhashmi</t>
  </si>
  <si>
    <t xml:space="preserve">#PakCricket back to no8 at the Trending Topics  </t>
  </si>
  <si>
    <t>MPerk1Rose</t>
  </si>
  <si>
    <t xml:space="preserve">Just Got  back from WELL DUNN.  Whhaa trail class was a disaster and my horse got hurt in the trailer. </t>
  </si>
  <si>
    <t>Sun Jun 21 08:22:59 PDT 2009</t>
  </si>
  <si>
    <t>checkin out n gettin ready to head home  a week @ disney was great</t>
  </si>
  <si>
    <t>Sun Jun 21 08:23:00 PDT 2009</t>
  </si>
  <si>
    <t>kkatiee</t>
  </si>
  <si>
    <t xml:space="preserve">Happy Fathers Day to all you Dads out there!! Mine is back home so a phone convo and a card in the mail will have to do. </t>
  </si>
  <si>
    <t>Sun Jun 21 08:23:04 PDT 2009</t>
  </si>
  <si>
    <t>I have not received a birthday card  BOOHOOOO</t>
  </si>
  <si>
    <t>nischs</t>
  </si>
  <si>
    <t xml:space="preserve">Going frenzy understanding consumer behaviour </t>
  </si>
  <si>
    <t xml:space="preserve">I hate it when I accidentally click 'open all in tabs' in firefox, then all my bookmarks are open in each tab and my firefox freezes. </t>
  </si>
  <si>
    <t>Sun Jun 21 08:23:10 PDT 2009</t>
  </si>
  <si>
    <t>i feel bad that i didnt get my daddy anything for fathers day  and im starving right now, no joke</t>
  </si>
  <si>
    <t>DakotaBurwell</t>
  </si>
  <si>
    <t xml:space="preserve">im doing my best to just move on. but i miss him. </t>
  </si>
  <si>
    <t>Sun Jun 21 08:23:12 PDT 2009</t>
  </si>
  <si>
    <t xml:space="preserve">I still don't have an idea for a fathers day gift.... its getting closer and closer to gift time!!!! what do i do??? </t>
  </si>
  <si>
    <t>Sun Jun 21 08:23:21 PDT 2009</t>
  </si>
  <si>
    <t xml:space="preserve"> #squaresp #squarespac #squarespace #trackle giveaways giveway iphonegiveway squarespace squarespce trackle</t>
  </si>
  <si>
    <t>Sun Jun 21 08:23:22 PDT 2009</t>
  </si>
  <si>
    <t>Happy Father's Day! I wish my daddy was here with us.  At least we can still drink in his honor. I miss you Crik'ee!</t>
  </si>
  <si>
    <t xml:space="preserve">@kimkardashian i miss my dad too. </t>
  </si>
  <si>
    <t>Sun Jun 21 08:23:24 PDT 2009</t>
  </si>
  <si>
    <t>@McChickie  Well, I don't wanna be mean...so,I'll stop making fun of you...for now &amp;gt;.&amp;gt;</t>
  </si>
  <si>
    <t>Sun Jun 21 08:23:26 PDT 2009</t>
  </si>
  <si>
    <t>CCab</t>
  </si>
  <si>
    <t>Sun Jun 21 08:23:27 PDT 2009</t>
  </si>
  <si>
    <t xml:space="preserve">cramps. </t>
  </si>
  <si>
    <t xml:space="preserve">I think the ghost in my apartment ate all my waffles...  </t>
  </si>
  <si>
    <t>Sun Jun 21 08:23:32 PDT 2009</t>
  </si>
  <si>
    <t>@strebel Sorry to hear about Pete Dog  Treasure these moments.</t>
  </si>
  <si>
    <t>kalliancs</t>
  </si>
  <si>
    <t>says I know I shouldnt be needy, but you kinda disappointed me when you said you changed your mind.  http://plurk.com/p/12qeq8</t>
  </si>
  <si>
    <t>Sun Jun 21 08:23:35 PDT 2009</t>
  </si>
  <si>
    <t>cbates96</t>
  </si>
  <si>
    <t xml:space="preserve">i pre-ordered my new iphone but it won't come in until july 13!! i'm totally bummed </t>
  </si>
  <si>
    <t>Sun Jun 21 08:23:39 PDT 2009</t>
  </si>
  <si>
    <t xml:space="preserve">had a mega blow out this weekend  it was needed and from the bits I can remember it was mint bad hangover now though </t>
  </si>
  <si>
    <t>Sun Jun 21 08:23:40 PDT 2009</t>
  </si>
  <si>
    <t>boxedlunch</t>
  </si>
  <si>
    <t xml:space="preserve">Just truly realized how hypocritical this all seems </t>
  </si>
  <si>
    <t>Sun Jun 21 08:23:42 PDT 2009</t>
  </si>
  <si>
    <t xml:space="preserve">Think I might had done an oopsie on the way home today - Spotted a Police car hidden behind a bridge and trees when I was overtaking </t>
  </si>
  <si>
    <t>Sun Jun 21 08:23:43 PDT 2009</t>
  </si>
  <si>
    <t>Sun Jun 21 08:23:46 PDT 2009</t>
  </si>
  <si>
    <t>TiiaAurora</t>
  </si>
  <si>
    <t>@assbach We think your link is spam  Das denkste also von mir pfff</t>
  </si>
  <si>
    <t>Sun Jun 21 08:23:49 PDT 2009</t>
  </si>
  <si>
    <t>PerryChristy</t>
  </si>
  <si>
    <t xml:space="preserve">I hate this cold it sucks. </t>
  </si>
  <si>
    <t>Sun Jun 21 08:23:51 PDT 2009</t>
  </si>
  <si>
    <t>@ELLEohhELLExxx  i want to move to dallas...just sayin. hahaha.</t>
  </si>
  <si>
    <t xml:space="preserve">@dinkydaisy Errrr why? I've lost me, I feel left out. </t>
  </si>
  <si>
    <t>Sun Jun 21 08:23:52 PDT 2009</t>
  </si>
  <si>
    <t>eddyblanco</t>
  </si>
  <si>
    <t>I look so much younger here  http://twitpic.com/80ctu</t>
  </si>
  <si>
    <t>alyroberts</t>
  </si>
  <si>
    <t>I have pink eye in both eyes  Happy Fathers Day!!!</t>
  </si>
  <si>
    <t>Sun Jun 21 08:23:57 PDT 2009</t>
  </si>
  <si>
    <t xml:space="preserve">@DavidArchie wow you're on tour together.. iwanna watch but i can't no matter how match i want it.. im from the philippines.. huuhu </t>
  </si>
  <si>
    <t>Sun Jun 21 08:23:59 PDT 2009</t>
  </si>
  <si>
    <t>@VodkaChik I got in about 4 hours sleep then was up at 4.30am for a 2 hour run and now I'm half dead  Just about to fire up the 360  x</t>
  </si>
  <si>
    <t>Sun Jun 21 08:24:00 PDT 2009</t>
  </si>
  <si>
    <t xml:space="preserve">Actually I have no grasp on Trigonometry in 3d at all, gonna not revise it. OCR bitches please don't make it be on tomorrow. </t>
  </si>
  <si>
    <t>Sun Jun 21 08:24:01 PDT 2009</t>
  </si>
  <si>
    <t xml:space="preserve">the jonas brothers are in town and yet im not going to see them </t>
  </si>
  <si>
    <t>Sun Jun 21 08:24:02 PDT 2009</t>
  </si>
  <si>
    <t xml:space="preserve">Think I might have done an oopsie on the way home today - Spotted a Police car hidden behind a bridge and trees when I was overtaking </t>
  </si>
  <si>
    <t>kristenheartsjb</t>
  </si>
  <si>
    <t>i woke up too late to go to church this morning!  lol</t>
  </si>
  <si>
    <t>Sun Jun 21 08:24:03 PDT 2009</t>
  </si>
  <si>
    <t>@kalsoom82 heh. He's been quite awesome for his side today. A captain's innings. Lets hope they dont get to 140!  #PakCricket</t>
  </si>
  <si>
    <t>Sun Jun 21 08:24:04 PDT 2009</t>
  </si>
  <si>
    <t xml:space="preserve">Father's Day...kind of bittersweet for me.  I had the best father, but he's been gone for almost 17 years </t>
  </si>
  <si>
    <t>Sun Jun 21 08:24:05 PDT 2009</t>
  </si>
  <si>
    <t xml:space="preserve">@Moonchild66 Can understand your feeling nervous about them... and 6 months would be a long time with a bad lot next door </t>
  </si>
  <si>
    <t>Sun Jun 21 08:24:06 PDT 2009</t>
  </si>
  <si>
    <t xml:space="preserve">File this under &amp;quot;Good to know&amp;quot;... DIA is *much* more strict about adherence to and enforcement of TSA rules than ORD </t>
  </si>
  <si>
    <t>RCMBartley</t>
  </si>
  <si>
    <t>Ok, jet lag kicked in. Just realized it's Sun am, not Mon there.  This only after being corrected by 1 of my staff whom I woke up!  Sorry!</t>
  </si>
  <si>
    <t>Sun Jun 21 08:24:11 PDT 2009</t>
  </si>
  <si>
    <t>I do NOT want to call tmobile again....   someone help me</t>
  </si>
  <si>
    <t>Sun Jun 21 08:24:12 PDT 2009</t>
  </si>
  <si>
    <t>Brenna's leaving at 11 for camp  She's coming over in a minute to say bye and so I can give her the good bye card I made lol</t>
  </si>
  <si>
    <t>Sun Jun 21 08:24:14 PDT 2009</t>
  </si>
  <si>
    <t>@kirslo stop talking about food on twitter    I'm cravin' me some lil' ceasars pizza now!</t>
  </si>
  <si>
    <t>Happy fathers day to all the daddys that actually spend time wit their seeds  :'(</t>
  </si>
  <si>
    <t>Sun Jun 21 08:24:15 PDT 2009</t>
  </si>
  <si>
    <t xml:space="preserve">We're not really going to start using &amp;quot;amazeballs&amp;quot;, people, are we?? </t>
  </si>
  <si>
    <t>Sun Jun 21 08:24:16 PDT 2009</t>
  </si>
  <si>
    <t xml:space="preserve">@JonasFiel They buried the lead, though. All the creepy ones were at the bottom. </t>
  </si>
  <si>
    <t>Sun Jun 21 08:24:17 PDT 2009</t>
  </si>
  <si>
    <t>robertharrop</t>
  </si>
  <si>
    <t>Checked in at the airport. No honeymoon upgrade  We're not even sitting together yet!</t>
  </si>
  <si>
    <t>Sun Jun 21 08:24:19 PDT 2009</t>
  </si>
  <si>
    <t>natchristy</t>
  </si>
  <si>
    <t>Sun Jun 21 08:24:21 PDT 2009</t>
  </si>
  <si>
    <t>had the best night ever....but is now going to work  FML.</t>
  </si>
  <si>
    <t>Sun Jun 21 08:24:22 PDT 2009</t>
  </si>
  <si>
    <t>canudoitlikeme</t>
  </si>
  <si>
    <t xml:space="preserve">HaPPy FatHErs DaY to all the strong men that is taken care of business!!! I miss my Daddy </t>
  </si>
  <si>
    <t>Sun Jun 21 08:24:23 PDT 2009</t>
  </si>
  <si>
    <t xml:space="preserve">@amandaleggett just realized there's no parades and fireworks on 4th of July in the mountains </t>
  </si>
  <si>
    <t>Sun Jun 21 08:24:29 PDT 2009</t>
  </si>
  <si>
    <t>TonyFenn</t>
  </si>
  <si>
    <t xml:space="preserve">Fathers Day brought a new name for my boat and matching baseball caps for all - Fenntastic  pretty cool. Too rainy for boating though </t>
  </si>
  <si>
    <t>Sun Jun 21 08:24:30 PDT 2009</t>
  </si>
  <si>
    <t>@vickixashton what did you put? Lol i sent in &amp;quot;tweet tweet twitter&amp;quot; and they never bloody showed it  Lmao</t>
  </si>
  <si>
    <t>Sun Jun 21 08:24:32 PDT 2009</t>
  </si>
  <si>
    <t>miss_soedira</t>
  </si>
  <si>
    <t xml:space="preserve">Noe Valley is nice and sunny, but the it's still cold... </t>
  </si>
  <si>
    <t>Sun Jun 21 08:24:33 PDT 2009</t>
  </si>
  <si>
    <t>queenbetsey</t>
  </si>
  <si>
    <t xml:space="preserve">Just got up .... Feeling as tired than usual </t>
  </si>
  <si>
    <t>Sun Jun 21 08:24:35 PDT 2009</t>
  </si>
  <si>
    <t>sweetmasquerade</t>
  </si>
  <si>
    <t xml:space="preserve">Father's Day... </t>
  </si>
  <si>
    <t>Sun Jun 21 08:24:36 PDT 2009</t>
  </si>
  <si>
    <t xml:space="preserve">Happy Father's Day, everyone!  I work all day, so I won't be around. </t>
  </si>
  <si>
    <t>Sun Jun 21 08:24:37 PDT 2009</t>
  </si>
  <si>
    <t xml:space="preserve">@MsBourgeoisie Good Morning </t>
  </si>
  <si>
    <t>Sun Jun 21 08:24:38 PDT 2009</t>
  </si>
  <si>
    <t>TyroBaxter</t>
  </si>
  <si>
    <t xml:space="preserve">Working on  the Solstice, boo </t>
  </si>
  <si>
    <t>Sun Jun 21 08:24:42 PDT 2009</t>
  </si>
  <si>
    <t xml:space="preserve">bowling with the in-laws, gutted about gp </t>
  </si>
  <si>
    <t>@ShanteCurtis julie just told me kelly's not gonna perform at epsom  omg :'( we already booked!!  i hope he will. thanks youu angel!!</t>
  </si>
  <si>
    <t xml:space="preserve">@selenagomez AAAAAH!!! YER IN TRONTO!! WHY DIDNT ANYONE TELL ME&amp;gt; ! </t>
  </si>
  <si>
    <t>Sun Jun 21 08:24:58 PDT 2009</t>
  </si>
  <si>
    <t xml:space="preserve">I hate nauseas! I'm sick! </t>
  </si>
  <si>
    <t xml:space="preserve">HaPPy FatHErs DaY to all the strong men that are taken care of business!!! I miss my Daddy </t>
  </si>
  <si>
    <t>Sun Jun 21 08:25:02 PDT 2009</t>
  </si>
  <si>
    <t xml:space="preserve">I guess, I'll go for a walk... </t>
  </si>
  <si>
    <t>Soapy1990</t>
  </si>
  <si>
    <t xml:space="preserve">i want him but i want him to be happy more. if that means i have to let him go i will </t>
  </si>
  <si>
    <t>Sun Jun 21 08:25:04 PDT 2009</t>
  </si>
  <si>
    <t>weekly weigh in: lost less than 1lb. this week  disappointing after last week's 4lbs. Still the least I've weighed since 2004 though...</t>
  </si>
  <si>
    <t>Sun Jun 21 08:25:05 PDT 2009</t>
  </si>
  <si>
    <t xml:space="preserve">@BreaAZ  I wanna move in with you and your family, my place is crazy, seriously </t>
  </si>
  <si>
    <t xml:space="preserve">@prenvo still no sign of this update </t>
  </si>
  <si>
    <t xml:space="preserve">Watching Air Bud. Mum, Dad, I want a dog!! </t>
  </si>
  <si>
    <t>Sun Jun 21 08:25:06 PDT 2009</t>
  </si>
  <si>
    <t>Damn, back home in shitty Swansea  Enjoyed Cornwall so much more. To top it all off, I'm in work at 8:45 tomorrow!</t>
  </si>
  <si>
    <t>Sun Jun 21 08:25:07 PDT 2009</t>
  </si>
  <si>
    <t>wayneloves69</t>
  </si>
  <si>
    <t xml:space="preserve">@XOXOKrissy We're classmates on a saturday class right? Oh please say YES or i shall blow kingdom come! haha. I miss you much! </t>
  </si>
  <si>
    <t>Sun Jun 21 08:25:09 PDT 2009</t>
  </si>
  <si>
    <t xml:space="preserve">@flossa you stopped talking to me then you leave? </t>
  </si>
  <si>
    <t>Sun Jun 21 08:25:10 PDT 2009</t>
  </si>
  <si>
    <t xml:space="preserve">My voice is bothering me..i think im losing it </t>
  </si>
  <si>
    <t xml:space="preserve">I would be lost without my ï£« BB (sorry just testing special characters) it works woo I feel so special and extra geeky now </t>
  </si>
  <si>
    <t>Sun Jun 21 08:25:12 PDT 2009</t>
  </si>
  <si>
    <t>@jezzy14 oh well hd didnt reply lmao  x</t>
  </si>
  <si>
    <t>Sun Jun 21 08:25:14 PDT 2009</t>
  </si>
  <si>
    <t>DanielleCassidy</t>
  </si>
  <si>
    <t xml:space="preserve">My mother made me go through my shoes. I got rid of about a thousand pairs so this means I only have about a million left.    </t>
  </si>
  <si>
    <t>Sun Jun 21 08:25:15 PDT 2009</t>
  </si>
  <si>
    <t>Andy_Ru</t>
  </si>
  <si>
    <t xml:space="preserve">My thoughts remain on my broken blender...... </t>
  </si>
  <si>
    <t>Bdix2511</t>
  </si>
  <si>
    <t xml:space="preserve">goin 2 the lake wish he was comin wit me </t>
  </si>
  <si>
    <t>adzanu</t>
  </si>
  <si>
    <t xml:space="preserve">@putzle dvd apa mir? waaah NO JUNKFOOD ANYMORE </t>
  </si>
  <si>
    <t>Sun Jun 21 08:25:16 PDT 2009</t>
  </si>
  <si>
    <t>@ddlovato How I wish I could be there. I'd trade anything in the world to see you live.  I'll just pray for your voice. You'll do great.</t>
  </si>
  <si>
    <t>Sun Jun 21 08:25:20 PDT 2009</t>
  </si>
  <si>
    <t>MandyMH</t>
  </si>
  <si>
    <t xml:space="preserve">It's our 1st anniversary married and I have to work </t>
  </si>
  <si>
    <t>Sun Jun 21 08:25:23 PDT 2009</t>
  </si>
  <si>
    <t>golfess</t>
  </si>
  <si>
    <t xml:space="preserve">http://twitpic.com/80cyn - Teppanyaki at Sagano - my quota is up for this month. Back to detox mode. </t>
  </si>
  <si>
    <t>Kevin_Jost</t>
  </si>
  <si>
    <t xml:space="preserve">GP Luzern: of rank 17 </t>
  </si>
  <si>
    <t>@JuliaaHess his tooth cap and yesterday my mom didn't feel well... so no Demi  if all that hadn't happened I would have gone just to meet</t>
  </si>
  <si>
    <t>Sun Jun 21 08:25:27 PDT 2009</t>
  </si>
  <si>
    <t>wellll i just woke up, and i don't want to fucking go to church  ahhhhhh i'm super tired :/</t>
  </si>
  <si>
    <t>Sun Jun 21 08:25:28 PDT 2009</t>
  </si>
  <si>
    <t xml:space="preserve">and i actually wish i was going to my cousins, @TanyaGu and @LydiaGu 's house  </t>
  </si>
  <si>
    <t>Sun Jun 21 08:25:29 PDT 2009</t>
  </si>
  <si>
    <t>Images of #neda dying shown on sky news, horrendous  #iranelection</t>
  </si>
  <si>
    <t>Sun Jun 21 08:25:34 PDT 2009</t>
  </si>
  <si>
    <t>viipoyy</t>
  </si>
  <si>
    <t xml:space="preserve">what is the true meaning of love? </t>
  </si>
  <si>
    <t>feels lonely  http://plurk.com/p/12qfem</t>
  </si>
  <si>
    <t>Sun Jun 21 08:25:35 PDT 2009</t>
  </si>
  <si>
    <t>gavin_campbell</t>
  </si>
  <si>
    <t>Ok off to the gym to burn off so cals before start work on this 500 sq ft deck. Need to get it stained for the summer months ahead.  **</t>
  </si>
  <si>
    <t>Sun Jun 21 08:25:39 PDT 2009</t>
  </si>
  <si>
    <t>mallorygillikin</t>
  </si>
  <si>
    <t>@DanielleBrit haha I know right... At least you made bank! I kept waiting for that wedding party to come back  never did</t>
  </si>
  <si>
    <t>Sun Jun 21 08:25:40 PDT 2009</t>
  </si>
  <si>
    <t>CS1985</t>
  </si>
  <si>
    <t xml:space="preserve">@theREALboyzone Really enjoyed the concert last night but my bag got stolen </t>
  </si>
  <si>
    <t>Sun Jun 21 08:25:42 PDT 2009</t>
  </si>
  <si>
    <t>Jkors</t>
  </si>
  <si>
    <t xml:space="preserve">@alyyysssa YES! and that video made me sad </t>
  </si>
  <si>
    <t>Sun Jun 21 08:25:43 PDT 2009</t>
  </si>
  <si>
    <t>what R U LOOKIN FOR !!!  @dayamaes</t>
  </si>
  <si>
    <t>Sun Jun 21 08:25:47 PDT 2009</t>
  </si>
  <si>
    <t>katiejaynexx</t>
  </si>
  <si>
    <t xml:space="preserve">On my lg cookie but got to tidy </t>
  </si>
  <si>
    <t xml:space="preserve">I wish I were n Memphis and with my daddy today. </t>
  </si>
  <si>
    <t>Sun Jun 21 08:25:50 PDT 2009</t>
  </si>
  <si>
    <t xml:space="preserve">@mitchyy yay thnxx, and its ok, haha mells aunt vera heheh, and i dnt think sooo -_- shes rarely onnn </t>
  </si>
  <si>
    <t>Sun Jun 21 08:25:55 PDT 2009</t>
  </si>
  <si>
    <t>ryanm37</t>
  </si>
  <si>
    <t xml:space="preserve">Football is finished atm </t>
  </si>
  <si>
    <t>Sun Jun 21 08:25:58 PDT 2009</t>
  </si>
  <si>
    <t>brbpbj</t>
  </si>
  <si>
    <t xml:space="preserve">shower then cogan's with my sister; i can't believe it's sunday already </t>
  </si>
  <si>
    <t>Sun Jun 21 08:25:59 PDT 2009</t>
  </si>
  <si>
    <t>mattswtmn</t>
  </si>
  <si>
    <t xml:space="preserve">@kateswtmn have fun. i'll miss you. </t>
  </si>
  <si>
    <t>any elite high school wanna let me in?  i cant believe it my test result -.-&amp;quot; it's v v bad!!! ahhh frustrated.</t>
  </si>
  <si>
    <t>Sun Jun 21 08:26:00 PDT 2009</t>
  </si>
  <si>
    <t>shoootttt ... they've made a game out of nothing  #PakCricket</t>
  </si>
  <si>
    <t>Sun Jun 21 08:26:01 PDT 2009</t>
  </si>
  <si>
    <t>UoLover20</t>
  </si>
  <si>
    <t xml:space="preserve">@Meegz7X @Mindy_copaface what happened you two? is it me? im worried. i dont want to be in trouble </t>
  </si>
  <si>
    <t>Sun Jun 21 08:26:03 PDT 2009</t>
  </si>
  <si>
    <t xml:space="preserve">My niece just called me ugly... in SPANISH! </t>
  </si>
  <si>
    <t>Sun Jun 21 08:26:04 PDT 2009</t>
  </si>
  <si>
    <t xml:space="preserve">@jumpinglegacy: yes.  2 1/2 hours of OT.  But I didn't get to ride last night like I'd planned </t>
  </si>
  <si>
    <t>Sun Jun 21 08:26:06 PDT 2009</t>
  </si>
  <si>
    <t xml:space="preserve">@Pryncez boo that ain't a good look @ all. I'm sowwie </t>
  </si>
  <si>
    <t>fail  ..  retreating to bedroom now, lateline news on.. tired...   written talk only 7 mins long, spose rest of time can be playing around</t>
  </si>
  <si>
    <t>datingdating</t>
  </si>
  <si>
    <t>ChicagoPersonals Ok guys, please don't disappoint me again  - w4m (Ford city Mall) 21yr: I tir.. http://snipurl.com/kkupb</t>
  </si>
  <si>
    <t>Sun Jun 21 08:26:07 PDT 2009</t>
  </si>
  <si>
    <t>meghan516</t>
  </si>
  <si>
    <t xml:space="preserve">about to get on the plane to go back home   </t>
  </si>
  <si>
    <t>Sun Jun 21 08:26:09 PDT 2009</t>
  </si>
  <si>
    <t>galaxyfm</t>
  </si>
  <si>
    <t xml:space="preserve">@BarryCarlyon they don't have any </t>
  </si>
  <si>
    <t>Sun Jun 21 08:26:13 PDT 2009</t>
  </si>
  <si>
    <t xml:space="preserve">@SoulIsTheGoal  /sigh, you are missing out... </t>
  </si>
  <si>
    <t xml:space="preserve">@SMMpharmd Magners is clouding my brain today. In your terms Magners 1 @ceedubb6 0 </t>
  </si>
  <si>
    <t>erichoro</t>
  </si>
  <si>
    <t xml:space="preserve">I give in. I'll start embracing the Beckhams if the English agree to take back their weather </t>
  </si>
  <si>
    <t>Sun Jun 21 08:26:21 PDT 2009</t>
  </si>
  <si>
    <t xml:space="preserve">i want to play the drums but... its too late </t>
  </si>
  <si>
    <t>Sun Jun 21 08:26:22 PDT 2009</t>
  </si>
  <si>
    <t xml:space="preserve">hoping to see the rainbow after the storm. </t>
  </si>
  <si>
    <t>Sun Jun 21 08:26:28 PDT 2009</t>
  </si>
  <si>
    <t xml:space="preserve">@kimbarweee i'm gutted tooo kimmmm </t>
  </si>
  <si>
    <t>Sun Jun 21 08:26:31 PDT 2009</t>
  </si>
  <si>
    <t xml:space="preserve">oh, ppfffftttt!  I need to go grocery shopping.  </t>
  </si>
  <si>
    <t>Sun Jun 21 08:26:33 PDT 2009</t>
  </si>
  <si>
    <t xml:space="preserve">#PakCricket is now 8 </t>
  </si>
  <si>
    <t>Sun Jun 21 08:26:34 PDT 2009</t>
  </si>
  <si>
    <t>itsjennyo</t>
  </si>
  <si>
    <t xml:space="preserve">ugh. why why why why why why why WHY ! </t>
  </si>
  <si>
    <t>Sun Jun 21 08:26:35 PDT 2009</t>
  </si>
  <si>
    <t>chipphomphithak</t>
  </si>
  <si>
    <t xml:space="preserve">tired of all the rain... gods must be crying again </t>
  </si>
  <si>
    <t>Sun Jun 21 08:26:36 PDT 2009</t>
  </si>
  <si>
    <t xml:space="preserve">@laryissa why did you do this???? i'm so scared it will screw up everything </t>
  </si>
  <si>
    <t>Ugh... Making me help clean up after major house party last night. No fun  ps what's the emotigon for great anger?</t>
  </si>
  <si>
    <t>Sun Jun 21 08:26:39 PDT 2009</t>
  </si>
  <si>
    <t>@twittsted we plan on meeting her we have no 5*  as they sold out too fast, BUT we have 3rd row centre (pit)</t>
  </si>
  <si>
    <t>carolinababy12</t>
  </si>
  <si>
    <t xml:space="preserve">@Halleybug36, no </t>
  </si>
  <si>
    <t>Sun Jun 21 08:26:40 PDT 2009</t>
  </si>
  <si>
    <t xml:space="preserve">#PakCricket is down again in the trending topics.. </t>
  </si>
  <si>
    <t>Sun Jun 21 08:26:41 PDT 2009</t>
  </si>
  <si>
    <t>jklein59</t>
  </si>
  <si>
    <t>I woke up late lo oolainy  so now i'm going to davin I'll have you all inzin</t>
  </si>
  <si>
    <t>Sun Jun 21 08:26:43 PDT 2009</t>
  </si>
  <si>
    <t>Off to see Take That while the boys are playing a gig ! Feels weird , I dont like it !  x</t>
  </si>
  <si>
    <t>Sun Jun 21 08:26:44 PDT 2009</t>
  </si>
  <si>
    <t>geekydewd</t>
  </si>
  <si>
    <t xml:space="preserve">Waiting ... and waiting .... and waiting ... and waiting for Comcast. They say they'll show up sometime this morning. </t>
  </si>
  <si>
    <t>Sun Jun 21 08:27:15 PDT 2009</t>
  </si>
  <si>
    <t xml:space="preserve">@princesscasaba haha. Is final fantasy any good? I can't get into sims 3 </t>
  </si>
  <si>
    <t>Sun Jun 21 08:27:17 PDT 2009</t>
  </si>
  <si>
    <t>emla_soup</t>
  </si>
  <si>
    <t xml:space="preserve">feels like a dislocated shoulder </t>
  </si>
  <si>
    <t>4 and a 6  com on Pakistan #PakCricket</t>
  </si>
  <si>
    <t>Sun Jun 21 08:27:19 PDT 2009</t>
  </si>
  <si>
    <t>ksh6379</t>
  </si>
  <si>
    <t xml:space="preserve">@hesmagicandmyth I wanna go! </t>
  </si>
  <si>
    <t>Sun Jun 21 08:27:20 PDT 2009</t>
  </si>
  <si>
    <t>technolotee</t>
  </si>
  <si>
    <t xml:space="preserve">Happy fathers day! </t>
  </si>
  <si>
    <t>@MarieC09 thank you hun - im parentless  - he passed away in dec 2002 -</t>
  </si>
  <si>
    <t xml:space="preserve">Just be good people...the world always seems to have a shortage </t>
  </si>
  <si>
    <t>Sun Jun 21 08:27:21 PDT 2009</t>
  </si>
  <si>
    <t xml:space="preserve">laptop now running kubuntu 9.04 and keeping as little stuff on it as possible - giving it back to uni on fri </t>
  </si>
  <si>
    <t>Sun Jun 21 08:27:25 PDT 2009</t>
  </si>
  <si>
    <t xml:space="preserve">I guess i dont get a nap </t>
  </si>
  <si>
    <t>Sun Jun 21 08:27:26 PDT 2009</t>
  </si>
  <si>
    <t>punki_x3</t>
  </si>
  <si>
    <t>@nadine_92 good to read u ;) tell me  same happened to me =(</t>
  </si>
  <si>
    <t>Sun Jun 21 08:27:29 PDT 2009</t>
  </si>
  <si>
    <t>caycaylin</t>
  </si>
  <si>
    <t xml:space="preserve">going to the hospital to see my grandma </t>
  </si>
  <si>
    <t>Sun Jun 21 08:27:31 PDT 2009</t>
  </si>
  <si>
    <t xml:space="preserve">@ShanteCurtis yes, wow.. but this is not cool  wonder why they cancelled that show? </t>
  </si>
  <si>
    <t>PrettyPreddiPMD</t>
  </si>
  <si>
    <t xml:space="preserve">Plz tell me why I am here bymyself where did everybody gooooo! </t>
  </si>
  <si>
    <t>Sun Jun 21 08:27:33 PDT 2009</t>
  </si>
  <si>
    <t>SkyEatsTaber</t>
  </si>
  <si>
    <t xml:space="preserve">bacon is a painful experience </t>
  </si>
  <si>
    <t xml:space="preserve">@Walk_In_The_Sun bob why did you make the boards a sign in to look at fic job. I cant login on all the school comps so can't check stuff. </t>
  </si>
  <si>
    <t xml:space="preserve">@fhgrl33 Aw, love, *I* shouldn't remind you of BAD things ... well ... maybe bad/GOOD but not bad/BAD.  </t>
  </si>
  <si>
    <t>Sun Jun 21 08:27:34 PDT 2009</t>
  </si>
  <si>
    <t>thegreypopstar</t>
  </si>
  <si>
    <t xml:space="preserve">I'll get my license next week na! Yay! Just got home! Nakakapagod mag drive ng van ha! Someone give me a Lancer Ex. </t>
  </si>
  <si>
    <t>Sun Jun 21 08:27:35 PDT 2009</t>
  </si>
  <si>
    <t>thestorm_</t>
  </si>
  <si>
    <t>@HeartMileyCyrus i've never read the book  but yes, there were liters of tears in my eyes when i saw the movie. same with the notebook</t>
  </si>
  <si>
    <t>Sun Jun 21 08:27:37 PDT 2009</t>
  </si>
  <si>
    <t>@JLSOfficial MARVIN WE CANT COPE WITHOUT THE FORUM  HOW MUCH LONGER</t>
  </si>
  <si>
    <t>Sun Jun 21 08:27:38 PDT 2009</t>
  </si>
  <si>
    <t>sc291903</t>
  </si>
  <si>
    <t xml:space="preserve">Father's Day...I will be spending it studying </t>
  </si>
  <si>
    <t>Sun Jun 21 08:27:40 PDT 2009</t>
  </si>
  <si>
    <t>ashleycohn</t>
  </si>
  <si>
    <t xml:space="preserve">Forcing myself to pack because it has to get done and it won't do it itself </t>
  </si>
  <si>
    <t>Sun Jun 21 08:27:42 PDT 2009</t>
  </si>
  <si>
    <t xml:space="preserve">mmaaaaaan. pendulum are a shit representation of what they can only loosely be described as drum n bass </t>
  </si>
  <si>
    <t>Sun Jun 21 08:27:43 PDT 2009</t>
  </si>
  <si>
    <t>anaboebana</t>
  </si>
  <si>
    <t xml:space="preserve">happy fathers day! and to my dad in miami...sadness </t>
  </si>
  <si>
    <t xml:space="preserve">Tanning by the pool..trying to forget  the fact that we have to redo the episode and there will be no show this week </t>
  </si>
  <si>
    <t>Sun Jun 21 08:27:44 PDT 2009</t>
  </si>
  <si>
    <t>Swollen lip aaaaah  today already sucks.</t>
  </si>
  <si>
    <t>bearmouse</t>
  </si>
  <si>
    <t>káº¿t qáº£ h.áº¿y k Ä‘i chÆ¡i ná»¯a =.=&amp;quot;bÃ¹ láº¡i fáº£i Ä‘i há»?c thÃªm toÃ¡n  chÃ¡n kjh. Ä‘Ã£ tháº¿ toÃ n tháº¿y bá»?n a1a2 tá»± dÆ°g lÃ²i Ä‘á»©a a3 nhÆ° mÃ¬h. (ack)</t>
  </si>
  <si>
    <t>Sun Jun 21 08:27:48 PDT 2009</t>
  </si>
  <si>
    <t xml:space="preserve">@Sherif_129 it's not even got many new features for the iPod touch </t>
  </si>
  <si>
    <t xml:space="preserve">Bored. Made a load of money at the car boot. But apparently dont have enough for a concert. </t>
  </si>
  <si>
    <t>Sun Jun 21 08:27:51 PDT 2009</t>
  </si>
  <si>
    <t>DJSDot</t>
  </si>
  <si>
    <t xml:space="preserve">@JacqueseR Im going to try... my baby is in VA.. </t>
  </si>
  <si>
    <t xml:space="preserve">@BrooksAP i was there too today!! too bad i don't work there anymore.... but yes that area is cute. i miss working in old glenora </t>
  </si>
  <si>
    <t>Sun Jun 21 08:27:54 PDT 2009</t>
  </si>
  <si>
    <t xml:space="preserve">i'm feeling not so good xD my stomach is hurting </t>
  </si>
  <si>
    <t>Sun Jun 21 08:27:57 PDT 2009</t>
  </si>
  <si>
    <t>@tophatandtails @Justin_A but i'm on vodafone, still got another 6 months left!!!! I wnt 2 B in the gang  So wht abt ths tiny twttr an ...</t>
  </si>
  <si>
    <t>Sun Jun 21 08:27:59 PDT 2009</t>
  </si>
  <si>
    <t>fashionicon86</t>
  </si>
  <si>
    <t xml:space="preserve">im at work. i wasnt even suppose to be here </t>
  </si>
  <si>
    <t>Sun Jun 21 08:28:01 PDT 2009</t>
  </si>
  <si>
    <t>Oh no my baby Benny has Swine Flu.  I hope I dont catch that shit. I need to look up some hotels in Buffalo.</t>
  </si>
  <si>
    <t xml:space="preserve">i can't see my toes </t>
  </si>
  <si>
    <t>Sun Jun 21 08:28:04 PDT 2009</t>
  </si>
  <si>
    <t>katielocks</t>
  </si>
  <si>
    <t xml:space="preserve">I miss @vfreshh already </t>
  </si>
  <si>
    <t>Sun Jun 21 08:28:06 PDT 2009</t>
  </si>
  <si>
    <t xml:space="preserve">have to write an essay and really cba </t>
  </si>
  <si>
    <t xml:space="preserve">@disappointment In Second Life. They banned me from their sex beach. </t>
  </si>
  <si>
    <t>Sun Jun 21 08:28:09 PDT 2009</t>
  </si>
  <si>
    <t>KKKessler</t>
  </si>
  <si>
    <t>Im sitting on the computer fighting off the flu!!!!!    I can't wait until it's gone so i can go and SWIM!!!!!!!!!!!!!</t>
  </si>
  <si>
    <t>Sun Jun 21 08:28:11 PDT 2009</t>
  </si>
  <si>
    <t>it's dull  i'm thinking that there's 3 months of summer holiday and i'm already getting bored. help?!</t>
  </si>
  <si>
    <t>God forgive me if i fall asleep during church today.   ha</t>
  </si>
  <si>
    <t>I hate performing arts log books  and evaluations....    I'm in need of a oreo mcflurry!</t>
  </si>
  <si>
    <t>Sun Jun 21 08:28:12 PDT 2009</t>
  </si>
  <si>
    <t xml:space="preserve">Good Morning world......Last night was freaking awesome, although paying for it this morning </t>
  </si>
  <si>
    <t>Sun Jun 21 08:28:17 PDT 2009</t>
  </si>
  <si>
    <t>awwk !  Paul and everyone else cant come up anymore  awwkk and Pauls going home sn , ah well im just of the landline with him x</t>
  </si>
  <si>
    <t>BiancaaParis</t>
  </si>
  <si>
    <t xml:space="preserve">Crying over seeing my dad cry afterr losing grandpa last year </t>
  </si>
  <si>
    <t>Sun Jun 21 08:28:20 PDT 2009</t>
  </si>
  <si>
    <t xml:space="preserve">dont think im goin into work tonight om not feelin to hot </t>
  </si>
  <si>
    <t>Sun Jun 21 08:28:22 PDT 2009</t>
  </si>
  <si>
    <t>metavital</t>
  </si>
  <si>
    <t xml:space="preserve">@isdead Oh, that discourages me from trying it. </t>
  </si>
  <si>
    <t>Sun Jun 21 08:28:23 PDT 2009</t>
  </si>
  <si>
    <t xml:space="preserve">@ChuckNut no, I don't even have a YouTube account. </t>
  </si>
  <si>
    <t>Sun Jun 21 08:28:25 PDT 2009</t>
  </si>
  <si>
    <t>sheilamanda</t>
  </si>
  <si>
    <t xml:space="preserve">says confused </t>
  </si>
  <si>
    <t>is sick of this stupid illness  x</t>
  </si>
  <si>
    <t>Sun Jun 21 08:28:29 PDT 2009</t>
  </si>
  <si>
    <t xml:space="preserve">Then i think abt the movie, and thought that they shld not cut lots of the interesting parts. Abt the history of Carlisle n more </t>
  </si>
  <si>
    <t xml:space="preserve">Conflicted </t>
  </si>
  <si>
    <t xml:space="preserve">Waiting on my sister &amp;amp; brother-in-law so we can watch my dad open Fathers Day presents. Jooooy. Oh &amp;amp; I'm hungry. But not allowed to eat </t>
  </si>
  <si>
    <t>Sun Jun 21 08:28:32 PDT 2009</t>
  </si>
  <si>
    <t xml:space="preserve">So sleepy after eating at Shoney's. Stomach tight as a drum and about to bust! </t>
  </si>
  <si>
    <t>Sun Jun 21 08:28:33 PDT 2009</t>
  </si>
  <si>
    <t xml:space="preserve">@Keicyx3 Polly is not on </t>
  </si>
  <si>
    <t>jinxie_tweets</t>
  </si>
  <si>
    <t xml:space="preserve">Why am I not sleeping?! *stupid addictive BL game, I blame deviiiiii - cheeky, crazy onee-chan* Don't want to go to work tomorrowwwwwww </t>
  </si>
  <si>
    <t>Sun Jun 21 08:28:35 PDT 2009</t>
  </si>
  <si>
    <t>handcuffschick</t>
  </si>
  <si>
    <t xml:space="preserve">Just got back from my run. I've been runnin for almost 2 weeks and i'm still outta shape. This is gonna be harder than i thought. </t>
  </si>
  <si>
    <t>Sun Jun 21 08:28:36 PDT 2009</t>
  </si>
  <si>
    <t xml:space="preserve">packed and ready to leave boro </t>
  </si>
  <si>
    <t>Sun Jun 21 08:28:37 PDT 2009</t>
  </si>
  <si>
    <t xml:space="preserve">@RapCoalition ~ many Ppl in general just don't know how to Properlly approach Ppl of Your Grand Nature &amp;amp; Work Ethic. Shame but true. </t>
  </si>
  <si>
    <t>Sun Jun 21 08:28:38 PDT 2009</t>
  </si>
  <si>
    <t xml:space="preserve">Winter is officially here...  </t>
  </si>
  <si>
    <t>Sun Jun 21 08:28:40 PDT 2009</t>
  </si>
  <si>
    <t>Twitter is dead again  everyone must be in bed, where I should be..</t>
  </si>
  <si>
    <t>Sun Jun 21 08:28:41 PDT 2009</t>
  </si>
  <si>
    <t>sydneyrebarick</t>
  </si>
  <si>
    <t>Never cleaning it again. I don't care if I get an infection, it hurts so bad  h8 you, bellybutton.</t>
  </si>
  <si>
    <t>Sun Jun 21 08:28:44 PDT 2009</t>
  </si>
  <si>
    <t>LaurenVeneziani</t>
  </si>
  <si>
    <t xml:space="preserve">in OC til Wednesday. its raining now </t>
  </si>
  <si>
    <t xml:space="preserve">again, Hellotxt not working </t>
  </si>
  <si>
    <t>Sun Jun 21 08:28:46 PDT 2009</t>
  </si>
  <si>
    <t>mavsrfr</t>
  </si>
  <si>
    <t xml:space="preserve">On my way to the cemetery...Thats how I spend my Fathers Day.. </t>
  </si>
  <si>
    <t>Sun Jun 21 08:29:01 PDT 2009</t>
  </si>
  <si>
    <t>no father to really celebrate father's day with, going back to GP tomorrow  prepare for the water works</t>
  </si>
  <si>
    <t>Sun Jun 21 08:29:04 PDT 2009</t>
  </si>
  <si>
    <t>Lakatya</t>
  </si>
  <si>
    <t>I miss you sOo much Dad =( R.I.P Papii Feb.14.05    Me haces mucha faltas papii no es lo mismO sin tii I wish you was w| mee  sOo I  ...</t>
  </si>
  <si>
    <t>smattair</t>
  </si>
  <si>
    <t xml:space="preserve">Im having to throw away stuff from my childhood since my parents are moving </t>
  </si>
  <si>
    <t>Jaakeeyboii</t>
  </si>
  <si>
    <t xml:space="preserve">My computers fucked </t>
  </si>
  <si>
    <t>Sun Jun 21 08:29:08 PDT 2009</t>
  </si>
  <si>
    <t>138 for Six ... I am not happy!  #PakCricket</t>
  </si>
  <si>
    <t>Sun Jun 21 08:29:10 PDT 2009</t>
  </si>
  <si>
    <t>happy fathers day 2 the one person who ever did and ever will love me more then themselves I miss u daddy  Rip</t>
  </si>
  <si>
    <t>Sun Jun 21 08:29:11 PDT 2009</t>
  </si>
  <si>
    <t>serialchiller</t>
  </si>
  <si>
    <t>Target of 139.. we could have EASILY restricted them to under 100    #PakCricket</t>
  </si>
  <si>
    <t xml:space="preserve">@NeonBlueTornado can you go on skype soon </t>
  </si>
  <si>
    <t>Sun Jun 21 08:29:13 PDT 2009</t>
  </si>
  <si>
    <t xml:space="preserve">Is Sitting Bored Rele Wana Go Out </t>
  </si>
  <si>
    <t>Sun Jun 21 08:29:14 PDT 2009</t>
  </si>
  <si>
    <t xml:space="preserve">another headache </t>
  </si>
  <si>
    <t>Sun Jun 21 08:29:19 PDT 2009</t>
  </si>
  <si>
    <t>@MariahCarey Twitter is not working so well for me either. Sucks  LYM</t>
  </si>
  <si>
    <t xml:space="preserve">I have a tummyache. </t>
  </si>
  <si>
    <t xml:space="preserve">@changibedsheets Season 4 will suck so hard. I don't understand how the writers can ruin such a fun show. I hope some1 rips the ep soon </t>
  </si>
  <si>
    <t>Sun Jun 21 08:29:23 PDT 2009</t>
  </si>
  <si>
    <t>@kirstymciver  but me &amp;lt;3s you</t>
  </si>
  <si>
    <t>Sun Jun 21 08:29:24 PDT 2009</t>
  </si>
  <si>
    <t xml:space="preserve">I have to go clean my room, and leave for work.  See ya'll in six hours.  </t>
  </si>
  <si>
    <t>Sun Jun 21 08:29:26 PDT 2009</t>
  </si>
  <si>
    <t>FYS2</t>
  </si>
  <si>
    <t xml:space="preserve">@jaredmaine GOOD MORNING JARED! PLEEEASE, REPLY ME! OR REPLY SOMEONE! WHY DON'T YOU REPLY ANYONE?! </t>
  </si>
  <si>
    <t>Sun Jun 21 08:29:29 PDT 2009</t>
  </si>
  <si>
    <t xml:space="preserve">@ALEXLETLOOSEYEA same </t>
  </si>
  <si>
    <t>Sun Jun 21 08:29:30 PDT 2009</t>
  </si>
  <si>
    <t xml:space="preserve">just studied spanish for like 2 hours. prob still gonna do horrible </t>
  </si>
  <si>
    <t>Sun Jun 21 08:29:32 PDT 2009</t>
  </si>
  <si>
    <t xml:space="preserve">So my mom tells me to get up and hurry so that we can go to my niÃ±as house and yet we are still here that was like an hour ago </t>
  </si>
  <si>
    <t>Sun Jun 21 08:29:35 PDT 2009</t>
  </si>
  <si>
    <t>Niccibbyyy</t>
  </si>
  <si>
    <t xml:space="preserve"> needddds her boyfriend NOW</t>
  </si>
  <si>
    <t>addsie</t>
  </si>
  <si>
    <t xml:space="preserve">last few days in LA before flight back to the great weather in Sydney </t>
  </si>
  <si>
    <t>@km72195 awww  don't worry about him -_- lol</t>
  </si>
  <si>
    <t>Sun Jun 21 08:29:36 PDT 2009</t>
  </si>
  <si>
    <t>qronoz</t>
  </si>
  <si>
    <t>@Lalitia it's just so contrast  *sigh*</t>
  </si>
  <si>
    <t>Sun Jun 21 08:29:37 PDT 2009</t>
  </si>
  <si>
    <t>@megprosss Thanks  i needed it. Love ya dear. How long you working?</t>
  </si>
  <si>
    <t>Sun Jun 21 08:29:38 PDT 2009</t>
  </si>
  <si>
    <t>Stupid patiio0 tablle bro0ke iin a milliio0m piieces    piickiing iit all upp</t>
  </si>
  <si>
    <t>phillybaby29</t>
  </si>
  <si>
    <t>good morning all.  still no sunshine on illtown  but having a date day with my sweetheart so it's all good.</t>
  </si>
  <si>
    <t>Sun Jun 21 08:29:40 PDT 2009</t>
  </si>
  <si>
    <t xml:space="preserve">had a nice wee run about the garden with jasper, now my hayfever is terrible! </t>
  </si>
  <si>
    <t>raywc</t>
  </si>
  <si>
    <t xml:space="preserve">Working through a Dell chat session to solve a Vista problem -- day 2 </t>
  </si>
  <si>
    <t>Sun Jun 21 08:29:41 PDT 2009</t>
  </si>
  <si>
    <t>@jpwashere no  just that for right now... Did see @amandapalmer in NYC so atleast this won't be the only show... How about you?</t>
  </si>
  <si>
    <t>Sun Jun 21 08:29:43 PDT 2009</t>
  </si>
  <si>
    <t>babybluebeats</t>
  </si>
  <si>
    <t xml:space="preserve">@MisterWinter i've seen it all...i loved season 3 i think was one of the best! i can't wait for Season 4 but that will prob be the last </t>
  </si>
  <si>
    <t>Sun Jun 21 08:29:45 PDT 2009</t>
  </si>
  <si>
    <t>ikeeex</t>
  </si>
  <si>
    <t xml:space="preserve">@kirstenj0y Whats up? </t>
  </si>
  <si>
    <t>Sayan91</t>
  </si>
  <si>
    <t>@Diaboundd22 I'm having the same problem with the iTunes app after using redsn0w  hopefully quickpawn for windows will be released soon.</t>
  </si>
  <si>
    <t>Sun Jun 21 08:29:46 PDT 2009</t>
  </si>
  <si>
    <t xml:space="preserve">@JordanAshleigh aww  we are just going to have to hate miley </t>
  </si>
  <si>
    <t>ltnc</t>
  </si>
  <si>
    <t xml:space="preserve">@ChristinaSticky  glad you like music some dont </t>
  </si>
  <si>
    <t>Sun Jun 21 08:29:47 PDT 2009</t>
  </si>
  <si>
    <t>@marcod1419 Dave can beat Leki's score.... I don't want that to happen....  *Bursts into tears*</t>
  </si>
  <si>
    <t xml:space="preserve">Sending emails, sending emails. After that, something to lunch, an hour or two on Xbox live, and then draw. At night, work </t>
  </si>
  <si>
    <t>Sun Jun 21 08:29:48 PDT 2009</t>
  </si>
  <si>
    <t>Happy fathers day! Coffee and resting the ab today  ouch</t>
  </si>
  <si>
    <t>Sun Jun 21 08:29:50 PDT 2009</t>
  </si>
  <si>
    <t>i need my brain tmr but i can't sleep  one sheep, two sheep . . . - http://tweet.sg</t>
  </si>
  <si>
    <t>@CSI_PrintChick Sorry we missed ya'll last night  -- have safe trip home.  I'm in lobby, come see me...??</t>
  </si>
  <si>
    <t>Sun Jun 21 08:29:51 PDT 2009</t>
  </si>
  <si>
    <t>charrrliii</t>
  </si>
  <si>
    <t xml:space="preserve">is being grumpy. things arent going my way and i dont like that. sulking like a child. garrrrrrr. </t>
  </si>
  <si>
    <t>Sun Jun 21 08:29:52 PDT 2009</t>
  </si>
  <si>
    <t>Wish D was here- we've now missed two Mother's Days and two Father's Days.    Prob take kids out to Mom's later on for a bit.</t>
  </si>
  <si>
    <t>Sun Jun 21 08:29:56 PDT 2009</t>
  </si>
  <si>
    <t xml:space="preserve">also... today is the longest day. summer solstice, days begin to cut in now </t>
  </si>
  <si>
    <t>Sun Jun 21 08:29:58 PDT 2009</t>
  </si>
  <si>
    <t xml:space="preserve">@kacymariemae i think you need it more than i do though lol im tired from gettin squished for 4 1/2 hours but you barely got any sleep </t>
  </si>
  <si>
    <t>0ddb411</t>
  </si>
  <si>
    <t>I've managed to loose all three of my scanners   I only need one</t>
  </si>
  <si>
    <t>Sun Jun 21 08:29:59 PDT 2009</t>
  </si>
  <si>
    <t>Some are just so selfish  - http://tweet.sg</t>
  </si>
  <si>
    <t>Sun Jun 21 08:30:00 PDT 2009</t>
  </si>
  <si>
    <t>Busyme</t>
  </si>
  <si>
    <t xml:space="preserve">@prestocait You're lucky your gym has ANY classes on Sunday.  Mine doesn't.  </t>
  </si>
  <si>
    <t>Sun Jun 21 08:30:05 PDT 2009</t>
  </si>
  <si>
    <t>RonicaDemonica</t>
  </si>
  <si>
    <t xml:space="preserve">and now I go off to selling people lotion and soap </t>
  </si>
  <si>
    <t>Sun Jun 21 08:30:07 PDT 2009</t>
  </si>
  <si>
    <t xml:space="preserve">@kidvai too expensive  and the local ones are not very good .. </t>
  </si>
  <si>
    <t>Sun Jun 21 08:30:08 PDT 2009</t>
  </si>
  <si>
    <t>@xo_amanda_xo yes that is still just the hard drive  it is taking forever!!! Technology, Canada Post and online orders hate me lol</t>
  </si>
  <si>
    <t>Sun Jun 21 08:30:09 PDT 2009</t>
  </si>
  <si>
    <t>u_k84</t>
  </si>
  <si>
    <t xml:space="preserve">I just want to have a friend. Someone who knows me and my feelings. Someone who knows that I want to have a baby...someone who just love </t>
  </si>
  <si>
    <t>Sun Jun 21 08:30:12 PDT 2009</t>
  </si>
  <si>
    <t>starlight11</t>
  </si>
  <si>
    <t xml:space="preserve">I have to finish my papers. Oh please. </t>
  </si>
  <si>
    <t>Sun Jun 21 08:30:19 PDT 2009</t>
  </si>
  <si>
    <t>@savagestar I know  I really want to see them too</t>
  </si>
  <si>
    <t xml:space="preserve">is at @smanchikanti's house trying to read some constitution rubbish n feeling blah </t>
  </si>
  <si>
    <t>Sun Jun 21 08:30:22 PDT 2009</t>
  </si>
  <si>
    <t>This gilf wants to Fuck me  FML</t>
  </si>
  <si>
    <t>Sun Jun 21 08:30:24 PDT 2009</t>
  </si>
  <si>
    <t>seventhshawty</t>
  </si>
  <si>
    <t>@ChadMichMurray hi, hi! you're really great as Lucas Scott! Can't imagine OTH without you  anyway, i hope you'll have more opportunities!</t>
  </si>
  <si>
    <t>Sun Jun 21 08:30:26 PDT 2009</t>
  </si>
  <si>
    <t>kaystar5</t>
  </si>
  <si>
    <t xml:space="preserve">looking for a job not goin to well </t>
  </si>
  <si>
    <t>Sun Jun 21 08:30:30 PDT 2009</t>
  </si>
  <si>
    <t>brittanyhegwood</t>
  </si>
  <si>
    <t xml:space="preserve">had a wonderful night but woke up and realized that it's Father's day today and I can't phone my Dad.Feeling a lot of sadness in my heart </t>
  </si>
  <si>
    <t>JennArmstrong68</t>
  </si>
  <si>
    <t xml:space="preserve">Lovely.  It's not yet 9:30 and it's already 94 degrees.  Supposed to reach 103 today! That's too hot!  Esp considering the humidity here! </t>
  </si>
  <si>
    <t>Sun Jun 21 08:30:31 PDT 2009</t>
  </si>
  <si>
    <t>My poor poor car   Tires wearing out pretty quick. Bad gamble to take on a summer.  http://twitpic.com/80deq</t>
  </si>
  <si>
    <t>@ThatAprilGirl Yah.  I miss L. Hahahaha!</t>
  </si>
  <si>
    <t>realisticart</t>
  </si>
  <si>
    <t>Caran d'Ache Prismalo I in the US. These R my favorite pencils, the only ones I use. Almost impossible 2 find them here.  Advise 4 me?</t>
  </si>
  <si>
    <t>Sun Jun 21 08:30:35 PDT 2009</t>
  </si>
  <si>
    <t xml:space="preserve">amylfc are you there need to talk im bord </t>
  </si>
  <si>
    <t>Sun Jun 21 08:30:37 PDT 2009</t>
  </si>
  <si>
    <t>meltini</t>
  </si>
  <si>
    <t xml:space="preserve">This is so not the easiest day in the world for me.  </t>
  </si>
  <si>
    <t>Sun Jun 21 08:30:38 PDT 2009</t>
  </si>
  <si>
    <t>dude! its fathers day today!! lol I can't go out after church.  mom says its fam time. next sunday instead?</t>
  </si>
  <si>
    <t>Sun Jun 21 08:30:39 PDT 2009</t>
  </si>
  <si>
    <t>nikkylovex3</t>
  </si>
  <si>
    <t xml:space="preserve">going back to houston today! bye bye florida! </t>
  </si>
  <si>
    <t>I miss DC!   Watching ANTM.. Until its time 2 go  http://yfrog.com/ee3fmj</t>
  </si>
  <si>
    <t>Amiha1026</t>
  </si>
  <si>
    <t xml:space="preserve">Lunarticles??? twitter me as soon as you can!!!! </t>
  </si>
  <si>
    <t xml:space="preserve">@chamanurung scared I won't have time to take care one </t>
  </si>
  <si>
    <t>Sun Jun 21 08:30:45 PDT 2009</t>
  </si>
  <si>
    <t>fashionpolly</t>
  </si>
  <si>
    <t xml:space="preserve">off to work! have a long day ahead of me. Feeling blu </t>
  </si>
  <si>
    <t>Sun Jun 21 08:30:47 PDT 2009</t>
  </si>
  <si>
    <t xml:space="preserve">TinyTweeter doesn't understand russian letters </t>
  </si>
  <si>
    <t>Long night, no sleep  Long day ahead of me.</t>
  </si>
  <si>
    <t>Sun Jun 21 08:30:55 PDT 2009</t>
  </si>
  <si>
    <t xml:space="preserve">downloading corel paintshop taking ages </t>
  </si>
  <si>
    <t>aidandavis4eva</t>
  </si>
  <si>
    <t>hi every 1 having no fun  joke wuu2? x</t>
  </si>
  <si>
    <t xml:space="preserve">needs to be more diligent with the sunscreen... for EVERYONE!  </t>
  </si>
  <si>
    <t>Sun Jun 21 08:31:01 PDT 2009</t>
  </si>
  <si>
    <t xml:space="preserve">@ThatAprilGirl Me too. I wish we're there. Awww. </t>
  </si>
  <si>
    <t>Sun Jun 21 08:31:05 PDT 2009</t>
  </si>
  <si>
    <t>JessTrafford</t>
  </si>
  <si>
    <t xml:space="preserve">There's cake on my keyboard </t>
  </si>
  <si>
    <t>Sun Jun 21 08:31:08 PDT 2009</t>
  </si>
  <si>
    <t>MariamDainty</t>
  </si>
  <si>
    <t xml:space="preserve">Went to cadbury world, thought I saw @bowwow614 and @omarion10 but it wasn't dem  </t>
  </si>
  <si>
    <t>Sun Jun 21 08:31:10 PDT 2009</t>
  </si>
  <si>
    <t>Sunrice</t>
  </si>
  <si>
    <t xml:space="preserve">There isn't </t>
  </si>
  <si>
    <t>Sun Jun 21 08:31:12 PDT 2009</t>
  </si>
  <si>
    <t xml:space="preserve">@erikaa05 I'm not going... I'm sick  I was going to go anyway just to meet her but thats not working out... I just can't believe this </t>
  </si>
  <si>
    <t>Sun Jun 21 08:31:13 PDT 2009</t>
  </si>
  <si>
    <t>hrutkay2</t>
  </si>
  <si>
    <t xml:space="preserve">Eat n Park forgot my ice cream for my grilled stickies...  </t>
  </si>
  <si>
    <t xml:space="preserve">That could b someone's father, and its not looking too good. Last I saw they were doing CPR... I really hope he is ok. I'm sad now </t>
  </si>
  <si>
    <t xml:space="preserve">Has any of this made me feel any better? Not really. </t>
  </si>
  <si>
    <t>Sun Jun 21 08:31:14 PDT 2009</t>
  </si>
  <si>
    <t xml:space="preserve">Hangin with the Fasha!!! but sad bc my piercings have to come out today </t>
  </si>
  <si>
    <t>Sun Jun 21 08:31:15 PDT 2009</t>
  </si>
  <si>
    <t>jenkracoff</t>
  </si>
  <si>
    <t xml:space="preserve">@wisekaren Oh no!! Will miss seeing her today </t>
  </si>
  <si>
    <t>Sun Jun 21 08:31:17 PDT 2009</t>
  </si>
  <si>
    <t>bdogschneeby</t>
  </si>
  <si>
    <t xml:space="preserve">im spent... sweet mini got the best of me </t>
  </si>
  <si>
    <t>Sun Jun 21 08:31:18 PDT 2009</t>
  </si>
  <si>
    <t>@EmilyLovesGlee yeah V  he could at least tell us what he's up to -.- you remember his tweet sayin 'in the studio' or something like that?</t>
  </si>
  <si>
    <t>Sun Jun 21 08:31:19 PDT 2009</t>
  </si>
  <si>
    <t>Awww suju's goodbye performance  gonna miss them</t>
  </si>
  <si>
    <t xml:space="preserve">Exam of Computer Oriented Numerical methods tomorrow. I am so dead! I dunnu a thing! </t>
  </si>
  <si>
    <t>Sun Jun 21 08:31:25 PDT 2009</t>
  </si>
  <si>
    <t>RockStedty</t>
  </si>
  <si>
    <t>My dads always overseas on fathers day  will someone be his understudy.... Ladies?</t>
  </si>
  <si>
    <t>Sun Jun 21 08:31:28 PDT 2009</t>
  </si>
  <si>
    <t xml:space="preserve">@collectiblestv no - unless my jewellery becomes collectible, and for that to happen I would prob have to be famous....and dead </t>
  </si>
  <si>
    <t>Sun Jun 21 08:31:31 PDT 2009</t>
  </si>
  <si>
    <t>Jameerbs</t>
  </si>
  <si>
    <t xml:space="preserve">@BostonTweet all these awesome free things and no desire to go outside in this muck </t>
  </si>
  <si>
    <t>Databit</t>
  </si>
  <si>
    <t xml:space="preserve">Never fart near an oscillating fan...I think I ruined my chances of getting my security deposit back </t>
  </si>
  <si>
    <t>my flight is delayed which means i am going to miss my connecting flight  i'm so pissed!</t>
  </si>
  <si>
    <t>Sun Jun 21 08:31:32 PDT 2009</t>
  </si>
  <si>
    <t xml:space="preserve">Dang I REALLY miss my BFF. I wish she was on twitter or better yet. Stop being a punk and move to NYC. </t>
  </si>
  <si>
    <t>Sun Jun 21 08:31:40 PDT 2009</t>
  </si>
  <si>
    <t xml:space="preserve">God i miss u now !! </t>
  </si>
  <si>
    <t>Sun Jun 21 08:31:41 PDT 2009</t>
  </si>
  <si>
    <t>nabenabehuh</t>
  </si>
  <si>
    <t xml:space="preserve">wahai kotak merah, muncul doooong </t>
  </si>
  <si>
    <t xml:space="preserve">@Lulu0310 I'm going to miss you besty </t>
  </si>
  <si>
    <t>Sun Jun 21 08:31:42 PDT 2009</t>
  </si>
  <si>
    <t xml:space="preserve">O Ms. Madden where art thou? </t>
  </si>
  <si>
    <t>Sun Jun 21 08:31:43 PDT 2009</t>
  </si>
  <si>
    <t>@ellyoracle Ok cool. I'll be coming up Monday night now, I think, or verrry early Tuesday morning. What if I cant camp til weds tho..?  !!</t>
  </si>
  <si>
    <t>Sun Jun 21 08:31:44 PDT 2009</t>
  </si>
  <si>
    <t xml:space="preserve">The @Jonasbrothers world tour looks amazing! Wish I was going </t>
  </si>
  <si>
    <t xml:space="preserve">@UrbanRelations my condolences &amp;amp; prayers go out to You &amp;amp; The Family of your friend. So Sad </t>
  </si>
  <si>
    <t>Sun Jun 21 08:31:45 PDT 2009</t>
  </si>
  <si>
    <t>Bianca2121</t>
  </si>
  <si>
    <t xml:space="preserve">happy father's day  have my dance show today last one then im done till september so sad </t>
  </si>
  <si>
    <t>Sun Jun 21 08:31:51 PDT 2009</t>
  </si>
  <si>
    <t xml:space="preserve">Just jumped off something i shouldnt have at the church barbeque i think sprained both my ankles </t>
  </si>
  <si>
    <t>Sun Jun 21 08:31:52 PDT 2009</t>
  </si>
  <si>
    <t>hotFEmale1984</t>
  </si>
  <si>
    <t xml:space="preserve">SOO hungry...but TOO lazy to get up off my @rse n make something or even look for the take away menu... </t>
  </si>
  <si>
    <t>MrFluffyPeanutB</t>
  </si>
  <si>
    <t>i wish i knew who my daddy was....  :'(</t>
  </si>
  <si>
    <t>Sun Jun 21 08:31:53 PDT 2009</t>
  </si>
  <si>
    <t>Chelle926</t>
  </si>
  <si>
    <t xml:space="preserve">@ambogt No way!!!  Eric, I am SO sorry... I know Steve's arm was hurting pretty bad too  </t>
  </si>
  <si>
    <t>Sun Jun 21 08:31:56 PDT 2009</t>
  </si>
  <si>
    <t xml:space="preserve">Band practice tomorrow!!!!!!!!!!!!!!!!!!!!!!!!!!!!! </t>
  </si>
  <si>
    <t>Sun Jun 21 08:31:57 PDT 2009</t>
  </si>
  <si>
    <t>yay_jenni</t>
  </si>
  <si>
    <t xml:space="preserve">oh god i'm scared for today. Please help. </t>
  </si>
  <si>
    <t>Sun Jun 21 08:31:59 PDT 2009</t>
  </si>
  <si>
    <t xml:space="preserve">Just finished Scrubs Series 8. A bit if a tear jerker in all fairness. As @cos1042 &amp;amp; @studarby will agree, fond memories. Will be missed </t>
  </si>
  <si>
    <t xml:space="preserve">Idk what hurts more my tummy or my tailbone </t>
  </si>
  <si>
    <t>Sun Jun 21 08:32:01 PDT 2009</t>
  </si>
  <si>
    <t>annavi9</t>
  </si>
  <si>
    <t xml:space="preserve">@sabawman sarap naman! even nino has been showing me the update!! i sent na mine back to greenhills </t>
  </si>
  <si>
    <t>Sun Jun 21 08:32:03 PDT 2009</t>
  </si>
  <si>
    <t xml:space="preserve">@MarieC09 thank you hun - july 1 will be 19 years for my mum - </t>
  </si>
  <si>
    <t>@miiiiileyyyyy  cool...shake, shake, shake it... Is it great to have a famous life? to do what you love must be great...</t>
  </si>
  <si>
    <t>Sun Jun 21 08:32:05 PDT 2009</t>
  </si>
  <si>
    <t xml:space="preserve"> mcfly weren't on radiobob yet</t>
  </si>
  <si>
    <t>Sun Jun 21 08:32:06 PDT 2009</t>
  </si>
  <si>
    <t xml:space="preserve">HAPPY FATHERS DAY to all those daddys!!!! On another note goodmorning what a crapy start to the first day of summer.. Rain </t>
  </si>
  <si>
    <t>Sun Jun 21 08:32:07 PDT 2009</t>
  </si>
  <si>
    <t xml:space="preserve">Ok...so if you dealin wit the Tri...just kno we get it in...in full recovery mode....God take this hangover away </t>
  </si>
  <si>
    <t>Sun Jun 21 08:32:09 PDT 2009</t>
  </si>
  <si>
    <t>I am hungry   x</t>
  </si>
  <si>
    <t>Sun Jun 21 08:32:11 PDT 2009</t>
  </si>
  <si>
    <t>While driving by a golf course the golfers decided to use my car as target practice. Now I have a small dent in my work truck  #thatsucks</t>
  </si>
  <si>
    <t>Sun Jun 21 08:32:14 PDT 2009</t>
  </si>
  <si>
    <t>Didierberg</t>
  </si>
  <si>
    <t xml:space="preserve">haha Ok...so if you dealin wit the Tri...just kno we get it in...in full recovery mode....God take this hangover away </t>
  </si>
  <si>
    <t>Sun Jun 21 08:32:15 PDT 2009</t>
  </si>
  <si>
    <t xml:space="preserve">@Foley5150 sorry i'm at work i wouldn't know </t>
  </si>
  <si>
    <t>Sun Jun 21 08:32:16 PDT 2009</t>
  </si>
  <si>
    <t xml:space="preserve">feels so useless keeping quiet at the wrong time. so so so stupid, so so so useless. </t>
  </si>
  <si>
    <t>Sun Jun 21 08:32:17 PDT 2009</t>
  </si>
  <si>
    <t>meaganklomfas</t>
  </si>
  <si>
    <t xml:space="preserve">will not be at church today because i work 11-3 </t>
  </si>
  <si>
    <t>Sun Jun 21 08:32:18 PDT 2009</t>
  </si>
  <si>
    <t xml:space="preserve">Mom&amp;amp;Dad I miss them </t>
  </si>
  <si>
    <t>Sun Jun 21 08:32:19 PDT 2009</t>
  </si>
  <si>
    <t>i love to see u happy, that makes me the most happiest girl.. but ... forgive me.. i can't  i'll try...but i dont promisse nothing  &amp;lt;3</t>
  </si>
  <si>
    <t>Sun Jun 21 08:32:20 PDT 2009</t>
  </si>
  <si>
    <t>Emma_Terry</t>
  </si>
  <si>
    <t xml:space="preserve">Is glad my toothache is going, happy fathers day! Sam's second being a dad, although I have only had 1 </t>
  </si>
  <si>
    <t>Sun Jun 21 08:32:23 PDT 2009</t>
  </si>
  <si>
    <t xml:space="preserve">@mitchelmusso are the dates that you've announced the only ones you're doing?! </t>
  </si>
  <si>
    <t>Sun Jun 21 08:32:25 PDT 2009</t>
  </si>
  <si>
    <t xml:space="preserve">i found my blue elementary uniform. the shirt and vest i could fit in. but my ass now is way too big to fit into the skirt </t>
  </si>
  <si>
    <t>Sun Jun 21 08:32:27 PDT 2009</t>
  </si>
  <si>
    <t xml:space="preserve">TinyTwitter doesn't understand russian letters </t>
  </si>
  <si>
    <t>inka_anggunsari</t>
  </si>
  <si>
    <t xml:space="preserve">2morrow back to work activity </t>
  </si>
  <si>
    <t>Sun Jun 21 08:32:28 PDT 2009</t>
  </si>
  <si>
    <t>inday58</t>
  </si>
  <si>
    <t xml:space="preserve">aaargh!! my head hurts. why do life has to be so complicated? i pity my friend. </t>
  </si>
  <si>
    <t xml:space="preserve">My tummy hurts again  I couldn't sleep well, to hot and felt like i was gonna puke. Excited for wed. leaving with Madi-chan for Florida </t>
  </si>
  <si>
    <t>About to head up scenic SC Hwy 11 on our way to the inlaws in Simpsonville, SC. Goodbye lake  http://myloc.me/4QTR</t>
  </si>
  <si>
    <t>Sun Jun 21 08:32:31 PDT 2009</t>
  </si>
  <si>
    <t>RyanTheTragic13</t>
  </si>
  <si>
    <t xml:space="preserve">traffic jam </t>
  </si>
  <si>
    <t>Sun Jun 21 08:32:32 PDT 2009</t>
  </si>
  <si>
    <t xml:space="preserve">Getting ready to go see my Grandad ... I hate how dehydrated you feel after a night of drinking </t>
  </si>
  <si>
    <t>Sun Jun 21 08:32:35 PDT 2009</t>
  </si>
  <si>
    <t>KyraMurison</t>
  </si>
  <si>
    <t xml:space="preserve">Home on 8th of July.. mum moving to India? </t>
  </si>
  <si>
    <t>Sun Jun 21 08:32:38 PDT 2009</t>
  </si>
  <si>
    <t>Cat's looking for the three missing babies  i feel bad for her</t>
  </si>
  <si>
    <t>Headed to work  no longer carrying any twilight books cuz I finished the twilight series...  bring on the movies...</t>
  </si>
  <si>
    <t>Sun Jun 21 08:32:40 PDT 2009</t>
  </si>
  <si>
    <t xml:space="preserve">@alyssatwomey I thought all lobsters were red....like the little mermaid??? </t>
  </si>
  <si>
    <t>zachwhitten</t>
  </si>
  <si>
    <t xml:space="preserve">Now I am feeling the after-effects.  </t>
  </si>
  <si>
    <t>Sun Jun 21 08:32:41 PDT 2009</t>
  </si>
  <si>
    <t>AshleyMears</t>
  </si>
  <si>
    <t>Trying to figure out how twitter works...  http://myloc.me/4QU0</t>
  </si>
  <si>
    <t>Sun Jun 21 08:32:42 PDT 2009</t>
  </si>
  <si>
    <t>bvazz</t>
  </si>
  <si>
    <t xml:space="preserve">@DannyKing2 that's gotta be a huge scam though </t>
  </si>
  <si>
    <t>Sun Jun 21 08:32:45 PDT 2009</t>
  </si>
  <si>
    <t>ToomyLav</t>
  </si>
  <si>
    <t xml:space="preserve">@NokkonWud Oh Good God,I'm soooo tired after footy! My feet are completely destroyed as well </t>
  </si>
  <si>
    <t>Sun Jun 21 08:32:48 PDT 2009</t>
  </si>
  <si>
    <t>shoemeow</t>
  </si>
  <si>
    <t>wow look at the time!   Time to sleep!</t>
  </si>
  <si>
    <t>Sun Jun 21 08:33:11 PDT 2009</t>
  </si>
  <si>
    <t>@payoladeville it's past 1am and my mind is slow like a 98 year old  lol</t>
  </si>
  <si>
    <t>amyrebekka</t>
  </si>
  <si>
    <t>@georgesampson was gutted that i couldnt get tickets to bgt newcastle tour lol my freinds met you aswell  GUTTEDD !!!!! lolss xxxxx</t>
  </si>
  <si>
    <t>Sun Jun 21 08:33:13 PDT 2009</t>
  </si>
  <si>
    <t>zupaloop</t>
  </si>
  <si>
    <t xml:space="preserve">La push is breaking 7-8ft wish I was there </t>
  </si>
  <si>
    <t>kate_doll</t>
  </si>
  <si>
    <t xml:space="preserve">@marknessgel Nako, wish ko lang Mark gel! Haha. Mahirap makakuha ng reply kay Papa David. </t>
  </si>
  <si>
    <t>sunxgoddess</t>
  </si>
  <si>
    <t xml:space="preserve">@MrBlippy it's dying </t>
  </si>
  <si>
    <t>Sun Jun 21 08:33:14 PDT 2009</t>
  </si>
  <si>
    <t xml:space="preserve">@andrewdisley now way! Dead pixels are a bugger! </t>
  </si>
  <si>
    <t>Sun Jun 21 08:33:17 PDT 2009</t>
  </si>
  <si>
    <t>doesn't think there are enough websites devoted to big boys wearing compression shorts or under amour t-shirts.  I should start one.</t>
  </si>
  <si>
    <t xml:space="preserve">ughhh...my mom's making me go to babies r us  </t>
  </si>
  <si>
    <t xml:space="preserve">@kimsweet Wait for July, love. </t>
  </si>
  <si>
    <t>stephcronie</t>
  </si>
  <si>
    <t>hmf, school tomorrow  dyed my hair black and changed my fringe :-| x</t>
  </si>
  <si>
    <t>Sun Jun 21 08:33:18 PDT 2009</t>
  </si>
  <si>
    <t>@VodkaChik No such thing as a day of rest  I might just play some Wolverine and try get that finished I guess. What you up to this evenin</t>
  </si>
  <si>
    <t>Sun Jun 21 08:33:19 PDT 2009</t>
  </si>
  <si>
    <t>danaxlove</t>
  </si>
  <si>
    <t>@ddlovato i friggin wish i could come. but i cn't go to any of ur shows unfortunetly  i wn't b home when ur in my town  but i stil &amp;lt;3 u!</t>
  </si>
  <si>
    <t>sarah_lester</t>
  </si>
  <si>
    <t xml:space="preserve">Stepped outside &amp;amp; thought my house got egged.I realized that it was bird eggs that fell from the nest. Embryo does not wash off </t>
  </si>
  <si>
    <t>Sun Jun 21 08:33:20 PDT 2009</t>
  </si>
  <si>
    <t>peruvianhearts2</t>
  </si>
  <si>
    <t xml:space="preserve">my dad's working </t>
  </si>
  <si>
    <t>Sun Jun 21 08:33:21 PDT 2009</t>
  </si>
  <si>
    <t>rach_80</t>
  </si>
  <si>
    <t xml:space="preserve">My head hurts! I think I've got writers block </t>
  </si>
  <si>
    <t>Sun Jun 21 08:33:22 PDT 2009</t>
  </si>
  <si>
    <t xml:space="preserve">If there is only 1 week sem break for me there will also be NO HONGKONG TRIP for me. SAD! </t>
  </si>
  <si>
    <t>Sun Jun 21 08:33:23 PDT 2009</t>
  </si>
  <si>
    <t xml:space="preserve">@tommcfly i wanna have a bbq  not good weather tho. </t>
  </si>
  <si>
    <t>Sun Jun 21 08:33:25 PDT 2009</t>
  </si>
  <si>
    <t>mstudman</t>
  </si>
  <si>
    <t xml:space="preserve">Longest hangover on the longest, sunniest day of the year. Fantastic. </t>
  </si>
  <si>
    <t>Sun Jun 21 08:33:27 PDT 2009</t>
  </si>
  <si>
    <t xml:space="preserve">@IngenueFatale Not home, at grad parties </t>
  </si>
  <si>
    <t>Sun Jun 21 08:33:30 PDT 2009</t>
  </si>
  <si>
    <t xml:space="preserve">i miss my bestfriend @imanawesomekid </t>
  </si>
  <si>
    <t>ugh work  .... happy papa day</t>
  </si>
  <si>
    <t>Sun Jun 21 08:33:31 PDT 2009</t>
  </si>
  <si>
    <t>dsbaoni</t>
  </si>
  <si>
    <t xml:space="preserve">@uditm high fever man ... Just very irritating ... </t>
  </si>
  <si>
    <t>Jodiiii415</t>
  </si>
  <si>
    <t xml:space="preserve">Today is gonna be tough. First Fathers Day without my Papa. </t>
  </si>
  <si>
    <t>Sun Jun 21 08:33:34 PDT 2009</t>
  </si>
  <si>
    <t>Jonah599</t>
  </si>
  <si>
    <t xml:space="preserve">@PaulaElentari Send us some snow over here! We're deprived of it! </t>
  </si>
  <si>
    <t>Sun Jun 21 08:33:35 PDT 2009</t>
  </si>
  <si>
    <t>kunalshingla</t>
  </si>
  <si>
    <t xml:space="preserve">http://twitpic.com/80dns - Plane crash... KK down </t>
  </si>
  <si>
    <t>Sun Jun 21 08:33:37 PDT 2009</t>
  </si>
  <si>
    <t>CheezeBall73</t>
  </si>
  <si>
    <t xml:space="preserve">Yay! Fark is back.  Now I have to leave for the afternoon </t>
  </si>
  <si>
    <t>Sun Jun 21 08:33:39 PDT 2009</t>
  </si>
  <si>
    <t>@JOEsus I want my husband  My fingers aren't doing the trick lately..</t>
  </si>
  <si>
    <t>Sun Jun 21 08:33:41 PDT 2009</t>
  </si>
  <si>
    <t>waqasnasir</t>
  </si>
  <si>
    <t xml:space="preserve">Pakis's ruined the match .. </t>
  </si>
  <si>
    <t>Sun Jun 21 08:33:42 PDT 2009</t>
  </si>
  <si>
    <t>SamForrest92</t>
  </si>
  <si>
    <t xml:space="preserve">Just remembered how amazing Sikth are, too bad they split up </t>
  </si>
  <si>
    <t>Sun Jun 21 08:33:44 PDT 2009</t>
  </si>
  <si>
    <t xml:space="preserve">i want yesterday backkk </t>
  </si>
  <si>
    <t>Sun Jun 21 08:33:46 PDT 2009</t>
  </si>
  <si>
    <t xml:space="preserve">Flu &amp;amp; cough: reaching to the dizzy point </t>
  </si>
  <si>
    <t>Sun Jun 21 08:33:48 PDT 2009</t>
  </si>
  <si>
    <t>@honeyjune  but I'm still sad.... @rohan_01 why is swati so imp?? Do you like her??</t>
  </si>
  <si>
    <t>Sun Jun 21 08:33:49 PDT 2009</t>
  </si>
  <si>
    <t>hmph Allison did not win ANTM Cycle 12     dislike Teyona !</t>
  </si>
  <si>
    <t>Sun Jun 21 08:33:50 PDT 2009</t>
  </si>
  <si>
    <t>lizetta</t>
  </si>
  <si>
    <t xml:space="preserve">I thought a fry-up would be a good idea but after the biggest fry-up ever, I think I over did it - suddenly feeling hungover </t>
  </si>
  <si>
    <t>Sun Jun 21 08:33:51 PDT 2009</t>
  </si>
  <si>
    <t>Moniker: Lolto:mikey.. I did that the other day and people got all butt hurt. Whaaaa  crying http://tinyurl.com/mpmkfz</t>
  </si>
  <si>
    <t>blueberrysquash</t>
  </si>
  <si>
    <t>it has been raining all week its more like winter than summer,     the kids finish school on friday for the summer</t>
  </si>
  <si>
    <t>Sun Jun 21 08:33:52 PDT 2009</t>
  </si>
  <si>
    <t>sammye08</t>
  </si>
  <si>
    <t>Acutal bored, sundays are awful  I'd rather be at work tbh :/</t>
  </si>
  <si>
    <t>Sun Jun 21 08:33:54 PDT 2009</t>
  </si>
  <si>
    <t>claritzaPD</t>
  </si>
  <si>
    <t xml:space="preserve">just waking up... bye Santiago </t>
  </si>
  <si>
    <t>Sun Jun 21 08:33:55 PDT 2009</t>
  </si>
  <si>
    <t xml:space="preserve">@drdapo @imrajd it issss nas! And I'm old enough to remember that. </t>
  </si>
  <si>
    <t>ACOUSTICHERO</t>
  </si>
  <si>
    <t>as of this morning - alexzillagoesrar:  http://tumblr.com/xke23y8zy</t>
  </si>
  <si>
    <t>alja_alne</t>
  </si>
  <si>
    <t>home alone, day 3. boooring. can't sleep all day  i tried.</t>
  </si>
  <si>
    <t xml:space="preserve">@queen_sunshine I miss u 2, dear!  My father is in NYC for the weekend, so I'm kinda stuch up with him. Sorry dear! </t>
  </si>
  <si>
    <t>Sun Jun 21 08:33:58 PDT 2009</t>
  </si>
  <si>
    <t>puzzlehouse</t>
  </si>
  <si>
    <t xml:space="preserve">2 long days of packing, chucking, hauling boxes, prepping Mom's house for painting...and I'm UP a pound? Life is not fair. </t>
  </si>
  <si>
    <t>Sun Jun 21 08:34:00 PDT 2009</t>
  </si>
  <si>
    <t xml:space="preserve">With the kids at the church nursery. Having fun but i miss my baby. . . </t>
  </si>
  <si>
    <t>Sun Jun 21 08:34:04 PDT 2009</t>
  </si>
  <si>
    <t xml:space="preserve">It's gonna b a nice 94f here 2day but I'm only staying 1/2 the day </t>
  </si>
  <si>
    <t>Sun Jun 21 08:34:07 PDT 2009</t>
  </si>
  <si>
    <t>@Danielle_Jane14 ugh that's no fun  :/</t>
  </si>
  <si>
    <t>Sun Jun 21 08:34:08 PDT 2009</t>
  </si>
  <si>
    <t xml:space="preserve">My brother is mocking me with his shiny Macbook. He doesn't know how to use it! </t>
  </si>
  <si>
    <t>Sun Jun 21 08:34:09 PDT 2009</t>
  </si>
  <si>
    <t xml:space="preserve">drinking pear juice does not cure back pain erghhhh! </t>
  </si>
  <si>
    <t>Fuck fathers day  i wish my dad was here!!!</t>
  </si>
  <si>
    <t>Sun Jun 21 08:34:10 PDT 2009</t>
  </si>
  <si>
    <t>Happy father's day ! Wish u were here dad, I really really miss u  http://myloc.me/4QUT</t>
  </si>
  <si>
    <t>Sun Jun 21 08:34:11 PDT 2009</t>
  </si>
  <si>
    <t>DannyJones4eva</t>
  </si>
  <si>
    <t xml:space="preserve">@Dannymcfly i would say me but i'm taken </t>
  </si>
  <si>
    <t>Sun Jun 21 08:34:12 PDT 2009</t>
  </si>
  <si>
    <t>My worldcall net was stuck  Twitter updates bardasht nahi kar saka.</t>
  </si>
  <si>
    <t>Sun Jun 21 08:34:15 PDT 2009</t>
  </si>
  <si>
    <t>@lynnnnno helping Farah and Janey with drama camp  let's go karaoke!!</t>
  </si>
  <si>
    <t>Sun Jun 21 08:34:16 PDT 2009</t>
  </si>
  <si>
    <t xml:space="preserve">throat os that sore she cant even sing one verse </t>
  </si>
  <si>
    <t>Sun Jun 21 08:34:17 PDT 2009</t>
  </si>
  <si>
    <t>divsaj410</t>
  </si>
  <si>
    <t xml:space="preserve">fathers day! but no father in sight </t>
  </si>
  <si>
    <t>Sun Jun 21 08:34:23 PDT 2009</t>
  </si>
  <si>
    <t xml:space="preserve">is not ready for this  hot muggy day </t>
  </si>
  <si>
    <t>Sun Jun 21 08:34:26 PDT 2009</t>
  </si>
  <si>
    <t>I have so much Shit to do today  luckily i'll be free later</t>
  </si>
  <si>
    <t xml:space="preserve">Day 2 of Slim in 6 down... I'm tired... That lady is beating me up! </t>
  </si>
  <si>
    <t>Sun Jun 21 08:34:30 PDT 2009</t>
  </si>
  <si>
    <t xml:space="preserve">@chucklasker @GStephanopoulos show this morning was interesting. George Will can't honestly believe what he's saying about US healthcare </t>
  </si>
  <si>
    <t>Sun Jun 21 08:34:34 PDT 2009</t>
  </si>
  <si>
    <t>@ninjarosh   i know the feeling</t>
  </si>
  <si>
    <t>Sun Jun 21 08:34:35 PDT 2009</t>
  </si>
  <si>
    <t xml:space="preserve">Soo hungover today </t>
  </si>
  <si>
    <t>Sun Jun 21 08:34:36 PDT 2009</t>
  </si>
  <si>
    <t xml:space="preserve">more ppl tweets less ppl blogs ...no good </t>
  </si>
  <si>
    <t>Sun Jun 21 08:34:39 PDT 2009</t>
  </si>
  <si>
    <t>jamesdalman</t>
  </si>
  <si>
    <t xml:space="preserve">Taking care of my sweet wife for Father's Day.  She 's had a rough time the last few weeks &amp;amp; with surgery soon...more to come. </t>
  </si>
  <si>
    <t>Sun Jun 21 08:34:43 PDT 2009</t>
  </si>
  <si>
    <t>firdee</t>
  </si>
  <si>
    <t xml:space="preserve">seding cite &amp;quot;becha usang&amp;quot; </t>
  </si>
  <si>
    <t>Sun Jun 21 08:34:44 PDT 2009</t>
  </si>
  <si>
    <t>@zerbetron That's really sucky.  At least your day can only get better! Right?</t>
  </si>
  <si>
    <t>neurofreak</t>
  </si>
  <si>
    <t>We want a real house  http://tinyurl.com/n3f7zo</t>
  </si>
  <si>
    <t>Sun Jun 21 08:34:46 PDT 2009</t>
  </si>
  <si>
    <t>SwathiY</t>
  </si>
  <si>
    <t>Made it through the quarter finals after 2,5 hours (3 sets), lost in the semi-finals.  No match today. Have to play all week, next week!</t>
  </si>
  <si>
    <t xml:space="preserve">@Ms_Shellow wow.... thats so sad  </t>
  </si>
  <si>
    <t>Sun Jun 21 08:34:49 PDT 2009</t>
  </si>
  <si>
    <t>rocco831</t>
  </si>
  <si>
    <t xml:space="preserve">trying to find the RM location for Tuesday nite....have not been yet and really wana go </t>
  </si>
  <si>
    <t xml:space="preserve">but Ed deserves a whole week and i miss him. now he deserves a whole month. </t>
  </si>
  <si>
    <t xml:space="preserve">Abt  at James Bar... Well, the songs that MUST be played were actually played, so that's a good thing. But srsly there were some ppl..!!! </t>
  </si>
  <si>
    <t>Sun Jun 21 08:34:50 PDT 2009</t>
  </si>
  <si>
    <t xml:space="preserve">@GreekRecipe Mine runs out today </t>
  </si>
  <si>
    <t>Sun Jun 21 08:34:55 PDT 2009</t>
  </si>
  <si>
    <t>charlottegeary</t>
  </si>
  <si>
    <t xml:space="preserve">Someone I don't know called and woke us up at 7:55am today to ask directions to a wedding venue. I couldn't get back to sleep afterward. </t>
  </si>
  <si>
    <t>Sun Jun 21 08:34:57 PDT 2009</t>
  </si>
  <si>
    <t>WadeXenon</t>
  </si>
  <si>
    <t xml:space="preserve">@notwen Why is the word teabag blocked from motto's on live? My earl grey related comment was rejected </t>
  </si>
  <si>
    <t>Sun Jun 21 08:34:58 PDT 2009</t>
  </si>
  <si>
    <t>amberr90</t>
  </si>
  <si>
    <t>is so boredd... want to see my sister so much  pick up the phoneee i need u lol</t>
  </si>
  <si>
    <t>Sun Jun 21 08:35:01 PDT 2009</t>
  </si>
  <si>
    <t>@northernrach no idea  how gutting!</t>
  </si>
  <si>
    <t>BryanMunoz31</t>
  </si>
  <si>
    <t xml:space="preserve">I'm out of dew </t>
  </si>
  <si>
    <t>Sun Jun 21 08:35:02 PDT 2009</t>
  </si>
  <si>
    <t xml:space="preserve">@ryohakkai i WAS going to go straight to bed but i got bored of trying to fall asleep </t>
  </si>
  <si>
    <t>Sun Jun 21 08:35:04 PDT 2009</t>
  </si>
  <si>
    <t xml:space="preserve">so i was suppose to go running today... but that never happened. </t>
  </si>
  <si>
    <t>Sun Jun 21 08:35:07 PDT 2009</t>
  </si>
  <si>
    <t xml:space="preserve">@anibal ouch... </t>
  </si>
  <si>
    <t>Sun Jun 21 08:35:08 PDT 2009</t>
  </si>
  <si>
    <t>dizzSTAR</t>
  </si>
  <si>
    <t>@molestarr ewww mollyyy your make me feel porly sometimes  lol  whats the strangers ? not another one of your scary moviess ?</t>
  </si>
  <si>
    <t>iBetaTest</t>
  </si>
  <si>
    <t xml:space="preserve">If your Snow Leopard is running slow - stop using Safari 4 and stick to FireFox... From what I experienced, Safari kills it! </t>
  </si>
  <si>
    <t>ameliachong</t>
  </si>
  <si>
    <t xml:space="preserve">tons of works to be done again </t>
  </si>
  <si>
    <t>its a sweltering 75% humidity here with temps at 84 and climbing  what a bummer.. Plus i have to go to work later.  it just sucks</t>
  </si>
  <si>
    <t>Sun Jun 21 08:35:09 PDT 2009</t>
  </si>
  <si>
    <t>sexiricepanda</t>
  </si>
  <si>
    <t xml:space="preserve">Trying to figure out how twitter works </t>
  </si>
  <si>
    <t>Sun Jun 21 08:35:13 PDT 2009</t>
  </si>
  <si>
    <t xml:space="preserve">I just poked myself in the eye with my nail </t>
  </si>
  <si>
    <t>@jeffreyshek sounds ace, just what I wanted to do long term butter it never happene  are you uping the capacity? I'd go HKS 2.2 stroker!</t>
  </si>
  <si>
    <t>Sun Jun 21 08:35:14 PDT 2009</t>
  </si>
  <si>
    <t>@unlachs  fine ill filter myself</t>
  </si>
  <si>
    <t>Sun Jun 21 08:35:15 PDT 2009</t>
  </si>
  <si>
    <t>luvwhite</t>
  </si>
  <si>
    <t>Sun Jun 21 08:35:19 PDT 2009</t>
  </si>
  <si>
    <t>at ihop waiting to be called..we're #63..they're up to #49 still  this isn't going to be breakfast anymore!</t>
  </si>
  <si>
    <t xml:space="preserve">I think wayyyy too much </t>
  </si>
  <si>
    <t>Sun Jun 21 08:35:22 PDT 2009</t>
  </si>
  <si>
    <t xml:space="preserve">@PaulinaGretzky sorry P... no harm meant! </t>
  </si>
  <si>
    <t>Sun Jun 21 08:35:28 PDT 2009</t>
  </si>
  <si>
    <t>@MattyLAH @paulcarrett I want a nap  I'd appreciate it if u didn't boast about ur napping activities!</t>
  </si>
  <si>
    <t>Sun Jun 21 08:35:29 PDT 2009</t>
  </si>
  <si>
    <t>4FIVE</t>
  </si>
  <si>
    <t>2 more hours  im so exhausted im so tired,</t>
  </si>
  <si>
    <t>Sun Jun 21 08:35:30 PDT 2009</t>
  </si>
  <si>
    <t xml:space="preserve">@JordanAshleigh Thats the jordan i know and love (L) don't ever go on a nick hating mood again close to the concert that scared me </t>
  </si>
  <si>
    <t>Sun Jun 21 08:35:32 PDT 2009</t>
  </si>
  <si>
    <t xml:space="preserve">@kikirista I'm totally starting to feel it! I don't think I'm going to make it </t>
  </si>
  <si>
    <t>Sun Jun 21 08:35:35 PDT 2009</t>
  </si>
  <si>
    <t>boee</t>
  </si>
  <si>
    <t xml:space="preserve">Nice sunday afternoon and i'm working </t>
  </si>
  <si>
    <t>Sun Jun 21 08:35:37 PDT 2009</t>
  </si>
  <si>
    <t>So my fever is even worse now (102.6) and it hurts to breathe even  I WISH I KNEW WHAT WAS WRONG WITH ME!!! ughhhhhh</t>
  </si>
  <si>
    <t>Sun Jun 21 08:35:39 PDT 2009</t>
  </si>
  <si>
    <t>@SeraJaine  i'm not a stranger</t>
  </si>
  <si>
    <t>Sun Jun 21 08:35:41 PDT 2009</t>
  </si>
  <si>
    <t>@mmmichelle_a Naw, she's leaving on Friday.  Oh well. She might come home next year though.</t>
  </si>
  <si>
    <t>Sun Jun 21 08:35:45 PDT 2009</t>
  </si>
  <si>
    <t xml:space="preserve">Havin headache nw. Help? </t>
  </si>
  <si>
    <t>Sun Jun 21 08:35:52 PDT 2009</t>
  </si>
  <si>
    <t xml:space="preserve">bored ,and hungry , but theres nothing that i can eat ... </t>
  </si>
  <si>
    <t>Sun Jun 21 08:35:53 PDT 2009</t>
  </si>
  <si>
    <t xml:space="preserve">Iran is starting to scare me... Hate fighting </t>
  </si>
  <si>
    <t xml:space="preserve">@Greek4Honeybee I'm good, how are you? I was just at Target this morning...bought a t-shirt...sorry about your dad </t>
  </si>
  <si>
    <t>Sun Jun 21 08:35:56 PDT 2009</t>
  </si>
  <si>
    <t>briarlovesyou</t>
  </si>
  <si>
    <t>just woke up. already bored  call/text</t>
  </si>
  <si>
    <t>Sun Jun 21 08:35:58 PDT 2009</t>
  </si>
  <si>
    <t>ah really dont which dresses to buy argh or shoes  stresseeed !</t>
  </si>
  <si>
    <t>Sun Jun 21 08:36:00 PDT 2009</t>
  </si>
  <si>
    <t>herblackrose</t>
  </si>
  <si>
    <t xml:space="preserve">going to sleep soon i hope </t>
  </si>
  <si>
    <t>Sun Jun 21 08:36:02 PDT 2009</t>
  </si>
  <si>
    <t>@atlhustlerclub  i wish we made it yesterday. i still have finals. and i actually need sleep  for them lol</t>
  </si>
  <si>
    <t>Sun Jun 21 08:36:03 PDT 2009</t>
  </si>
  <si>
    <t xml:space="preserve">Just remembered it was the father's day...Wish I could celebrate this day too... </t>
  </si>
  <si>
    <t>Sun Jun 21 08:36:05 PDT 2009</t>
  </si>
  <si>
    <t>katyastrophic</t>
  </si>
  <si>
    <t xml:space="preserve"> Feel sorry for him, he's kidless on father's day.</t>
  </si>
  <si>
    <t>Sun Jun 21 08:36:07 PDT 2009</t>
  </si>
  <si>
    <t>itziarpop</t>
  </si>
  <si>
    <t xml:space="preserve">just over a week... diferents worlds separate us now </t>
  </si>
  <si>
    <t>Sun Jun 21 08:36:08 PDT 2009</t>
  </si>
  <si>
    <t xml:space="preserve">@JennyyLouisee awww, thats a BUMBUMBUMEEER </t>
  </si>
  <si>
    <t>@savagestar Anyway, me neuriase ligo o trent poy eipe oti den toy aresei h europh  mallon h germanoi moshers sta festival ftaine.</t>
  </si>
  <si>
    <t>Sun Jun 21 08:36:10 PDT 2009</t>
  </si>
  <si>
    <t>IamJule</t>
  </si>
  <si>
    <t>Sun Jun 21 08:36:11 PDT 2009</t>
  </si>
  <si>
    <t xml:space="preserve">@VyccySCARE ooo rightyo cool (Y) will check if i can come if my eye clears up </t>
  </si>
  <si>
    <t>Sun Jun 21 08:36:14 PDT 2009</t>
  </si>
  <si>
    <t xml:space="preserve">so much for that idea....my antec quiet pc case doesn't have enough space for my quiet power supply....bugger! </t>
  </si>
  <si>
    <t>Sun Jun 21 08:36:15 PDT 2009</t>
  </si>
  <si>
    <t xml:space="preserve">Had to leave service to go to work. Oh these people owe me </t>
  </si>
  <si>
    <t>Sun Jun 21 08:36:17 PDT 2009</t>
  </si>
  <si>
    <t xml:space="preserve">party was awesome last night. was sick in a cat tray </t>
  </si>
  <si>
    <t>bashmourad</t>
  </si>
  <si>
    <t>@toolbandphat dob, i'm so sorry you had to paint that room. i tried to tell my dad to wait until i got home in 2 weeks.  sorry.</t>
  </si>
  <si>
    <t>Sun Jun 21 08:36:18 PDT 2009</t>
  </si>
  <si>
    <t xml:space="preserve">Job, done. Sofa and us open til tomorrow here I come...leg and throat in a bad way </t>
  </si>
  <si>
    <t>Sun Jun 21 08:36:20 PDT 2009</t>
  </si>
  <si>
    <t>gbrdk</t>
  </si>
  <si>
    <t xml:space="preserve">Going to the airport to drop my mom off </t>
  </si>
  <si>
    <t>_sophiesoph</t>
  </si>
  <si>
    <t>laptop will not load the net  no idea what is wrong with it now, pile of crap</t>
  </si>
  <si>
    <t>Beans66</t>
  </si>
  <si>
    <t xml:space="preserve">Just woke up and don't feel so hot..think I drank too much last night </t>
  </si>
  <si>
    <t>Sun Jun 21 08:36:21 PDT 2009</t>
  </si>
  <si>
    <t>fruitkick12</t>
  </si>
  <si>
    <t xml:space="preserve">@BrItTaNyRoCkS21 I KNOW the evil ones made me do that too </t>
  </si>
  <si>
    <t xml:space="preserve">Re: Tweetdeck for iPod Touch: I tried, I gave up. I tried, I gave up. I tried, I gave up. I tried, I gave up. I tried,... I gave up! </t>
  </si>
  <si>
    <t>Sun Jun 21 08:36:23 PDT 2009</t>
  </si>
  <si>
    <t>ermnothing</t>
  </si>
  <si>
    <t xml:space="preserve">just got back from the Seminar by OEM CCT...so tired. Beside, gotta go to work tomorrow as well </t>
  </si>
  <si>
    <t>Sun Jun 21 08:36:26 PDT 2009</t>
  </si>
  <si>
    <t>damn it boredom sucks  i seriously need to do something today!</t>
  </si>
  <si>
    <t xml:space="preserve">UGH....has lame work today! Better go by fast, cuz im soo not in the mood.... </t>
  </si>
  <si>
    <t>Sun Jun 21 08:36:31 PDT 2009</t>
  </si>
  <si>
    <t>lukus_dukus</t>
  </si>
  <si>
    <t xml:space="preserve">@nancyy_babyy </t>
  </si>
  <si>
    <t>Sun Jun 21 08:36:32 PDT 2009</t>
  </si>
  <si>
    <t xml:space="preserve">@Rendell7 Got twitter now? You stalker LOL. jokes jokes. I still havent seen your pink hair </t>
  </si>
  <si>
    <t>Sun Jun 21 08:36:34 PDT 2009</t>
  </si>
  <si>
    <t>According to your Where I've Been map, how much of the world have you seen? http://www.whereivebeen.com I've only seen 8%  Boo!</t>
  </si>
  <si>
    <t>Sun Jun 21 08:36:37 PDT 2009</t>
  </si>
  <si>
    <t>titoyang</t>
  </si>
  <si>
    <t xml:space="preserve">Trying to get in the studio, but the damn flu is screwing up my schedule... Album release date most certainly postponed... </t>
  </si>
  <si>
    <t>Sun Jun 21 08:36:38 PDT 2009</t>
  </si>
  <si>
    <t>Missed the first half hour of Eddie  &amp;gt;( lol &amp;quot;mama there goes that man&amp;quot; rick fox,john salley and &amp;lt;3 Vlade Divac &amp;lt;3 are in this movie</t>
  </si>
  <si>
    <t>Sun Jun 21 08:36:41 PDT 2009</t>
  </si>
  <si>
    <t>znld12</t>
  </si>
  <si>
    <t xml:space="preserve">school! :| i miss summer </t>
  </si>
  <si>
    <t>Sun Jun 21 08:36:44 PDT 2009</t>
  </si>
  <si>
    <t>Hmmmm sundays are soooooo boring ahha wearer isn't great either  xxx</t>
  </si>
  <si>
    <t>Sun Jun 21 08:36:49 PDT 2009</t>
  </si>
  <si>
    <t>picking cherries in palmdale (middle of nowhere, CA), dad's idea. not allowed to come back until we have 10lbs  .. HAPPY FATHER'S DAY x__x</t>
  </si>
  <si>
    <t xml:space="preserve">New iphone is great, but still learning ;-) Also vacation ends today/night </t>
  </si>
  <si>
    <t>Sun Jun 21 08:36:50 PDT 2009</t>
  </si>
  <si>
    <t>akashdesangre</t>
  </si>
  <si>
    <t xml:space="preserve">happy father's day! going to the airport </t>
  </si>
  <si>
    <t>Sun Jun 21 08:36:57 PDT 2009</t>
  </si>
  <si>
    <t xml:space="preserve">@chrxs i can only find one </t>
  </si>
  <si>
    <t>Sun Jun 21 08:36:59 PDT 2009</t>
  </si>
  <si>
    <t xml:space="preserve">@shannyrpi i totez wanna go tooo </t>
  </si>
  <si>
    <t>Sun Jun 21 08:37:01 PDT 2009</t>
  </si>
  <si>
    <t>Mayyyy</t>
  </si>
  <si>
    <t xml:space="preserve">i dont want to leave Kenya! I like it here too muchh </t>
  </si>
  <si>
    <t>Sun Jun 21 08:37:03 PDT 2009</t>
  </si>
  <si>
    <t>@AnaHertz Johnny's been in recovery 4 years, it's always super hard in times of high stress  no not in contact at the moment unfortunately</t>
  </si>
  <si>
    <t>rudez90</t>
  </si>
  <si>
    <t xml:space="preserve">i HAAAAAAAAATE going to church </t>
  </si>
  <si>
    <t>Sun Jun 21 08:37:08 PDT 2009</t>
  </si>
  <si>
    <t>@Lastpaw Hey lastpaw I'm ok, just came back from taking my dad out to breakfast. Sadly he had to work today.  you? How are you taking it?</t>
  </si>
  <si>
    <t>Sun Jun 21 08:37:09 PDT 2009</t>
  </si>
  <si>
    <t xml:space="preserve">@iLoveColbyO it's so much fun LOL...I'm sooo tired...I have had a headache since 8 last night </t>
  </si>
  <si>
    <t>Sun Jun 21 08:37:10 PDT 2009</t>
  </si>
  <si>
    <t>teganrodricks</t>
  </si>
  <si>
    <t xml:space="preserve">Tori has now gained possession of my favorite sweater. I liked that sweater </t>
  </si>
  <si>
    <t>Sun Jun 21 08:37:12 PDT 2009</t>
  </si>
  <si>
    <t>@SarahLuvsArchie ahhh i didnt  my brother had his grad party allll day yesterday. how was it?! im gonna watch videos in a bit</t>
  </si>
  <si>
    <t>wants to stay home and sleep but has to go shopping.  http://plurk.com/p/12qjm9</t>
  </si>
  <si>
    <t>Sun Jun 21 08:37:13 PDT 2009</t>
  </si>
  <si>
    <t>catlsinger</t>
  </si>
  <si>
    <t xml:space="preserve">@shibbychick4 newp, i also can get sunburned whilst riding in a car.  i have to be very careful.  </t>
  </si>
  <si>
    <t>LadyLullot</t>
  </si>
  <si>
    <t xml:space="preserve">Arghhhhhhhhhhhhh! Fuck the storm! Can't go out with the boys! </t>
  </si>
  <si>
    <t>Sun Jun 21 08:37:16 PDT 2009</t>
  </si>
  <si>
    <t>@sarahsolovely I miss you  I hope you're having a good day! I love you!</t>
  </si>
  <si>
    <t>Sun Jun 21 08:37:20 PDT 2009</t>
  </si>
  <si>
    <t>MrsFLee</t>
  </si>
  <si>
    <t>Picking up around the house then to see  my Daddy, Jalissa said she wishes her Daddy was here for Father's Day  ....So do I love u freddie</t>
  </si>
  <si>
    <t xml:space="preserve">@theresanoelle my computer froze and it was private so I was pit after ten minutes </t>
  </si>
  <si>
    <t xml:space="preserve">Braces. Ow. Boo. </t>
  </si>
  <si>
    <t>Sun Jun 21 08:37:22 PDT 2009</t>
  </si>
  <si>
    <t xml:space="preserve">Just got back from ps and no one at home </t>
  </si>
  <si>
    <t>Sun Jun 21 08:37:25 PDT 2009</t>
  </si>
  <si>
    <t xml:space="preserve">@theresanoelle my computer froze and it was private so I was out after ten minutes </t>
  </si>
  <si>
    <t>Sun Jun 21 08:37:27 PDT 2009</t>
  </si>
  <si>
    <t>taylor8809</t>
  </si>
  <si>
    <t xml:space="preserve">Happy Fathers Day!..its raining. Can't go swimming </t>
  </si>
  <si>
    <t>Sun Jun 21 08:37:29 PDT 2009</t>
  </si>
  <si>
    <t>breaksbadger</t>
  </si>
  <si>
    <t xml:space="preserve">trying desperately to do the jobs he has to do first before playtime </t>
  </si>
  <si>
    <t>Sun Jun 21 08:37:30 PDT 2009</t>
  </si>
  <si>
    <t xml:space="preserve">this is harder then i thought </t>
  </si>
  <si>
    <t>Sun Jun 21 08:37:33 PDT 2009</t>
  </si>
  <si>
    <t xml:space="preserve">Duke said he doesn't want me to sing to him any more </t>
  </si>
  <si>
    <t xml:space="preserve">LOL im soo free from school im kinda bored right now </t>
  </si>
  <si>
    <t>nicolerapp1989</t>
  </si>
  <si>
    <t xml:space="preserve">Pretty sure I hate working weekends!!! </t>
  </si>
  <si>
    <t>Sun Jun 21 08:37:34 PDT 2009</t>
  </si>
  <si>
    <t>um my dad isnt home     he is in California</t>
  </si>
  <si>
    <t>Sun Jun 21 08:37:40 PDT 2009</t>
  </si>
  <si>
    <t>bahmosley</t>
  </si>
  <si>
    <t xml:space="preserve">to doente. </t>
  </si>
  <si>
    <t>Sun Jun 21 08:37:43 PDT 2009</t>
  </si>
  <si>
    <t>@Xxpodex she is imp.... and yes i lyk her... she is ma frnd after all.... but she makes me cry so much....  T-T</t>
  </si>
  <si>
    <t>Is this some kind of joke? I haven't slept in yet all summer  making breakfast for my little bro and his friend harry&amp;lt;3</t>
  </si>
  <si>
    <t>Sun Jun 21 08:37:45 PDT 2009</t>
  </si>
  <si>
    <t>nasty_sinatra</t>
  </si>
  <si>
    <t>@sherie_ dude, what is the link to the blog i feel so out of touch with youuuuuuu  !!!!!!!!!!</t>
  </si>
  <si>
    <t>Sun Jun 21 08:37:49 PDT 2009</t>
  </si>
  <si>
    <t>roanlavery</t>
  </si>
  <si>
    <t>Looks like I've lost my iPhone  and there's a distinct possibility that daughter may have chucked it in the bin.</t>
  </si>
  <si>
    <t>Sun Jun 21 08:37:50 PDT 2009</t>
  </si>
  <si>
    <t>heff1007</t>
  </si>
  <si>
    <t xml:space="preserve">I really hate that it's already Sunday...next week is not going to be fun...   </t>
  </si>
  <si>
    <t>Sun Jun 21 08:37:55 PDT 2009</t>
  </si>
  <si>
    <t xml:space="preserve">Still working on my laundry. And now I have to mark 23 maths assessments! Sunday? Not really! </t>
  </si>
  <si>
    <t>Sun Jun 21 08:37:59 PDT 2009</t>
  </si>
  <si>
    <t>ohitsjames</t>
  </si>
  <si>
    <t xml:space="preserve">oh my god I'm so tired. And my thumb hurts </t>
  </si>
  <si>
    <t>Sun Jun 21 08:38:00 PDT 2009</t>
  </si>
  <si>
    <t>@missaheartbeat  I need wp help, got a sec?</t>
  </si>
  <si>
    <t>katecrist</t>
  </si>
  <si>
    <t xml:space="preserve">@monzongo2009 OH NO!!!  Get well soon   I'm trying to get well myself in the midst of Merola.  Sending you virtual antibiotics </t>
  </si>
  <si>
    <t>Sun Jun 21 08:38:03 PDT 2009</t>
  </si>
  <si>
    <t>IndianBrookKing</t>
  </si>
  <si>
    <t xml:space="preserve">Exam tomorrow </t>
  </si>
  <si>
    <t>IrishMelissa</t>
  </si>
  <si>
    <t xml:space="preserve">happy first father's day to my brother, I wish my dad was around </t>
  </si>
  <si>
    <t>Sun Jun 21 08:38:05 PDT 2009</t>
  </si>
  <si>
    <t>numba1SelenaFan</t>
  </si>
  <si>
    <t>@TCA2009 AHHHHHHHH!!! NOOOOOOO!!!!  COMEON SELENA FANS, WE GOTTA BEAT MS. VIRUS!!</t>
  </si>
  <si>
    <t>Sun Jun 21 08:38:06 PDT 2009</t>
  </si>
  <si>
    <t>ikikoy</t>
  </si>
  <si>
    <t xml:space="preserve">Oh goat,why an unfortunate event was came to me?bad luck!! So pathetic i am </t>
  </si>
  <si>
    <t>Sun Jun 21 08:38:10 PDT 2009</t>
  </si>
  <si>
    <t>kenman345</t>
  </si>
  <si>
    <t>So tumblarity.... - I go onto Tumblr today and noticed a new feature, Tumblarity. I have 0 Tumblarityâ€¦â€¦  I... http://tumblr.com/xex23yaai</t>
  </si>
  <si>
    <t>Sun Jun 21 08:38:11 PDT 2009</t>
  </si>
  <si>
    <t>My right arm seems to be starting to migrate  This is your fault @shaunaSKITTLES &amp;gt;</t>
  </si>
  <si>
    <t>Sun Jun 21 08:38:12 PDT 2009</t>
  </si>
  <si>
    <t>Apolaustic</t>
  </si>
  <si>
    <t xml:space="preserve">work work work this week </t>
  </si>
  <si>
    <t>Sun Jun 21 08:38:14 PDT 2009</t>
  </si>
  <si>
    <t>lovereinvented</t>
  </si>
  <si>
    <t xml:space="preserve">...jjust saw a car full of clowns omg </t>
  </si>
  <si>
    <t>Sun Jun 21 08:38:15 PDT 2009</t>
  </si>
  <si>
    <t>ilhamsenang</t>
  </si>
  <si>
    <t xml:space="preserve">i miss someone... </t>
  </si>
  <si>
    <t>Sun Jun 21 08:38:17 PDT 2009</t>
  </si>
  <si>
    <t xml:space="preserve">Going to revise some more </t>
  </si>
  <si>
    <t xml:space="preserve">@lonna yes yes But tiff was retarted and just flat out told my dad, hey! Your getting a tea pot for fathers day! It was my idea to get it </t>
  </si>
  <si>
    <t>amandalus</t>
  </si>
  <si>
    <t>I miss my liam already.   me hate husband travel.</t>
  </si>
  <si>
    <t>Sun Jun 21 08:38:20 PDT 2009</t>
  </si>
  <si>
    <t>sarnesjo</t>
  </si>
  <si>
    <t xml:space="preserve">Geneva airport is the worst. </t>
  </si>
  <si>
    <t>sandrabudiawan</t>
  </si>
  <si>
    <t xml:space="preserve">managfox-ing again </t>
  </si>
  <si>
    <t>Sun Jun 21 08:38:21 PDT 2009</t>
  </si>
  <si>
    <t>dozdaki</t>
  </si>
  <si>
    <t xml:space="preserve">@habibsaher popery ØªÙˆ Ø°Ù‡Ù†Ù… Ù…ÙˆÙ†Ø¯Ù‡ </t>
  </si>
  <si>
    <t>Sun Jun 21 08:38:22 PDT 2009</t>
  </si>
  <si>
    <t>I miss you dad; wish you were here to celebrate this Father's Day.  Happy Father's Day in Heaven.</t>
  </si>
  <si>
    <t>Sun Jun 21 08:38:23 PDT 2009</t>
  </si>
  <si>
    <t xml:space="preserve">sigh, eating grapes for breakfast. cuz i live in a house where they dont cook with love or me in mind </t>
  </si>
  <si>
    <t>Sun Jun 21 08:38:24 PDT 2009</t>
  </si>
  <si>
    <t>dashdoll87</t>
  </si>
  <si>
    <t>@KimKardashian that is so true  I'm really sorry about your dad Kim :'(</t>
  </si>
  <si>
    <t>Sun Jun 21 08:38:27 PDT 2009</t>
  </si>
  <si>
    <t xml:space="preserve">@jaffne sorry to hear you have bought into the Miss Bo Peep propaganda </t>
  </si>
  <si>
    <t>Sun Jun 21 08:38:29 PDT 2009</t>
  </si>
  <si>
    <t xml:space="preserve">having phone problems </t>
  </si>
  <si>
    <t>one_sweetlove</t>
  </si>
  <si>
    <t xml:space="preserve">i had a dream i met a guy that looked EXACTLY like Adam Pascal. and i got to marry him. too bad it was just a dream   </t>
  </si>
  <si>
    <t>Sun Jun 21 08:38:31 PDT 2009</t>
  </si>
  <si>
    <t>I hate how i can never let my mind just take a break. Ugh. I over think everything  happy fathers day dads!</t>
  </si>
  <si>
    <t>sianggerik</t>
  </si>
  <si>
    <t xml:space="preserve">hey hey im not ready for monday. </t>
  </si>
  <si>
    <t>Sun Jun 21 08:38:33 PDT 2009</t>
  </si>
  <si>
    <t>@sup_ashley I agree I said that last night  I miss going on for us</t>
  </si>
  <si>
    <t>Sun Jun 21 08:38:35 PDT 2009</t>
  </si>
  <si>
    <t>fieryferret</t>
  </si>
  <si>
    <t xml:space="preserve">Ugh. Felt like I was going to die of migraine last night. At least it waited til my break to get bad. </t>
  </si>
  <si>
    <t>Sun Jun 21 08:38:36 PDT 2009</t>
  </si>
  <si>
    <t>@rachtreacy  how long is the delay?</t>
  </si>
  <si>
    <t>Sun Jun 21 08:38:37 PDT 2009</t>
  </si>
  <si>
    <t>TCampagnaUV</t>
  </si>
  <si>
    <t xml:space="preserve">My cat in my lap, purring away, I feel like Donald Pleasance in &amp;quot;You Only Live Twice&amp;quot;, .....think there's hair in my coffee. </t>
  </si>
  <si>
    <t>sl4y4</t>
  </si>
  <si>
    <t xml:space="preserve">@merdetete EPIC,fail you mean :p mind you, I did just clamp the straighteners on my fucking ear, christ that hurt, still does </t>
  </si>
  <si>
    <t>Sun Jun 21 08:38:43 PDT 2009</t>
  </si>
  <si>
    <t>Going to work  till 5</t>
  </si>
  <si>
    <t>TeenuhJ</t>
  </si>
  <si>
    <t>I don't want to go to work......  Happy Daddy's day er'body!</t>
  </si>
  <si>
    <t>Sun Jun 21 08:38:47 PDT 2009</t>
  </si>
  <si>
    <t>Smabk25</t>
  </si>
  <si>
    <t xml:space="preserve">Well, limk lost the replay...how depressing </t>
  </si>
  <si>
    <t xml:space="preserve">@CashiToHo neeeeein </t>
  </si>
  <si>
    <t>Sun Jun 21 08:38:52 PDT 2009</t>
  </si>
  <si>
    <t>vrcl</t>
  </si>
  <si>
    <t xml:space="preserve">I've got a headache so bad I can't see right </t>
  </si>
  <si>
    <t>Sun Jun 21 08:39:21 PDT 2009</t>
  </si>
  <si>
    <t>katrinalikewhoa</t>
  </si>
  <si>
    <t xml:space="preserve">i dont like fathers day minus my father </t>
  </si>
  <si>
    <t>Sun Jun 21 08:39:22 PDT 2009</t>
  </si>
  <si>
    <t>PeterGulka</t>
  </si>
  <si>
    <t xml:space="preserve">Eating breakfast alone in Dennys in Calgary while my family is back home in Winnipeg. Happy fathers day to me </t>
  </si>
  <si>
    <t>@AmiaDrew Yea...  I love ViVi tho! Lol</t>
  </si>
  <si>
    <t>Sun Jun 21 08:39:23 PDT 2009</t>
  </si>
  <si>
    <t>Kelleyvt</t>
  </si>
  <si>
    <t xml:space="preserve">What a gorgeous day! I wish i was at the beach, but alas i am stuck here at tfm </t>
  </si>
  <si>
    <t>@maellability  Dont remind me. Tmr's MW mod right  Boohoo</t>
  </si>
  <si>
    <t>Sun Jun 21 08:39:24 PDT 2009</t>
  </si>
  <si>
    <t xml:space="preserve">@bunnieblog you were my first thought this morning... I'm so sorry he's gone </t>
  </si>
  <si>
    <t>@SoOunTM haha true!! I was gonna say just sell ur old one, but then the upgrade problem if they r doing it yearly!  ya know thy wy u  ...</t>
  </si>
  <si>
    <t>Sun Jun 21 08:39:25 PDT 2009</t>
  </si>
  <si>
    <t>TAUR3AN</t>
  </si>
  <si>
    <t>@JoshyCouture heeeey, i wasnt up  u probably figured that out tho</t>
  </si>
  <si>
    <t>Sun Jun 21 08:39:27 PDT 2009</t>
  </si>
  <si>
    <t>@kattiev could really do with you back here though.  missing you already.</t>
  </si>
  <si>
    <t>Sun Jun 21 08:39:31 PDT 2009</t>
  </si>
  <si>
    <t>@LamarLee some of the vent letters are funny &amp;amp; some are just sad  but always entertaining. LOVE EM</t>
  </si>
  <si>
    <t>Sun Jun 21 08:39:32 PDT 2009</t>
  </si>
  <si>
    <t xml:space="preserve">@cukek my pretty little sister is ill again, hun </t>
  </si>
  <si>
    <t>Sun Jun 21 08:39:34 PDT 2009</t>
  </si>
  <si>
    <t xml:space="preserve">@Hermione_duh awesome thanks. i'm so sad there are like NO hs videos </t>
  </si>
  <si>
    <t>SNANGS</t>
  </si>
  <si>
    <t xml:space="preserve">@HelloThereEmily its petes fault. He used the rest of the milk </t>
  </si>
  <si>
    <t>Sun Jun 21 08:39:35 PDT 2009</t>
  </si>
  <si>
    <t>Changyanli</t>
  </si>
  <si>
    <t xml:space="preserve">Disappointed with Harper's island. Night, gotta wake up early tmr </t>
  </si>
  <si>
    <t xml:space="preserve">I suck so bad at skiball </t>
  </si>
  <si>
    <t>Sun Jun 21 08:39:37 PDT 2009</t>
  </si>
  <si>
    <t xml:space="preserve">Holy Crap.  I seriously need to clean my house.  It's rediculously dirrrrrty.  I guess that's what working 14 hours a day will do. </t>
  </si>
  <si>
    <t>blizzarddia1432</t>
  </si>
  <si>
    <t>leaving.. gonna be passing by your house pretty much..  i'll talk to you later.. i love you</t>
  </si>
  <si>
    <t>Sun Jun 21 08:39:38 PDT 2009</t>
  </si>
  <si>
    <t>Tell your dad how much you love him today, sadly I am 3000 miles away from mine today  happy fathers day dads out there</t>
  </si>
  <si>
    <t>Sun Jun 21 08:39:39 PDT 2009</t>
  </si>
  <si>
    <t xml:space="preserve">@mac09callister wala, i was choosing kanina which to watch sa cinema- terminator or night/museum.  i made a bad choice.  </t>
  </si>
  <si>
    <t>Sun Jun 21 08:39:40 PDT 2009</t>
  </si>
  <si>
    <t>Soggous</t>
  </si>
  <si>
    <t xml:space="preserve">Relaxing after #f1, good 2 c Lewis entertaining fans with doughnut at end, gr8 guy. 3 wk wait 4 next gp </t>
  </si>
  <si>
    <t>Sun Jun 21 08:39:43 PDT 2009</t>
  </si>
  <si>
    <t>ashgrimes</t>
  </si>
  <si>
    <t>@valleyparade Thanks.  I fixed it though, but now I just have to rewrite my paper. :\</t>
  </si>
  <si>
    <t>Sun Jun 21 08:39:44 PDT 2009</t>
  </si>
  <si>
    <t>MarieLightning</t>
  </si>
  <si>
    <t xml:space="preserve">@JesseMcCartney I was at the club in Montreal with a friend, 'cept we had to leave just as you got there </t>
  </si>
  <si>
    <t>Sun Jun 21 08:39:46 PDT 2009</t>
  </si>
  <si>
    <t xml:space="preserve">Really wishing I was at the mmvas </t>
  </si>
  <si>
    <t xml:space="preserve">@KimKardashian I know what you mean.. I lost my dad 2 years ago.. I still can`t get used to the fact that I`ll never see him again.. </t>
  </si>
  <si>
    <t>Sun Jun 21 08:39:48 PDT 2009</t>
  </si>
  <si>
    <t xml:space="preserve">feel a pain in my leg </t>
  </si>
  <si>
    <t xml:space="preserve">@2moreweeks are you okay, bb? </t>
  </si>
  <si>
    <t xml:space="preserve">My tummy is hurting </t>
  </si>
  <si>
    <t>shares http://tinyurl.com/mczgnv MAKE-UP CLASS THIS THURSDAY  http://plurk.com/p/12qkji</t>
  </si>
  <si>
    <t>Sun Jun 21 08:39:49 PDT 2009</t>
  </si>
  <si>
    <t xml:space="preserve">@_Tahlia_ Aww crap. </t>
  </si>
  <si>
    <t xml:space="preserve">@Fairy_Claudine I smell more fairies in the air... shame your brother didn't let me have a nip before he left </t>
  </si>
  <si>
    <t>Sun Jun 21 08:39:50 PDT 2009</t>
  </si>
  <si>
    <t>One Sharif university students, Kave MirAsadollahi, was shot by the Basij forces and his mother STABBED TO DEATH  Iranelection</t>
  </si>
  <si>
    <t>Sun Jun 21 08:39:51 PDT 2009</t>
  </si>
  <si>
    <t xml:space="preserve">@preethzzz the best place is US, i mean shelling out 300$ is easy there than putting out a 27000 buck wallet in india. taxes suck !!  </t>
  </si>
  <si>
    <t>Sun Jun 21 08:39:52 PDT 2009</t>
  </si>
  <si>
    <t xml:space="preserve">http://is.gd/18nV9 Wish I was there </t>
  </si>
  <si>
    <t>Sun Jun 21 08:39:54 PDT 2009</t>
  </si>
  <si>
    <t>@lj2me Aw  Puzzle of Death? o.o</t>
  </si>
  <si>
    <t>Sun Jun 21 08:39:56 PDT 2009</t>
  </si>
  <si>
    <t>lediscko</t>
  </si>
  <si>
    <t xml:space="preserve">@jameswhitaker thanks bb. im getting ready for work </t>
  </si>
  <si>
    <t>Sun Jun 21 08:39:57 PDT 2009</t>
  </si>
  <si>
    <t>clh406</t>
  </si>
  <si>
    <t xml:space="preserve">@kimberlycun ya...new tweets don't show! </t>
  </si>
  <si>
    <t>Sun Jun 21 08:39:58 PDT 2009</t>
  </si>
  <si>
    <t xml:space="preserve">I've gotta stop dreaming so i can sleep! super tired and i work 12-7:30 on a beautiful day like today </t>
  </si>
  <si>
    <t>Sun Jun 21 08:40:01 PDT 2009</t>
  </si>
  <si>
    <t>@overmysoulradio Thank you sweetie.  I fixed the problem now, but it still sucks.</t>
  </si>
  <si>
    <t>Have been upset lately over small things. Usually I can get it off my mind by going to the gym... however, no gym near my place...  night!</t>
  </si>
  <si>
    <t>Sun Jun 21 08:40:07 PDT 2009</t>
  </si>
  <si>
    <t xml:space="preserve">I miss my grandad </t>
  </si>
  <si>
    <t xml:space="preserve">Yikes!!! #PakCricket trending at 8 now </t>
  </si>
  <si>
    <t>Sun Jun 21 08:40:09 PDT 2009</t>
  </si>
  <si>
    <t>diana162</t>
  </si>
  <si>
    <t>@deyanira I totally understand. my dog from Peru died yesterday  he was 14...so many memories...</t>
  </si>
  <si>
    <t>Sun Jun 21 08:40:13 PDT 2009</t>
  </si>
  <si>
    <t xml:space="preserve">... I've extended my API requests.. but i don't wanna give that up for TweetDeck! What do i do? </t>
  </si>
  <si>
    <t>Sun Jun 21 08:40:15 PDT 2009</t>
  </si>
  <si>
    <t xml:space="preserve">Gosh Im Up So Early...People Need To Quit Waking Me Up </t>
  </si>
  <si>
    <t>SamWalk</t>
  </si>
  <si>
    <t>@nessahilll I miss you 2 boohu!  but yeah, I might show up if I'm in the right mood at that moment. let's keep in touch.</t>
  </si>
  <si>
    <t>Sun Jun 21 08:40:17 PDT 2009</t>
  </si>
  <si>
    <t>Vernizzle</t>
  </si>
  <si>
    <t xml:space="preserve">I feel like a million pesos </t>
  </si>
  <si>
    <t>Sun Jun 21 08:40:19 PDT 2009</t>
  </si>
  <si>
    <t>ahmedux</t>
  </si>
  <si>
    <t xml:space="preserve">#PakCricket sadness! That looks like too high a total for pakiboyzz! </t>
  </si>
  <si>
    <t>Sun Jun 21 08:40:21 PDT 2009</t>
  </si>
  <si>
    <t>@chynadoll21 lol word....my dad is in NY so no bfast with him  but its all good</t>
  </si>
  <si>
    <t>Sun Jun 21 08:40:24 PDT 2009</t>
  </si>
  <si>
    <t>Miss_Cheeks1507</t>
  </si>
  <si>
    <t xml:space="preserve">how the hellibit do you use twitter..... wit all dese fake paes u dnt noe hu da real deal ya noe...someone help me.. </t>
  </si>
  <si>
    <t>Sun Jun 21 08:40:25 PDT 2009</t>
  </si>
  <si>
    <t xml:space="preserve">Oh man, haven't felt this bad in a long time. </t>
  </si>
  <si>
    <t xml:space="preserve">&amp;amp; I miss u the second u leave... </t>
  </si>
  <si>
    <t>adammacisaac</t>
  </si>
  <si>
    <t xml:space="preserve">Had a good day yesterday volunteering my time but did miss the @SixShooterR BBQ for the third year in a row. Heard the â™« was great too </t>
  </si>
  <si>
    <t>Sun Jun 21 08:40:27 PDT 2009</t>
  </si>
  <si>
    <t>lols_caroline</t>
  </si>
  <si>
    <t>i'm about to rip my spine out  it hurts so much</t>
  </si>
  <si>
    <t>Sun Jun 21 08:40:29 PDT 2009</t>
  </si>
  <si>
    <t>FireFoxyk</t>
  </si>
  <si>
    <t xml:space="preserve">I'm in panic .. my stupid brain... mmmm </t>
  </si>
  <si>
    <t>OMGJOY</t>
  </si>
  <si>
    <t xml:space="preserve">@wickedskeletons oh fucking cb hope you find it </t>
  </si>
  <si>
    <t>Sun Jun 21 08:40:30 PDT 2009</t>
  </si>
  <si>
    <t xml:space="preserve">happy father's day dad, even though i haven't seen you in twelve years </t>
  </si>
  <si>
    <t>Sun Jun 21 08:40:31 PDT 2009</t>
  </si>
  <si>
    <t xml:space="preserve">hurry up and get here mac! </t>
  </si>
  <si>
    <t xml:space="preserve">@kalebnation aww im out of town </t>
  </si>
  <si>
    <t>Sun Jun 21 08:40:35 PDT 2009</t>
  </si>
  <si>
    <t xml:space="preserve">Dreading starting the forced labour course the Job Centre have stuck me on tomorrow in crappy Burslem with the extreme chav scum </t>
  </si>
  <si>
    <t>mzpoirot</t>
  </si>
  <si>
    <t>Sun Jun 21 08:40:36 PDT 2009</t>
  </si>
  <si>
    <t xml:space="preserve">Despite the weather I want to go back to Texas to play somemore!! </t>
  </si>
  <si>
    <t>Sun Jun 21 08:40:38 PDT 2009</t>
  </si>
  <si>
    <t>Disneygirlhsm</t>
  </si>
  <si>
    <t xml:space="preserve">Okay someone just unsubbed me </t>
  </si>
  <si>
    <t>Sun Jun 21 08:40:41 PDT 2009</t>
  </si>
  <si>
    <t>@jpwashere never been to warped tour... Every year it conflicts with something  would love to go tho someda</t>
  </si>
  <si>
    <t>Sun Jun 21 08:40:44 PDT 2009</t>
  </si>
  <si>
    <t>I miss my dad  lunch with mom, then packing for Tulsa! Kat, Honor Society, &amp;amp; Jonas tomorrow !</t>
  </si>
  <si>
    <t>It feels like there is a hole in the pit of my stomach.  hurrrrts</t>
  </si>
  <si>
    <t>Sun Jun 21 08:40:45 PDT 2009</t>
  </si>
  <si>
    <t xml:space="preserve">...for once in your life just say I'm worth it... </t>
  </si>
  <si>
    <t>Sun Jun 21 08:40:46 PDT 2009</t>
  </si>
  <si>
    <t>clarytin</t>
  </si>
  <si>
    <t xml:space="preserve">Happy daddys day ppl! lof ya papi!... in other maters all the hoping didnt pay off </t>
  </si>
  <si>
    <t>Sun Jun 21 08:40:48 PDT 2009</t>
  </si>
  <si>
    <t>What am I going to do? My ipod is DYING!  ..Nowhere near a charger</t>
  </si>
  <si>
    <t xml:space="preserve">@richardlai I would speak to my Dad but I would need the help of a Medium. </t>
  </si>
  <si>
    <t>Sun Jun 21 08:40:49 PDT 2009</t>
  </si>
  <si>
    <t>atravel</t>
  </si>
  <si>
    <t xml:space="preserve"> darn you city, I just want to leave!</t>
  </si>
  <si>
    <t>Sun Jun 21 08:40:50 PDT 2009</t>
  </si>
  <si>
    <t>@MarianneArkins I'm sorry.    But if it helps any, I'm in the same boat.</t>
  </si>
  <si>
    <t>Sun Jun 21 08:40:52 PDT 2009</t>
  </si>
  <si>
    <t>starving, but mum wont let me raid the cupboards cos she's making a roast chicken  and some fuckers eaten all my foxes bisquits :@</t>
  </si>
  <si>
    <t>Sun Jun 21 08:40:53 PDT 2009</t>
  </si>
  <si>
    <t>maimai0720</t>
  </si>
  <si>
    <t xml:space="preserve">Good night....I don't like Monday </t>
  </si>
  <si>
    <t>Sun Jun 21 08:41:07 PDT 2009</t>
  </si>
  <si>
    <t xml:space="preserve">@Frekkls oh snap, that's right! But how long before it went back to nornal? Mine was taking wayyy to long </t>
  </si>
  <si>
    <t>Sun Jun 21 08:41:08 PDT 2009</t>
  </si>
  <si>
    <t>OlIVIAROSEBARRY</t>
  </si>
  <si>
    <t xml:space="preserve">I got a henna two days ago, but now it disappeared. </t>
  </si>
  <si>
    <t xml:space="preserve">Going to church. I smell like a guy </t>
  </si>
  <si>
    <t>Sun Jun 21 08:41:09 PDT 2009</t>
  </si>
  <si>
    <t xml:space="preserve">@julesey1 Oh Noooo!!!!!!!! </t>
  </si>
  <si>
    <t>Sun Jun 21 08:41:11 PDT 2009</t>
  </si>
  <si>
    <t>@cornish_cookie  Don't give up!</t>
  </si>
  <si>
    <t>Saw the Anne musical again last night. The cast was awesome....though, I miss last year's Gilbert   Matthew still made me sniffle.</t>
  </si>
  <si>
    <t>Sun Jun 21 08:41:17 PDT 2009</t>
  </si>
  <si>
    <t xml:space="preserve">my nap time made me cant sleep now </t>
  </si>
  <si>
    <t>Sun Jun 21 08:41:19 PDT 2009</t>
  </si>
  <si>
    <t>@BlackMagick26 oooof i could murder some cheese cake. unfortunatley i just have cookies and strawberries to keep me amused  get me some.</t>
  </si>
  <si>
    <t>ReetardFace</t>
  </si>
  <si>
    <t>not seeing @XEmzie_RetardX tomorrow  school trip.</t>
  </si>
  <si>
    <t>Sun Jun 21 08:41:24 PDT 2009</t>
  </si>
  <si>
    <t xml:space="preserve">Got Rubik Cube as a present... Now have to remember how i solved it 27 years ago </t>
  </si>
  <si>
    <t>Sun Jun 21 08:41:27 PDT 2009</t>
  </si>
  <si>
    <t>elmohelmo</t>
  </si>
  <si>
    <t xml:space="preserve">Can't believe it's sunday again... where do the weekends go?  One more week til I have to go back to Parking Hell.... </t>
  </si>
  <si>
    <t>Sun Jun 21 08:41:29 PDT 2009</t>
  </si>
  <si>
    <t>giffraff22</t>
  </si>
  <si>
    <t xml:space="preserve">I wants Paramore and Good Charlotte to tour the UK post haste otherwise I might cry </t>
  </si>
  <si>
    <t>Sun Jun 21 08:41:30 PDT 2009</t>
  </si>
  <si>
    <t xml:space="preserve">i cant see my daddy. </t>
  </si>
  <si>
    <t>Sun Jun 21 08:41:31 PDT 2009</t>
  </si>
  <si>
    <t>amandaKAYbecker</t>
  </si>
  <si>
    <t xml:space="preserve">Anthony, I'm so so so so so so sorry </t>
  </si>
  <si>
    <t>steff210</t>
  </si>
  <si>
    <t xml:space="preserve">Just got home from Alex's BBQ. Now time to be sad all day </t>
  </si>
  <si>
    <t>Sun Jun 21 08:41:34 PDT 2009</t>
  </si>
  <si>
    <t xml:space="preserve">Red Dead </t>
  </si>
  <si>
    <t>Sun Jun 21 08:41:35 PDT 2009</t>
  </si>
  <si>
    <t>why am I up so early on a Sunday?  disgusting....</t>
  </si>
  <si>
    <t>Sun Jun 21 08:41:36 PDT 2009</t>
  </si>
  <si>
    <t>@KaRisMa8 at work  bored outta my mind already and I just got here....u started ur new job yet?</t>
  </si>
  <si>
    <t>Sun Jun 21 08:41:37 PDT 2009</t>
  </si>
  <si>
    <t xml:space="preserve">Why is the closest Starbucks in Exeter? - its tooooooooo far </t>
  </si>
  <si>
    <t>Sun Jun 21 08:41:42 PDT 2009</t>
  </si>
  <si>
    <t xml:space="preserve">Back in England boo  I miss the sun and the heat!! But I did get a nice tan </t>
  </si>
  <si>
    <t>Sun Jun 21 08:41:43 PDT 2009</t>
  </si>
  <si>
    <t>is packing my  stuff  leaving the A tomorrow *sigh*</t>
  </si>
  <si>
    <t>kawaljoshi</t>
  </si>
  <si>
    <t>all ma frnz r goin ANGARESHWAR ,.,.,.,.,.  ,.,. n m  @ home ,.,.,. they all r gonna enjoy a lot ,.,.,.</t>
  </si>
  <si>
    <t>Sun Jun 21 08:41:44 PDT 2009</t>
  </si>
  <si>
    <t>CuddlyBearx3</t>
  </si>
  <si>
    <t>aww poor Nick he messed up  http://bit.ly/4pZ1Vo</t>
  </si>
  <si>
    <t>Sun Jun 21 08:41:46 PDT 2009</t>
  </si>
  <si>
    <t>broelliero</t>
  </si>
  <si>
    <t xml:space="preserve">Disappointed by the Landmark.  Away We Go doesn't start until FRIDAY. I wanted to see it TODAY! </t>
  </si>
  <si>
    <t>Sun Jun 21 08:41:51 PDT 2009</t>
  </si>
  <si>
    <t xml:space="preserve">So I've jsut got home from Sheffield. I miss Yorkshire accents already </t>
  </si>
  <si>
    <t>Sun Jun 21 08:41:52 PDT 2009</t>
  </si>
  <si>
    <t xml:space="preserve">I think@ArteeDubyoo should shallap!!! Also...me thinks he should pay me a visit one day- @JnetteKwakye is getting all the Big Rog love! </t>
  </si>
  <si>
    <t>Sun Jun 21 08:41:58 PDT 2009</t>
  </si>
  <si>
    <t>@chrxs ive looked for days  this is worse then the porn they made for senior citizens..are those new slacks?</t>
  </si>
  <si>
    <t>Sun Jun 21 08:41:59 PDT 2009</t>
  </si>
  <si>
    <t xml:space="preserve">I have to reach school by 8.30 because my grp mates don't have a thumbdrive. </t>
  </si>
  <si>
    <t>Sun Jun 21 08:42:01 PDT 2009</t>
  </si>
  <si>
    <t>nadiaisawesome</t>
  </si>
  <si>
    <t xml:space="preserve">@fran_lyn but you'll be nearby meeee. </t>
  </si>
  <si>
    <t xml:space="preserve">@jessedarko weird &amp;quot;is there a disk in the drive?&amp;quot; clicking sound each time I woke unit, then tried to insert CD and it didn't &amp;quot;take it&amp;quot;. </t>
  </si>
  <si>
    <t>Sun Jun 21 08:42:02 PDT 2009</t>
  </si>
  <si>
    <t>Sun Jun 21 08:42:03 PDT 2009</t>
  </si>
  <si>
    <t>@c0uture this is so hard  I never doing this to my hair again</t>
  </si>
  <si>
    <t>Sun Jun 21 08:42:04 PDT 2009</t>
  </si>
  <si>
    <t>LizBarnum</t>
  </si>
  <si>
    <t xml:space="preserve">@Littlebugjuice that's so sad!! You make me miss my daddy even more now!!!    </t>
  </si>
  <si>
    <t>Sun Jun 21 08:42:05 PDT 2009</t>
  </si>
  <si>
    <t xml:space="preserve">@happylovesChuck at least you're slowing down... It still hurts my heart. </t>
  </si>
  <si>
    <t>Sun Jun 21 08:42:06 PDT 2009</t>
  </si>
  <si>
    <t xml:space="preserve">@dubteedub only if you intend for me to be murdered by my parents and not sent to college </t>
  </si>
  <si>
    <t>Sun Jun 21 08:42:07 PDT 2009</t>
  </si>
  <si>
    <t xml:space="preserve">YAY! I'm pre-ordering VP's Cd, Video Girl. Probably 2night. Scared the first 250 copies r already sold....... </t>
  </si>
  <si>
    <t>magnetic_rose</t>
  </si>
  <si>
    <t xml:space="preserve">I just disabled cross-posting from my PLURK account. The ugly trackback link sort of bothered me </t>
  </si>
  <si>
    <t>Sun Jun 21 08:42:08 PDT 2009</t>
  </si>
  <si>
    <t xml:space="preserve">Morning.. this day is horrible. </t>
  </si>
  <si>
    <t xml:space="preserve">fuck! its11:41 , i have to get ready and clean my room before everyone gets here at ONE!! ahhh </t>
  </si>
  <si>
    <t>Sun Jun 21 08:42:10 PDT 2009</t>
  </si>
  <si>
    <t>Just got woken up from a great sleep by mom calling &amp;amp; telling me to call work  I'm gonna wait a bit.</t>
  </si>
  <si>
    <t>Sun Jun 21 08:42:15 PDT 2009</t>
  </si>
  <si>
    <t xml:space="preserve">I think I drank too much coffee today, coz now I can't sleep </t>
  </si>
  <si>
    <t>Sun Jun 21 08:42:16 PDT 2009</t>
  </si>
  <si>
    <t>my graduation photo is so embarrassing.  ha</t>
  </si>
  <si>
    <t xml:space="preserve">We have the new Dear Hunter album in the store but I can't buy it till Tuesday. </t>
  </si>
  <si>
    <t>Sun Jun 21 08:42:17 PDT 2009</t>
  </si>
  <si>
    <t>Tuddy95</t>
  </si>
  <si>
    <t xml:space="preserve">doing English hw! </t>
  </si>
  <si>
    <t>Sun Jun 21 08:42:18 PDT 2009</t>
  </si>
  <si>
    <t xml:space="preserve">@omg_pichu goood!!  How are you??  It sucks you gotta work today! </t>
  </si>
  <si>
    <t>Sun Jun 21 08:42:22 PDT 2009</t>
  </si>
  <si>
    <t>Valarie222</t>
  </si>
  <si>
    <t xml:space="preserve">Driving experience - day 2. No idol </t>
  </si>
  <si>
    <t>Sun Jun 21 08:42:24 PDT 2009</t>
  </si>
  <si>
    <t xml:space="preserve">@shellsta101 awwww  glad its okay now! Sorry I just saw your tweets!  all e best for your exams tmr!!   </t>
  </si>
  <si>
    <t>Sun Jun 21 08:42:25 PDT 2009</t>
  </si>
  <si>
    <t>xMerel93</t>
  </si>
  <si>
    <t>Missing my dearest love so much!  learning for history test...</t>
  </si>
  <si>
    <t>Sun Jun 21 08:42:27 PDT 2009</t>
  </si>
  <si>
    <t>Can I go home now??  , I'm bored and I don't want to fix the mens underwear. I have no one to talk to, everyone is sleeping =\ haha.</t>
  </si>
  <si>
    <t>Sun Jun 21 08:42:32 PDT 2009</t>
  </si>
  <si>
    <t xml:space="preserve">I'm so worry about money at the moment, more than usual. </t>
  </si>
  <si>
    <t>Sun Jun 21 08:42:35 PDT 2009</t>
  </si>
  <si>
    <t>daveweinberg</t>
  </si>
  <si>
    <t xml:space="preserve">anybody with extra wilco ticket(s) maine state pier july 17?? TOTALLY missed that window </t>
  </si>
  <si>
    <t>Sun Jun 21 08:42:36 PDT 2009</t>
  </si>
  <si>
    <t xml:space="preserve">@ssieg Oohhh! That sounds SO good! I am still trying to figure out a tasty veggie friendly one though. </t>
  </si>
  <si>
    <t>Sun Jun 21 08:42:37 PDT 2009</t>
  </si>
  <si>
    <t>Just woke up and still feeling crummy. GREAT. Me sick now= me going to summer school sick.  can't waste that money.</t>
  </si>
  <si>
    <t>Sun Jun 21 08:42:39 PDT 2009</t>
  </si>
  <si>
    <t xml:space="preserve">wish my daddy was around still...fathers day will never be the same </t>
  </si>
  <si>
    <t xml:space="preserve">@akuza89 Some website, been waiting aaaages for it to come back up. </t>
  </si>
  <si>
    <t>Sun Jun 21 08:42:43 PDT 2009</t>
  </si>
  <si>
    <t>ChoccyWoccy14</t>
  </si>
  <si>
    <t xml:space="preserve">Listening to some much needed Michael Jackson now - making me feel kinda better. Feeling really low - as in depressed. </t>
  </si>
  <si>
    <t>Sun Jun 21 08:42:44 PDT 2009</t>
  </si>
  <si>
    <t>jessmush</t>
  </si>
  <si>
    <t xml:space="preserve">Happy Father's Day, wishing I was home to spend it with mine </t>
  </si>
  <si>
    <t xml:space="preserve">just ganna go tidy up my fan family experience page, i feel like i've neglected it </t>
  </si>
  <si>
    <t>benji7890</t>
  </si>
  <si>
    <t>@emilychambers i rarely visit twitter  twitter me life</t>
  </si>
  <si>
    <t>Sun Jun 21 08:42:46 PDT 2009</t>
  </si>
  <si>
    <t>ladylennon1964</t>
  </si>
  <si>
    <t>@JanesMannequin  Trueblood later will make you happy!</t>
  </si>
  <si>
    <t xml:space="preserve">Hate sundays. Really want some new things for my room - if only I could use ebay. </t>
  </si>
  <si>
    <t>Sun Jun 21 08:42:48 PDT 2009</t>
  </si>
  <si>
    <t>RayahP</t>
  </si>
  <si>
    <t xml:space="preserve">i had something really intersting/funny to write. but now i've forgotten it </t>
  </si>
  <si>
    <t>Sun Jun 21 08:42:49 PDT 2009</t>
  </si>
  <si>
    <t xml:space="preserve">I'm going to get the bag.. and sure i will pay 200$ now </t>
  </si>
  <si>
    <t>cant even watch it coz dads watchin telly  grrr</t>
  </si>
  <si>
    <t>@antonchann didn't u see my stress pimple last night  it's huge sigh</t>
  </si>
  <si>
    <t>Sun Jun 21 08:42:51 PDT 2009</t>
  </si>
  <si>
    <t>yosira</t>
  </si>
  <si>
    <t xml:space="preserve">watching rendition on HBO,,confusing about something unimportant,,why in this world there are a lot of people with their unmature thought </t>
  </si>
  <si>
    <t>Sun Jun 21 08:43:18 PDT 2009</t>
  </si>
  <si>
    <t>giliatoink</t>
  </si>
  <si>
    <t>Is crying like a baby. I want him back  I was feeling off in school then I saw him and he gave me a big hug. Now he's gone.</t>
  </si>
  <si>
    <t xml:space="preserve">Okay seriously? Period, why are you back so soon? I hate you, body </t>
  </si>
  <si>
    <t>Sun Jun 21 08:43:21 PDT 2009</t>
  </si>
  <si>
    <t>Brielle5188</t>
  </si>
  <si>
    <t xml:space="preserve">I miss @Cccccatie </t>
  </si>
  <si>
    <t>Sun Jun 21 08:43:23 PDT 2009</t>
  </si>
  <si>
    <t>fabinpink</t>
  </si>
  <si>
    <t xml:space="preserve">My dad has poison oak </t>
  </si>
  <si>
    <t>Sun Jun 21 08:43:25 PDT 2009</t>
  </si>
  <si>
    <t>BekahPx</t>
  </si>
  <si>
    <t>dont have a clue how to use this  :| x</t>
  </si>
  <si>
    <t>Sun Jun 21 08:43:26 PDT 2009</t>
  </si>
  <si>
    <t xml:space="preserve">@MyCatCrash i love you girl....mucho hugs today!  go hug our man for me, and tell him im sorry i couldnt get words out lol </t>
  </si>
  <si>
    <t>Sun Jun 21 08:43:27 PDT 2009</t>
  </si>
  <si>
    <t xml:space="preserve">did the jonas brothers on jimmy kimmel love video get deleted off youtube? </t>
  </si>
  <si>
    <t xml:space="preserve">@dxoigmn zomg how is it? sad that you got a rainy day though </t>
  </si>
  <si>
    <t>Sun Jun 21 08:43:30 PDT 2009</t>
  </si>
  <si>
    <t>SmileyGidget</t>
  </si>
  <si>
    <t xml:space="preserve">@xombiekitty Thats a LATE appointment! :| Hope all is well!! I'm gonna try and sleep work early and i have a super duper headach! </t>
  </si>
  <si>
    <t>Sun Jun 21 08:43:31 PDT 2009</t>
  </si>
  <si>
    <t xml:space="preserve">OMG, the gutter is down </t>
  </si>
  <si>
    <t>Sun Jun 21 08:43:32 PDT 2009</t>
  </si>
  <si>
    <t xml:space="preserve">Forgive me paul for i have sinned: i have eaten bacon </t>
  </si>
  <si>
    <t xml:space="preserve">Having mixed emotions  Great time with Elliott tho </t>
  </si>
  <si>
    <t>Sun Jun 21 08:43:34 PDT 2009</t>
  </si>
  <si>
    <t xml:space="preserve">@ButterbeanUK Ahh i know but i usually dont have my son on a sunday and this week i do so drinking on hold </t>
  </si>
  <si>
    <t>Sun Jun 21 08:43:35 PDT 2009</t>
  </si>
  <si>
    <t>neworleansnanny</t>
  </si>
  <si>
    <t xml:space="preserve">Helping Faith pack their apartment so they can move to Texas. </t>
  </si>
  <si>
    <t>Sun Jun 21 08:43:37 PDT 2009</t>
  </si>
  <si>
    <t xml:space="preserve">@sherilynwong haha, sure. my stomachpain still bad </t>
  </si>
  <si>
    <t xml:space="preserve">Sundayyyyy.... Nuff Said  </t>
  </si>
  <si>
    <t>Sun Jun 21 08:43:43 PDT 2009</t>
  </si>
  <si>
    <t xml:space="preserve">@benvhv same , it's too boring, i hope the examinators will spontaneously combust  tomorrow </t>
  </si>
  <si>
    <t>Sun Jun 21 08:43:44 PDT 2009</t>
  </si>
  <si>
    <t xml:space="preserve">Aww I missed the cookie dough eating on Friday  </t>
  </si>
  <si>
    <t>Sun Jun 21 08:43:47 PDT 2009</t>
  </si>
  <si>
    <t>bluemoonjules</t>
  </si>
  <si>
    <t xml:space="preserve">@scientist_no_1 yes, tripe on toast!  Looking forward to new series of Top Gear later tho'.  Work tomorrow </t>
  </si>
  <si>
    <t>Sun Jun 21 08:43:49 PDT 2009</t>
  </si>
  <si>
    <t xml:space="preserve">did the jonas brothers on jimmy kimmel live video get deleted off youtube? </t>
  </si>
  <si>
    <t>neesiba</t>
  </si>
  <si>
    <t xml:space="preserve">being sad about the bad weather </t>
  </si>
  <si>
    <t>ideawhore</t>
  </si>
  <si>
    <t xml:space="preserve">@ginger_curls I'm so sorry to hear that </t>
  </si>
  <si>
    <t>Sun Jun 21 08:43:53 PDT 2009</t>
  </si>
  <si>
    <t xml:space="preserve">hmm, when I was driving last night I was pretending to be Yoshi...in mario kart, mario beat me! damn </t>
  </si>
  <si>
    <t>Sun Jun 21 08:43:54 PDT 2009</t>
  </si>
  <si>
    <t>@jitterbug70 Oh no!  But you're around more than some others. Thanks for hanging around tho. *hugs*</t>
  </si>
  <si>
    <t xml:space="preserve">i wish someone from @themaine would reply to me </t>
  </si>
  <si>
    <t>Sun Jun 21 08:43:55 PDT 2009</t>
  </si>
  <si>
    <t>carissadean</t>
  </si>
  <si>
    <t xml:space="preserve">@Chelssurs - I wish Twitter had a &amp;quot;Like&amp;quot; application too </t>
  </si>
  <si>
    <t>Sun Jun 21 08:43:56 PDT 2009</t>
  </si>
  <si>
    <t>@ChantizzleBitch  the tickets are buy one get one free now</t>
  </si>
  <si>
    <t>Sun Jun 21 08:44:00 PDT 2009</t>
  </si>
  <si>
    <t xml:space="preserve">is reallllllllllllllllllllllllllly upset about not meeting Demi but everything happens for a reason </t>
  </si>
  <si>
    <t>Sun Jun 21 08:44:02 PDT 2009</t>
  </si>
  <si>
    <t>tommorow school again  im so ready for holidays !</t>
  </si>
  <si>
    <t>Kristens_Game</t>
  </si>
  <si>
    <t xml:space="preserve">Happy Fathers Day! I woke ip this morning feeling a Lil sick </t>
  </si>
  <si>
    <t>Sun Jun 21 08:44:03 PDT 2009</t>
  </si>
  <si>
    <t>jamesjupe</t>
  </si>
  <si>
    <t xml:space="preserve">@ohhhitstia But I'd miss you </t>
  </si>
  <si>
    <t>Sun Jun 21 08:44:04 PDT 2009</t>
  </si>
  <si>
    <t>mivsek</t>
  </si>
  <si>
    <t>@sparkica it won't go  But on the other side, two 99 there look nice, nicer...</t>
  </si>
  <si>
    <t>Sun Jun 21 08:44:06 PDT 2009</t>
  </si>
  <si>
    <t xml:space="preserve">@eldiablito_72 I definitely need a good massage. </t>
  </si>
  <si>
    <t>Sun Jun 21 08:44:07 PDT 2009</t>
  </si>
  <si>
    <t xml:space="preserve">Attempted to build my own silkscreen. What a disaster! </t>
  </si>
  <si>
    <t>Sun Jun 21 08:44:08 PDT 2009</t>
  </si>
  <si>
    <t xml:space="preserve">I need to go home now. I'm seriously over this whole taking care of three kids thing. I'm tired. </t>
  </si>
  <si>
    <t>Sun Jun 21 08:44:10 PDT 2009</t>
  </si>
  <si>
    <t xml:space="preserve">@penguinnose Abbeeeeeeey.  It's your birthdaaaaay. (Well, maybe not anymore in a few minutes.) But come on. </t>
  </si>
  <si>
    <t>Sun Jun 21 08:44:12 PDT 2009</t>
  </si>
  <si>
    <t>harbourcoat</t>
  </si>
  <si>
    <t>This place is too hot!!! I need the cool buzzing of my pc fan........  daddy will be home soon</t>
  </si>
  <si>
    <t>Sun Jun 21 08:44:14 PDT 2009</t>
  </si>
  <si>
    <t xml:space="preserve">ewwww its raining... </t>
  </si>
  <si>
    <t>Sun Jun 21 08:44:16 PDT 2009</t>
  </si>
  <si>
    <t>@MattyRog  twice already. still bored alone and sad   how is your summer?</t>
  </si>
  <si>
    <t>Sun Jun 21 08:44:22 PDT 2009</t>
  </si>
  <si>
    <t xml:space="preserve">@Denyalle Yes, but why you want to put a disclaimer? This is too complicated for me!! I Don't know if I can do it!!!! </t>
  </si>
  <si>
    <t>Sun Jun 21 08:44:24 PDT 2009</t>
  </si>
  <si>
    <t xml:space="preserve">work -_- i hope i have off tomorrow wif james </t>
  </si>
  <si>
    <t xml:space="preserve">Happy Fathers Day! Plan for the day: give gift to dad, study, church, &amp;amp; back to studying all day longgg </t>
  </si>
  <si>
    <t>Sun Jun 21 08:44:25 PDT 2009</t>
  </si>
  <si>
    <t>Sun Jun 21 08:44:26 PDT 2009</t>
  </si>
  <si>
    <t>scrub1203</t>
  </si>
  <si>
    <t xml:space="preserve">I miss my kids and family </t>
  </si>
  <si>
    <t xml:space="preserve">@hesmagicandmyth lol I'm working now anyways </t>
  </si>
  <si>
    <t xml:space="preserve">@bremonique is incredibly sick today....grey goose is not ur friend. </t>
  </si>
  <si>
    <t>Sun Jun 21 08:44:27 PDT 2009</t>
  </si>
  <si>
    <t xml:space="preserve">like i said: stay away from freeways! i was coming home on he 60 this morning and a bird hit my windshield! i hope it didn't die! </t>
  </si>
  <si>
    <t>Sun Jun 21 08:44:28 PDT 2009</t>
  </si>
  <si>
    <t>bigfatraspberry</t>
  </si>
  <si>
    <t xml:space="preserve">Happy fathers day!! Dads in London for the week </t>
  </si>
  <si>
    <t>Sun Jun 21 08:44:30 PDT 2009</t>
  </si>
  <si>
    <t>melaniebutter</t>
  </si>
  <si>
    <t>The weather is miserable..  Little man is sleeping, so my opportunity to close my eyes too! Sleep = valuable these days! Mwhoehaha</t>
  </si>
  <si>
    <t xml:space="preserve">sure wish i would have thought to do a dance for all the fathers at the brunch today...oh well too late now cuz i have no clothes </t>
  </si>
  <si>
    <t>Sun Jun 21 08:44:31 PDT 2009</t>
  </si>
  <si>
    <t xml:space="preserve">I wish it would stop raining already!  I wanna go outside </t>
  </si>
  <si>
    <t>gabimendoza</t>
  </si>
  <si>
    <t>@mikeeroman SO DO I, MIKE!!!!!! SUMMER :-&amp;lt; butttttt without school, no sir m.  HAHAHA</t>
  </si>
  <si>
    <t>Sun Jun 21 08:44:33 PDT 2009</t>
  </si>
  <si>
    <t>@Mareeclo awwww  ohh i went to the mmva's sound check lat night and had a conversation with Fergie....and then saw lady gaga preform</t>
  </si>
  <si>
    <t>Sun Jun 21 08:44:34 PDT 2009</t>
  </si>
  <si>
    <t>halinamohdyunos</t>
  </si>
  <si>
    <t xml:space="preserve">off to bed.. missing my other half </t>
  </si>
  <si>
    <t>Artemide30stm</t>
  </si>
  <si>
    <t>@Becca0833 Oh my god  ....How are you dear? I pray that it happened nothing of bad U_U</t>
  </si>
  <si>
    <t>Sun Jun 21 08:44:35 PDT 2009</t>
  </si>
  <si>
    <t>AMindOpened</t>
  </si>
  <si>
    <t xml:space="preserve">Leavin the Bay </t>
  </si>
  <si>
    <t xml:space="preserve">@stayceebe o no. i 4got u had 2 work. i need ur phone </t>
  </si>
  <si>
    <t>Sun Jun 21 08:44:42 PDT 2009</t>
  </si>
  <si>
    <t>Spiders45</t>
  </si>
  <si>
    <t xml:space="preserve">@tamsinthompson Also, come out and play some time damn youuu! </t>
  </si>
  <si>
    <t>Sun Jun 21 08:44:43 PDT 2009</t>
  </si>
  <si>
    <t>aLLyy_93</t>
  </si>
  <si>
    <t xml:space="preserve">Wohhh ... Huge gust of wind </t>
  </si>
  <si>
    <t>JanieJeffcoat</t>
  </si>
  <si>
    <t xml:space="preserve">relaxing, don't want to start class tomorrow </t>
  </si>
  <si>
    <t>Sun Jun 21 08:44:45 PDT 2009</t>
  </si>
  <si>
    <t>doing homework  again.........</t>
  </si>
  <si>
    <t>Sun Jun 21 08:44:46 PDT 2009</t>
  </si>
  <si>
    <t>@RENE_NICOLE omigoddddd i miss my yang  i feel so incomplete..come hereeeeee!!  p.s. SOO BAAAAAAAAD</t>
  </si>
  <si>
    <t>Sun Jun 21 08:44:48 PDT 2009</t>
  </si>
  <si>
    <t xml:space="preserve">I think I'm gonna be sickh </t>
  </si>
  <si>
    <t>Sun Jun 21 08:44:49 PDT 2009</t>
  </si>
  <si>
    <t>waajba</t>
  </si>
  <si>
    <t xml:space="preserve">@WeatherKim Sorry I couldn't tell you and Angie about President Obama's visit to Year Up, don't worry I was home sick so I missed it too </t>
  </si>
  <si>
    <t xml:space="preserve">The weather is major hot.. even at night by the beach </t>
  </si>
  <si>
    <t>Sun Jun 21 08:44:51 PDT 2009</t>
  </si>
  <si>
    <t>lilhui</t>
  </si>
  <si>
    <t xml:space="preserve">feels like hugging cousin and CRY OUT LOUD! </t>
  </si>
  <si>
    <t>Sun Jun 21 08:44:52 PDT 2009</t>
  </si>
  <si>
    <t>so Ive been officially dissed by my dad today  but its all good, him and moms are heading out to Athens ...now what to do??</t>
  </si>
  <si>
    <t xml:space="preserve">@ndixon Our Tchibo closed </t>
  </si>
  <si>
    <t>how to make my pic green  ? any1 can do it for me</t>
  </si>
  <si>
    <t>Sun Jun 21 08:44:53 PDT 2009</t>
  </si>
  <si>
    <t>LaLa_Lozzyhh</t>
  </si>
  <si>
    <t>@yaboyro sometimes i wish i lived over in the usa so i could go to things like that  but im stuck in australia</t>
  </si>
  <si>
    <t>Sun Jun 21 08:45:43 PDT 2009</t>
  </si>
  <si>
    <t>fr1ckler</t>
  </si>
  <si>
    <t>@ericprydz you ahve to come to germany again  its been quite some time since bootshaus! ALBUM!</t>
  </si>
  <si>
    <t>tmtully</t>
  </si>
  <si>
    <t xml:space="preserve">Leaving Orlando. State of mind currently - sad </t>
  </si>
  <si>
    <t>Sun Jun 21 08:45:44 PDT 2009</t>
  </si>
  <si>
    <t>techoville</t>
  </si>
  <si>
    <t xml:space="preserve">Saw my dad today, really worried about him </t>
  </si>
  <si>
    <t xml:space="preserve">@walkoffbalk  BUT CLAY!  I miss him </t>
  </si>
  <si>
    <t xml:space="preserve">@sup_ashley I know!! I wanted to introduce my friends with me to you all on stickam but it was just drama and chaos </t>
  </si>
  <si>
    <t>Sun Jun 21 08:45:45 PDT 2009</t>
  </si>
  <si>
    <t xml:space="preserve">lost the laptop charger </t>
  </si>
  <si>
    <t>Sun Jun 21 08:45:46 PDT 2009</t>
  </si>
  <si>
    <t>About to jump in the shower and get ready for work. I pretty much spent my whole weekend at work!!  I need a break! Like 2 weeks not 2 day</t>
  </si>
  <si>
    <t>Sun Jun 21 08:45:48 PDT 2009</t>
  </si>
  <si>
    <t>BubbliBrenna</t>
  </si>
  <si>
    <t xml:space="preserve">@SmiliSteph nice picture.but when you click on it you cant see it enlarged </t>
  </si>
  <si>
    <t>Sun Jun 21 08:45:49 PDT 2009</t>
  </si>
  <si>
    <t xml:space="preserve">Having roast gammon for dinner this evening. Only one problem, I forgot the pineapple. </t>
  </si>
  <si>
    <t>joaquinsierra</t>
  </si>
  <si>
    <t xml:space="preserve">Red as a bethroot, sunburnt </t>
  </si>
  <si>
    <t>Sun Jun 21 08:45:51 PDT 2009</t>
  </si>
  <si>
    <t>ashley_parks</t>
  </si>
  <si>
    <t xml:space="preserve">@spinlighttony I just saw the dates. TOTALLY BUMMED. There are 3 around me but I'm in Atlanta! </t>
  </si>
  <si>
    <t>Sun Jun 21 08:45:52 PDT 2009</t>
  </si>
  <si>
    <t xml:space="preserve">Happy Fathers Day... </t>
  </si>
  <si>
    <t>Sun Jun 21 08:45:53 PDT 2009</t>
  </si>
  <si>
    <t>RossFisk</t>
  </si>
  <si>
    <t>Revising science  So boring</t>
  </si>
  <si>
    <t>Sun Jun 21 08:45:54 PDT 2009</t>
  </si>
  <si>
    <t xml:space="preserve">Repaying my debt for Betsy letting me go to Wichita last Sunday for the Spider.  &amp;quot;I'll do those next week&amp;quot; finally caught up with me. </t>
  </si>
  <si>
    <t>i don't get to see my daddy today  but Happy Father's Day!</t>
  </si>
  <si>
    <t xml:space="preserve">@SpiderTre what's wrong?! </t>
  </si>
  <si>
    <t>Sun Jun 21 08:45:55 PDT 2009</t>
  </si>
  <si>
    <t>lulubeedavis</t>
  </si>
  <si>
    <t xml:space="preserve">I'm kinda in a sad mood, for blue skies is not helping much... such a sad song. </t>
  </si>
  <si>
    <t>Sun Jun 21 08:45:56 PDT 2009</t>
  </si>
  <si>
    <t>My teeth hurt  I wish the sun would work for just one day....</t>
  </si>
  <si>
    <t>sassysis54</t>
  </si>
  <si>
    <t xml:space="preserve">'HAPPY FATHER'S DAY' TO ALL DADS, I MISS MINE </t>
  </si>
  <si>
    <t>Sun Jun 21 08:45:57 PDT 2009</t>
  </si>
  <si>
    <t>debbie_bailey</t>
  </si>
  <si>
    <t>@stevebalderson we can't do next week at all, we're in centre parcs from this friday to next  xx</t>
  </si>
  <si>
    <t>man I wish I had gone earlier to the tweetup  sorry......</t>
  </si>
  <si>
    <t>Sun Jun 21 08:45:58 PDT 2009</t>
  </si>
  <si>
    <t>WeddingRadio</t>
  </si>
  <si>
    <t xml:space="preserve">@TeamTorture Like the cover but aren't we tortured enough? </t>
  </si>
  <si>
    <t>Sun Jun 21 08:46:00 PDT 2009</t>
  </si>
  <si>
    <t>vesileal</t>
  </si>
  <si>
    <t xml:space="preserve">Would have been nice if yesterday was as nice as today!  Rained all day for the Highland Creek Parade </t>
  </si>
  <si>
    <t>rachaeljean</t>
  </si>
  <si>
    <t xml:space="preserve">Another rainy day, another day no pay </t>
  </si>
  <si>
    <t>Sun Jun 21 08:46:01 PDT 2009</t>
  </si>
  <si>
    <t>Still need so food! The Beef was the small on from tesco yummy...Mum didn't get me fizzy cola bottles from Asda  Goin' downstaires now xxx</t>
  </si>
  <si>
    <t>Sun Jun 21 08:46:03 PDT 2009</t>
  </si>
  <si>
    <t xml:space="preserve">@mynamesnemo1 tell me about it </t>
  </si>
  <si>
    <t>Sun Jun 21 08:46:04 PDT 2009</t>
  </si>
  <si>
    <t>looking for cars is so disheartening  WANT A BEETLE.</t>
  </si>
  <si>
    <t>Sun Jun 21 08:46:06 PDT 2009</t>
  </si>
  <si>
    <t>Atmosphere in Iran is getting dire  The party who rigged the election has totally closed off the country! Communication black out!</t>
  </si>
  <si>
    <t xml:space="preserve">Have to try and get it to work now </t>
  </si>
  <si>
    <t>Sun Jun 21 08:46:07 PDT 2009</t>
  </si>
  <si>
    <t>smile_aud</t>
  </si>
  <si>
    <t>@mileycyrus hey Miley (: how was the show with JB yesterday ? Cant wait to see you again  ilove you</t>
  </si>
  <si>
    <t>j_zillmann24</t>
  </si>
  <si>
    <t xml:space="preserve">I hope he can come down or me going to be a very sad camper </t>
  </si>
  <si>
    <t xml:space="preserve">@0cL0ver thanks.. </t>
  </si>
  <si>
    <t>Sun Jun 21 08:46:08 PDT 2009</t>
  </si>
  <si>
    <t>bored   I think I'm gonna go watch the rest of that stephen dorff dvd that I fell asleep halfway through watching on friday night, lol</t>
  </si>
  <si>
    <t xml:space="preserve">This humidity in NYC is killing me,Got my hair looking extra Frizzy! </t>
  </si>
  <si>
    <t xml:space="preserve">@KevinDoyle man!  I want to move to England so bad!!  U would but I'd miss grass too much </t>
  </si>
  <si>
    <t>Sun Jun 21 08:46:09 PDT 2009</t>
  </si>
  <si>
    <t xml:space="preserve">Man my shoulder is Killing me! I need a massage! Wish my man was here! </t>
  </si>
  <si>
    <t>Sun Jun 21 08:46:11 PDT 2009</t>
  </si>
  <si>
    <t>Happy Father's Day Dad! You've been gone way too long!  #cancersucks http://myloc.me/4R17</t>
  </si>
  <si>
    <t>@JakeTAustin aaahh!!  I called and was leaving a msg but all I said was Hey how you?and I cut it by mistake  but call me back?? please</t>
  </si>
  <si>
    <t>Sun Jun 21 08:46:12 PDT 2009</t>
  </si>
  <si>
    <t>moti0614</t>
  </si>
  <si>
    <t xml:space="preserve">Will fly to Jkt tomorrow (June 22), will be there till 30, wont be online much </t>
  </si>
  <si>
    <t>Sun Jun 21 08:46:14 PDT 2009</t>
  </si>
  <si>
    <t xml:space="preserve">Gubbed earphones, can only hear through one of them </t>
  </si>
  <si>
    <t>Sun Jun 21 08:46:15 PDT 2009</t>
  </si>
  <si>
    <t>lomooutloud</t>
  </si>
  <si>
    <t xml:space="preserve">GREAT, now Mary J. is singing my life...&amp;quot;No More Drama&amp;quot; ugh. Throwback theme song from middle school! </t>
  </si>
  <si>
    <t xml:space="preserve">yeti and Abominable are full my fave servers </t>
  </si>
  <si>
    <t>Scream4IceCream</t>
  </si>
  <si>
    <t xml:space="preserve">Might have to fly across this seaport and push some of these KNIck city dancers over the ledge. </t>
  </si>
  <si>
    <t>Sun Jun 21 08:46:16 PDT 2009</t>
  </si>
  <si>
    <t>loveheartholly</t>
  </si>
  <si>
    <t xml:space="preserve">fathers day always makes me a lil glum, reminds me that my dad wont speak to me, yet speaks to my brothers and theres no reason for it </t>
  </si>
  <si>
    <t>Sun Jun 21 08:46:19 PDT 2009</t>
  </si>
  <si>
    <t xml:space="preserve">i hate this freakin P.E independent study thing </t>
  </si>
  <si>
    <t>Sun Jun 21 08:46:21 PDT 2009</t>
  </si>
  <si>
    <t>@absobloodyloote i don't have imagination  i wrote something like a poem, but it's not finished yet</t>
  </si>
  <si>
    <t>The ending of Eden of the East was disappointing.  But I can't wait for teh movies. I do think it'd make a good film and Live Action</t>
  </si>
  <si>
    <t>Sun Jun 21 08:46:26 PDT 2009</t>
  </si>
  <si>
    <t xml:space="preserve">Day off!!!!!!! Pool for a little bit. I don't really feel so hot </t>
  </si>
  <si>
    <t>Sun Jun 21 08:46:30 PDT 2009</t>
  </si>
  <si>
    <t xml:space="preserve">seriously bummed out on so much stuff right now. I really just want to sleep all day. </t>
  </si>
  <si>
    <t>Sun Jun 21 08:46:34 PDT 2009</t>
  </si>
  <si>
    <t xml:space="preserve">Shit i have a biology test tomorrow. </t>
  </si>
  <si>
    <t>Sun Jun 21 08:46:36 PDT 2009</t>
  </si>
  <si>
    <t xml:space="preserve">Just unfollowed a few folks... please do not spam me w/how to get 10,000 followers or how to make a million dollars! I'm not interested. </t>
  </si>
  <si>
    <t>Sun Jun 21 08:46:37 PDT 2009</t>
  </si>
  <si>
    <t xml:space="preserve">Happy fathers day! It's still too hot to shoot some hoops </t>
  </si>
  <si>
    <t>Sun Jun 21 08:46:39 PDT 2009</t>
  </si>
  <si>
    <t>shucks. I think I've been too close to music nowadays that I wonder if I made the right decision.  thoughts wavered again. HOLY!</t>
  </si>
  <si>
    <t>Sun Jun 21 08:46:42 PDT 2009</t>
  </si>
  <si>
    <t xml:space="preserve">Oh and more car FAIL, after all the work i had done Fri., the Check Engine light went on just as i got home last night </t>
  </si>
  <si>
    <t>@sleepysongbird yeah they were supposed to but the writers didn't want that in the first season.  GOOD i can only handle 1 girl having him</t>
  </si>
  <si>
    <t xml:space="preserve">Father shouted @ baby brother, baby brother started crying </t>
  </si>
  <si>
    <t xml:space="preserve">Happy Fatherless day!! </t>
  </si>
  <si>
    <t>Sun Jun 21 08:46:44 PDT 2009</t>
  </si>
  <si>
    <t>EvanHendershot</t>
  </si>
  <si>
    <t>@LANBANxx i'm so bored too  how's country market yo?</t>
  </si>
  <si>
    <t>Sun Jun 21 08:46:46 PDT 2009</t>
  </si>
  <si>
    <t xml:space="preserve">The garage door won't open and my beetle is trapped inside!! </t>
  </si>
  <si>
    <t>Trebstar</t>
  </si>
  <si>
    <t xml:space="preserve">Watching the athletics on tv, it's making me feel so unfit!!! </t>
  </si>
  <si>
    <t>Sun Jun 21 08:46:47 PDT 2009</t>
  </si>
  <si>
    <t>@Isa_483 tom and chantelle  I think you need to visit tokiohotelrocks</t>
  </si>
  <si>
    <t>Sun Jun 21 08:46:49 PDT 2009</t>
  </si>
  <si>
    <t>mosaicmoon</t>
  </si>
  <si>
    <t xml:space="preserve">Having to make some serious life decisions today. I want to say it's easy, but it's not. </t>
  </si>
  <si>
    <t xml:space="preserve">Feeling incredibly down. </t>
  </si>
  <si>
    <t>moderno1211</t>
  </si>
  <si>
    <t xml:space="preserve">I'm feeling better now after a long night of drinking yesterday... Don't wanna work all day </t>
  </si>
  <si>
    <t>Sun Jun 21 08:46:50 PDT 2009</t>
  </si>
  <si>
    <t>ben0bi</t>
  </si>
  <si>
    <t>I won 1'000'000 Euro but I cannot claim them.  I do not have a credit card. At least none that counts. Ok, GOD, that was a good joke...</t>
  </si>
  <si>
    <t>currios</t>
  </si>
  <si>
    <t>How come every country seem's to have Fathers Day today, except us  At least we already had Fathers Day this year .</t>
  </si>
  <si>
    <t>steller_chelle</t>
  </si>
  <si>
    <t xml:space="preserve">Finally getting ready for the day... I'm lazy </t>
  </si>
  <si>
    <t>Sun Jun 21 08:46:51 PDT 2009</t>
  </si>
  <si>
    <t>hollow__crown</t>
  </si>
  <si>
    <t xml:space="preserve">@EmmAargh annnnnd i still don't know where the case is....and it's so pretty. </t>
  </si>
  <si>
    <t>Sun Jun 21 08:46:52 PDT 2009</t>
  </si>
  <si>
    <t xml:space="preserve">@joeaggie91 Silk is not too good. I prefer Lactaid...if it's lactose you're trying to stay away from...I'm intolerant </t>
  </si>
  <si>
    <t>megsy96</t>
  </si>
  <si>
    <t xml:space="preserve">my cow just died. too sad </t>
  </si>
  <si>
    <t>Sun Jun 21 08:47:12 PDT 2009</t>
  </si>
  <si>
    <t xml:space="preserve">So excited! Seeing Star Trek (3rd time) and going to rock climbing gym today. Sad, I'm having more fun today than my dad is. </t>
  </si>
  <si>
    <t>Sun Jun 21 08:47:17 PDT 2009</t>
  </si>
  <si>
    <t>@CesLSU i'm sorry too! delivery person delivered cupcakes, but to the wrong hotel! marriott, not courtyard. oops.  are you still in town?</t>
  </si>
  <si>
    <t>Sun Jun 21 08:47:18 PDT 2009</t>
  </si>
  <si>
    <t>BlauerPanther</t>
  </si>
  <si>
    <t xml:space="preserve">@dtrabert oh, I think, you are not happy like this!Poor little girl! I'm feeling pitty for you </t>
  </si>
  <si>
    <t>Sun Jun 21 08:47:19 PDT 2009</t>
  </si>
  <si>
    <t>xbaz</t>
  </si>
  <si>
    <t xml:space="preserve">@pbrack just bought a mito for my crappy micra  now got an 8 week wait for it to be delivered </t>
  </si>
  <si>
    <t>Sun Jun 21 08:47:22 PDT 2009</t>
  </si>
  <si>
    <t>MKEWired</t>
  </si>
  <si>
    <t>@NikESweetz  well i tried i guess</t>
  </si>
  <si>
    <t>Sun Jun 21 08:47:23 PDT 2009</t>
  </si>
  <si>
    <t xml:space="preserve">happy daddys day!!!!!!!!!!!!!!!!!!!!!!!!! i love you pappyy!!! I miss you </t>
  </si>
  <si>
    <t xml:space="preserve">i dont want to be awake. i called my dad to tell him happy fathers day, but he was too sick to come to the phone. </t>
  </si>
  <si>
    <t>Sun Jun 21 08:47:24 PDT 2009</t>
  </si>
  <si>
    <t>katesadams</t>
  </si>
  <si>
    <t>@jcschaser I'm jealous.  didn't get to go. Yet another missed opportunity.....</t>
  </si>
  <si>
    <t>babblespace</t>
  </si>
  <si>
    <t>Just got to work...I'm always late on sunday  I need to get it together here!</t>
  </si>
  <si>
    <t>Sun Jun 21 08:47:31 PDT 2009</t>
  </si>
  <si>
    <t>trucha_xo</t>
  </si>
  <si>
    <t>http://twitpic.com/80ew1 - lmao:] my pinkie got stuck with my backyard door  &amp;amp; it flinged off</t>
  </si>
  <si>
    <t>Sun Jun 21 08:47:33 PDT 2009</t>
  </si>
  <si>
    <t>@bex_1210 hmmm well I've watched BTS but that is as far as I'm going!! Gah, I'll prolly cave eventually  I can't wait 5 months D:</t>
  </si>
  <si>
    <t>Sun Jun 21 08:47:35 PDT 2009</t>
  </si>
  <si>
    <t>frannek</t>
  </si>
  <si>
    <t xml:space="preserve">@JJPNY what does shitting mean.? Sorry i did not understand </t>
  </si>
  <si>
    <t>Sun Jun 21 08:47:36 PDT 2009</t>
  </si>
  <si>
    <t xml:space="preserve">Dumb ass negros took my effin bike!! Wtf!! </t>
  </si>
  <si>
    <t>Sun Jun 21 08:47:38 PDT 2009</t>
  </si>
  <si>
    <t>amber_newton</t>
  </si>
  <si>
    <t xml:space="preserve"> About to leave Newcastle ):</t>
  </si>
  <si>
    <t>devasya_angana</t>
  </si>
  <si>
    <t xml:space="preserve">ok I should have stopped eating churan but couldn't....now I am facing the after effects </t>
  </si>
  <si>
    <t>Sun Jun 21 08:47:41 PDT 2009</t>
  </si>
  <si>
    <t>chrizza31</t>
  </si>
  <si>
    <t>is weeeehhh.. its so kaka aasar.. got allergy from crab..  http://plurk.com/p/12qnc2</t>
  </si>
  <si>
    <t>Sun Jun 21 08:47:42 PDT 2009</t>
  </si>
  <si>
    <t>comaxed</t>
  </si>
  <si>
    <t xml:space="preserve">@nessamcv Tea and a bagel sounds so yummy. I have tea, but no bagel... </t>
  </si>
  <si>
    <t>fleax</t>
  </si>
  <si>
    <t>@Dannymcfly You didn't read my banner out on friday  It said it was my birthday. I had the best 17th on fri because i saw you guys! x</t>
  </si>
  <si>
    <t>skaro964</t>
  </si>
  <si>
    <t xml:space="preserve">off to change Eric's bed he disconneted his g-tube some time after 4 am, oh well more laundry </t>
  </si>
  <si>
    <t>Sun Jun 21 08:47:43 PDT 2009</t>
  </si>
  <si>
    <t xml:space="preserve">waaaait, so when did @mrchicity33 let you give him your phone number so he can personally call you?! i am VERY late to that party... </t>
  </si>
  <si>
    <t>Sun Jun 21 08:47:44 PDT 2009</t>
  </si>
  <si>
    <t>angiegudaitis</t>
  </si>
  <si>
    <t xml:space="preserve">@ukiguy  It's not dedication, it's desperation.  What are we going to hand out tomorrow?  </t>
  </si>
  <si>
    <t>Sun Jun 21 08:47:45 PDT 2009</t>
  </si>
  <si>
    <t>amandagabiz</t>
  </si>
  <si>
    <t xml:space="preserve">@mileycyrus, you are very perfect, please answer me </t>
  </si>
  <si>
    <t>Sun Jun 21 08:47:50 PDT 2009</t>
  </si>
  <si>
    <t xml:space="preserve">@Rabrika i stay off of Grove, but i think i might do the party later this week cuz i gotta work later now </t>
  </si>
  <si>
    <t>Sun Jun 21 08:47:51 PDT 2009</t>
  </si>
  <si>
    <t>@rosie_rage nice seeing you briefly yesterday rosie! we should of got a picture though  x</t>
  </si>
  <si>
    <t>Sun Jun 21 08:47:55 PDT 2009</t>
  </si>
  <si>
    <t>Dmon33</t>
  </si>
  <si>
    <t xml:space="preserve">They got me in here tutoring. Poor kids! </t>
  </si>
  <si>
    <t>Sun Jun 21 08:47:57 PDT 2009</t>
  </si>
  <si>
    <t>starbeatriz</t>
  </si>
  <si>
    <t xml:space="preserve">getting ready to clean house </t>
  </si>
  <si>
    <t xml:space="preserve">@SaveOurPets  thats true, isn't that a joke!  </t>
  </si>
  <si>
    <t>Sun Jun 21 08:47:58 PDT 2009</t>
  </si>
  <si>
    <t xml:space="preserve">Oh Man espn outside the lines.... tear </t>
  </si>
  <si>
    <t>Sun Jun 21 08:48:01 PDT 2009</t>
  </si>
  <si>
    <t>caliday</t>
  </si>
  <si>
    <t xml:space="preserve">Leaving garner. Missin me some river already. </t>
  </si>
  <si>
    <t>Sun Jun 21 08:48:02 PDT 2009</t>
  </si>
  <si>
    <t xml:space="preserve">Happy Fathers day to any Daddies out there. I miss Dad today a year ago he passed we have our second fathers day without him </t>
  </si>
  <si>
    <t>Sun Jun 21 08:48:03 PDT 2009</t>
  </si>
  <si>
    <t xml:space="preserve">so nobody is on </t>
  </si>
  <si>
    <t>Sun Jun 21 08:48:05 PDT 2009</t>
  </si>
  <si>
    <t xml:space="preserve">brother's graduation todayyyy. i can't believe it </t>
  </si>
  <si>
    <t>Sun Jun 21 08:48:08 PDT 2009</t>
  </si>
  <si>
    <t>...I feel like giving up already.  oh well, I'm still on a sleep strike.</t>
  </si>
  <si>
    <t>Sun Jun 21 08:48:10 PDT 2009</t>
  </si>
  <si>
    <t xml:space="preserve">dont want the weekend to end </t>
  </si>
  <si>
    <t>MadTooey</t>
  </si>
  <si>
    <t>boo hiss  poor Ivan try again anouther time i guess re: http://ff.im/4avz4</t>
  </si>
  <si>
    <t>Sun Jun 21 08:48:11 PDT 2009</t>
  </si>
  <si>
    <t>KlassikMusic</t>
  </si>
  <si>
    <t xml:space="preserve">@avasamone You know what I find worse than having kids and not supporting them.... Going thru so many women u don't know you have them. </t>
  </si>
  <si>
    <t>Sun Jun 21 08:48:12 PDT 2009</t>
  </si>
  <si>
    <t xml:space="preserve">Can't believe how quiet its been in work this weekend </t>
  </si>
  <si>
    <t>Sun Jun 21 08:48:13 PDT 2009</t>
  </si>
  <si>
    <t>@SushiFabush prima wish u were here    p.s. i didnt know i was so tall either lol</t>
  </si>
  <si>
    <t>Sun Jun 21 08:48:14 PDT 2009</t>
  </si>
  <si>
    <t>Going to church by myself on Father's Day..  My family's out of town..</t>
  </si>
  <si>
    <t>Sun Jun 21 08:48:20 PDT 2009</t>
  </si>
  <si>
    <t xml:space="preserve">@jessygrass well, we COULD be roomies, but you just offered me your bed for free- i have to pay now? </t>
  </si>
  <si>
    <t>Sun Jun 21 08:48:21 PDT 2009</t>
  </si>
  <si>
    <t xml:space="preserve">@horrortrailer unfortunately I'll probably have to wait until next year. movies start way later here in germany than in the US.  </t>
  </si>
  <si>
    <t>djmole</t>
  </si>
  <si>
    <t xml:space="preserve">Just noticed that AOA rehearsal is on fathers day </t>
  </si>
  <si>
    <t>Sun Jun 21 08:48:22 PDT 2009</t>
  </si>
  <si>
    <t>sunandanarayan</t>
  </si>
  <si>
    <t xml:space="preserve">I find that I strikingly resemble Garfield at the mo.. droopy-eyed, hungry-faced and supremely sloppy. </t>
  </si>
  <si>
    <t>Sun Jun 21 08:48:23 PDT 2009</t>
  </si>
  <si>
    <t>Preity22</t>
  </si>
  <si>
    <t xml:space="preserve">@peterfacinelli: It's really unfortunate that we in Germany can't see Nurse Jackie </t>
  </si>
  <si>
    <t>Sun Jun 21 08:48:25 PDT 2009</t>
  </si>
  <si>
    <t>JCS4UA</t>
  </si>
  <si>
    <t xml:space="preserve">@christybobo There is no such thing as FunDay in Summer School... </t>
  </si>
  <si>
    <t>Sun Jun 21 08:48:26 PDT 2009</t>
  </si>
  <si>
    <t>sad time at the steam trains  poor nate</t>
  </si>
  <si>
    <t>Sun Jun 21 08:48:29 PDT 2009</t>
  </si>
  <si>
    <t>nautical_leo</t>
  </si>
  <si>
    <t xml:space="preserve">is really missing Tanya, Courtney and Mike. Tons of hours together straight = withdrawl later.. </t>
  </si>
  <si>
    <t>Sun Jun 21 08:48:30 PDT 2009</t>
  </si>
  <si>
    <t xml:space="preserve">@dtrabert oh,it seems you are not happy like this.Poor little girl, I'm feeling pity for you </t>
  </si>
  <si>
    <t>Sun Jun 21 08:48:31 PDT 2009</t>
  </si>
  <si>
    <t>bryanx13</t>
  </si>
  <si>
    <t>Ugh shopping with my sister    BORED</t>
  </si>
  <si>
    <t xml:space="preserve">Back in Windsor after going home to see the parents this weekend. Left early to go to the gym (mad?!) and now I miss them all </t>
  </si>
  <si>
    <t>Sun Jun 21 08:48:35 PDT 2009</t>
  </si>
  <si>
    <t>lolaphilologist</t>
  </si>
  <si>
    <t xml:space="preserve">@kasterma that sucks about your modem. </t>
  </si>
  <si>
    <t>Sun Jun 21 08:48:36 PDT 2009</t>
  </si>
  <si>
    <t>DutchHollow</t>
  </si>
  <si>
    <t xml:space="preserve">@AlpacaFarmgirl Yeah, Chick-Fil-A doesn't travel well </t>
  </si>
  <si>
    <t>Sun Jun 21 08:48:37 PDT 2009</t>
  </si>
  <si>
    <t xml:space="preserve">I can't do my homework </t>
  </si>
  <si>
    <t>Sun Jun 21 08:48:39 PDT 2009</t>
  </si>
  <si>
    <t xml:space="preserve">@ohai_makayla the tunic! It was all like image coming soon </t>
  </si>
  <si>
    <t>lately my weekends are way too short  #exhausted - btw.: portfolio updated with: &amp;quot;Out in Space&amp;quot; Artwork - http://patrik-inzinger.at/ #fb</t>
  </si>
  <si>
    <t>Sun Jun 21 08:48:42 PDT 2009</t>
  </si>
  <si>
    <t>@EmerLadd  Mod 3? Thats the hardest of them all i dont have a maths till november then im done maths for life!!!!!!! unless i do A level</t>
  </si>
  <si>
    <t>Sun Jun 21 08:48:43 PDT 2009</t>
  </si>
  <si>
    <t xml:space="preserve">I want to move to New Zealand, anyone wanna come with? </t>
  </si>
  <si>
    <t>1OpenedMind</t>
  </si>
  <si>
    <t xml:space="preserve">have the most horrible stomach acid ever... these rolaids aint fuckin workin.   </t>
  </si>
  <si>
    <t>Sun Jun 21 08:48:44 PDT 2009</t>
  </si>
  <si>
    <t>Nothing to eat downstaries  Apart from pears...ewwww!I hate pears</t>
  </si>
  <si>
    <t>@The_Kingfisher ahhh tht sucks  whats up then?</t>
  </si>
  <si>
    <t>Sun Jun 21 08:48:45 PDT 2009</t>
  </si>
  <si>
    <t>q_salazar</t>
  </si>
  <si>
    <t xml:space="preserve">Happy Father's Day to all u fathers that follow me. I'm stuck at work for most of the day. </t>
  </si>
  <si>
    <t>Sun Jun 21 08:48:46 PDT 2009</t>
  </si>
  <si>
    <t>@SimplyLetii yeah well who knows  i need to ask my dad to pick one for me to atleast meet, and i have a feeling he will pick megan</t>
  </si>
  <si>
    <t>Sun Jun 21 08:48:50 PDT 2009</t>
  </si>
  <si>
    <t>Alexx_xo</t>
  </si>
  <si>
    <t xml:space="preserve">MIssing my Best Friend in Texas </t>
  </si>
  <si>
    <t>Sun Jun 21 08:48:54 PDT 2009</t>
  </si>
  <si>
    <t>simplydivina</t>
  </si>
  <si>
    <t xml:space="preserve">Sister, I miss YOUUUUUUUUUUUUUUUUUUUUU!!!!!!! </t>
  </si>
  <si>
    <t xml:space="preserve">@backseatsurfer9 I was up at 6:30 today.  I WISH 10:30 was the number I saw on the clock. </t>
  </si>
  <si>
    <t>Sun Jun 21 08:49:17 PDT 2009</t>
  </si>
  <si>
    <t>LittleAppleBird</t>
  </si>
  <si>
    <t xml:space="preserve">@famouslyfresh I'm so sorry. </t>
  </si>
  <si>
    <t>Sun Jun 21 08:49:19 PDT 2009</t>
  </si>
  <si>
    <t>fredie92</t>
  </si>
  <si>
    <t>Time to go run  happy fathers day everyone!</t>
  </si>
  <si>
    <t>simonuccc</t>
  </si>
  <si>
    <t xml:space="preserve">@mileycyrus I'm happy yu enjoyed the show!! I wish I had been there </t>
  </si>
  <si>
    <t>Sun Jun 21 08:49:20 PDT 2009</t>
  </si>
  <si>
    <t>KATHHrine</t>
  </si>
  <si>
    <t xml:space="preserve">Completed the yearbook page , Chemistry and Physics up next . FML </t>
  </si>
  <si>
    <t>Sun Jun 21 08:49:21 PDT 2009</t>
  </si>
  <si>
    <t>Gnomes! Lockers! Guitars! http://is.gd/18oeO Not unlike my own experiences â€¦  Went with http://is.gd/18ogp in the end, had music to write.</t>
  </si>
  <si>
    <t>Sun Jun 21 08:49:23 PDT 2009</t>
  </si>
  <si>
    <t xml:space="preserve">Okay my cake is sinking in the middle! Thanks a lot batter. </t>
  </si>
  <si>
    <t>Sun Jun 21 08:49:24 PDT 2009</t>
  </si>
  <si>
    <t xml:space="preserve">@audiolove jerrrrrk. i want a slushie. </t>
  </si>
  <si>
    <t>Sun Jun 21 08:49:26 PDT 2009</t>
  </si>
  <si>
    <t xml:space="preserve">he's making me wish i wasn't leaving tomorrow. </t>
  </si>
  <si>
    <t>Sun Jun 21 08:49:31 PDT 2009</t>
  </si>
  <si>
    <t>Think I may actually still be drunk... Ace of Spaces taste won't go away  fack</t>
  </si>
  <si>
    <t xml:space="preserve">I find that I strikingly resemble Garfield at the mo.. droopy-eyed, hunger-faced and supremely sloppy. </t>
  </si>
  <si>
    <t>Sun Jun 21 08:49:32 PDT 2009</t>
  </si>
  <si>
    <t xml:space="preserve">@AnansiER I'm 30 years old. If I haven't found it by now, I think it's just about too late. </t>
  </si>
  <si>
    <t>Sun Jun 21 08:49:34 PDT 2009</t>
  </si>
  <si>
    <t xml:space="preserve">Finally taking an hour to listen to Lines, Vines and Trying Times. It's been almost a week. </t>
  </si>
  <si>
    <t>SteelFist_XII</t>
  </si>
  <si>
    <t>today is ok i miss my woman and im going to my grandparents  fun fun happy fathers day dads</t>
  </si>
  <si>
    <t>Sun Jun 21 08:49:41 PDT 2009</t>
  </si>
  <si>
    <t>Happy Father's Day everyone. I miss my dad  *waves across the ocean*</t>
  </si>
  <si>
    <t xml:space="preserve">I really don't feel well </t>
  </si>
  <si>
    <t xml:space="preserve">@productthespic that's so wack dude. </t>
  </si>
  <si>
    <t>KawaiiBerry</t>
  </si>
  <si>
    <t xml:space="preserve">Trace TV, stop showing the Clean Version of Paparazzi </t>
  </si>
  <si>
    <t>Sun Jun 21 08:49:43 PDT 2009</t>
  </si>
  <si>
    <t>massmass</t>
  </si>
  <si>
    <t>I just burned my finger.  Don't play with lighters, kids!</t>
  </si>
  <si>
    <t xml:space="preserve">This is the worst day at the beach i have ever had. Cant go swimming now b/c i just saw a shark. Fml! Its so hot and this park is gross! </t>
  </si>
  <si>
    <t>Sun Jun 21 08:49:44 PDT 2009</t>
  </si>
  <si>
    <t xml:space="preserve">courseworkk has ruineddd my day </t>
  </si>
  <si>
    <t>janaebritt</t>
  </si>
  <si>
    <t>sad that the fam isn't coming up until next weekend now  happy father's day, dad!! ( #squarespace )</t>
  </si>
  <si>
    <t xml:space="preserve">About to go put my bathing suit on and lay by the pool for the day!!! But wishing @andynewman had the day off &amp;amp; could join </t>
  </si>
  <si>
    <t xml:space="preserve">@elperrogrande no! It just reopened a few months ago </t>
  </si>
  <si>
    <t>Sun Jun 21 08:49:45 PDT 2009</t>
  </si>
  <si>
    <t>ridor9th</t>
  </si>
  <si>
    <t xml:space="preserve">My Father's Day is the first one without my father.  He died on 10/4/08.  </t>
  </si>
  <si>
    <t>@TheCharmQuark I know how you feel  I'm in Japan and it's 4am for me - luckily my muse sometimes keeps me up that late!  #WriteChat</t>
  </si>
  <si>
    <t>Sun Jun 21 08:49:46 PDT 2009</t>
  </si>
  <si>
    <t xml:space="preserve">My throat hurts, I think I'm getting sick again </t>
  </si>
  <si>
    <t>Sun Jun 21 08:49:48 PDT 2009</t>
  </si>
  <si>
    <t>mernthefern</t>
  </si>
  <si>
    <t>hard to say goodbye to Rob, Ratna &amp;amp; Anjali  they never seem to stay long enough</t>
  </si>
  <si>
    <t>lizschenkat</t>
  </si>
  <si>
    <t xml:space="preserve">MAJOR food baby </t>
  </si>
  <si>
    <t>Sun Jun 21 08:49:49 PDT 2009</t>
  </si>
  <si>
    <t>ShaneDawsonGeek</t>
  </si>
  <si>
    <t xml:space="preserve">i am bored as iain hoey is away </t>
  </si>
  <si>
    <t>Sun Jun 21 08:49:54 PDT 2009</t>
  </si>
  <si>
    <t xml:space="preserve">@KitiaraTomsen my girl is in tears im making her stay home.  </t>
  </si>
  <si>
    <t xml:space="preserve">I am in a desperate mode to shop, with no money </t>
  </si>
  <si>
    <t>Sun Jun 21 08:49:55 PDT 2009</t>
  </si>
  <si>
    <t>indio809</t>
  </si>
  <si>
    <t>I lost everything all my music my videos everything! And im still moving forward  i just wanna die!</t>
  </si>
  <si>
    <t>Sun Jun 21 08:49:57 PDT 2009</t>
  </si>
  <si>
    <t>Ameliajaynee</t>
  </si>
  <si>
    <t xml:space="preserve">Cream crackered, but can't actually sleep </t>
  </si>
  <si>
    <t>Sun Jun 21 08:50:00 PDT 2009</t>
  </si>
  <si>
    <t>heykimmers</t>
  </si>
  <si>
    <t xml:space="preserve">Too bad the tickets were a little bit too expensive for me </t>
  </si>
  <si>
    <t>Sun Jun 21 08:50:01 PDT 2009</t>
  </si>
  <si>
    <t xml:space="preserve">goodmorning everyone &amp;amp; happy fathers day ! overslept by 15 minutes today </t>
  </si>
  <si>
    <t>Sun Jun 21 08:50:04 PDT 2009</t>
  </si>
  <si>
    <t>ariannechan</t>
  </si>
  <si>
    <t>damn drawer is still stuck  sister comes over to help.. keep your fingers crossed. lol</t>
  </si>
  <si>
    <t xml:space="preserve">Had a great day with Carla and her Dad.  I'm missing my Dad today </t>
  </si>
  <si>
    <t>Sun Jun 21 08:50:06 PDT 2009</t>
  </si>
  <si>
    <t xml:space="preserve">@scottydavis1 - they are lovely however I'm out of butter so can't do any icing </t>
  </si>
  <si>
    <t>Sun Jun 21 08:50:08 PDT 2009</t>
  </si>
  <si>
    <t xml:space="preserve">@hossheckler I'm right there with you buddy </t>
  </si>
  <si>
    <t>this is me tired, after mcfly and work   x http://tinyurl.com/nsj9te</t>
  </si>
  <si>
    <t>Sun Jun 21 08:50:14 PDT 2009</t>
  </si>
  <si>
    <t>nitssss</t>
  </si>
  <si>
    <t xml:space="preserve">don't want to start work so soon! </t>
  </si>
  <si>
    <t>Sun Jun 21 08:50:15 PDT 2009</t>
  </si>
  <si>
    <t>punkinnn</t>
  </si>
  <si>
    <t xml:space="preserve">gonna spend time with my daddy today, geez who knew living alone would make me miss him so much </t>
  </si>
  <si>
    <t>Sun Jun 21 08:50:18 PDT 2009</t>
  </si>
  <si>
    <t>Longing again  http://myloc.me/4R3H</t>
  </si>
  <si>
    <t xml:space="preserve">@mileycyrus I CANT BELIEVE YOUR DATING NICK...AGAIN!!! HOW COULD U!!!!!   </t>
  </si>
  <si>
    <t>Sun Jun 21 08:50:21 PDT 2009</t>
  </si>
  <si>
    <t>sarahkatherine1</t>
  </si>
  <si>
    <t xml:space="preserve">I wish someone loved me. </t>
  </si>
  <si>
    <t>Sun Jun 21 08:50:22 PDT 2009</t>
  </si>
  <si>
    <t>sedentarymonkey</t>
  </si>
  <si>
    <t>@Toriana - muffins rocked, I thank ye.  Suffolk - somewhere near rail links.   What the word for more depressed than depressed?</t>
  </si>
  <si>
    <t>Happy Father's Day, to the dads out there. Also, I would like to express my discontent at working open to close today.  #fakejob</t>
  </si>
  <si>
    <t>Sun Jun 21 08:50:25 PDT 2009</t>
  </si>
  <si>
    <t>sissisuseso</t>
  </si>
  <si>
    <t>need an awesome time with my Point's.i miss you already  http://myloc.me/4R3R</t>
  </si>
  <si>
    <t>My washing machine is broken  Need to call tomorrow the repairer..!!!</t>
  </si>
  <si>
    <t>Sun Jun 21 08:50:26 PDT 2009</t>
  </si>
  <si>
    <t>My last day at the PBL National Conference  Gonna make the best of today then fly back to Tucson tonight.</t>
  </si>
  <si>
    <t>Sun Jun 21 08:50:30 PDT 2009</t>
  </si>
  <si>
    <t>passion_in_life</t>
  </si>
  <si>
    <t xml:space="preserve">There goes my diet @sweetcakesbakes The herb knots, asiago biscuits, and cinnamon pecan rolls will only add to my weight </t>
  </si>
  <si>
    <t>Sun Jun 21 08:50:38 PDT 2009</t>
  </si>
  <si>
    <t>melissa_rae</t>
  </si>
  <si>
    <t xml:space="preserve">So tired!! I was up all night with a sick little girl. </t>
  </si>
  <si>
    <t>Sun Jun 21 08:50:39 PDT 2009</t>
  </si>
  <si>
    <t>xtinec</t>
  </si>
  <si>
    <t xml:space="preserve">worrying... what's taking him so long... </t>
  </si>
  <si>
    <t>TeamJonass</t>
  </si>
  <si>
    <t>Im sad ='[ why did parents have to be so difficult  , GOSH i hate life, why couldnt i be american? I have the eurge to DANCE (:</t>
  </si>
  <si>
    <t>Sun Jun 21 08:50:42 PDT 2009</t>
  </si>
  <si>
    <t xml:space="preserve">Slightly dressed up for my dance recital. I feel like an adult. Ew </t>
  </si>
  <si>
    <t xml:space="preserve">anyone know a good place to buy curtains? </t>
  </si>
  <si>
    <t xml:space="preserve">i'm feeling the hurt today lemme tell ya what. volunteering for habitat for humanity was good but Im so sore today and it was 100 deg out </t>
  </si>
  <si>
    <t>Sun Jun 21 08:50:44 PDT 2009</t>
  </si>
  <si>
    <t xml:space="preserve">Still can't believe Jims dead. </t>
  </si>
  <si>
    <t>Sun Jun 21 08:50:45 PDT 2009</t>
  </si>
  <si>
    <t>@caraaaaaa aw why  and nick jonas &amp;lt;3</t>
  </si>
  <si>
    <t>Sun Jun 21 08:50:46 PDT 2009</t>
  </si>
  <si>
    <t xml:space="preserve">At Pompano Beach. There are no waves. </t>
  </si>
  <si>
    <t>Sun Jun 21 08:50:48 PDT 2009</t>
  </si>
  <si>
    <t>cathywilson35</t>
  </si>
  <si>
    <t xml:space="preserve">ok so i want some studio ghibli film stills/art to give someone as a birthday present but can't find any </t>
  </si>
  <si>
    <t>chanelattary</t>
  </si>
  <si>
    <t xml:space="preserve">@leech2999 RIGHT SAID, I SECOND DAT, BOYS R DUMB, CHICKS R DUMBER, WUTS GONNA HAPN 2 MANKIND - CHANEL </t>
  </si>
  <si>
    <t>Sun Jun 21 08:50:49 PDT 2009</t>
  </si>
  <si>
    <t>emeoheneihceah</t>
  </si>
  <si>
    <t xml:space="preserve">Wow I'm feeling sick </t>
  </si>
  <si>
    <t>Sun Jun 21 08:50:51 PDT 2009</t>
  </si>
  <si>
    <t xml:space="preserve">broke ubertwitter i think </t>
  </si>
  <si>
    <t>Sun Jun 21 08:50:52 PDT 2009</t>
  </si>
  <si>
    <t xml:space="preserve">Happy Father's Day! Had breakfast w/ my Daddy and me and hubby r having supper w/ his Dad. I miss Papaw on Father's day. Lost him 4-29-03 </t>
  </si>
  <si>
    <t>Sun Jun 21 08:50:53 PDT 2009</t>
  </si>
  <si>
    <t>AislingRCullen</t>
  </si>
  <si>
    <t xml:space="preserve">i need to get in a better mood </t>
  </si>
  <si>
    <t>Sun Jun 21 08:50:56 PDT 2009</t>
  </si>
  <si>
    <t xml:space="preserve">Always feel a bit lost on Fathers- and Mothers Day. Am not in contact with my dad, and my mommy died 2 yrs ago. </t>
  </si>
  <si>
    <t>Sun Jun 21 08:50:57 PDT 2009</t>
  </si>
  <si>
    <t>Home. I really don't like it when church feels like such a chore....  Want to be passionate and live life to the full!</t>
  </si>
  <si>
    <t>Ofubara</t>
  </si>
  <si>
    <t xml:space="preserve">@danecook  trying to add u as a friend but I don't know how on here </t>
  </si>
  <si>
    <t>Sun Jun 21 08:51:28 PDT 2009</t>
  </si>
  <si>
    <t xml:space="preserve">@mileycyrus why are u dating Nick again?? Ohh i hope u break up again! Im gonna pray for that to happen </t>
  </si>
  <si>
    <t>Sun Jun 21 08:51:32 PDT 2009</t>
  </si>
  <si>
    <t>BuiDuck</t>
  </si>
  <si>
    <t xml:space="preserve">omg its 8:50 on the morning. I'm tired </t>
  </si>
  <si>
    <t>Sun Jun 21 08:51:37 PDT 2009</t>
  </si>
  <si>
    <t>@rosie_rage nope  tommy was being gay etc so they wouldn't let us!! but i suppose the gig made up for it (LLLL) did you enjoy it?! x</t>
  </si>
  <si>
    <t>robertujackson</t>
  </si>
  <si>
    <t xml:space="preserve">happy fathers day </t>
  </si>
  <si>
    <t>Sun Jun 21 08:51:38 PDT 2009</t>
  </si>
  <si>
    <t>@pinklou81 Oh I'm sorry about your hayfever, love. Ghastly thing  *hugs*</t>
  </si>
  <si>
    <t>Sun Jun 21 08:51:39 PDT 2009</t>
  </si>
  <si>
    <t xml:space="preserve">Ä±'m sooo sicken all the exams </t>
  </si>
  <si>
    <t>OLM94</t>
  </si>
  <si>
    <t xml:space="preserve">has been sitting here all day </t>
  </si>
  <si>
    <t>claredurrant</t>
  </si>
  <si>
    <t xml:space="preserve">Wishing my husband could be here for fathers day! </t>
  </si>
  <si>
    <t>Sun Jun 21 08:51:45 PDT 2009</t>
  </si>
  <si>
    <t xml:space="preserve">Another long day at work *yawns* I'm so tired out from yesterday night </t>
  </si>
  <si>
    <t xml:space="preserve">Apologies for the last tweet. TONIGHT's Green Jelly show has been cancelled by the artist. </t>
  </si>
  <si>
    <t>Sun Jun 21 08:51:46 PDT 2009</t>
  </si>
  <si>
    <t>clarkethan</t>
  </si>
  <si>
    <t xml:space="preserve">I'm flying back to bmore in about one min! Vacation over </t>
  </si>
  <si>
    <t xml:space="preserve">@mileycyrus what more could you possibly want? you have the perfect life, im so jealous of you i want to be you so badly </t>
  </si>
  <si>
    <t>Sun Jun 21 08:51:47 PDT 2009</t>
  </si>
  <si>
    <t>angeladai</t>
  </si>
  <si>
    <t>@meg1508 That's too bad.  Don't be sad sweetie. I think that being single takes bravery and dating and relying on someone else is easy.</t>
  </si>
  <si>
    <t>Sun Jun 21 08:51:48 PDT 2009</t>
  </si>
  <si>
    <t xml:space="preserve">just checked @mileycyrus twitter and found out she was at the JoBros show in Dallas last night.  so sad I missed them both! </t>
  </si>
  <si>
    <t>@laabeebaaa lol im in bed. i have guests downstairs.. my knee is killing me  damn knee i tell u ... u wtchin the match?</t>
  </si>
  <si>
    <t>Sun Jun 21 08:51:51 PDT 2009</t>
  </si>
  <si>
    <t>ediston</t>
  </si>
  <si>
    <t xml:space="preserve">@ I think iPhone 3G S .. is really expensive  </t>
  </si>
  <si>
    <t>Sun Jun 21 08:51:53 PDT 2009</t>
  </si>
  <si>
    <t>@Andrew_Batman aww  bye batman</t>
  </si>
  <si>
    <t>Sun Jun 21 08:51:54 PDT 2009</t>
  </si>
  <si>
    <t xml:space="preserve">Why is the wireless so slow today </t>
  </si>
  <si>
    <t>Moglelawls</t>
  </si>
  <si>
    <t xml:space="preserve">i'm actually gutted @ not getting to go to the Jonas Brothers. it's worse than not getting to go to Greenday (N) sold out-ness </t>
  </si>
  <si>
    <t>Sun Jun 21 08:51:55 PDT 2009</t>
  </si>
  <si>
    <t>I HATE folding fitted sheets.   I'm too much of perfectionist for this crap.</t>
  </si>
  <si>
    <t>houstonrenthead</t>
  </si>
  <si>
    <t xml:space="preserve">@GenevieveDanger when do you leave? I gotta work tomorrow </t>
  </si>
  <si>
    <t>Sun Jun 21 08:51:59 PDT 2009</t>
  </si>
  <si>
    <t>Cannot sleep  am twittering and listening to music to pass time xD</t>
  </si>
  <si>
    <t>Sun Jun 21 08:52:01 PDT 2009</t>
  </si>
  <si>
    <t xml:space="preserve">@shutupshayla Why was your order cancelled? </t>
  </si>
  <si>
    <t>Sun Jun 21 08:52:02 PDT 2009</t>
  </si>
  <si>
    <t>I can't believe classes got suspended again. Nothing's gonna be left of our vacation.  I rarely say this... I want to go to school!</t>
  </si>
  <si>
    <t>Sun Jun 21 08:52:03 PDT 2009</t>
  </si>
  <si>
    <t>Demileecooley</t>
  </si>
  <si>
    <t xml:space="preserve">@mileycyrus my grandi has died too </t>
  </si>
  <si>
    <t>Sun Jun 21 08:52:04 PDT 2009</t>
  </si>
  <si>
    <t xml:space="preserve">I was supposed to make my famous creamy bacon pizza but we didn't have crÃ¨me fraÃ®che </t>
  </si>
  <si>
    <t>hayleyelizabeth</t>
  </si>
  <si>
    <t xml:space="preserve">helping casey paint the apt. lease is up in 9 days </t>
  </si>
  <si>
    <t>Sun Jun 21 08:52:07 PDT 2009</t>
  </si>
  <si>
    <t>Sophieoatman</t>
  </si>
  <si>
    <t xml:space="preserve">@allisonfether I've been wanting to see ur Julia...but r u gonna call me? no because I can do what I want. is that Y U WONT CALL ME?  </t>
  </si>
  <si>
    <t xml:space="preserve">ps- @candyflosscrush is heart broken </t>
  </si>
  <si>
    <t>Sun Jun 21 08:52:08 PDT 2009</t>
  </si>
  <si>
    <t xml:space="preserve">Hungry I wanna go to ihop but there is no one to go with </t>
  </si>
  <si>
    <t xml:space="preserve">love is so sick...he missed me dat much..get well soon love... </t>
  </si>
  <si>
    <t>@nbc4i Just went to your site.   Yes that was it.   http://bit.ly/pbwPx</t>
  </si>
  <si>
    <t>Sun Jun 21 08:52:09 PDT 2009</t>
  </si>
  <si>
    <t xml:space="preserve">Allergies... Lost my voice... </t>
  </si>
  <si>
    <t>Sun Jun 21 08:52:10 PDT 2009</t>
  </si>
  <si>
    <t>ashepbaby</t>
  </si>
  <si>
    <t xml:space="preserve">Mi hermano is settling into his new lifestyle... away from us </t>
  </si>
  <si>
    <t>Sun Jun 21 08:52:11 PDT 2009</t>
  </si>
  <si>
    <t>RaeDee</t>
  </si>
  <si>
    <t xml:space="preserve">watching house..gettin ready 2 make lunch then get gas 4 the car a large diet from mcd's then head home </t>
  </si>
  <si>
    <t>@k9insky  Now, Puppy, You shouldn't eat seatbelts. That bad for puppy bellies!  He cares, but that's expen$ive 4 dad 2 fix, too!</t>
  </si>
  <si>
    <t>Sun Jun 21 08:52:16 PDT 2009</t>
  </si>
  <si>
    <t>sairaahmed</t>
  </si>
  <si>
    <t>No tv coverage of the world cup final here  Thank God for online channels!!!!!</t>
  </si>
  <si>
    <t>Sun Jun 21 08:52:18 PDT 2009</t>
  </si>
  <si>
    <t xml:space="preserve"> im gonna miss ya kaylin. Ill be in sierras suitcase when she comes up there.</t>
  </si>
  <si>
    <t>Sun Jun 21 08:52:19 PDT 2009</t>
  </si>
  <si>
    <t>RellzKnwzwerdz</t>
  </si>
  <si>
    <t xml:space="preserve">@SillyMillyy Ditto twinny can't wait to see u wensday but am not to excited about friday...The final goodbye </t>
  </si>
  <si>
    <t>Sun Jun 21 08:52:20 PDT 2009</t>
  </si>
  <si>
    <t>snglmomandmore</t>
  </si>
  <si>
    <t xml:space="preserve">@livinthefitlife Thank U. I realize that now. </t>
  </si>
  <si>
    <t>Sun Jun 21 08:52:21 PDT 2009</t>
  </si>
  <si>
    <t xml:space="preserve">@Jonaayyy that sucks </t>
  </si>
  <si>
    <t>Nathan_Wheeler</t>
  </si>
  <si>
    <t xml:space="preserve">what a nice day! ~ back to work tomorrow </t>
  </si>
  <si>
    <t>Sun Jun 21 08:52:25 PDT 2009</t>
  </si>
  <si>
    <t>JDelli</t>
  </si>
  <si>
    <t>showed up to work at 10 to find out we don't open til 12  coulda slept in</t>
  </si>
  <si>
    <t>shrik_freak</t>
  </si>
  <si>
    <t xml:space="preserve">Damn it, this life's so monotonous </t>
  </si>
  <si>
    <t>Sun Jun 21 08:52:26 PDT 2009</t>
  </si>
  <si>
    <t>FullMetalPiglet</t>
  </si>
  <si>
    <t xml:space="preserve">@LordVisigoth dude, that sucks </t>
  </si>
  <si>
    <t>Sun Jun 21 08:52:27 PDT 2009</t>
  </si>
  <si>
    <t>PxP13</t>
  </si>
  <si>
    <t>pq a taylor Ã© tÃ£o perfa?  making off de you belong with me MORRIII. alguem me da um lucas till pra ontem? grato.</t>
  </si>
  <si>
    <t>Karaabeara4u</t>
  </si>
  <si>
    <t xml:space="preserve">@thisisrobthomas i can't wait to see you in new york in two weeks!! but no tickets </t>
  </si>
  <si>
    <t>Sun Jun 21 08:52:28 PDT 2009</t>
  </si>
  <si>
    <t>@miss_incr3dibl3 no I wasn't with her  sat in the house and drank my pissness away! dang I wanted to party</t>
  </si>
  <si>
    <t>Sun Jun 21 08:52:29 PDT 2009</t>
  </si>
  <si>
    <t xml:space="preserve">Apparently I could have a UTI? </t>
  </si>
  <si>
    <t>Sun Jun 21 08:52:32 PDT 2009</t>
  </si>
  <si>
    <t>geekdope</t>
  </si>
  <si>
    <t>wishes she can still kiss and hug her father this fathers' day.  http://plurk.com/p/12qp0f</t>
  </si>
  <si>
    <t>Sun Jun 21 08:52:34 PDT 2009</t>
  </si>
  <si>
    <t>Omnitarian</t>
  </si>
  <si>
    <t xml:space="preserve">@stormink hmm... 15... looks like I have some problems with teal. But I love teal! </t>
  </si>
  <si>
    <t>Sun Jun 21 08:52:40 PDT 2009</t>
  </si>
  <si>
    <t>devilzsoup</t>
  </si>
  <si>
    <t>hopes she doesn't have to babysit today... it's gonna rain  booo</t>
  </si>
  <si>
    <t>Sun Jun 21 08:52:41 PDT 2009</t>
  </si>
  <si>
    <t>dead_princess</t>
  </si>
  <si>
    <t xml:space="preserve">@JaneHungOz &amp;amp; when I'm in my house, I'm so tired that I don't even look at the computer xD too bad I don't have internet there </t>
  </si>
  <si>
    <t>Sun Jun 21 08:52:42 PDT 2009</t>
  </si>
  <si>
    <t>Bad news it, they just announced the oversold the flight.  thanks god for free WIFI.</t>
  </si>
  <si>
    <t>Sun Jun 21 08:52:43 PDT 2009</t>
  </si>
  <si>
    <t>commontypo</t>
  </si>
  <si>
    <t xml:space="preserve">Hangover. Decided against finding cure at coffee shop. Sitting in empty house, in need of company, and conversation. </t>
  </si>
  <si>
    <t xml:space="preserve">Is home from a meal and feels sick because she has eating too much food </t>
  </si>
  <si>
    <t>Sun Jun 21 08:52:44 PDT 2009</t>
  </si>
  <si>
    <t xml:space="preserve">@VodkaChik If it makes you feel better, my mum has a swollen face from toothache too </t>
  </si>
  <si>
    <t>Sun Jun 21 08:52:47 PDT 2009</t>
  </si>
  <si>
    <t>jeribella</t>
  </si>
  <si>
    <t xml:space="preserve">At urgent care with nancy </t>
  </si>
  <si>
    <t>TweNia</t>
  </si>
  <si>
    <t>tswc da weekend but i gotta work through it, no off days  i will love payday though!</t>
  </si>
  <si>
    <t>Sun Jun 21 08:52:51 PDT 2009</t>
  </si>
  <si>
    <t xml:space="preserve">@Jasonkhaleel my hayfever is soo bad today -- i cant even take meds for it   </t>
  </si>
  <si>
    <t>Sun Jun 21 08:52:52 PDT 2009</t>
  </si>
  <si>
    <t>gimmestarbucks</t>
  </si>
  <si>
    <t xml:space="preserve">Happy Father's Day everyone. I miss you daddy... </t>
  </si>
  <si>
    <t>Sun Jun 21 08:52:53 PDT 2009</t>
  </si>
  <si>
    <t>kastanok</t>
  </si>
  <si>
    <t xml:space="preserve">Literature work finished! Wooo! Now to finish Creative Writng. Aww </t>
  </si>
  <si>
    <t>Sun Jun 21 08:52:55 PDT 2009</t>
  </si>
  <si>
    <t xml:space="preserve">Went out in hollyhood last night, boring </t>
  </si>
  <si>
    <t>Sun Jun 21 08:53:05 PDT 2009</t>
  </si>
  <si>
    <t>NC college student creates &amp;quot;hitchiking roadside monster&amp;quot; out of construction barrels. hilarious! then he got arrested  http://bit.ly/KQZNw</t>
  </si>
  <si>
    <t>Sun Jun 21 08:53:06 PDT 2009</t>
  </si>
  <si>
    <t>I tried to sleep in but that really didnt  work out the way I thought  Waffles or a bagel? Hmmm...</t>
  </si>
  <si>
    <t>Sun Jun 21 08:53:08 PDT 2009</t>
  </si>
  <si>
    <t>KikiKayla</t>
  </si>
  <si>
    <t>Didn't Go Swimming  But Its Wayy Hot!</t>
  </si>
  <si>
    <t>Sun Jun 21 08:53:10 PDT 2009</t>
  </si>
  <si>
    <t xml:space="preserve">@SLHamilton I'm looking for the blog post mentioning Mr. Husband's mild obsession with Zac Efron, but I cant find it. </t>
  </si>
  <si>
    <t xml:space="preserve">@PatsyJ 8 long days ey - is glasto not your fav then? Yeah it was going perfect until I smashed a full bottle of wine on the patio </t>
  </si>
  <si>
    <t>Sun Jun 21 08:53:11 PDT 2009</t>
  </si>
  <si>
    <t>peterknox</t>
  </si>
  <si>
    <t xml:space="preserve">I seriously tried 12 people last minute to try to go to this Mets game today and no one, absolutely no one, could go. </t>
  </si>
  <si>
    <t>MikeWieneke</t>
  </si>
  <si>
    <t>Heading home from Iowa    Trying to decide if I should try to catch the open tonight...</t>
  </si>
  <si>
    <t>Sun Jun 21 08:53:12 PDT 2009</t>
  </si>
  <si>
    <t xml:space="preserve">Ughhh - fathers day - that means I have to call my dad </t>
  </si>
  <si>
    <t>Sun Jun 21 08:53:13 PDT 2009</t>
  </si>
  <si>
    <t xml:space="preserve">@othermichelleo The other AI twitterheads make up for his lack of it.  Wish that made me happy.  </t>
  </si>
  <si>
    <t>Sun Jun 21 08:53:14 PDT 2009</t>
  </si>
  <si>
    <t>Dennis1992</t>
  </si>
  <si>
    <t xml:space="preserve">@mileycyrus http://twitpic.com/7vvww - i wish i live in hollywood to </t>
  </si>
  <si>
    <t>Sun Jun 21 08:53:15 PDT 2009</t>
  </si>
  <si>
    <t xml:space="preserve">My family is supposed to come over. I wish the weather wasn't so shittay though </t>
  </si>
  <si>
    <t>Sun Jun 21 08:53:16 PDT 2009</t>
  </si>
  <si>
    <t>ericgrayis</t>
  </si>
  <si>
    <t xml:space="preserve">Needs a guitar! </t>
  </si>
  <si>
    <t>Sun Jun 21 08:53:17 PDT 2009</t>
  </si>
  <si>
    <t xml:space="preserve">Just got done eating breakfast. Rainy morning :-S game postponed  good day to cuddle on the couch </t>
  </si>
  <si>
    <t>Shab0206</t>
  </si>
  <si>
    <t xml:space="preserve">Fathers day is so depressing...miss my dad. </t>
  </si>
  <si>
    <t>Sun Jun 21 08:53:18 PDT 2009</t>
  </si>
  <si>
    <t>LogicalThoughts</t>
  </si>
  <si>
    <t xml:space="preserve">@Azz0z thanks </t>
  </si>
  <si>
    <t>Sun Jun 21 08:53:22 PDT 2009</t>
  </si>
  <si>
    <t xml:space="preserve">so my sister has given up. its still stuck </t>
  </si>
  <si>
    <t>secretagentmama</t>
  </si>
  <si>
    <t xml:space="preserve">@writeinink I have one of those six here.. </t>
  </si>
  <si>
    <t>Sun Jun 21 08:53:28 PDT 2009</t>
  </si>
  <si>
    <t>@Ally_647 willy. you alright? sorry-havent been on for about 10yrs, cnt do wed  glasto then! but i get a new phone tomorrow so i cn text!x</t>
  </si>
  <si>
    <t>Sun Jun 21 08:53:29 PDT 2009</t>
  </si>
  <si>
    <t>@mileycyrus awww samee  i miss them so much... too bad i don't know them LAWL</t>
  </si>
  <si>
    <t>Well done again to everyone. Had a  fantastic weekend! Sorry can't make the pub  #sicamp</t>
  </si>
  <si>
    <t>Sun Jun 21 08:53:31 PDT 2009</t>
  </si>
  <si>
    <t>Jnwarlick</t>
  </si>
  <si>
    <t xml:space="preserve">Aww, sorry you had a hard night Heartzi </t>
  </si>
  <si>
    <t xml:space="preserve">I guess I missed #buzz140 badly. Too bad nobody at #buzz140 seemed to miss me </t>
  </si>
  <si>
    <t>ubermensch82</t>
  </si>
  <si>
    <t>is studying how to create a flash based website.... kakahilo  I guess I'm getting a bit older cuz It's getting hard learning new things.</t>
  </si>
  <si>
    <t>Sun Jun 21 08:53:32 PDT 2009</t>
  </si>
  <si>
    <t xml:space="preserve">ugh so my dad is making us all go to see star trek </t>
  </si>
  <si>
    <t>anissagooch</t>
  </si>
  <si>
    <t xml:space="preserve">So mad!  Can't believe I missed the Connells on Friday </t>
  </si>
  <si>
    <t>Sun Jun 21 08:53:33 PDT 2009</t>
  </si>
  <si>
    <t>wendyteeter</t>
  </si>
  <si>
    <t xml:space="preserve">@MRCrocks R U talking about Paul or Greg? I thought Greg, but I feel really behind. Didn't know about a few of those. Sorry </t>
  </si>
  <si>
    <t>abbebuck</t>
  </si>
  <si>
    <t>CORRECTION: Godzilla NOT going to Iraq. Sorry, Monster   @GodzillaofJapan @morrissey2637  I NEVER SED I WAS GOIN OVER DER.I AINT N FACT</t>
  </si>
  <si>
    <t>Sun Jun 21 08:53:36 PDT 2009</t>
  </si>
  <si>
    <t>fkmaguire</t>
  </si>
  <si>
    <t xml:space="preserve">Found out that a tornado touched down a street over from me yesterday... Power was out for like 3 hours! </t>
  </si>
  <si>
    <t>Sun Jun 21 08:53:37 PDT 2009</t>
  </si>
  <si>
    <t>mberry85</t>
  </si>
  <si>
    <t xml:space="preserve">Another non-moditated day. </t>
  </si>
  <si>
    <t>xXannmareeXx</t>
  </si>
  <si>
    <t>so awake right now  i need sleep got a big day tomoz</t>
  </si>
  <si>
    <t>Sun Jun 21 08:53:38 PDT 2009</t>
  </si>
  <si>
    <t xml:space="preserve">The storm outside is gone away...But the storm inside myself is still here... </t>
  </si>
  <si>
    <t>Sun Jun 21 08:53:40 PDT 2009</t>
  </si>
  <si>
    <t xml:space="preserve">@jazz0324 since its fathers day,im thinking of wat 2 do with my dad.But nothin yet.The weather sucks here.theirs no sun, only rain. </t>
  </si>
  <si>
    <t>Sun Jun 21 08:53:41 PDT 2009</t>
  </si>
  <si>
    <t xml:space="preserve">Very sore today. Shins, arms, toes (no idea why toes). And I gained weight according to the scale (no more late night snacks for me). </t>
  </si>
  <si>
    <t>Sun Jun 21 08:53:44 PDT 2009</t>
  </si>
  <si>
    <t xml:space="preserve">@hoskie holy shit!  that's so sad!  i'm so sorry </t>
  </si>
  <si>
    <t>Sun Jun 21 08:53:45 PDT 2009</t>
  </si>
  <si>
    <t xml:space="preserve">Thought about a dress today.. Too bad it's TOO cold </t>
  </si>
  <si>
    <t>Sun Jun 21 08:53:46 PDT 2009</t>
  </si>
  <si>
    <t>p0kiri</t>
  </si>
  <si>
    <t xml:space="preserve">@d33pak ya...but m missing my &amp;quot;beeryani&amp;quot; on the weekends </t>
  </si>
  <si>
    <t>Sun Jun 21 08:53:47 PDT 2009</t>
  </si>
  <si>
    <t>Shelby_Simon</t>
  </si>
  <si>
    <t xml:space="preserve">Got to talk to my dad! But now i have to get prepared for tonight </t>
  </si>
  <si>
    <t xml:space="preserve">oh fml I just yackkked. I don't feel good. that's what I get for drinking from 7ish pm-3ish am </t>
  </si>
  <si>
    <t>Sun Jun 21 08:53:49 PDT 2009</t>
  </si>
  <si>
    <t xml:space="preserve">happy fathers day! i feel bad cuz i didnt know what he wanted so im just takin him to a softball game. i didnt get him a real gift. </t>
  </si>
  <si>
    <t>fell asleep really late, woke up really early  not good</t>
  </si>
  <si>
    <t>Sun Jun 21 08:53:50 PDT 2009</t>
  </si>
  <si>
    <t xml:space="preserve">@patandsam wish i could be part of those plans... o wait I have to have a REAL cock first ... </t>
  </si>
  <si>
    <t xml:space="preserve">anyway...London weather today is helping...going out 4 a bit, then bf, then football, then...well WORK again </t>
  </si>
  <si>
    <t>Sun Jun 21 08:53:55 PDT 2009</t>
  </si>
  <si>
    <t xml:space="preserve">jees! all i have done today is stuff my face! </t>
  </si>
  <si>
    <t>Sun Jun 21 08:53:59 PDT 2009</t>
  </si>
  <si>
    <t xml:space="preserve">can't sing </t>
  </si>
  <si>
    <t>Sun Jun 21 08:54:02 PDT 2009</t>
  </si>
  <si>
    <t>Sun Jun 21 08:54:07 PDT 2009</t>
  </si>
  <si>
    <t>Photo: Poor Cole, heâ€™s not feeling well tonight  http://tumblr.com/xxo23yew7</t>
  </si>
  <si>
    <t>Sun Jun 21 08:54:09 PDT 2009</t>
  </si>
  <si>
    <t>PsychoBitch86</t>
  </si>
  <si>
    <t xml:space="preserve">sooo, today is turning out to be harder than i thought it would be  http://bit.ly/19BoRs  i want my daddy back </t>
  </si>
  <si>
    <t>hiJ0N</t>
  </si>
  <si>
    <t>Woke up to an amazing view of vegas baby. Leaving soon  then dim sum. Then outlet. Then sleep. Then home.</t>
  </si>
  <si>
    <t>Sun Jun 21 08:54:11 PDT 2009</t>
  </si>
  <si>
    <t xml:space="preserve">oh thank you.if i cud mention your names here i wud!but i cant do thatttt </t>
  </si>
  <si>
    <t xml:space="preserve">has been ill all day. Moves back to Berwick tomorow too! Double </t>
  </si>
  <si>
    <t>Sun Jun 21 08:54:12 PDT 2009</t>
  </si>
  <si>
    <t xml:space="preserve">Made it to church early!  Shocking. Hope everyone enjoys the first day of summer and Father's Day!! Flowers on the altar in mem of dad </t>
  </si>
  <si>
    <t>Sun Jun 21 08:54:15 PDT 2009</t>
  </si>
  <si>
    <t>jann27</t>
  </si>
  <si>
    <t xml:space="preserve">Physics again?,..whoa!! i hate it..amp. </t>
  </si>
  <si>
    <t>Sun Jun 21 08:54:19 PDT 2009</t>
  </si>
  <si>
    <t>kickedinthehead</t>
  </si>
  <si>
    <t>It's Father's Day, and my father isn't here.   But it's okay, because he's enjoying the beach.  Later we're going to see Harry's dad.</t>
  </si>
  <si>
    <t xml:space="preserve">needs a good DC camera repair shop or for someone to tell him that his D70 is not dead </t>
  </si>
  <si>
    <t xml:space="preserve">I don't know what to expect today, but if it's anything like what I see on tv, then I will be out in the sun all day with some drunks. </t>
  </si>
  <si>
    <t>Sun Jun 21 08:54:20 PDT 2009</t>
  </si>
  <si>
    <t xml:space="preserve">Bad thing about losing your wallet- you lost your wallet. Good thing- Get to buy a new wallet! Bad thing- All your money is in old wallet </t>
  </si>
  <si>
    <t>Sun Jun 21 08:54:21 PDT 2009</t>
  </si>
  <si>
    <t xml:space="preserve">Wasted weekend </t>
  </si>
  <si>
    <t>Sun Jun 21 08:54:29 PDT 2009</t>
  </si>
  <si>
    <t>@yourbhalls but youre going to be so close to meeee.  not fair.</t>
  </si>
  <si>
    <t>Sun Jun 21 08:54:31 PDT 2009</t>
  </si>
  <si>
    <t>tyrusmdenton</t>
  </si>
  <si>
    <t xml:space="preserve">Im naked with out my sunglasses i miss them so much </t>
  </si>
  <si>
    <t>Sun Jun 21 08:54:33 PDT 2009</t>
  </si>
  <si>
    <t xml:space="preserve">Why is so dry? I still cant find my bud </t>
  </si>
  <si>
    <t>Sun Jun 21 08:54:34 PDT 2009</t>
  </si>
  <si>
    <t xml:space="preserve">@ FILZAA BUSET AH LO CIT! NGATAIN DIDE! </t>
  </si>
  <si>
    <t>Sun Jun 21 08:54:35 PDT 2009</t>
  </si>
  <si>
    <t>CindyHendriksen</t>
  </si>
  <si>
    <t xml:space="preserve">@DonnieWahlberg Isnt fathersday not very sad for you as well? Lost my dad 5 weeks ago and can't stop crying today </t>
  </si>
  <si>
    <t xml:space="preserve">why do weekends go so quick </t>
  </si>
  <si>
    <t>Sun Jun 21 08:54:36 PDT 2009</t>
  </si>
  <si>
    <t xml:space="preserve">My ipod won't restore </t>
  </si>
  <si>
    <t>Sun Jun 21 08:54:37 PDT 2009</t>
  </si>
  <si>
    <t>@jadeycakess LMAO mmm! hahaaha classic :') i really miss it  and your thing about 5th member to danny is actually hilarious haha!</t>
  </si>
  <si>
    <t>Sun Jun 21 08:54:38 PDT 2009</t>
  </si>
  <si>
    <t>has a stomach ache and has to open the store this morning  yuck!! At least I'm only there till 4:30pm then the world is mine!</t>
  </si>
  <si>
    <t>Sun Jun 21 08:54:43 PDT 2009</t>
  </si>
  <si>
    <t xml:space="preserve">out for lunch with my dad and little brother. bored tho </t>
  </si>
  <si>
    <t>Sun Jun 21 08:54:47 PDT 2009</t>
  </si>
  <si>
    <t>Paige2471</t>
  </si>
  <si>
    <t>Getting ready for another exciting day of work...NOT  Save me!</t>
  </si>
  <si>
    <t>Sun Jun 21 08:54:49 PDT 2009</t>
  </si>
  <si>
    <t>Last day of wizard world  I'm going to miss Mr_Riot and his geek squad.</t>
  </si>
  <si>
    <t>Sun Jun 21 08:54:51 PDT 2009</t>
  </si>
  <si>
    <t>garpu</t>
  </si>
  <si>
    <t xml:space="preserve">@Paul_Cornell Eep! No spoilers! I'm worried they're going to kill off Brax, though. </t>
  </si>
  <si>
    <t>Sun Jun 21 08:54:52 PDT 2009</t>
  </si>
  <si>
    <t>#pakcricket doing much better than us in the opening overs... not good!  #t20</t>
  </si>
  <si>
    <t xml:space="preserve">@KrystaALLNIGHT I tried to DM you, but you've stopped following back </t>
  </si>
  <si>
    <t>Sun Jun 21 08:55:10 PDT 2009</t>
  </si>
  <si>
    <t>MsKiaB</t>
  </si>
  <si>
    <t>at work  ... but glad i was off yesterday to go to @thesolkitchen 's day party... THE BEST!!!!</t>
  </si>
  <si>
    <t>Sun Jun 21 08:55:11 PDT 2009</t>
  </si>
  <si>
    <t xml:space="preserve">Omg I waaay overpacked! I have like 3 extra shirts and 2 extra pants : S hopefully I can get off work tues..its not looking so good </t>
  </si>
  <si>
    <t>Sun Jun 21 08:55:12 PDT 2009</t>
  </si>
  <si>
    <t>_Luu_</t>
  </si>
  <si>
    <t>sunday....oh no! tomorrow i must go in school  ...â™¥</t>
  </si>
  <si>
    <t>Sun Jun 21 08:55:14 PDT 2009</t>
  </si>
  <si>
    <t xml:space="preserve">@KarenAlloy I can't believe that I am jealous of your iPhone.  </t>
  </si>
  <si>
    <t xml:space="preserve">needs to have lunch with an old friend before she jets off to live in new york </t>
  </si>
  <si>
    <t>Sun Jun 21 08:55:16 PDT 2009</t>
  </si>
  <si>
    <t xml:space="preserve">there's this book I wanna buy but its always sold out! whoever keeps buying the last copy, you're a total FAIL! </t>
  </si>
  <si>
    <t>missusfizus</t>
  </si>
  <si>
    <t>okay got my classes. all yr 2, all lang arts. no lit, no yr 3.  getting back 1 old class, they gave me giant farewell card HAHA.</t>
  </si>
  <si>
    <t>Sun Jun 21 08:55:17 PDT 2009</t>
  </si>
  <si>
    <t xml:space="preserve">@nbc4i during the school I travel past that intersection 6 times a day and I've seen my fair share of accidents. </t>
  </si>
  <si>
    <t>Sun Jun 21 08:55:18 PDT 2009</t>
  </si>
  <si>
    <t xml:space="preserve">At my grandfathers house, practically saying bye, cause he's going to a nursing home tomorrow (tear) </t>
  </si>
  <si>
    <t>Sun Jun 21 08:55:19 PDT 2009</t>
  </si>
  <si>
    <t xml:space="preserve">Turns out we thought we were getting here befor the lunch rush but no.... They open at 12 </t>
  </si>
  <si>
    <t>Sun Jun 21 08:55:20 PDT 2009</t>
  </si>
  <si>
    <t xml:space="preserve">@BrionyMayMcFly Yeah, but that girl said they told her, and they have played all the other years, shaz reckons they will, and i feel bad </t>
  </si>
  <si>
    <t>Sun Jun 21 08:55:22 PDT 2009</t>
  </si>
  <si>
    <t>RachelAnn21</t>
  </si>
  <si>
    <t xml:space="preserve">have rediscovered a few muscles. First bike ride of the year! Only managed ten miles </t>
  </si>
  <si>
    <t>Sun Jun 21 08:55:23 PDT 2009</t>
  </si>
  <si>
    <t xml:space="preserve">Happy fathers day to my step popz that couldn't be here. R.I.P Eric Martin </t>
  </si>
  <si>
    <t>JessicaVano1</t>
  </si>
  <si>
    <t xml:space="preserve">moving ! so sad , gotta miss you </t>
  </si>
  <si>
    <t>Sun Jun 21 08:55:25 PDT 2009</t>
  </si>
  <si>
    <t>@GlitterAbuser Thank you. I'm sorry you have what seems to be a selfish douche for a man.  Maybe it will get better...</t>
  </si>
  <si>
    <t>Sun Jun 21 08:55:27 PDT 2009</t>
  </si>
  <si>
    <t>My poptarts got stuck in the vending machine  and i dont have another $1</t>
  </si>
  <si>
    <t xml:space="preserve">Feeling sick, not so happy been crying all day feel like shyt! </t>
  </si>
  <si>
    <t xml:space="preserve">Watching the Black Enterprise Biz Report on TV One &amp;amp; hoping I'll make a few million 1 day. Feeling behind the ball though. </t>
  </si>
  <si>
    <t>Sun Jun 21 08:55:28 PDT 2009</t>
  </si>
  <si>
    <t xml:space="preserve">@mrjonathanlee Only on mine </t>
  </si>
  <si>
    <t>Sun Jun 21 08:55:33 PDT 2009</t>
  </si>
  <si>
    <t xml:space="preserve">I an awoken by my father with a razor coming at my face. I fear my bum days may be coming to an end </t>
  </si>
  <si>
    <t>Sun Jun 21 08:55:35 PDT 2009</t>
  </si>
  <si>
    <t>i miss whimsky  huuu</t>
  </si>
  <si>
    <t xml:space="preserve">@DChetty aww man - thats terrible news. </t>
  </si>
  <si>
    <t xml:space="preserve">Happy Father's Day to my pops. Sadly, Japanese whalers captured him in '85. His body was sold to be used in aphrodisiacs. </t>
  </si>
  <si>
    <t>Sun Jun 21 08:55:36 PDT 2009</t>
  </si>
  <si>
    <t>Mariissaa_M</t>
  </si>
  <si>
    <t>graduation on mondayy, school ends on wedensdayy, im gunna miss everyonee, iluu all, well most people &amp;lt;3  :S</t>
  </si>
  <si>
    <t>sunday....oh no! tomorrow i must go in school again  ...â™¥</t>
  </si>
  <si>
    <t>Sun Jun 21 08:55:38 PDT 2009</t>
  </si>
  <si>
    <t>clemboi</t>
  </si>
  <si>
    <t>I'm still at the first question  after 3 hours. How cool. I just got distracted - http://tweet.sg</t>
  </si>
  <si>
    <t>Sun Jun 21 08:55:39 PDT 2009</t>
  </si>
  <si>
    <t xml:space="preserve">i woke up today missing my lip ring. ugh, why did i take it out?   </t>
  </si>
  <si>
    <t>Sun Jun 21 08:55:43 PDT 2009</t>
  </si>
  <si>
    <t xml:space="preserve">Thanks Tekzilla for reminding me about the #squarespace iPhone giveaway. I think I forgot yesterday </t>
  </si>
  <si>
    <t>Sun Jun 21 08:55:47 PDT 2009</t>
  </si>
  <si>
    <t xml:space="preserve">had to dance outside in the city, but when the rain started to fall, they cancelled it.  I didn't even dance! </t>
  </si>
  <si>
    <t xml:space="preserve">my flight is delayed about 45 minutes. </t>
  </si>
  <si>
    <t>lisamangano</t>
  </si>
  <si>
    <t>OMG Next Friday is our prom... Miss my class already  I love you guys...</t>
  </si>
  <si>
    <t>Sun Jun 21 08:55:48 PDT 2009</t>
  </si>
  <si>
    <t xml:space="preserve">Not many more tweets today...going to grandmas haha no internet! </t>
  </si>
  <si>
    <t>Gueduxo</t>
  </si>
  <si>
    <t xml:space="preserve">Playing poker on PokerStars..and losing </t>
  </si>
  <si>
    <t>Sun Jun 21 08:55:50 PDT 2009</t>
  </si>
  <si>
    <t>@KiiroSora I guess no one can help me anymore *g* gonna ask him, but he's not home  let me know, if you hear anything about the appartment</t>
  </si>
  <si>
    <t>Sun Jun 21 08:55:51 PDT 2009</t>
  </si>
  <si>
    <t xml:space="preserve">Oh and fuck getting my bridge. Im not in the mood </t>
  </si>
  <si>
    <t>Sun Jun 21 08:55:52 PDT 2009</t>
  </si>
  <si>
    <t>jabba5</t>
  </si>
  <si>
    <t xml:space="preserve">Just saw it good lookin out! Lol 2 bad I don't have kids </t>
  </si>
  <si>
    <t>Sun Jun 21 08:55:53 PDT 2009</t>
  </si>
  <si>
    <t xml:space="preserve">Bored bored cleaning </t>
  </si>
  <si>
    <t>Sun Jun 21 08:55:55 PDT 2009</t>
  </si>
  <si>
    <t>@Widgetty @fraserke   no offense meant!</t>
  </si>
  <si>
    <t>Sun Jun 21 08:55:56 PDT 2009</t>
  </si>
  <si>
    <t>lucyboozey</t>
  </si>
  <si>
    <t>Of course, the day I leave the sun is shining  Back to the Inland Empire... gross!</t>
  </si>
  <si>
    <t>Sun Jun 21 08:55:57 PDT 2009</t>
  </si>
  <si>
    <t xml:space="preserve">chillin in mi nanz sunroom.....by myself......i'm a total sadact </t>
  </si>
  <si>
    <t>Sun Jun 21 08:55:58 PDT 2009</t>
  </si>
  <si>
    <t>I feel like I've lost a big part of my life  hopefully I will get It back one day</t>
  </si>
  <si>
    <t xml:space="preserve">Why do my contacts refuse to work for the first hour that I have them in?  How annoying </t>
  </si>
  <si>
    <t>JWelter</t>
  </si>
  <si>
    <t xml:space="preserve">I dont even have to fake puking today, i think im really going to </t>
  </si>
  <si>
    <t>@Imogen1984 Yeah! ;) Some girls were doing body shots n got way 2drunk n one of them got sick in my car  ewww but it happens.</t>
  </si>
  <si>
    <t>Sun Jun 21 08:55:59 PDT 2009</t>
  </si>
  <si>
    <t>bakershorty</t>
  </si>
  <si>
    <t xml:space="preserve">@HannahP47 well for some reason I didn't get it until last night. That is still NOT an excuse! You should have called or texted me </t>
  </si>
  <si>
    <t>Sun Jun 21 08:56:04 PDT 2009</t>
  </si>
  <si>
    <t>baulate</t>
  </si>
  <si>
    <t>@fiftyds Ã©Ã©, do rock  aosiheoaisehoishea</t>
  </si>
  <si>
    <t>sarabarrett</t>
  </si>
  <si>
    <t xml:space="preserve">@blueeyedbetty Sorry to hear that Lauren. </t>
  </si>
  <si>
    <t>Sun Jun 21 08:56:07 PDT 2009</t>
  </si>
  <si>
    <t xml:space="preserve">@ffler They had to do it the one week I'm not in NYC. </t>
  </si>
  <si>
    <t xml:space="preserve">Happy Father's Day, twits. Off to brunch dedicated to the big man. Then he gets to watch the Open all day and I study all day for history </t>
  </si>
  <si>
    <t>Sun Jun 21 08:56:09 PDT 2009</t>
  </si>
  <si>
    <t>off to work now  byeeeeeeeeeeeeeeeeeeeeeeeeeeeeeeeeee</t>
  </si>
  <si>
    <t xml:space="preserve">@Lisa_OMS heh that was fucking tedious to type w/1 finger on twitfon! Tweetdeck for iphone has lots of features but it's fatally unstable </t>
  </si>
  <si>
    <t>Sun Jun 21 08:56:11 PDT 2009</t>
  </si>
  <si>
    <t>@johnbro67 Nope and my daughter and I are both allergic. We simply can't keep them  still trying.</t>
  </si>
  <si>
    <t xml:space="preserve">@miss__cass aww bbby </t>
  </si>
  <si>
    <t xml:space="preserve">My granny has had a fall. I am worried. Waiting to hear what the paramedics say. </t>
  </si>
  <si>
    <t>Sun Jun 21 08:56:13 PDT 2009</t>
  </si>
  <si>
    <t>retardednation</t>
  </si>
  <si>
    <t xml:space="preserve">Feeling a bit shit, gran is in hospital </t>
  </si>
  <si>
    <t>Sun Jun 21 08:56:15 PDT 2009</t>
  </si>
  <si>
    <t>ksdaughter</t>
  </si>
  <si>
    <t xml:space="preserve">@THE_WOCKEEZ have a blast!!!!  Wish I was in Toronto today.  </t>
  </si>
  <si>
    <t>Sun Jun 21 08:56:17 PDT 2009</t>
  </si>
  <si>
    <t xml:space="preserve">@Ipswich772 I know the feeling. Our boiler just packed in. </t>
  </si>
  <si>
    <t>Sun Jun 21 08:56:19 PDT 2009</t>
  </si>
  <si>
    <t xml:space="preserve">I just found a gallon jug of arnold palmer. Best day of my life. Too bad madre won't get it </t>
  </si>
  <si>
    <t>Sun Jun 21 08:56:21 PDT 2009</t>
  </si>
  <si>
    <t xml:space="preserve">#PakCricket .. Afridi should be opening the game today </t>
  </si>
  <si>
    <t>Sun Jun 21 08:56:24 PDT 2009</t>
  </si>
  <si>
    <t>alexbello</t>
  </si>
  <si>
    <t>@ledvib aww   Where are you?</t>
  </si>
  <si>
    <t>Sun Jun 21 08:56:25 PDT 2009</t>
  </si>
  <si>
    <t xml:space="preserve">@marcod1419 Ohh it's on (Also Dave just posted saying that he beat Leki's score again...) </t>
  </si>
  <si>
    <t>Sun Jun 21 08:56:27 PDT 2009</t>
  </si>
  <si>
    <t xml:space="preserve">@kevin_hoare Aww! Poor you  Well it's understanable ur grumpy if she doesn't say thanks! It it brilliant! </t>
  </si>
  <si>
    <t>Sun Jun 21 08:56:30 PDT 2009</t>
  </si>
  <si>
    <t>andrewdavey</t>
  </si>
  <si>
    <t xml:space="preserve">I love Jing's pure simplicity (and free web hosting!), but the 5 minute limit is often too short for an in-depth screencast </t>
  </si>
  <si>
    <t>Sun Jun 21 08:56:31 PDT 2009</t>
  </si>
  <si>
    <t xml:space="preserve">love yah dad, too bad i won't see you at all today </t>
  </si>
  <si>
    <t>Sun Jun 21 08:56:33 PDT 2009</t>
  </si>
  <si>
    <t>ragared</t>
  </si>
  <si>
    <t>Heading back to durham...back t school  2nd tweet in a week I'm gettin better LOL</t>
  </si>
  <si>
    <t>Sun Jun 21 08:56:35 PDT 2009</t>
  </si>
  <si>
    <t>l0llizz</t>
  </si>
  <si>
    <t xml:space="preserve">I don't wanna work today </t>
  </si>
  <si>
    <t>Sun Jun 21 08:56:36 PDT 2009</t>
  </si>
  <si>
    <t>rrrrmason</t>
  </si>
  <si>
    <t xml:space="preserve">@AaamyG is it even worth me falling over i'm still going to be the shortest </t>
  </si>
  <si>
    <t>Sun Jun 21 08:56:38 PDT 2009</t>
  </si>
  <si>
    <t xml:space="preserve">developing work out blisters </t>
  </si>
  <si>
    <t>Sun Jun 21 08:56:39 PDT 2009</t>
  </si>
  <si>
    <t>Charming9278</t>
  </si>
  <si>
    <t xml:space="preserve">off for a run in the middle of a rain storm </t>
  </si>
  <si>
    <t>Sun Jun 21 08:56:43 PDT 2009</t>
  </si>
  <si>
    <t>chemguy</t>
  </si>
  <si>
    <t xml:space="preserve">I know i'm typing to no one  </t>
  </si>
  <si>
    <t>Sun Jun 21 08:56:46 PDT 2009</t>
  </si>
  <si>
    <t>bowsersoulstar</t>
  </si>
  <si>
    <t>My car's front lip is riddled with paint chips   shoulda spent the couple hundred bucks to get a clear shield installed... Sigh</t>
  </si>
  <si>
    <t>Sun Jun 21 08:56:51 PDT 2009</t>
  </si>
  <si>
    <t xml:space="preserve">4 more hours till I'm out of work </t>
  </si>
  <si>
    <t>ambernebe</t>
  </si>
  <si>
    <t xml:space="preserve">Needs sleep but is really not wanting to get up and clean my teeth cause i wont be tired anymore afterwards </t>
  </si>
  <si>
    <t>Sun Jun 21 08:56:54 PDT 2009</t>
  </si>
  <si>
    <t xml:space="preserve">SPN  Season Finale tonight </t>
  </si>
  <si>
    <t>Sun Jun 21 08:56:55 PDT 2009</t>
  </si>
  <si>
    <t xml:space="preserve">@triners It was all I could do to remember to call for myself! I totally forgot to remind you to call too. </t>
  </si>
  <si>
    <t>Sun Jun 21 08:56:56 PDT 2009</t>
  </si>
  <si>
    <t xml:space="preserve">@stoneywayne: WOW, that is gonna suck. And I loved Scrubs. </t>
  </si>
  <si>
    <t>Sun Jun 21 08:57:36 PDT 2009</t>
  </si>
  <si>
    <t xml:space="preserve">bad news... i need a frapuccino </t>
  </si>
  <si>
    <t>Sun Jun 21 08:57:38 PDT 2009</t>
  </si>
  <si>
    <t>one month... imissusofuckingmuch  &amp;lt;3</t>
  </si>
  <si>
    <t>Sun Jun 21 08:57:39 PDT 2009</t>
  </si>
  <si>
    <t xml:space="preserve">I really wish i could have hung out with him yesterday.... I really miss him </t>
  </si>
  <si>
    <t>@mightymegs2000 must be nice to get along w/your in laws! My SIL is bitter and nasty to me  I'll trade you!!!</t>
  </si>
  <si>
    <t>Sun Jun 21 08:57:45 PDT 2009</t>
  </si>
  <si>
    <t xml:space="preserve">@natters1210 your avatar is a big x on my computer </t>
  </si>
  <si>
    <t>JillyDinosaur</t>
  </si>
  <si>
    <t xml:space="preserve">@mellondono Cuz I'm not there with you </t>
  </si>
  <si>
    <t xml:space="preserve">honestly feels like she hasn't spoken to her best friend in about six months </t>
  </si>
  <si>
    <t>Sun Jun 21 08:57:46 PDT 2009</t>
  </si>
  <si>
    <t xml:space="preserve">I never thought that i would have seperation issues @ the age of 14... Well at least not w/ a ship </t>
  </si>
  <si>
    <t>Sun Jun 21 08:57:47 PDT 2009</t>
  </si>
  <si>
    <t>emilyere</t>
  </si>
  <si>
    <t xml:space="preserve">missin her daddy on daddys day  wishin i had a dad but sometimes car accidents happen n kill ur loved ones </t>
  </si>
  <si>
    <t>Sun Jun 21 08:57:48 PDT 2009</t>
  </si>
  <si>
    <t xml:space="preserve">Miserable today...dang summer cold, can't stop coughing </t>
  </si>
  <si>
    <t>Sun Jun 21 08:57:51 PDT 2009</t>
  </si>
  <si>
    <t xml:space="preserve">Have been invited to another house party tonight &amp;amp; cant decide wether or not to go. My throat is still hurting real bad </t>
  </si>
  <si>
    <t>Sun Jun 21 08:57:52 PDT 2009</t>
  </si>
  <si>
    <t xml:space="preserve">@angelakussman  sadly, that would not be the dad that my kids have </t>
  </si>
  <si>
    <t>Sun Jun 21 08:57:53 PDT 2009</t>
  </si>
  <si>
    <t>I wish I had a dad growing up  sometimes I get jealous of my children because they've got what I wanted as a child.</t>
  </si>
  <si>
    <t>Sun Jun 21 08:57:55 PDT 2009</t>
  </si>
  <si>
    <t>GinaIsWizard</t>
  </si>
  <si>
    <t xml:space="preserve">boredddd.... its the longest day o the year todayyy woooo... geeeze its not even hot! </t>
  </si>
  <si>
    <t>Sun Jun 21 08:57:57 PDT 2009</t>
  </si>
  <si>
    <t>Biiancax</t>
  </si>
  <si>
    <t xml:space="preserve">no more college wat the heck am i gonna do,,,i'm realli lost i dnt even no </t>
  </si>
  <si>
    <t>Sun Jun 21 08:57:59 PDT 2009</t>
  </si>
  <si>
    <t xml:space="preserve">Too bad I'm spending the majority of my day inside. </t>
  </si>
  <si>
    <t>Sun Jun 21 08:58:03 PDT 2009</t>
  </si>
  <si>
    <t xml:space="preserve">@ireallydohate Dammit, was hoping there would be no tweets from you today! I hear the car died on you </t>
  </si>
  <si>
    <t xml:space="preserve">@KimKardashian  at least you have Bruce </t>
  </si>
  <si>
    <t>Sun Jun 21 08:58:04 PDT 2009</t>
  </si>
  <si>
    <t xml:space="preserve">My heart hurts for the &amp;quot;atonement&amp;quot; story this morning at church. We miss God in that way too much, way offbase </t>
  </si>
  <si>
    <t>flutist12</t>
  </si>
  <si>
    <t xml:space="preserve">softball in an hour!!! woot! miss my team terribly. </t>
  </si>
  <si>
    <t>Sun Jun 21 08:58:06 PDT 2009</t>
  </si>
  <si>
    <t xml:space="preserve">Ooo haven't checked Kerio for about a day and dreading responding to all those messages </t>
  </si>
  <si>
    <t>Sun Jun 21 08:58:07 PDT 2009</t>
  </si>
  <si>
    <t>My neighbor put a fly catcher in their car  http://twitpic.com/80fts</t>
  </si>
  <si>
    <t>Sun Jun 21 08:58:09 PDT 2009</t>
  </si>
  <si>
    <t>kristaloves</t>
  </si>
  <si>
    <t xml:space="preserve">studying for French exam alllll day </t>
  </si>
  <si>
    <t>Kpu1</t>
  </si>
  <si>
    <t>too cold here!! brrr.. you don't like the sun? i love the sun! and the summer!!! i wish be in florida  muf= x(</t>
  </si>
  <si>
    <t>throat hurts  i think I'm going to be sick. need to have flu shot Immediately.</t>
  </si>
  <si>
    <t>Sun Jun 21 08:58:11 PDT 2009</t>
  </si>
  <si>
    <t xml:space="preserve">@AliChemist I ask you, if you haven't--if so, I'm sorry--to experience opiates &amp;amp; how they alter perception. Books aren't strong enough. </t>
  </si>
  <si>
    <t>jocelinejanice</t>
  </si>
  <si>
    <t xml:space="preserve">feels like going to charles and keith wisma atria and stares at the cute helper </t>
  </si>
  <si>
    <t>Sun Jun 21 08:58:12 PDT 2009</t>
  </si>
  <si>
    <t>sarahsouthard</t>
  </si>
  <si>
    <t xml:space="preserve">is upset. </t>
  </si>
  <si>
    <t>Sun Jun 21 08:58:18 PDT 2009</t>
  </si>
  <si>
    <t xml:space="preserve">met Magda yesterday...a year ago she was a really nice and friendly girl, but now she's really strange and a little bit more LOCO </t>
  </si>
  <si>
    <t>Sun Jun 21 08:58:19 PDT 2009</t>
  </si>
  <si>
    <t>Happy Fathers day to all the dads out there! I miss my daddy!  Weird fun fact- he used to call me Louise for NO reason...at all..Haha!!</t>
  </si>
  <si>
    <t>Sun Jun 21 08:58:20 PDT 2009</t>
  </si>
  <si>
    <t xml:space="preserve">@intuitube I have been called daddy, but I am nobodies father. </t>
  </si>
  <si>
    <t>vickystipetic</t>
  </si>
  <si>
    <t xml:space="preserve">Foggy just won today and I blooming missed it thanks to the coop mods taking much longer than expected </t>
  </si>
  <si>
    <t>Sun Jun 21 08:58:29 PDT 2009</t>
  </si>
  <si>
    <t>Ryans been working on fixing a lawn mower for like 2 hours! and I just lost Sam girl for Creation.   Sad day yo.</t>
  </si>
  <si>
    <t>Sun Jun 21 08:58:30 PDT 2009</t>
  </si>
  <si>
    <t>I want an iphoneee  stupid blackberry :@</t>
  </si>
  <si>
    <t>AmarieB76</t>
  </si>
  <si>
    <t xml:space="preserve">@LA_leanne 33 in copenhagen... oh my god too old. </t>
  </si>
  <si>
    <t>Sun Jun 21 08:58:31 PDT 2009</t>
  </si>
  <si>
    <t>grogger_kjs</t>
  </si>
  <si>
    <t xml:space="preserve">coughing. </t>
  </si>
  <si>
    <t xml:space="preserve">@JayPeezie where have you been?!!! </t>
  </si>
  <si>
    <t>Sun Jun 21 08:58:32 PDT 2009</t>
  </si>
  <si>
    <t>Sun Jun 21 08:58:33 PDT 2009</t>
  </si>
  <si>
    <t>Dfoley16</t>
  </si>
  <si>
    <t xml:space="preserve">Rainy day at the beach </t>
  </si>
  <si>
    <t>Sun Jun 21 08:58:34 PDT 2009</t>
  </si>
  <si>
    <t xml:space="preserve">Want pancakes </t>
  </si>
  <si>
    <t>Sun Jun 21 08:58:36 PDT 2009</t>
  </si>
  <si>
    <t>itsalexisyo</t>
  </si>
  <si>
    <t>@geraldiscool i know  i try though!! gabe did once to my friend kelsey, lucky bitch!</t>
  </si>
  <si>
    <t>Sun Jun 21 08:58:38 PDT 2009</t>
  </si>
  <si>
    <t>Saved_by_Christ</t>
  </si>
  <si>
    <t>Oh lord! Im so happy i got to see many i love yest.  missed sum but its okay GOD KNOWS BEST! LOVE U LORD JESUS!</t>
  </si>
  <si>
    <t>Emer4ldWolf</t>
  </si>
  <si>
    <t>One of the two newborn kittens ive had to nurse with the bottle might die  im sad.</t>
  </si>
  <si>
    <t>Sun Jun 21 08:58:39 PDT 2009</t>
  </si>
  <si>
    <t>missybright</t>
  </si>
  <si>
    <t xml:space="preserve">Finished Uni now still not gone completey 'mad' think i am too much of a stiff unfun student </t>
  </si>
  <si>
    <t>Sun Jun 21 08:58:42 PDT 2009</t>
  </si>
  <si>
    <t xml:space="preserve">@missnanny so sad for you </t>
  </si>
  <si>
    <t>Sun Jun 21 08:58:43 PDT 2009</t>
  </si>
  <si>
    <t>KrazyKirstie</t>
  </si>
  <si>
    <t xml:space="preserve">@mileycyrus i bet you miss ur pappy </t>
  </si>
  <si>
    <t>Sun Jun 21 08:58:45 PDT 2009</t>
  </si>
  <si>
    <t>Not feeling motivated for the day  Hopefully church will get me going.</t>
  </si>
  <si>
    <t xml:space="preserve">O is it fathers day in the UK? </t>
  </si>
  <si>
    <t>Sun Jun 21 08:58:48 PDT 2009</t>
  </si>
  <si>
    <t>KristinaLopez</t>
  </si>
  <si>
    <t xml:space="preserve">Holidays like this make me miss mom &amp;amp; dad </t>
  </si>
  <si>
    <t>Sun Jun 21 08:58:49 PDT 2009</t>
  </si>
  <si>
    <t xml:space="preserve">Ace enders and kenny vasoli. here. today. together. </t>
  </si>
  <si>
    <t>Sun Jun 21 08:58:51 PDT 2009</t>
  </si>
  <si>
    <t>Okay cannot sleep, feels so sick  of all the fun earlier, Father's Day, why now?!</t>
  </si>
  <si>
    <t>Sun Jun 21 08:58:52 PDT 2009</t>
  </si>
  <si>
    <t>I want PAPPY all to myself today  If thats where he wants to be, I shall follow. Kinda selfish to make this day about me. But tomorrow....</t>
  </si>
  <si>
    <t>Sun Jun 21 08:58:53 PDT 2009</t>
  </si>
  <si>
    <t xml:space="preserve">My father is a dead beat so therefore he gets no phone call from me </t>
  </si>
  <si>
    <t>This owl on tv is so cute and its stuck in a fishing line  this show is so sad and scary.</t>
  </si>
  <si>
    <t>@alexalbrecht i can't my dad died when i was 2 years old  im 43 now</t>
  </si>
  <si>
    <t>Sun Jun 21 08:58:54 PDT 2009</t>
  </si>
  <si>
    <t>Jennasings</t>
  </si>
  <si>
    <t xml:space="preserve">In bed with a 103 degree fever. Maybe winning #Squarespace would help. </t>
  </si>
  <si>
    <t xml:space="preserve">Haha;-) It's been a great day!! I had a good laugh^0^ Anyway, Nobody uses this Twitter around me. </t>
  </si>
  <si>
    <t>megz0r</t>
  </si>
  <si>
    <t>Happy fathers day daddy...wish you were here to tell you.  I miss you and think about you every day.</t>
  </si>
  <si>
    <t>Sun Jun 21 08:58:55 PDT 2009</t>
  </si>
  <si>
    <t xml:space="preserve">I was having a dream about trying to get to an airport on time &amp;amp; I was running late so when I woke up, I felt stressed. </t>
  </si>
  <si>
    <t>Sun Jun 21 08:58:56 PDT 2009</t>
  </si>
  <si>
    <t>I can't do that this week T.T plus i'm missing handball in P.E. !! i wanna play  this is sad =/ *emo corner* xD</t>
  </si>
  <si>
    <t>Sun Jun 21 08:58:59 PDT 2009</t>
  </si>
  <si>
    <t>GlassCrayons</t>
  </si>
  <si>
    <t xml:space="preserve">I never lied and I was always legit with him. He dumped me anyway. There is nothing I can do to change his mind. </t>
  </si>
  <si>
    <t>Sun Jun 21 08:59:00 PDT 2009</t>
  </si>
  <si>
    <t xml:space="preserve">Just popped over friends house &amp;amp; her roast lamb smells so good cooking away, we're having tiger prawn curry but now I want lamb </t>
  </si>
  <si>
    <t>Sun Jun 21 08:59:01 PDT 2009</t>
  </si>
  <si>
    <t>@walkoffbalk Hmph yes, but Clay's my baby  It's okay, I'm over it for now ;)</t>
  </si>
  <si>
    <t>Sun Jun 21 08:59:03 PDT 2009</t>
  </si>
  <si>
    <t xml:space="preserve">Ug it should be a crime against humanity for having to work this early </t>
  </si>
  <si>
    <t>Sun Jun 21 08:59:30 PDT 2009</t>
  </si>
  <si>
    <t xml:space="preserve">happy fatherss daay daddy, ;  too bad im fightin today .. </t>
  </si>
  <si>
    <t>LadyXVII</t>
  </si>
  <si>
    <t xml:space="preserve">Happy Father's Day! too bad NY has turned into Seattle and golf plans had to be nixed </t>
  </si>
  <si>
    <t>Sun Jun 21 08:59:33 PDT 2009</t>
  </si>
  <si>
    <t xml:space="preserve">Am back home, very tired and feeling real fed up </t>
  </si>
  <si>
    <t>Sun Jun 21 08:59:34 PDT 2009</t>
  </si>
  <si>
    <t>rolypoly123</t>
  </si>
  <si>
    <t>you so much   flight was ok thanks.  thank you so much for last night. hope all's ok and i'll ring you soon. i love you and miss you xxxx</t>
  </si>
  <si>
    <t>Sun Jun 21 08:59:35 PDT 2009</t>
  </si>
  <si>
    <t>Sun Jun 21 08:59:38 PDT 2009</t>
  </si>
  <si>
    <t>ironic_smile</t>
  </si>
  <si>
    <t xml:space="preserve">@Samwiera I'd like to know </t>
  </si>
  <si>
    <t>Sun Jun 21 08:59:43 PDT 2009</t>
  </si>
  <si>
    <t xml:space="preserve">just cut my longest nail </t>
  </si>
  <si>
    <t>Sun Jun 21 08:59:44 PDT 2009</t>
  </si>
  <si>
    <t>@pinklou81 Arghh, I can imagine  *hugs*</t>
  </si>
  <si>
    <t>Sun Jun 21 08:59:45 PDT 2009</t>
  </si>
  <si>
    <t xml:space="preserve">I wish I was going to new york with my Dad </t>
  </si>
  <si>
    <t>Sun Jun 21 08:59:46 PDT 2009</t>
  </si>
  <si>
    <t>Pincushion91</t>
  </si>
  <si>
    <t xml:space="preserve">not a fan of my place of employment after today, tired and aching is an understatement and college tomorrow morning- whoop </t>
  </si>
  <si>
    <t>Sun Jun 21 08:59:48 PDT 2009</t>
  </si>
  <si>
    <t xml:space="preserve">@qtguy hope so! </t>
  </si>
  <si>
    <t>Sun Jun 21 08:59:51 PDT 2009</t>
  </si>
  <si>
    <t>Phillipah</t>
  </si>
  <si>
    <t xml:space="preserve">Just finnished breakfast getting ready for more work around the house </t>
  </si>
  <si>
    <t>Sun Jun 21 08:59:54 PDT 2009</t>
  </si>
  <si>
    <t>luvmecoturebabi</t>
  </si>
  <si>
    <t xml:space="preserve">Good posioning smfh </t>
  </si>
  <si>
    <t>Sun Jun 21 08:59:55 PDT 2009</t>
  </si>
  <si>
    <t xml:space="preserve">@alaustephy I have. </t>
  </si>
  <si>
    <t xml:space="preserve">Food posioning smfh </t>
  </si>
  <si>
    <t>Sun Jun 21 08:59:56 PDT 2009</t>
  </si>
  <si>
    <t>@photojack You don't list Salt lake City as a major city   I believe there is certainly an audience for photo workshops here...</t>
  </si>
  <si>
    <t>Sun Jun 21 08:59:57 PDT 2009</t>
  </si>
  <si>
    <t>Clara_Silva</t>
  </si>
  <si>
    <t xml:space="preserve">Nobody answers me..I'm sad </t>
  </si>
  <si>
    <t>Sun Jun 21 08:59:58 PDT 2009</t>
  </si>
  <si>
    <t>meghanashley11</t>
  </si>
  <si>
    <t xml:space="preserve">hoping to get an afternoon nap. last one for a while </t>
  </si>
  <si>
    <t>Sun Jun 21 09:00:00 PDT 2009</t>
  </si>
  <si>
    <t xml:space="preserve">ahhhhhhhhhhhhhhhhhhhhhhhh work </t>
  </si>
  <si>
    <t>Sun Jun 21 09:00:04 PDT 2009</t>
  </si>
  <si>
    <t>JoeJonasLoverxo</t>
  </si>
  <si>
    <t xml:space="preserve">ughh i think im getting a cold not cool </t>
  </si>
  <si>
    <t>Sun Jun 21 09:00:06 PDT 2009</t>
  </si>
  <si>
    <t>@Burnsie_SEO Wow! That is so sad that they couldn't get over their prejudice.  I'm not Jew myself but I'll say I value the history there.</t>
  </si>
  <si>
    <t>Sun Jun 21 09:00:09 PDT 2009</t>
  </si>
  <si>
    <t>simonwilliam</t>
  </si>
  <si>
    <t xml:space="preserve">Heading back to the real world, mad reluctantly. Return ferry turned into a bus, denying final chance to tweet &amp;quot;I'M ON A BOAT.&amp;quot; </t>
  </si>
  <si>
    <t>Sun Jun 21 09:00:10 PDT 2009</t>
  </si>
  <si>
    <t>NMBainesy</t>
  </si>
  <si>
    <t xml:space="preserve">so bored been out all day driving </t>
  </si>
  <si>
    <t>Sun Jun 21 09:00:11 PDT 2009</t>
  </si>
  <si>
    <t>Otw back to mare.. A where are u?  http://myloc.me/4R91</t>
  </si>
  <si>
    <t>ericvardy</t>
  </si>
  <si>
    <t>Is front row center at church by myself  happy to be here finally but sad to be alone</t>
  </si>
  <si>
    <t>Sun Jun 21 09:00:13 PDT 2009</t>
  </si>
  <si>
    <t>xelentoliver</t>
  </si>
  <si>
    <t xml:space="preserve">Turns out the new iPhone isn't as cheap as I thought it was going to be in the uk. </t>
  </si>
  <si>
    <t>Sun Jun 21 09:00:14 PDT 2009</t>
  </si>
  <si>
    <t>LIFE's Iranian photojournalist is missing   http://bit.ly/tkPxY</t>
  </si>
  <si>
    <t>Sun Jun 21 09:00:15 PDT 2009</t>
  </si>
  <si>
    <t>Wimbledon without Rafael Nadal, such a great loss..  Hoping the young Scott, Andy Murray wins the grass!!</t>
  </si>
  <si>
    <t>albertobowyer</t>
  </si>
  <si>
    <t xml:space="preserve">Happy Fathers Day Dad!..... Wanting my baby with me. </t>
  </si>
  <si>
    <t>hi got hsm practise 2 moz  b got a cough n cold wich better go by sugababes concert</t>
  </si>
  <si>
    <t>Phoebex_</t>
  </si>
  <si>
    <t>argggg, doing science homework.  does anybody know what boyles law is ....</t>
  </si>
  <si>
    <t>Sun Jun 21 09:00:18 PDT 2009</t>
  </si>
  <si>
    <t>largecarrot</t>
  </si>
  <si>
    <t xml:space="preserve">@Totalbiscuit Really? You have just crushed my hopes....i really want it to be good </t>
  </si>
  <si>
    <t>ugh Kati's fever is back  looks like we will be going to the dr or emergency care today</t>
  </si>
  <si>
    <t>@mileycyrus i hope thats not the only one youre doing  i dont want to wait til NOV 8TH when i see you in concert!!!</t>
  </si>
  <si>
    <t>Sun Jun 21 09:00:19 PDT 2009</t>
  </si>
  <si>
    <t>sjcapps07</t>
  </si>
  <si>
    <t xml:space="preserve">Cold rooms means cold fingers means mediocre piano playing. </t>
  </si>
  <si>
    <t>Sun Jun 21 09:00:20 PDT 2009</t>
  </si>
  <si>
    <t>@Noodlestein_ my computer won't run sims 3 anyway  I'll have to settle with 2 for now</t>
  </si>
  <si>
    <t>Sun Jun 21 09:00:21 PDT 2009</t>
  </si>
  <si>
    <t>Monique_Forde</t>
  </si>
  <si>
    <t xml:space="preserve">I need mittens now....ive been tearing myself uo like a baby </t>
  </si>
  <si>
    <t>See this sucks, without going into either city I can't get hold of the audiobooks locally!  ilkeston fails! Will have to Internet buy.</t>
  </si>
  <si>
    <t>Sun Jun 21 09:00:23 PDT 2009</t>
  </si>
  <si>
    <t xml:space="preserve">@AFineFrenzy hey, wanted to ask you for a few days now.. Is it my crazy twitter or is your picture actually green?!?! </t>
  </si>
  <si>
    <t>Sun Jun 21 09:00:26 PDT 2009</t>
  </si>
  <si>
    <t>jaimemelen</t>
  </si>
  <si>
    <t xml:space="preserve">hit by a truck this morning while ridding.. sabotage! will need new wheels. not happy. </t>
  </si>
  <si>
    <t xml:space="preserve">So apparently no kisses for a long time </t>
  </si>
  <si>
    <t>Sun Jun 21 09:00:31 PDT 2009</t>
  </si>
  <si>
    <t xml:space="preserve">just remembered i don't have any of this http://twitpic.com/80g25 left </t>
  </si>
  <si>
    <t>Sun Jun 21 09:00:34 PDT 2009</t>
  </si>
  <si>
    <t>miingliing</t>
  </si>
  <si>
    <t xml:space="preserve">@nottyhopper Your STILL sick!!- i think u gave it to me...sniffle sniffle cough cough </t>
  </si>
  <si>
    <t xml:space="preserve">Lying in bed.. I don't feel well at all </t>
  </si>
  <si>
    <t>amininni4</t>
  </si>
  <si>
    <t xml:space="preserve">@justxxchelsea http://twitpic.com/7urgx - hahha what the hell is this?! delete this..please! </t>
  </si>
  <si>
    <t>Sun Jun 21 09:00:36 PDT 2009</t>
  </si>
  <si>
    <t>chazroberts</t>
  </si>
  <si>
    <t xml:space="preserve">Happy Father's Day to all!  Missing mine back in CA, </t>
  </si>
  <si>
    <t>Sun Jun 21 09:00:37 PDT 2009</t>
  </si>
  <si>
    <t>@Tommayyy  whats wrong?</t>
  </si>
  <si>
    <t>Sun Jun 21 09:00:39 PDT 2009</t>
  </si>
  <si>
    <t>whorenstinken</t>
  </si>
  <si>
    <t xml:space="preserve">never updates her twitter but needs to right now.. i need to pack </t>
  </si>
  <si>
    <t>Sun Jun 21 09:00:40 PDT 2009</t>
  </si>
  <si>
    <t xml:space="preserve">glad my headache is finally gone. NOW i need to go grocery shopping </t>
  </si>
  <si>
    <t>Sun Jun 21 09:00:42 PDT 2009</t>
  </si>
  <si>
    <t>@DaniiDinosaur nope no money  i wish</t>
  </si>
  <si>
    <t>Sun Jun 21 09:00:43 PDT 2009</t>
  </si>
  <si>
    <t xml:space="preserve">was soooo excited to go kiting today, and then realised i was looking at the forecast for hatteras ... not long &amp;quot;no wind&amp;quot; island ... </t>
  </si>
  <si>
    <t>Sun Jun 21 09:00:44 PDT 2009</t>
  </si>
  <si>
    <t xml:space="preserve">@Cynikal3000 grrr I was sicc but finally gettn better sheeesh ! Itll b a week 2day since ive stepped outa my house </t>
  </si>
  <si>
    <t>Sun Jun 21 09:00:46 PDT 2009</t>
  </si>
  <si>
    <t xml:space="preserve">@rodrigdb Totally 4 real &amp;amp; 2 think someone 10yrs younger than me broke my #twitter virginity.  LOL!  Oy, getting tired but can't sleep! </t>
  </si>
  <si>
    <t>Ugh! Gonna have tew do lots of dishes right now that sukks!  my tummy hurting so bad stupid food! Ha</t>
  </si>
  <si>
    <t>Sun Jun 21 09:00:47 PDT 2009</t>
  </si>
  <si>
    <t>@OleHippie Oh that's terrible  Big hugs x</t>
  </si>
  <si>
    <t>almespinoza</t>
  </si>
  <si>
    <t>Bored  Need talk with someone please  xD</t>
  </si>
  <si>
    <t>Sun Jun 21 09:00:48 PDT 2009</t>
  </si>
  <si>
    <t xml:space="preserve">So I really want left over spaghetti but after discovering I get heartburn from sauce, I am very sad </t>
  </si>
  <si>
    <t>Sun Jun 21 09:00:49 PDT 2009</t>
  </si>
  <si>
    <t>NathanSeesIt</t>
  </si>
  <si>
    <t xml:space="preserve">@cwbrumett i did, crazy fight, sorry we did not make it, i have no real excusses!  But yes, i'm working </t>
  </si>
  <si>
    <t>Tummyache  It HAD to be that subway I ate last night.</t>
  </si>
  <si>
    <t>Sun Jun 21 09:00:51 PDT 2009</t>
  </si>
  <si>
    <t xml:space="preserve">Gotdernit, who ate all the bananas?! Welp...there goes the banana pancakes. </t>
  </si>
  <si>
    <t>Sun Jun 21 09:00:52 PDT 2009</t>
  </si>
  <si>
    <t>xRLDx</t>
  </si>
  <si>
    <t>got my facebook back!!!!!!!!!!!!! they thought I was a fake  x</t>
  </si>
  <si>
    <t>Sun Jun 21 09:00:58 PDT 2009</t>
  </si>
  <si>
    <t xml:space="preserve">@ThisIsSkyzMuzik </t>
  </si>
  <si>
    <t>camillereads</t>
  </si>
  <si>
    <t xml:space="preserve">I got the DVD game Star Trek: Scene It for b-day... sadly, I don't have many (any) friends with that level of ST knowledge to play with. </t>
  </si>
  <si>
    <t>Sun Jun 21 09:01:00 PDT 2009</t>
  </si>
  <si>
    <t>ohitsrara</t>
  </si>
  <si>
    <t xml:space="preserve">hates when her impatience kicks in... cause i litterally kicked and hurt my big toe!!!... Karma is a  B@*%# </t>
  </si>
  <si>
    <t>b_suemi</t>
  </si>
  <si>
    <t xml:space="preserve">@joohskywalker HUAHUAUHAHUAHU isso, e eu vou me hospedar no hilton s </t>
  </si>
  <si>
    <t>Sun Jun 21 09:01:01 PDT 2009</t>
  </si>
  <si>
    <t xml:space="preserve">I miss my pops! </t>
  </si>
  <si>
    <t>Sun Jun 21 09:01:03 PDT 2009</t>
  </si>
  <si>
    <t xml:space="preserve">snot snot snot - hayfever being a swine with no tablets to help </t>
  </si>
  <si>
    <t>Sun Jun 21 09:01:33 PDT 2009</t>
  </si>
  <si>
    <t>I epic failed this fathers day.  we didn't even get cards.    I did make the coffee, though.  And offered to go to his fav breakfast place</t>
  </si>
  <si>
    <t>Sun Jun 21 09:01:35 PDT 2009</t>
  </si>
  <si>
    <t>@Snyper11 sick in car, always nice!  Not drinking &amp;amp; driving I hope?!</t>
  </si>
  <si>
    <t>Sun Jun 21 09:01:38 PDT 2009</t>
  </si>
  <si>
    <t xml:space="preserve">Ice Cream Fail  one of the pieces didn't catch so the ice cream froze up the sides &amp;amp; got hard while the middle stayed liquidey </t>
  </si>
  <si>
    <t>araymundo95</t>
  </si>
  <si>
    <t xml:space="preserve"> am I a loner?</t>
  </si>
  <si>
    <t>Sun Jun 21 09:01:40 PDT 2009</t>
  </si>
  <si>
    <t>duran77087</t>
  </si>
  <si>
    <t xml:space="preserve">In pain.... My brittle bones </t>
  </si>
  <si>
    <t>my temperature raised  separating kills</t>
  </si>
  <si>
    <t xml:space="preserve">were the hell are ya ? im really starting to get worried! please please pleeeease let her be ok!!! </t>
  </si>
  <si>
    <t>Sun Jun 21 09:01:42 PDT 2009</t>
  </si>
  <si>
    <t xml:space="preserve">I think I lost my voice! </t>
  </si>
  <si>
    <t>Sun Jun 21 09:01:45 PDT 2009</t>
  </si>
  <si>
    <t>SotonDamo</t>
  </si>
  <si>
    <t>Sun Jun 21 09:01:46 PDT 2009</t>
  </si>
  <si>
    <t>@ploddie you so much  flight was ok thanks. thank you so much for last night. hope all's ok and i'll ring you soon. i love you xxxxxxxxxx</t>
  </si>
  <si>
    <t>Sun Jun 21 09:01:48 PDT 2009</t>
  </si>
  <si>
    <t>chokochokorito</t>
  </si>
  <si>
    <t>@DaKing240Sorry, only found this  http://tinyurl.com/lm9huf</t>
  </si>
  <si>
    <t>Sun Jun 21 09:01:49 PDT 2009</t>
  </si>
  <si>
    <t>feralcatbox</t>
  </si>
  <si>
    <t xml:space="preserve">these nights are damn sticky, and mysteriously un-breezy. time to cave and buy a damn AC unit.  sweaty tank tops </t>
  </si>
  <si>
    <t>Sun Jun 21 09:01:50 PDT 2009</t>
  </si>
  <si>
    <t>iSchule</t>
  </si>
  <si>
    <t xml:space="preserve">My mother says that 90% of my comments are negative. What??? </t>
  </si>
  <si>
    <t>@WilliamStar you seems to not okâ€¦   dont overthink!and im here whenever you need!</t>
  </si>
  <si>
    <t>Sun Jun 21 09:01:52 PDT 2009</t>
  </si>
  <si>
    <t>Leijepe</t>
  </si>
  <si>
    <t>@kickmesb, I kno the weather sucks today... cant wear my cute shorts  o well guess il save ppl fom thunder thighs today lol</t>
  </si>
  <si>
    <t>Sun Jun 21 09:01:53 PDT 2009</t>
  </si>
  <si>
    <t>SasMelody</t>
  </si>
  <si>
    <t xml:space="preserve">o god this headace is getter worse! </t>
  </si>
  <si>
    <t>i want a boyfriend so i can call him by his last name  i already call mcnally by his last night, but the chances of me dating him are slim</t>
  </si>
  <si>
    <t>Sun Jun 21 09:01:56 PDT 2009</t>
  </si>
  <si>
    <t xml:space="preserve">I so wanted to go to the Hyderabad Music Day, but thanks to uninvited guests </t>
  </si>
  <si>
    <t>Sun Jun 21 09:01:58 PDT 2009</t>
  </si>
  <si>
    <t>I just made the coolest paper plane 4 my son. Then I threw it and it hit him in the face. Now the plane is in the trash  - sorry buddy</t>
  </si>
  <si>
    <t>Sun Jun 21 09:01:59 PDT 2009</t>
  </si>
  <si>
    <t xml:space="preserve">Another gray day...could have sworn it was supposed to be sunny today? Guess I'll start doing some ironing...ick </t>
  </si>
  <si>
    <t>Sun Jun 21 09:02:01 PDT 2009</t>
  </si>
  <si>
    <t xml:space="preserve">actually itd be rly cool to tweet ghost stories but idk a lot of scary ones </t>
  </si>
  <si>
    <t>Sun Jun 21 09:02:03 PDT 2009</t>
  </si>
  <si>
    <t>Sun Jun 21 09:02:04 PDT 2009</t>
  </si>
  <si>
    <t>yuhneek</t>
  </si>
  <si>
    <t xml:space="preserve">my head hurts ; long weekend </t>
  </si>
  <si>
    <t>Teashopdiaries</t>
  </si>
  <si>
    <t xml:space="preserve">Last weekend of calm before the storm. Feel so tired now that I have stopped for a minute. </t>
  </si>
  <si>
    <t>MaryLicari</t>
  </si>
  <si>
    <t xml:space="preserve">@mikelicari where are you!? you are missing out on our fam brunch. </t>
  </si>
  <si>
    <t>dj_hotie_qualls</t>
  </si>
  <si>
    <t xml:space="preserve">just got home soo tiredd.... missin you nikki </t>
  </si>
  <si>
    <t>Sun Jun 21 09:02:05 PDT 2009</t>
  </si>
  <si>
    <t xml:space="preserve">@marcod1419 Bu bu but..... </t>
  </si>
  <si>
    <t xml:space="preserve">@productthespic poor boobie </t>
  </si>
  <si>
    <t>pierreofficial</t>
  </si>
  <si>
    <t xml:space="preserve">feeling rubbish today </t>
  </si>
  <si>
    <t>Sun Jun 21 09:02:06 PDT 2009</t>
  </si>
  <si>
    <t>unconditionalie</t>
  </si>
  <si>
    <t>@itsTyraB and it never on da TYxxxxx 1 unless u deleted me or blocked me lols! Or unless dats yo groupie aim  ooo tianna said hey</t>
  </si>
  <si>
    <t>Sun Jun 21 09:02:08 PDT 2009</t>
  </si>
  <si>
    <t>BlinzM</t>
  </si>
  <si>
    <t xml:space="preserve">Can not study...what's wrong wit me ?? </t>
  </si>
  <si>
    <t>Sun Jun 21 09:02:09 PDT 2009</t>
  </si>
  <si>
    <t>@Lil_Miss_Dangaa but they are  right now</t>
  </si>
  <si>
    <t xml:space="preserve">@Drattigan I can finish it on my own too </t>
  </si>
  <si>
    <t>Sun Jun 21 09:02:10 PDT 2009</t>
  </si>
  <si>
    <t xml:space="preserve">'I've given up thinking, it keeps getting me into trouble.' </t>
  </si>
  <si>
    <t>Sun Jun 21 09:02:14 PDT 2009</t>
  </si>
  <si>
    <t>@jehan_ara then why are we hitting the poor ball , now i will start having emotions for the innocent red thing  ..  #PakCricket</t>
  </si>
  <si>
    <t>Sun Jun 21 09:02:15 PDT 2009</t>
  </si>
  <si>
    <t xml:space="preserve">sleep sleep sleep..ohno,tmmrw hve to wake up early in the morning again. </t>
  </si>
  <si>
    <t>Sun Jun 21 09:02:16 PDT 2009</t>
  </si>
  <si>
    <t>@kursed U missed my name  #pakcricket</t>
  </si>
  <si>
    <t xml:space="preserve">@JuliaKalisperas I want to be there </t>
  </si>
  <si>
    <t>Sun Jun 21 09:02:21 PDT 2009</t>
  </si>
  <si>
    <t>dwaynechin</t>
  </si>
  <si>
    <t xml:space="preserve">so many things to do, so little time. sigh! </t>
  </si>
  <si>
    <t>Sun Jun 21 09:02:22 PDT 2009</t>
  </si>
  <si>
    <t>sashie2009</t>
  </si>
  <si>
    <t xml:space="preserve">@AC hey aaron its me sashie what u doing i wish u could call me insted of me calling u </t>
  </si>
  <si>
    <t>Sun Jun 21 09:02:24 PDT 2009</t>
  </si>
  <si>
    <t xml:space="preserve">@with love ang, o snap i forgot u  dyed it u never sent me a pic loser </t>
  </si>
  <si>
    <t>Sun Jun 21 09:02:27 PDT 2009</t>
  </si>
  <si>
    <t>KatyJo81</t>
  </si>
  <si>
    <t xml:space="preserve">I really wish i had the money to go home for my cousin's wedding next weekend. </t>
  </si>
  <si>
    <t>Sun Jun 21 09:02:28 PDT 2009</t>
  </si>
  <si>
    <t>4ksFan4Life</t>
  </si>
  <si>
    <t>last night was quite a night! now i am up early when i could be sleeping in  oh well might as well get shit done if i'm awake!</t>
  </si>
  <si>
    <t>handsomedude10</t>
  </si>
  <si>
    <t xml:space="preserve">home from london, well tired &amp;amp; sun burnt </t>
  </si>
  <si>
    <t>Sun Jun 21 09:02:30 PDT 2009</t>
  </si>
  <si>
    <t xml:space="preserve">have many many proj/tut waiting at my desk to be done </t>
  </si>
  <si>
    <t>Sun Jun 21 09:02:31 PDT 2009</t>
  </si>
  <si>
    <t xml:space="preserve">I want to be out on my bike </t>
  </si>
  <si>
    <t>Sun Jun 21 09:02:33 PDT 2009</t>
  </si>
  <si>
    <t xml:space="preserve">i really dont wanna go take that damn final tomorrow </t>
  </si>
  <si>
    <t>Sun Jun 21 09:02:34 PDT 2009</t>
  </si>
  <si>
    <t>talloncusack</t>
  </si>
  <si>
    <t>LIFE's Iranian photojournalist is missing.  http://bit.ly/FqZrc</t>
  </si>
  <si>
    <t>Sun Jun 21 09:02:36 PDT 2009</t>
  </si>
  <si>
    <t xml:space="preserve">another beautiful day and I have to work.. Cool </t>
  </si>
  <si>
    <t>Sun Jun 21 09:02:38 PDT 2009</t>
  </si>
  <si>
    <t xml:space="preserve">court ruled against me. I can not file a restraining order against my twitter followers </t>
  </si>
  <si>
    <t>Sun Jun 21 09:02:41 PDT 2009</t>
  </si>
  <si>
    <t>BaZoOkaPoOka</t>
  </si>
  <si>
    <t xml:space="preserve">wah i dont get to stay home today </t>
  </si>
  <si>
    <t>Sun Jun 21 09:02:42 PDT 2009</t>
  </si>
  <si>
    <t>Happy Father's Day to all the dads out there...my mom and gram went to the cemetery to visit my grandpa...  LOVE YOU GRANDPA!!! xoxoxo</t>
  </si>
  <si>
    <t>Sun Jun 21 09:02:43 PDT 2009</t>
  </si>
  <si>
    <t xml:space="preserve">I PROMISE.  This is my last shoppinday in this month.......................... Ok except the Steve Madden sale from 80% at all  </t>
  </si>
  <si>
    <t>Sun Jun 21 09:02:45 PDT 2009</t>
  </si>
  <si>
    <t>@heymisterdj okay, this shoot is dragging  that green screen is making my headache worse, and i have to hold the iphone w/ my hurty hand!</t>
  </si>
  <si>
    <t>@boomx17 &amp;amp; @ leslerrrs93, i need to make a shirt too.  lol. How are you 2 doing?</t>
  </si>
  <si>
    <t xml:space="preserve">@DevinaRenata such as buying dugem things haha I'm sad because I'll miss the surprise </t>
  </si>
  <si>
    <t>Sun Jun 21 09:02:47 PDT 2009</t>
  </si>
  <si>
    <t>just talked to Stacy and Bobby and I miss them more now!  Lol! I can't wait to see them!</t>
  </si>
  <si>
    <t>Sun Jun 21 09:02:50 PDT 2009</t>
  </si>
  <si>
    <t xml:space="preserve">@david_an Ha! I didn't even notice the missing toe. (He seems to have grown it back this morning.) Sorry about the iPhone lacktivation! </t>
  </si>
  <si>
    <t>Sun Jun 21 09:02:51 PDT 2009</t>
  </si>
  <si>
    <t>marxfr</t>
  </si>
  <si>
    <t xml:space="preserve">Rainy Sunday here and i'm on the Road with my Bike </t>
  </si>
  <si>
    <t>Sun Jun 21 09:03:02 PDT 2009</t>
  </si>
  <si>
    <t>azizfirat</t>
  </si>
  <si>
    <t xml:space="preserve">@BAKAEDITZ o yeah im watching stupid sunday television whole day.... </t>
  </si>
  <si>
    <t xml:space="preserve">Whoaaaaaaaa not well </t>
  </si>
  <si>
    <t xml:space="preserve">@LewyLouBear Oh yer, but I also had a headache so I cant sleep </t>
  </si>
  <si>
    <t>Sun Jun 21 09:03:04 PDT 2009</t>
  </si>
  <si>
    <t>cj_2008</t>
  </si>
  <si>
    <t xml:space="preserve">I wanna go to traverse city! </t>
  </si>
  <si>
    <t>Dona_501</t>
  </si>
  <si>
    <t xml:space="preserve">Sitting next to the cat on the sofa, feeling a little bit worse for wear after going out last night </t>
  </si>
  <si>
    <t>Sun Jun 21 09:03:07 PDT 2009</t>
  </si>
  <si>
    <t xml:space="preserve">Back from Lunch with the folks ate too much again now i feel sick! </t>
  </si>
  <si>
    <t>Sun Jun 21 09:03:09 PDT 2009</t>
  </si>
  <si>
    <t xml:space="preserve">Back from england!  wanna go back! looved it! XD watching youtube movies! </t>
  </si>
  <si>
    <t>Sun Jun 21 09:03:35 PDT 2009</t>
  </si>
  <si>
    <t>plasticruler</t>
  </si>
  <si>
    <t xml:space="preserve">happy father's day! my dad lives in new york so if anyone wants to hang out at some point today, let me know. i miss my dad </t>
  </si>
  <si>
    <t>Sun Jun 21 09:03:36 PDT 2009</t>
  </si>
  <si>
    <t>eshema</t>
  </si>
  <si>
    <t xml:space="preserve">&amp;gt;&amp;gt;&amp;gt;&amp;gt;&amp;gt;i always have ideas but i never know how to put them down </t>
  </si>
  <si>
    <t>Sun Jun 21 09:03:38 PDT 2009</t>
  </si>
  <si>
    <t>dinoyul</t>
  </si>
  <si>
    <t xml:space="preserve">Why does my CWTS have to be on Mondays </t>
  </si>
  <si>
    <t xml:space="preserve">Happy Father's Day! So thankful for everything my father did for me! I miss him </t>
  </si>
  <si>
    <t xml:space="preserve">is dying because of prob homework.. this is not even an acting class!! </t>
  </si>
  <si>
    <t>Sun Jun 21 09:03:41 PDT 2009</t>
  </si>
  <si>
    <t xml:space="preserve">@abella88 she cut it... </t>
  </si>
  <si>
    <t>Sun Jun 21 09:03:43 PDT 2009</t>
  </si>
  <si>
    <t xml:space="preserve">Happy fathers day Danny Mountain...Here's a man desperate to be with his little girl but the law and the mother won't let him </t>
  </si>
  <si>
    <t>Sun Jun 21 09:03:44 PDT 2009</t>
  </si>
  <si>
    <t>weblover107</t>
  </si>
  <si>
    <t>in PA. staying with my uncle,aunt and baby cuz. got no skool 2 morrow :-D but i have a final on tuesday  skool ends on friday yeah!!</t>
  </si>
  <si>
    <t>needs to pay her phone bill    rotted.</t>
  </si>
  <si>
    <t>Sun Jun 21 09:03:47 PDT 2009</t>
  </si>
  <si>
    <t xml:space="preserve">HAPPY FATHERS DAY DAD!Sorry I couldn't be @ home </t>
  </si>
  <si>
    <t>Sun Jun 21 09:03:48 PDT 2009</t>
  </si>
  <si>
    <t>Lovealwaysbaby</t>
  </si>
  <si>
    <t xml:space="preserve">i hate having sooo much fun with my two best friends then having to leave soo soon </t>
  </si>
  <si>
    <t>Sun Jun 21 09:03:49 PDT 2009</t>
  </si>
  <si>
    <t>HollieNuisance</t>
  </si>
  <si>
    <t xml:space="preserve">@metted I've been working all weekend to! Miew </t>
  </si>
  <si>
    <t>Sun Jun 21 09:03:51 PDT 2009</t>
  </si>
  <si>
    <t>SheynaL</t>
  </si>
  <si>
    <t>can't get any of her friends from hotmail on her twitter  LOL</t>
  </si>
  <si>
    <t xml:space="preserve">I hate this mood...I'm somber and I just don't have the energy to keep myself busy...so I'm just sitting around crying </t>
  </si>
  <si>
    <t>Sun Jun 21 09:03:52 PDT 2009</t>
  </si>
  <si>
    <t xml:space="preserve">@radiocolin &amp;amp; i've been sick and not around the last month and a half- don't make me sad </t>
  </si>
  <si>
    <t>Sun Jun 21 09:03:54 PDT 2009</t>
  </si>
  <si>
    <t>DASMH</t>
  </si>
  <si>
    <t xml:space="preserve">http://twitsnaps.com/~rc Devilish temptation. Chocolate ice cream. Hard to resist temptation. </t>
  </si>
  <si>
    <t>conquerbear</t>
  </si>
  <si>
    <t xml:space="preserve">is :\ I need 2 get tickets for the 'stics game on thursday...no luck so far </t>
  </si>
  <si>
    <t>Sun Jun 21 09:03:55 PDT 2009</t>
  </si>
  <si>
    <t>grrltechie</t>
  </si>
  <si>
    <t>is finally home.  What a week   So glad it's over.  So glad.</t>
  </si>
  <si>
    <t>Sun Jun 21 09:03:56 PDT 2009</t>
  </si>
  <si>
    <t xml:space="preserve">someone shoot me. worst night of sleep in a long time. </t>
  </si>
  <si>
    <t>Sun Jun 21 09:03:57 PDT 2009</t>
  </si>
  <si>
    <t>jamylsb</t>
  </si>
  <si>
    <t xml:space="preserve">oh god! i just remembered.. back to work tomorrow.. baaaah! </t>
  </si>
  <si>
    <t>Sun Jun 21 09:03:58 PDT 2009</t>
  </si>
  <si>
    <t xml:space="preserve">banged her head on the grass </t>
  </si>
  <si>
    <t>Bummed I missed Edgefest  Hope everyone had an awesome time. Back in the city Thursday.</t>
  </si>
  <si>
    <t>Sun Jun 21 09:04:00 PDT 2009</t>
  </si>
  <si>
    <t>davehiggz</t>
  </si>
  <si>
    <t xml:space="preserve">OS 3.0 is running gr8 but I have to re-install all my apps again </t>
  </si>
  <si>
    <t xml:space="preserve">Ok get in a orderley queue hangover and tonsolitous I really cannot handle both of you at the same time </t>
  </si>
  <si>
    <t>@drownatlantis  don't say that!</t>
  </si>
  <si>
    <t>Sun Jun 21 09:04:02 PDT 2009</t>
  </si>
  <si>
    <t xml:space="preserve">@sparksthealy I haven't been talking to you side Nov but I love you and care about you </t>
  </si>
  <si>
    <t>is still recovering from friday night episode. Maybe i shouldnt drink anymore!  i feel disgusted</t>
  </si>
  <si>
    <t>Sun Jun 21 09:04:05 PDT 2009</t>
  </si>
  <si>
    <t xml:space="preserve">@ Alcan festival again. Tireeeeeed! Hoping the weather will clear up </t>
  </si>
  <si>
    <t>Sun Jun 21 09:04:08 PDT 2009</t>
  </si>
  <si>
    <t>caesley</t>
  </si>
  <si>
    <t xml:space="preserve">Happy Father Day!! never celebrate it with my Dad... </t>
  </si>
  <si>
    <t>Sun Jun 21 09:04:13 PDT 2009</t>
  </si>
  <si>
    <t>lambonica</t>
  </si>
  <si>
    <t xml:space="preserve">Last day at #SIXTY. Coming later this afternoon. Julia...sry no calls. No reception out here. </t>
  </si>
  <si>
    <t>Sun Jun 21 09:04:14 PDT 2009</t>
  </si>
  <si>
    <t>Langston88</t>
  </si>
  <si>
    <t xml:space="preserve">It's a balmy 101in the steel </t>
  </si>
  <si>
    <t>Sun Jun 21 09:04:18 PDT 2009</t>
  </si>
  <si>
    <t>Emyye</t>
  </si>
  <si>
    <t xml:space="preserve">The sky will never be so black as today. </t>
  </si>
  <si>
    <t>Sun Jun 21 09:04:20 PDT 2009</t>
  </si>
  <si>
    <t xml:space="preserve">@JacobLovie ... in that case I have no other suggestions </t>
  </si>
  <si>
    <t>Sun Jun 21 09:04:23 PDT 2009</t>
  </si>
  <si>
    <t>cratic</t>
  </si>
  <si>
    <t xml:space="preserve">Hit a woodpeaker on my way to work </t>
  </si>
  <si>
    <t>Sun Jun 21 09:04:25 PDT 2009</t>
  </si>
  <si>
    <t>sonnygauran</t>
  </si>
  <si>
    <t xml:space="preserve">@allenskd For me, i don't feel much any difference from 6.5/6.7 on php. though i'm hoping about better svn support. it stinks at 6.5. </t>
  </si>
  <si>
    <t>Sun Jun 21 09:04:27 PDT 2009</t>
  </si>
  <si>
    <t xml:space="preserve">@DemonFactory Meh. probly not on Jason Ellis. Pete only likes big boys on </t>
  </si>
  <si>
    <t xml:space="preserve">PSIGenix having issues? I can't connect </t>
  </si>
  <si>
    <t>Sun Jun 21 09:04:28 PDT 2009</t>
  </si>
  <si>
    <t>RachLynneH</t>
  </si>
  <si>
    <t>crispy from the sun  just laying low and watching FRIENDS... its my personal therapy.</t>
  </si>
  <si>
    <t>unaequis</t>
  </si>
  <si>
    <t xml:space="preserve">Where did Sunday go? It's already noon! </t>
  </si>
  <si>
    <t>Sun Jun 21 09:04:35 PDT 2009</t>
  </si>
  <si>
    <t>Shanaleia</t>
  </si>
  <si>
    <t>I want a breakfast burrito, but I'm not getting one  I woke up with a headache and i know it wont go away. I HATE Laptops</t>
  </si>
  <si>
    <t>x_natalie</t>
  </si>
  <si>
    <t xml:space="preserve">is really bored and has a math test on tuesday! </t>
  </si>
  <si>
    <t>Sun Jun 21 09:04:36 PDT 2009</t>
  </si>
  <si>
    <t>@xoalysajonas12 no  i thought she would because i commented right after but she didnt.</t>
  </si>
  <si>
    <t>Sun Jun 21 09:04:39 PDT 2009</t>
  </si>
  <si>
    <t xml:space="preserve">Why I get bored with this tweet&amp;quot; thing? </t>
  </si>
  <si>
    <t>Sun Jun 21 09:04:40 PDT 2009</t>
  </si>
  <si>
    <t>MarthaPeace</t>
  </si>
  <si>
    <t xml:space="preserve">I'm sad because when you grow you can't have friends that are guys, everyone think you'resomething more </t>
  </si>
  <si>
    <t>Sun Jun 21 09:04:43 PDT 2009</t>
  </si>
  <si>
    <t>gavindowd</t>
  </si>
  <si>
    <t xml:space="preserve">@selyod check out iPhone dev blog redsnow for windows is out which provides similar fubctionality to quickpwn doesn't work on 3GS though </t>
  </si>
  <si>
    <t>Sun Jun 21 09:04:47 PDT 2009</t>
  </si>
  <si>
    <t xml:space="preserve">dont know what i did but no i cant get on twitter on my phone </t>
  </si>
  <si>
    <t>Sun Jun 21 09:04:49 PDT 2009</t>
  </si>
  <si>
    <t>mkavinsky</t>
  </si>
  <si>
    <t xml:space="preserve">James has lost his appetite it breaks my heart to see him being bone skinny </t>
  </si>
  <si>
    <t>Sun Jun 21 09:04:52 PDT 2009</t>
  </si>
  <si>
    <t>TWCWeekends</t>
  </si>
  <si>
    <t xml:space="preserve">@jeremy_moses23 Boooooooo </t>
  </si>
  <si>
    <t>Sun Jun 21 09:04:54 PDT 2009</t>
  </si>
  <si>
    <t xml:space="preserve">@mp_squared Aw.  I hope you feel better!  I think unless you tell them at the ER that you can't breathe you'll be there for awhile.  </t>
  </si>
  <si>
    <t>Sun Jun 21 09:04:55 PDT 2009</t>
  </si>
  <si>
    <t>jadebrandt</t>
  </si>
  <si>
    <t>gilescarey</t>
  </si>
  <si>
    <t xml:space="preserve">trying to get my head around designing the new RESCUE site...http://tinyurl.com/npulg7 still looking like it was made by a 6 year old </t>
  </si>
  <si>
    <t xml:space="preserve">@Klassicmaster I'm goood, Mike, thank U. I don't think that beat was for me.  The melody/words I cam up w/ dun do justice to that beat </t>
  </si>
  <si>
    <t>Sun Jun 21 09:04:56 PDT 2009</t>
  </si>
  <si>
    <t xml:space="preserve">@OhReallyPoet And you never responded...then I sent it again thru Paula!! You treat me like Crap!!!! Ughhhhhh!!! </t>
  </si>
  <si>
    <t>Sun Jun 21 09:04:57 PDT 2009</t>
  </si>
  <si>
    <t>notoriouslyssa</t>
  </si>
  <si>
    <t>i dont get it  if youre using me like i feel you may be, im gonna rip your cute lil fucking face off.</t>
  </si>
  <si>
    <t>Sun Jun 21 09:04:58 PDT 2009</t>
  </si>
  <si>
    <t xml:space="preserve">Head is sooo sore! </t>
  </si>
  <si>
    <t xml:space="preserve">ooommgg I'm soooo sleeepy ! too bad I don't have enough time for a nap before work </t>
  </si>
  <si>
    <t>Sun Jun 21 09:05:02 PDT 2009</t>
  </si>
  <si>
    <t xml:space="preserve">sepi gak ada @helenapatricia. already miss her </t>
  </si>
  <si>
    <t>Sun Jun 21 09:05:03 PDT 2009</t>
  </si>
  <si>
    <t>AxlWorlding</t>
  </si>
  <si>
    <t>@SophieLuckhurst  It's gunna be bad cause they're revealing who the stig is  It's stupid!</t>
  </si>
  <si>
    <t>Sun Jun 21 09:05:04 PDT 2009</t>
  </si>
  <si>
    <t>schmuschmu</t>
  </si>
  <si>
    <t xml:space="preserve">damn diploma... it's sunday </t>
  </si>
  <si>
    <t>Sun Jun 21 09:05:09 PDT 2009</t>
  </si>
  <si>
    <t>dizzywhale</t>
  </si>
  <si>
    <t xml:space="preserve">Happy fathers day! Wish I was with my dad today </t>
  </si>
  <si>
    <t>Sun Jun 21 09:05:10 PDT 2009</t>
  </si>
  <si>
    <t>CaptainMitch</t>
  </si>
  <si>
    <t xml:space="preserve">Sick, again </t>
  </si>
  <si>
    <t>mariamicallef</t>
  </si>
  <si>
    <t>@mileycyrus  i really admire you for the love you have for your pappy.i miss my pappy too he died 3 months ago  good luck with everything</t>
  </si>
  <si>
    <t>Sun Jun 21 09:05:11 PDT 2009</t>
  </si>
  <si>
    <t xml:space="preserve">studying for chem, lets hope this is the one mark that DOESNT drop </t>
  </si>
  <si>
    <t>Sun Jun 21 09:05:26 PDT 2009</t>
  </si>
  <si>
    <t>@HannahHylen how do u get all these tix when i cant even get 1 2 @jonasbrothers?  lol</t>
  </si>
  <si>
    <t>Sun Jun 21 09:05:30 PDT 2009</t>
  </si>
  <si>
    <t>megweatherly</t>
  </si>
  <si>
    <t xml:space="preserve">want to go back to the beach </t>
  </si>
  <si>
    <t>Sun Jun 21 09:05:32 PDT 2009</t>
  </si>
  <si>
    <t xml:space="preserve">@TezMillerOz Duuuuuuude That sounds like a major downgrade for Barbie  But then it seems that she is living up to her name </t>
  </si>
  <si>
    <t>Sun Jun 21 09:05:34 PDT 2009</t>
  </si>
  <si>
    <t>courtneymmalone</t>
  </si>
  <si>
    <t xml:space="preserve">is not excited to have to drive home from my dads house and go straight to work! </t>
  </si>
  <si>
    <t>Sun Jun 21 09:05:35 PDT 2009</t>
  </si>
  <si>
    <t>maylawon</t>
  </si>
  <si>
    <t xml:space="preserve">wut m i doing now ,,,, hummm ,, waitin to cum power like my bf ,, hate that </t>
  </si>
  <si>
    <t>Sun Jun 21 09:05:36 PDT 2009</t>
  </si>
  <si>
    <t>jw</t>
  </si>
  <si>
    <t>Last coffee run in Berkeley. Bummer.  Goodbye crazy little city. We'll miss you lots.</t>
  </si>
  <si>
    <t>Sun Jun 21 09:05:37 PDT 2009</t>
  </si>
  <si>
    <t xml:space="preserve">Man I gotta stay defending us...it sucks hearin everyone talk bad bout me and you </t>
  </si>
  <si>
    <t>Sun Jun 21 09:05:39 PDT 2009</t>
  </si>
  <si>
    <t>KHarvey17</t>
  </si>
  <si>
    <t xml:space="preserve">is frustrated.... i need my phone! oh fathers day... i hate this day. i miss you daddy... </t>
  </si>
  <si>
    <t>Sun Jun 21 09:05:40 PDT 2009</t>
  </si>
  <si>
    <t xml:space="preserve">@chanikin I'll take photos and post it up on DA to make fun of you further </t>
  </si>
  <si>
    <t>Sun Jun 21 09:05:43 PDT 2009</t>
  </si>
  <si>
    <t>A_Conway</t>
  </si>
  <si>
    <t xml:space="preserve">@xpureirishx sorry i was gone for sooo .long!!! I was playing buzz the other day... I was beaten everytime </t>
  </si>
  <si>
    <t>Sun Jun 21 09:05:47 PDT 2009</t>
  </si>
  <si>
    <t>FaizaK</t>
  </si>
  <si>
    <t>Good fielding  #PakCricket</t>
  </si>
  <si>
    <t xml:space="preserve">@jeannieoct susah nyari yang banana, mesti di carrefour cilandak </t>
  </si>
  <si>
    <t>Sun Jun 21 09:05:48 PDT 2009</t>
  </si>
  <si>
    <t>justicejr</t>
  </si>
  <si>
    <t xml:space="preserve">@ksonney I thought it was a rainbow colored shirt... </t>
  </si>
  <si>
    <t>Sun Jun 21 09:05:49 PDT 2009</t>
  </si>
  <si>
    <t xml:space="preserve">@annemyers @annemyers 2 1/2 hours now... 5 hours after our original flight.  And even that's just standby  </t>
  </si>
  <si>
    <t xml:space="preserve">@shineonmedia that saddens me. there are like no videos anywhere </t>
  </si>
  <si>
    <t>Sun Jun 21 09:05:50 PDT 2009</t>
  </si>
  <si>
    <t>@MJtwitchat bloody awful  at the moment....</t>
  </si>
  <si>
    <t>Sun Jun 21 09:05:51 PDT 2009</t>
  </si>
  <si>
    <t xml:space="preserve">@peekandsneak what is that?) mmm it didn't open </t>
  </si>
  <si>
    <t>Sun Jun 21 09:05:52 PDT 2009</t>
  </si>
  <si>
    <t xml:space="preserve">Happy Fathers Day dad ! I wish you was here to celebrate with us. I miss you </t>
  </si>
  <si>
    <t xml:space="preserve">I'm camera-less for about 3 weeks </t>
  </si>
  <si>
    <t>Sun Jun 21 09:05:55 PDT 2009</t>
  </si>
  <si>
    <t xml:space="preserve">had dinner with my cousin just now. he's a big fat meanie cause he ate all of my food and now i'm starving! </t>
  </si>
  <si>
    <t>Sun Jun 21 09:05:56 PDT 2009</t>
  </si>
  <si>
    <t xml:space="preserve">Hard drive crashed, anyone know how to get the pics off my iPod and back on to my computer??? I am going to lose 8000+ pics!!!! </t>
  </si>
  <si>
    <t>Sun Jun 21 09:05:57 PDT 2009</t>
  </si>
  <si>
    <t xml:space="preserve">i want.. a gary icon now </t>
  </si>
  <si>
    <t>Sun Jun 21 09:05:58 PDT 2009</t>
  </si>
  <si>
    <t xml:space="preserve">@islesrebelangel aww your daddy's gonna miss you!  </t>
  </si>
  <si>
    <t>Sun Jun 21 09:06:00 PDT 2009</t>
  </si>
  <si>
    <t>SAMXLOGAN</t>
  </si>
  <si>
    <t xml:space="preserve">Where is Peter Andre hes gone into hiding no posts </t>
  </si>
  <si>
    <t>Sun Jun 21 09:06:03 PDT 2009</t>
  </si>
  <si>
    <t xml:space="preserve">wanys Becky here with her right now, but it's not going to happen </t>
  </si>
  <si>
    <t>Sun Jun 21 09:06:05 PDT 2009</t>
  </si>
  <si>
    <t>srndptnl</t>
  </si>
  <si>
    <t xml:space="preserve">[.......] watched &amp;quot;the Neda - video&amp;quot;  </t>
  </si>
  <si>
    <t>Sun Jun 21 09:06:07 PDT 2009</t>
  </si>
  <si>
    <t xml:space="preserve">Loving the outlets. Time to get home now </t>
  </si>
  <si>
    <t>Sun Jun 21 09:06:10 PDT 2009</t>
  </si>
  <si>
    <t>RitAbANkz</t>
  </si>
  <si>
    <t>I'm hungry nd I miss my man...  @YOUNGandBLESSED when did u switch schools nigga? Nd whas really good? Lol..</t>
  </si>
  <si>
    <t>Sun Jun 21 09:06:12 PDT 2009</t>
  </si>
  <si>
    <t xml:space="preserve">@Mr_Marty LOL yea both wisdoms on the right side coming in at once, feels like they are pushing the others one out of place, the pressure </t>
  </si>
  <si>
    <t>Sun Jun 21 09:06:13 PDT 2009</t>
  </si>
  <si>
    <t xml:space="preserve">I'm so tired from football and my knees are really sore </t>
  </si>
  <si>
    <t>Sun Jun 21 09:06:14 PDT 2009</t>
  </si>
  <si>
    <t>anavaju</t>
  </si>
  <si>
    <t xml:space="preserve">back to business... deprimant </t>
  </si>
  <si>
    <t>Sun Jun 21 09:06:16 PDT 2009</t>
  </si>
  <si>
    <t xml:space="preserve">why is age of empires being so mean to me </t>
  </si>
  <si>
    <t>annepooch</t>
  </si>
  <si>
    <t xml:space="preserve">@cmayblueeyes I know! I miss curling up with a good book...lucky you though, after this class I have to finish 795B by August. </t>
  </si>
  <si>
    <t>Sun Jun 21 09:06:20 PDT 2009</t>
  </si>
  <si>
    <t>@rainbowjumpsuit Honey, please don't say that  We all love you...</t>
  </si>
  <si>
    <t xml:space="preserve">@Sophieeeeee_x your dad taken away your lappy? </t>
  </si>
  <si>
    <t>Sun Jun 21 09:06:21 PDT 2009</t>
  </si>
  <si>
    <t xml:space="preserve">@siana_mia @bytor2112 @CityGirl912 I see your Sox won. I wish my baseball boys could figure out a win. </t>
  </si>
  <si>
    <t>Sun Jun 21 09:06:22 PDT 2009</t>
  </si>
  <si>
    <t>jessicamayor</t>
  </si>
  <si>
    <t xml:space="preserve">@sevinnyne6126 I thinks soo....sorry </t>
  </si>
  <si>
    <t xml:space="preserve">printing questions for my drivers permit...again </t>
  </si>
  <si>
    <t>Sun Jun 21 09:06:28 PDT 2009</t>
  </si>
  <si>
    <t>WWEnParamore</t>
  </si>
  <si>
    <t xml:space="preserve">Anyone Know If On The Fueled By Ramen Website, If They Deliver To The UK ? </t>
  </si>
  <si>
    <t>Sun Jun 21 09:06:29 PDT 2009</t>
  </si>
  <si>
    <t>ArmyWife8108</t>
  </si>
  <si>
    <t>hubby is gonna be gone training this week  god bless our soldiers!</t>
  </si>
  <si>
    <t>tayyibt</t>
  </si>
  <si>
    <t xml:space="preserve">I have to go buy eggs and bread.... </t>
  </si>
  <si>
    <t>Sun Jun 21 09:06:30 PDT 2009</t>
  </si>
  <si>
    <t xml:space="preserve">Missed the ENTIRE wedding reception because I was in the hospital. Feel like  I have a broken back but have sprained neck, back &amp;amp; ankle. </t>
  </si>
  <si>
    <t>danielcartisano</t>
  </si>
  <si>
    <t xml:space="preserve">@rosigolan Oh when in December!? I'm going to be in LA from 1st december - 18 december...  </t>
  </si>
  <si>
    <t>Sun Jun 21 09:06:32 PDT 2009</t>
  </si>
  <si>
    <t>boxstar1</t>
  </si>
  <si>
    <t xml:space="preserve">im in my garden, locked out </t>
  </si>
  <si>
    <t>Sun Jun 21 09:06:34 PDT 2009</t>
  </si>
  <si>
    <t>@oktak I can relate! Mine are all a 5hr plane ride away  Although still probably not as far as yours are...</t>
  </si>
  <si>
    <t>Sun Jun 21 09:06:35 PDT 2009</t>
  </si>
  <si>
    <t xml:space="preserve">is bored... hungry and too warm </t>
  </si>
  <si>
    <t>Sun Jun 21 09:06:37 PDT 2009</t>
  </si>
  <si>
    <t>@JakeTAustin iwould definitely call you but i cant right now  will you be on later?</t>
  </si>
  <si>
    <t xml:space="preserve">I don't think I'll get used to this anymore. </t>
  </si>
  <si>
    <t>Sun Jun 21 09:06:38 PDT 2009</t>
  </si>
  <si>
    <t xml:space="preserve">@leerosher and they are very hard to get on a sunday too </t>
  </si>
  <si>
    <t xml:space="preserve">@MarkusFeehily So what are you up to this not so sunny sunday? Or is it sunny where you are? Brighton seems to have lost its again </t>
  </si>
  <si>
    <t>Sun Jun 21 09:06:43 PDT 2009</t>
  </si>
  <si>
    <t>xeniajoy</t>
  </si>
  <si>
    <t xml:space="preserve">Hubby had to go back to base, sad </t>
  </si>
  <si>
    <t xml:space="preserve">what's going on with Iran?  God..please save them </t>
  </si>
  <si>
    <t>Sun Jun 21 09:06:44 PDT 2009</t>
  </si>
  <si>
    <t>annarghhh</t>
  </si>
  <si>
    <t>has hayfever  and can't be arsed with being grounded. i hate it.</t>
  </si>
  <si>
    <t>Sun Jun 21 09:06:46 PDT 2009</t>
  </si>
  <si>
    <t xml:space="preserve">Just read this about the Amazon Kindle DRM.  http://bit.ly/rBJG3  I don't think I'll be rushing to buy one now, when it launches in UK.   </t>
  </si>
  <si>
    <t>Sun Jun 21 09:06:49 PDT 2009</t>
  </si>
  <si>
    <t>Not going to make the @artomaticmatic #photowalk today.  Ankle hurts too bad still.</t>
  </si>
  <si>
    <t>Sun Jun 21 09:06:55 PDT 2009</t>
  </si>
  <si>
    <t xml:space="preserve">so tired i'm still in bed and it's 5? i refuse to move until dinners out then i'll get up and showered etc. not happy today </t>
  </si>
  <si>
    <t>Sun Jun 21 09:06:56 PDT 2009</t>
  </si>
  <si>
    <t>EmzEyah</t>
  </si>
  <si>
    <t>is still doing martin luther king project, seems to be taking ages  x</t>
  </si>
  <si>
    <t>Sun Jun 21 09:06:57 PDT 2009</t>
  </si>
  <si>
    <t xml:space="preserve"> coco doesnt tweet anymore. viva la hole woman. dont let us down...again....</t>
  </si>
  <si>
    <t>Not feeling well  called into work for the first time all year. I hate doing that!</t>
  </si>
  <si>
    <t>Sun Jun 21 09:06:58 PDT 2009</t>
  </si>
  <si>
    <t xml:space="preserve">My friends friends friend doesn't know where her clit it. </t>
  </si>
  <si>
    <t>Sun Jun 21 09:06:59 PDT 2009</t>
  </si>
  <si>
    <t xml:space="preserve">have no idea what i'm doing but wasting the day away </t>
  </si>
  <si>
    <t>Sun Jun 21 09:07:01 PDT 2009</t>
  </si>
  <si>
    <t xml:space="preserve">Very sad today. Elba Romero passed away last night at her home from health complications.  She was such a faithful sister. </t>
  </si>
  <si>
    <t>what is it with photobucket they temporarily disabled my pix  well my myspace looks great now ((damn!!!</t>
  </si>
  <si>
    <t>Sun Jun 21 09:07:05 PDT 2009</t>
  </si>
  <si>
    <t xml:space="preserve">http://twitpic.com/80gqr - i miss u already </t>
  </si>
  <si>
    <t>Sun Jun 21 09:07:06 PDT 2009</t>
  </si>
  <si>
    <t>mtolander</t>
  </si>
  <si>
    <t xml:space="preserve">the diner is jam packed </t>
  </si>
  <si>
    <t>therealmontse</t>
  </si>
  <si>
    <t xml:space="preserve">today Jonas Brothers concert here and I can't go.. </t>
  </si>
  <si>
    <t>misses her babysister    AND I HATE BLOCK NOSE!</t>
  </si>
  <si>
    <t>Sun Jun 21 09:07:07 PDT 2009</t>
  </si>
  <si>
    <t xml:space="preserve">Babysittin the dog i walked it w my ex last summer, i miss my ex... </t>
  </si>
  <si>
    <t>April_24</t>
  </si>
  <si>
    <t>pregnant woman was shot today ...she died  http://bit.ly/zpOHz  #iranelection #tehran #neda spread this..</t>
  </si>
  <si>
    <t>Sun Jun 21 09:07:08 PDT 2009</t>
  </si>
  <si>
    <t>vagirlcheryl</t>
  </si>
  <si>
    <t xml:space="preserve">Puppy girl is doing better today, she's on antibiotics and pain meds.  Going to chill with her at home today.  Poor baby.. </t>
  </si>
  <si>
    <t>Sun Jun 21 09:07:47 PDT 2009</t>
  </si>
  <si>
    <t xml:space="preserve">@funditfrog too far </t>
  </si>
  <si>
    <t>Sun Jun 21 09:07:48 PDT 2009</t>
  </si>
  <si>
    <t>@strebel So sorry.   We just had to put our 21 year old cat to sleep yesterday.   My wife's a vet, if you need advice, etc..</t>
  </si>
  <si>
    <t>Sun Jun 21 09:07:51 PDT 2009</t>
  </si>
  <si>
    <t xml:space="preserve">@wesleyadamquinn will you reply??you don't ever to me </t>
  </si>
  <si>
    <t>Sun Jun 21 09:07:52 PDT 2009</t>
  </si>
  <si>
    <t>alyssacree</t>
  </si>
  <si>
    <t>beach today with val and al but the bff leaves today for architecture camp. won't see her for 2 weeks  sad day</t>
  </si>
  <si>
    <t>CaddyCompson</t>
  </si>
  <si>
    <t xml:space="preserve">just curling ironed myself in the cheek bone </t>
  </si>
  <si>
    <t>Sun Jun 21 09:07:53 PDT 2009</t>
  </si>
  <si>
    <t xml:space="preserve">@TamekaRaymond I feel RUSHED!! I hate feeling like this because I always forget sumthing or screw sumthing up.  </t>
  </si>
  <si>
    <t>kelsadork</t>
  </si>
  <si>
    <t xml:space="preserve">I DIDN'T KNOW NICK GRADUATED! CONGRATS NICK!  Im kind of sad though, I thought he was a sophomore like me... </t>
  </si>
  <si>
    <t>Sun Jun 21 09:07:54 PDT 2009</t>
  </si>
  <si>
    <t xml:space="preserve">@srhackel LOVE weeds, so depressed mom doesn't have shotime this summer </t>
  </si>
  <si>
    <t>Sun Jun 21 09:07:57 PDT 2009</t>
  </si>
  <si>
    <t>R.I.P To Our Cat Dave  He Had To Be Put Down 2day</t>
  </si>
  <si>
    <t xml:space="preserve">Too many bug bites </t>
  </si>
  <si>
    <t>Sun Jun 21 09:07:59 PDT 2009</t>
  </si>
  <si>
    <t>@g0girl - yuck! fyl.  i'm working til 8 so call 'shida a lil later and we'll work it out? i don't mind staying</t>
  </si>
  <si>
    <t>Sun Jun 21 09:08:01 PDT 2009</t>
  </si>
  <si>
    <t>amynunn</t>
  </si>
  <si>
    <t xml:space="preserve">Can't believe I am missing LL Cool J's concert tonight! So bummed that he is so close and not able to make it </t>
  </si>
  <si>
    <t>Sun Jun 21 09:08:03 PDT 2009</t>
  </si>
  <si>
    <t xml:space="preserve">I'm a bit concerned about the nasty smell of burning coming from the washing machine :-/. And it hasn't drained </t>
  </si>
  <si>
    <t>Sun Jun 21 09:08:07 PDT 2009</t>
  </si>
  <si>
    <t xml:space="preserve">No one wants to be a part of my erotic parasailing company. </t>
  </si>
  <si>
    <t>Sun Jun 21 09:08:10 PDT 2009</t>
  </si>
  <si>
    <t>MeghanLever_x</t>
  </si>
  <si>
    <t xml:space="preserve">is looking forward to november, ages away though </t>
  </si>
  <si>
    <t>Sun Jun 21 09:08:12 PDT 2009</t>
  </si>
  <si>
    <t xml:space="preserve">My breath stinks. I don't want to call work. </t>
  </si>
  <si>
    <t>Sun Jun 21 09:08:16 PDT 2009</t>
  </si>
  <si>
    <t>@xxlogannn Yeah hopefully! On the downside, the days start getting shorter after today  . Hate that.</t>
  </si>
  <si>
    <t>TheMankini</t>
  </si>
  <si>
    <t xml:space="preserve">ugh. why did i twit that an hour ago? im asleep on the couch. last night was a fail.fuck.dont wanna be on the market.thought i was sold. </t>
  </si>
  <si>
    <t>Sun Jun 21 09:08:19 PDT 2009</t>
  </si>
  <si>
    <t xml:space="preserve">@MarkusFeehily hey im louise, and 22! iv just finished uni, got my graduation on thursday! now i have to start job hunting </t>
  </si>
  <si>
    <t>Sun Jun 21 09:08:20 PDT 2009</t>
  </si>
  <si>
    <t>StephaniePulley</t>
  </si>
  <si>
    <t>@DavidBedwell I really, really am  Oh dear.</t>
  </si>
  <si>
    <t xml:space="preserve">i dont like feeling clueless - but reading the news is just so dang depressing. headlines: amber alert, 2 troops dead, teen shot in head </t>
  </si>
  <si>
    <t>Sun Jun 21 09:08:22 PDT 2009</t>
  </si>
  <si>
    <t xml:space="preserve">@mildmanneredboy I don't mind if the store is empty. People are catching in on that it opens earlier </t>
  </si>
  <si>
    <t>littleashash87</t>
  </si>
  <si>
    <t xml:space="preserve">crappy weather the pool has been open for a while but i haven't been able to go swimming because the weather had been cold </t>
  </si>
  <si>
    <t>Sun Jun 21 09:08:23 PDT 2009</t>
  </si>
  <si>
    <t>amdodd</t>
  </si>
  <si>
    <t xml:space="preserve">@KimKardashian Yes, you are correct!!  My Dad us not here too.  </t>
  </si>
  <si>
    <t>Sun Jun 21 09:08:24 PDT 2009</t>
  </si>
  <si>
    <t>lanyardapple</t>
  </si>
  <si>
    <t>@LesleyKemp Iknow what u mean  I am assured, if u play around enuff, it will make sense (?)</t>
  </si>
  <si>
    <t>Sun Jun 21 09:08:25 PDT 2009</t>
  </si>
  <si>
    <t>@pearlster36 sorry babe!  go back to sleep</t>
  </si>
  <si>
    <t>Sun Jun 21 09:08:26 PDT 2009</t>
  </si>
  <si>
    <t xml:space="preserve">Can't wait to have chinese food! Still disappointed ocharleys stopped making jambalaya pasta </t>
  </si>
  <si>
    <t>Sun Jun 21 09:08:27 PDT 2009</t>
  </si>
  <si>
    <t xml:space="preserve">@gilv It's not available here in teh ghetto. </t>
  </si>
  <si>
    <t>HeyTerraO</t>
  </si>
  <si>
    <t>Cleaning  Who messed up my apartment?</t>
  </si>
  <si>
    <t>Sun Jun 21 09:08:29 PDT 2009</t>
  </si>
  <si>
    <t xml:space="preserve">@Jo_Crew I am.. It would be pretty cool to get a call from bex as well, heh </t>
  </si>
  <si>
    <t>Sun Jun 21 09:08:30 PDT 2009</t>
  </si>
  <si>
    <t>ButterflyCharm</t>
  </si>
  <si>
    <t>@MariahCarey  My father passed away too. It's hard on Father's Day without him.</t>
  </si>
  <si>
    <t>Sun Jun 21 09:08:33 PDT 2009</t>
  </si>
  <si>
    <t xml:space="preserve">It is officially summer. I'm already dark </t>
  </si>
  <si>
    <t>Sun Jun 21 09:08:34 PDT 2009</t>
  </si>
  <si>
    <t xml:space="preserve">I back from Waterside Festival in MK - great weather - bad hayfever </t>
  </si>
  <si>
    <t>Sun Jun 21 09:08:36 PDT 2009</t>
  </si>
  <si>
    <t xml:space="preserve">@Shrabasti no, i'm calling it a day as well as a night.. my legs r paaaaiiiiining.. the morning swimming test made things worse </t>
  </si>
  <si>
    <t>Sun Jun 21 09:08:37 PDT 2009</t>
  </si>
  <si>
    <t>I forgot what I wanted to say. That really sucks.  I just became a ninja on Free Realms. Haha. 'Life of Pi' keeps getting better.</t>
  </si>
  <si>
    <t>Sun Jun 21 09:08:38 PDT 2009</t>
  </si>
  <si>
    <t xml:space="preserve">after a stop at *$ I am made aware of the fact that my MIL's XJ6 is devoid of cup holders. </t>
  </si>
  <si>
    <t>Sun Jun 21 09:08:39 PDT 2009</t>
  </si>
  <si>
    <t>Sun Jun 21 09:08:44 PDT 2009</t>
  </si>
  <si>
    <t xml:space="preserve">i lost my voice. sore throat. gross. </t>
  </si>
  <si>
    <t>Sun Jun 21 09:08:48 PDT 2009</t>
  </si>
  <si>
    <t>Happy fathers day except Im not even with my father. He's in another state!  sadddddd. Sucha pretty day. Yahooooo</t>
  </si>
  <si>
    <t>OhhShtxHarshy</t>
  </si>
  <si>
    <t xml:space="preserve">Back to Toronto. Goodbye New York. </t>
  </si>
  <si>
    <t>Sun Jun 21 09:08:52 PDT 2009</t>
  </si>
  <si>
    <t xml:space="preserve">i hate mondays. 30 days of school left till summer vacation </t>
  </si>
  <si>
    <t>Sun Jun 21 09:08:54 PDT 2009</t>
  </si>
  <si>
    <t xml:space="preserve">@mjnewham why so? </t>
  </si>
  <si>
    <t>Sun Jun 21 09:08:56 PDT 2009</t>
  </si>
  <si>
    <t>CatherineGilB</t>
  </si>
  <si>
    <t xml:space="preserve">@ABC your links have been short recently and just leading to error pages. Can't get to the stories </t>
  </si>
  <si>
    <t xml:space="preserve">being an absolute sloth/not celebrating father's day because he's with JT at Clemson for orientation </t>
  </si>
  <si>
    <t>Allydance</t>
  </si>
  <si>
    <t>got a big bad sunburn!   ahh shut up church singers, you kinda suck :-P</t>
  </si>
  <si>
    <t>Sun Jun 21 09:08:59 PDT 2009</t>
  </si>
  <si>
    <t>dahliapkitten</t>
  </si>
  <si>
    <t xml:space="preserve">@orangecatblues Ugh, flea goop and THEN getting washed IN WATER?!? Poor Loki. </t>
  </si>
  <si>
    <t>Sun Jun 21 09:09:00 PDT 2009</t>
  </si>
  <si>
    <t>JBpeaceloveJB</t>
  </si>
  <si>
    <t>my laptop charger broke.. so  i had to use the sterio lolz im gonna listen to jonas brothers again i love you guys sooooo much woohoo xxxx</t>
  </si>
  <si>
    <t>Sun Jun 21 09:09:01 PDT 2009</t>
  </si>
  <si>
    <t>timothyteoh</t>
  </si>
  <si>
    <t>@fird ME TOO  12-inch sausages &amp;lt;3</t>
  </si>
  <si>
    <t>Sun Jun 21 09:09:02 PDT 2009</t>
  </si>
  <si>
    <t>ooh gosssh i won't do anything this envening for the first timee  I will learn my stupid brevet --'</t>
  </si>
  <si>
    <t>Sun Jun 21 09:09:05 PDT 2009</t>
  </si>
  <si>
    <t>genericgirl</t>
  </si>
  <si>
    <t xml:space="preserve">Hurt my lip last night, it's swollen and slightly infected. </t>
  </si>
  <si>
    <t xml:space="preserve">Can you all come and help prep for father's day? I am seriously the ONLY person here. </t>
  </si>
  <si>
    <t>Awww...waiting for the bellhop to pick up our bags  bye vegas</t>
  </si>
  <si>
    <t>Wow, if you want to make a phone call, there is an app for that ichat but ihangup is not included  ... http://bit.ly/iOlCA</t>
  </si>
  <si>
    <t>oboyali</t>
  </si>
  <si>
    <t>@juicyyj My Bad J ... Thats wasn't cool.   lol</t>
  </si>
  <si>
    <t>Sun Jun 21 09:09:06 PDT 2009</t>
  </si>
  <si>
    <t xml:space="preserve">u love me, u like her..... u make me laugh, u make me cry </t>
  </si>
  <si>
    <t xml:space="preserve">I need to become a fashion designer,i cant find a bathing suit thats made for large chested women </t>
  </si>
  <si>
    <t>Sun Jun 21 09:09:07 PDT 2009</t>
  </si>
  <si>
    <t>@LoganLeasure that was my exact thought.  let's look on the brightside though! please. haha</t>
  </si>
  <si>
    <t>gmbaybieex0o</t>
  </si>
  <si>
    <t>@xodancerxx3 uggh noo  are youu ?</t>
  </si>
  <si>
    <t>Sun Jun 21 09:09:08 PDT 2009</t>
  </si>
  <si>
    <t>Skinibiza</t>
  </si>
  <si>
    <t>just back home after a week in Ibiza  Back to work tommorow 8.00am now the depressions starting to kick in!</t>
  </si>
  <si>
    <t>robbykumor</t>
  </si>
  <si>
    <t xml:space="preserve">everyday there is hair on my toothbrush </t>
  </si>
  <si>
    <t>Sun Jun 21 09:09:09 PDT 2009</t>
  </si>
  <si>
    <t>@Katie1989 to spend too much money on it though. Â£30 max inc plants! I really want an allotment, but the waiting list is massive!  xx</t>
  </si>
  <si>
    <t>maarques</t>
  </si>
  <si>
    <t xml:space="preserve">hello, I am with toothache </t>
  </si>
  <si>
    <t>Sun Jun 21 09:09:11 PDT 2009</t>
  </si>
  <si>
    <t>NoPinch</t>
  </si>
  <si>
    <t xml:space="preserve">the boy is coming home soon.  i have to drive all the way to michigan city by myself today </t>
  </si>
  <si>
    <t>is missing @belladirocco    haven't been able to spend any quality time with my BFF..all joe's fault for not having my new place ready</t>
  </si>
  <si>
    <t>As the Sunday night grows each one of us becomes sad..   Why is Monday hated so much??</t>
  </si>
  <si>
    <t>Sun Jun 21 09:09:12 PDT 2009</t>
  </si>
  <si>
    <t>lrboxell</t>
  </si>
  <si>
    <t xml:space="preserve">I now have 92 of the 1197 songs i had before @kylet09 ate them. </t>
  </si>
  <si>
    <t xml:space="preserve">sick the fever...hadooooh...!!! *annoyed* </t>
  </si>
  <si>
    <t>Sun Jun 21 09:09:13 PDT 2009</t>
  </si>
  <si>
    <t>I had amazing time@BriannaPanza house it was awsome (: I miss you already  HAHAHA&amp;lt;3</t>
  </si>
  <si>
    <t xml:space="preserve">happy fathers day to all the dads out there... i wish i was able to see mine </t>
  </si>
  <si>
    <t xml:space="preserve">Whyyy does someone ALWAYS have to ruin the perfect plan? THis really sucks! I am mad </t>
  </si>
  <si>
    <t>Sun Jun 21 09:09:40 PDT 2009</t>
  </si>
  <si>
    <t xml:space="preserve">I wanna go hiking and traveling but Idk who with.screw that plan </t>
  </si>
  <si>
    <t>Sun Jun 21 09:09:41 PDT 2009</t>
  </si>
  <si>
    <t>just finished a book I started last night... I'm gutted  Got to wait until tomorrow until I can buy the 3rd one in the series</t>
  </si>
  <si>
    <t>Sun Jun 21 09:09:42 PDT 2009</t>
  </si>
  <si>
    <t>karkarrr</t>
  </si>
  <si>
    <t xml:space="preserve">last show for Miss Saigon... </t>
  </si>
  <si>
    <t>wiwoapriliaacn</t>
  </si>
  <si>
    <t xml:space="preserve">Tuhan.. Kasii aQ kebahagiaan ya.. aQ suda berusaha,tetapi tetap ga bisa.. Please keep peace my sanity and miracle.. I need that a lot </t>
  </si>
  <si>
    <t>Sun Jun 21 09:09:43 PDT 2009</t>
  </si>
  <si>
    <t xml:space="preserve">@Mike_I_Am oh no i forgot to call you! please dont take my chocolate away </t>
  </si>
  <si>
    <t>Sun Jun 21 09:09:45 PDT 2009</t>
  </si>
  <si>
    <t>attackman</t>
  </si>
  <si>
    <t xml:space="preserve">@amylynn When did it break? I guess maybe it's collapsed under my ugly weight. </t>
  </si>
  <si>
    <t>Sun Jun 21 09:09:46 PDT 2009</t>
  </si>
  <si>
    <t>Kept hearing how low the lake had gotten, didn't believe how low till just now when I saw it.  come on rain!!!! http://bit.ly/138Q21</t>
  </si>
  <si>
    <t>Sun Jun 21 09:09:47 PDT 2009</t>
  </si>
  <si>
    <t xml:space="preserve">@mandab89 Thanks  And yep, looks like SP wont be there, eh! </t>
  </si>
  <si>
    <t>Sun Jun 21 09:09:48 PDT 2009</t>
  </si>
  <si>
    <t>Now to drink the pain away  still very much heartbroken.... It's stupid (via @OMGitsLexi) sad  hope you feel better</t>
  </si>
  <si>
    <t>Sun Jun 21 09:09:49 PDT 2009</t>
  </si>
  <si>
    <t>I'm cold and dizzy   idk what's wrong with me but I don't enjoy it</t>
  </si>
  <si>
    <t>Sun Jun 21 09:09:50 PDT 2009</t>
  </si>
  <si>
    <t>driving back to morgantown today  had such a great weekend!!!</t>
  </si>
  <si>
    <t>Sun Jun 21 09:09:52 PDT 2009</t>
  </si>
  <si>
    <t xml:space="preserve">@dv_phillips We sure missed you yesterday </t>
  </si>
  <si>
    <t>Sun Jun 21 09:09:53 PDT 2009</t>
  </si>
  <si>
    <t>@xRoeLollipopx UH, yeah. About Misa misa. It's really sad.  I so love Apples, and it's kinda cool how the Death Gods love it. Haha</t>
  </si>
  <si>
    <t>Sun Jun 21 09:09:55 PDT 2009</t>
  </si>
  <si>
    <t>@julesey1 That's not good chic  Soddin' in laws...least they won't be around for ever!!!!!!!</t>
  </si>
  <si>
    <t>Sun Jun 21 09:09:57 PDT 2009</t>
  </si>
  <si>
    <t>@MarkusFeehily Well, I hope you can tell from my pic that I'm female! :p I'm 24 and unemployed.  Most depressing thing I've ever known.</t>
  </si>
  <si>
    <t>Sun Jun 21 09:09:58 PDT 2009</t>
  </si>
  <si>
    <t xml:space="preserve">im sad that my dad has to take me to work on father's day </t>
  </si>
  <si>
    <t>Sun Jun 21 09:09:59 PDT 2009</t>
  </si>
  <si>
    <t xml:space="preserve">SHOOOOOOOOOOOT!  It's Sunday and they are closed.  My stomach is sooo sad right now.    </t>
  </si>
  <si>
    <t>Sun Jun 21 09:10:00 PDT 2009</t>
  </si>
  <si>
    <t>ughhhhhhhhhhh..  lifes not fair..</t>
  </si>
  <si>
    <t xml:space="preserve">Have a family shoot of 17 this morning! Yay me! Ate too many bad things last night. Blood type diet beware. Boo. </t>
  </si>
  <si>
    <t>Sun Jun 21 09:10:02 PDT 2009</t>
  </si>
  <si>
    <t xml:space="preserve">@IRNRYN I would, but just got Prototype and gonna give it a whirl. </t>
  </si>
  <si>
    <t>Sun Jun 21 09:10:07 PDT 2009</t>
  </si>
  <si>
    <t>@ThePanicRoom Your blog keeps eating my comment.  Love the belly shot, and Happy Father's Day to one of my favorite bloggy dads.</t>
  </si>
  <si>
    <t>Sun Jun 21 09:10:09 PDT 2009</t>
  </si>
  <si>
    <t xml:space="preserve">Omg really you feel lonely why? </t>
  </si>
  <si>
    <t>Sun Jun 21 09:10:11 PDT 2009</t>
  </si>
  <si>
    <t>confound</t>
  </si>
  <si>
    <t xml:space="preserve">@miyagawa sounds like no </t>
  </si>
  <si>
    <t>Sun Jun 21 09:10:12 PDT 2009</t>
  </si>
  <si>
    <t>moisessantana92</t>
  </si>
  <si>
    <t xml:space="preserve">@MariahCarey awww,mine isnt with me, and my other father figure is in jail </t>
  </si>
  <si>
    <t>Sun Jun 21 09:10:13 PDT 2009</t>
  </si>
  <si>
    <t xml:space="preserve">@JennyyLouisee im alright, feel asleep iPlayering though, ganna be a tough night. i wish i could have gone to sleep last night </t>
  </si>
  <si>
    <t>Sun Jun 21 09:10:15 PDT 2009</t>
  </si>
  <si>
    <t>Riktenkay</t>
  </si>
  <si>
    <t xml:space="preserve">@Tara_Baybee_88 haha. Spoons still haven't raped anyone </t>
  </si>
  <si>
    <t>Sun Jun 21 09:10:16 PDT 2009</t>
  </si>
  <si>
    <t xml:space="preserve">@twibble fresh install on the phone memory does the same </t>
  </si>
  <si>
    <t>Sun Jun 21 09:10:18 PDT 2009</t>
  </si>
  <si>
    <t>shhele</t>
  </si>
  <si>
    <t xml:space="preserve">@mileycyrus i wanted to go </t>
  </si>
  <si>
    <t>Sun Jun 21 09:10:20 PDT 2009</t>
  </si>
  <si>
    <t>Snubs</t>
  </si>
  <si>
    <t xml:space="preserve">@garyvee I've been complaining about west coast rain since March. All this rain makes me sadface </t>
  </si>
  <si>
    <t xml:space="preserve">im so tired today , wanna sleep byebye </t>
  </si>
  <si>
    <t>Sun Jun 21 09:10:21 PDT 2009</t>
  </si>
  <si>
    <t xml:space="preserve">i act like such a dick to my parents :| i don't even mean to </t>
  </si>
  <si>
    <t>Sun Jun 21 09:10:23 PDT 2009</t>
  </si>
  <si>
    <t>missaninha</t>
  </si>
  <si>
    <t xml:space="preserve">the fear is that we lose many things, even those who love! </t>
  </si>
  <si>
    <t>Sun Jun 21 09:10:26 PDT 2009</t>
  </si>
  <si>
    <t>I am not trend enough to be mention  #pakcricket</t>
  </si>
  <si>
    <t>Sun Jun 21 09:10:27 PDT 2009</t>
  </si>
  <si>
    <t>@toxicsarah haha ok .. Don`t wanna do concert  I don`t even no what I doing !</t>
  </si>
  <si>
    <t>Sun Jun 21 09:10:28 PDT 2009</t>
  </si>
  <si>
    <t xml:space="preserve">is missing someone! </t>
  </si>
  <si>
    <t xml:space="preserve">Just finished talking to my dad. Wishing him a happy fathers day even though he's hundreds of mile away. </t>
  </si>
  <si>
    <t>Sun Jun 21 09:10:29 PDT 2009</t>
  </si>
  <si>
    <t>braddylan</t>
  </si>
  <si>
    <t xml:space="preserve">Sigh someone ripped out &amp;quot;get fuzzy&amp;quot; from the comics today.  </t>
  </si>
  <si>
    <t>Kenny had to work today   But we are going to dinner later tonight..</t>
  </si>
  <si>
    <t>Sun Jun 21 09:10:30 PDT 2009</t>
  </si>
  <si>
    <t>i didn't win. i thought my entry was good  oh well....i'm seeing donnie today. every cloud has a silver lining!</t>
  </si>
  <si>
    <t>Sun Jun 21 09:10:31 PDT 2009</t>
  </si>
  <si>
    <t>aprilrbh</t>
  </si>
  <si>
    <t xml:space="preserve">Its a little worrying when a lady of my age finds out she is teething. Mummy! its sore! </t>
  </si>
  <si>
    <t xml:space="preserve">still stuck outside the house... Waiting for my neighbour to cme back 4m mahableshwar, he has the spare key </t>
  </si>
  <si>
    <t>Sun Jun 21 09:10:35 PDT 2009</t>
  </si>
  <si>
    <t>CHLOmancE</t>
  </si>
  <si>
    <t xml:space="preserve">I actually feel sorry for the Comedian. </t>
  </si>
  <si>
    <t>Sun Jun 21 09:10:37 PDT 2009</t>
  </si>
  <si>
    <t>erika_jeann</t>
  </si>
  <si>
    <t xml:space="preserve"> I hate being torn between something that may need to be done and something I REALLY don't want to do...</t>
  </si>
  <si>
    <t>Sun Jun 21 09:10:43 PDT 2009</t>
  </si>
  <si>
    <t>Boston doesn't seem to believe in mini bars  But at least this room has some kind of coffee-making device.</t>
  </si>
  <si>
    <t>Sun Jun 21 09:10:44 PDT 2009</t>
  </si>
  <si>
    <t>smagar</t>
  </si>
  <si>
    <t xml:space="preserve">@ByronGlick Byron, it's you again!  How did U get stuck with Sunday desk duty at the DNC?  Are all the other Obamabots dads?  </t>
  </si>
  <si>
    <t xml:space="preserve">@NiuB the only organ food I eat is beef liver, well, I can muster other kind of liver if I have to, but the rest is just </t>
  </si>
  <si>
    <t xml:space="preserve">@jenbooks Yah - and that's a deal-breaker for me </t>
  </si>
  <si>
    <t>Sun Jun 21 09:10:45 PDT 2009</t>
  </si>
  <si>
    <t>106jackfm</t>
  </si>
  <si>
    <t xml:space="preserve">so much for that lovely sunday of sun that was forecast </t>
  </si>
  <si>
    <t>Sun Jun 21 09:10:47 PDT 2009</t>
  </si>
  <si>
    <t>resofokles</t>
  </si>
  <si>
    <t xml:space="preserve">back from work, the rain fucked up the hole festival </t>
  </si>
  <si>
    <t>Sun Jun 21 09:10:49 PDT 2009</t>
  </si>
  <si>
    <t xml:space="preserve">@lauraLOVESmcfly dunno == , we're not going to the cinema anymore </t>
  </si>
  <si>
    <t>Sun Jun 21 09:10:51 PDT 2009</t>
  </si>
  <si>
    <t>Codyballl</t>
  </si>
  <si>
    <t>Im single!  no good....</t>
  </si>
  <si>
    <t>Sun Jun 21 09:10:52 PDT 2009</t>
  </si>
  <si>
    <t>BriannaPanza</t>
  </si>
  <si>
    <t xml:space="preserve">I had an amazing time with @alexaann last night I miss you already </t>
  </si>
  <si>
    <t>Sun Jun 21 09:10:55 PDT 2009</t>
  </si>
  <si>
    <t>lindaachua</t>
  </si>
  <si>
    <t xml:space="preserve">omgosh!! im left with a week! hate pangseh-ers!! </t>
  </si>
  <si>
    <t>Sun Jun 21 09:10:59 PDT 2009</t>
  </si>
  <si>
    <t>bugnmoo2</t>
  </si>
  <si>
    <t xml:space="preserve">@DonnieWahlberg throwing you a twug cause sadly we cant be there with you </t>
  </si>
  <si>
    <t>Sun Jun 21 09:11:00 PDT 2009</t>
  </si>
  <si>
    <t xml:space="preserve">Hmmm 6 more months and I'll be 21. </t>
  </si>
  <si>
    <t>Sun Jun 21 09:11:03 PDT 2009</t>
  </si>
  <si>
    <t>MissMared</t>
  </si>
  <si>
    <t>@Fearnecotton Hey Fearny, When Is Lenka  On? Have I Missed Her  If I Have! x Mared</t>
  </si>
  <si>
    <t>Sun Jun 21 09:11:05 PDT 2009</t>
  </si>
  <si>
    <t>Maus652</t>
  </si>
  <si>
    <t xml:space="preserve">I want my hair cut I want my hair cut I want my hair cut.  It's getting far too annoying again. Oh no, the sun's gone in </t>
  </si>
  <si>
    <t>lowchopp</t>
  </si>
  <si>
    <t xml:space="preserve">Spent the weekend in the big smoke. Came home to find bt hub waiting for me but line not set up till tomorrow </t>
  </si>
  <si>
    <t>pigeonmeelissa</t>
  </si>
  <si>
    <t xml:space="preserve">Just wonderin why concerts i want  to go to is over 18's only  Really want to go to the dykeenies and alto elite </t>
  </si>
  <si>
    <t>Sun Jun 21 09:11:07 PDT 2009</t>
  </si>
  <si>
    <t xml:space="preserve">@therealpickler http://twitpic.com/80h12 - i meant to put a heart there, but it didn't show up </t>
  </si>
  <si>
    <t>Sun Jun 21 09:11:09 PDT 2009</t>
  </si>
  <si>
    <t>anaiglesias</t>
  </si>
  <si>
    <t xml:space="preserve">@kumarhk HELP ME WITH PHYSICS too... your helping my friend @kaaate18.. Shes better than me </t>
  </si>
  <si>
    <t>Sun Jun 21 09:11:10 PDT 2009</t>
  </si>
  <si>
    <t>Ankle = fucked.  *limp limp limp limp* Sady, not the limp a woman can fix either.</t>
  </si>
  <si>
    <t>Sun Jun 21 09:11:12 PDT 2009</t>
  </si>
  <si>
    <t xml:space="preserve">Headed back to Tampa. Had a great time in CO but im going to miss Ceeje. </t>
  </si>
  <si>
    <t xml:space="preserve">Fell down the stairs and can barely walk  </t>
  </si>
  <si>
    <t>Sun Jun 21 09:11:13 PDT 2009</t>
  </si>
  <si>
    <t>sasjeeves</t>
  </si>
  <si>
    <t>http://twitpic.com/80h4n - i miss seville  i want to go back</t>
  </si>
  <si>
    <t xml:space="preserve">@KISSMEBITCHES Yeah u could've left a note, I felt used </t>
  </si>
  <si>
    <t>Sun Jun 21 09:11:14 PDT 2009</t>
  </si>
  <si>
    <t xml:space="preserve">@Enoch7thProphet yes I know </t>
  </si>
  <si>
    <t>Sun Jun 21 09:11:38 PDT 2009</t>
  </si>
  <si>
    <t>katisabrat</t>
  </si>
  <si>
    <t xml:space="preserve">Off to another work week. With my dissipating affection for Impossible, I think nothing is holding me to work anymore. </t>
  </si>
  <si>
    <t>Sun Jun 21 09:11:42 PDT 2009</t>
  </si>
  <si>
    <t>driving home from the beach. i miss my puppy  but i will see her soon! haha</t>
  </si>
  <si>
    <t xml:space="preserve">Ugh, didn't get to Dad soon enough.  </t>
  </si>
  <si>
    <t>Sun Jun 21 09:11:43 PDT 2009</t>
  </si>
  <si>
    <t xml:space="preserve">@mileycyrus aww.. i wish i could have gone to that show my friend from team jonas went </t>
  </si>
  <si>
    <t>Sun Jun 21 09:11:44 PDT 2009</t>
  </si>
  <si>
    <t>iamthevegetable</t>
  </si>
  <si>
    <t xml:space="preserve">NO ONE WILL EVER GO ON THE RAIL TRAIL WITH ME! </t>
  </si>
  <si>
    <t>Sun Jun 21 09:11:45 PDT 2009</t>
  </si>
  <si>
    <t xml:space="preserve">Trying out some recovery programs.  All of which are failing atm </t>
  </si>
  <si>
    <t>Sun Jun 21 09:11:46 PDT 2009</t>
  </si>
  <si>
    <t>jkerr</t>
  </si>
  <si>
    <t>@CeexBee left my t-shirt at theas  What are you wearing to pippas thing tomorrow?</t>
  </si>
  <si>
    <t>Sun Jun 21 09:11:47 PDT 2009</t>
  </si>
  <si>
    <t xml:space="preserve">@DarrinStaloch hahahahah, maturity? Sorry. </t>
  </si>
  <si>
    <t>debrithadewi</t>
  </si>
  <si>
    <t xml:space="preserve">doing nothing today..bermales2an ampe males! Benar2 merugi! </t>
  </si>
  <si>
    <t>Sun Jun 21 09:11:48 PDT 2009</t>
  </si>
  <si>
    <t xml:space="preserve">Damn, didn't manage to get all the counting finished off. I'll have to come in at 7am tomorrow and do it then.. </t>
  </si>
  <si>
    <t>Sun Jun 21 09:11:51 PDT 2009</t>
  </si>
  <si>
    <t>theitalianboy</t>
  </si>
  <si>
    <t xml:space="preserve">Feels like Shit </t>
  </si>
  <si>
    <t>Sun Jun 21 09:11:52 PDT 2009</t>
  </si>
  <si>
    <t xml:space="preserve">Shedding a tear for Tevez.  Wish he was staying. Hmmph. </t>
  </si>
  <si>
    <t>Sun Jun 21 09:11:54 PDT 2009</t>
  </si>
  <si>
    <t>@Sadsack99 wouldn't have been that bothered if it was a relative.  missed some good live fusion and jazz music.</t>
  </si>
  <si>
    <t>Sun Jun 21 09:11:56 PDT 2009</t>
  </si>
  <si>
    <t>normajean3</t>
  </si>
  <si>
    <t xml:space="preserve">so you've made a decision....you're done, out...i pray one day i can understand, that day is not today </t>
  </si>
  <si>
    <t>Sun Jun 21 09:11:59 PDT 2009</t>
  </si>
  <si>
    <t>Getting ready to get everyone dressed, load up the car, and head to my dad's for the day. Poor hubby is at work  Happy Father's Day all!</t>
  </si>
  <si>
    <t>Sun Jun 21 09:12:00 PDT 2009</t>
  </si>
  <si>
    <t>Emilutt</t>
  </si>
  <si>
    <t xml:space="preserve">Damn, i totally missed American Psycho, it was on tv yesterday not today </t>
  </si>
  <si>
    <t>Sun Jun 21 09:12:02 PDT 2009</t>
  </si>
  <si>
    <t>@zunited Your site is down.  Upgrading/Changing stuff?</t>
  </si>
  <si>
    <t>Sun Jun 21 09:12:05 PDT 2009</t>
  </si>
  <si>
    <t>danedeasy</t>
  </si>
  <si>
    <t xml:space="preserve">@sheabop </t>
  </si>
  <si>
    <t>Sun Jun 21 09:12:10 PDT 2009</t>
  </si>
  <si>
    <t>stewie1969</t>
  </si>
  <si>
    <t xml:space="preserve">I'm not a Dad </t>
  </si>
  <si>
    <t>Sun Jun 21 09:12:11 PDT 2009</t>
  </si>
  <si>
    <t>@hugo382 Aw.  Okay. Take care!</t>
  </si>
  <si>
    <t>Sun Jun 21 09:12:15 PDT 2009</t>
  </si>
  <si>
    <t>azamsharp</t>
  </si>
  <si>
    <t xml:space="preserve">I want to watch live 20/20 Cricket world cup online! Any suggestions! </t>
  </si>
  <si>
    <t>katelinscloset</t>
  </si>
  <si>
    <t xml:space="preserve">@ work after parting until 4am </t>
  </si>
  <si>
    <t>Sun Jun 21 09:12:16 PDT 2009</t>
  </si>
  <si>
    <t>Amber_Nilla</t>
  </si>
  <si>
    <t>Happy Father's Day! I'm sad that I'm not in Atlanta to celebrate with my daddy!  But I love him very much!</t>
  </si>
  <si>
    <t>worldthreat</t>
  </si>
  <si>
    <t>had to sell the @burningman ticket this year....  for pix of my last 3 burns, peep worldthreat.net or flickr.com/worldthreat</t>
  </si>
  <si>
    <t>boreed from revision science  got the exam tomorrow (</t>
  </si>
  <si>
    <t>Sun Jun 21 09:12:17 PDT 2009</t>
  </si>
  <si>
    <t>@sgirl18 Youre welcome!!   They suck so much!!</t>
  </si>
  <si>
    <t>Sun Jun 21 09:12:18 PDT 2009</t>
  </si>
  <si>
    <t xml:space="preserve">I'm tempted just to open the coin trap a deal with the water - never yet done it - it's taken 10 minutes to drain 3 roasting tins worth </t>
  </si>
  <si>
    <t>Sun Jun 21 09:12:20 PDT 2009</t>
  </si>
  <si>
    <t>@JakeTAustin :@@ i want to phone you, but i cant its going to cost like 10 pounds per min,  I HATE LONDON, OMG how about you phone me?</t>
  </si>
  <si>
    <t>Sun Jun 21 09:12:21 PDT 2009</t>
  </si>
  <si>
    <t>lilryanmerch</t>
  </si>
  <si>
    <t xml:space="preserve">so Cali went from NWA to Cube to 2Pac to G-Funk to... &amp;quot;you a jerk jerk jerk jerk&amp;quot; </t>
  </si>
  <si>
    <t>Sun Jun 21 09:12:22 PDT 2009</t>
  </si>
  <si>
    <t xml:space="preserve">I feel bad but I'm so not w/ the fathers day shh -we got him suttin n e way but let's jus credit him being around -less then stellar </t>
  </si>
  <si>
    <t>Sun Jun 21 09:12:23 PDT 2009</t>
  </si>
  <si>
    <t>oibyrd</t>
  </si>
  <si>
    <t xml:space="preserve">@piers_morgan_  I so loved Jamie Pugh - it was a terrible shame the way the media ate him up </t>
  </si>
  <si>
    <t>xXxTTxXx</t>
  </si>
  <si>
    <t>Dont wanna go to school tomoz  got exams all week   YUCK ! ! ! ! ! ! !</t>
  </si>
  <si>
    <t>Sun Jun 21 09:12:27 PDT 2009</t>
  </si>
  <si>
    <t>cara410</t>
  </si>
  <si>
    <t>Sun Jun 21 09:12:29 PDT 2009</t>
  </si>
  <si>
    <t>love_and_love</t>
  </si>
  <si>
    <t xml:space="preserve">@NicholasJerry92 hi! my name is irene im spanish  your show in madrid was very fantastic   what did happen  to the end of the show??  </t>
  </si>
  <si>
    <t>Sun Jun 21 09:12:30 PDT 2009</t>
  </si>
  <si>
    <t xml:space="preserve">5 hours still not completed the 1 bit of coursewrok when i have like 6 other bits to do and very important revsion to do bumhole! </t>
  </si>
  <si>
    <t>Sun Jun 21 09:12:33 PDT 2009</t>
  </si>
  <si>
    <t>ckawata</t>
  </si>
  <si>
    <t xml:space="preserve">just landed in nashville. now a 2 hour bus ride to flip fest. I'm gonna miss everyone </t>
  </si>
  <si>
    <t>lucy has been very ill  not good</t>
  </si>
  <si>
    <t>Sun Jun 21 09:12:34 PDT 2009</t>
  </si>
  <si>
    <t xml:space="preserve">Home from the gig in Kent, 7 hour journey! Now to unpack and then pack for #glasto back hurts after carrying the band gear </t>
  </si>
  <si>
    <t>Sun Jun 21 09:12:37 PDT 2009</t>
  </si>
  <si>
    <t>monkeysluvdani</t>
  </si>
  <si>
    <t xml:space="preserve">i wanna go buy those Nike plus shoes but idk how much they cost </t>
  </si>
  <si>
    <t>Sun Jun 21 09:12:40 PDT 2009</t>
  </si>
  <si>
    <t xml:space="preserve">oh em qeeeee!!! sooo tired </t>
  </si>
  <si>
    <t>Sun Jun 21 09:12:43 PDT 2009</t>
  </si>
  <si>
    <t>sweet_izzy</t>
  </si>
  <si>
    <t xml:space="preserve">Uhh what can I do against headache? It feels like my head explode </t>
  </si>
  <si>
    <t xml:space="preserve">Gotta get ready for work </t>
  </si>
  <si>
    <t>marleenajulietz</t>
  </si>
  <si>
    <t xml:space="preserve">ohh, i miss you alrdy </t>
  </si>
  <si>
    <t xml:space="preserve">Pakistan 48-0 after 7 overs. Not looking good at all </t>
  </si>
  <si>
    <t>Sun Jun 21 09:12:44 PDT 2009</t>
  </si>
  <si>
    <t xml:space="preserve">kitty and dog are now staying at neighors until we leave Tuesday. </t>
  </si>
  <si>
    <t>Sun Jun 21 09:12:45 PDT 2009</t>
  </si>
  <si>
    <t>5EL</t>
  </si>
  <si>
    <t>Laptop is completely dead. Monday video may or may not happen.  We'll see. -Jean</t>
  </si>
  <si>
    <t>Sun Jun 21 09:12:46 PDT 2009</t>
  </si>
  <si>
    <t xml:space="preserve">@al_sparkellee Dudes wearing brown flipflops xD and yeah but it's more for midlife people for teens it's boringgggg </t>
  </si>
  <si>
    <t>NaomiYukiko</t>
  </si>
  <si>
    <t xml:space="preserve">Stupid Phone Cant Access Net. </t>
  </si>
  <si>
    <t>lollerscerise</t>
  </si>
  <si>
    <t>@keanudy i knw how you feel  when ithought it was broken i couldnt use for 2 years @-) it sucked ass :| xD</t>
  </si>
  <si>
    <t>Sun Jun 21 09:12:48 PDT 2009</t>
  </si>
  <si>
    <t xml:space="preserve">I was just told i walk like a duck </t>
  </si>
  <si>
    <t xml:space="preserve">It's awesome that YouTube has Yu-Gi-Oh in Japanese, but there are no subtitles. </t>
  </si>
  <si>
    <t>Sun Jun 21 09:12:49 PDT 2009</t>
  </si>
  <si>
    <t>Spammers on the prowl again    I think I'll go take a nap</t>
  </si>
  <si>
    <t>Drea_honey</t>
  </si>
  <si>
    <t xml:space="preserve">@Ensign_Twitch but I have no money </t>
  </si>
  <si>
    <t>Sun Jun 21 09:12:51 PDT 2009</t>
  </si>
  <si>
    <t>SaraMillar</t>
  </si>
  <si>
    <t xml:space="preserve">is not looking forward to getting up at 5:45 for work </t>
  </si>
  <si>
    <t>Sun Jun 21 09:12:53 PDT 2009</t>
  </si>
  <si>
    <t>Clarebear3</t>
  </si>
  <si>
    <t xml:space="preserve">has a stinky headache </t>
  </si>
  <si>
    <t>Sun Jun 21 09:12:54 PDT 2009</t>
  </si>
  <si>
    <t>TheyCallMeNaomi</t>
  </si>
  <si>
    <t xml:space="preserve">@MuchMusic Boohoo  I'm going to be home stuck studying for my English exam, while you guys will be partying with the stars! </t>
  </si>
  <si>
    <t>Sun Jun 21 09:12:56 PDT 2009</t>
  </si>
  <si>
    <t>ien_h</t>
  </si>
  <si>
    <t xml:space="preserve">Back in Holland </t>
  </si>
  <si>
    <t>Sun Jun 21 09:12:57 PDT 2009</t>
  </si>
  <si>
    <t>Everyone has an iPhone but me  come on #squarespace be good to me!</t>
  </si>
  <si>
    <t>Sun Jun 21 09:13:01 PDT 2009</t>
  </si>
  <si>
    <t>krisvolcom89</t>
  </si>
  <si>
    <t>wants to go to warped tour  must go buy tickets!!</t>
  </si>
  <si>
    <t>jaye76</t>
  </si>
  <si>
    <t xml:space="preserve">i remember my father took me out on my 8th bday &amp;amp; brought me a real pony cuz i wanted it so bad but my mom wouldn let me keep it </t>
  </si>
  <si>
    <t>Sun Jun 21 09:13:04 PDT 2009</t>
  </si>
  <si>
    <t>AmyC_x</t>
  </si>
  <si>
    <t xml:space="preserve">I'm shattered! </t>
  </si>
  <si>
    <t>Sun Jun 21 09:13:09 PDT 2009</t>
  </si>
  <si>
    <t xml:space="preserve">@SoulIsTheGoal fuck you </t>
  </si>
  <si>
    <t>Sun Jun 21 09:13:14 PDT 2009</t>
  </si>
  <si>
    <t>I forgot what I wanted to say. That really sucks.  I just became a ninja on Free Realms. Haha. 'Life of Pi' ke.. http://tinyurl.com/mogot7</t>
  </si>
  <si>
    <t xml:space="preserve">Happy Father's Day to all the great Father's out there. Wish i could give mine a kiss but he is oh so far away... </t>
  </si>
  <si>
    <t>Sun Jun 21 09:13:15 PDT 2009</t>
  </si>
  <si>
    <t xml:space="preserve">Has once again hit a creative block.... </t>
  </si>
  <si>
    <t xml:space="preserve">Ehhh so bored and my day is so far shity :/  hopeing it can get a lil better .. </t>
  </si>
  <si>
    <t>Sun Jun 21 09:13:16 PDT 2009</t>
  </si>
  <si>
    <t>maioush</t>
  </si>
  <si>
    <t>@loud_whispers I DO  11 hours kaman!!! shayfeh el 7ayah?</t>
  </si>
  <si>
    <t>EclecticLauren</t>
  </si>
  <si>
    <t xml:space="preserve">almost time to go home. Leaving Phoenix in a few hours </t>
  </si>
  <si>
    <t>Sun Jun 21 09:13:17 PDT 2009</t>
  </si>
  <si>
    <t xml:space="preserve">i can't feel the &amp;quot;father's day&amp;quot; atmosphere here. cause dad's away from us. missing him </t>
  </si>
  <si>
    <t>Sun Jun 21 09:13:46 PDT 2009</t>
  </si>
  <si>
    <t>Wish I could give my dad a hug for Fathers Day, he lives 1500 miles away though   getting stuff together to cook out!</t>
  </si>
  <si>
    <t xml:space="preserve">@donttrythis Adam! You just met my good friend Dave who works there! We both looove MB! He can't ask for your autograph though </t>
  </si>
  <si>
    <t>Sun Jun 21 09:13:47 PDT 2009</t>
  </si>
  <si>
    <t>I'm scared of this white dress. I don't know if I'll have 'Vernicole' come today. Because idk, maybe a little will come out?  PRAY FOR ME.</t>
  </si>
  <si>
    <t>Sun Jun 21 09:13:49 PDT 2009</t>
  </si>
  <si>
    <t>Wordsworth713</t>
  </si>
  <si>
    <t xml:space="preserve">Welcome to the suck.  I have LOTS of work to do today. Living to work... like @BCMurph said </t>
  </si>
  <si>
    <t xml:space="preserve">Another thing I'm bumping in to: Sigma weighs twice as much as the Canon... But sigma has the f2,8. Grrrr </t>
  </si>
  <si>
    <t>Sun Jun 21 09:13:50 PDT 2009</t>
  </si>
  <si>
    <t>soaperator</t>
  </si>
  <si>
    <t xml:space="preserve">@bubblet0ess dang!! That's no good </t>
  </si>
  <si>
    <t>Sun Jun 21 09:13:51 PDT 2009</t>
  </si>
  <si>
    <t>AmyJayneBurton</t>
  </si>
  <si>
    <t>is doing her English course work, which is REALLY BORING!, and wishes she could be back in Weston watching McFly again  blahhhh &amp;lt;3</t>
  </si>
  <si>
    <t>Sun Jun 21 09:13:52 PDT 2009</t>
  </si>
  <si>
    <t>@kendralala no! you cant get sick!  take medicine, go to sleep, do something! aahhhhh!</t>
  </si>
  <si>
    <t xml:space="preserve">@RoxanneZYG i adore houseplants! they really do add life to any space! too bad my space is totally lacking in sunlight </t>
  </si>
  <si>
    <t>vaal182</t>
  </si>
  <si>
    <t xml:space="preserve">can't wait for Monday, wanna see u now!.. miss u honey! </t>
  </si>
  <si>
    <t>Sun Jun 21 09:13:54 PDT 2009</t>
  </si>
  <si>
    <t xml:space="preserve">back pain is killing  me </t>
  </si>
  <si>
    <t>Sun Jun 21 09:13:58 PDT 2009</t>
  </si>
  <si>
    <t xml:space="preserve">I hate d fact dat she's is becoming closer 2her </t>
  </si>
  <si>
    <t>Sun Jun 21 09:13:59 PDT 2009</t>
  </si>
  <si>
    <t xml:space="preserve">my drunken tweets are annoying fml. carla's phone is off&amp;amp;I'm supposed to call her, maybe she did it on purpose. &amp;amp;Natalies' still sleeping </t>
  </si>
  <si>
    <t>Sun Jun 21 09:14:02 PDT 2009</t>
  </si>
  <si>
    <t>xtak3meawayx3x</t>
  </si>
  <si>
    <t xml:space="preserve">@sporkhead @SolveMyMaze I've had a lot of gubbed headphones. </t>
  </si>
  <si>
    <t>Sun Jun 21 09:14:06 PDT 2009</t>
  </si>
  <si>
    <t>Akmal goes down  well played!! Thank you Akmal!!! #PakCricket</t>
  </si>
  <si>
    <t>Sun Jun 21 09:14:07 PDT 2009</t>
  </si>
  <si>
    <t xml:space="preserve">@selenagomez texas misses you too </t>
  </si>
  <si>
    <t>Sun Jun 21 09:14:11 PDT 2009</t>
  </si>
  <si>
    <t>robicellis</t>
  </si>
  <si>
    <t>Happy Father's Day to all you amazing dads, esp. my perfect husband (who is at work  ).</t>
  </si>
  <si>
    <t>Sun Jun 21 09:14:12 PDT 2009</t>
  </si>
  <si>
    <t>iamshantanee</t>
  </si>
  <si>
    <t xml:space="preserve">@TheRealAD aw poor baby </t>
  </si>
  <si>
    <t>Sun Jun 21 09:14:13 PDT 2009</t>
  </si>
  <si>
    <t>Missing my Dad  x</t>
  </si>
  <si>
    <t>Sun Jun 21 09:14:16 PDT 2009</t>
  </si>
  <si>
    <t>amandaimnetz</t>
  </si>
  <si>
    <t>revision3.com is down  http://downforeveryoneorjustme.com/revision3.com</t>
  </si>
  <si>
    <t xml:space="preserve">Not looking forward to the trip home today.  Maybe it won't be so bad....   </t>
  </si>
  <si>
    <t>Sun Jun 21 09:14:17 PDT 2009</t>
  </si>
  <si>
    <t>balletbebe1</t>
  </si>
  <si>
    <t xml:space="preserve">watching marley and me i luv the movie but it is rlly sad </t>
  </si>
  <si>
    <t>Sun Jun 21 09:14:20 PDT 2009</t>
  </si>
  <si>
    <t>klzuniga</t>
  </si>
  <si>
    <t xml:space="preserve">catching up on reading...no more naps </t>
  </si>
  <si>
    <t>@jitterbug70 Darn!  Will only have 1 chance then.  Will give TM a trial run tonight</t>
  </si>
  <si>
    <t>Sun Jun 21 09:14:21 PDT 2009</t>
  </si>
  <si>
    <t xml:space="preserve">@badarahmed lmao...i think the way paks playing just saved me..lol..i hope they do well..but OH NO one down </t>
  </si>
  <si>
    <t>Sun Jun 21 09:14:22 PDT 2009</t>
  </si>
  <si>
    <t xml:space="preserve">getting ready to leave the lodge and saying goodbye to everyone </t>
  </si>
  <si>
    <t>Sun Jun 21 09:14:23 PDT 2009</t>
  </si>
  <si>
    <t>only1Moraydda</t>
  </si>
  <si>
    <t xml:space="preserve">Happy First day of Summer. Sorry Northeast this is not for you. </t>
  </si>
  <si>
    <t>Sun Jun 21 09:14:26 PDT 2009</t>
  </si>
  <si>
    <t>P_Fritz</t>
  </si>
  <si>
    <t xml:space="preserve">My surfing mentor was sick...no surf for me today </t>
  </si>
  <si>
    <t>Sun Jun 21 09:14:32 PDT 2009</t>
  </si>
  <si>
    <t xml:space="preserve">@sparksthealy no aly it's not that at all I miss you girl and care about you, I just feel like I accidently abandoned thc </t>
  </si>
  <si>
    <t>Sun Jun 21 09:14:37 PDT 2009</t>
  </si>
  <si>
    <t>ffigueroa90</t>
  </si>
  <si>
    <t xml:space="preserve">@Cspitz i miss you to buddy </t>
  </si>
  <si>
    <t xml:space="preserve">My screenprint mesh had a hole it in &amp;amp; I only just noticed when I'd put the ink on. Now I can't return it &amp;amp; swap it for a new one </t>
  </si>
  <si>
    <t>Sun Jun 21 09:14:38 PDT 2009</t>
  </si>
  <si>
    <t>BCMMedia</t>
  </si>
  <si>
    <t xml:space="preserve">just woke up to my first Father's day...3000 miles from my daughter </t>
  </si>
  <si>
    <t>Sun Jun 21 09:14:39 PDT 2009</t>
  </si>
  <si>
    <t xml:space="preserve">I finally watched the house bunny and it was awesome! I miss you GND! </t>
  </si>
  <si>
    <t>marinanachos</t>
  </si>
  <si>
    <t xml:space="preserve">Back in Oregon-no more pumping my own gas   300 miles to Portland.  Road trip was more fun with the midget.  Double </t>
  </si>
  <si>
    <t>@Sophieeeeee_x ahh mann  that song is awesome! ive listened to it about 30 times no jokes your world is my world + my fight is your fight!</t>
  </si>
  <si>
    <t>brandiestory</t>
  </si>
  <si>
    <t xml:space="preserve">My sweetie is now on his way to the UK for 2 weeks  </t>
  </si>
  <si>
    <t>Sun Jun 21 09:14:41 PDT 2009</t>
  </si>
  <si>
    <t>miller4721</t>
  </si>
  <si>
    <t xml:space="preserve">i thought this was supposed to be different!!!! i feel like such a fool.....  </t>
  </si>
  <si>
    <t>Sun Jun 21 09:14:45 PDT 2009</t>
  </si>
  <si>
    <t xml:space="preserve">oh god, i'm bloody shaking again. time to down a bottle of lucozade </t>
  </si>
  <si>
    <t>Sun Jun 21 09:14:46 PDT 2009</t>
  </si>
  <si>
    <t>Insali</t>
  </si>
  <si>
    <t>A rainy day  ..</t>
  </si>
  <si>
    <t>Sun Jun 21 09:14:47 PDT 2009</t>
  </si>
  <si>
    <t xml:space="preserve">From My Father In Ten Years. I have Made And Effort.. I Doubt It will Be Any different Today </t>
  </si>
  <si>
    <t>TheEpicGeek</t>
  </si>
  <si>
    <t xml:space="preserve">Seriously dont want to have physics tomorrow </t>
  </si>
  <si>
    <t>Sun Jun 21 09:14:48 PDT 2009</t>
  </si>
  <si>
    <t>So I sing in my church choir I luv it... However 2day is different cuz this lady next to me is funky and its makin my eyes water  help me</t>
  </si>
  <si>
    <t>Sun Jun 21 09:14:49 PDT 2009</t>
  </si>
  <si>
    <t>rinkeej</t>
  </si>
  <si>
    <t>sitting at home today trying to figure out what to do with things goin on with my daughters     wish i could make everything all better</t>
  </si>
  <si>
    <t>@james_1990  you wouldn't have been able to play football for a while would you</t>
  </si>
  <si>
    <t>Sun Jun 21 09:14:51 PDT 2009</t>
  </si>
  <si>
    <t>SherBelly</t>
  </si>
  <si>
    <t xml:space="preserve">I don't want to go i don't want to go. Don't go = no allowance. </t>
  </si>
  <si>
    <t>Sun Jun 21 09:14:54 PDT 2009</t>
  </si>
  <si>
    <t>xlaurenmichelle</t>
  </si>
  <si>
    <t xml:space="preserve">just watched beccas video, and cried. i miss you girls! back to work today </t>
  </si>
  <si>
    <t>Sun Jun 21 09:14:57 PDT 2009</t>
  </si>
  <si>
    <t>salmansid</t>
  </si>
  <si>
    <t>@jehan_ara I agree but i guess he didnt hear ur advice and went out the next ball  #PakCricket</t>
  </si>
  <si>
    <t xml:space="preserve">@shafah omg.... damn. how come my birthday present has never that awesome? argh. I hate you. </t>
  </si>
  <si>
    <t>geocur</t>
  </si>
  <si>
    <t>Sun Jun 21 09:15:01 PDT 2009</t>
  </si>
  <si>
    <t>saridylan</t>
  </si>
  <si>
    <t>wish it would actually feel like summmer  i wantttt sun.</t>
  </si>
  <si>
    <t>Sun Jun 21 09:15:02 PDT 2009</t>
  </si>
  <si>
    <t xml:space="preserve">thinks that The Company are right, if only i had super powers to make it all happen </t>
  </si>
  <si>
    <t>Sun Jun 21 09:15:03 PDT 2009</t>
  </si>
  <si>
    <t>clarkcox</t>
  </si>
  <si>
    <t xml:space="preserve">@pilky ...as those are the only ones with actual PS2 hardware. Unfortunately, I don't think those models were ever available in non-NTSC </t>
  </si>
  <si>
    <t>JennB276</t>
  </si>
  <si>
    <t xml:space="preserve">Rainy day in Boston </t>
  </si>
  <si>
    <t>Sun Jun 21 09:15:04 PDT 2009</t>
  </si>
  <si>
    <t xml:space="preserve">@foxymop You are always having the best food and desserts!  Jealous </t>
  </si>
  <si>
    <t>Sun Jun 21 09:15:05 PDT 2009</t>
  </si>
  <si>
    <t>@lockets24 Money, money, money ... Boo  The date is perfect though ...</t>
  </si>
  <si>
    <t>itsjohnstar</t>
  </si>
  <si>
    <t>It's too bad my dads in the east coast Happy  Farhers Day everyone!</t>
  </si>
  <si>
    <t>Sun Jun 21 09:15:09 PDT 2009</t>
  </si>
  <si>
    <t>abcecex3</t>
  </si>
  <si>
    <t xml:space="preserve">WAH!!!!!!!!!!!!! Molly's going to Ocean City tomorrrow </t>
  </si>
  <si>
    <t>Sun Jun 21 09:15:10 PDT 2009</t>
  </si>
  <si>
    <t>I do not enjoy waiting for packages to arrive.  It makes me anxious that they'll never come!</t>
  </si>
  <si>
    <t>jen told me not to come to work today because we have too many people in. DUMB. it's johnny's last day  bringing him coffee cause i rule.</t>
  </si>
  <si>
    <t>Sun Jun 21 09:15:11 PDT 2009</t>
  </si>
  <si>
    <t>sabinacimic</t>
  </si>
  <si>
    <t xml:space="preserve">ooh it was great last noght i had soooo much fun  but now i have to study </t>
  </si>
  <si>
    <t xml:space="preserve">@Ethnicsupplies Yeah.. its long, complicated... humiliating, disappointing.... is complete FAIL! </t>
  </si>
  <si>
    <t xml:space="preserve">missing my little bro today and feeling sooo sad for my niece </t>
  </si>
  <si>
    <t>Sun Jun 21 09:15:12 PDT 2009</t>
  </si>
  <si>
    <t xml:space="preserve">Thinks June is flying by so fast...I'm REALLY gonna miss you guys.  </t>
  </si>
  <si>
    <t>luugarcia</t>
  </si>
  <si>
    <t xml:space="preserve">arrumar o quarto, shit </t>
  </si>
  <si>
    <t>Sun Jun 21 09:15:13 PDT 2009</t>
  </si>
  <si>
    <t>@_amberlovely eeee, was so so gooood &amp;lt;3! i really want to go fridayyyy but got nobody to go with as of yet  fingers crossed i find someone</t>
  </si>
  <si>
    <t>Sun Jun 21 09:15:14 PDT 2009</t>
  </si>
  <si>
    <t>Sherline_Taina</t>
  </si>
  <si>
    <t xml:space="preserve">ughhh..MAJOR plans tonight!! What's the point of wearing a SUNdress, if it's raining?? </t>
  </si>
  <si>
    <t>Sun Jun 21 09:15:16 PDT 2009</t>
  </si>
  <si>
    <t>yea man he gon be here til july. i was just drawin a picture of a bed and me in it.....  im just real sad</t>
  </si>
  <si>
    <t>KRobinho</t>
  </si>
  <si>
    <t xml:space="preserve">will go to a specialist for knees tomorrow.. maybe he can say anything.. -.-' nobody knows what's wrong with it... since august </t>
  </si>
  <si>
    <t>Sun Jun 21 09:15:24 PDT 2009</t>
  </si>
  <si>
    <t>DJLizLiz</t>
  </si>
  <si>
    <t xml:space="preserve">Bout to get back on the road! Keep me company on my 3 hour drive back home! </t>
  </si>
  <si>
    <t>Sun Jun 21 09:15:25 PDT 2009</t>
  </si>
  <si>
    <t>So, I hide hubby's father's day present so he can't find it(I buy WAY in advance) Now I can't find it.  Good thing I had 4 things,2 r mia</t>
  </si>
  <si>
    <t>Sun Jun 21 09:15:29 PDT 2009</t>
  </si>
  <si>
    <t>olivia8219</t>
  </si>
  <si>
    <t>I am tired. Got like 4 hour of sleep. Sucks. got up around ten. Still up when sunrise. zzz.  Did a little yard stuff.</t>
  </si>
  <si>
    <t>Sun Jun 21 09:15:37 PDT 2009</t>
  </si>
  <si>
    <t>@sjvalentine85  that really sucks!</t>
  </si>
  <si>
    <t xml:space="preserve">misssesss all the crew </t>
  </si>
  <si>
    <t>Sun Jun 21 09:15:40 PDT 2009</t>
  </si>
  <si>
    <t xml:space="preserve">Usually I really love my job and all of the customers, I guess that yesterday was just one of those days </t>
  </si>
  <si>
    <t xml:space="preserve">bought papa smurf a Michael Kors dress shirt and tie...he told me to return it lol </t>
  </si>
  <si>
    <t>Sun Jun 21 09:15:44 PDT 2009</t>
  </si>
  <si>
    <t xml:space="preserve">@djmessiah BIG JOE GAVE US A CRAZY DEAL SON I LOVE THAT GUY HE WANTS ME TO GO TO JERSEY TO CHILL BUT I CAN'T CUZ I GOTTA CASE UP UR CDS </t>
  </si>
  <si>
    <t xml:space="preserve">@bambus3000 its only satisfying when i get to ban ppl i dont like </t>
  </si>
  <si>
    <t>Sun Jun 21 09:15:45 PDT 2009</t>
  </si>
  <si>
    <t>Ahhhh man I just burned my pancake.    How does on screw up panckes?????</t>
  </si>
  <si>
    <t xml:space="preserve">@kelbellene oh no! Did I tick you off with too many tweets? </t>
  </si>
  <si>
    <t xml:space="preserve">@fishcraik yeahh it's stupid how much they showed, that bit they showed was funny, but not as funny as some other stuff </t>
  </si>
  <si>
    <t>Sun Jun 21 09:15:46 PDT 2009</t>
  </si>
  <si>
    <t xml:space="preserve">wish i was at the mmva's right nowww </t>
  </si>
  <si>
    <t>Sun Jun 21 09:15:49 PDT 2009</t>
  </si>
  <si>
    <t>lucycronk</t>
  </si>
  <si>
    <t>Bored  anyone got any ideas?</t>
  </si>
  <si>
    <t xml:space="preserve">Searching tehran iran on http://www.twicsy.com Pics are really gruesome </t>
  </si>
  <si>
    <t>Sun Jun 21 09:15:51 PDT 2009</t>
  </si>
  <si>
    <t>@sgirl18 THANK YOU!! But they'll still win  *sighs*</t>
  </si>
  <si>
    <t>Sun Jun 21 09:15:52 PDT 2009</t>
  </si>
  <si>
    <t xml:space="preserve">@rideordiechick thanx i appreciate it but my ass is on tha &amp;quot;slave ship&amp;quot; 2day </t>
  </si>
  <si>
    <t xml:space="preserve">@badavarascal seriously... I don't get it, da... type it out in English... </t>
  </si>
  <si>
    <t>Sun Jun 21 09:15:54 PDT 2009</t>
  </si>
  <si>
    <t xml:space="preserve">BOO! No cute icons for my messenger </t>
  </si>
  <si>
    <t>Sun Jun 21 09:15:56 PDT 2009</t>
  </si>
  <si>
    <t>@anikainlondon  to the drs with you</t>
  </si>
  <si>
    <t>MJinCali</t>
  </si>
  <si>
    <t>is very sad for our troops in Afghanistan and their families here..  http://bit.ly/17s3lP http://plurk.com/p/12qxv3</t>
  </si>
  <si>
    <t>Sun Jun 21 09:15:57 PDT 2009</t>
  </si>
  <si>
    <t>tomacreon</t>
  </si>
  <si>
    <t xml:space="preserve">Whoa! The Holt is so quiet now. Everybody is leaving </t>
  </si>
  <si>
    <t>Sun Jun 21 09:15:58 PDT 2009</t>
  </si>
  <si>
    <t xml:space="preserve">oh my phone doesn't work out here, thanks t-mo. and I can't believe @mileycyrus got back with @nickjonas and left @justinmgaston! </t>
  </si>
  <si>
    <t>Sun Jun 21 09:16:01 PDT 2009</t>
  </si>
  <si>
    <t xml:space="preserve">I MISS @shayneTward LIKE SO MUCH  watching him sing One. Whyyy the same night as britney shayne whyyyy </t>
  </si>
  <si>
    <t>Sun Jun 21 09:16:02 PDT 2009</t>
  </si>
  <si>
    <t>@suzymae unfortunately i can't  going to a wedding with parents. but maybe after. LMK where you end up</t>
  </si>
  <si>
    <t xml:space="preserve">There was a fly in my room i hit it, it twitched, i sprayed it with axe, it twitched, i tried to move it with a fan. It got up... </t>
  </si>
  <si>
    <t>Sun Jun 21 09:16:03 PDT 2009</t>
  </si>
  <si>
    <t>@oxallyxo65 im really sorry about that!  be strong.</t>
  </si>
  <si>
    <t>Sun Jun 21 09:16:04 PDT 2009</t>
  </si>
  <si>
    <t>i need food  but i'm so lazy...</t>
  </si>
  <si>
    <t>DJTRIXTA</t>
  </si>
  <si>
    <t xml:space="preserve">@jamjamfinest damn I just hit 500 I must be a lame </t>
  </si>
  <si>
    <t>Sun Jun 21 09:16:05 PDT 2009</t>
  </si>
  <si>
    <t xml:space="preserve">Happy Fathers Day to all Fathers....missin my daddy </t>
  </si>
  <si>
    <t>Allanah_90</t>
  </si>
  <si>
    <t xml:space="preserve">Its a sad day when you are out clubbing and you r still home before the parents lol </t>
  </si>
  <si>
    <t>Sun Jun 21 09:16:09 PDT 2009</t>
  </si>
  <si>
    <t xml:space="preserve">@michaelsheen curious question: how many frequent flyer miles have you got and from which airline?? I only hv 110,00 from delta </t>
  </si>
  <si>
    <t>Sun Jun 21 09:16:10 PDT 2009</t>
  </si>
  <si>
    <t>HollywoodHo</t>
  </si>
  <si>
    <t xml:space="preserve">I need help getting ready for tomorrow </t>
  </si>
  <si>
    <t>Sun Jun 21 09:16:11 PDT 2009</t>
  </si>
  <si>
    <t>Sarsion</t>
  </si>
  <si>
    <t xml:space="preserve">@odmichael I would if it wasn't for the fact he's in Nigeria until the 24th </t>
  </si>
  <si>
    <t>BrianLLC</t>
  </si>
  <si>
    <t>Wasn't able to make it to church function, got caught up  But the good news is I lost another pound today!!Now weigh 252 down from 270</t>
  </si>
  <si>
    <t>Sun Jun 21 09:16:12 PDT 2009</t>
  </si>
  <si>
    <t>LadyCBad</t>
  </si>
  <si>
    <t xml:space="preserve">@MissTiffyBaby nah, on myphone, </t>
  </si>
  <si>
    <t>Sun Jun 21 09:16:14 PDT 2009</t>
  </si>
  <si>
    <t xml:space="preserve">@mileycyrus Please pray for my brother Michael. He was in a motorcycle accident(now in coma) and doctor's say he won't live much longer.. </t>
  </si>
  <si>
    <t>Sun Jun 21 09:16:15 PDT 2009</t>
  </si>
  <si>
    <t>ToryApollo</t>
  </si>
  <si>
    <t xml:space="preserve">@ AalinaKirche I'm a beginner at german too...at the VERY begining </t>
  </si>
  <si>
    <t>Sun Jun 21 09:16:16 PDT 2009</t>
  </si>
  <si>
    <t xml:space="preserve">Just wished my Dad &amp;quot;Happy Fathers Day&amp;quot;! Hope he heard me in Heaven. I miss him. You don't know what you have until it is gone.. </t>
  </si>
  <si>
    <t xml:space="preserve">@DitaVonTeese  I can't believe that </t>
  </si>
  <si>
    <t>Sun Jun 21 09:16:18 PDT 2009</t>
  </si>
  <si>
    <t xml:space="preserve">I'm off to do some geography and maths revision </t>
  </si>
  <si>
    <t>Sun Jun 21 09:16:19 PDT 2009</t>
  </si>
  <si>
    <t>Zeouterlimits</t>
  </si>
  <si>
    <t xml:space="preserve">@Godlen That's &amp;quot;it&amp;quot; until October. </t>
  </si>
  <si>
    <t>Sun Jun 21 09:16:20 PDT 2009</t>
  </si>
  <si>
    <t>Sara_baxters</t>
  </si>
  <si>
    <t xml:space="preserve">no wat to the mmvas </t>
  </si>
  <si>
    <t>Sun Jun 21 09:16:21 PDT 2009</t>
  </si>
  <si>
    <t xml:space="preserve">im missing u already... </t>
  </si>
  <si>
    <t>natsukashi</t>
  </si>
  <si>
    <t xml:space="preserve">@pepscake It's all your fault. I don't even like twitter and I spent one hour trying to make my profile more sexy. </t>
  </si>
  <si>
    <t>Sun Jun 21 09:16:22 PDT 2009</t>
  </si>
  <si>
    <t xml:space="preserve">What a way to spend Father's day... Travel w/o family. </t>
  </si>
  <si>
    <t>Sun Jun 21 09:16:23 PDT 2009</t>
  </si>
  <si>
    <t xml:space="preserve">@BlondeByDesign (((((HUGS))))) I'm so sorry. </t>
  </si>
  <si>
    <t xml:space="preserve">Ugh too muuuch whiiiskey </t>
  </si>
  <si>
    <t>Sun Jun 21 09:16:24 PDT 2009</t>
  </si>
  <si>
    <t>@TheaGR I left my t-shirt at your house  it should be in the kitchen I think.</t>
  </si>
  <si>
    <t>Sun Jun 21 09:16:28 PDT 2009</t>
  </si>
  <si>
    <t xml:space="preserve">@MsEthnicity Thank you , i can wipe my tears now, trying to open to you guys and youre misunderstanding what i am saying, </t>
  </si>
  <si>
    <t>Sun Jun 21 09:16:29 PDT 2009</t>
  </si>
  <si>
    <t xml:space="preserve">OMJ... my birthday is in 2 weeks exactally! :/ im not ready!! and that means summers almost over! </t>
  </si>
  <si>
    <t>Sun Jun 21 09:16:30 PDT 2009</t>
  </si>
  <si>
    <t>alexxmurphy</t>
  </si>
  <si>
    <t xml:space="preserve">i woke up and my neck is SOO sore. </t>
  </si>
  <si>
    <t>Sun Jun 21 09:16:31 PDT 2009</t>
  </si>
  <si>
    <t>Bridget101283</t>
  </si>
  <si>
    <t xml:space="preserve">@alwaysdumhi i gave up on myspace </t>
  </si>
  <si>
    <t>Sun Jun 21 09:16:41 PDT 2009</t>
  </si>
  <si>
    <t xml:space="preserve">Ah i woke up late! </t>
  </si>
  <si>
    <t>Sun Jun 21 09:16:43 PDT 2009</t>
  </si>
  <si>
    <t>LindseyMesser</t>
  </si>
  <si>
    <t xml:space="preserve">Cat just got out the front door, and i had to chase him up the block. </t>
  </si>
  <si>
    <t>Sun Jun 21 09:16:45 PDT 2009</t>
  </si>
  <si>
    <t xml:space="preserve">@kimmieny thanx hun, unfortunately im workin on fathers day </t>
  </si>
  <si>
    <t>Sun Jun 21 09:16:48 PDT 2009</t>
  </si>
  <si>
    <t xml:space="preserve">@_JadeLakeasha thats remind me i gotta listen to lvatt i aint listened to it in 3 days cuz ive been at my grandmas house :| </t>
  </si>
  <si>
    <t>Sun Jun 21 09:16:51 PDT 2009</t>
  </si>
  <si>
    <t xml:space="preserve">So tired after a whole day of revising. I can tell that I am going to fail this exam just because I really want to pass it </t>
  </si>
  <si>
    <t>Sun Jun 21 09:16:53 PDT 2009</t>
  </si>
  <si>
    <t xml:space="preserve">no way to the MMVAS </t>
  </si>
  <si>
    <t>Sun Jun 21 09:16:55 PDT 2009</t>
  </si>
  <si>
    <t xml:space="preserve">Nooooo! I forgot chicfila wasnt open on sunday! Im so sad. </t>
  </si>
  <si>
    <t>Sun Jun 21 09:16:58 PDT 2009</t>
  </si>
  <si>
    <t>when i woke up the time was 11:16. Now I checked the time for the second time for this day...the time is 12:16.  I am sad.</t>
  </si>
  <si>
    <t>Sun Jun 21 09:16:59 PDT 2009</t>
  </si>
  <si>
    <t>LauraQuinn686</t>
  </si>
  <si>
    <t>another wonderful weekend...looks like that's it for grad parties  now in need of some summer sunnn!</t>
  </si>
  <si>
    <t>Sun Jun 21 09:17:01 PDT 2009</t>
  </si>
  <si>
    <t xml:space="preserve">@KetzerMusic ugh I hate emissions testing. Bummer. </t>
  </si>
  <si>
    <t>Sun Jun 21 09:17:03 PDT 2009</t>
  </si>
  <si>
    <t>@Rikku819 Really, I did not like it.  I was bored, bored, bored with the kid's story.</t>
  </si>
  <si>
    <t>Sun Jun 21 09:17:04 PDT 2009</t>
  </si>
  <si>
    <t>joannehehehe</t>
  </si>
  <si>
    <t xml:space="preserve">really really wants extended hols, please x3 I'm screwed for CTs </t>
  </si>
  <si>
    <t>Sun Jun 21 09:17:07 PDT 2009</t>
  </si>
  <si>
    <t>Just made brunch for the boys. Now it's time to clean the mess.  Happy Father's Day, all!!</t>
  </si>
  <si>
    <t>Sun Jun 21 09:17:09 PDT 2009</t>
  </si>
  <si>
    <t xml:space="preserve">i lost my father! </t>
  </si>
  <si>
    <t>Sun Jun 21 09:17:14 PDT 2009</t>
  </si>
  <si>
    <t>MerryHappySam</t>
  </si>
  <si>
    <t xml:space="preserve">Is doing nothing .. Why are sundays always so boring ... </t>
  </si>
  <si>
    <t>ymaimoon</t>
  </si>
  <si>
    <t>@blasha no  , so i can buy yours</t>
  </si>
  <si>
    <t>Sun Jun 21 09:17:16 PDT 2009</t>
  </si>
  <si>
    <t>seeker</t>
  </si>
  <si>
    <t>irritated by the increase in sex spam follows I've been getting. YUCK!  BLOCK BLOCK BLOCK</t>
  </si>
  <si>
    <t>Sun Jun 21 09:17:18 PDT 2009</t>
  </si>
  <si>
    <t xml:space="preserve">Feeling refresh gonna hit the sack in a bit. But the weather is so HOT! Weekend's over too soon..yes? </t>
  </si>
  <si>
    <t>Sun Jun 21 09:17:35 PDT 2009</t>
  </si>
  <si>
    <t xml:space="preserve">can't make it to @JLanciano18's grad party cuz i'm spending the day with my dad and then working 5-8, sorry </t>
  </si>
  <si>
    <t>Sun Jun 21 09:17:36 PDT 2009</t>
  </si>
  <si>
    <t>@X929 I miss having Fuel to turn to when you guys play crap like Alexisonfire  guess it's cd's for me!</t>
  </si>
  <si>
    <t>Sun Jun 21 09:17:37 PDT 2009</t>
  </si>
  <si>
    <t xml:space="preserve">Listening to paramore and writing to PDUN; inspiration came back! IÂ´m so glad for that; but sorry Danny, is just one chapter </t>
  </si>
  <si>
    <t>Sun Jun 21 09:17:39 PDT 2009</t>
  </si>
  <si>
    <t xml:space="preserve">Aww sean is gonee </t>
  </si>
  <si>
    <t>Sun Jun 21 09:17:41 PDT 2009</t>
  </si>
  <si>
    <t>dont want to go to school tom. Miss hs  cant move on. Lol</t>
  </si>
  <si>
    <t>narenbs</t>
  </si>
  <si>
    <t xml:space="preserve">The Mon(ster)day is here! </t>
  </si>
  <si>
    <t>Sun Jun 21 09:17:48 PDT 2009</t>
  </si>
  <si>
    <t xml:space="preserve">I'm suddenly exhausted. </t>
  </si>
  <si>
    <t xml:space="preserve">@BCESTABLISHED06 nope still don't see </t>
  </si>
  <si>
    <t>Sun Jun 21 09:17:50 PDT 2009</t>
  </si>
  <si>
    <t xml:space="preserve">At church..trying not to fall asleep, but its really warm in here </t>
  </si>
  <si>
    <t>Charbotta3</t>
  </si>
  <si>
    <t xml:space="preserve">I miss my sunglasses... The river ate them up.  </t>
  </si>
  <si>
    <t>Sun Jun 21 09:17:51 PDT 2009</t>
  </si>
  <si>
    <t>inidhieta</t>
  </si>
  <si>
    <t xml:space="preserve">he's always on my mind .. i wish u mine </t>
  </si>
  <si>
    <t>Sun Jun 21 09:17:52 PDT 2009</t>
  </si>
  <si>
    <t>apups25</t>
  </si>
  <si>
    <t xml:space="preserve">i love my daddy and my g-daddy... I hope he feels better soon </t>
  </si>
  <si>
    <t>Sun Jun 21 09:17:53 PDT 2009</t>
  </si>
  <si>
    <t>themartinio</t>
  </si>
  <si>
    <t xml:space="preserve">@migs88 did you? haha. yeah i was there. i didnt see you though sorry </t>
  </si>
  <si>
    <t>Sun Jun 21 09:17:54 PDT 2009</t>
  </si>
  <si>
    <t xml:space="preserve">@NessUHH I can't I dont have a wrist band. </t>
  </si>
  <si>
    <t>Sun Jun 21 09:17:55 PDT 2009</t>
  </si>
  <si>
    <t>Zewhatcher</t>
  </si>
  <si>
    <t>Hurt my ankle last night. tis stiff now.  Gonna keep it on ice and elevated as much as possible. THough zoo was still fun.</t>
  </si>
  <si>
    <t xml:space="preserve">miss you poppy </t>
  </si>
  <si>
    <t>Officially 4 months pregnant today, but I just look like I ate a big lunch.   And happy father's day to all you dads!</t>
  </si>
  <si>
    <t>Sun Jun 21 09:17:56 PDT 2009</t>
  </si>
  <si>
    <t xml:space="preserve">@hushiefan90 that girl is too young to be so obsessive about babies, if she's serious. I hope she doesn't do something she'll regret </t>
  </si>
  <si>
    <t xml:space="preserve">Whoo-hoo! Miley Cyrus+Metro Station is coming to Atlanta! YEHA! lubb her! i wish i could go see FOB/Blink182   </t>
  </si>
  <si>
    <t>Sun Jun 21 09:17:58 PDT 2009</t>
  </si>
  <si>
    <t xml:space="preserve">Have left Mr H in Hampshire for another week. Been home all of half and hour and missing him already </t>
  </si>
  <si>
    <t xml:space="preserve">@BadBoyHenRoc I'm sure it was great!  I haven't been able to get there as much since we moved...  </t>
  </si>
  <si>
    <t>Sun Jun 21 09:17:59 PDT 2009</t>
  </si>
  <si>
    <t>Everyone keeps calling my dad to the house phone &amp;amp; I can't sleep  &amp;amp; my brother woke me up &amp;amp; shit like why he calling me I'm not a dad</t>
  </si>
  <si>
    <t>Sun Jun 21 09:18:01 PDT 2009</t>
  </si>
  <si>
    <t>iRidgeTV</t>
  </si>
  <si>
    <t xml:space="preserve">Didnt Go To Bed Till 6am And Had To Be Up At 11am Ugh This Suck Im So Sleepy </t>
  </si>
  <si>
    <t>Sun Jun 21 09:18:02 PDT 2009</t>
  </si>
  <si>
    <t>erinseelert</t>
  </si>
  <si>
    <t>my neck is jacked  boooooo</t>
  </si>
  <si>
    <t>@punki_x3 Yes, I do...and it's friggin pissing me off  that hurts</t>
  </si>
  <si>
    <t>Sun Jun 21 09:18:07 PDT 2009</t>
  </si>
  <si>
    <t>taylorinksater</t>
  </si>
  <si>
    <t xml:space="preserve">@melzieclark @saamm im so jellin' because of you guys </t>
  </si>
  <si>
    <t>lost my dog  it hurts so much..wtf</t>
  </si>
  <si>
    <t>Sun Jun 21 09:18:10 PDT 2009</t>
  </si>
  <si>
    <t xml:space="preserve">I kinda miss Slane now...despite all that walking </t>
  </si>
  <si>
    <t>Sun Jun 21 09:18:12 PDT 2009</t>
  </si>
  <si>
    <t xml:space="preserve">Good morning everyone. I guess I fell asleep just a few minutes to early last night. </t>
  </si>
  <si>
    <t>Sun Jun 21 09:18:13 PDT 2009</t>
  </si>
  <si>
    <t xml:space="preserve">@icrashplanes aww, i miss you too, macaroo. </t>
  </si>
  <si>
    <t>Sun Jun 21 09:18:19 PDT 2009</t>
  </si>
  <si>
    <t>oxallyxo65</t>
  </si>
  <si>
    <t xml:space="preserve">@livetosingxo thanks leia. and i'll try. </t>
  </si>
  <si>
    <t xml:space="preserve">Feels like some nandos but is too ill to get some </t>
  </si>
  <si>
    <t>Sun Jun 21 09:18:20 PDT 2009</t>
  </si>
  <si>
    <t>I bought the wrong SD card  ugh, I'll just get a new camera.. Panasonic? Casio? Sony? :?</t>
  </si>
  <si>
    <t>DawnWeatherbed</t>
  </si>
  <si>
    <t xml:space="preserve">revising for maths exam on tuesday which im gonna fail badly </t>
  </si>
  <si>
    <t>Sun Jun 21 09:18:23 PDT 2009</t>
  </si>
  <si>
    <t xml:space="preserve">Missing my pop on fathers day </t>
  </si>
  <si>
    <t>Sun Jun 21 09:18:25 PDT 2009</t>
  </si>
  <si>
    <t>urmanlovesniecy</t>
  </si>
  <si>
    <t>@CatsHoodRich  lol waht i does ?</t>
  </si>
  <si>
    <t>Sun Jun 21 09:18:29 PDT 2009</t>
  </si>
  <si>
    <t>vanessalimsp</t>
  </si>
  <si>
    <t>There are just sooo many articles to write. Goldie, missed you alr! Should have just go eat with you n xiaocui!  - http://tweet.sg</t>
  </si>
  <si>
    <t>Sun Jun 21 09:18:30 PDT 2009</t>
  </si>
  <si>
    <t>I'm a bad friend  I missed St. Candi's day! Happy belated birthday, @CandiiD! Hope it was a good one!</t>
  </si>
  <si>
    <t>Sun Jun 21 09:18:31 PDT 2009</t>
  </si>
  <si>
    <t xml:space="preserve">listening to jazzy music today. Should have gone to the jazz festival this weekend. </t>
  </si>
  <si>
    <t>Sun Jun 21 09:18:34 PDT 2009</t>
  </si>
  <si>
    <t xml:space="preserve">wishing I was going back home this summer </t>
  </si>
  <si>
    <t>Sun Jun 21 09:18:35 PDT 2009</t>
  </si>
  <si>
    <t>chelseadeptula</t>
  </si>
  <si>
    <t>wishes she could be home for father's day.  love you dad!</t>
  </si>
  <si>
    <t>Sun Jun 21 09:18:40 PDT 2009</t>
  </si>
  <si>
    <t>ryanbeatty</t>
  </si>
  <si>
    <t xml:space="preserve">@someonesprncss sorry for the let down </t>
  </si>
  <si>
    <t>Sun Jun 21 09:18:41 PDT 2009</t>
  </si>
  <si>
    <t>kylerevans</t>
  </si>
  <si>
    <t xml:space="preserve">Leaving best buy, even though i bought at GC I cant drive tmrw </t>
  </si>
  <si>
    <t>Sun Jun 21 09:18:46 PDT 2009</t>
  </si>
  <si>
    <t xml:space="preserve">@starbucks in warsaw.... is it always that crouded? </t>
  </si>
  <si>
    <t>Sun Jun 21 09:18:48 PDT 2009</t>
  </si>
  <si>
    <t>amdev</t>
  </si>
  <si>
    <t xml:space="preserve">Always want chick-fil-a the most on Sundays </t>
  </si>
  <si>
    <t>Sun Jun 21 09:18:49 PDT 2009</t>
  </si>
  <si>
    <t>@allieraebot r u feeling better? i really hope so..  im sad u were sick...</t>
  </si>
  <si>
    <t>Sun Jun 21 09:18:50 PDT 2009</t>
  </si>
  <si>
    <t>cubastank</t>
  </si>
  <si>
    <t xml:space="preserve">So not looking forward to this week.  Maybe I'll get more in-depth later, but probably not. </t>
  </si>
  <si>
    <t>Sun Jun 21 09:18:51 PDT 2009</t>
  </si>
  <si>
    <t xml:space="preserve">I get super stressed when I have to teach Relief Society... in Chinese. </t>
  </si>
  <si>
    <t xml:space="preserve">watched: Milk....so sad, i nearly cried at the end.. </t>
  </si>
  <si>
    <t>Sun Jun 21 09:18:54 PDT 2009</t>
  </si>
  <si>
    <t>Abilicious00</t>
  </si>
  <si>
    <t xml:space="preserve">I've been up since 8. Way to freaking early on a day off! </t>
  </si>
  <si>
    <t>julieunplugged</t>
  </si>
  <si>
    <t>@sinatra70  Hope they all feel rested and better soon.</t>
  </si>
  <si>
    <t>Sun Jun 21 09:18:56 PDT 2009</t>
  </si>
  <si>
    <t xml:space="preserve">@sum1cute i didnt think that i was invited </t>
  </si>
  <si>
    <t xml:space="preserve">@DonnieWahlberg I wish I could come see you tonight! </t>
  </si>
  <si>
    <t>Sun Jun 21 09:18:57 PDT 2009</t>
  </si>
  <si>
    <t>@thepianoplayer there was an update but push for fb. Still no push IM apps  #fail</t>
  </si>
  <si>
    <t>Sun Jun 21 09:18:59 PDT 2009</t>
  </si>
  <si>
    <t xml:space="preserve">This little girl wont stop crying !!!!!!! im gonna shoot her; </t>
  </si>
  <si>
    <t>amysnowbaby</t>
  </si>
  <si>
    <t xml:space="preserve">Getting ready for Fathers Day things..I'm sad that the family 'father' won't be here this year...Miss you Papa. </t>
  </si>
  <si>
    <t>Sun Jun 21 09:19:03 PDT 2009</t>
  </si>
  <si>
    <t>Ugh. Work from 2-10pm all day..  I hope it's not busy at rubys today..</t>
  </si>
  <si>
    <t>Sun Jun 21 09:19:05 PDT 2009</t>
  </si>
  <si>
    <t xml:space="preserve">fingers and feet are still sore... as well as the rest of my body. </t>
  </si>
  <si>
    <t>Sun Jun 21 09:19:06 PDT 2009</t>
  </si>
  <si>
    <t>sierra_misty</t>
  </si>
  <si>
    <t>i feel like i slept for 5 mins. blahhhh  not cool</t>
  </si>
  <si>
    <t>Sun Jun 21 09:19:08 PDT 2009</t>
  </si>
  <si>
    <t>drtyjerz</t>
  </si>
  <si>
    <t xml:space="preserve">@buttercupd http://tinyurl.com/lzepok it doesn't work </t>
  </si>
  <si>
    <t>Sun Jun 21 09:19:09 PDT 2009</t>
  </si>
  <si>
    <t xml:space="preserve">r u going to cook cher??? wow!! what a suprise mmmm somethings smell fishy </t>
  </si>
  <si>
    <t>Sun Jun 21 09:19:11 PDT 2009</t>
  </si>
  <si>
    <t>EmilyTebbetts</t>
  </si>
  <si>
    <t xml:space="preserve">@auroille its practically impossible with this weather </t>
  </si>
  <si>
    <t>Sun Jun 21 09:19:18 PDT 2009</t>
  </si>
  <si>
    <t xml:space="preserve">I have a splitting headache coming up. I can feel it. </t>
  </si>
  <si>
    <t>Sun Jun 21 09:19:19 PDT 2009</t>
  </si>
  <si>
    <t xml:space="preserve">oh shit it's fathers day, I forgot. good thing I dont have a father anymore </t>
  </si>
  <si>
    <t>Sun Jun 21 09:19:48 PDT 2009</t>
  </si>
  <si>
    <t>geeekgurl</t>
  </si>
  <si>
    <t xml:space="preserve">@pinkhairedcyn I wish I was there to join you. </t>
  </si>
  <si>
    <t>Sun Jun 21 09:19:49 PDT 2009</t>
  </si>
  <si>
    <t xml:space="preserve">I QUIT. I WOULD IF I COULD! HAHAHAHA. GIVE MY &amp;quot;LIFE&amp;quot; BACK.  </t>
  </si>
  <si>
    <t>DottyAnissa</t>
  </si>
  <si>
    <t xml:space="preserve">tired, but i cant sleep.. grrrr please help me to sleep! i wish i can sleep &amp;amp; have a wonderful dream </t>
  </si>
  <si>
    <t>Sun Jun 21 09:19:50 PDT 2009</t>
  </si>
  <si>
    <t>@xlovelydearx nothing much  x</t>
  </si>
  <si>
    <t>YoungBlood19</t>
  </si>
  <si>
    <t xml:space="preserve">ugh..this day is going to suck </t>
  </si>
  <si>
    <t>Sun Jun 21 09:19:51 PDT 2009</t>
  </si>
  <si>
    <t xml:space="preserve">Eating what could possibly my last ever packet of Chilli &amp;amp; Chocolate Crisps </t>
  </si>
  <si>
    <t>Golfhotel</t>
  </si>
  <si>
    <t xml:space="preserve">Command &amp;amp; Conquer is not working </t>
  </si>
  <si>
    <t>Sun Jun 21 09:19:54 PDT 2009</t>
  </si>
  <si>
    <t>@KhuramMalik Sadly Jense couldn't do it.  But at least he got back up to 6th!</t>
  </si>
  <si>
    <t>Sun Jun 21 09:19:55 PDT 2009</t>
  </si>
  <si>
    <t xml:space="preserve">Think tonight could be a late one! </t>
  </si>
  <si>
    <t>Sun Jun 21 09:19:57 PDT 2009</t>
  </si>
  <si>
    <t>Pepe_x</t>
  </si>
  <si>
    <t>Very Cold  I Need My Hoodie Maybe....</t>
  </si>
  <si>
    <t>Sun Jun 21 09:20:03 PDT 2009</t>
  </si>
  <si>
    <t xml:space="preserve">Happy Fathers Day, Missing My Kristina </t>
  </si>
  <si>
    <t>Sun Jun 21 09:20:04 PDT 2009</t>
  </si>
  <si>
    <t xml:space="preserve">@SoulIsTheGoal neither do I, and I live in the whong part of the country for the decent stuff </t>
  </si>
  <si>
    <t>Sun Jun 21 09:20:07 PDT 2009</t>
  </si>
  <si>
    <t>Elenarghh</t>
  </si>
  <si>
    <t xml:space="preserve">scary airport experience tonight </t>
  </si>
  <si>
    <t>Sun Jun 21 09:20:10 PDT 2009</t>
  </si>
  <si>
    <t xml:space="preserve">I'm so crazy, I'm going through withdrawl from @suprach... my coooooousin. </t>
  </si>
  <si>
    <t>Sun Jun 21 09:20:11 PDT 2009</t>
  </si>
  <si>
    <t>v_concessi</t>
  </si>
  <si>
    <t>@TCardona Why, did you find a babysitter?? And damn, I'm looking on my phone... you did call late    Me so sorry!!</t>
  </si>
  <si>
    <t>Sun Jun 21 09:20:14 PDT 2009</t>
  </si>
  <si>
    <t>@dorkabella Oh btw I did try magicians quest again and it doesn't work with my internet  It's lame. And it makes me very very sad :'(</t>
  </si>
  <si>
    <t xml:space="preserve">aww i dnt wana leave the downtown is great here and so was that bed </t>
  </si>
  <si>
    <t>Sun Jun 21 09:20:15 PDT 2009</t>
  </si>
  <si>
    <t>joannaa24</t>
  </si>
  <si>
    <t>@Skratch323 haha sooo..I was bored  I think it's cute</t>
  </si>
  <si>
    <t xml:space="preserve">@tbajgrow help me find a good guy like that! lol u would not be driving by urself if u came with us! Hehe jk I feel bad tho </t>
  </si>
  <si>
    <t>Sun Jun 21 09:20:16 PDT 2009</t>
  </si>
  <si>
    <t xml:space="preserve">trying to understand loan swaps... </t>
  </si>
  <si>
    <t>Sun Jun 21 09:20:17 PDT 2009</t>
  </si>
  <si>
    <t>MarcelaRod</t>
  </si>
  <si>
    <t xml:space="preserve">@SPiCYFRiiZ its okay zanzi.. my dad isnt here either. </t>
  </si>
  <si>
    <t>Sun Jun 21 09:20:20 PDT 2009</t>
  </si>
  <si>
    <t>IanOh85</t>
  </si>
  <si>
    <t xml:space="preserve">Can't wait for top gear tonight!! Although I may miss it. </t>
  </si>
  <si>
    <t>Sun Jun 21 09:20:21 PDT 2009</t>
  </si>
  <si>
    <t>mssouthsyda17</t>
  </si>
  <si>
    <t>Haven't gotten any sleep at the ER with anthony.  but he doing better now.</t>
  </si>
  <si>
    <t>Sun Jun 21 09:20:22 PDT 2009</t>
  </si>
  <si>
    <t xml:space="preserve">SUCH a good sleep! I don't want to leave Brian. </t>
  </si>
  <si>
    <t>@Mcbumrash Aw.   That sucks.</t>
  </si>
  <si>
    <t>Sun Jun 21 09:20:23 PDT 2009</t>
  </si>
  <si>
    <t>kittychaaaa</t>
  </si>
  <si>
    <t xml:space="preserve">@Kyrie81 Whoa, a few thousand miles is certainly not next door. </t>
  </si>
  <si>
    <t>Sun Jun 21 09:20:24 PDT 2009</t>
  </si>
  <si>
    <t xml:space="preserve">I can't get over saturday night. :\ I hope something happens between the two of us </t>
  </si>
  <si>
    <t>Sun Jun 21 09:20:25 PDT 2009</t>
  </si>
  <si>
    <t>hplusw</t>
  </si>
  <si>
    <t>Another rainy day in Bremen.  Making the best of it while playing Wii, watching TV and searching cool Phone-Apps.</t>
  </si>
  <si>
    <t>Sun Jun 21 09:20:26 PDT 2009</t>
  </si>
  <si>
    <t>bgirlcoconut</t>
  </si>
  <si>
    <t xml:space="preserve">I love him, but he has a lot of girls who love him... HARDDD!!! rrrrrawrrrr </t>
  </si>
  <si>
    <t>Sun Jun 21 09:20:27 PDT 2009</t>
  </si>
  <si>
    <t>needham_chris</t>
  </si>
  <si>
    <t xml:space="preserve">Off to the game.  Guess I can't boo today.  </t>
  </si>
  <si>
    <t>Sun Jun 21 09:20:28 PDT 2009</t>
  </si>
  <si>
    <t xml:space="preserve">@asobitech If I had the money, I would </t>
  </si>
  <si>
    <t>@kmbuck ahh that sucks! sorry about your wallet  you little dweeter you haha</t>
  </si>
  <si>
    <t xml:space="preserve">@sarahndipitous That is one more aspect of British summers that's lousy - no fireflies. </t>
  </si>
  <si>
    <t>@brandywandlover I tried to have a nap earlier but everyone started mowing the lawns and it was too noisy  yay I'll cook some for youu!xx</t>
  </si>
  <si>
    <t>Sun Jun 21 09:20:29 PDT 2009</t>
  </si>
  <si>
    <t>@StephenMulhern was gutted when they didn't perform in newcastle  you were a great host on wednesday</t>
  </si>
  <si>
    <t>Sun Jun 21 09:20:31 PDT 2009</t>
  </si>
  <si>
    <t xml:space="preserve">@dibbly21 Good stuff.   I have Craft HMW </t>
  </si>
  <si>
    <t>Sun Jun 21 09:20:33 PDT 2009</t>
  </si>
  <si>
    <t>@MissNiccy Me too tbh  have fun last night?</t>
  </si>
  <si>
    <t>Cant get out of bed yet. i had a dream that my stomach hurt n it really is  Happy Fathers Day Everyone. Love my daddy 2 death!</t>
  </si>
  <si>
    <t>Sun Jun 21 09:20:34 PDT 2009</t>
  </si>
  <si>
    <t xml:space="preserve">@billyraz Happy Father's Day, Dad... though you can't enjoy it because you have swine flu </t>
  </si>
  <si>
    <t>BriieButterfly</t>
  </si>
  <si>
    <t xml:space="preserve">is going home soon, daddy just arrived. i dont wanna go </t>
  </si>
  <si>
    <t xml:space="preserve">@rwdave Yes, yes it does. </t>
  </si>
  <si>
    <t>Sun Jun 21 09:20:36 PDT 2009</t>
  </si>
  <si>
    <t>mom why were you here at 8am  well my apartment is only one last box and a room full of papers to go through left with junk. YAY!</t>
  </si>
  <si>
    <t>Sun Jun 21 09:20:40 PDT 2009</t>
  </si>
  <si>
    <t xml:space="preserve">Jeez TOM why did you have to arrive at this time!? I want to swim so bad </t>
  </si>
  <si>
    <t>Sun Jun 21 09:20:43 PDT 2009</t>
  </si>
  <si>
    <t>lushvalley</t>
  </si>
  <si>
    <t>I weighed myself and the scale did nnt budge since last week.  Maybe I should try again now that I made a deposit.</t>
  </si>
  <si>
    <t>Sun Jun 21 09:20:44 PDT 2009</t>
  </si>
  <si>
    <t xml:space="preserve">there's nothing on tv </t>
  </si>
  <si>
    <t xml:space="preserve">help me im feeling very ..................... </t>
  </si>
  <si>
    <t xml:space="preserve">Back from the races. Good times. Cried lots saying good bye to Ellie and Owen, who are going to Spain next year. </t>
  </si>
  <si>
    <t>Sun Jun 21 09:20:45 PDT 2009</t>
  </si>
  <si>
    <t xml:space="preserve">cant stop thinkin  wants to go back and make everythin right </t>
  </si>
  <si>
    <t>Sun Jun 21 09:20:46 PDT 2009</t>
  </si>
  <si>
    <t xml:space="preserve">stupid ppl didnt even show up at the game my team was so upset. </t>
  </si>
  <si>
    <t>Sun Jun 21 09:20:47 PDT 2009</t>
  </si>
  <si>
    <t xml:space="preserve">@thed00d Yep - crappy weather tho </t>
  </si>
  <si>
    <t xml:space="preserve">@Nakisha That makes sense. But, I miss the theme song being played by a different artist each week. </t>
  </si>
  <si>
    <t>Sun Jun 21 09:20:49 PDT 2009</t>
  </si>
  <si>
    <t>iLeanlalala</t>
  </si>
  <si>
    <t xml:space="preserve">@yeahman4real i know </t>
  </si>
  <si>
    <t>Sun Jun 21 09:20:50 PDT 2009</t>
  </si>
  <si>
    <t>@GwenArtax Yes, that's exactly how mine feel.   I'd share my menudo if I were there, it works.</t>
  </si>
  <si>
    <t>Sun Jun 21 09:20:53 PDT 2009</t>
  </si>
  <si>
    <t>sinclairexoh</t>
  </si>
  <si>
    <t xml:space="preserve">@mileycyrus I hope u &amp;amp; nick had a good time. I'm at the beach and haven't been able 2 catch up on my miley news as well </t>
  </si>
  <si>
    <t>Sun Jun 21 09:20:59 PDT 2009</t>
  </si>
  <si>
    <t xml:space="preserve">misses his umekal </t>
  </si>
  <si>
    <t>Sun Jun 21 09:21:03 PDT 2009</t>
  </si>
  <si>
    <t>PopeJames7</t>
  </si>
  <si>
    <t xml:space="preserve">Is preparing for curry and having face blown off in process. More work tonight so another night of coming home smelling  likw Sambuca </t>
  </si>
  <si>
    <t>Dejam88</t>
  </si>
  <si>
    <t>Morning recovery wasn't all that bad now I'm out shoppin but I can't shop  I need to work some more</t>
  </si>
  <si>
    <t>Sun Jun 21 09:21:04 PDT 2009</t>
  </si>
  <si>
    <t>Smackari</t>
  </si>
  <si>
    <t>Had awesome breakfast in bed this morning! But my family ate in the kitchen  Happy Fathers Day, eat by yourself ha ha</t>
  </si>
  <si>
    <t>kellibellyxo</t>
  </si>
  <si>
    <t xml:space="preserve">@mileycyrus &amp;amp; @jonasbrothers performances together was amazing last night, wish i was there </t>
  </si>
  <si>
    <t>Sun Jun 21 09:21:07 PDT 2009</t>
  </si>
  <si>
    <t xml:space="preserve">@tashamclellan lol no shame, i can't watch the lion king without crying </t>
  </si>
  <si>
    <t>Sun Jun 21 09:21:09 PDT 2009</t>
  </si>
  <si>
    <t xml:space="preserve">up early, going inner tubing and jet skying today YEY so excited! Two hour drive ahed thought </t>
  </si>
  <si>
    <t>Sun Jun 21 09:21:12 PDT 2009</t>
  </si>
  <si>
    <t xml:space="preserve">Ugh. Omg. So tired </t>
  </si>
  <si>
    <t>Sun Jun 21 09:21:13 PDT 2009</t>
  </si>
  <si>
    <t xml:space="preserve">@katyelizabethh my camera card is still not working </t>
  </si>
  <si>
    <t>@Chantelsays A lot of people lor!! Damn sad one!!  I look stuck up meh!</t>
  </si>
  <si>
    <t xml:space="preserve">http://twitpic.com/80i6p - just realized how much i miss these girls and how much i want our march back </t>
  </si>
  <si>
    <t>Sun Jun 21 09:21:14 PDT 2009</t>
  </si>
  <si>
    <t xml:space="preserve">Happy Father's Day/Happy Birthday Mom! Wish I was home to celebrate </t>
  </si>
  <si>
    <t xml:space="preserve">i hate hayfever, its such a downer </t>
  </si>
  <si>
    <t>Sun Jun 21 09:21:15 PDT 2009</t>
  </si>
  <si>
    <t>Doktor_Wilhelm</t>
  </si>
  <si>
    <t xml:space="preserve">Ack, why did no one tell me PokÃ©mon Platinum has a glitch within the GTS, I can't believe I bought Vicky a broken game for her Birthday!  </t>
  </si>
  <si>
    <t>Sun Jun 21 09:21:20 PDT 2009</t>
  </si>
  <si>
    <t>Nice batting. Dont be complacent again please  #pakistan</t>
  </si>
  <si>
    <t>Sun Jun 21 09:21:21 PDT 2009</t>
  </si>
  <si>
    <t>Not once have I lost my car keys... The one time I let my dad use my car he looses my car keys  happy fathers day any ways daddy</t>
  </si>
  <si>
    <t>Sun Jun 21 09:21:37 PDT 2009</t>
  </si>
  <si>
    <t>daniacil</t>
  </si>
  <si>
    <t>hates my self  http://plurk.com/p/12qzl1</t>
  </si>
  <si>
    <t>Sun Jun 21 09:21:39 PDT 2009</t>
  </si>
  <si>
    <t>@morningdoves lucky  you can't buy fireworks in nj</t>
  </si>
  <si>
    <t>Sun Jun 21 09:21:44 PDT 2009</t>
  </si>
  <si>
    <t>musicide1</t>
  </si>
  <si>
    <t xml:space="preserve">My 'donut fish' sandwich has been discontinued. </t>
  </si>
  <si>
    <t>Sun Jun 21 09:21:45 PDT 2009</t>
  </si>
  <si>
    <t xml:space="preserve">There's something up w/my host - I can't upload anything. </t>
  </si>
  <si>
    <t>Sun Jun 21 09:21:48 PDT 2009</t>
  </si>
  <si>
    <t xml:space="preserve">could really use a phone call right now </t>
  </si>
  <si>
    <t>Sun Jun 21 09:21:49 PDT 2009</t>
  </si>
  <si>
    <t>@YogaforCynics oye...too late.    really bad, but then i can usually let comics slide -- someone has to push buttons, explore edges.</t>
  </si>
  <si>
    <t>@tweenkiebelle damn really coz was in a vintage shop n i quite liked it!  darn it</t>
  </si>
  <si>
    <t>Sun Jun 21 09:21:50 PDT 2009</t>
  </si>
  <si>
    <t>@TeamMiley I know! Its REALLY cool! Except @OfficialTL doesn't tweet a lot so I'm sad  but I've like his acting since Sharkboy&amp;amp;Lavagirl</t>
  </si>
  <si>
    <t>Sun Jun 21 09:21:54 PDT 2009</t>
  </si>
  <si>
    <t xml:space="preserve">studying gross anatomy - wishing I could be with Dad </t>
  </si>
  <si>
    <t>KateSellers</t>
  </si>
  <si>
    <t>@IAMFILDONOTYOU No I don't think I'm gonna be able to able to...I have family time to do  Sorry!</t>
  </si>
  <si>
    <t>Sun Jun 21 09:21:56 PDT 2009</t>
  </si>
  <si>
    <t>AyCami</t>
  </si>
  <si>
    <t xml:space="preserve">Mommy leaves soon </t>
  </si>
  <si>
    <t>Sun Jun 21 09:21:58 PDT 2009</t>
  </si>
  <si>
    <t>@GoRangersFan i can't  i want to sleep anyway.    &amp;lt;3</t>
  </si>
  <si>
    <t>Sun Jun 21 09:22:07 PDT 2009</t>
  </si>
  <si>
    <t xml:space="preserve">is thinking that the weather is too cold for almost July </t>
  </si>
  <si>
    <t>Sun Jun 21 09:22:08 PDT 2009</t>
  </si>
  <si>
    <t>benningtonisgod</t>
  </si>
  <si>
    <t>@Joey_DC soon then hubby plays poker all night then i dont get much of a chance in the week  normally i sneak on sons laptop</t>
  </si>
  <si>
    <t>Sun Jun 21 09:22:11 PDT 2009</t>
  </si>
  <si>
    <t>Beckii94</t>
  </si>
  <si>
    <t xml:space="preserve">i'm going to cry... nothing will work </t>
  </si>
  <si>
    <t>Sun Jun 21 09:22:12 PDT 2009</t>
  </si>
  <si>
    <t>I WANT HOME!!!!  @Gezzi @ReturnofthaMatt</t>
  </si>
  <si>
    <t>Sun Jun 21 09:22:16 PDT 2009</t>
  </si>
  <si>
    <t xml:space="preserve">On the plane. Heading home  as much as I don't like miserably hot dallas. I don't wanna go home. </t>
  </si>
  <si>
    <t>i'm awake. i feel kinda sick  maybe cause i've been in bed so long.</t>
  </si>
  <si>
    <t>Sun Jun 21 09:22:17 PDT 2009</t>
  </si>
  <si>
    <t>@SheGotYouCraven damn so u just ruined my rep  lmao</t>
  </si>
  <si>
    <t>Sun Jun 21 09:22:19 PDT 2009</t>
  </si>
  <si>
    <t xml:space="preserve">omg less than 6 hours i wil be half way to zante!!! going to miss my wee family and amanda </t>
  </si>
  <si>
    <t>Sun Jun 21 09:22:24 PDT 2009</t>
  </si>
  <si>
    <t>ramandt7</t>
  </si>
  <si>
    <t xml:space="preserve">on second thought, spice is closed </t>
  </si>
  <si>
    <t>Sun Jun 21 09:22:25 PDT 2009</t>
  </si>
  <si>
    <t>kmrtct</t>
  </si>
  <si>
    <t xml:space="preserve">is not enjoying the texas heat </t>
  </si>
  <si>
    <t>Sun Jun 21 09:22:26 PDT 2009</t>
  </si>
  <si>
    <t>@jezzms iih najis deh gw tdi liat majalah trus sih taylor bilang &amp;quot;selena, she's a great girl&amp;quot; di cfda  and then he smiled, aargh eff her!</t>
  </si>
  <si>
    <t>Sun Jun 21 09:22:27 PDT 2009</t>
  </si>
  <si>
    <t xml:space="preserve">@PapareBoy you were right... damn </t>
  </si>
  <si>
    <t>Sun Jun 21 09:22:28 PDT 2009</t>
  </si>
  <si>
    <t xml:space="preserve">Thinking..am I not part of anything anymore. </t>
  </si>
  <si>
    <t>Sun Jun 21 09:22:30 PDT 2009</t>
  </si>
  <si>
    <t xml:space="preserve">Doing art work for my installation, been doing it since I got back from work, and expect to be doing it till late tonight...god i'm tired </t>
  </si>
  <si>
    <t>Sun Jun 21 09:22:33 PDT 2009</t>
  </si>
  <si>
    <t>jst finished w/ my meal.i ddnt eat all of em.naw am goin back 2 my bed.&amp;amp;still waiting...  whrru?</t>
  </si>
  <si>
    <t>Sun Jun 21 09:22:35 PDT 2009</t>
  </si>
  <si>
    <t xml:space="preserve">@Kikiusa so i totally went to coldstone the other day (fri) to get a fathers day cake and you werent there </t>
  </si>
  <si>
    <t>Sun Jun 21 09:22:36 PDT 2009</t>
  </si>
  <si>
    <t xml:space="preserve">Took the subway. From the stop closest to where I'm staying to the stop close to the office: about 10 minutes. Kinda unkept, too. </t>
  </si>
  <si>
    <t>Bleumoon_Selene</t>
  </si>
  <si>
    <t xml:space="preserve">I'm 4 feet 10 1/2 inches. I haven't grown for a long time. Maybe my growing is broken </t>
  </si>
  <si>
    <t>Sun Jun 21 09:22:39 PDT 2009</t>
  </si>
  <si>
    <t xml:space="preserve">really tired, but i have to revise!! maths gcse on tuesday, </t>
  </si>
  <si>
    <t>Sun Jun 21 09:22:42 PDT 2009</t>
  </si>
  <si>
    <t xml:space="preserve">@preethzzz @badavarascal I can understand Tamil. but not Tinglish! (Tamil written in English). it's difficult! I'm already weak in tamil </t>
  </si>
  <si>
    <t xml:space="preserve">Will someone please tell me why I set my alarm for 9:00?? I woke up and felt like someone punched me in the stomach..? Why am I in pain? </t>
  </si>
  <si>
    <t xml:space="preserve">@SLprettyyboyy lol!!!! u know what i meant shiiaatt gimmie a break had a long night </t>
  </si>
  <si>
    <t>Sun Jun 21 09:22:44 PDT 2009</t>
  </si>
  <si>
    <t>ghazalrahimi</t>
  </si>
  <si>
    <t>Is in bed feelin ill  sad times for me</t>
  </si>
  <si>
    <t>Sun Jun 21 09:22:45 PDT 2009</t>
  </si>
  <si>
    <t xml:space="preserve">This work is taking wayyy longer than it should! </t>
  </si>
  <si>
    <t>Sun Jun 21 09:22:46 PDT 2009</t>
  </si>
  <si>
    <t>CoraGraze</t>
  </si>
  <si>
    <t xml:space="preserve">it's summer but where is the sun????? </t>
  </si>
  <si>
    <t>ambbradshaw</t>
  </si>
  <si>
    <t xml:space="preserve">oh and i think there going now </t>
  </si>
  <si>
    <t>Sun Jun 21 09:22:48 PDT 2009</t>
  </si>
  <si>
    <t>Grifmike</t>
  </si>
  <si>
    <t>Wexford just lost Leinster senior hurling championship semi-final to Dublin -  ouch!</t>
  </si>
  <si>
    <t>Sun Jun 21 09:22:49 PDT 2009</t>
  </si>
  <si>
    <t xml:space="preserve">I wish there was a way to make it all go away </t>
  </si>
  <si>
    <t>Sun Jun 21 09:22:52 PDT 2009</t>
  </si>
  <si>
    <t xml:space="preserve">@JessStar_x whaaat? Not even Abi? </t>
  </si>
  <si>
    <t>Sun Jun 21 09:22:55 PDT 2009</t>
  </si>
  <si>
    <t>donnyridds</t>
  </si>
  <si>
    <t xml:space="preserve">@RiotSM  hey I have an exam </t>
  </si>
  <si>
    <t>Sun Jun 21 09:22:56 PDT 2009</t>
  </si>
  <si>
    <t xml:space="preserve">this chair they so rudely replaced my desk chair with is very uncomfortable </t>
  </si>
  <si>
    <t>Sun Jun 21 09:22:58 PDT 2009</t>
  </si>
  <si>
    <t xml:space="preserve">I'm missing my dad... </t>
  </si>
  <si>
    <t>hicksdan1</t>
  </si>
  <si>
    <t>Had to work almost 20 hours this weekend   But had a great night out with friends.</t>
  </si>
  <si>
    <t>Sun Jun 21 09:22:59 PDT 2009</t>
  </si>
  <si>
    <t xml:space="preserve">@_JadeLakeasha my dad is listening to sum weird man and wont let me switch it off </t>
  </si>
  <si>
    <t>Sun Jun 21 09:23:01 PDT 2009</t>
  </si>
  <si>
    <t>sarws</t>
  </si>
  <si>
    <t xml:space="preserve">@marianafarfan que tienes? </t>
  </si>
  <si>
    <t>Sun Jun 21 09:23:02 PDT 2009</t>
  </si>
  <si>
    <t xml:space="preserve">Finishing off question 2. Looks like revision won't be happening till tomorrow after all </t>
  </si>
  <si>
    <t>Sun Jun 21 09:23:03 PDT 2009</t>
  </si>
  <si>
    <t>uacmb02</t>
  </si>
  <si>
    <t xml:space="preserve">@mitchelmusso are you not coming to Columbus oh? </t>
  </si>
  <si>
    <t>Sun Jun 21 09:23:04 PDT 2009</t>
  </si>
  <si>
    <t>NGaviola</t>
  </si>
  <si>
    <t xml:space="preserve">Happy Fathers Day!..I wish I could actually be with my Dad today </t>
  </si>
  <si>
    <t>First fathers day without my grandpa  .. Going to visit him today.. Bittersweet</t>
  </si>
  <si>
    <t>Sun Jun 21 09:23:05 PDT 2009</t>
  </si>
  <si>
    <t>@Heartnet13 That's heartbreaking.  Booo.</t>
  </si>
  <si>
    <t xml:space="preserve">hm, saxonica is down, just wanted to try Saxon with Jython </t>
  </si>
  <si>
    <t>Sun Jun 21 09:23:06 PDT 2009</t>
  </si>
  <si>
    <t xml:space="preserve">@youngq Hope u have a great Father's Day...my dad isn't doing to well today, so its a rough one for me </t>
  </si>
  <si>
    <t>Sun Jun 21 09:23:10 PDT 2009</t>
  </si>
  <si>
    <t>chinkaren</t>
  </si>
  <si>
    <t xml:space="preserve"> I've been working the whole Sunday!</t>
  </si>
  <si>
    <t xml:space="preserve">Great Card last night!!! I can't believe Damarques lost! </t>
  </si>
  <si>
    <t>Sun Jun 21 09:23:13 PDT 2009</t>
  </si>
  <si>
    <t>yadayada6</t>
  </si>
  <si>
    <t xml:space="preserve">I have slow cooked ribs all night 4 a Father's Day Feast today. But DS has an earache that came uninvited in the night </t>
  </si>
  <si>
    <t>elwen_3</t>
  </si>
  <si>
    <t xml:space="preserve">@Piewacket1 yep, now just to find everyone else and then wait til august. </t>
  </si>
  <si>
    <t>Sun Jun 21 09:23:14 PDT 2009</t>
  </si>
  <si>
    <t>rvcuppycake</t>
  </si>
  <si>
    <t>LBI trying to figure out what to do on this rainy day  and looking at pix from last night. too funny</t>
  </si>
  <si>
    <t>Sun Jun 21 09:23:15 PDT 2009</t>
  </si>
  <si>
    <t>churvalu</t>
  </si>
  <si>
    <t xml:space="preserve">missed my tatay... hes n heaven now.. happy fathers day tatay.. love you alwys.. </t>
  </si>
  <si>
    <t>saraperu</t>
  </si>
  <si>
    <t xml:space="preserve">going to where there is power! p.s sorry everyone sorry for last night </t>
  </si>
  <si>
    <t>Sun Jun 21 09:23:17 PDT 2009</t>
  </si>
  <si>
    <t>Milangerie</t>
  </si>
  <si>
    <t xml:space="preserve">@SNAKEDOCTOR23 Aaaww why not?? That's stupid </t>
  </si>
  <si>
    <t>TheDerekOKC</t>
  </si>
  <si>
    <t xml:space="preserve">soo I went looking at cars again yesterday any suggestions? I really wanted a trailblazer ss but there are none around oklahoma </t>
  </si>
  <si>
    <t>Sun Jun 21 09:23:18 PDT 2009</t>
  </si>
  <si>
    <t>@DubarryMcfly thats not fair  lol yay caz is back  xx</t>
  </si>
  <si>
    <t xml:space="preserve">Ohhhhhh I don't have this back pain all week.  If I do, it's going to be a long week with a 2 year old...without Matt.  </t>
  </si>
  <si>
    <t>Sun Jun 21 09:23:19 PDT 2009</t>
  </si>
  <si>
    <t>MabelChristina</t>
  </si>
  <si>
    <t xml:space="preserve">Happy fathers day!!!! Cherish every moment!.... Missing him </t>
  </si>
  <si>
    <t>Sun Jun 21 09:23:40 PDT 2009</t>
  </si>
  <si>
    <t>mr_goofy</t>
  </si>
  <si>
    <t xml:space="preserve">Sundays and office just don't mix well, do they?? </t>
  </si>
  <si>
    <t>Sun Jun 21 09:23:43 PDT 2009</t>
  </si>
  <si>
    <t xml:space="preserve">@kaylaaaa_ muffin. if you're at work.. wanna do me a favor and text me my schedule for next week? </t>
  </si>
  <si>
    <t>Sun Jun 21 09:23:46 PDT 2009</t>
  </si>
  <si>
    <t>Kiss4romNAngel</t>
  </si>
  <si>
    <t>Just found out RichGirls  is opening for Queen Beyonce....I want Solange</t>
  </si>
  <si>
    <t xml:space="preserve">Sleeping over at my two married(to each other) friends because I miss having a family </t>
  </si>
  <si>
    <t>Sun Jun 21 09:23:47 PDT 2009</t>
  </si>
  <si>
    <t>church and brunch today. Last day with Noah  Two more weeks and he's back though! Loved going to the beach with him yesterday ;)</t>
  </si>
  <si>
    <t>Sun Jun 21 09:23:48 PDT 2009</t>
  </si>
  <si>
    <t xml:space="preserve">i'm breaking out like crazy </t>
  </si>
  <si>
    <t>Sun Jun 21 09:23:49 PDT 2009</t>
  </si>
  <si>
    <t>Atitude_Ba</t>
  </si>
  <si>
    <t xml:space="preserve">Learning........ </t>
  </si>
  <si>
    <t>Sun Jun 21 09:23:50 PDT 2009</t>
  </si>
  <si>
    <t>LexxElectric</t>
  </si>
  <si>
    <t xml:space="preserve">i miss daddy </t>
  </si>
  <si>
    <t>Sun Jun 21 09:23:52 PDT 2009</t>
  </si>
  <si>
    <t>ericabuday</t>
  </si>
  <si>
    <t xml:space="preserve">Has been at work for 20 minutes and already wants to go home </t>
  </si>
  <si>
    <t xml:space="preserve">@Fleetingmoment not really. Was waiting on some news about someone who was in hospital. Not good, I'm afraid </t>
  </si>
  <si>
    <t>Sun Jun 21 09:23:54 PDT 2009</t>
  </si>
  <si>
    <t>mushroompat</t>
  </si>
  <si>
    <t xml:space="preserve">@sophietay thanks... Now I am figuring out how to add people </t>
  </si>
  <si>
    <t>@notsotypical myyyy conash i miss you  , come back to fotolog please Ã¹ are part of me</t>
  </si>
  <si>
    <t>Sun Jun 21 09:23:57 PDT 2009</t>
  </si>
  <si>
    <t>GayMafiaKingpin</t>
  </si>
  <si>
    <t xml:space="preserve">@donttrythis Get me an iPhone while you're there too. I can't afford it. </t>
  </si>
  <si>
    <t>Sun Jun 21 09:23:58 PDT 2009</t>
  </si>
  <si>
    <t>natesmom</t>
  </si>
  <si>
    <t>just waiking up with Nathan. Made him pancakes. he is now climbing on my back  deciding which circus time to go to 11:30, 3:30. or 7:30</t>
  </si>
  <si>
    <t>Sun Jun 21 09:23:59 PDT 2009</t>
  </si>
  <si>
    <t xml:space="preserve">I have a wine headache </t>
  </si>
  <si>
    <t>AliciaSimpson</t>
  </si>
  <si>
    <t xml:space="preserve">Happy Fathers Day!  Has had a headache since yesterday. Nothing helps. </t>
  </si>
  <si>
    <t>kierasayshi</t>
  </si>
  <si>
    <t>Sancheto</t>
  </si>
  <si>
    <t xml:space="preserve">wondering what to do about the presentation for Onliune PR  since she lost her presentation group  </t>
  </si>
  <si>
    <t>Sun Jun 21 09:24:00 PDT 2009</t>
  </si>
  <si>
    <t>@rickross10 Still been rainy  Supposed to be a couple more days of it. So no chance to go yet. Sometime this week b4 I need more air LOL</t>
  </si>
  <si>
    <t>alee_090</t>
  </si>
  <si>
    <t xml:space="preserve">Awesome anniversary/father's day gift bombed </t>
  </si>
  <si>
    <t>TimSad</t>
  </si>
  <si>
    <t xml:space="preserve">You're leaving us @teags ?  </t>
  </si>
  <si>
    <t>Sun Jun 21 09:24:01 PDT 2009</t>
  </si>
  <si>
    <t xml:space="preserve">@PrinceMackie sucks doesn't it?! </t>
  </si>
  <si>
    <t xml:space="preserve">Already time to leave the mitten state </t>
  </si>
  <si>
    <t>Sun Jun 21 09:24:03 PDT 2009</t>
  </si>
  <si>
    <t xml:space="preserve">what ya think who's gonna win the world cup this time ..?? disspnted..INDIA no more will have that title </t>
  </si>
  <si>
    <t>Sun Jun 21 09:24:05 PDT 2009</t>
  </si>
  <si>
    <t>mattd693</t>
  </si>
  <si>
    <t xml:space="preserve">Can you help.  Having trouble using tweet deck.  It may be me but i can not seem to reply to messages using it. </t>
  </si>
  <si>
    <t>Sun Jun 21 09:24:09 PDT 2009</t>
  </si>
  <si>
    <t xml:space="preserve">Just woke up and I wanna go back to sleep. But I have nothing planned for my dad nor did I get him anything. I feel like a bad daughter </t>
  </si>
  <si>
    <t>Sun Jun 21 09:24:12 PDT 2009</t>
  </si>
  <si>
    <t>can't believe summer school starts tmrw  hello 7am class.....</t>
  </si>
  <si>
    <t>bhalacy</t>
  </si>
  <si>
    <t xml:space="preserve">enjoying a fathers day meal with mom and pops before heading back to boston for my last week with the guys. move home saturday </t>
  </si>
  <si>
    <t>Sun Jun 21 09:24:13 PDT 2009</t>
  </si>
  <si>
    <t>bethtelg</t>
  </si>
  <si>
    <t xml:space="preserve">pretty darn sick... once again. </t>
  </si>
  <si>
    <t xml:space="preserve">@SoulIsTheGoal aye, near newcastle, too. far. away </t>
  </si>
  <si>
    <t>Sun Jun 21 09:24:16 PDT 2009</t>
  </si>
  <si>
    <t xml:space="preserve">Was worried last night... Am still worried today.... Even if u r right beside me... I still can't help worrying.. </t>
  </si>
  <si>
    <t>Sun Jun 21 09:24:18 PDT 2009</t>
  </si>
  <si>
    <t>kbuchebner</t>
  </si>
  <si>
    <t>great fathers day- however the bike broke this morning on the ride-  got to go and get it fixed- need a new chain</t>
  </si>
  <si>
    <t xml:space="preserve"> At least it wasn't Afridi #PakCricket</t>
  </si>
  <si>
    <t xml:space="preserve">@krazycat: Hats, hats, hats! I miss that train station so much. Who knew you could miss a train station like that. </t>
  </si>
  <si>
    <t>Sun Jun 21 09:24:20 PDT 2009</t>
  </si>
  <si>
    <t>jessicabyrnex</t>
  </si>
  <si>
    <t xml:space="preserve">gutted because my phone broke </t>
  </si>
  <si>
    <t>Sun Jun 21 09:24:22 PDT 2009</t>
  </si>
  <si>
    <t>ppminn</t>
  </si>
  <si>
    <t xml:space="preserve"> lost my way.........</t>
  </si>
  <si>
    <t>Sun Jun 21 09:24:23 PDT 2009</t>
  </si>
  <si>
    <t>Darkphoenix943</t>
  </si>
  <si>
    <t xml:space="preserve">is attempting to watch nurse jackie. why is it they only bring the good tv shows out in the states whats wrong with the uk? </t>
  </si>
  <si>
    <t>MikkeLewis</t>
  </si>
  <si>
    <t>#CSH anyone know how to save the data from my fked HD.    . Read previous tweets to get details.</t>
  </si>
  <si>
    <t>Sun Jun 21 09:24:30 PDT 2009</t>
  </si>
  <si>
    <t>simplemizzo</t>
  </si>
  <si>
    <t>just woke up still having the most normal summer of my life   @superlam duuude when we gonna kick it</t>
  </si>
  <si>
    <t>Sun Jun 21 09:24:32 PDT 2009</t>
  </si>
  <si>
    <t>Back from my 10hour shift! Happy fathers day people... I'm ill  can't believe the last silverstone grand prix is over  gonna miss it!</t>
  </si>
  <si>
    <t>Sun Jun 21 09:24:31 PDT 2009</t>
  </si>
  <si>
    <t xml:space="preserve">@SqlAsylum its raining on the hill </t>
  </si>
  <si>
    <t xml:space="preserve">i feel so shitty now  i'm so sorry. gah ffs. i'm the worst person ever </t>
  </si>
  <si>
    <t>Sun Jun 21 09:24:35 PDT 2009</t>
  </si>
  <si>
    <t xml:space="preserve">is missing you terribly. </t>
  </si>
  <si>
    <t>Sun Jun 21 09:24:40 PDT 2009</t>
  </si>
  <si>
    <t xml:space="preserve">@donttrythis Get me an iPhone too, while you are there. I can't afford one. </t>
  </si>
  <si>
    <t>Sun Jun 21 09:24:41 PDT 2009</t>
  </si>
  <si>
    <t>sud_</t>
  </si>
  <si>
    <t xml:space="preserve">@realin @reevester what phones u own these days ?? n me been trying to find a nice new g1 </t>
  </si>
  <si>
    <t>JohnDellaporta</t>
  </si>
  <si>
    <t xml:space="preserve">@linthenerd no killing.  maybe i stop by later?  far away from my dad today </t>
  </si>
  <si>
    <t>Sun Jun 21 09:24:43 PDT 2009</t>
  </si>
  <si>
    <t>anonymousbeing</t>
  </si>
  <si>
    <t>I knew murly dharan was going to do this   #PakCricket</t>
  </si>
  <si>
    <t>Sun Jun 21 09:24:44 PDT 2009</t>
  </si>
  <si>
    <t xml:space="preserve">omg im gonna miss the internet so much </t>
  </si>
  <si>
    <t>Sun Jun 21 09:24:46 PDT 2009</t>
  </si>
  <si>
    <t>@karafortson  i miss youuuuu</t>
  </si>
  <si>
    <t>Sun Jun 21 09:24:48 PDT 2009</t>
  </si>
  <si>
    <t>pink1panther</t>
  </si>
  <si>
    <t xml:space="preserve">so jealous im not going to see take that in hamden </t>
  </si>
  <si>
    <t>Sun Jun 21 09:24:49 PDT 2009</t>
  </si>
  <si>
    <t xml:space="preserve">Why do I attract all the bad men? Is there a sign on my face? </t>
  </si>
  <si>
    <t>Sun Jun 21 09:24:50 PDT 2009</t>
  </si>
  <si>
    <t>DramaGabbana</t>
  </si>
  <si>
    <t xml:space="preserve">Hmm should i go to the much music video awards?? Man i really wid @souljaboytellem was performing at the awards this year </t>
  </si>
  <si>
    <t>Sun Jun 21 09:24:52 PDT 2009</t>
  </si>
  <si>
    <t>@logieo oooooooo CB&amp;amp;TL, none in kapolei  oh wait, i'm wrong there is one...one in makakilo</t>
  </si>
  <si>
    <t>Sun Jun 21 09:24:54 PDT 2009</t>
  </si>
  <si>
    <t>automaboy</t>
  </si>
  <si>
    <t xml:space="preserve">@chicalicious512 just imagine a war... we'll be stuck foreva- </t>
  </si>
  <si>
    <t>Sun Jun 21 09:24:55 PDT 2009</t>
  </si>
  <si>
    <t>edet123</t>
  </si>
  <si>
    <t xml:space="preserve">is back and hasnt slept for 34 hours </t>
  </si>
  <si>
    <t>Sun Jun 21 09:24:57 PDT 2009</t>
  </si>
  <si>
    <t xml:space="preserve">how i miss the good old days! i want my high school time back </t>
  </si>
  <si>
    <t>Sun Jun 21 09:25:02 PDT 2009</t>
  </si>
  <si>
    <t xml:space="preserve">@gvwilson &amp;quot;unit testing&amp;quot; isn't high on the list of Adobe's goals for FlexBuilder and &amp;quot;scriptability&amp;quot; isn't something Eclipse is known for </t>
  </si>
  <si>
    <t xml:space="preserve">@kindofadraag how's the buzzmob? i haven't really checked on it in a long time! </t>
  </si>
  <si>
    <t xml:space="preserve">@robertxy I'm sorry to hear that... </t>
  </si>
  <si>
    <t>Sun Jun 21 09:25:03 PDT 2009</t>
  </si>
  <si>
    <t xml:space="preserve">would love to go see @katyperry again, in glasgow in august.. but its the day i come back from portugal so it's not happening </t>
  </si>
  <si>
    <t>Sun Jun 21 09:25:04 PDT 2009</t>
  </si>
  <si>
    <t xml:space="preserve">@incrediblesteve  Poor Kate </t>
  </si>
  <si>
    <t>Sun Jun 21 09:25:05 PDT 2009</t>
  </si>
  <si>
    <t>First train doesn't get in until 6:54 unfortunately.  On court 1 Verdasco's a cool guy &amp;amp; there's British interest with Ward.</t>
  </si>
  <si>
    <t>Sun Jun 21 09:25:06 PDT 2009</t>
  </si>
  <si>
    <t xml:space="preserve">Ughhh.. ii hate sitting under the dryer! My ears are burning </t>
  </si>
  <si>
    <t>Sun Jun 21 09:25:07 PDT 2009</t>
  </si>
  <si>
    <t xml:space="preserve">Attempting to get up and start packing for this conference I have to be at on a couple of hours booo </t>
  </si>
  <si>
    <t>Sun Jun 21 09:25:09 PDT 2009</t>
  </si>
  <si>
    <t xml:space="preserve">is feeling the hangover...7 hours on </t>
  </si>
  <si>
    <t>Sun Jun 21 09:25:10 PDT 2009</t>
  </si>
  <si>
    <t xml:space="preserve">Gosh, this connection really fcked me up! Aah ga bs bbm dan browsing </t>
  </si>
  <si>
    <t xml:space="preserve">@vphungg we didn't catch up like we were SUPPOSE TO. *sigh </t>
  </si>
  <si>
    <t>Sun Jun 21 09:25:14 PDT 2009</t>
  </si>
  <si>
    <t xml:space="preserve">Eating cupcakes &amp;amp; drinking juice...I have to stop with the sweets but I can't </t>
  </si>
  <si>
    <t>Sun Jun 21 09:25:15 PDT 2009</t>
  </si>
  <si>
    <t xml:space="preserve">woaaah , hey . and sorry </t>
  </si>
  <si>
    <t>Sun Jun 21 09:25:16 PDT 2009</t>
  </si>
  <si>
    <t>wulandardjan</t>
  </si>
  <si>
    <t>Just got home. Sleep late tonight  hope tomorrow wouldn't be me whose gonna ushering the event</t>
  </si>
  <si>
    <t>Sun Jun 21 09:25:47 PDT 2009</t>
  </si>
  <si>
    <t>BoxingGurl25</t>
  </si>
  <si>
    <t xml:space="preserve">today's weather not as great as yesterday </t>
  </si>
  <si>
    <t>Sun Jun 21 09:25:50 PDT 2009</t>
  </si>
  <si>
    <t xml:space="preserve">Omg so tired I feel like ponning cca tomorrow  can I quarantine myself tomorrow </t>
  </si>
  <si>
    <t>coraliejackman</t>
  </si>
  <si>
    <t xml:space="preserve">@mrjonadam ...dont you mean tues?? </t>
  </si>
  <si>
    <t xml:space="preserve">lame. its rainging. skate day has been postponed </t>
  </si>
  <si>
    <t>Sun Jun 21 09:25:55 PDT 2009</t>
  </si>
  <si>
    <t>Gypsybanna</t>
  </si>
  <si>
    <t xml:space="preserve">Trying to get rid of this migraine </t>
  </si>
  <si>
    <t>Sun Jun 21 09:25:57 PDT 2009</t>
  </si>
  <si>
    <t xml:space="preserve">@Heymishel I miss Zach </t>
  </si>
  <si>
    <t>Sun Jun 21 09:25:59 PDT 2009</t>
  </si>
  <si>
    <t>Maah_martins</t>
  </si>
  <si>
    <t xml:space="preserve">@gisele_mr ;pooiis eh, tem q acordar cedoo </t>
  </si>
  <si>
    <t>ohsheglows</t>
  </si>
  <si>
    <t xml:space="preserve">is stressed today &amp;amp; not having a great day </t>
  </si>
  <si>
    <t>saraahh92</t>
  </si>
  <si>
    <t xml:space="preserve">wants to go to the MMVAS so bad </t>
  </si>
  <si>
    <t>8l_MEG_l8</t>
  </si>
  <si>
    <t xml:space="preserve">@StaceyLovesCart Happy Birthday, sweet, beautiful lady!  Sorry you're sick  </t>
  </si>
  <si>
    <t>Maritzaaaa</t>
  </si>
  <si>
    <t xml:space="preserve">Farina is leaving to Germanyyyy! </t>
  </si>
  <si>
    <t>Sun Jun 21 09:26:00 PDT 2009</t>
  </si>
  <si>
    <t xml:space="preserve">like really loads. </t>
  </si>
  <si>
    <t xml:space="preserve">truth to be told, this isn't how i wanted to be </t>
  </si>
  <si>
    <t>jillmdoyle</t>
  </si>
  <si>
    <t xml:space="preserve">Went grocery shopping this morning and was on the phone with Vizio - the new TV doesn't work already after just 5 months </t>
  </si>
  <si>
    <t>adamheitke</t>
  </si>
  <si>
    <t xml:space="preserve">Looking forward to ABCs exclusive, biased Wednesday coverage of the Obama health plan </t>
  </si>
  <si>
    <t>Sun Jun 21 09:26:07 PDT 2009</t>
  </si>
  <si>
    <t xml:space="preserve">@xxandip I absolutely agree!  Last time I had one though was LA 2 years ago </t>
  </si>
  <si>
    <t>Washed hands with new handsoap and now said hands smell of ballpoint pen ink  constantly thinking my pen exploded on them.</t>
  </si>
  <si>
    <t>buddyskakun</t>
  </si>
  <si>
    <t xml:space="preserve">woof woof it's colder out today, so no walky </t>
  </si>
  <si>
    <t>Sun Jun 21 09:26:08 PDT 2009</t>
  </si>
  <si>
    <t xml:space="preserve">Do not feel well </t>
  </si>
  <si>
    <t>Sun Jun 21 09:26:11 PDT 2009</t>
  </si>
  <si>
    <t>purplejumper</t>
  </si>
  <si>
    <t xml:space="preserve">Just finished Harry Potter 4 Ceedddrrriiiccc </t>
  </si>
  <si>
    <t>Sun Jun 21 09:26:21 PDT 2009</t>
  </si>
  <si>
    <t xml:space="preserve">coffee play... lots of coding left after spending my saturday playing with new iphone 3gs </t>
  </si>
  <si>
    <t>Sun Jun 21 09:26:22 PDT 2009</t>
  </si>
  <si>
    <t>POPPYx_x</t>
  </si>
  <si>
    <t>happy fathers day to all the fathers out there!!!!! unfortunatly im not celebrting, my dad died coz of cancer when i was 8  xxx</t>
  </si>
  <si>
    <t>Sun Jun 21 09:26:23 PDT 2009</t>
  </si>
  <si>
    <t>Rangers31</t>
  </si>
  <si>
    <t xml:space="preserve">@khluvr621 that's unfortunate </t>
  </si>
  <si>
    <t>Sun Jun 21 09:26:24 PDT 2009</t>
  </si>
  <si>
    <t xml:space="preserve">off to Reno. our hotel doesn't have wifi </t>
  </si>
  <si>
    <t>Sun Jun 21 09:26:27 PDT 2009</t>
  </si>
  <si>
    <t xml:space="preserve">Gutted - had a really nice ice cream but the cone snapped and I lost half of it. </t>
  </si>
  <si>
    <t>Sun Jun 21 09:26:29 PDT 2009</t>
  </si>
  <si>
    <t>ksutt2</t>
  </si>
  <si>
    <t>@nickcowell well i think it was above average attendance. so like 9000.  fc dallas is definitely struggling there.</t>
  </si>
  <si>
    <t>@combosfollow I think all we own it the new one  I know, super sad!</t>
  </si>
  <si>
    <t>Sun Jun 21 09:26:31 PDT 2009</t>
  </si>
  <si>
    <t xml:space="preserve">up and out! dropping melisa off </t>
  </si>
  <si>
    <t>@DeroStar @EktorOni whats with you people and cold showers? haha. they're not very penile friendly  i kid i kid</t>
  </si>
  <si>
    <t>Sun Jun 21 09:26:37 PDT 2009</t>
  </si>
  <si>
    <t>octavia453</t>
  </si>
  <si>
    <t xml:space="preserve">Great My media player just got flushed down the toilet  </t>
  </si>
  <si>
    <t>Sun Jun 21 09:26:38 PDT 2009</t>
  </si>
  <si>
    <t>Uuuuuuuugh soooo tired,,, and i hate trains so much!! especially when theres a big FAIL in seat places  though did start on a new song (Y)</t>
  </si>
  <si>
    <t>Sun Jun 21 09:26:39 PDT 2009</t>
  </si>
  <si>
    <t xml:space="preserve">i mi$$ mmy dad in cali... shit if i can run and $ee him i would but my life aint &amp;quot;planned&amp;quot; like that </t>
  </si>
  <si>
    <t>Sun Jun 21 09:26:40 PDT 2009</t>
  </si>
  <si>
    <t xml:space="preserve">Just finished Harry Potter 4. Cedric </t>
  </si>
  <si>
    <t>Sun Jun 21 09:26:41 PDT 2009</t>
  </si>
  <si>
    <t>Both DH and I are not feeling well. I've got headache from contacts and he's generally yucky.  Good thing no crazy Father's Day plans.</t>
  </si>
  <si>
    <t>Sun Jun 21 09:26:42 PDT 2009</t>
  </si>
  <si>
    <t xml:space="preserve">never thought i would miss the forum so much </t>
  </si>
  <si>
    <t>coryhartung</t>
  </si>
  <si>
    <t>So Terry and Michelle are gone.      I guess it's time to teach Bender to speak English.</t>
  </si>
  <si>
    <t>Sun Jun 21 09:26:45 PDT 2009</t>
  </si>
  <si>
    <t>@binsuy Not yet! I haven't had the time  Do you have a dvd copy or did you torrent it?</t>
  </si>
  <si>
    <t>Sun Jun 21 09:26:47 PDT 2009</t>
  </si>
  <si>
    <t>nocachyname</t>
  </si>
  <si>
    <t xml:space="preserve">taking the t for the 1st time after getting used to the parisian metro </t>
  </si>
  <si>
    <t>mike_griffin90</t>
  </si>
  <si>
    <t xml:space="preserve">I really would love some chocolate right now...can't be bothered to go to the shops </t>
  </si>
  <si>
    <t>Sun Jun 21 09:26:51 PDT 2009</t>
  </si>
  <si>
    <t xml:space="preserve">Happy Father's Day to the coolest dad and to Grandpa R.I.P. Life aint been the same without you </t>
  </si>
  <si>
    <t>Sun Jun 21 09:26:53 PDT 2009</t>
  </si>
  <si>
    <t>Artook</t>
  </si>
  <si>
    <t>@american45 IRG and Basiji kill a girl in the streets. Neda!!  Now try too blame it on U.S. Nice knowing you IRG!! #iranelection</t>
  </si>
  <si>
    <t>Sun Jun 21 09:26:54 PDT 2009</t>
  </si>
  <si>
    <t>ChristyT</t>
  </si>
  <si>
    <t xml:space="preserve">Wishing I were with @HankTechentin on his special day </t>
  </si>
  <si>
    <t xml:space="preserve">On my break.. Exhausted </t>
  </si>
  <si>
    <t>Sun Jun 21 09:26:55 PDT 2009</t>
  </si>
  <si>
    <t xml:space="preserve">Happy Father's Day to all the Fathers!! I miss mine! </t>
  </si>
  <si>
    <t>Sun Jun 21 09:27:06 PDT 2009</t>
  </si>
  <si>
    <t>@tuckerandswiss I kno, right?! Thermostat wars are almost ALWAYS a lost by us hubbies   Father's Day my ...  uhmm...FOOT! LOL</t>
  </si>
  <si>
    <t>Sun Jun 21 09:27:07 PDT 2009</t>
  </si>
  <si>
    <t>papadola</t>
  </si>
  <si>
    <t xml:space="preserve">just got a follower, went on his website and.. surprise .. surprise... a infected website, trying to infect my PC ... BAD </t>
  </si>
  <si>
    <t>Sun Jun 21 09:27:08 PDT 2009</t>
  </si>
  <si>
    <t>Tilly_Rossetti</t>
  </si>
  <si>
    <t xml:space="preserve">@kathrynmercer ?? Why bad times? </t>
  </si>
  <si>
    <t>Sun Jun 21 09:27:10 PDT 2009</t>
  </si>
  <si>
    <t>SixtySix</t>
  </si>
  <si>
    <t>â†’_â†’ Mum works  http://bit.ly/zzb8F )</t>
  </si>
  <si>
    <t>Sun Jun 21 09:27:14 PDT 2009</t>
  </si>
  <si>
    <t xml:space="preserve">so tireddddd ! shouldnt've stayed up till six </t>
  </si>
  <si>
    <t>Sun Jun 21 09:27:16 PDT 2009</t>
  </si>
  <si>
    <t>@marginatasnaily aw darling  I'm sorry to hear that  you have us lot to cheer you up!! Mwah xxx</t>
  </si>
  <si>
    <t>Sun Jun 21 09:27:18 PDT 2009</t>
  </si>
  <si>
    <t>tiffanymak</t>
  </si>
  <si>
    <t xml:space="preserve">using SPF 50 is still yet not enough for sentosa.i become darker </t>
  </si>
  <si>
    <t>LP_X</t>
  </si>
  <si>
    <t xml:space="preserve">my back is sore </t>
  </si>
  <si>
    <t>Sun Jun 21 09:27:19 PDT 2009</t>
  </si>
  <si>
    <t xml:space="preserve">@tommcfly's barbeque sounddss more fun than mine </t>
  </si>
  <si>
    <t>Sun Jun 21 09:27:21 PDT 2009</t>
  </si>
  <si>
    <t>normajean_26</t>
  </si>
  <si>
    <t xml:space="preserve">relaxin'....dreary sunday here in ri </t>
  </si>
  <si>
    <t>Sun Jun 21 09:27:22 PDT 2009</t>
  </si>
  <si>
    <t>CoachKaren49er</t>
  </si>
  <si>
    <t xml:space="preserve">Sad that everyone is leaving </t>
  </si>
  <si>
    <t>Sun Jun 21 09:27:24 PDT 2009</t>
  </si>
  <si>
    <t xml:space="preserve">@sharifahsyakila nak tdoq dah ke? aaa gudnite syg. i miss youuu </t>
  </si>
  <si>
    <t>Sun Jun 21 09:27:25 PDT 2009</t>
  </si>
  <si>
    <t xml:space="preserve">@itsroberth What do you work as then? I haven't been doing much today, I've just been trying to find ways to entertain myself. Boring day </t>
  </si>
  <si>
    <t>Sun Jun 21 09:27:48 PDT 2009</t>
  </si>
  <si>
    <t xml:space="preserve">#PakCricket .. too many users hit my website http://cricket.gloomx.com ... its down </t>
  </si>
  <si>
    <t>Sun Jun 21 09:27:49 PDT 2009</t>
  </si>
  <si>
    <t xml:space="preserve">so hungry. nothing in the fridge </t>
  </si>
  <si>
    <t>Sun Jun 21 09:27:50 PDT 2009</t>
  </si>
  <si>
    <t xml:space="preserve">@highheelfiasco the bagel was, but i left the frap sit too long and now its icky </t>
  </si>
  <si>
    <t xml:space="preserve">PPS: Offspring tonight in Cleveland. Oh God just KILL ME.  </t>
  </si>
  <si>
    <t>Sun Jun 21 09:27:51 PDT 2009</t>
  </si>
  <si>
    <t xml:space="preserve">Grrrhhh bloody xbox froze again.  </t>
  </si>
  <si>
    <t>@nevershoutkelsC im good. Im tired and over worked but good, one more exam and thats it.... thank god, it has been soo long  Thanks though</t>
  </si>
  <si>
    <t>Sun Jun 21 09:27:52 PDT 2009</t>
  </si>
  <si>
    <t xml:space="preserve">Happy Father's day to all!  Wish mine wasn't so far away right now </t>
  </si>
  <si>
    <t>Sun Jun 21 09:27:53 PDT 2009</t>
  </si>
  <si>
    <t>xmegansteerx</t>
  </si>
  <si>
    <t xml:space="preserve">New roxy top reiuend </t>
  </si>
  <si>
    <t>Sun Jun 21 09:27:54 PDT 2009</t>
  </si>
  <si>
    <t xml:space="preserve">At work...I'd rather be spending another day with Princess...but I gotta work. </t>
  </si>
  <si>
    <t>Sun Jun 21 09:27:55 PDT 2009</t>
  </si>
  <si>
    <t>Not really wanting to go back to vermont  gonna miss having 3g too</t>
  </si>
  <si>
    <t>Sun Jun 21 09:27:57 PDT 2009</t>
  </si>
  <si>
    <t>joyhello</t>
  </si>
  <si>
    <t xml:space="preserve">@tornadochaser_1 So sad that we can't watch storms together the way we used to do </t>
  </si>
  <si>
    <t>Sun Jun 21 09:27:59 PDT 2009</t>
  </si>
  <si>
    <t>SingToMee</t>
  </si>
  <si>
    <t>Not feeling too good today  called out of work. Gmom and uncle went to the hospital.</t>
  </si>
  <si>
    <t>Sun Jun 21 09:28:01 PDT 2009</t>
  </si>
  <si>
    <t>Allie__x</t>
  </si>
  <si>
    <t>@Graciexoxox Ermm For Not Havin Clothes For Hols And Shit... And She Wants Me To Study Over Summer!  X</t>
  </si>
  <si>
    <t>Sun Jun 21 09:28:02 PDT 2009</t>
  </si>
  <si>
    <t>xiaxian1</t>
  </si>
  <si>
    <t xml:space="preserve">@Kreeoni A girlfriend in Chicago? </t>
  </si>
  <si>
    <t xml:space="preserve">@fannyrust I am lost. Please help me find a good home. </t>
  </si>
  <si>
    <t>Sun Jun 21 09:28:04 PDT 2009</t>
  </si>
  <si>
    <t>iamsarahwrixon</t>
  </si>
  <si>
    <t xml:space="preserve">feels really sick and is in bed listening to @fightlikeapes </t>
  </si>
  <si>
    <t>Sun Jun 21 09:28:06 PDT 2009</t>
  </si>
  <si>
    <t xml:space="preserve">@ibsurd I don't know what happened. I spent about 20 minutes applying sunscreen. And it was SPF 45 </t>
  </si>
  <si>
    <t>Sun Jun 21 09:28:07 PDT 2009</t>
  </si>
  <si>
    <t xml:space="preserve">@TheRealJordin I also need Hotcholate right now </t>
  </si>
  <si>
    <t>Sun Jun 21 09:28:11 PDT 2009</t>
  </si>
  <si>
    <t>lost pinky choc's recipe  it came from my niece name --</t>
  </si>
  <si>
    <t xml:space="preserve">@Radioactivclown </t>
  </si>
  <si>
    <t>Sun Jun 21 09:28:15 PDT 2009</t>
  </si>
  <si>
    <t>I will kill myself if summer weather doesn't come soon.  All of this rain is depressing me.</t>
  </si>
  <si>
    <t>Sun Jun 21 09:28:16 PDT 2009</t>
  </si>
  <si>
    <t>sanguine007</t>
  </si>
  <si>
    <t xml:space="preserve">@JaVyJuice Yeah I Know </t>
  </si>
  <si>
    <t xml:space="preserve">i'm confused with my feeling!! am i love or just like him??? i need someone to help me!!!! huhhhhhh... </t>
  </si>
  <si>
    <t>Sun Jun 21 09:28:17 PDT 2009</t>
  </si>
  <si>
    <t>great. monday tommorow  as you can probably sense, not a great load of tweets recently. hopefully that'll chnage by tuesday =(</t>
  </si>
  <si>
    <t xml:space="preserve">ugh i have sports prac again 2moro </t>
  </si>
  <si>
    <t>Sun Jun 21 09:28:21 PDT 2009</t>
  </si>
  <si>
    <t xml:space="preserve"> my show today at Tavern on the Green 4 Make Music NY is canceled due to rain... growl!!</t>
  </si>
  <si>
    <t xml:space="preserve">Marsalis Ave Church of Christ was packed but I had to leave early for work , I really dislike my job sometimes </t>
  </si>
  <si>
    <t xml:space="preserve">I miss cember the princess. </t>
  </si>
  <si>
    <t>Sun Jun 21 09:28:22 PDT 2009</t>
  </si>
  <si>
    <t>Ivusiik</t>
  </si>
  <si>
    <t xml:space="preserve">Last two days at school... I'll miss you guys  And than holiday... What will I do? </t>
  </si>
  <si>
    <t xml:space="preserve">i wish i was going to take that </t>
  </si>
  <si>
    <t>Sun Jun 21 09:28:23 PDT 2009</t>
  </si>
  <si>
    <t xml:space="preserve">Aw man, I have such a bad headache </t>
  </si>
  <si>
    <t>Takut deh dance utk prom  persiapannya kurang bgt. Hope we can nail it!</t>
  </si>
  <si>
    <t>Sun Jun 21 09:28:25 PDT 2009</t>
  </si>
  <si>
    <t>@MomTV Fix-up for single moms?! Hmm....that would be a great show idea! Just need a web cam  Lookin' for deals someday will get 1</t>
  </si>
  <si>
    <t>Sun Jun 21 09:28:26 PDT 2009</t>
  </si>
  <si>
    <t>GeraldYong</t>
  </si>
  <si>
    <t xml:space="preserve">Busy week ahead. </t>
  </si>
  <si>
    <t>Sun Jun 21 09:28:27 PDT 2009</t>
  </si>
  <si>
    <t xml:space="preserve">@hnprashanth ohh !! thr was a tweetup today .. didn't know abt it ..too busy sunday for me </t>
  </si>
  <si>
    <t>really miss my vaporizer  For all u stoners, i highly recommend vapolution vaporizers. But don't leave them in the car in desert heat ;)</t>
  </si>
  <si>
    <t>Sun Jun 21 09:28:28 PDT 2009</t>
  </si>
  <si>
    <t xml:space="preserve">Awake and feel like my heads gonna explode </t>
  </si>
  <si>
    <t>Sun Jun 21 09:28:30 PDT 2009</t>
  </si>
  <si>
    <t>Ashley0895</t>
  </si>
  <si>
    <t xml:space="preserve">At work and my back hurts </t>
  </si>
  <si>
    <t>Sun Jun 21 09:28:31 PDT 2009</t>
  </si>
  <si>
    <t>duokun</t>
  </si>
  <si>
    <t>It's very very windy at the beach.  and cloudy.</t>
  </si>
  <si>
    <t>Sun Jun 21 09:28:32 PDT 2009</t>
  </si>
  <si>
    <t>Jeremyrr</t>
  </si>
  <si>
    <t xml:space="preserve">What a beautiful day! It's also Go Skateboarding Day but I doubt I'll even skate cause the park by my house is closed today. </t>
  </si>
  <si>
    <t>Sun Jun 21 09:28:33 PDT 2009</t>
  </si>
  <si>
    <t>alexholsgrove</t>
  </si>
  <si>
    <t xml:space="preserve">First order with Banzai Music for some electronic components. Just need to wait 4-14 days for delivery from Germany </t>
  </si>
  <si>
    <t>Sun Jun 21 09:28:34 PDT 2009</t>
  </si>
  <si>
    <t xml:space="preserve">My WordPress upgrade to v2.8 has broken my ability to upload new posts using Windows Live Writer.  </t>
  </si>
  <si>
    <t>Sun Jun 21 09:28:35 PDT 2009</t>
  </si>
  <si>
    <t xml:space="preserve">Still confused about Engineering stream </t>
  </si>
  <si>
    <t xml:space="preserve">I've been chucking my cookies all morning, boo I have to stay home while everyone else goes to the fathers day cookout </t>
  </si>
  <si>
    <t>Sun Jun 21 09:28:37 PDT 2009</t>
  </si>
  <si>
    <t>@JessiCaCa oh no  hope all is all right!!</t>
  </si>
  <si>
    <t>Sun Jun 21 09:28:38 PDT 2009</t>
  </si>
  <si>
    <t xml:space="preserve">Chem, Bio, Physics and Weather... fml. It's so nice out </t>
  </si>
  <si>
    <t>Sun Jun 21 09:28:42 PDT 2009</t>
  </si>
  <si>
    <t xml:space="preserve">Off to see @devilishpresley at the junction in Bristol doors 7 get there if you can, it's a benifit gig venue has been sold </t>
  </si>
  <si>
    <t>Sun Jun 21 09:28:45 PDT 2009</t>
  </si>
  <si>
    <t xml:space="preserve">Woke up at 9 to say goodbye to Melissa </t>
  </si>
  <si>
    <t>Sun Jun 21 09:28:47 PDT 2009</t>
  </si>
  <si>
    <t>taraisonfire</t>
  </si>
  <si>
    <t xml:space="preserve">My dad didn't even smile when I gave him my Father's Day card. And I worked really hard on that </t>
  </si>
  <si>
    <t>Sun Jun 21 09:28:49 PDT 2009</t>
  </si>
  <si>
    <t>clintonskakun</t>
  </si>
  <si>
    <t xml:space="preserve">via @BuddySkakun woof woof it's colder out today, so no walky </t>
  </si>
  <si>
    <t>Sun Jun 21 09:28:52 PDT 2009</t>
  </si>
  <si>
    <t>Woke up today really missing my friends from stockholm    -s</t>
  </si>
  <si>
    <t>Sun Jun 21 09:28:53 PDT 2009</t>
  </si>
  <si>
    <t>My milk has gone sour now I can't have or coffee  Have to go to the store tomorrow I guess...</t>
  </si>
  <si>
    <t>Sun Jun 21 09:28:54 PDT 2009</t>
  </si>
  <si>
    <t xml:space="preserve">Tuning vocals is such a chore. </t>
  </si>
  <si>
    <t xml:space="preserve">soooo exhausted. :| and I wish my parents didn't live 6 hours away. I miss my dad! </t>
  </si>
  <si>
    <t>Sun Jun 21 09:28:59 PDT 2009</t>
  </si>
  <si>
    <t>I wish i could see my dad but he lives 3000 miles away.  hope everyone has a great day spending it with their dads!</t>
  </si>
  <si>
    <t>Sun Jun 21 09:29:03 PDT 2009</t>
  </si>
  <si>
    <t xml:space="preserve">My room is too hot. I already packed my fan.  </t>
  </si>
  <si>
    <t>Sun Jun 21 09:29:04 PDT 2009</t>
  </si>
  <si>
    <t xml:space="preserve">@Lish95 Awww...that sucks! </t>
  </si>
  <si>
    <t xml:space="preserve">hate i never got to see El DeBarge live...the one time I did go see DeBarge..El was sick..could not perform. i was crushed </t>
  </si>
  <si>
    <t>Sun Jun 21 09:29:05 PDT 2009</t>
  </si>
  <si>
    <t xml:space="preserve">@dutchjackles that rain was in Balkbrug. </t>
  </si>
  <si>
    <t>Sun Jun 21 09:29:07 PDT 2009</t>
  </si>
  <si>
    <t>kymventola</t>
  </si>
  <si>
    <t xml:space="preserve">Starbucks: pepp mocha twist and a pumpkin loaf....mmmmm. I'm still waiting for them to offer fair trade coffee though. </t>
  </si>
  <si>
    <t>Sun Jun 21 09:29:08 PDT 2009</t>
  </si>
  <si>
    <t>lookitsliz</t>
  </si>
  <si>
    <t xml:space="preserve">leaving the beach today, </t>
  </si>
  <si>
    <t>Sun Jun 21 09:29:15 PDT 2009</t>
  </si>
  <si>
    <t xml:space="preserve">I wish I could've went to church this morning instead of going to work </t>
  </si>
  <si>
    <t>Sun Jun 21 09:29:16 PDT 2009</t>
  </si>
  <si>
    <t>is so tired and feeling very ill  need someone to sunggle up to right now</t>
  </si>
  <si>
    <t>Sun Jun 21 09:29:18 PDT 2009</t>
  </si>
  <si>
    <t>etsu09</t>
  </si>
  <si>
    <t>@OliviaShawPhoto hey,i emailed you twice from your website but no reply  love your photos!!check my photos out www.flickr.com/darena_stoda</t>
  </si>
  <si>
    <t>Sun Jun 21 09:29:19 PDT 2009</t>
  </si>
  <si>
    <t xml:space="preserve">Having a lazy sunday, considering i can't move from my bed, i hate being ill </t>
  </si>
  <si>
    <t>Sun Jun 21 09:29:20 PDT 2009</t>
  </si>
  <si>
    <t xml:space="preserve">Wedding todayyyyyyyy! Drive home from Texas starts tonight </t>
  </si>
  <si>
    <t>Sun Jun 21 09:29:21 PDT 2009</t>
  </si>
  <si>
    <t xml:space="preserve">I haate birds so much ! And now we have one.. </t>
  </si>
  <si>
    <t>Sun Jun 21 09:29:24 PDT 2009</t>
  </si>
  <si>
    <t>I have a headache  have to wake up at 3 in the morning tomorrow too *sigh*</t>
  </si>
  <si>
    <t>Sun Jun 21 09:30:00 PDT 2009</t>
  </si>
  <si>
    <t xml:space="preserve">i CANT sleep, maybe is because nallely woke me up, but maybe is because i have too much in my mind right now. </t>
  </si>
  <si>
    <t>Sun Jun 21 09:30:02 PDT 2009</t>
  </si>
  <si>
    <t>http://bit.ly/SS9Tc  my video from last night! i miss it  it's making me cry.</t>
  </si>
  <si>
    <t>Sun Jun 21 09:30:03 PDT 2009</t>
  </si>
  <si>
    <t xml:space="preserve">I chewed!!  It hurt. </t>
  </si>
  <si>
    <t>Sun Jun 21 09:30:04 PDT 2009</t>
  </si>
  <si>
    <t>technicallie</t>
  </si>
  <si>
    <t xml:space="preserve">feels way out of touch with people from school. </t>
  </si>
  <si>
    <t>Sun Jun 21 09:30:05 PDT 2009</t>
  </si>
  <si>
    <t>ladydollparts</t>
  </si>
  <si>
    <t>don't worry grasshoppa!!!... I miss my bed in carbondale  can I go back please?!</t>
  </si>
  <si>
    <t>Sun Jun 21 09:30:06 PDT 2009</t>
  </si>
  <si>
    <t xml:space="preserve">missed seeing myself on the tv due to bbc thinking i live in the west midlands instead of east midlands </t>
  </si>
  <si>
    <t>Sun Jun 21 09:30:11 PDT 2009</t>
  </si>
  <si>
    <t xml:space="preserve">http://twitpic.com/80j2f - oh noez he woke up and reclaimed the prize </t>
  </si>
  <si>
    <t xml:space="preserve">110 heat index. too hot to do anything outside </t>
  </si>
  <si>
    <t>Sun Jun 21 09:30:12 PDT 2009</t>
  </si>
  <si>
    <t xml:space="preserve">@pradt yes already in the sync process for my songs and application, still find the problem with Call FWDing </t>
  </si>
  <si>
    <t>Ryyyyan</t>
  </si>
  <si>
    <t xml:space="preserve">my cough is getting so bad </t>
  </si>
  <si>
    <t>Sun Jun 21 09:30:14 PDT 2009</t>
  </si>
  <si>
    <t xml:space="preserve">@MsBourgeoisie I miss you! </t>
  </si>
  <si>
    <t>Sun Jun 21 09:30:15 PDT 2009</t>
  </si>
  <si>
    <t xml:space="preserve">I really don't wanna go to work </t>
  </si>
  <si>
    <t>Sun Jun 21 09:30:16 PDT 2009</t>
  </si>
  <si>
    <t xml:space="preserve">@jacobbrwr ...meaning not everyone that has one tweets often </t>
  </si>
  <si>
    <t>Sun Jun 21 09:30:17 PDT 2009</t>
  </si>
  <si>
    <t>DudeInBasement</t>
  </si>
  <si>
    <t xml:space="preserve">Great. I woke up today and can't even get up because of the pain in my back. Guess it's time to call for help. </t>
  </si>
  <si>
    <t>MAN I THOUGHT SNL last night was a new one so i stayed up til 12:56 and then realized i've seen it before  now im really tired kiinda</t>
  </si>
  <si>
    <t>Sun Jun 21 09:30:18 PDT 2009</t>
  </si>
  <si>
    <t>MiiszRoxxiiee</t>
  </si>
  <si>
    <t xml:space="preserve">Uploading ringtones with matt :] thenn going out </t>
  </si>
  <si>
    <t>Sun Jun 21 09:30:19 PDT 2009</t>
  </si>
  <si>
    <t>@megaan_ awee  imma miss u. Its rianing and gross in town anyways</t>
  </si>
  <si>
    <t>Ravenisamazing</t>
  </si>
  <si>
    <t xml:space="preserve">Twitter was acting dumb so I had to get a new one </t>
  </si>
  <si>
    <t>Sun Jun 21 09:30:20 PDT 2009</t>
  </si>
  <si>
    <t>buckrobinson</t>
  </si>
  <si>
    <t>@jamescary sold my camaro a year ago after some woman hit me.  I need another fast 500+ HP car again.</t>
  </si>
  <si>
    <t>Sun Jun 21 09:30:24 PDT 2009</t>
  </si>
  <si>
    <t xml:space="preserve"> want my new mac! I'm getting impatient now!</t>
  </si>
  <si>
    <t>Sun Jun 21 09:30:25 PDT 2009</t>
  </si>
  <si>
    <t>IanCordero</t>
  </si>
  <si>
    <t xml:space="preserve">I've got the runs at work Fml </t>
  </si>
  <si>
    <t>Sun Jun 21 09:30:27 PDT 2009</t>
  </si>
  <si>
    <t>yourfukenmother</t>
  </si>
  <si>
    <t xml:space="preserve">I missssssss my boyfriend like tonzzzz </t>
  </si>
  <si>
    <t>Sun Jun 21 09:30:30 PDT 2009</t>
  </si>
  <si>
    <t xml:space="preserve">@strawz because multiple coloured hair is just that trendy and awesome </t>
  </si>
  <si>
    <t xml:space="preserve">Morning ;) My back is killing me! I don't know why :/ Sleeping on bleachers yesterday? idk..but I can moveeee </t>
  </si>
  <si>
    <t>Sun Jun 21 09:30:31 PDT 2009</t>
  </si>
  <si>
    <t xml:space="preserve">My cat got me nothing for fathers day. </t>
  </si>
  <si>
    <t>Sun Jun 21 09:30:35 PDT 2009</t>
  </si>
  <si>
    <t>@Bbobby01 Yeah it is....But i hate miley..AND YOU KNOW THAT SIS!  haha love you and miss you! you need to call me lady!!</t>
  </si>
  <si>
    <t>Sun Jun 21 09:30:39 PDT 2009</t>
  </si>
  <si>
    <t xml:space="preserve">@staticxage its gonna miss you too </t>
  </si>
  <si>
    <t>SurfingMileyFan</t>
  </si>
  <si>
    <t>feels rubbish  stupid BBQ. In comfy dungarees looking like a right hillbilly =]</t>
  </si>
  <si>
    <t>Sun Jun 21 09:30:40 PDT 2009</t>
  </si>
  <si>
    <t>johanlkarlsson</t>
  </si>
  <si>
    <t xml:space="preserve">Deploying a new snapshot version of #Microlog to the Microlog Maven repository. The SourceForge server  connection is not stable </t>
  </si>
  <si>
    <t>Sun Jun 21 09:30:41 PDT 2009</t>
  </si>
  <si>
    <t xml:space="preserve">I have no one to hang out with today </t>
  </si>
  <si>
    <t>Sun Jun 21 09:30:43 PDT 2009</t>
  </si>
  <si>
    <t>djrocitall</t>
  </si>
  <si>
    <t>Daddy wasn't there to take me to the fair or change my under wear!  donde esta mi papa???lmao jk HAPPY FATHER'S DAY!</t>
  </si>
  <si>
    <t>Sun Jun 21 09:30:46 PDT 2009</t>
  </si>
  <si>
    <t>safegeek</t>
  </si>
  <si>
    <t>@EllenM7 No, not till the 29th.   But I am getting all the details worked out for the house we are buying here. Must be done!</t>
  </si>
  <si>
    <t>Sun Jun 21 09:30:47 PDT 2009</t>
  </si>
  <si>
    <t xml:space="preserve">@Sillypea I am..  I had just fallen asleep and the stupid earthquake woke me up </t>
  </si>
  <si>
    <t>Sun Jun 21 09:30:50 PDT 2009</t>
  </si>
  <si>
    <t>massaar6</t>
  </si>
  <si>
    <t>off to newmarket now! then work  but newmarket! haha</t>
  </si>
  <si>
    <t>Sun Jun 21 09:30:51 PDT 2009</t>
  </si>
  <si>
    <t>danielleleeann</t>
  </si>
  <si>
    <t xml:space="preserve">@mirnathaqueen I know! </t>
  </si>
  <si>
    <t>Sun Jun 21 09:30:53 PDT 2009</t>
  </si>
  <si>
    <t xml:space="preserve">@diitcher yeah its happening to me too </t>
  </si>
  <si>
    <t>Sun Jun 21 09:30:56 PDT 2009</t>
  </si>
  <si>
    <t>mztoy77</t>
  </si>
  <si>
    <t>@fillmoe4life ok fill i will jus so much bs keep happening wonder if its eva goin to get beta smh  and happy papi day</t>
  </si>
  <si>
    <t>sebax_</t>
  </si>
  <si>
    <t>i dramed about ultrasn0w being released, them i woke up still drunk and with headache but still can't unlock ^^  @iphone_dev @MuscleNerd</t>
  </si>
  <si>
    <t>Sun Jun 21 09:30:58 PDT 2009</t>
  </si>
  <si>
    <t xml:space="preserve">just woke up....blah im soo tired.we didnt go to bed til 4am </t>
  </si>
  <si>
    <t>Sun Jun 21 09:30:59 PDT 2009</t>
  </si>
  <si>
    <t>pamcakee</t>
  </si>
  <si>
    <t xml:space="preserve">@SammyMit i hate you :@ i wish i coulda been there!!! </t>
  </si>
  <si>
    <t>Sun Jun 21 09:31:03 PDT 2009</t>
  </si>
  <si>
    <t>Happy Father's day to my daddy and all the dads out there!  I miss my family...</t>
  </si>
  <si>
    <t>haleydito</t>
  </si>
  <si>
    <t xml:space="preserve">happy daddy's day! too bad i'm in connecticut </t>
  </si>
  <si>
    <t>Sun Jun 21 09:31:04 PDT 2009</t>
  </si>
  <si>
    <t xml:space="preserve">@_rachaelll heyyyyy </t>
  </si>
  <si>
    <t>Sun Jun 21 09:31:05 PDT 2009</t>
  </si>
  <si>
    <t xml:space="preserve">Good race today. Was in couple of breaks, but got caught. Was in front group 4 out of 5 laps then got tactics wrong, finished with pack </t>
  </si>
  <si>
    <t>Sun Jun 21 09:31:06 PDT 2009</t>
  </si>
  <si>
    <t xml:space="preserve">@laurabolger but i have no money </t>
  </si>
  <si>
    <t>Sun Jun 21 09:31:07 PDT 2009</t>
  </si>
  <si>
    <t xml:space="preserve">@aleshajae3t Woooo I'm excited but @PaulineMJ and @ImInLoveWithMJ are gone </t>
  </si>
  <si>
    <t>Sun Jun 21 09:31:09 PDT 2009</t>
  </si>
  <si>
    <t>alyssalovesm</t>
  </si>
  <si>
    <t xml:space="preserve">Too nervous to call my dad to wish him a happy father's day </t>
  </si>
  <si>
    <t>Sun Jun 21 09:31:10 PDT 2009</t>
  </si>
  <si>
    <t xml:space="preserve">@vonbryan you need to get back to Boston...I've had patron shots the past two nights without you </t>
  </si>
  <si>
    <t xml:space="preserve">@JodieGiese I would, as I am seriously jonesin' for some pancakes right now, but I am meeting my father and family at noon. </t>
  </si>
  <si>
    <t xml:space="preserve">@Snyper11 it does make u feel better but it is all nasty &amp;amp; hurty </t>
  </si>
  <si>
    <t>Sun Jun 21 09:31:11 PDT 2009</t>
  </si>
  <si>
    <t xml:space="preserve">Let's ruuuuuumbleeeeee. I'm about to send a text to my friend defending my other friend and I'm guessing she's gonna get mad at me. Yikes </t>
  </si>
  <si>
    <t>natvas</t>
  </si>
  <si>
    <t>HAPPY FATHERS DAY!! ...my dad didn't even answer when i called tho  lol</t>
  </si>
  <si>
    <t>Sun Jun 21 09:31:12 PDT 2009</t>
  </si>
  <si>
    <t xml:space="preserve">@JackknifeJacob get on skype, i miss you </t>
  </si>
  <si>
    <t>i'm freeeezing  this isnt normal</t>
  </si>
  <si>
    <t>Sun Jun 21 09:31:15 PDT 2009</t>
  </si>
  <si>
    <t>Theres a red dot mark at the center of my nose  - http://tweet.sg</t>
  </si>
  <si>
    <t>Sun Jun 21 09:31:18 PDT 2009</t>
  </si>
  <si>
    <t>thekatwong</t>
  </si>
  <si>
    <t xml:space="preserve">getting ready to head to LAX. i always hate leaving... sad times. </t>
  </si>
  <si>
    <t>so tired. slept not well  need to getting dressed and go to work -.-</t>
  </si>
  <si>
    <t>strawberryfilin</t>
  </si>
  <si>
    <t xml:space="preserve">i hate weekends, i miss you too much </t>
  </si>
  <si>
    <t>Sun Jun 21 09:31:22 PDT 2009</t>
  </si>
  <si>
    <t>rileyh_update</t>
  </si>
  <si>
    <t xml:space="preserve">@Riley_H I wanted rileyh, but it was taken.  </t>
  </si>
  <si>
    <t xml:space="preserve">I will miss going to movies with my mom when I move. </t>
  </si>
  <si>
    <t>JaiGanticness</t>
  </si>
  <si>
    <t xml:space="preserve">is mourning the loss of his favourite beanie somewhere between Broadbeach and Miami in a drunken stupour last night.. </t>
  </si>
  <si>
    <t xml:space="preserve">@sharifahsyakila i didnt know about it pun !! balik rumah on fri night baru tau. sigh. i knw tetiba je tekejut serious </t>
  </si>
  <si>
    <t>Sun Jun 21 09:31:23 PDT 2009</t>
  </si>
  <si>
    <t xml:space="preserve">#PakCricket OKAY NO i take that back..we need 6's or 4's </t>
  </si>
  <si>
    <t>Sun Jun 21 09:31:24 PDT 2009</t>
  </si>
  <si>
    <t xml:space="preserve">BORED without the forum </t>
  </si>
  <si>
    <t>Sun Jun 21 09:31:25 PDT 2009</t>
  </si>
  <si>
    <t>kyliexu</t>
  </si>
  <si>
    <t xml:space="preserve">I feel bad for all the little fried up slugs on the sidewalk, they had a couple days of cloud coverage and rain, but the sun is out now. </t>
  </si>
  <si>
    <t>Sun Jun 21 09:31:27 PDT 2009</t>
  </si>
  <si>
    <t>ShaunaKelly92</t>
  </si>
  <si>
    <t xml:space="preserve">Ugh, stupid gay ass of a phone.. still have no signal after switching to 02 </t>
  </si>
  <si>
    <t>Is awake.  workworkwork. Yay.</t>
  </si>
  <si>
    <t>nadyafatira</t>
  </si>
  <si>
    <t xml:space="preserve">too far to set back... </t>
  </si>
  <si>
    <t>wishes she was at the pool.....not a work    someone save me pah-leeze!!!!!!!</t>
  </si>
  <si>
    <t>icmags</t>
  </si>
  <si>
    <t>@paddychop Paddi withdrawl, all around  Give it time chicka, and Mumbai will come to love your quirks. ;)</t>
  </si>
  <si>
    <t>Sun Jun 21 09:31:38 PDT 2009</t>
  </si>
  <si>
    <t>ainsleyshade1</t>
  </si>
  <si>
    <t xml:space="preserve">Im watching this really sad movie on lifetime </t>
  </si>
  <si>
    <t>Sun Jun 21 09:31:40 PDT 2009</t>
  </si>
  <si>
    <t>rbnpolanco</t>
  </si>
  <si>
    <t xml:space="preserve">why am i even awake? i wanna cuppa coffee. </t>
  </si>
  <si>
    <t>Sun Jun 21 09:31:41 PDT 2009</t>
  </si>
  <si>
    <t>Kinda upset because my fish &amp;quot;Jacob&amp;quot; is about to die  It may be stupid to be upset because of a fish but it bothers me ..</t>
  </si>
  <si>
    <t>Sun Jun 21 09:31:42 PDT 2009</t>
  </si>
  <si>
    <t>jakeisapanther</t>
  </si>
  <si>
    <t>Sun Jun 21 09:31:43 PDT 2009</t>
  </si>
  <si>
    <t xml:space="preserve">Still have no rucksack </t>
  </si>
  <si>
    <t>kathya1998</t>
  </si>
  <si>
    <t>@Oprah I really enjoy you. I too have a messy home but 2 scared.  My kids (7&amp;amp;9) thinks that a clean path is a clean room.    Pray for me.</t>
  </si>
  <si>
    <t>Sun Jun 21 09:31:45 PDT 2009</t>
  </si>
  <si>
    <t>BethanYounggg</t>
  </si>
  <si>
    <t xml:space="preserve">wow, i really do have small feet </t>
  </si>
  <si>
    <t>Sun Jun 21 09:31:46 PDT 2009</t>
  </si>
  <si>
    <t>jennepoo</t>
  </si>
  <si>
    <t>packing for california!!! wish i was leaving today   i am soooo excited</t>
  </si>
  <si>
    <t xml:space="preserve">So mad that I have to leave MA, and head back to do more filming! </t>
  </si>
  <si>
    <t>rnbjunkie00</t>
  </si>
  <si>
    <t xml:space="preserve">@KELLY__ROWLAND LMAO! That sucks </t>
  </si>
  <si>
    <t>Sun Jun 21 09:31:48 PDT 2009</t>
  </si>
  <si>
    <t>@magpiesparkles i can i aswell?  i wondered where u went. please get it back up!</t>
  </si>
  <si>
    <t>Sun Jun 21 09:31:49 PDT 2009</t>
  </si>
  <si>
    <t>malyec</t>
  </si>
  <si>
    <t xml:space="preserve">i just broke my favorite mug </t>
  </si>
  <si>
    <t>stepped on 2 tacs last night while i was babysitting. once on each foot.   its fathers day!!!!! going out to breakfast with my dad</t>
  </si>
  <si>
    <t>Sun Jun 21 09:31:50 PDT 2009</t>
  </si>
  <si>
    <t xml:space="preserve">I just watched a video of a woman in Iran dying... </t>
  </si>
  <si>
    <t>Sun Jun 21 09:31:53 PDT 2009</t>
  </si>
  <si>
    <t xml:space="preserve">@tommcfly, FIIIINALLY TOM </t>
  </si>
  <si>
    <t>Sun Jun 21 09:31:57 PDT 2009</t>
  </si>
  <si>
    <t xml:space="preserve">Although I can't spend it with him, I sent him and email with a poem. I miss him so much... </t>
  </si>
  <si>
    <t>Sun Jun 21 09:31:58 PDT 2009</t>
  </si>
  <si>
    <t>issyeames</t>
  </si>
  <si>
    <t>@georgepickles 28th july! so long  x</t>
  </si>
  <si>
    <t>@LukePritchard I'M SO SAD  YOU ARE NOT ANSWERING ..</t>
  </si>
  <si>
    <t xml:space="preserve">@troyakers as soon as they stop makimg money off it </t>
  </si>
  <si>
    <t>Sun Jun 21 09:31:59 PDT 2009</t>
  </si>
  <si>
    <t>kingbrs49</t>
  </si>
  <si>
    <t>My cell phone isn't working right now - won't turn on.  Reach me via email, facebook, home phone.</t>
  </si>
  <si>
    <t>Sun Jun 21 09:32:00 PDT 2009</t>
  </si>
  <si>
    <t>jumutx</t>
  </si>
  <si>
    <t xml:space="preserve">This is a rather inopportune time for the laptop to crash. </t>
  </si>
  <si>
    <t>Sun Jun 21 09:32:03 PDT 2009</t>
  </si>
  <si>
    <t xml:space="preserve">I hate waking up alone </t>
  </si>
  <si>
    <t>Sun Jun 21 09:32:06 PDT 2009</t>
  </si>
  <si>
    <t xml:space="preserve">I'm now at my parents and didn't get told my grandparents would be here </t>
  </si>
  <si>
    <t>Sun Jun 21 09:32:11 PDT 2009</t>
  </si>
  <si>
    <t xml:space="preserve">So ready to cram a year's worth of physics into his head... </t>
  </si>
  <si>
    <t>I am so not liking this slow run rate. When will they really start hitting and look like winning  #pakcricket</t>
  </si>
  <si>
    <t xml:space="preserve">@diandrarahardjo yeap! for real!! hahah just finished watching it. lol. well it's not that bad .. hahaha.. not going back to jkt till dec </t>
  </si>
  <si>
    <t>I feel like my head is hurting... But then it goes away!  I hate this!</t>
  </si>
  <si>
    <t>Sun Jun 21 09:32:12 PDT 2009</t>
  </si>
  <si>
    <t>@shakira Heard 15 second clip and I wanted to hear more of it  I loved the sound. This single will be hitting the charts very soon.Suerte</t>
  </si>
  <si>
    <t>NancyDrew101</t>
  </si>
  <si>
    <t xml:space="preserve">Now that i said it, it probably will  </t>
  </si>
  <si>
    <t>Sun Jun 21 09:32:14 PDT 2009</t>
  </si>
  <si>
    <t xml:space="preserve">I neeeeed to stop falling asleep with my contacts in. </t>
  </si>
  <si>
    <t>kindalikegod</t>
  </si>
  <si>
    <t>Sun Jun 21 09:32:18 PDT 2009</t>
  </si>
  <si>
    <t xml:space="preserve">Good morning. Woke up late. Grabbed jude. Now here i am. Tired. Work in 2 hours.. Damn </t>
  </si>
  <si>
    <t>Sun Jun 21 09:32:21 PDT 2009</t>
  </si>
  <si>
    <t>Msginx</t>
  </si>
  <si>
    <t xml:space="preserve">is @ work... </t>
  </si>
  <si>
    <t>Sun Jun 21 09:32:23 PDT 2009</t>
  </si>
  <si>
    <t>johnm1120</t>
  </si>
  <si>
    <t>I was only outside 5 minutes, and I'm sweating like insane   It's too hot today</t>
  </si>
  <si>
    <t>Sun Jun 21 09:32:24 PDT 2009</t>
  </si>
  <si>
    <t>obernadett</t>
  </si>
  <si>
    <t xml:space="preserve">Her last message was almost 1 day ago... </t>
  </si>
  <si>
    <t>yesterday was fun w/ a major exception, somethings are blurr to me, but i would like NOT to remember anything at all,  jhdfjdskflsdjfl</t>
  </si>
  <si>
    <t xml:space="preserve">@Snickers1024 alot of my pix are gone from my myspace </t>
  </si>
  <si>
    <t>Sun Jun 21 09:32:25 PDT 2009</t>
  </si>
  <si>
    <t>@bubbly_vicky A little.  I didn't want to flush him down the toilet so we decided to send him down the river in the valley.</t>
  </si>
  <si>
    <t>Sun Jun 21 09:32:26 PDT 2009</t>
  </si>
  <si>
    <t>angieraffoul</t>
  </si>
  <si>
    <t xml:space="preserve">trying to study for examss   </t>
  </si>
  <si>
    <t>Sun Jun 21 09:32:40 PDT 2009</t>
  </si>
  <si>
    <t>LexaTexa</t>
  </si>
  <si>
    <t xml:space="preserve">OMG! Im leaving today!!! Im happy but sad cause im gonna miss my friends for 3 weeks!!!!!!! And im gonna miss... </t>
  </si>
  <si>
    <t xml:space="preserve">Just watched the last two episodes of SPN. </t>
  </si>
  <si>
    <t>ryokhem</t>
  </si>
  <si>
    <t xml:space="preserve">@sweetheaart I know.. it just wont make me blacker. </t>
  </si>
  <si>
    <t>Sun Jun 21 09:32:41 PDT 2009</t>
  </si>
  <si>
    <t>kris10ash</t>
  </si>
  <si>
    <t>@freddyfelder Sure thing!! I miss Kim  i lost my damn phone!!! ugh! If you know anybody with Verizon phone laying around Holla!!!</t>
  </si>
  <si>
    <t>_maimu_</t>
  </si>
  <si>
    <t xml:space="preserve">pissed off. FFFW.ning is down.... </t>
  </si>
  <si>
    <t>Sun Jun 21 09:32:42 PDT 2009</t>
  </si>
  <si>
    <t>someone ask how does your life taste mooonn cos mine is sour and sweet? it taste bitter  #fb</t>
  </si>
  <si>
    <t>Sun Jun 21 09:32:43 PDT 2009</t>
  </si>
  <si>
    <t>manda09cullen</t>
  </si>
  <si>
    <t xml:space="preserve">Funny... My eyes are open and I'm standing up but for some reason I'm not awake </t>
  </si>
  <si>
    <t>Sun Jun 21 09:32:45 PDT 2009</t>
  </si>
  <si>
    <t xml:space="preserve">Nothing better than going to bed when it is rainy and windy outside ... though I will miss having Adam by my side </t>
  </si>
  <si>
    <t>letmesing</t>
  </si>
  <si>
    <t xml:space="preserve">@lovelessandmore Comeeeeeeeeeeeeee to brasil </t>
  </si>
  <si>
    <t>Missing my bed net  And doona/duvet. And pillows, and their cases. And mattress. And the weather.</t>
  </si>
  <si>
    <t>Sun Jun 21 09:32:48 PDT 2009</t>
  </si>
  <si>
    <t>bubbhasdance</t>
  </si>
  <si>
    <t>Miss Malinda soo much  *tear*</t>
  </si>
  <si>
    <t>Sun Jun 21 09:32:49 PDT 2009</t>
  </si>
  <si>
    <t xml:space="preserve">@DinahLady Don't know what that means (jabs), but sorry to hear it. </t>
  </si>
  <si>
    <t>Sun Jun 21 09:32:51 PDT 2009</t>
  </si>
  <si>
    <t>Good morning guys.Just got off the phone with daddy,i miss him  Ugh,so much shit going on....i dont know what to do.</t>
  </si>
  <si>
    <t>Sun Jun 21 09:32:52 PDT 2009</t>
  </si>
  <si>
    <t xml:space="preserve">Oh PS I've been up since 8.  0 signs of hangover/my liver is magic!  Just FYI for the 900 people who've been txting me, my ringer was off </t>
  </si>
  <si>
    <t xml:space="preserve">Boooo can't belive Daisy bounced big rig... </t>
  </si>
  <si>
    <t>Sun Jun 21 09:32:53 PDT 2009</t>
  </si>
  <si>
    <t>declercq</t>
  </si>
  <si>
    <t xml:space="preserve">oh booo, fourth of july is on a saturday </t>
  </si>
  <si>
    <t>klyn1024</t>
  </si>
  <si>
    <t xml:space="preserve">up for sound two! A week without josh and krystian is going to suckkk </t>
  </si>
  <si>
    <t>Sun Jun 21 09:32:56 PDT 2009</t>
  </si>
  <si>
    <t>meristemstudio</t>
  </si>
  <si>
    <t xml:space="preserve">@theaofa Really??? I was looking forward to seeing that movie. </t>
  </si>
  <si>
    <t>Sun Jun 21 09:32:58 PDT 2009</t>
  </si>
  <si>
    <t xml:space="preserve">Fighting against a virus. Don't ask me how I get it. Close to give up and surrender. Hope it has mercy though </t>
  </si>
  <si>
    <t>Sun Jun 21 09:33:01 PDT 2009</t>
  </si>
  <si>
    <t>Claricee_x</t>
  </si>
  <si>
    <t xml:space="preserve">@SophieeOx me too </t>
  </si>
  <si>
    <t>nnekamolly</t>
  </si>
  <si>
    <t xml:space="preserve">Feeling quite anemic....left my iron pills at home </t>
  </si>
  <si>
    <t>Sun Jun 21 09:33:02 PDT 2009</t>
  </si>
  <si>
    <t xml:space="preserve">I hate goodbyes especially when Im gonna see my best friends again..  I love you all people and I will see you again &amp;quot;no mater guat&amp;quot; </t>
  </si>
  <si>
    <t>Sun Jun 21 09:33:03 PDT 2009</t>
  </si>
  <si>
    <t>SarahMaryB</t>
  </si>
  <si>
    <t xml:space="preserve">Bringing Roxy to the emergency vet </t>
  </si>
  <si>
    <t>Sun Jun 21 09:33:05 PDT 2009</t>
  </si>
  <si>
    <t>my kuromi alarm clock's broken  waaah.</t>
  </si>
  <si>
    <t>Sun Jun 21 09:33:11 PDT 2009</t>
  </si>
  <si>
    <t xml:space="preserve">Really hope i get all my papers done tonight </t>
  </si>
  <si>
    <t>Sun Jun 21 09:33:15 PDT 2009</t>
  </si>
  <si>
    <t xml:space="preserve">I have to go to bed now </t>
  </si>
  <si>
    <t>Sun Jun 21 09:33:16 PDT 2009</t>
  </si>
  <si>
    <t xml:space="preserve">Going home in 2.5 hours, but I'm back here in 14.5 hours </t>
  </si>
  <si>
    <t>Sun Jun 21 09:33:17 PDT 2009</t>
  </si>
  <si>
    <t xml:space="preserve">@karafortson this week is hellllll. i just want to sleep until then </t>
  </si>
  <si>
    <t>Sun Jun 21 09:33:22 PDT 2009</t>
  </si>
  <si>
    <t>@rudedoodle thanks, really suffered though, seems like all my old injuries decided to pay me a visit today  will be going easy for a while</t>
  </si>
  <si>
    <t>Sun Jun 21 09:33:25 PDT 2009</t>
  </si>
  <si>
    <t>i am starting to really not believe him. i hate it. i hate not knowing.   kben :]</t>
  </si>
  <si>
    <t>Sun Jun 21 09:33:26 PDT 2009</t>
  </si>
  <si>
    <t>@MoNeYMaKiNKhaN wow.. You too?? My homeboy baby mama won't let him see his 3 kids he has with her.  That's not sad.</t>
  </si>
  <si>
    <t>paulo_miguel</t>
  </si>
  <si>
    <t xml:space="preserve">I've just saw the final episodes of &amp;quot;Prison Break&amp;quot;. It really was The End. </t>
  </si>
  <si>
    <t>Sun Jun 21 09:33:28 PDT 2009</t>
  </si>
  <si>
    <t>rafaella_gil</t>
  </si>
  <si>
    <t>@lowlyy hey! why you don't want it anymore?  journalism's my dream since.. ever, i guess o.o' i just come, so still seems cool :p</t>
  </si>
  <si>
    <t>Sun Jun 21 09:33:29 PDT 2009</t>
  </si>
  <si>
    <t xml:space="preserve">blue Monday recently i only too often use this face mark </t>
  </si>
  <si>
    <t>Sun Jun 21 09:33:31 PDT 2009</t>
  </si>
  <si>
    <t xml:space="preserve">dear men, bust-offs don't count... sorry </t>
  </si>
  <si>
    <t>tuschmi</t>
  </si>
  <si>
    <t xml:space="preserve">like a prisoner in my own life. it's horrible. i need someone to console me </t>
  </si>
  <si>
    <t>Sun Jun 21 09:33:51 PDT 2009</t>
  </si>
  <si>
    <t>adriiana_</t>
  </si>
  <si>
    <t xml:space="preserve">ugh todays fathers day and im mad at my dad oh great </t>
  </si>
  <si>
    <t>Sun Jun 21 09:33:54 PDT 2009</t>
  </si>
  <si>
    <t xml:space="preserve">Husband went to go find his bliss on his motorcycle.Trying to decide if poaching bratwurst in beer is part of AA plan.Methinks maybe not  </t>
  </si>
  <si>
    <t>Sun Jun 21 09:33:55 PDT 2009</t>
  </si>
  <si>
    <t>not getting the peugeot 107 but its nice too drive but too expenisve  really want to see mcfly again  i miss them lol xxx</t>
  </si>
  <si>
    <t>Sun Jun 21 09:33:56 PDT 2009</t>
  </si>
  <si>
    <t>@salexadecv What happened to Kurt is really sad.  I hope he feels supported.</t>
  </si>
  <si>
    <t>Sun Jun 21 09:33:57 PDT 2009</t>
  </si>
  <si>
    <t xml:space="preserve">@SwaroopH Did you try FCEUltra? It crashed while trying to run Double Dragon 3 </t>
  </si>
  <si>
    <t>Sun Jun 21 09:33:58 PDT 2009</t>
  </si>
  <si>
    <t>sweetbrag</t>
  </si>
  <si>
    <t xml:space="preserve">@sydneyscanvas you leave soon, what am i to do without my cupcake prancer!?! </t>
  </si>
  <si>
    <t>Sun Jun 21 09:34:00 PDT 2009</t>
  </si>
  <si>
    <t>Ahh, where is everyoneeeeeee  lool.</t>
  </si>
  <si>
    <t>Sun Jun 21 09:34:01 PDT 2009</t>
  </si>
  <si>
    <t>Garr! Safari keeps locking up  I blame society.</t>
  </si>
  <si>
    <t>jeeeeeeeesse</t>
  </si>
  <si>
    <t xml:space="preserve">mad depressed i can't go to the mmva's tonight so many people i now can't seee ! </t>
  </si>
  <si>
    <t>Sun Jun 21 09:34:02 PDT 2009</t>
  </si>
  <si>
    <t>BlairWald0rf</t>
  </si>
  <si>
    <t xml:space="preserve">@Danny_Arnold i loved my blackberry pearl but she broke </t>
  </si>
  <si>
    <t>Sun Jun 21 09:34:04 PDT 2009</t>
  </si>
  <si>
    <t xml:space="preserve">In a very stereotypical motel in LA. On the phone to bank since account is blocked. LA &amp;amp; no money = </t>
  </si>
  <si>
    <t>Sun Jun 21 09:34:05 PDT 2009</t>
  </si>
  <si>
    <t xml:space="preserve">Daddy Day, but nobody answers the phone </t>
  </si>
  <si>
    <t>Sun Jun 21 09:34:08 PDT 2009</t>
  </si>
  <si>
    <t>Oddsjunkie</t>
  </si>
  <si>
    <t xml:space="preserve">I am at work.....happy fathers day to me </t>
  </si>
  <si>
    <t>ConiMoraga</t>
  </si>
  <si>
    <t xml:space="preserve">ok have to accept  before the storm - @mileycyrus and @jonasbrothers (8)  this a bit stupid! i feel sad </t>
  </si>
  <si>
    <t>Sun Jun 21 09:34:11 PDT 2009</t>
  </si>
  <si>
    <t>roxy3297</t>
  </si>
  <si>
    <t xml:space="preserve">chillling outt boreeddddd </t>
  </si>
  <si>
    <t>Sun Jun 21 09:34:12 PDT 2009</t>
  </si>
  <si>
    <t>mineeyesonly</t>
  </si>
  <si>
    <t xml:space="preserve">Dear Sporty 90s Tomboy, please make a comeback, we all miss you </t>
  </si>
  <si>
    <t>Sun Jun 21 09:34:13 PDT 2009</t>
  </si>
  <si>
    <t>tallcorinne</t>
  </si>
  <si>
    <t>Sun Jun 21 09:34:14 PDT 2009</t>
  </si>
  <si>
    <t>HazelleDoll</t>
  </si>
  <si>
    <t xml:space="preserve">My life is one big drama, but I love it. Gonna miss my girlies and lesbian kisses </t>
  </si>
  <si>
    <t>Sun Jun 21 09:34:15 PDT 2009</t>
  </si>
  <si>
    <t>@iosc033 That was funny but laughing made it hurt more.If I make it into work tonight,I will forced to be a grouch  Total opposite!!</t>
  </si>
  <si>
    <t>Sun Jun 21 09:34:16 PDT 2009</t>
  </si>
  <si>
    <t>fluttergal</t>
  </si>
  <si>
    <t>@ddlovato omg i really wanted to go to that because i live in ct... but i couldn't  anyways, good luck demi!!!!!!!!!!!!!!!!!!!!!!!!</t>
  </si>
  <si>
    <t>Sun Jun 21 09:34:17 PDT 2009</t>
  </si>
  <si>
    <t>jnshall</t>
  </si>
  <si>
    <t xml:space="preserve">the weekends almost over...back to Montgomery </t>
  </si>
  <si>
    <t>Sun Jun 21 09:34:18 PDT 2009</t>
  </si>
  <si>
    <t>AXWEN</t>
  </si>
  <si>
    <t xml:space="preserve">just reached home! gg t school tmrw, sad only! </t>
  </si>
  <si>
    <t>Sun Jun 21 09:34:19 PDT 2009</t>
  </si>
  <si>
    <t>jamiexvanity</t>
  </si>
  <si>
    <t xml:space="preserve">i think I have a stomach virus. Make it stop </t>
  </si>
  <si>
    <t>Sun Jun 21 09:34:20 PDT 2009</t>
  </si>
  <si>
    <t>hasn't seen any mates todayâ€¦beginning to get bored at home! Someone entertain me please  lol xoxo</t>
  </si>
  <si>
    <t>Sun Jun 21 09:34:21 PDT 2009</t>
  </si>
  <si>
    <t xml:space="preserve">I'm always sad when @AndreaGenevieve flies back to DC and leaves me here in Buffalo </t>
  </si>
  <si>
    <t>the weekend is almost over  doing some schoolwork... I really don't want to go to school tomorrow ... -.-</t>
  </si>
  <si>
    <t>@g0girl feeeeel bettterrrrr. &amp;amp; by feel better, i mean fucking stop getting sick.  you poor thing.</t>
  </si>
  <si>
    <t>Sun Jun 21 09:34:22 PDT 2009</t>
  </si>
  <si>
    <t>Fergieferret</t>
  </si>
  <si>
    <t xml:space="preserve">Im currently doing a real life version of my avatar pic ... i seem to be a very putrid shade of green .. Still work in 2 hours </t>
  </si>
  <si>
    <t>Sun Jun 21 09:34:23 PDT 2009</t>
  </si>
  <si>
    <t xml:space="preserve">last tweet was random....sorry </t>
  </si>
  <si>
    <t>Sun Jun 21 09:34:24 PDT 2009</t>
  </si>
  <si>
    <t>Laura is on holiday  I miss her ):</t>
  </si>
  <si>
    <t>Sun Jun 21 09:34:25 PDT 2009</t>
  </si>
  <si>
    <t>ericoste</t>
  </si>
  <si>
    <t xml:space="preserve">I've just bought new vacuum ... looks nice and strong... now I have to do vacuuming...  </t>
  </si>
  <si>
    <t>Sun Jun 21 09:34:26 PDT 2009</t>
  </si>
  <si>
    <t>C y'all later!about 9 hours later! I have 2 sleep now n forget about the chocolate milk craving..!  Gnite lol !</t>
  </si>
  <si>
    <t>Sun Jun 21 09:34:28 PDT 2009</t>
  </si>
  <si>
    <t xml:space="preserve">@gregorylent He's been #GFWd for weeks now </t>
  </si>
  <si>
    <t>robthill</t>
  </si>
  <si>
    <t xml:space="preserve">@GeoBlogs Hi Alan what was the name of the sheet you were using for notes on Islay..forgot to write it down </t>
  </si>
  <si>
    <t>Sun Jun 21 09:34:30 PDT 2009</t>
  </si>
  <si>
    <t>reneesaysHEYY</t>
  </si>
  <si>
    <t xml:space="preserve">im in a rut </t>
  </si>
  <si>
    <t>cciu24</t>
  </si>
  <si>
    <t>Well...the UK got a sweep over the US in the finale...    On the good side of things, Sanchez defeated Guida!</t>
  </si>
  <si>
    <t>Sun Jun 21 09:34:32 PDT 2009</t>
  </si>
  <si>
    <t>thisismona</t>
  </si>
  <si>
    <t xml:space="preserve">Iran's making me sad....I pray for my family and all Iranians everyday!! </t>
  </si>
  <si>
    <t xml:space="preserve">@ohnvm nooooooo they all just get drunk and harass me </t>
  </si>
  <si>
    <t>Sun Jun 21 09:34:34 PDT 2009</t>
  </si>
  <si>
    <t xml:space="preserve">ItÂ´s raining ...again. Also: Back to work tomorrow - no more vacation </t>
  </si>
  <si>
    <t>Sun Jun 21 09:34:36 PDT 2009</t>
  </si>
  <si>
    <t xml:space="preserve"> tired, empty, scared.</t>
  </si>
  <si>
    <t xml:space="preserve">Man I love maxwell but I'm not in love with this new album. That makes me </t>
  </si>
  <si>
    <t>Sun Jun 21 09:34:37 PDT 2009</t>
  </si>
  <si>
    <t>SDMaria</t>
  </si>
  <si>
    <t xml:space="preserve">@AnnalieseDenton </t>
  </si>
  <si>
    <t>Sun Jun 21 09:34:38 PDT 2009</t>
  </si>
  <si>
    <t xml:space="preserve">@AndyHannon my birthday's the 25th - beth had to give me my present early because she's going to be in LA with @amandapalmer on my b-day </t>
  </si>
  <si>
    <t xml:space="preserve">that was delicious subway ! bout to get off my lazy bum and get ready for work </t>
  </si>
  <si>
    <t>Sun Jun 21 09:34:42 PDT 2009</t>
  </si>
  <si>
    <t>LDMythos</t>
  </si>
  <si>
    <t>Had to miss today's Terminator. TSCC ep.  I love that show so much!</t>
  </si>
  <si>
    <t>Sun Jun 21 09:34:44 PDT 2009</t>
  </si>
  <si>
    <t xml:space="preserve">feeling rather off-colour </t>
  </si>
  <si>
    <t>Sun Jun 21 09:34:48 PDT 2009</t>
  </si>
  <si>
    <t xml:space="preserve">can't believe I'm already going back to Tokyo </t>
  </si>
  <si>
    <t>afraid_</t>
  </si>
  <si>
    <t xml:space="preserve">the weather is ugly today here </t>
  </si>
  <si>
    <t>Sun Jun 21 09:34:50 PDT 2009</t>
  </si>
  <si>
    <t xml:space="preserve">@nawlinswoman :  saw the sun then it was gone. Cool and cloudy </t>
  </si>
  <si>
    <t>Sun Jun 21 09:34:52 PDT 2009</t>
  </si>
  <si>
    <t xml:space="preserve">I wish I could talk to my daddy </t>
  </si>
  <si>
    <t>Sun Jun 21 09:34:53 PDT 2009</t>
  </si>
  <si>
    <t xml:space="preserve">im missing u already dumbass.. </t>
  </si>
  <si>
    <t xml:space="preserve">@stuenperu Mm, hadn't thought of that. </t>
  </si>
  <si>
    <t>ontheline16</t>
  </si>
  <si>
    <t xml:space="preserve">@CrissyeBhear aw so sad </t>
  </si>
  <si>
    <t>Sun Jun 21 09:34:57 PDT 2009</t>
  </si>
  <si>
    <t>Bop has legged it with m new simply Knitting mag!  it has good sock pattern in there, think I will hve to try it!</t>
  </si>
  <si>
    <t>Sun Jun 21 09:35:03 PDT 2009</t>
  </si>
  <si>
    <t xml:space="preserve">@Sanya29 YEP I'm coming in... no idea what time? If my mum's working then early morning, but if not i'll have a lie in. I miss you too </t>
  </si>
  <si>
    <t>Sun Jun 21 09:35:05 PDT 2009</t>
  </si>
  <si>
    <t xml:space="preserve">Just watched the episode of Ghost Whisperer where Jim died </t>
  </si>
  <si>
    <t>Sun Jun 21 09:35:09 PDT 2009</t>
  </si>
  <si>
    <t xml:space="preserve">@sayble but then i lose one of my bbm buddies </t>
  </si>
  <si>
    <t>Sun Jun 21 09:35:16 PDT 2009</t>
  </si>
  <si>
    <t>I suggest that all followers seek out and witness #neda This crime NEEDS 2 be addressed in a world court for Murder. So Sad  #iranelection</t>
  </si>
  <si>
    <t>Sun Jun 21 09:35:19 PDT 2009</t>
  </si>
  <si>
    <t xml:space="preserve">Graduation tomorrow.Im gonna miss my bitches especially @Megzakarockstar the one who gets my phone out of my pocket when my nails are wet </t>
  </si>
  <si>
    <t>Sun Jun 21 09:35:21 PDT 2009</t>
  </si>
  <si>
    <t>I would be out spending the day with my dad, but hes working  and only will be home for 4 hours tonight, much of it he has to sleep</t>
  </si>
  <si>
    <t xml:space="preserve">@tommcfly who they forrrrrrr? </t>
  </si>
  <si>
    <t>Sun Jun 21 09:35:22 PDT 2009</t>
  </si>
  <si>
    <t>JenicaNoel</t>
  </si>
  <si>
    <t xml:space="preserve">Crap. . I can already tell today is going to be one of those days i shouldn't have gotten out of bed </t>
  </si>
  <si>
    <t>Sun Jun 21 09:35:25 PDT 2009</t>
  </si>
  <si>
    <t xml:space="preserve"> i shouldn't even bother watching the mmva's, it's only gonna piss me off.</t>
  </si>
  <si>
    <t>Sun Jun 21 09:35:27 PDT 2009</t>
  </si>
  <si>
    <t>@ophieee hahaha .. I'm feeling lost and confused right now from patron  tequila is not our friend today.</t>
  </si>
  <si>
    <t>Sun Jun 21 09:35:30 PDT 2009</t>
  </si>
  <si>
    <t xml:space="preserve">I NEED A HUG!!! RIGHT NOW </t>
  </si>
  <si>
    <t xml:space="preserve">i want to go to mmvas too </t>
  </si>
  <si>
    <t>Sun Jun 21 09:36:03 PDT 2009</t>
  </si>
  <si>
    <t xml:space="preserve">Angels &amp;amp; Demons is really lame! Ridiculous story, bad acting... who told me this was good again? </t>
  </si>
  <si>
    <t>LOLGuy9000</t>
  </si>
  <si>
    <t>Crap. . I can already tell today is going to be one of those days i shouldn't have gotten out of bed  (via @JenicaNoel) how come</t>
  </si>
  <si>
    <t xml:space="preserve">worked until almost 3 am last night. missed out on the fun. also working tonight, missing the acoustic show at back booth. </t>
  </si>
  <si>
    <t>Day off  grrrrr.</t>
  </si>
  <si>
    <t>Sun Jun 21 09:36:05 PDT 2009</t>
  </si>
  <si>
    <t>Sun Jun 21 09:36:07 PDT 2009</t>
  </si>
  <si>
    <t>OhyeaHmen</t>
  </si>
  <si>
    <t xml:space="preserve">mapssss ! i need you </t>
  </si>
  <si>
    <t>Cicero_</t>
  </si>
  <si>
    <t xml:space="preserve">Who ever said Italians don't sun burn  is a lying SOB. Ouch </t>
  </si>
  <si>
    <t>Sun Jun 21 09:36:12 PDT 2009</t>
  </si>
  <si>
    <t>Attalla95</t>
  </si>
  <si>
    <t xml:space="preserve">is feeling a little better...still sorta sick. </t>
  </si>
  <si>
    <t xml:space="preserve">IS SOOOO EXCITED FOR THE MMVA'S ! .. C'mon tuesday </t>
  </si>
  <si>
    <t xml:space="preserve">What is the point of airing Charter Cable commercials , when I all ready have Charter </t>
  </si>
  <si>
    <t xml:space="preserve">@Suckermouth Aww, I'm sorry! </t>
  </si>
  <si>
    <t>Sun Jun 21 09:36:14 PDT 2009</t>
  </si>
  <si>
    <t xml:space="preserve">90210 on kino.to... but it needs so much time to load... </t>
  </si>
  <si>
    <t>Sun Jun 21 09:36:15 PDT 2009</t>
  </si>
  <si>
    <t>maximuscook</t>
  </si>
  <si>
    <t xml:space="preserve">I just heard Ben's name and I got all excited but alas he is not really here </t>
  </si>
  <si>
    <t>Sun Jun 21 09:36:18 PDT 2009</t>
  </si>
  <si>
    <t>Mac1744101</t>
  </si>
  <si>
    <t xml:space="preserve">happy fathers day... my dads in California </t>
  </si>
  <si>
    <t xml:space="preserve">@tinybabybolster and @hockjeen: I am! But it'll be another two more weeks until I am home. Got work commitments so cannot go home yet. </t>
  </si>
  <si>
    <t>idunbite</t>
  </si>
  <si>
    <t xml:space="preserve">BACK! Damn can't check the office mailbox, guess this means it's back to work tomorrow </t>
  </si>
  <si>
    <t>Sun Jun 21 09:36:21 PDT 2009</t>
  </si>
  <si>
    <t xml:space="preserve">@mileycyrus have u ever felt like ur best friends don't love u as much as u love them? </t>
  </si>
  <si>
    <t>Sun Jun 21 09:36:22 PDT 2009</t>
  </si>
  <si>
    <t xml:space="preserve">Weight 129.6. GAINED!?!? WTF. Don't know why I did nothing different! </t>
  </si>
  <si>
    <t>Sun Jun 21 09:36:26 PDT 2009</t>
  </si>
  <si>
    <t>Is headache central today  i am. Not well x</t>
  </si>
  <si>
    <t xml:space="preserve">@austenleathers wish i could be there  ill see you in a week or so though </t>
  </si>
  <si>
    <t>Sun Jun 21 09:36:27 PDT 2009</t>
  </si>
  <si>
    <t>@bzani thank you my love  have fun playing photog today!</t>
  </si>
  <si>
    <t>Sun Jun 21 09:36:30 PDT 2009</t>
  </si>
  <si>
    <t>Sun Jun 21 09:36:32 PDT 2009</t>
  </si>
  <si>
    <t>Eurgh early break  can't tell myself only 3 hours after lunch</t>
  </si>
  <si>
    <t>Sun Jun 21 09:36:34 PDT 2009</t>
  </si>
  <si>
    <t xml:space="preserve">@tommcfly youre so beautiful </t>
  </si>
  <si>
    <t>Sun Jun 21 09:36:37 PDT 2009</t>
  </si>
  <si>
    <t>lwyin</t>
  </si>
  <si>
    <t xml:space="preserve">feel sad for my upcoming week </t>
  </si>
  <si>
    <t>Sun Jun 21 09:36:40 PDT 2009</t>
  </si>
  <si>
    <t>arissaarief</t>
  </si>
  <si>
    <t xml:space="preserve">still learn twitter-ing.. gimana sih? nga ngerti </t>
  </si>
  <si>
    <t>Sun Jun 21 09:36:44 PDT 2009</t>
  </si>
  <si>
    <t>FourtyFour</t>
  </si>
  <si>
    <t xml:space="preserve">@JohnJamesRyan @AprilBones ultimate thumbs down </t>
  </si>
  <si>
    <t>valleyvideopro</t>
  </si>
  <si>
    <t xml:space="preserve">Tweeting on Father's day... where the hell are my kids? </t>
  </si>
  <si>
    <t>Sun Jun 21 09:36:45 PDT 2009</t>
  </si>
  <si>
    <t xml:space="preserve">today has passed like SO quickly D: wish i was in canada for MMVA </t>
  </si>
  <si>
    <t>anarchee</t>
  </si>
  <si>
    <t xml:space="preserve">hates Carte Blanche. Whenever she hears the music, it's a signal that the weekend is over </t>
  </si>
  <si>
    <t>Not goin to tha airshow this year  Gonna play me sum Corporate Warfare after I hop out tha shower</t>
  </si>
  <si>
    <t>Sun Jun 21 09:36:47 PDT 2009</t>
  </si>
  <si>
    <t xml:space="preserve">@GhadasGarage WHAT? YOU GET TO GO TO COLDPLAY????? HOW THE HECK DID THIS HAPPEN???? I WANNAA GOOOOOOO </t>
  </si>
  <si>
    <t>Sun Jun 21 09:36:48 PDT 2009</t>
  </si>
  <si>
    <t xml:space="preserve">My lip soooo hurts after busting it yesterday </t>
  </si>
  <si>
    <t>EddyKhalil</t>
  </si>
  <si>
    <t xml:space="preserve">Yeaaaaaaaaa I failed algebra So now I get to go to summer school!!!!!!!!!!!!! </t>
  </si>
  <si>
    <t>Sun Jun 21 09:36:49 PDT 2009</t>
  </si>
  <si>
    <t xml:space="preserve">is sad that the weather for the week is now rain </t>
  </si>
  <si>
    <t>3RPWN</t>
  </si>
  <si>
    <t xml:space="preserve">ohhh 40 hours in 3 days so exhausted and have to go back today... </t>
  </si>
  <si>
    <t>Sun Jun 21 09:36:50 PDT 2009</t>
  </si>
  <si>
    <t>teegone</t>
  </si>
  <si>
    <t xml:space="preserve">@photojennylee me too. the bacon here sucks </t>
  </si>
  <si>
    <t>Sun Jun 21 09:36:55 PDT 2009</t>
  </si>
  <si>
    <t>@FlissTee i am fine thanks - had a lovely weekend which makes all the difference lol - not looking forward to getting up early again   ...</t>
  </si>
  <si>
    <t>Sun Jun 21 09:36:56 PDT 2009</t>
  </si>
  <si>
    <t>@FlissTee i am fine thanks - had a lovely weekend which makes all the difference lol - not looking forward to getting up early again  lol</t>
  </si>
  <si>
    <t>emart</t>
  </si>
  <si>
    <t xml:space="preserve">i kinda wish i could take tuesday off of work to see MSTRKRFT on the david letterman. but i'm already taking wednesday off. </t>
  </si>
  <si>
    <t>Sun Jun 21 09:36:58 PDT 2009</t>
  </si>
  <si>
    <t>arielx7</t>
  </si>
  <si>
    <t xml:space="preserve">i hate getting out of bed </t>
  </si>
  <si>
    <t xml:space="preserve">My house is so quiet now. My family from Hawaii just left. I'll miss the lil kiddies </t>
  </si>
  <si>
    <t>Sun Jun 21 09:37:00 PDT 2009</t>
  </si>
  <si>
    <t xml:space="preserve">@fauxchet sooo sad I missed you! Dumb work </t>
  </si>
  <si>
    <t>Sun Jun 21 09:37:01 PDT 2009</t>
  </si>
  <si>
    <t>BethGoldenx</t>
  </si>
  <si>
    <t xml:space="preserve">Canada i miss you still </t>
  </si>
  <si>
    <t xml:space="preserve">I had washing on the line and it is raining </t>
  </si>
  <si>
    <t>Sun Jun 21 09:37:02 PDT 2009</t>
  </si>
  <si>
    <t xml:space="preserve">feel like shit right now  just woken up. dont know wat im gonna wear to skool tomoz </t>
  </si>
  <si>
    <t>Sun Jun 21 09:37:03 PDT 2009</t>
  </si>
  <si>
    <t xml:space="preserve">My brothers are off to BGT show now. </t>
  </si>
  <si>
    <t>Sun Jun 21 09:37:04 PDT 2009</t>
  </si>
  <si>
    <t>silvawitch</t>
  </si>
  <si>
    <t xml:space="preserve">Why does the weekend go soooo quickly? </t>
  </si>
  <si>
    <t>Sun Jun 21 09:37:05 PDT 2009</t>
  </si>
  <si>
    <t>kazziewax</t>
  </si>
  <si>
    <t>Wish I hadn't sprained my ankle again last night! It's all swollen and hurting lots  I blame the Penguin!</t>
  </si>
  <si>
    <t>Sun Jun 21 09:37:12 PDT 2009</t>
  </si>
  <si>
    <t>vintaged</t>
  </si>
  <si>
    <t>@DynamicShock ooo fair dos. Just your button isnt working now.  Closed for good? New site? Or just new stuffs?</t>
  </si>
  <si>
    <t>cookiesfordan</t>
  </si>
  <si>
    <t xml:space="preserve">sorry for the lack of tweets guys, i've been computer handicapped </t>
  </si>
  <si>
    <t>Sun Jun 21 09:37:13 PDT 2009</t>
  </si>
  <si>
    <t>aguinee</t>
  </si>
  <si>
    <t xml:space="preserve">One less bird in the nest </t>
  </si>
  <si>
    <t xml:space="preserve">I'm still searching for a job in Tamworth and Sutton Coldfield. Nothing so far. </t>
  </si>
  <si>
    <t>reevester</t>
  </si>
  <si>
    <t>@sud_ Yo bhaio!Im cool yaar.but back to pune n college.and its so boring!  Miss mumbai and all those night parties n my car!  sup wid u?</t>
  </si>
  <si>
    <t>Sun Jun 21 09:37:14 PDT 2009</t>
  </si>
  <si>
    <t>ReginaFranco</t>
  </si>
  <si>
    <t>@dubfire_scitec Bummed!  In Baltimore &amp;amp; shud hav gone 2 ur show! My bad 4 not checking twitter often   when u coming to Detroit again?</t>
  </si>
  <si>
    <t xml:space="preserve">finally ready studying... heeww. n' now i'm up to watch gossip girl.. missed the last episode. </t>
  </si>
  <si>
    <t>Sun Jun 21 09:37:17 PDT 2009</t>
  </si>
  <si>
    <t>TheRealDaCosta</t>
  </si>
  <si>
    <t xml:space="preserve">Listening to Maybach Music....in a Honda Accord. </t>
  </si>
  <si>
    <t>Sun Jun 21 09:37:18 PDT 2009</t>
  </si>
  <si>
    <t xml:space="preserve">Ugh, breakfast did not make my stomach happy </t>
  </si>
  <si>
    <t>Sun Jun 21 09:37:19 PDT 2009</t>
  </si>
  <si>
    <t>gahh initial plan tak jadi  going to sleep instead of eating. pfft!</t>
  </si>
  <si>
    <t>Bellatrixxxxx</t>
  </si>
  <si>
    <t xml:space="preserve">Omg its Norris's last day!     but nelsons homeless!! Yay! </t>
  </si>
  <si>
    <t>Sun Jun 21 09:37:20 PDT 2009</t>
  </si>
  <si>
    <t>OhMyJONASx3</t>
  </si>
  <si>
    <t xml:space="preserve">500+ Subscribers on YT! Thank you all that are subscribed to my yt account! Also my computer is infected so i can't go on yt for a little </t>
  </si>
  <si>
    <t>Sun Jun 21 09:37:21 PDT 2009</t>
  </si>
  <si>
    <t>dayamaes</t>
  </si>
  <si>
    <t>@restylestari lalet,  my friends call me like it too</t>
  </si>
  <si>
    <t>Sun Jun 21 09:37:22 PDT 2009</t>
  </si>
  <si>
    <t>mwight612</t>
  </si>
  <si>
    <t xml:space="preserve">working and wish i could upgrade my iphone 3g without adding a line! </t>
  </si>
  <si>
    <t>Sun Jun 21 09:37:26 PDT 2009</t>
  </si>
  <si>
    <t>makomakomako</t>
  </si>
  <si>
    <t xml:space="preserve">i have a bad habit that i cannot break </t>
  </si>
  <si>
    <t>Sun Jun 21 09:37:31 PDT 2009</t>
  </si>
  <si>
    <t xml:space="preserve">wnats to have a pool party and water fight, but girls are funny acting about hair and guys won't come with no girls! </t>
  </si>
  <si>
    <t>Sun Jun 21 09:37:32 PDT 2009</t>
  </si>
  <si>
    <t>This seems a really good web based photo editing tool  from Adobe, no layers though   http://bit.ly/o2f4l</t>
  </si>
  <si>
    <t>lyssssxs</t>
  </si>
  <si>
    <t>Shopping with Gma..she likes to bang into ppl with her cart- ohhh grandmaaa.  HAPPY fathers day..and my daddy isn't even here  rip Poppop~</t>
  </si>
  <si>
    <t xml:space="preserve">@soaperator MY phone died last night! Im so sorry! Steph wanted to go straight to the bonfire instead and she was driving so i just went </t>
  </si>
  <si>
    <t>Sun Jun 21 09:37:33 PDT 2009</t>
  </si>
  <si>
    <t>RunxBabyxRun</t>
  </si>
  <si>
    <t>@adam720 http://twitpic.com/7zonx - This is right across the street from my old apt.  Meeemories...</t>
  </si>
  <si>
    <t>Sun Jun 21 09:37:35 PDT 2009</t>
  </si>
  <si>
    <t xml:space="preserve">@katyelizabethh I want the photos well i lost all that we took in nandos and everything </t>
  </si>
  <si>
    <t>Sun Jun 21 09:37:54 PDT 2009</t>
  </si>
  <si>
    <t>FARiiBA</t>
  </si>
  <si>
    <t xml:space="preserve">MMVA's wish I could go </t>
  </si>
  <si>
    <t xml:space="preserve">I wish everything would just be better again. </t>
  </si>
  <si>
    <t>Sun Jun 21 09:37:55 PDT 2009</t>
  </si>
  <si>
    <t>SinWatcher</t>
  </si>
  <si>
    <t xml:space="preserve">Feeling the pain from friday's workout: Knee woke me up all night.  Abs really sore!!!  Ibuprofen not cutting it. </t>
  </si>
  <si>
    <t xml:space="preserve">finished work, thank fuck.  So tired </t>
  </si>
  <si>
    <t>skfny</t>
  </si>
  <si>
    <t xml:space="preserve">First Father's Day without being in Florida and with my Papa...love him, wish I could be there </t>
  </si>
  <si>
    <t>Sun Jun 21 09:37:56 PDT 2009</t>
  </si>
  <si>
    <t>No  she is too tired to come over</t>
  </si>
  <si>
    <t>Sun Jun 21 09:37:57 PDT 2009</t>
  </si>
  <si>
    <t>echsvnsy</t>
  </si>
  <si>
    <t>Bored. Hungry. Sleepy. Tired. Dizzy. Blingy. I guess i rlly need sumrest. But i stll cnt shut my eyes down  nd sumthn' 2mk me sleep...~.~</t>
  </si>
  <si>
    <t>Sun Jun 21 09:37:58 PDT 2009</t>
  </si>
  <si>
    <t>Awesome. Working on Father's Day  I really miss my dad.</t>
  </si>
  <si>
    <t>Sun Jun 21 09:38:00 PDT 2009</t>
  </si>
  <si>
    <t xml:space="preserve">@marlene_ of getting a place next year. I have the crappest cv boohoo. If only they trial me, I'm a really hardworker </t>
  </si>
  <si>
    <t>Sun Jun 21 09:38:01 PDT 2009</t>
  </si>
  <si>
    <t>Bye bye convention  i already miss everybody.</t>
  </si>
  <si>
    <t xml:space="preserve">@Heather_Poole That's really sad. </t>
  </si>
  <si>
    <t>Sun Jun 21 09:38:03 PDT 2009</t>
  </si>
  <si>
    <t xml:space="preserve">Got the post holiday blues. </t>
  </si>
  <si>
    <t>ayronfreeman</t>
  </si>
  <si>
    <t>IhanNormaali</t>
  </si>
  <si>
    <t xml:space="preserve">My littlesister fall down to stairs  it was terribly </t>
  </si>
  <si>
    <t>alanhamilton</t>
  </si>
  <si>
    <t xml:space="preserve">http://729jh.tk - I don't know if I want to know his identity </t>
  </si>
  <si>
    <t>@aries_76 yikes! about this weekend...forgot parents going away and no kids in the pool while they are gone  Maybe we can do mini golf??</t>
  </si>
  <si>
    <t>Sun Jun 21 09:38:07 PDT 2009</t>
  </si>
  <si>
    <t xml:space="preserve">@Thisisbob every second i love that baby. But the friends could have stayed at home. Lol they are taking up my time with the baby </t>
  </si>
  <si>
    <t>Sun Jun 21 09:38:09 PDT 2009</t>
  </si>
  <si>
    <t>@tomkaulitzlver1 are you crying? Oh please don't!  He is always like this, we have to accept his decisions :/</t>
  </si>
  <si>
    <t>Sun Jun 21 09:38:11 PDT 2009</t>
  </si>
  <si>
    <t xml:space="preserve">Neda's father must have experienced the worst father's day yet! My heart is out to the people of Iran </t>
  </si>
  <si>
    <t>orunner</t>
  </si>
  <si>
    <t xml:space="preserve">@bicted you are right  Rang you but you didn't answer </t>
  </si>
  <si>
    <t>Sun Jun 21 09:38:12 PDT 2009</t>
  </si>
  <si>
    <t>absolutiion</t>
  </si>
  <si>
    <t xml:space="preserve">One day.. ONE DAY.. I will have someone famous call me. I hope. </t>
  </si>
  <si>
    <t xml:space="preserve">finally finishd homework... heeww. n' now i'm up to watch gossip girl.. missed the last episode. </t>
  </si>
  <si>
    <t>Sun Jun 21 09:38:13 PDT 2009</t>
  </si>
  <si>
    <t xml:space="preserve">@bobbythomas1 ur entitled to ever kind of animosity and privacy that we are. Why can't people just get that? </t>
  </si>
  <si>
    <t>Sun Jun 21 09:38:15 PDT 2009</t>
  </si>
  <si>
    <t>Valeria_lovo</t>
  </si>
  <si>
    <t>@peacelovealy alysssaaa! i miss youu moreeeee!!  when are we hanging out?</t>
  </si>
  <si>
    <t xml:space="preserve">(@tuschmi) I NEED A HUG!!! RIGHT NOW </t>
  </si>
  <si>
    <t>Sun Jun 21 09:38:18 PDT 2009</t>
  </si>
  <si>
    <t>WAAMois</t>
  </si>
  <si>
    <t xml:space="preserve">goodnight pretty ppl! Need to hit the sch tmr. But whr's the finance office?? I need the 39bucks badly! </t>
  </si>
  <si>
    <t>Sun Jun 21 09:38:19 PDT 2009</t>
  </si>
  <si>
    <t xml:space="preserve">Nearly home. Missed everyone </t>
  </si>
  <si>
    <t>erikpotter</t>
  </si>
  <si>
    <t xml:space="preserve">Goodbye Crown Point </t>
  </si>
  <si>
    <t>Sun Jun 21 09:38:22 PDT 2009</t>
  </si>
  <si>
    <t>@JujuKatz  Tues is just around the corner.</t>
  </si>
  <si>
    <t>Sun Jun 21 09:38:23 PDT 2009</t>
  </si>
  <si>
    <t>emamooma</t>
  </si>
  <si>
    <t xml:space="preserve">realises you shouldn't tweet stupid jokes that look maybe like lies because if you delete them they still stay on google </t>
  </si>
  <si>
    <t>Sun Jun 21 09:38:26 PDT 2009</t>
  </si>
  <si>
    <t>@AnnaBanana77 awwe that's sad  maybe, my mom really wants me to study today. i have SO much to tell you!!</t>
  </si>
  <si>
    <t>Sun Jun 21 09:38:27 PDT 2009</t>
  </si>
  <si>
    <t xml:space="preserve">@ErictheAzn Me 2 Erci me 2 .Sorry for the last tweet my computer crashed </t>
  </si>
  <si>
    <t>Sun Jun 21 09:38:28 PDT 2009</t>
  </si>
  <si>
    <t xml:space="preserve">I NEED WEED, TOO.  </t>
  </si>
  <si>
    <t>Sun Jun 21 09:38:29 PDT 2009</t>
  </si>
  <si>
    <t>nminiaci</t>
  </si>
  <si>
    <t xml:space="preserve">tired and gotta work today!!! i have to study so someone better take my shift </t>
  </si>
  <si>
    <t>changing4love</t>
  </si>
  <si>
    <t xml:space="preserve"> on about 5 slices of pizza.... :\ about half.</t>
  </si>
  <si>
    <t>Sun Jun 21 09:38:33 PDT 2009</t>
  </si>
  <si>
    <t>Laydee_Heidi</t>
  </si>
  <si>
    <t>@JLSOfficial Bad Times We Need It Back So Badly  â™¥â™¥</t>
  </si>
  <si>
    <t>Sun Jun 21 09:38:35 PDT 2009</t>
  </si>
  <si>
    <t>mileonme</t>
  </si>
  <si>
    <t xml:space="preserve">Happy Fathers Day to all of the dads out there!  exept my father his a idiot </t>
  </si>
  <si>
    <t>Sun Jun 21 09:38:39 PDT 2009</t>
  </si>
  <si>
    <t>jfrasse</t>
  </si>
  <si>
    <t xml:space="preserve">At my 2nd home....DFW Airport...I hate regional jets for fts over 2hrs. </t>
  </si>
  <si>
    <t>Sun Jun 21 09:38:40 PDT 2009</t>
  </si>
  <si>
    <t>Watching Dirty Sexy Money now. I got Typing Manaic spams  grrr where the internet? - http://tweet.sg</t>
  </si>
  <si>
    <t>Sun Jun 21 09:38:41 PDT 2009</t>
  </si>
  <si>
    <t>diyadeary</t>
  </si>
  <si>
    <t xml:space="preserve">@phatelara </t>
  </si>
  <si>
    <t>Sun Jun 21 09:38:43 PDT 2009</t>
  </si>
  <si>
    <t xml:space="preserve">Our orchestra leader has left now, due to family commitments! </t>
  </si>
  <si>
    <t>Sun Jun 21 09:38:44 PDT 2009</t>
  </si>
  <si>
    <t xml:space="preserve">EVERYTHING hurts today. Ouch. </t>
  </si>
  <si>
    <t>Sun Jun 21 09:38:46 PDT 2009</t>
  </si>
  <si>
    <t xml:space="preserve">Stuck in traffic on the motorway. I want to sleep. I still feel ill </t>
  </si>
  <si>
    <t>Sun Jun 21 09:38:47 PDT 2009</t>
  </si>
  <si>
    <t>funkycaz</t>
  </si>
  <si>
    <t>The only problem with UberTwitter is I can't edit my profile info  It makes me sad!</t>
  </si>
  <si>
    <t>Sun Jun 21 09:38:48 PDT 2009</t>
  </si>
  <si>
    <t>ZombieRevenge</t>
  </si>
  <si>
    <t xml:space="preserve">uuugh, have to study today... and dentist appointment tomorrow ... </t>
  </si>
  <si>
    <t>Sun Jun 21 09:38:51 PDT 2009</t>
  </si>
  <si>
    <t xml:space="preserve">is ridiculously sick </t>
  </si>
  <si>
    <t xml:space="preserve">@Yayaa Oh no! So sorry to hear it. Guess it's not exactly a happy fathers day at your house... </t>
  </si>
  <si>
    <t>Sun Jun 21 09:38:52 PDT 2009</t>
  </si>
  <si>
    <t xml:space="preserve">Living in SA is like an adventure sport - fun but dangerous. Luv SA but crime is out of hand, friends got robbed by armed gunmen again! </t>
  </si>
  <si>
    <t>Sun Jun 21 09:38:53 PDT 2009</t>
  </si>
  <si>
    <t>MShahrouri</t>
  </si>
  <si>
    <t>My Rights http://bit.ly/YJ0kx as developer (which apparently I don't have any  )</t>
  </si>
  <si>
    <t>ihackback</t>
  </si>
  <si>
    <t xml:space="preserve">Ughh I just wanna go to sleeeeep. </t>
  </si>
  <si>
    <t>Happy Father's Day to the women that had to be Dad too  hang in there!</t>
  </si>
  <si>
    <t>Sun Jun 21 09:38:54 PDT 2009</t>
  </si>
  <si>
    <t>Willhawke</t>
  </si>
  <si>
    <t xml:space="preserve">Endured LIVING HELL of pre-BBQ tortilla chips and dip. I'm severely phobic of eating noises but we have guests so I'm forced to be social </t>
  </si>
  <si>
    <t xml:space="preserve">@Xenobula Ah Okay. Probably best to just go then, 'cuz it'd take me a while. </t>
  </si>
  <si>
    <t>Sun Jun 21 09:38:55 PDT 2009</t>
  </si>
  <si>
    <t>PalomaCaetano</t>
  </si>
  <si>
    <t xml:space="preserve">@fakenumber Seeegui eu </t>
  </si>
  <si>
    <t>my body huuurts  why proper preparation for physical activity is always good</t>
  </si>
  <si>
    <t>Sun Jun 21 09:38:56 PDT 2009</t>
  </si>
  <si>
    <t>Mammymamms</t>
  </si>
  <si>
    <t>is winter park. it's only seventy degrees  boooo!</t>
  </si>
  <si>
    <t>Sun Jun 21 09:38:57 PDT 2009</t>
  </si>
  <si>
    <t>@jessienicole Have fun! Tell myrtle I said thanks for bringing me  Ha.</t>
  </si>
  <si>
    <t>Sun Jun 21 09:39:02 PDT 2009</t>
  </si>
  <si>
    <t xml:space="preserve">Idk what to wear </t>
  </si>
  <si>
    <t>Sun Jun 21 09:39:03 PDT 2009</t>
  </si>
  <si>
    <t xml:space="preserve">@classicawesome girl, I'd bring you a coffee.. if I didn't live in another country </t>
  </si>
  <si>
    <t>Sun Jun 21 09:39:04 PDT 2009</t>
  </si>
  <si>
    <t>michellechuang</t>
  </si>
  <si>
    <t xml:space="preserve"> late to church again.</t>
  </si>
  <si>
    <t>Sun Jun 21 09:39:07 PDT 2009</t>
  </si>
  <si>
    <t>4walk</t>
  </si>
  <si>
    <t xml:space="preserve">The girl name you've seen her death moment in news was Neda Salehi and she was 16 </t>
  </si>
  <si>
    <t>Sun Jun 21 09:39:08 PDT 2009</t>
  </si>
  <si>
    <t xml:space="preserve">Right I'm off to work until about 12 twitterberry and ubertwitter r being twats so looks like twitter free night! </t>
  </si>
  <si>
    <t>Sun Jun 21 09:39:09 PDT 2009</t>
  </si>
  <si>
    <t xml:space="preserve">@_amberlovely AMbbuurrrr i feeel you should tell me in detail about last night pahahah i miss theem </t>
  </si>
  <si>
    <t>Sun Jun 21 09:39:13 PDT 2009</t>
  </si>
  <si>
    <t xml:space="preserve">I HATE THAT WOMAN!! Herregud sÃ¥ muggen </t>
  </si>
  <si>
    <t xml:space="preserve">Has never gotten a reply or msg on twitter </t>
  </si>
  <si>
    <t>Sun Jun 21 09:39:15 PDT 2009</t>
  </si>
  <si>
    <t>celticwildfire</t>
  </si>
  <si>
    <t xml:space="preserve">could have made $700 for free </t>
  </si>
  <si>
    <t>Sun Jun 21 09:39:17 PDT 2009</t>
  </si>
  <si>
    <t xml:space="preserve">@LewyLouBear u just can't catch a break on this bike/knee incident. </t>
  </si>
  <si>
    <t>Sun Jun 21 09:39:19 PDT 2009</t>
  </si>
  <si>
    <t xml:space="preserve">Bye bye Vegas! Helloo long ass drive home </t>
  </si>
  <si>
    <t xml:space="preserve">Peevish. I'm waiting for next holiday and I hate uploading photos </t>
  </si>
  <si>
    <t>Sun Jun 21 09:39:24 PDT 2009</t>
  </si>
  <si>
    <t xml:space="preserve">@CindyD_ You don't like it? </t>
  </si>
  <si>
    <t>Sun Jun 21 09:39:25 PDT 2009</t>
  </si>
  <si>
    <t>@happylovesChuck  seriously it kills me.</t>
  </si>
  <si>
    <t>painnn  went to dan's last night, at devin's now, going to uhh my house maybe. i feel so out of it!</t>
  </si>
  <si>
    <t>Sun Jun 21 09:39:26 PDT 2009</t>
  </si>
  <si>
    <t xml:space="preserve">@Lemonlily74 OMG! I'm shocked! I hope your dad and aunt will be ok... </t>
  </si>
  <si>
    <t>Sun Jun 21 09:39:27 PDT 2009</t>
  </si>
  <si>
    <t>zelut</t>
  </si>
  <si>
    <t xml:space="preserve">having a hard time migrating an openfire server to a new machine. moving embeddeb-db is trickier than a simple mysqldump </t>
  </si>
  <si>
    <t>Sun Jun 21 09:39:28 PDT 2009</t>
  </si>
  <si>
    <t>What a gewd afternoooon it waaaaz (R) I had a great time except getting my right foot injured while playing tennis  it's hurting,a lot.</t>
  </si>
  <si>
    <t>Sun Jun 21 09:39:31 PDT 2009</t>
  </si>
  <si>
    <t>deadanica</t>
  </si>
  <si>
    <t xml:space="preserve">My god! I can't sleep, something bad can't out from my mind, hate this! pleaasssee I want sleep </t>
  </si>
  <si>
    <t>Sun Jun 21 09:39:32 PDT 2009</t>
  </si>
  <si>
    <t xml:space="preserve">@Jenn_Thorson between you and @JunkDrawer neither one of you had a good day Friday </t>
  </si>
  <si>
    <t>mtraxson</t>
  </si>
  <si>
    <t xml:space="preserve">Had a nice breakfast with the in laws and now time for cleaning, laundry, etc </t>
  </si>
  <si>
    <t>Sun Jun 21 09:39:53 PDT 2009</t>
  </si>
  <si>
    <t xml:space="preserve">I wanted to go to the fight yesterday but I had to work </t>
  </si>
  <si>
    <t>sitting at home without @calidreamin22  no fun.</t>
  </si>
  <si>
    <t>nampun</t>
  </si>
  <si>
    <t xml:space="preserve">I can play twitter by my mobile na ka but i cant read thai a ka </t>
  </si>
  <si>
    <t>Sun Jun 21 09:39:54 PDT 2009</t>
  </si>
  <si>
    <t>@dorkabella I know  One day I will find one that works...</t>
  </si>
  <si>
    <t>Sun Jun 21 09:39:56 PDT 2009</t>
  </si>
  <si>
    <t>nessssssa</t>
  </si>
  <si>
    <t xml:space="preserve">@Roscoe212 oh and im not gonna get to see the streets either this summer </t>
  </si>
  <si>
    <t>I didn't get anything for my dad today! He doesn't want me to spend $ either.same went for Mother's Day.  I did cycle with him today,</t>
  </si>
  <si>
    <t>Sun Jun 21 09:40:00 PDT 2009</t>
  </si>
  <si>
    <t xml:space="preserve">happy fathers day!! still sick though </t>
  </si>
  <si>
    <t>siljelinnea</t>
  </si>
  <si>
    <t xml:space="preserve">ice cream ;) but i`ll pay for it... my belly and milk is not a good mix </t>
  </si>
  <si>
    <t xml:space="preserve">@kelseyetc I've got tons of essays to do today. If you do study group, I'm not going to be able to come. </t>
  </si>
  <si>
    <t>Sun Jun 21 09:40:01 PDT 2009</t>
  </si>
  <si>
    <t xml:space="preserve">@Imogen1984 SMELLY things are very POOPY I agree!!! It's not a very fluffy thing to do </t>
  </si>
  <si>
    <t>Sun Jun 21 09:40:02 PDT 2009</t>
  </si>
  <si>
    <t xml:space="preserve">@Trapes aaahh - just been to my brothers and his daughter didn't remember either which is really sad </t>
  </si>
  <si>
    <t>Sun Jun 21 09:40:04 PDT 2009</t>
  </si>
  <si>
    <t xml:space="preserve">Father's Day means bacon &amp;amp; eggs &amp;amp; love; Sunday means chores &amp;amp; work on Monday - boooo </t>
  </si>
  <si>
    <t>Sun Jun 21 09:40:07 PDT 2009</t>
  </si>
  <si>
    <t xml:space="preserve">me gusta taco bell  pero, mi tummy hurts now </t>
  </si>
  <si>
    <t>is so tired. I don't want to go to work  http://plurk.com/p/12r4rb</t>
  </si>
  <si>
    <t>Sun Jun 21 09:40:08 PDT 2009</t>
  </si>
  <si>
    <t>Manonaa</t>
  </si>
  <si>
    <t xml:space="preserve">I DON'T wanna go to school tommorow, I get the rest of my tests back! </t>
  </si>
  <si>
    <t xml:space="preserve">@Ivyintherough yeah they did...and some even made it free </t>
  </si>
  <si>
    <t>Sun Jun 21 09:40:11 PDT 2009</t>
  </si>
  <si>
    <t>I'm having a shit day!! need to go home soon i think..?? feeling sad  miss everyone!!</t>
  </si>
  <si>
    <t>Sun Jun 21 09:40:12 PDT 2009</t>
  </si>
  <si>
    <t xml:space="preserve">i dont know why but i cant seem to get myself to the cemetary to see my dad </t>
  </si>
  <si>
    <t>s2eunji</t>
  </si>
  <si>
    <t>omg   twitter is too hard for me    why doesn't it  show  all my followers? when I click the 'followers' button, it only show only 3 or 4.</t>
  </si>
  <si>
    <t>Sun Jun 21 09:40:15 PDT 2009</t>
  </si>
  <si>
    <t>EveryYou</t>
  </si>
  <si>
    <t xml:space="preserve">@patriciaashley aww I hope you feel better!! Sorry you couldn't make it </t>
  </si>
  <si>
    <t>SleepTight666</t>
  </si>
  <si>
    <t xml:space="preserve">@WhedonFanNews You should sue the people hosting your site </t>
  </si>
  <si>
    <t>Sun Jun 21 09:40:16 PDT 2009</t>
  </si>
  <si>
    <t>Morgan_Bielski</t>
  </si>
  <si>
    <t xml:space="preserve">happy fathers dayyy!...my dads working till 6:30 </t>
  </si>
  <si>
    <t>rabumiku</t>
  </si>
  <si>
    <t xml:space="preserve">I woke up so late today. Probably because I'm having some horrible cramps right now. </t>
  </si>
  <si>
    <t xml:space="preserve">@_amberlovely loving the photos. Tweet more? I wish i was there!! </t>
  </si>
  <si>
    <t>Sun Jun 21 09:40:20 PDT 2009</t>
  </si>
  <si>
    <t xml:space="preserve">@SteveWeed32 I want bux! But I won't have time before work </t>
  </si>
  <si>
    <t>Sun Jun 21 09:40:21 PDT 2009</t>
  </si>
  <si>
    <t xml:space="preserve">@Kimmi_McFly mcfly are famous in scotland, aren't they? in germany they aren't </t>
  </si>
  <si>
    <t>hannahanhan</t>
  </si>
  <si>
    <t>Nico Grani Julistira  so bored without you</t>
  </si>
  <si>
    <t>Sun Jun 21 09:40:26 PDT 2009</t>
  </si>
  <si>
    <t>alex_legs</t>
  </si>
  <si>
    <t>Sitting on my bum at the Dalplex all afternoon   Soo excited to see JR later!!!</t>
  </si>
  <si>
    <t>Sun Jun 21 09:40:27 PDT 2009</t>
  </si>
  <si>
    <t xml:space="preserve">@chanikin im ttyl scared!11! actually that was pretty scary .. </t>
  </si>
  <si>
    <t>Sun Jun 21 09:40:28 PDT 2009</t>
  </si>
  <si>
    <t xml:space="preserve">is hoping she can kick this sinus headache or dj'ing tonight will be less then fun. </t>
  </si>
  <si>
    <t>Sun Jun 21 09:40:30 PDT 2009</t>
  </si>
  <si>
    <t xml:space="preserve">This was supposed to be a fun weekend but now I'm stuck with the flu </t>
  </si>
  <si>
    <t>Sun Jun 21 09:40:36 PDT 2009</t>
  </si>
  <si>
    <t xml:space="preserve">happy fathers day! my dad is in england for a week - no celebrations today. ohhhh wellll!!  im already over it </t>
  </si>
  <si>
    <t xml:space="preserve">P.S i wish i was in toronto </t>
  </si>
  <si>
    <t>Sun Jun 21 09:40:37 PDT 2009</t>
  </si>
  <si>
    <t>sarepaman</t>
  </si>
  <si>
    <t xml:space="preserve">@travisjr sory i havent sleep. haha. and furreals they have no class? shame on them. omg now's so not my bed time. </t>
  </si>
  <si>
    <t>Sun Jun 21 09:40:38 PDT 2009</t>
  </si>
  <si>
    <t>siggee56</t>
  </si>
  <si>
    <t xml:space="preserve">Happy Fathers day to all the dads out there...I only wish my daddy was still here with us...He is sorely missed  </t>
  </si>
  <si>
    <t>Sun Jun 21 09:40:43 PDT 2009</t>
  </si>
  <si>
    <t>change of plans for this afternoon! hopefully my night plans DONT get changed!           Xx</t>
  </si>
  <si>
    <t>Sun Jun 21 09:40:44 PDT 2009</t>
  </si>
  <si>
    <t xml:space="preserve">Happy Father's Day. Love you, papa! Miss you </t>
  </si>
  <si>
    <t>olivia's gone  miss her alreadyyyyyy. trying to compensate with a marathon of the hills.</t>
  </si>
  <si>
    <t>Sun Jun 21 09:40:45 PDT 2009</t>
  </si>
  <si>
    <t>DJaneCkicki</t>
  </si>
  <si>
    <t>sorryyyyyyy...but me comp. was dead;-) yehaaaaa this weekend was great...too much alcohol  now i'm gonna make piiiizza!</t>
  </si>
  <si>
    <t>gemstar1989</t>
  </si>
  <si>
    <t xml:space="preserve">jus got home...im over tired </t>
  </si>
  <si>
    <t>Sun Jun 21 09:40:46 PDT 2009</t>
  </si>
  <si>
    <t>@chinozomgwtfbbq hahaha i think they would force me to!  what did your titas say?</t>
  </si>
  <si>
    <t>Sun Jun 21 09:40:47 PDT 2009</t>
  </si>
  <si>
    <t xml:space="preserve">I want new speakers for the car!!!!!! Boo failure. </t>
  </si>
  <si>
    <t>Sun Jun 21 09:40:48 PDT 2009</t>
  </si>
  <si>
    <t>emilyypowerr</t>
  </si>
  <si>
    <t xml:space="preserve">@mileycyrus I bet it was their shows are always amazing! I bet it was even better with you there too! I miss them too! </t>
  </si>
  <si>
    <t>Sun Jun 21 09:40:49 PDT 2009</t>
  </si>
  <si>
    <t xml:space="preserve">Actually feels depressed needs the forum back </t>
  </si>
  <si>
    <t>Sun Jun 21 09:40:56 PDT 2009</t>
  </si>
  <si>
    <t xml:space="preserve">Strapped up knee &amp;amp; went for a run earlier, only I think I've made it worse...ow!! Throbbing pain &amp;amp; the stench of Deep Heat...not good </t>
  </si>
  <si>
    <t>Sun Jun 21 09:40:57 PDT 2009</t>
  </si>
  <si>
    <t>JodyJackson88</t>
  </si>
  <si>
    <t>Bye kitty   Lounging in bed alone now. Gonna watch old episodes of SYTYCD</t>
  </si>
  <si>
    <t>Sun Jun 21 09:40:59 PDT 2009</t>
  </si>
  <si>
    <t xml:space="preserve">happy fathers day dads.. stupid rain </t>
  </si>
  <si>
    <t>Sun Jun 21 09:41:00 PDT 2009</t>
  </si>
  <si>
    <t xml:space="preserve">At work missing my family on this special day </t>
  </si>
  <si>
    <t>CravenSomeChris</t>
  </si>
  <si>
    <t xml:space="preserve">@nwalsh91 sorry to hear that natasha </t>
  </si>
  <si>
    <t>Sun Jun 21 09:41:05 PDT 2009</t>
  </si>
  <si>
    <t>CKBahr</t>
  </si>
  <si>
    <t xml:space="preserve">The Repugs are effed up about Obama handling the Iran situation wrong.  They would say that no matter what he did.  Nature of politics. </t>
  </si>
  <si>
    <t>Sun Jun 21 09:41:07 PDT 2009</t>
  </si>
  <si>
    <t xml:space="preserve">I don't even get why 60 people are following meh... I'm not that cool. </t>
  </si>
  <si>
    <t>Sun Jun 21 09:41:08 PDT 2009</t>
  </si>
  <si>
    <t xml:space="preserve">as usual. i'm waiting for him to call while he's hanging out with his friends. typical night </t>
  </si>
  <si>
    <t>Sun Jun 21 09:41:09 PDT 2009</t>
  </si>
  <si>
    <t>RowenaMace</t>
  </si>
  <si>
    <t xml:space="preserve">craving tropical chewits. or the ice cream ones. do they even make them anymore? </t>
  </si>
  <si>
    <t>Sun Jun 21 09:41:10 PDT 2009</t>
  </si>
  <si>
    <t xml:space="preserve">I'm listening to some emo emo song calll running awayy. Should I run away? </t>
  </si>
  <si>
    <t>Sun Jun 21 09:41:12 PDT 2009</t>
  </si>
  <si>
    <t>ckaystruggle</t>
  </si>
  <si>
    <t xml:space="preserve">missed it </t>
  </si>
  <si>
    <t>Sun Jun 21 09:41:13 PDT 2009</t>
  </si>
  <si>
    <t>not the first prize  but the competition won fair and square...</t>
  </si>
  <si>
    <t>Sun Jun 21 09:41:18 PDT 2009</t>
  </si>
  <si>
    <t>bknips</t>
  </si>
  <si>
    <t xml:space="preserve">The Boy got a new video game, which means I am free to do what I want to today. But that really translates into doing homework. </t>
  </si>
  <si>
    <t>Sun Jun 21 09:41:19 PDT 2009</t>
  </si>
  <si>
    <t>Gained a pound  i'm going to run 'til i die.</t>
  </si>
  <si>
    <t>Sun Jun 21 09:41:20 PDT 2009</t>
  </si>
  <si>
    <t xml:space="preserve">I broke my favorite sunglasses.. Sad face.. </t>
  </si>
  <si>
    <t>Sun Jun 21 09:41:22 PDT 2009</t>
  </si>
  <si>
    <t xml:space="preserve">Fathers Day.. Sad... I miss you dad </t>
  </si>
  <si>
    <t>Sun Jun 21 09:41:24 PDT 2009</t>
  </si>
  <si>
    <t>jencorset</t>
  </si>
  <si>
    <t xml:space="preserve">on my way home. Post holiday/birthday blues big time </t>
  </si>
  <si>
    <t>Sun Jun 21 09:41:25 PDT 2009</t>
  </si>
  <si>
    <t xml:space="preserve">is soo upset cairon  has gone </t>
  </si>
  <si>
    <t>Sun Jun 21 09:41:26 PDT 2009</t>
  </si>
  <si>
    <t>Goodmorning! Happy fathers day daddy!! I wish you weren't on a plane and that you could come back for wednesday  i miss you already</t>
  </si>
  <si>
    <t>Sun Jun 21 09:41:28 PDT 2009</t>
  </si>
  <si>
    <t>WriteGirl6894</t>
  </si>
  <si>
    <t>is under the weather. Too much smoke in the air last night; couldn't sleep, couldn't breathe.  Gonna miss church today. :`(</t>
  </si>
  <si>
    <t>Sun Jun 21 09:41:29 PDT 2009</t>
  </si>
  <si>
    <t>katherine925</t>
  </si>
  <si>
    <t>@mamamavs you are so sweet! Actually haven't been sick in awhile, so I guess I was due  just a bad cold, better today thank goodness!!</t>
  </si>
  <si>
    <t>Sun Jun 21 09:41:31 PDT 2009</t>
  </si>
  <si>
    <t>coeurdcoeurs</t>
  </si>
  <si>
    <t xml:space="preserve">At a buffet at Sunset Station. Hating it. Eggs are oily, pancakes are tastless, and orange juice tastes like cherry medicine. </t>
  </si>
  <si>
    <t>Sun Jun 21 09:41:32 PDT 2009</t>
  </si>
  <si>
    <t xml:space="preserve">gocco supplies are disappearing  </t>
  </si>
  <si>
    <t>Sun Jun 21 09:42:17 PDT 2009</t>
  </si>
  <si>
    <t xml:space="preserve">I have been lazy allll morning...shoulda exercised before work....now to work allllll day </t>
  </si>
  <si>
    <t>DarVonDoom</t>
  </si>
  <si>
    <t>work from 1 To 7 fun fun  steph on friday/saturday? Hopefully</t>
  </si>
  <si>
    <t>Sun Jun 21 09:42:18 PDT 2009</t>
  </si>
  <si>
    <t xml:space="preserve">is a bit bummed now  but oh welllllll, KINGS OF LEON TOMORROW </t>
  </si>
  <si>
    <t>Sun Jun 21 09:42:19 PDT 2009</t>
  </si>
  <si>
    <t>wants everything to be alright again. I want to hold his hand and squeeze him.  oh how i miss, how i miss.</t>
  </si>
  <si>
    <t>Sun Jun 21 09:42:20 PDT 2009</t>
  </si>
  <si>
    <t>@rambn studying. i have a final tomorrow and i have to make at least a B on it  No pressure or anything lol. what about you?</t>
  </si>
  <si>
    <t>my palms are sweaty ... this is going down to the wire. I don't like that  #PakCricket</t>
  </si>
  <si>
    <t>@ryantakyan tell me about it..  linux imu gamit?</t>
  </si>
  <si>
    <t>Sun Jun 21 09:42:23 PDT 2009</t>
  </si>
  <si>
    <t>dannibunni</t>
  </si>
  <si>
    <t xml:space="preserve">well, finally i'm getting a grip ughh i'm running late </t>
  </si>
  <si>
    <t>Sun Jun 21 09:42:28 PDT 2009</t>
  </si>
  <si>
    <t xml:space="preserve">I just ripped my jeans!!! </t>
  </si>
  <si>
    <t>Sun Jun 21 09:42:29 PDT 2009</t>
  </si>
  <si>
    <t>brightskyy</t>
  </si>
  <si>
    <t xml:space="preserve">Headed back to AZ </t>
  </si>
  <si>
    <t>Maragwondaleya</t>
  </si>
  <si>
    <t xml:space="preserve">The Bourget Air Show : Awesome performances but now I look like a racoon </t>
  </si>
  <si>
    <t>Sun Jun 21 09:42:31 PDT 2009</t>
  </si>
  <si>
    <t>wuddupma</t>
  </si>
  <si>
    <t xml:space="preserve">@13nard We look hard, but we know we're lightweights when it comes to alcohol </t>
  </si>
  <si>
    <t>Sun Jun 21 09:42:32 PDT 2009</t>
  </si>
  <si>
    <t>chelseavika</t>
  </si>
  <si>
    <t xml:space="preserve">i'm not gonna lie.... i was hoping it would rain so my family couldn't have a bbq without me </t>
  </si>
  <si>
    <t>nileyforevz</t>
  </si>
  <si>
    <t xml:space="preserve">@WeSupportNiley near KÃ¶ln. but i moved away. 3 years ago </t>
  </si>
  <si>
    <t>Sun Jun 21 09:42:33 PDT 2009</t>
  </si>
  <si>
    <t xml:space="preserve">has a mouth ulcer and is feeling very grumpy today </t>
  </si>
  <si>
    <t>Sun Jun 21 09:42:34 PDT 2009</t>
  </si>
  <si>
    <t xml:space="preserve">Iplayer..release the f1 part 2! Damn you! All season you have been nice to me </t>
  </si>
  <si>
    <t>Sun Jun 21 09:42:35 PDT 2009</t>
  </si>
  <si>
    <t>peppertreefe</t>
  </si>
  <si>
    <t xml:space="preserve">working on the blog - blah </t>
  </si>
  <si>
    <t xml:space="preserve">@Liztini lol u know i do. im gonna miss everyone so much! this is a sad time. so so sad.. </t>
  </si>
  <si>
    <t>The girls left.  this is harder than i thought.</t>
  </si>
  <si>
    <t xml:space="preserve">My parents are horrible people for having this man redo our kitchen floor on father's day. </t>
  </si>
  <si>
    <t>Sun Jun 21 09:42:38 PDT 2009</t>
  </si>
  <si>
    <t>Naa_Adei</t>
  </si>
  <si>
    <t xml:space="preserve">@ruby LOL its not my language too but wut can u do | see u Monday </t>
  </si>
  <si>
    <t>Sun Jun 21 09:42:42 PDT 2009</t>
  </si>
  <si>
    <t>@Trizzil where's my pumpkin at???  uve been neglectin me!</t>
  </si>
  <si>
    <t>Sun Jun 21 09:42:43 PDT 2009</t>
  </si>
  <si>
    <t>FackingMatylda</t>
  </si>
  <si>
    <t>@iAlejandro that's what I get for what  lol</t>
  </si>
  <si>
    <t>Sun Jun 21 09:42:45 PDT 2009</t>
  </si>
  <si>
    <t>kircho_boy</t>
  </si>
  <si>
    <t xml:space="preserve">Now THAT is new! We have a drummer in the neighborhood. And he is practising! He also badly needs to practice ... but why here </t>
  </si>
  <si>
    <t>Sun Jun 21 09:42:46 PDT 2009</t>
  </si>
  <si>
    <t xml:space="preserve">@glasswentsmash so .. where is my plectrum ?!    I'm gonna cry I lost my fucking plectrum </t>
  </si>
  <si>
    <t>mogulchic</t>
  </si>
  <si>
    <t xml:space="preserve">Is going to chow down....then enjoy the water before I leave MIA </t>
  </si>
  <si>
    <t>Sun Jun 21 09:42:47 PDT 2009</t>
  </si>
  <si>
    <t>bobbylibby</t>
  </si>
  <si>
    <t xml:space="preserve">fell asleep before I could enjoy Dad's Bones (tm).  </t>
  </si>
  <si>
    <t>Sun Jun 21 09:42:50 PDT 2009</t>
  </si>
  <si>
    <t>sanDORKs</t>
  </si>
  <si>
    <t>@elizabethl_ LOL aww i wish my dad would disappear like that.  tomyfather : Fuck you father and happy fat hers day to you.</t>
  </si>
  <si>
    <t>Sun Jun 21 09:42:54 PDT 2009</t>
  </si>
  <si>
    <t>elyselucchese</t>
  </si>
  <si>
    <t>Happy father's day! Spending it with some great dad's buy sadly not mine  love you daddy!</t>
  </si>
  <si>
    <t>Sun Jun 21 09:42:57 PDT 2009</t>
  </si>
  <si>
    <t>ann1603</t>
  </si>
  <si>
    <t xml:space="preserve">Botak Jones... Ate too much! Tyres developing... </t>
  </si>
  <si>
    <t>Sun Jun 21 09:42:58 PDT 2009</t>
  </si>
  <si>
    <t>Anyways I'll be getting about $456 after deduting cpf  before deducting its about $570  I CAN DO ALOT WITH 100 BUCKS OK! WHY MUST DEDUCT</t>
  </si>
  <si>
    <t xml:space="preserve">Just Had A Delicious Breakfast.... It Should Be Fathers Day Everyday ... Time For Laundry Now </t>
  </si>
  <si>
    <t>insounddust</t>
  </si>
  <si>
    <t xml:space="preserve">@courtneykkk i knew i shouldnt have shared cigarettes with you. </t>
  </si>
  <si>
    <t>Sun Jun 21 09:42:59 PDT 2009</t>
  </si>
  <si>
    <t>AP News sent me two iPhone push alerts last nite.  One at 4:30 AM   But I can't find the stories in the app. I though they were at top.</t>
  </si>
  <si>
    <t>ouch! cut my hand trying to open a juice bottle again.  i have such soft girly hands.</t>
  </si>
  <si>
    <t>Sun Jun 21 09:43:00 PDT 2009</t>
  </si>
  <si>
    <t>LizGorka</t>
  </si>
  <si>
    <t xml:space="preserve">Not feeling so great... </t>
  </si>
  <si>
    <t>jessicamayxo</t>
  </si>
  <si>
    <t xml:space="preserve">@BethSmith10 she wontt, </t>
  </si>
  <si>
    <t>Sun Jun 21 09:43:02 PDT 2009</t>
  </si>
  <si>
    <t xml:space="preserve">Finally home. Damn tired but I don't want to sleep </t>
  </si>
  <si>
    <t xml:space="preserve">Happy Fathers day to all the dads out there...I only wish my daddy was still here with us...He is sorely missed </t>
  </si>
  <si>
    <t>Sun Jun 21 09:43:04 PDT 2009</t>
  </si>
  <si>
    <t xml:space="preserve">blah i hate having to do mean things </t>
  </si>
  <si>
    <t>Sun Jun 21 09:43:05 PDT 2009</t>
  </si>
  <si>
    <t xml:space="preserve">i got band practice tuesday i wish we had a bigger practice space </t>
  </si>
  <si>
    <t>Sun Jun 21 09:43:07 PDT 2009</t>
  </si>
  <si>
    <t>eacolon</t>
  </si>
  <si>
    <t>happy father's day. sick at home  and sick of being at home lol cant wait to get my car back!</t>
  </si>
  <si>
    <t>Sun Jun 21 09:43:09 PDT 2009</t>
  </si>
  <si>
    <t>Beezybrit1</t>
  </si>
  <si>
    <t xml:space="preserve">Im at church...yes im STILL at church. I want to go home. </t>
  </si>
  <si>
    <t xml:space="preserve">@aarondotjpeg I miss altamonte and my house </t>
  </si>
  <si>
    <t>Sun Jun 21 09:43:10 PDT 2009</t>
  </si>
  <si>
    <t xml:space="preserve">@DistrictOfAris happy birthday Aris.  Sorry I was working </t>
  </si>
  <si>
    <t xml:space="preserve">@secretplanet Oh I've got a sunburn, my face burns and I hate it! And I hate traveling, I get sick everytime I ride on car </t>
  </si>
  <si>
    <t>Sun Jun 21 09:43:11 PDT 2009</t>
  </si>
  <si>
    <t xml:space="preserve">Only one more week of June. </t>
  </si>
  <si>
    <t>I just cut up two jumpers :&amp;quot;D haha stupid me oh well my nose hurts too  am gunna bathe it tonight xo</t>
  </si>
  <si>
    <t>Sun Jun 21 09:43:12 PDT 2009</t>
  </si>
  <si>
    <t xml:space="preserve">Happy fathers day. Sorry Thai Thais is closed for 2day </t>
  </si>
  <si>
    <t>Sun Jun 21 09:43:13 PDT 2009</t>
  </si>
  <si>
    <t xml:space="preserve">don't u h8 gettin disclaimers u should of gotten b4 hand?? (ex.. u should check the top on dat cuz da contents cud burn u chemically) </t>
  </si>
  <si>
    <t>Sun Jun 21 09:43:14 PDT 2009</t>
  </si>
  <si>
    <t>@SimoneKali   I am still sour bout not going. Every1 was there. Its like faking sick on the day when the school decides to have a carnival</t>
  </si>
  <si>
    <t>Sun Jun 21 09:43:15 PDT 2009</t>
  </si>
  <si>
    <t xml:space="preserve">Is it possible to drink and smoke sooo much that u wake up still drunk and high... bcuz that's how I'm feeling riiight now </t>
  </si>
  <si>
    <t xml:space="preserve">getting ready.out. </t>
  </si>
  <si>
    <t>Sun Jun 21 09:43:16 PDT 2009</t>
  </si>
  <si>
    <t>Too many sad tweets about missing fathers.  Hugs to you all. I don't know my biological father, he took off around age 2.</t>
  </si>
  <si>
    <t>Sun Jun 21 09:43:17 PDT 2009</t>
  </si>
  <si>
    <t>@iSinclair  YOU'RE MEAN.</t>
  </si>
  <si>
    <t xml:space="preserve">Totally failed at making my dad breakfast.. Why must he be such an early bird? </t>
  </si>
  <si>
    <t>Sun Jun 21 09:43:18 PDT 2009</t>
  </si>
  <si>
    <t xml:space="preserve">Aparently to my mom my fathers day gift is cleaning my room. : / So far not such an awesome day </t>
  </si>
  <si>
    <t>Sun Jun 21 09:43:21 PDT 2009</t>
  </si>
  <si>
    <t>A moment of silence for a fallen friend, i had to shave  haircut tomorrow.</t>
  </si>
  <si>
    <t>Sun Jun 21 09:43:20 PDT 2009</t>
  </si>
  <si>
    <t>natalianessia</t>
  </si>
  <si>
    <t xml:space="preserve">could you make this sunday more longer?still wanna stay at home </t>
  </si>
  <si>
    <t>Sun Jun 21 09:43:22 PDT 2009</t>
  </si>
  <si>
    <t xml:space="preserve">@selenagomez Hey sel! Im a HUGE fan! (: Can you tell david henrie his website won't let me login...? </t>
  </si>
  <si>
    <t>SupaMemo</t>
  </si>
  <si>
    <t xml:space="preserve">Playing golf alone </t>
  </si>
  <si>
    <t>halfdoctor</t>
  </si>
  <si>
    <t xml:space="preserve">Sigh... What could have been. </t>
  </si>
  <si>
    <t>Sun Jun 21 09:43:23 PDT 2009</t>
  </si>
  <si>
    <t xml:space="preserve">started the restore on my old laptop... its sad.. it was such a good laptop.. </t>
  </si>
  <si>
    <t>Sun Jun 21 09:43:26 PDT 2009</t>
  </si>
  <si>
    <t>jack_awesome</t>
  </si>
  <si>
    <t xml:space="preserve">One week of boy scout camp coming up in about 2 hours </t>
  </si>
  <si>
    <t>Sun Jun 21 09:43:27 PDT 2009</t>
  </si>
  <si>
    <t>calicokara</t>
  </si>
  <si>
    <t xml:space="preserve">Happy Father's Day to daddies and daddies to be! I miss mine. </t>
  </si>
  <si>
    <t>Sun Jun 21 09:43:28 PDT 2009</t>
  </si>
  <si>
    <t>paperbackkbook</t>
  </si>
  <si>
    <t xml:space="preserve">now officially dreading the five hour drive to the beach without landi </t>
  </si>
  <si>
    <t>d7huber</t>
  </si>
  <si>
    <t xml:space="preserve">raining outside... still no sn0w inside here </t>
  </si>
  <si>
    <t>Sun Jun 21 09:43:29 PDT 2009</t>
  </si>
  <si>
    <t>@stinebeans sorry  i have such bad memory!  did you have fun?</t>
  </si>
  <si>
    <t>Sun Jun 21 09:43:30 PDT 2009</t>
  </si>
  <si>
    <t>aqmanuella</t>
  </si>
  <si>
    <t>is crying  http://plurk.com/p/12r5m4</t>
  </si>
  <si>
    <t>Sun Jun 21 09:43:32 PDT 2009</t>
  </si>
  <si>
    <t>LydiaaEliz</t>
  </si>
  <si>
    <t>Sun Jun 21 09:43:33 PDT 2009</t>
  </si>
  <si>
    <t>WalkerUD97</t>
  </si>
  <si>
    <t xml:space="preserve">Andy's for lunch before running errands then heading home to catch up on some work &amp;amp; chores. Shouldn't have been so lazy yesterday </t>
  </si>
  <si>
    <t>Sun Jun 21 09:44:02 PDT 2009</t>
  </si>
  <si>
    <t>I need to go to my piano lesson soon  well after today I don't have one for 2 weeks or something like that</t>
  </si>
  <si>
    <t>@chloelunn UGH  Thats ruined my day.</t>
  </si>
  <si>
    <t>Sun Jun 21 09:44:05 PDT 2009</t>
  </si>
  <si>
    <t>nightbluesky123</t>
  </si>
  <si>
    <t xml:space="preserve">I'm on episode 10 on true blood, what i really hate is people that just blur out everything, YEA thanks no i don't want to watch it now </t>
  </si>
  <si>
    <t>Sun Jun 21 09:44:07 PDT 2009</t>
  </si>
  <si>
    <t>Twilightfan650</t>
  </si>
  <si>
    <t xml:space="preserve">I would go hug my dad but, sadly I don't have a dad anymore. (Stupid divorces) </t>
  </si>
  <si>
    <t>Sun Jun 21 09:44:08 PDT 2009</t>
  </si>
  <si>
    <t xml:space="preserve">@RUBYxx12  LOL its not my language too but wut can u do | see u Monday </t>
  </si>
  <si>
    <t>Sun Jun 21 09:44:09 PDT 2009</t>
  </si>
  <si>
    <t xml:space="preserve">listening to Jay Denham's Escape To The Black Planet this morning. Why isn't minimal made like this anymore? </t>
  </si>
  <si>
    <t xml:space="preserve">I wish I was in America in July. Enter Shikari are touring over there, then </t>
  </si>
  <si>
    <t>Sun Jun 21 09:44:10 PDT 2009</t>
  </si>
  <si>
    <t>vodevil06</t>
  </si>
  <si>
    <t xml:space="preserve">Kira got her first cold yesterday. Poor thing. </t>
  </si>
  <si>
    <t xml:space="preserve">@MariahCarey  mimi please let us know  about obsessed video we are dying to know any information from u  just let us  know </t>
  </si>
  <si>
    <t>Sun Jun 21 09:44:12 PDT 2009</t>
  </si>
  <si>
    <t>catlx</t>
  </si>
  <si>
    <t xml:space="preserve">@psenough thanks, that won't work tho, haven't been away, just overworked for a very long time, and email never quits </t>
  </si>
  <si>
    <t>Sun Jun 21 09:44:14 PDT 2009</t>
  </si>
  <si>
    <t>karidaniel</t>
  </si>
  <si>
    <t xml:space="preserve">Fighting with grass &amp;amp; weeds in my flower bed..... I am about to give up &amp;amp; let them win... </t>
  </si>
  <si>
    <t>Sun Jun 21 09:44:15 PDT 2009</t>
  </si>
  <si>
    <t>pahans</t>
  </si>
  <si>
    <t xml:space="preserve">à¶…à¶¯ à¶±à¶‚ airtel à¶´à¶§à·Šà¶§ speed 1.6Mbps à¶‘à¶±à·€ à¶¸à·œà¶±à·€ à¶šà¶»à¶±à·Šà¶±à¶­à·Š 1GB à¶±à·š à¶­à·’à¶ºà·™à¶±à·Šà¶±à·š à¶¸à¶§. </t>
  </si>
  <si>
    <t>Sun Jun 21 09:44:17 PDT 2009</t>
  </si>
  <si>
    <t>Sun Jun 21 09:44:19 PDT 2009</t>
  </si>
  <si>
    <t xml:space="preserve">@SIM00N ha ha same and i should be revising </t>
  </si>
  <si>
    <t xml:space="preserve">@MilkyJoe1975 Me too, thought we'd have been running around like headless chucks, but nope </t>
  </si>
  <si>
    <t xml:space="preserve">BACK FROM THE TRIP ::::boring </t>
  </si>
  <si>
    <t>Sun Jun 21 09:44:22 PDT 2009</t>
  </si>
  <si>
    <t xml:space="preserve">@Chiron1 Yeah, I've noticed the same thing. </t>
  </si>
  <si>
    <t>Sun Jun 21 09:44:23 PDT 2009</t>
  </si>
  <si>
    <t xml:space="preserve">mom and dad arent even home for fathers day.. whatt the heck </t>
  </si>
  <si>
    <t>Sun Jun 21 09:44:26 PDT 2009</t>
  </si>
  <si>
    <t xml:space="preserve">i just had the best workout ever my hand cannot type cuz theyre shaking :p hehehe +im burned cuz i spent all day tanning and i look scary </t>
  </si>
  <si>
    <t>jenniferlhenson</t>
  </si>
  <si>
    <t xml:space="preserve">is glad she has good company today... </t>
  </si>
  <si>
    <t>mprovins</t>
  </si>
  <si>
    <t xml:space="preserve">another rite aid day for me </t>
  </si>
  <si>
    <t>Sun Jun 21 09:44:29 PDT 2009</t>
  </si>
  <si>
    <t>@RyanHilt oh yuck...that does suck.  Slow shows are tough.</t>
  </si>
  <si>
    <t>Sun Jun 21 09:44:35 PDT 2009</t>
  </si>
  <si>
    <t xml:space="preserve">Me: iPhone! Speak to me! Please say somthing. IPhone:.............................. Me: NOOOOOOOOOOOOO!!!!! my home button is broken </t>
  </si>
  <si>
    <t>Sun Jun 21 09:44:36 PDT 2009</t>
  </si>
  <si>
    <t>@lalaflamingo School is really quite sucky  *HUGSHUGSHUGS*</t>
  </si>
  <si>
    <t>Sun Jun 21 09:44:38 PDT 2009</t>
  </si>
  <si>
    <t xml:space="preserve">is frustrated. How do I allow 'comments' on my blogger posts without reverting back to the default template?? Help! </t>
  </si>
  <si>
    <t>Sun Jun 21 09:44:39 PDT 2009</t>
  </si>
  <si>
    <t>@Nikachova woow cool! I wish to see it too but my french course awaits me tomorrow morning at 9!  I support brazil! Kaka</t>
  </si>
  <si>
    <t>Sun Jun 21 09:44:41 PDT 2009</t>
  </si>
  <si>
    <t>squishy1718</t>
  </si>
  <si>
    <t xml:space="preserve">MILEY: I miss you already   AHHHHHH! </t>
  </si>
  <si>
    <t>Sun Jun 21 09:44:43 PDT 2009</t>
  </si>
  <si>
    <t>BeckaS1258</t>
  </si>
  <si>
    <t xml:space="preserve">has been 2 france well gd skl 2moz   </t>
  </si>
  <si>
    <t>Sun Jun 21 09:44:44 PDT 2009</t>
  </si>
  <si>
    <t>daphneszabo</t>
  </si>
  <si>
    <t xml:space="preserve">R.I.P. Sasha kitty. You're in a  better place now </t>
  </si>
  <si>
    <t xml:space="preserve">Bad pins and needles </t>
  </si>
  <si>
    <t>Sun Jun 21 09:44:46 PDT 2009</t>
  </si>
  <si>
    <t>MellyBelC</t>
  </si>
  <si>
    <t xml:space="preserve">just chillin, wishign it weren't so cloudy so I could tan </t>
  </si>
  <si>
    <t>tall_ted</t>
  </si>
  <si>
    <t xml:space="preserve">I'm goin 2 twitter rehab </t>
  </si>
  <si>
    <t>Sun Jun 21 09:44:50 PDT 2009</t>
  </si>
  <si>
    <t>Got a cold  Making us a Modepass account. Who's on Modepass??</t>
  </si>
  <si>
    <t>Sun Jun 21 09:44:52 PDT 2009</t>
  </si>
  <si>
    <t xml:space="preserve">@beckybootsx If you can, but DM doesn't seem to work much for me </t>
  </si>
  <si>
    <t>Sun Jun 21 09:44:54 PDT 2009</t>
  </si>
  <si>
    <t>Prediction; After the Iranian gov't closes down ALL communication I am very afraid there will be BLOOD BATH! Sorry to be gloomy.   Pray.</t>
  </si>
  <si>
    <t>Sun Jun 21 09:44:55 PDT 2009</t>
  </si>
  <si>
    <t>mishrarohit</t>
  </si>
  <si>
    <t xml:space="preserve"> last days... 5... tick tick 4... tick tick 3..  and the tick tick goes on..!!</t>
  </si>
  <si>
    <t>Sun Jun 21 09:44:56 PDT 2009</t>
  </si>
  <si>
    <t>Snister</t>
  </si>
  <si>
    <t>I miss the tv  it's so quiet</t>
  </si>
  <si>
    <t>Sun Jun 21 09:45:01 PDT 2009</t>
  </si>
  <si>
    <t xml:space="preserve">cleaning then yardwork </t>
  </si>
  <si>
    <t>Sun Jun 21 09:45:02 PDT 2009</t>
  </si>
  <si>
    <t>Jeanne1812</t>
  </si>
  <si>
    <t xml:space="preserve">Hates holidays like today....what am I supposed to do? </t>
  </si>
  <si>
    <t>Sun Jun 21 09:45:03 PDT 2009</t>
  </si>
  <si>
    <t>UCOMPLETEME224</t>
  </si>
  <si>
    <t>Happy Fathers Day to all dads!esp my hubby the father of our child (still in my belly)[whom i cant wait be w/  ],my dad n my dad in law</t>
  </si>
  <si>
    <t>Sun Jun 21 09:45:05 PDT 2009</t>
  </si>
  <si>
    <t xml:space="preserve">@NickyDigital aww, I'm not in the city today </t>
  </si>
  <si>
    <t xml:space="preserve">@_physical Very true. That trick was not hot </t>
  </si>
  <si>
    <t>Anuska84</t>
  </si>
  <si>
    <t xml:space="preserve">Trying to call my father to wish him a happy father's day. It would work if he would pick up! </t>
  </si>
  <si>
    <t>Sun Jun 21 09:45:08 PDT 2009</t>
  </si>
  <si>
    <t>NightStar88</t>
  </si>
  <si>
    <t xml:space="preserve"> TH delayed their album again? But I thought it was supposed to come out in Sept anyway... Bright side maybe it'll come out on my B-day...</t>
  </si>
  <si>
    <t>Sun Jun 21 09:45:09 PDT 2009</t>
  </si>
  <si>
    <t xml:space="preserve">why does it cost so much to go across the world? i wish i had lots of money, i want to go to new zealand and see katie-lee, i miss her </t>
  </si>
  <si>
    <t>Sun Jun 21 09:45:10 PDT 2009</t>
  </si>
  <si>
    <t xml:space="preserve">Stressed. . . </t>
  </si>
  <si>
    <t>Sun Jun 21 09:45:11 PDT 2009</t>
  </si>
  <si>
    <t xml:space="preserve">@mumbleguy Yay for you. I got nada   Just a grocery list. </t>
  </si>
  <si>
    <t>ElenaTrupov</t>
  </si>
  <si>
    <t xml:space="preserve">i don't want to be tomorrow... </t>
  </si>
  <si>
    <t>Sun Jun 21 09:45:12 PDT 2009</t>
  </si>
  <si>
    <t>@iamrajd Eh..@ my age, it's all the same!   Come home, I kinda miss your idiocy! When's next break? After shelves?</t>
  </si>
  <si>
    <t>Sun Jun 21 09:45:13 PDT 2009</t>
  </si>
  <si>
    <t>Pauleisha</t>
  </si>
  <si>
    <t xml:space="preserve">Happy father's day dad rest in peace. </t>
  </si>
  <si>
    <t>Sun Jun 21 09:45:14 PDT 2009</t>
  </si>
  <si>
    <t>Kate_Z</t>
  </si>
  <si>
    <t>Did I lose everything?  Ehh, I don't know.</t>
  </si>
  <si>
    <t>Sun Jun 21 09:45:17 PDT 2009</t>
  </si>
  <si>
    <t xml:space="preserve">YAY i just noticed  have sunburn from yesterday can this get any worse </t>
  </si>
  <si>
    <t>Sun Jun 21 09:45:18 PDT 2009</t>
  </si>
  <si>
    <t>JeremyThurber</t>
  </si>
  <si>
    <t xml:space="preserve">thank you too everyone for the birthday wishes!!!THNK U SO MUCH! 2 drew: i totally would have made u a vid, lol sorry </t>
  </si>
  <si>
    <t>Sun Jun 21 09:45:20 PDT 2009</t>
  </si>
  <si>
    <t>still_i_love</t>
  </si>
  <si>
    <t xml:space="preserve">going to provincetown now but weather is crappy </t>
  </si>
  <si>
    <t>Sun Jun 21 09:45:24 PDT 2009</t>
  </si>
  <si>
    <t xml:space="preserve">good morning....bad news...nip/tuck is cancelled </t>
  </si>
  <si>
    <t>Sun Jun 21 09:45:25 PDT 2009</t>
  </si>
  <si>
    <t xml:space="preserve">@i_stacey tues mite as well b a life time away </t>
  </si>
  <si>
    <t>Sun Jun 21 09:45:26 PDT 2009</t>
  </si>
  <si>
    <t>katieBabez</t>
  </si>
  <si>
    <t>needs the forum backk  xx</t>
  </si>
  <si>
    <t>bmitchellrt</t>
  </si>
  <si>
    <t>Just got back from Billings... Took Kati back today   We applied for the K-1 Visa (Fiance).  Hope it doesn't take the full year.</t>
  </si>
  <si>
    <t xml:space="preserve">oh gosh im really sick 2day </t>
  </si>
  <si>
    <t>Sun Jun 21 09:45:27 PDT 2009</t>
  </si>
  <si>
    <t xml:space="preserve">bummed we aren't going to the campfire tonight </t>
  </si>
  <si>
    <t>Sun Jun 21 09:45:30 PDT 2009</t>
  </si>
  <si>
    <t xml:space="preserve">Another joe. In the shower w/ me. Behind the sponge. </t>
  </si>
  <si>
    <t xml:space="preserve">@SaacidKH &amp;amp; @shaksi ---- THE FILESSSSS!! Where are they </t>
  </si>
  <si>
    <t>Sun Jun 21 09:45:34 PDT 2009</t>
  </si>
  <si>
    <t xml:space="preserve">@thaiscb awww.. I was so excited. </t>
  </si>
  <si>
    <t xml:space="preserve">At Heathrow,American Airlines double booked my ticket so have transfered to a flight tomorrow morning...means less hours in NY </t>
  </si>
  <si>
    <t>Sun Jun 21 09:45:37 PDT 2009</t>
  </si>
  <si>
    <t xml:space="preserve">@garhol won't have net access til I'm back from hols now </t>
  </si>
  <si>
    <t>Sun Jun 21 09:45:38 PDT 2009</t>
  </si>
  <si>
    <t xml:space="preserve"> : Let's have fun,. When I give ya what I give ya.</t>
  </si>
  <si>
    <t>that part I could have done without seeing. It broke my heart      and made me miss my brother more.</t>
  </si>
  <si>
    <t>meki27</t>
  </si>
  <si>
    <t>Sun Jun 21 09:46:01 PDT 2009</t>
  </si>
  <si>
    <t xml:space="preserve">@Rikku819 LOL. Got to go outside soon. Have to pick up stuff like milk, bread, cat litter. </t>
  </si>
  <si>
    <t>Sun Jun 21 09:46:03 PDT 2009</t>
  </si>
  <si>
    <t xml:space="preserve">You know why i think im most upset is cuz jenn wont be there with me this time  i miss my jonas sissy </t>
  </si>
  <si>
    <t>Sun Jun 21 09:46:05 PDT 2009</t>
  </si>
  <si>
    <t>LennonImagine</t>
  </si>
  <si>
    <t>@CourtneyBMyers ahhh! i wish my phone was in working order, i would've totally come to celebrate  i misses youuuu!</t>
  </si>
  <si>
    <t>Kerri2401</t>
  </si>
  <si>
    <t>@ChloeKennard wat did danny do 2 make megan happy last nite? he was in front of u 2 loads last nite, i picked the wrong side  hope ur ok x</t>
  </si>
  <si>
    <t>Sun Jun 21 09:46:08 PDT 2009</t>
  </si>
  <si>
    <t>haley143</t>
  </si>
  <si>
    <t xml:space="preserve">Layin on my death bed </t>
  </si>
  <si>
    <t>Sun Jun 21 09:46:09 PDT 2009</t>
  </si>
  <si>
    <t>loreana</t>
  </si>
  <si>
    <t>@niamhsandwich AH NO WAY! I really wanted to go to the Teddy Bears Picnic  I could have beat the record alone with all my bears!</t>
  </si>
  <si>
    <t>Sun Jun 21 09:46:10 PDT 2009</t>
  </si>
  <si>
    <t>JJTONLINE</t>
  </si>
  <si>
    <t>Sun Jun 21 09:46:11 PDT 2009</t>
  </si>
  <si>
    <t>wishing i was the mmva's  i need to see my jonas boys!</t>
  </si>
  <si>
    <t>Sun Jun 21 09:46:12 PDT 2009</t>
  </si>
  <si>
    <t>DrTSmith</t>
  </si>
  <si>
    <t xml:space="preserve">just left my Father's gravesite.  He passed away 2 months before my college graduation.  </t>
  </si>
  <si>
    <t>Sun Jun 21 09:46:13 PDT 2009</t>
  </si>
  <si>
    <t>imperfectdoc</t>
  </si>
  <si>
    <t xml:space="preserve">why I didnt read KUNDU b4?? </t>
  </si>
  <si>
    <t>Sun Jun 21 09:46:15 PDT 2009</t>
  </si>
  <si>
    <t>Morrgs</t>
  </si>
  <si>
    <t xml:space="preserve">I can't find my shorts! </t>
  </si>
  <si>
    <t>Sun Jun 21 09:46:18 PDT 2009</t>
  </si>
  <si>
    <t>HaleighHoffman</t>
  </si>
  <si>
    <t xml:space="preserve">today is my least favorite holiday. </t>
  </si>
  <si>
    <t xml:space="preserve">@teamrr Hey - preview those pics before you post! That is a horrible pic of Jamie Mac in the garage! </t>
  </si>
  <si>
    <t>Sun Jun 21 09:46:19 PDT 2009</t>
  </si>
  <si>
    <t>@LucyBowen .. so i didnt feel left out..  if i knew EVERYONE ws going then i'd wouldve gone :S by the time i knew the tickets were gone xx</t>
  </si>
  <si>
    <t>amsayson</t>
  </si>
  <si>
    <t xml:space="preserve">watching basketbll alone </t>
  </si>
  <si>
    <t>Sun Jun 21 09:46:20 PDT 2009</t>
  </si>
  <si>
    <t>wigglebums</t>
  </si>
  <si>
    <t xml:space="preserve">Off to a prospective adopter visit for GW. After hearing of recent return's phys cond I will be extremely tough to please </t>
  </si>
  <si>
    <t>Sun Jun 21 09:46:23 PDT 2009</t>
  </si>
  <si>
    <t>@Nae_1 .... 13 miles....that puts my baby 2 and 3 miles a couple days a week to ultimate shame  ...kudos to you lil lady!</t>
  </si>
  <si>
    <t>Sun Jun 21 09:46:24 PDT 2009</t>
  </si>
  <si>
    <t>brittatv</t>
  </si>
  <si>
    <t xml:space="preserve">@jfanaian I understand. I was just being hopeful </t>
  </si>
  <si>
    <t>Sun Jun 21 09:46:28 PDT 2009</t>
  </si>
  <si>
    <t>arfielamba</t>
  </si>
  <si>
    <t xml:space="preserve">its not raining in Mumbai </t>
  </si>
  <si>
    <t>Sun Jun 21 09:46:31 PDT 2009</t>
  </si>
  <si>
    <t xml:space="preserve">I cant belive the JB are rehearsing for the MMVA'S ! I WISH I COULD BE THER !!! </t>
  </si>
  <si>
    <t>Sun Jun 21 09:46:32 PDT 2009</t>
  </si>
  <si>
    <t>@sittyliving BORING about sums it up!!! I work too much     Congrats on graduation!  Schweet!!!</t>
  </si>
  <si>
    <t>ImKimberly</t>
  </si>
  <si>
    <t>@pjcooper That is extremely sad   I Have read the Book 'The End of Food' and I was quite shocked about the condition of our food supply.</t>
  </si>
  <si>
    <t>I really wish people would stop asking about my scar...  it really bums me out.</t>
  </si>
  <si>
    <t>Sun Jun 21 09:46:34 PDT 2009</t>
  </si>
  <si>
    <t xml:space="preserve">@richandcreamy lol no .. im not that creative </t>
  </si>
  <si>
    <t xml:space="preserve">refresh refresh refresh.....still nothing </t>
  </si>
  <si>
    <t>Sun Jun 21 09:46:35 PDT 2009</t>
  </si>
  <si>
    <t xml:space="preserve">I miss my dad </t>
  </si>
  <si>
    <t>Sun Jun 21 09:46:36 PDT 2009</t>
  </si>
  <si>
    <t>imstillanerd</t>
  </si>
  <si>
    <t>really really weird night last night...homework time  boo</t>
  </si>
  <si>
    <t xml:space="preserve">My already inexplicably slow pc is now constantly crashing due to CPU overheating. I think it's dying. Googling 'last rites' now... </t>
  </si>
  <si>
    <t>HeyCharlotte</t>
  </si>
  <si>
    <t>The high today in Tuscaloosa is 97  my gummies are going to melt again hehe</t>
  </si>
  <si>
    <t>Sun Jun 21 09:46:37 PDT 2009</t>
  </si>
  <si>
    <t>MikeRiediger</t>
  </si>
  <si>
    <t xml:space="preserve">@Mishes lol raining is going on. very wet outside. </t>
  </si>
  <si>
    <t xml:space="preserve">@ChristianElliot I'm glad you mentioned that.  I'm sure there are more women involved than what even stats point out.  Sad, but true.  </t>
  </si>
  <si>
    <t>Sun Jun 21 09:46:39 PDT 2009</t>
  </si>
  <si>
    <t xml:space="preserve">@estherxu k nvm, I'll just talk to you here instd of on msn hahah. Curve8900's the latest right? why no 3G :\ &amp;amp; Bold only 2mp camera </t>
  </si>
  <si>
    <t>musculard</t>
  </si>
  <si>
    <t xml:space="preserve">I invite so many people to be my friend they never respond!!! </t>
  </si>
  <si>
    <t>Sun Jun 21 09:46:41 PDT 2009</t>
  </si>
  <si>
    <t>ElliShare_x</t>
  </si>
  <si>
    <t xml:space="preserve">@lydiasui you still going to Wimbledon on Saturday? And I'm soooo gutted Rafa's not there </t>
  </si>
  <si>
    <t>I â™¥ &amp;quot;successfully posted your tweet&amp;quot; sentence  and I hate the milk my mom had bought for me  sorry mom, you just bought the wrong milk</t>
  </si>
  <si>
    <t>Sun Jun 21 09:46:44 PDT 2009</t>
  </si>
  <si>
    <t xml:space="preserve">Izequini@aplusk hi, ashton i love you in thats70show, i still watch it! i love you so much, all movies etc, reply me, please?? </t>
  </si>
  <si>
    <t>Sun Jun 21 09:46:46 PDT 2009</t>
  </si>
  <si>
    <t xml:space="preserve">@MaryMG Yum! And the ingredients don't look too terrible for you, either (in the grand scheme of things)! No retail outlets by me, tho. </t>
  </si>
  <si>
    <t>I just realized this is the first time I've ever been away from my daddy on Father's Day!  I miss him so much! I love u daddy!</t>
  </si>
  <si>
    <t>Sun Jun 21 09:46:49 PDT 2009</t>
  </si>
  <si>
    <t xml:space="preserve">@micraclelaurie please say you are going to be in season 2 off dollhouse, Fox fall season preview doesn't mention you </t>
  </si>
  <si>
    <t>Sun Jun 21 09:46:51 PDT 2009</t>
  </si>
  <si>
    <t xml:space="preserve">leaving to some restaurantt bleehh SAVE MEE </t>
  </si>
  <si>
    <t xml:space="preserve">Woke up crying </t>
  </si>
  <si>
    <t>Sun Jun 21 09:46:53 PDT 2009</t>
  </si>
  <si>
    <t>FcknBryanaErin</t>
  </si>
  <si>
    <t xml:space="preserve">I want in n out </t>
  </si>
  <si>
    <t>Sun Jun 21 09:46:54 PDT 2009</t>
  </si>
  <si>
    <t xml:space="preserve">Theres some nice food im the fridge at work, and i really want to eat it, but i dont know whose it is </t>
  </si>
  <si>
    <t>Sun Jun 21 09:46:57 PDT 2009</t>
  </si>
  <si>
    <t>t4marie</t>
  </si>
  <si>
    <t xml:space="preserve">Using an old old old model samsung. trying to retrieved contacts off internet just can't get through &amp;quot;DAMN IT&amp;quot;! I'm going nuts!!!!!!!! </t>
  </si>
  <si>
    <t>Sun Jun 21 09:46:58 PDT 2009</t>
  </si>
  <si>
    <t>Nannalou</t>
  </si>
  <si>
    <t xml:space="preserve">I wish I could hang out this week </t>
  </si>
  <si>
    <t>Sun Jun 21 09:47:01 PDT 2009</t>
  </si>
  <si>
    <t xml:space="preserve">just saw a facebook msg frm an 'ex-affair' that i rlly dun wanna get bak into... *shudder* can i just not reply? </t>
  </si>
  <si>
    <t>Sun Jun 21 09:47:02 PDT 2009</t>
  </si>
  <si>
    <t>feeling so bloody tired plus foot is aching too  I think imma get some painkillers.</t>
  </si>
  <si>
    <t>Sun Jun 21 09:47:05 PDT 2009</t>
  </si>
  <si>
    <t>Thought I saw @10omarion at cadbury world today  but I didn't. NOT FAIR</t>
  </si>
  <si>
    <t xml:space="preserve"> jb is in toronto, soundchecking </t>
  </si>
  <si>
    <t>I dont wanna work today  its daddys day</t>
  </si>
  <si>
    <t>Sun Jun 21 09:47:07 PDT 2009</t>
  </si>
  <si>
    <t>My hairdresser just informed me that today is her last day!!  Anybody have a good hairdresser who does color in the Sarasota area?</t>
  </si>
  <si>
    <t>Visiting dad for #fathersday I hate driving west   http://twitpic.com/80kp7</t>
  </si>
  <si>
    <t>Sun Jun 21 09:47:08 PDT 2009</t>
  </si>
  <si>
    <t xml:space="preserve">Going to the movies  am going to miss the start of the new top gear season I'll have to download it </t>
  </si>
  <si>
    <t>frajer_ba</t>
  </si>
  <si>
    <t xml:space="preserve">I'm trying to get back into this twitter thing...not going so well for me </t>
  </si>
  <si>
    <t>Sun Jun 21 09:47:09 PDT 2009</t>
  </si>
  <si>
    <t xml:space="preserve">@aplusk hi, ashton i love you in thats70show, i still watch it! i love you so much, all movies etc, reply me, please?? </t>
  </si>
  <si>
    <t>Mom_05</t>
  </si>
  <si>
    <t xml:space="preserve">@Mom_02 ... Unlike @Mom_01 neither my taste nor my maturity has improved since I was a teenager (or at least my early 20s)! </t>
  </si>
  <si>
    <t>Sun Jun 21 09:47:10 PDT 2009</t>
  </si>
  <si>
    <t xml:space="preserve">ok so i h8 va and its weather! It was jus so nice now it looks lyke a storm is cumn. </t>
  </si>
  <si>
    <t>Sun Jun 21 09:47:11 PDT 2009</t>
  </si>
  <si>
    <t>@p33n15 ooo damm you  its fun clogging up the page though (Y)</t>
  </si>
  <si>
    <t>Sun Jun 21 09:47:12 PDT 2009</t>
  </si>
  <si>
    <t>kaitlynoutofkey</t>
  </si>
  <si>
    <t xml:space="preserve">@farney315 how do you spell get fucked? still drunk at noon from last night but i love my life. getting the wisdoms out tommarow </t>
  </si>
  <si>
    <t>Semper_Fly</t>
  </si>
  <si>
    <t xml:space="preserve">    My cell phone screen is dead.  Sooooooooooo, no texts and I don't know who's calling.  Fuuuuuuuuuuuuuuuuuuuuuuuuuuuuuuuuuuuuuuuuuuuck</t>
  </si>
  <si>
    <t>Sun Jun 21 09:47:13 PDT 2009</t>
  </si>
  <si>
    <t>@xxjeannexx @rockohoward  but by the time i get there it'll be too late!</t>
  </si>
  <si>
    <t>Sun Jun 21 09:47:14 PDT 2009</t>
  </si>
  <si>
    <t>@rbflygal that was quite a lot yes *blush* too bad I missed the initial blast  clear over my head! grrrrr</t>
  </si>
  <si>
    <t>Sun Jun 21 09:47:17 PDT 2009</t>
  </si>
  <si>
    <t>itsbillie</t>
  </si>
  <si>
    <t xml:space="preserve">Sitting by the lake, still sick </t>
  </si>
  <si>
    <t>Sun Jun 21 09:47:19 PDT 2009</t>
  </si>
  <si>
    <t xml:space="preserve">TV news icon Walter Cronkite reported to be gravely ill ... http://newsero.com/481572 (via @newsero) .... an icon </t>
  </si>
  <si>
    <t>Sun Jun 21 09:47:25 PDT 2009</t>
  </si>
  <si>
    <t>serene_lee</t>
  </si>
  <si>
    <t xml:space="preserve">has to go to sleep and dream. last week of holiday is starting from now on </t>
  </si>
  <si>
    <t>Sun Jun 21 09:47:26 PDT 2009</t>
  </si>
  <si>
    <t>@thejennyrae not at alll&amp;lt;33 I'll just miss you soooo muchhh  lmao</t>
  </si>
  <si>
    <t>Sun Jun 21 09:47:31 PDT 2009</t>
  </si>
  <si>
    <t xml:space="preserve">thinks it should be easier! deep breathe! </t>
  </si>
  <si>
    <t>volkerme</t>
  </si>
  <si>
    <t xml:space="preserve">just realizes that #spam hits him also at #Twitter </t>
  </si>
  <si>
    <t>Sun Jun 21 09:47:32 PDT 2009</t>
  </si>
  <si>
    <t xml:space="preserve">Somebody stole the alien off my lawn and replaced it with a frog... stupid kids on my street are growing up, becoming jerky teens </t>
  </si>
  <si>
    <t>southernbellew</t>
  </si>
  <si>
    <t xml:space="preserve">did great at grocery shopping until I went to one store and blew it by 30.00 on olive oil and sushi! </t>
  </si>
  <si>
    <t>Sun Jun 21 09:47:37 PDT 2009</t>
  </si>
  <si>
    <t xml:space="preserve">Going to the bookshop, have less than 15 minutes </t>
  </si>
  <si>
    <t>Sun Jun 21 09:47:38 PDT 2009</t>
  </si>
  <si>
    <t>Where martin's fish tank once stood  http://mypict.me/4RwM</t>
  </si>
  <si>
    <t>ChloeRocksShow</t>
  </si>
  <si>
    <t>There's problem with the ice cream cone move  No worry, if you visited today, it will be there &amp;amp; so will the sno cone move. Confuseled?!?</t>
  </si>
  <si>
    <t>Sun Jun 21 09:47:48 PDT 2009</t>
  </si>
  <si>
    <t xml:space="preserve">comeon SL do something !!! </t>
  </si>
  <si>
    <t>apdance</t>
  </si>
  <si>
    <t>i am done with my dance for now  and i am going to miss all my friends!!</t>
  </si>
  <si>
    <t>alffritter</t>
  </si>
  <si>
    <t xml:space="preserve">Interesting article about twitter and Iranian election on NYT.  cant link from phone </t>
  </si>
  <si>
    <t>Sun Jun 21 09:47:49 PDT 2009</t>
  </si>
  <si>
    <t>daniela9296</t>
  </si>
  <si>
    <t xml:space="preserve">Happy fathers day!!! I love you dad...if you are in Italy </t>
  </si>
  <si>
    <t>Sun Jun 21 09:47:51 PDT 2009</t>
  </si>
  <si>
    <t>pinkmoth</t>
  </si>
  <si>
    <t xml:space="preserve">@KatWinsYouLose yes, he's the turd burglar, i never knew how it went down. i can't be mad if he shits himself cause a bad dream </t>
  </si>
  <si>
    <t>Sun Jun 21 09:47:53 PDT 2009</t>
  </si>
  <si>
    <t>randomer180</t>
  </si>
  <si>
    <t>@unahealy http://twitpic.com/8014s - GRRR why arent u cominto Belfast for ur tour i mean u wer here with girls aloud last year  im ver ...</t>
  </si>
  <si>
    <t>Sun Jun 21 09:47:54 PDT 2009</t>
  </si>
  <si>
    <t>rousewest</t>
  </si>
  <si>
    <t xml:space="preserve">just got bleach on his vans &amp;amp; black socks </t>
  </si>
  <si>
    <t xml:space="preserve">@Jenbug1988 its actually Â£87.11 on the cheapest 24 month contract for the smallest one. I'm trying to decide how to get one </t>
  </si>
  <si>
    <t>Sun Jun 21 09:47:58 PDT 2009</t>
  </si>
  <si>
    <t>Harryvard</t>
  </si>
  <si>
    <t>exhausted after 6 hours of lectures  it's time to relax now ;p</t>
  </si>
  <si>
    <t>Sun Jun 21 09:48:00 PDT 2009</t>
  </si>
  <si>
    <t>kayla_dietz</t>
  </si>
  <si>
    <t>@LainieNechvatal they confuse me. It was about mason.  when do you get back?</t>
  </si>
  <si>
    <t>Sun Jun 21 09:48:01 PDT 2009</t>
  </si>
  <si>
    <t xml:space="preserve">@1Omarion and no invite </t>
  </si>
  <si>
    <t>@coconutcafe pb and I was disappointed lol. @CoolPapa13ell told me to get the cc ones but I got distracted   what did u make for bfast?</t>
  </si>
  <si>
    <t>Sun Jun 21 09:48:02 PDT 2009</t>
  </si>
  <si>
    <t>erections</t>
  </si>
  <si>
    <t>Interesting article about twitter and Iranian erection on NYT.  cant link from phone  (via @alffritter)</t>
  </si>
  <si>
    <t>Sun Jun 21 09:48:05 PDT 2009</t>
  </si>
  <si>
    <t xml:space="preserve">@shanedawson omg u barely tweeted ahh lol i barely did either ya see my laptop crashed have to use the library computers with no sound </t>
  </si>
  <si>
    <t>Sun Jun 21 09:48:06 PDT 2009</t>
  </si>
  <si>
    <t>lindseybaby6</t>
  </si>
  <si>
    <t xml:space="preserve">is tired of her head hurtin all the time </t>
  </si>
  <si>
    <t>Sun Jun 21 09:48:07 PDT 2009</t>
  </si>
  <si>
    <t xml:space="preserve">@ryohakkai aw thats kind of sad </t>
  </si>
  <si>
    <t>Sun Jun 21 09:48:08 PDT 2009</t>
  </si>
  <si>
    <t xml:space="preserve">@CeoReese I'm so jealous </t>
  </si>
  <si>
    <t>Sun Jun 21 09:48:10 PDT 2009</t>
  </si>
  <si>
    <t>RawrEmilee</t>
  </si>
  <si>
    <t>Sun Jun 21 09:48:11 PDT 2009</t>
  </si>
  <si>
    <t xml:space="preserve">Need someone who can holding my hand and let me sleep </t>
  </si>
  <si>
    <t xml:space="preserve">@ mistyxlameface aww whats wrong misty? </t>
  </si>
  <si>
    <t>Sun Jun 21 09:48:12 PDT 2009</t>
  </si>
  <si>
    <t>What's wong wif my tummy  9 pcs of norit didn't fix it.. What's next *sigh</t>
  </si>
  <si>
    <t>Sun Jun 21 09:48:13 PDT 2009</t>
  </si>
  <si>
    <t>sujit_md</t>
  </si>
  <si>
    <t xml:space="preserve">Happy Fathers day... I miss my dad so much </t>
  </si>
  <si>
    <t>Sun Jun 21 09:48:14 PDT 2009</t>
  </si>
  <si>
    <t>I hate tiding my room  it taking ages</t>
  </si>
  <si>
    <t>Sun Jun 21 09:48:16 PDT 2009</t>
  </si>
  <si>
    <t xml:space="preserve">@daisydelfina argh we fell asleep. We're so lame </t>
  </si>
  <si>
    <t>Sun Jun 21 09:48:18 PDT 2009</t>
  </si>
  <si>
    <t xml:space="preserve">Omg i have work tomorrow..... I don't wanna go </t>
  </si>
  <si>
    <t>Sun Jun 21 09:48:20 PDT 2009</t>
  </si>
  <si>
    <t xml:space="preserve">I wish i was small so i could play in the play place. </t>
  </si>
  <si>
    <t>Sun Jun 21 09:48:21 PDT 2009</t>
  </si>
  <si>
    <t>amurepinho</t>
  </si>
  <si>
    <t xml:space="preserve">@redheaddesign Never thought that you as a designer, uses windows instead of mac osx.... </t>
  </si>
  <si>
    <t>Sun Jun 21 09:48:23 PDT 2009</t>
  </si>
  <si>
    <t>zuzzulADE</t>
  </si>
  <si>
    <t xml:space="preserve">I feel so strange... </t>
  </si>
  <si>
    <t>Sun Jun 21 09:48:25 PDT 2009</t>
  </si>
  <si>
    <t xml:space="preserve">You are everything I need and more. </t>
  </si>
  <si>
    <t>Sun Jun 21 09:48:27 PDT 2009</t>
  </si>
  <si>
    <t>Ah.. me despertaron bn temprano...   haha Now.. Chating ;)</t>
  </si>
  <si>
    <t>Sun Jun 21 09:48:29 PDT 2009</t>
  </si>
  <si>
    <t>Blackn1ght21</t>
  </si>
  <si>
    <t>@blackholeband oh and how can i get witches on my ipod  my blackhole section semes empty lol</t>
  </si>
  <si>
    <t>Sun Jun 21 09:48:30 PDT 2009</t>
  </si>
  <si>
    <t>keeterskeeter</t>
  </si>
  <si>
    <t xml:space="preserve">OH MY GOD, Winston Ward </t>
  </si>
  <si>
    <t>Sun Jun 21 09:48:31 PDT 2009</t>
  </si>
  <si>
    <t xml:space="preserve">is saddened that so many people, young and old, had to lose their lives for a VOTE! </t>
  </si>
  <si>
    <t>Sun Jun 21 09:48:34 PDT 2009</t>
  </si>
  <si>
    <t xml:space="preserve">@TWCWeekends Lucky i was out yesterday, saved 3 baby ducks heading towards the shipping channel. Poor things got away from the mother </t>
  </si>
  <si>
    <t>Sun Jun 21 09:48:36 PDT 2009</t>
  </si>
  <si>
    <t xml:space="preserve">@rvaria You should have taken a moment to know exactly who/what you were insulting;That's the kind of behavior that drags twitter down </t>
  </si>
  <si>
    <t>Sun Jun 21 09:48:37 PDT 2009</t>
  </si>
  <si>
    <t>alice_rox101</t>
  </si>
  <si>
    <t>Currently has a sickness unknown to my doctor  hope to get better soon</t>
  </si>
  <si>
    <t>Sun Jun 21 09:48:38 PDT 2009</t>
  </si>
  <si>
    <t>eu queria que erase &amp;amp; rewind fosse o prÃ³ximo single  +1 ou me without you</t>
  </si>
  <si>
    <t>Sun Jun 21 09:48:39 PDT 2009</t>
  </si>
  <si>
    <t xml:space="preserve">Ay dios mio - Lost Season 4 is half off today. Dammit! </t>
  </si>
  <si>
    <t>Sun Jun 21 09:48:44 PDT 2009</t>
  </si>
  <si>
    <t>Sun Jun 21 09:48:45 PDT 2009</t>
  </si>
  <si>
    <t>reimagin</t>
  </si>
  <si>
    <t xml:space="preserve">@Rightwingmadman Engineering the financial meltdown n  foreign interests funneling $$&amp;amp; thru ACORN to buy socialism n a week prez. </t>
  </si>
  <si>
    <t>Sun Jun 21 09:48:46 PDT 2009</t>
  </si>
  <si>
    <t xml:space="preserve">ugh....sunday </t>
  </si>
  <si>
    <t>Sun Jun 21 09:48:48 PDT 2009</t>
  </si>
  <si>
    <t xml:space="preserve">@taytayswiftfan1 i wanted to take a pic but i didnt get a chance </t>
  </si>
  <si>
    <t>Sun Jun 21 09:48:49 PDT 2009</t>
  </si>
  <si>
    <t>in a really bad mood and may not be able to see baba cousin today!  seriously not getting on with any of my family right now...</t>
  </si>
  <si>
    <t>Sun Jun 21 09:48:52 PDT 2009</t>
  </si>
  <si>
    <t xml:space="preserve">It's so hard to find a good hairdresser...had the same one for three years...the audition process is not something I look forward to </t>
  </si>
  <si>
    <t>Kc_hahn755</t>
  </si>
  <si>
    <t xml:space="preserve">I now have a No.2 folding autographic brownie((really old camera)), stil;l can't find my other polariod tho </t>
  </si>
  <si>
    <t>Sun Jun 21 09:48:53 PDT 2009</t>
  </si>
  <si>
    <t>uofachick</t>
  </si>
  <si>
    <t xml:space="preserve">sad that i don't get to see the boyfriend for another two weeks... </t>
  </si>
  <si>
    <t>Sun Jun 21 09:48:55 PDT 2009</t>
  </si>
  <si>
    <t>asHcrag_eD</t>
  </si>
  <si>
    <t xml:space="preserve">All I need now is a box of maltesers, diet coke, popcorn and ben &amp;amp; jerrys icecream and I will be sorted. But unlucky me I don't have any </t>
  </si>
  <si>
    <t>Nicky1611</t>
  </si>
  <si>
    <t xml:space="preserve">What a weekend... I'm in a mood for vacation  Canary Islands I'm comiiiiing... next year </t>
  </si>
  <si>
    <t>Sun Jun 21 09:48:56 PDT 2009</t>
  </si>
  <si>
    <t>mallorywitzig</t>
  </si>
  <si>
    <t xml:space="preserve">@mjwitzig &amp;quot;PNC Park is the only place where the citizens of Pittsburgh leave the team alone.&amp;quot;  Oh, ouch.  </t>
  </si>
  <si>
    <t>Sun Jun 21 09:48:58 PDT 2009</t>
  </si>
  <si>
    <t>K_M_S_</t>
  </si>
  <si>
    <t xml:space="preserve">And I pray for them all! </t>
  </si>
  <si>
    <t>Sun Jun 21 09:49:00 PDT 2009</t>
  </si>
  <si>
    <t>peacefromkatie</t>
  </si>
  <si>
    <t xml:space="preserve">Darn! The weather was supposed to be nice this weekend, so we could go jet skiing! So far it's cloudy and not that warm. </t>
  </si>
  <si>
    <t>Sun Jun 21 09:49:02 PDT 2009</t>
  </si>
  <si>
    <t xml:space="preserve">anyways india is out, doesn't matter who wins </t>
  </si>
  <si>
    <t>Sun Jun 21 09:49:09 PDT 2009</t>
  </si>
  <si>
    <t>Nisa08</t>
  </si>
  <si>
    <t xml:space="preserve">Off to camp! I'm gonna miss everyone </t>
  </si>
  <si>
    <t>Sun Jun 21 09:49:16 PDT 2009</t>
  </si>
  <si>
    <t>eclecticgeek</t>
  </si>
  <si>
    <t xml:space="preserve">The heat has me in a coma, I slept for about 19 hours Saturday and I'm off to worst start today. </t>
  </si>
  <si>
    <t>Sun Jun 21 09:49:17 PDT 2009</t>
  </si>
  <si>
    <t>hanhinhunhenhon</t>
  </si>
  <si>
    <t xml:space="preserve">don't want to be separated from her classmates </t>
  </si>
  <si>
    <t>Sun Jun 21 09:49:18 PDT 2009</t>
  </si>
  <si>
    <t>CaoimheMarie</t>
  </si>
  <si>
    <t xml:space="preserve">sooo jealous of the hills girls </t>
  </si>
  <si>
    <t>AiaLoca</t>
  </si>
  <si>
    <t xml:space="preserve">missinÂ´ my Pop.. </t>
  </si>
  <si>
    <t>Sun Jun 21 09:49:19 PDT 2009</t>
  </si>
  <si>
    <t xml:space="preserve">been out for a walk....legs r hurting nah...  </t>
  </si>
  <si>
    <t>Sun Jun 21 09:49:20 PDT 2009</t>
  </si>
  <si>
    <t xml:space="preserve">I'm Sooooo Sore From Yesterday! </t>
  </si>
  <si>
    <t>Sun Jun 21 09:49:23 PDT 2009</t>
  </si>
  <si>
    <t xml:space="preserve">@zoooni  anyways india is out, doesn't matter who wins </t>
  </si>
  <si>
    <t>@MoondanceMandy me too  we suck obvs!</t>
  </si>
  <si>
    <t>Sun Jun 21 09:49:24 PDT 2009</t>
  </si>
  <si>
    <t>@omgitismanda ok I can't go then  my dad just got off the phone and is like be here by 1 cause papa don is coming out of the hospital to</t>
  </si>
  <si>
    <t>Sun Jun 21 09:49:27 PDT 2009</t>
  </si>
  <si>
    <t>SweetSinger2888</t>
  </si>
  <si>
    <t>@ReeseyAnn Lol I did the HIIT treadmill training (thanks @dannywood ) and some weight stuff. Still not sunny though  lol</t>
  </si>
  <si>
    <t>Sun Jun 21 09:49:33 PDT 2009</t>
  </si>
  <si>
    <t xml:space="preserve">although she hasn't yet replied to my &amp;quot;haha&amp;quot; comment </t>
  </si>
  <si>
    <t xml:space="preserve">Stopped at my moms to get a few things &amp;amp; check on my cats. I need to get them out of there. I miss them </t>
  </si>
  <si>
    <t>Sun Jun 21 09:49:34 PDT 2009</t>
  </si>
  <si>
    <t xml:space="preserve">@fuertesknight @speakz @djyasmin @LoukiaC I did some bad tings with Sean paul &amp;amp; KFC coleslaw so had to hide out in a bolthole for a while </t>
  </si>
  <si>
    <t>Sun Jun 21 09:49:35 PDT 2009</t>
  </si>
  <si>
    <t xml:space="preserve">just woke up a bit ago. wishing I could cuddle. </t>
  </si>
  <si>
    <t>Sun Jun 21 09:49:36 PDT 2009</t>
  </si>
  <si>
    <t xml:space="preserve">@Scott_M_  yeah yeah yeah, don't you start!! Worst thing is I wasn't kissing anyone til after I caught it! </t>
  </si>
  <si>
    <t>Sun Jun 21 09:49:42 PDT 2009</t>
  </si>
  <si>
    <t>mikegranetz</t>
  </si>
  <si>
    <t xml:space="preserve">@sofieandersson out in 38, 43 coming in. </t>
  </si>
  <si>
    <t>Sun Jun 21 09:50:08 PDT 2009</t>
  </si>
  <si>
    <t xml:space="preserve">God. Why is there no food in this house? Oh yeah. I ate it all. </t>
  </si>
  <si>
    <t>Sun Jun 21 09:50:09 PDT 2009</t>
  </si>
  <si>
    <t>SaskiaSummers</t>
  </si>
  <si>
    <t xml:space="preserve">@stormharrison i am broken and bruised...and not even sexually, gutted </t>
  </si>
  <si>
    <t xml:space="preserve">Does Firefox have the option to continue download after few hours when using MegaUpload? I'm downloading a big file now. </t>
  </si>
  <si>
    <t>Sun Jun 21 09:50:12 PDT 2009</t>
  </si>
  <si>
    <t xml:space="preserve">@AllieW Sounds like me and my bf.  He's sick with a summer cold and I have terrible sinuses from the poplar fluff outside... </t>
  </si>
  <si>
    <t>Sun Jun 21 09:50:13 PDT 2009</t>
  </si>
  <si>
    <t xml:space="preserve">Working today!... thatÂ´s so bad... </t>
  </si>
  <si>
    <t>Sun Jun 21 09:50:14 PDT 2009</t>
  </si>
  <si>
    <t xml:space="preserve">@ladyrsinal lol girl I'll be breastfeeding so I still got a long way to go </t>
  </si>
  <si>
    <t>Sun Jun 21 09:50:16 PDT 2009</t>
  </si>
  <si>
    <t>Quite bored! Still up and can't sleep  feeling nostagic perhaps</t>
  </si>
  <si>
    <t xml:space="preserve">Happy father's day to my hubby - great daddy to his three little &amp;quot;birds&amp;quot; (as he calls them). Too bad you have to work today! </t>
  </si>
  <si>
    <t>Sun Jun 21 09:50:18 PDT 2009</t>
  </si>
  <si>
    <t>paulfm</t>
  </si>
  <si>
    <t>Sun Jun 21 09:50:20 PDT 2009</t>
  </si>
  <si>
    <t xml:space="preserve">Happy father's day!  My daddy is in Michigan </t>
  </si>
  <si>
    <t>Sun Jun 21 09:50:22 PDT 2009</t>
  </si>
  <si>
    <t>@kittyk sorry if this is a double post  is this the real katherine? any chance of a loving annabelle 2? how's waking Madison coming along?</t>
  </si>
  <si>
    <t>Sun Jun 21 09:50:23 PDT 2009</t>
  </si>
  <si>
    <t>@AbbieFLETCHER_ i wasn't there  i'm from Slovakia,middle europe. LUCKY YOU, i wish i was there though.why was he sweeping the stage btw? X</t>
  </si>
  <si>
    <t>Sun Jun 21 09:50:25 PDT 2009</t>
  </si>
  <si>
    <t xml:space="preserve">The weather is too hot to be doing anything </t>
  </si>
  <si>
    <t>Sun Jun 21 09:50:27 PDT 2009</t>
  </si>
  <si>
    <t xml:space="preserve">@caitlinharvie i haven't spoken to you in ages </t>
  </si>
  <si>
    <t>Sun Jun 21 09:50:31 PDT 2009</t>
  </si>
  <si>
    <t xml:space="preserve">@omgitismanda and then were going swimming at dads after my uncles place I guess.. </t>
  </si>
  <si>
    <t>Sun Jun 21 09:50:32 PDT 2009</t>
  </si>
  <si>
    <t>laurababy4</t>
  </si>
  <si>
    <t xml:space="preserve">is doing laundry and cleaning </t>
  </si>
  <si>
    <t>Sun Jun 21 09:50:36 PDT 2009</t>
  </si>
  <si>
    <t>afrikanqueen83</t>
  </si>
  <si>
    <t xml:space="preserve">Trying to stay positive amongst the negative...This season is always the hardest </t>
  </si>
  <si>
    <t>Sun Jun 21 09:50:37 PDT 2009</t>
  </si>
  <si>
    <t>wonderella</t>
  </si>
  <si>
    <t xml:space="preserve">I lost one of my endorsements! Swarovski! </t>
  </si>
  <si>
    <t>Sun Jun 21 09:50:39 PDT 2009</t>
  </si>
  <si>
    <t>I'm sick... I have a fever... and a headache... and I can't breathe through my nose... I can't sleep either  *wishes he had someone*</t>
  </si>
  <si>
    <t>Sun Jun 21 09:50:42 PDT 2009</t>
  </si>
  <si>
    <t>Loraly131</t>
  </si>
  <si>
    <t>NXNE is almost over!  Staff party tonight should be kick ass!</t>
  </si>
  <si>
    <t>Sun Jun 21 09:50:44 PDT 2009</t>
  </si>
  <si>
    <t>@Patriotsbball  damn sounds fun</t>
  </si>
  <si>
    <t>Sun Jun 21 09:50:45 PDT 2009</t>
  </si>
  <si>
    <t>1michelemichele</t>
  </si>
  <si>
    <t xml:space="preserve">@TeriBeau  Tweetdeck's installed: I missed a lot of things without  it </t>
  </si>
  <si>
    <t>Sun Jun 21 09:50:50 PDT 2009</t>
  </si>
  <si>
    <t>@lisaitalia823 I'm kinda sick  depends how I feel. We came last week &amp;amp; couldn't find u :'(</t>
  </si>
  <si>
    <t>Sun Jun 21 09:50:52 PDT 2009</t>
  </si>
  <si>
    <t xml:space="preserve">my dad's still asleep so i can't surprise him..... </t>
  </si>
  <si>
    <t>Sun Jun 21 09:50:53 PDT 2009</t>
  </si>
  <si>
    <t>bwalder</t>
  </si>
  <si>
    <t>Played in best ball competition with @lwalder today.Winds of 38km/h made it v difficult-we didn't do well! Both our h'caps will rise  #fb</t>
  </si>
  <si>
    <t>dadddyy i miss you &amp;lt;3 hope heavens great  rip.</t>
  </si>
  <si>
    <t>Sun Jun 21 09:50:55 PDT 2009</t>
  </si>
  <si>
    <t>SamaDare</t>
  </si>
  <si>
    <t>was sunny... fell asleep outside and am paying for it with burnt shoulders  its all cloudy and dark now tho..thats scotland for ya</t>
  </si>
  <si>
    <t>OWWW. cut my toe real bad  packing suckssssss</t>
  </si>
  <si>
    <t xml:space="preserve">making a bracelet for my sister... and missing chris already </t>
  </si>
  <si>
    <t xml:space="preserve">i MiSSSSSS MY HAiRRRRR! *hence my BG pic </t>
  </si>
  <si>
    <t>Sun Jun 21 09:50:57 PDT 2009</t>
  </si>
  <si>
    <t>@meloxmarvels ahhh parking tickets suck  i've had two before, as if they don't get enough money out of us!</t>
  </si>
  <si>
    <t>Sun Jun 21 09:50:59 PDT 2009</t>
  </si>
  <si>
    <t>@sh8dytel So sorry about the rain  Hope it clears up and you can still swim!</t>
  </si>
  <si>
    <t>happy fathers day to everyone! I love my daddy! now off forcefully to church  lol!</t>
  </si>
  <si>
    <t>Sun Jun 21 09:51:02 PDT 2009</t>
  </si>
  <si>
    <t xml:space="preserve">No chance of a champion being crowned by Dads day http://tinyurl.com/kqdxla I was hoping to watch some golf today. </t>
  </si>
  <si>
    <t>Sun Jun 21 09:51:07 PDT 2009</t>
  </si>
  <si>
    <t>mizzt2hot</t>
  </si>
  <si>
    <t>@reddhanded Hey  Pissed The Fuck Off Sir...</t>
  </si>
  <si>
    <t>Thought I saw @10marion at cadbury world today, but it wasn't him  NOT FAIR</t>
  </si>
  <si>
    <t>Sun Jun 21 09:51:11 PDT 2009</t>
  </si>
  <si>
    <t>urbanconfluence</t>
  </si>
  <si>
    <t xml:space="preserve">@JoyVBehar there is but the downer is that it also contains no fat </t>
  </si>
  <si>
    <t xml:space="preserve">@Parasuram Monday Purples </t>
  </si>
  <si>
    <t>Sun Jun 21 09:51:12 PDT 2009</t>
  </si>
  <si>
    <t xml:space="preserve">Firrst Fathers Day without my father  </t>
  </si>
  <si>
    <t>Sun Jun 21 09:51:15 PDT 2009</t>
  </si>
  <si>
    <t>ritalinchild16</t>
  </si>
  <si>
    <t xml:space="preserve">Chilin with pop for father's day. I love coming home but i miss nyack when i'm gone </t>
  </si>
  <si>
    <t>Sun Jun 21 09:51:19 PDT 2009</t>
  </si>
  <si>
    <t>SarahLeiiN</t>
  </si>
  <si>
    <t xml:space="preserve">@TraceCyrus : hey,  How are you? When you visit Germany? I want to see you live.. </t>
  </si>
  <si>
    <t>Sun Jun 21 09:51:20 PDT 2009</t>
  </si>
  <si>
    <t>audreydanna</t>
  </si>
  <si>
    <t xml:space="preserve">oswald the fish's fins are in bad shape.. i think he's dying.. i dont know what to do </t>
  </si>
  <si>
    <t>Sun Jun 21 09:51:21 PDT 2009</t>
  </si>
  <si>
    <t>esbagshaw</t>
  </si>
  <si>
    <t>Couldn't find straighteners  Will now have to spend own money on getting some instead</t>
  </si>
  <si>
    <t>Sun Jun 21 09:51:22 PDT 2009</t>
  </si>
  <si>
    <t>@ShierlyAngelina I'm not a nixe girl anymore?  Hahaha.</t>
  </si>
  <si>
    <t>Sun Jun 21 09:51:24 PDT 2009</t>
  </si>
  <si>
    <t xml:space="preserve">Why are you so busy... </t>
  </si>
  <si>
    <t xml:space="preserve">@As_Sugar_Candy Even my bro who is an IT genius couldn't get them back.  Lesson to learn is to make back ups. My last one was March 2008 </t>
  </si>
  <si>
    <t>Sun Jun 21 09:51:26 PDT 2009</t>
  </si>
  <si>
    <t xml:space="preserve">someone is no longer following me.... that's sad </t>
  </si>
  <si>
    <t xml:space="preserve">I hate when u didn't drink but u feel like u had like 20 shots of patron...don't know if its the lack of sleep or my frustration </t>
  </si>
  <si>
    <t>Sun Jun 21 09:51:28 PDT 2009</t>
  </si>
  <si>
    <t>vivek82</t>
  </si>
  <si>
    <t xml:space="preserve">Our team lost the match. Thrown out of Atlanta Cricket League. </t>
  </si>
  <si>
    <t xml:space="preserve"> my bf left for this sea cadet thing yesterday, and i wont be able to reach him for WEEKS. makes me sad. :'(</t>
  </si>
  <si>
    <t>Sun Jun 21 09:51:32 PDT 2009</t>
  </si>
  <si>
    <t xml:space="preserve">aaaaaand my game's been cancelled. weather-wise, i'm glad. but sadly b/c of camp, this means only one game left for me  </t>
  </si>
  <si>
    <t>Sun Jun 21 09:51:36 PDT 2009</t>
  </si>
  <si>
    <t>@Kiwi_Si It can also install as a Portable App. Really great. Just the copy / paste keycombo is not working  But I like it</t>
  </si>
  <si>
    <t>@ddlovato I am-well I might.  My mom's not feeling well.  I might not come. Demi, I'm sorry. I was looking forward to this :'(</t>
  </si>
  <si>
    <t>Sun Jun 21 09:51:37 PDT 2009</t>
  </si>
  <si>
    <t xml:space="preserve">@MaFa912 i cant open it now. something wrong with my laptop   nanti lah ill open it hehe. yea tattoo shoud be fine </t>
  </si>
  <si>
    <t>Sun Jun 21 09:51:39 PDT 2009</t>
  </si>
  <si>
    <t xml:space="preserve">@AshleyJean444 RIP Open Mic Nignt!! </t>
  </si>
  <si>
    <t>Sun Jun 21 09:51:40 PDT 2009</t>
  </si>
  <si>
    <t xml:space="preserve">I'M CONTAGIOUS ONCE AGAIN!!! NO FAIR! NO FUN! </t>
  </si>
  <si>
    <t>I never found the words to say that your the one i think about everyday...........  too late now..</t>
  </si>
  <si>
    <t>Sun Jun 21 09:51:41 PDT 2009</t>
  </si>
  <si>
    <t xml:space="preserve">@Giovannaepae haha yes lets do it ! except we dont have that many tredmills </t>
  </si>
  <si>
    <t>Sun Jun 21 09:51:42 PDT 2009</t>
  </si>
  <si>
    <t xml:space="preserve">@dibbly21 That was slightly gay haha. Craft + Design Homework was what i was getting at. I cant be fucked with it </t>
  </si>
  <si>
    <t xml:space="preserve">@hushaboom pff, it's cool   and i'm very very jealous you're in cali. i had a feeling that was there u were... i miss innout </t>
  </si>
  <si>
    <t>Sun Jun 21 09:52:10 PDT 2009</t>
  </si>
  <si>
    <t>@elyssaramos the answer to that is i can't.  i wont see it until i get off work at 6.</t>
  </si>
  <si>
    <t>Sun Jun 21 09:52:16 PDT 2009</t>
  </si>
  <si>
    <t xml:space="preserve">Modepass is making me wish I were French </t>
  </si>
  <si>
    <t>Sun Jun 21 09:52:18 PDT 2009</t>
  </si>
  <si>
    <t xml:space="preserve">@bowwow614 mines too...never got to celebrate father's day </t>
  </si>
  <si>
    <t>Sun Jun 21 09:52:19 PDT 2009</t>
  </si>
  <si>
    <t xml:space="preserve">@Cute_Divya and it's one whole week for me </t>
  </si>
  <si>
    <t>Sun Jun 21 09:52:23 PDT 2009</t>
  </si>
  <si>
    <t>lilmissbobo</t>
  </si>
  <si>
    <t xml:space="preserve">hates flight delay </t>
  </si>
  <si>
    <t>Sun Jun 21 09:52:24 PDT 2009</t>
  </si>
  <si>
    <t xml:space="preserve">is going back </t>
  </si>
  <si>
    <t xml:space="preserve">Happy fathers day to all the dads out there..just called my dad right now..im not a dad so i get to go to work for 9 hours today </t>
  </si>
  <si>
    <t>Sun Jun 21 09:52:26 PDT 2009</t>
  </si>
  <si>
    <t xml:space="preserve">I don't trust stockbrokers. They just want your damn money </t>
  </si>
  <si>
    <t>Sun Jun 21 09:52:29 PDT 2009</t>
  </si>
  <si>
    <t>kimpossible2</t>
  </si>
  <si>
    <t xml:space="preserve">missing Father's Day with the father of my children. I'm so sad.... </t>
  </si>
  <si>
    <t>Sun Jun 21 09:52:30 PDT 2009</t>
  </si>
  <si>
    <t>evakatarina</t>
  </si>
  <si>
    <t xml:space="preserve">@dionne_  I am too </t>
  </si>
  <si>
    <t>Sun Jun 21 09:52:31 PDT 2009</t>
  </si>
  <si>
    <t>luxiejane</t>
  </si>
  <si>
    <t>@diegosuarez megan fox walked right past this chubby english kid that was offering her a rose  i saw it on perezhilton.com. i felt bad.</t>
  </si>
  <si>
    <t>Sun Jun 21 09:52:32 PDT 2009</t>
  </si>
  <si>
    <t>MEJ61308</t>
  </si>
  <si>
    <t xml:space="preserve">Throat is killing me! I never get sick in the winter, but always seem to pull off a really bad sore throat in summer. </t>
  </si>
  <si>
    <t>Sun Jun 21 09:52:33 PDT 2009</t>
  </si>
  <si>
    <t>Tutiana</t>
  </si>
  <si>
    <t xml:space="preserve">has shit followers </t>
  </si>
  <si>
    <t>Sun Jun 21 09:52:36 PDT 2009</t>
  </si>
  <si>
    <t xml:space="preserve">Making brownies and watching old Grey's episodes. I'm going to miss George. </t>
  </si>
  <si>
    <t>Sun Jun 21 09:52:38 PDT 2009</t>
  </si>
  <si>
    <t xml:space="preserve">@BrionyMayMcFly ..was and i didnt want her to be on her own because she said shes not close to them lot :S oh well </t>
  </si>
  <si>
    <t>Sun Jun 21 09:52:40 PDT 2009</t>
  </si>
  <si>
    <t xml:space="preserve">I have an earache and it hurts!! </t>
  </si>
  <si>
    <t xml:space="preserve">@macNC40 that makes me sad. I thought I'd get to see u today since we kept missing each other yesterday </t>
  </si>
  <si>
    <t>Sun Jun 21 09:52:42 PDT 2009</t>
  </si>
  <si>
    <t>dubmeister</t>
  </si>
  <si>
    <t xml:space="preserve">Some say I am not the Stig </t>
  </si>
  <si>
    <t xml:space="preserve">is worried - crampy and a little spotty  </t>
  </si>
  <si>
    <t>Sun Jun 21 09:52:46 PDT 2009</t>
  </si>
  <si>
    <t xml:space="preserve">#pakcricket  Malinga creating pressure.. bowling v tight!! </t>
  </si>
  <si>
    <t>Sun Jun 21 09:52:48 PDT 2009</t>
  </si>
  <si>
    <t>deelishnails</t>
  </si>
  <si>
    <t xml:space="preserve">ARGH! i feel so sleepy! but, i wanna still waiting! huff! </t>
  </si>
  <si>
    <t>Sun Jun 21 09:52:49 PDT 2009</t>
  </si>
  <si>
    <t>MarcosOrdonha</t>
  </si>
  <si>
    <t xml:space="preserve">#mudeideassunto I miss of @isjoin!! </t>
  </si>
  <si>
    <t>Sun Jun 21 09:52:51 PDT 2009</t>
  </si>
  <si>
    <t>So now im not going to Lancaster  and i gaudyvo clean more  so who wants to hang out?</t>
  </si>
  <si>
    <t>Sun Jun 21 09:52:52 PDT 2009</t>
  </si>
  <si>
    <t xml:space="preserve">@CarrieAWilliams If only I lived closer to the rink. </t>
  </si>
  <si>
    <t>Sun Jun 21 09:52:53 PDT 2009</t>
  </si>
  <si>
    <t xml:space="preserve">The most horrible weekend of my life </t>
  </si>
  <si>
    <t xml:space="preserve">is now all alone </t>
  </si>
  <si>
    <t>Sun Jun 21 09:52:56 PDT 2009</t>
  </si>
  <si>
    <t>diannemichelle</t>
  </si>
  <si>
    <t xml:space="preserve">@lesleyvaculin My friend Jenn is moving, so we were helping. Sad to see her go. </t>
  </si>
  <si>
    <t>Sun Jun 21 09:52:58 PDT 2009</t>
  </si>
  <si>
    <t>@misskingjo Love you tooo ma (I got sick  )</t>
  </si>
  <si>
    <t>Sun Jun 21 09:53:00 PDT 2009</t>
  </si>
  <si>
    <t xml:space="preserve">There is a dead cat on my back patio. Im sad. </t>
  </si>
  <si>
    <t>Pretty upset that I have to go to church alone today.  I'm pretty upset period.</t>
  </si>
  <si>
    <t>Sun Jun 21 09:53:01 PDT 2009</t>
  </si>
  <si>
    <t>vickyt090</t>
  </si>
  <si>
    <t xml:space="preserve">just come back from guide camp there is was digging holes then filling them with cement </t>
  </si>
  <si>
    <t>baygirl55</t>
  </si>
  <si>
    <t xml:space="preserve">Happy Fathers day to my dad. Hopefully he gets out of hospital tomorrow! Miss him.  </t>
  </si>
  <si>
    <t>Sun Jun 21 09:53:05 PDT 2009</t>
  </si>
  <si>
    <t>Camping rucksack and airbed - bought. Tent - definitely up for discussion  why can't it be big AND easy to carry?</t>
  </si>
  <si>
    <t>Sun Jun 21 09:53:09 PDT 2009</t>
  </si>
  <si>
    <t>tom_warren</t>
  </si>
  <si>
    <t xml:space="preserve">@aschek Yeah I doubt it will ever come out </t>
  </si>
  <si>
    <t>Sun Jun 21 09:53:10 PDT 2009</t>
  </si>
  <si>
    <t>britbtch</t>
  </si>
  <si>
    <t xml:space="preserve">So bored. I hate work-school. I hope Sunday isn't so boring like this morning </t>
  </si>
  <si>
    <t>im cold  cant wait to get away to paris on tuesday &amp;lt;3</t>
  </si>
  <si>
    <t>Sun Jun 21 09:53:11 PDT 2009</t>
  </si>
  <si>
    <t>michpopviolin</t>
  </si>
  <si>
    <t xml:space="preserve">@haleymckinnon why so worriedddd?! </t>
  </si>
  <si>
    <t>Sun Jun 21 09:53:14 PDT 2009</t>
  </si>
  <si>
    <t>Talented12</t>
  </si>
  <si>
    <t xml:space="preserve">Happy Fathers Day! Especially to the dads that have to work today. Like my daddy. </t>
  </si>
  <si>
    <t xml:space="preserve">@SonnyGauran just updated it.. true, not many changes  oh well, although it's a bit faster than usual and more responsive.. *shrugs* </t>
  </si>
  <si>
    <t>SammieLei</t>
  </si>
  <si>
    <t xml:space="preserve">Is bored wonderign what she can have for her 16th birthday :/ some one help </t>
  </si>
  <si>
    <t>Sun Jun 21 09:53:17 PDT 2009</t>
  </si>
  <si>
    <t xml:space="preserve">Mir folgt @summer, but his page does not exist! Hab ich mir's doch gedacht.... </t>
  </si>
  <si>
    <t xml:space="preserve">internet is not playing ball today </t>
  </si>
  <si>
    <t>Sun Jun 21 09:53:18 PDT 2009</t>
  </si>
  <si>
    <t xml:space="preserve">sweating my balls off outside olive garden. happy fucking fathers day. </t>
  </si>
  <si>
    <t>alecw35</t>
  </si>
  <si>
    <t xml:space="preserve">cooked sausages and curry sauce.  the sausages in the grill set off the smoke detector.  I pressed its button.  didn stop </t>
  </si>
  <si>
    <t>Sun Jun 21 09:53:20 PDT 2009</t>
  </si>
  <si>
    <t>@adamaniac1 ok.  well i g2g. but i hav my cell! but, everything im saying wont be a direct. it'll be an update!</t>
  </si>
  <si>
    <t>Kram2019</t>
  </si>
  <si>
    <t>i dont want to study  but w/e</t>
  </si>
  <si>
    <t>Sun Jun 21 09:53:21 PDT 2009</t>
  </si>
  <si>
    <t>AudraPach</t>
  </si>
  <si>
    <t xml:space="preserve">@tellxmebby darn. And there aren't any close by to walk to </t>
  </si>
  <si>
    <t xml:space="preserve">I am so stiff after the midnight walk </t>
  </si>
  <si>
    <t>Sun Jun 21 09:53:23 PDT 2009</t>
  </si>
  <si>
    <t>@madamecupcake damn it  I left my wii in eureka &amp;gt;</t>
  </si>
  <si>
    <t>Sun Jun 21 09:53:26 PDT 2009</t>
  </si>
  <si>
    <t>@joelfernandes Sort of man. Its all confusing now  Aaah, chuck!</t>
  </si>
  <si>
    <t>Sun Jun 21 09:53:27 PDT 2009</t>
  </si>
  <si>
    <t>KristopherLarry</t>
  </si>
  <si>
    <t xml:space="preserve">At work yet again </t>
  </si>
  <si>
    <t>Lilia2009</t>
  </si>
  <si>
    <t xml:space="preserve">I want to listen to air-1 but I can't now </t>
  </si>
  <si>
    <t>Sun Jun 21 09:53:28 PDT 2009</t>
  </si>
  <si>
    <t>jentheroux</t>
  </si>
  <si>
    <t xml:space="preserve">yesterday laying by @theLP 's pool and the rest of the night was fuuuunn! Too bad its going to thunderstorm today </t>
  </si>
  <si>
    <t xml:space="preserve">@1root my attempt was foiled </t>
  </si>
  <si>
    <t>@kerryday20 not at work now, sorry   Not got wake on lan I take it?</t>
  </si>
  <si>
    <t>Sun Jun 21 09:53:30 PDT 2009</t>
  </si>
  <si>
    <t>TeresaM15</t>
  </si>
  <si>
    <t xml:space="preserve">trying to figure out why my babies is crying right  now.....its not easy when they cant talk  yet </t>
  </si>
  <si>
    <t xml:space="preserve">It breaks my heart to see all these negative father's day statuses on twitter and facebook... 70% of black homes do not have a father </t>
  </si>
  <si>
    <t>Sun Jun 21 09:53:32 PDT 2009</t>
  </si>
  <si>
    <t>subrina27</t>
  </si>
  <si>
    <t xml:space="preserve">i feel soo short </t>
  </si>
  <si>
    <t>Sun Jun 21 09:53:34 PDT 2009</t>
  </si>
  <si>
    <t>Sun Jun 21 09:53:35 PDT 2009</t>
  </si>
  <si>
    <t>zilch22</t>
  </si>
  <si>
    <t xml:space="preserve">this weekend went by too fast! </t>
  </si>
  <si>
    <t>marielharrison</t>
  </si>
  <si>
    <t xml:space="preserve">Happy father's day!! Lunch with dad then heading back for my last 3 days in sc </t>
  </si>
  <si>
    <t>Sun Jun 21 09:53:37 PDT 2009</t>
  </si>
  <si>
    <t xml:space="preserve">Sitting in nursery at church. Can't wait to go visit with the family... People are getting on my nerves BAD! </t>
  </si>
  <si>
    <t>Sun Jun 21 09:53:39 PDT 2009</t>
  </si>
  <si>
    <t>frizzmcjizz</t>
  </si>
  <si>
    <t xml:space="preserve">doesn't want to leave Killarney </t>
  </si>
  <si>
    <t>rmaxwell142</t>
  </si>
  <si>
    <t xml:space="preserve">Enjoying time with my dad today, although he doesn't feel well. </t>
  </si>
  <si>
    <t xml:space="preserve">Works one to ten again </t>
  </si>
  <si>
    <t>i_lahh_fat_hoes</t>
  </si>
  <si>
    <t xml:space="preserve">HAPPY FATHERS DAY PAPA!!! I MISS YOU SO MUCH!!!! I LAHhhhHhhHhh YOU!!!! Lah lah lah my daddy. I miss him to the MAX. </t>
  </si>
  <si>
    <t>Sun Jun 21 09:53:40 PDT 2009</t>
  </si>
  <si>
    <t>MrBosnian</t>
  </si>
  <si>
    <t xml:space="preserve">Just got back from a garage sale, sold few things, made good money, but my bald head got burned </t>
  </si>
  <si>
    <t xml:space="preserve">@joeruiz oh. man i dont recognize those. 6th has changed so much since ive been back </t>
  </si>
  <si>
    <t xml:space="preserve">@xxjeannexx iWANT to... but you need to find away around the whole your government wont let me stay </t>
  </si>
  <si>
    <t>Sun Jun 21 09:54:30 PDT 2009</t>
  </si>
  <si>
    <t>divyasweet2001</t>
  </si>
  <si>
    <t>is in no mood to attend college tomorrow...and she still has to finish her Psychology Assignment  It does not seem so easy anymore!!</t>
  </si>
  <si>
    <t>Sun Jun 21 09:54:31 PDT 2009</t>
  </si>
  <si>
    <t xml:space="preserve">@ODarling That film makes me cry... </t>
  </si>
  <si>
    <t>Sun Jun 21 09:54:33 PDT 2009</t>
  </si>
  <si>
    <t>I miss my husband.  He can't come home soon enough.</t>
  </si>
  <si>
    <t xml:space="preserve">@BaadIngrish you mean can't lol! sorry guys </t>
  </si>
  <si>
    <t xml:space="preserve">@ohimamonster Really? I was thinking of shaving my beard into a gotee </t>
  </si>
  <si>
    <t>Sun Jun 21 09:54:34 PDT 2009</t>
  </si>
  <si>
    <t>jtr1212</t>
  </si>
  <si>
    <t>Just left Pawnee but didn't want to   On to the STL</t>
  </si>
  <si>
    <t>@davecurrie you're not alone.  Bought a Father's Day card for grandpa a week ago, never had a chance to give it to him   Bittersweet day.</t>
  </si>
  <si>
    <t>Sun Jun 21 09:54:35 PDT 2009</t>
  </si>
  <si>
    <t xml:space="preserve">just woke up in yuma. wish i didn't have to leave today </t>
  </si>
  <si>
    <t>@itsdayglobitch yea lol, aww baby  wish could look after u</t>
  </si>
  <si>
    <t>Sun Jun 21 09:54:39 PDT 2009</t>
  </si>
  <si>
    <t xml:space="preserve">I missed my 365 yesterday. </t>
  </si>
  <si>
    <t>Sun Jun 21 09:54:41 PDT 2009</t>
  </si>
  <si>
    <t>Lizzie_Faye</t>
  </si>
  <si>
    <t>@everfound  fathers day makes me sad. please pray for my family</t>
  </si>
  <si>
    <t>Sun Jun 21 09:54:42 PDT 2009</t>
  </si>
  <si>
    <t xml:space="preserve">Discovered the van had a dead battery after we loaded everyone up for our Father's Day adventures </t>
  </si>
  <si>
    <t>Sun Jun 21 09:54:43 PDT 2009</t>
  </si>
  <si>
    <t>AnnaNation</t>
  </si>
  <si>
    <t xml:space="preserve">Woo hoo time for work </t>
  </si>
  <si>
    <t>Sun Jun 21 09:54:45 PDT 2009</t>
  </si>
  <si>
    <t>crissyrob</t>
  </si>
  <si>
    <t xml:space="preserve">Ok - away to gut out the kitchen and bathroom. This could take a while </t>
  </si>
  <si>
    <t>Sun Jun 21 09:54:46 PDT 2009</t>
  </si>
  <si>
    <t>Mikhazz</t>
  </si>
  <si>
    <t xml:space="preserve">can't stop thingking </t>
  </si>
  <si>
    <t>Sun Jun 21 09:54:47 PDT 2009</t>
  </si>
  <si>
    <t>@bwJen I know   Lots of  things in the world that I can't control this week....thank you for the reminder to breathe.</t>
  </si>
  <si>
    <t>Kayleigh0Duggan</t>
  </si>
  <si>
    <t>Happy Fathers Day, dad! Wish I could be there with you today  but see you in a week!</t>
  </si>
  <si>
    <t>Sun Jun 21 09:54:48 PDT 2009</t>
  </si>
  <si>
    <t>ArturoEspitia</t>
  </si>
  <si>
    <t xml:space="preserve">Uggghhhh. Best Buy does not open till ten on Sundays. Sad </t>
  </si>
  <si>
    <t>Sun Jun 21 09:54:49 PDT 2009</t>
  </si>
  <si>
    <t xml:space="preserve">just got home from church. I hate home work! </t>
  </si>
  <si>
    <t xml:space="preserve">I don't wanna get out of beeeeed! </t>
  </si>
  <si>
    <t>Sun Jun 21 09:54:51 PDT 2009</t>
  </si>
  <si>
    <t>crystalkane09</t>
  </si>
  <si>
    <t xml:space="preserve">Found out whole food does do their mimosa brunch </t>
  </si>
  <si>
    <t>Sun Jun 21 09:54:52 PDT 2009</t>
  </si>
  <si>
    <t xml:space="preserve">Job hunting again... </t>
  </si>
  <si>
    <t>tylertvedt90</t>
  </si>
  <si>
    <t xml:space="preserve">Pops is gone for the week now </t>
  </si>
  <si>
    <t>Verzzon</t>
  </si>
  <si>
    <t xml:space="preserve">I've been for a walk now and my hair is not as good as it was before </t>
  </si>
  <si>
    <t>Sun Jun 21 09:54:54 PDT 2009</t>
  </si>
  <si>
    <t xml:space="preserve">@KiiroSora what's up with Jessica?? Really doesn't sound good </t>
  </si>
  <si>
    <t>Sun Jun 21 09:54:55 PDT 2009</t>
  </si>
  <si>
    <t>JaniceFolk</t>
  </si>
  <si>
    <t>driving home   ...but tis to see my dad for fathers day! happy fathers day :-D</t>
  </si>
  <si>
    <t>BlaqBlossom</t>
  </si>
  <si>
    <t xml:space="preserve">Not feeling well. Hope I feel better later </t>
  </si>
  <si>
    <t xml:space="preserve">is in a Bon Iver mood </t>
  </si>
  <si>
    <t>Sun Jun 21 09:54:57 PDT 2009</t>
  </si>
  <si>
    <t xml:space="preserve">Starbucks for a triple Americano w/wife then back home to my two newly adopted furry sons. My little Cluie (12 yo) is feeling left out </t>
  </si>
  <si>
    <t>mollymonsterrtm</t>
  </si>
  <si>
    <t xml:space="preserve">Going to see Lauren Conrad today at MOA? Probably not   </t>
  </si>
  <si>
    <t xml:space="preserve">@caitlinharvie i have been okay...until on friday, i got scared for my friend because she drunk alcohol and she's 13 </t>
  </si>
  <si>
    <t>Sun Jun 21 09:54:58 PDT 2009</t>
  </si>
  <si>
    <t>Massonbaby</t>
  </si>
  <si>
    <t xml:space="preserve">i officially have a cold on the worst week possible to have one. I am not imagining it, bad luck IS attracted to me </t>
  </si>
  <si>
    <t xml:space="preserve">I tried calling my dad and he didnt answer </t>
  </si>
  <si>
    <t>Sun Jun 21 09:55:00 PDT 2009</t>
  </si>
  <si>
    <t>txflygirl</t>
  </si>
  <si>
    <t>@SaraLeeC cost is my reason too.    Will you be able to get the conf fee back?</t>
  </si>
  <si>
    <t>Sun Jun 21 09:55:02 PDT 2009</t>
  </si>
  <si>
    <t xml:space="preserve">wish there's a way to find out news about super junior </t>
  </si>
  <si>
    <t>Sun Jun 21 09:55:04 PDT 2009</t>
  </si>
  <si>
    <t xml:space="preserve">msn wont let me sign in </t>
  </si>
  <si>
    <t>Sun Jun 21 09:55:05 PDT 2009</t>
  </si>
  <si>
    <t>sinthetik1</t>
  </si>
  <si>
    <t xml:space="preserve">happy father's day to all the wonderful daddies out there...now off to find a vanity for the bathroom since this one is too big </t>
  </si>
  <si>
    <t>fsellyy</t>
  </si>
  <si>
    <t>in fucking painn ! can feel another night dripped up in hospital coming up  dnt even have the appendix anymore and there stil causing pain</t>
  </si>
  <si>
    <t>Sun Jun 21 09:55:07 PDT 2009</t>
  </si>
  <si>
    <t>brennacade</t>
  </si>
  <si>
    <t>We moved 2.5 miles in 20 minutes  Now we are moving! PA here we come!</t>
  </si>
  <si>
    <t>Sun Jun 21 09:55:10 PDT 2009</t>
  </si>
  <si>
    <t>KBS2708</t>
  </si>
  <si>
    <t xml:space="preserve">is very tired and coldy </t>
  </si>
  <si>
    <t>Sun Jun 21 09:55:11 PDT 2009</t>
  </si>
  <si>
    <t>@Cryo i can't make it go away.  woke up and still feel like hell.</t>
  </si>
  <si>
    <t xml:space="preserve">@eeenricaaa omg.. mine is still in the shop! costing over $1000. ACK! i hate cars when they dont work right! i feel you </t>
  </si>
  <si>
    <t>Sun Jun 21 09:55:12 PDT 2009</t>
  </si>
  <si>
    <t xml:space="preserve">@tom_warren I was but I had to sell my ticket </t>
  </si>
  <si>
    <t>Sun Jun 21 09:55:13 PDT 2009</t>
  </si>
  <si>
    <t>SILENTnikita</t>
  </si>
  <si>
    <t xml:space="preserve">Ain't no sunshine </t>
  </si>
  <si>
    <t>Sun Jun 21 09:55:15 PDT 2009</t>
  </si>
  <si>
    <t>@bluecrystalsky Me too. I think if they'd taken any, they'd have been up by now.  #happybdaykrisallen</t>
  </si>
  <si>
    <t xml:space="preserve">@katyandersen totally should have!!! Urgh I wanna watch my videos </t>
  </si>
  <si>
    <t>Sun Jun 21 09:55:16 PDT 2009</t>
  </si>
  <si>
    <t xml:space="preserve">In the drive thru @ mcd's, watching the f!@*ing woman making her order waste away the last ticks on the bkfst menu by using 100 coupons. </t>
  </si>
  <si>
    <t>Sun Jun 21 09:55:17 PDT 2009</t>
  </si>
  <si>
    <t>catks</t>
  </si>
  <si>
    <t xml:space="preserve">twitter esquecido, dÃ³ </t>
  </si>
  <si>
    <t>carolyn76_3</t>
  </si>
  <si>
    <t>Happy Fathers Day to everyone - but mostly my Jonny!!  Thinking of my dad today   Killer headache 6th day in a row......must see Dr soon</t>
  </si>
  <si>
    <t>Sun Jun 21 09:55:19 PDT 2009</t>
  </si>
  <si>
    <t>Sun Jun 21 09:55:20 PDT 2009</t>
  </si>
  <si>
    <t xml:space="preserve"> cant wait till later!!!!!!!!!!! gonna sit here and play ps2 then prob watch the phillies then eat dinner then the best part of the day!</t>
  </si>
  <si>
    <t>Sun Jun 21 09:55:23 PDT 2009</t>
  </si>
  <si>
    <t>_kristin_C</t>
  </si>
  <si>
    <t xml:space="preserve"> sick. Physically and emotionally</t>
  </si>
  <si>
    <t>Sun Jun 21 09:55:27 PDT 2009</t>
  </si>
  <si>
    <t xml:space="preserve">@Anuuum Streaming thru webhush.com Actually its lagging behind like 2 deliveries. Not an over !  This Malinga over sucked just 2 runs </t>
  </si>
  <si>
    <t>Sun Jun 21 09:55:28 PDT 2009</t>
  </si>
  <si>
    <t xml:space="preserve">@ThatJonasKidJoe Joe, I will be on later I am helping my sister make a twitter sorry </t>
  </si>
  <si>
    <t>Sun Jun 21 09:55:29 PDT 2009</t>
  </si>
  <si>
    <t>krishvedula</t>
  </si>
  <si>
    <t xml:space="preserve">Watching T20 World Cup Final .... SL should win...but looks like that won't happen.... </t>
  </si>
  <si>
    <t>Sun Jun 21 09:55:30 PDT 2009</t>
  </si>
  <si>
    <t>Oh  Was going to go to the seaside tomorrow - but no we're going HOPEFULLY later on in the week  owh.</t>
  </si>
  <si>
    <t>Sun Jun 21 09:55:31 PDT 2009</t>
  </si>
  <si>
    <t>TamarahLand1</t>
  </si>
  <si>
    <t xml:space="preserve"> my phone is so silent</t>
  </si>
  <si>
    <t>Sun Jun 21 09:55:36 PDT 2009</t>
  </si>
  <si>
    <t>kristyy916</t>
  </si>
  <si>
    <t xml:space="preserve">drewtube's not cooperating today </t>
  </si>
  <si>
    <t>Sun Jun 21 09:55:40 PDT 2009</t>
  </si>
  <si>
    <t>socialignorance</t>
  </si>
  <si>
    <t xml:space="preserve">I'm so tired. I had backed beans for dinner tonight. I want moneyyy </t>
  </si>
  <si>
    <t>Sun Jun 21 09:55:41 PDT 2009</t>
  </si>
  <si>
    <t xml:space="preserve">wishes she was just doing work in the jlv rather than going to my placement </t>
  </si>
  <si>
    <t>Sun Jun 21 09:55:42 PDT 2009</t>
  </si>
  <si>
    <t>misscherrylips</t>
  </si>
  <si>
    <t>Father's day without my daddy!!  se fue a un Spa por el finde..</t>
  </si>
  <si>
    <t>Sun Jun 21 09:55:43 PDT 2009</t>
  </si>
  <si>
    <t>Gemzii1</t>
  </si>
  <si>
    <t>@MaryRichards wish i was there  i love New York</t>
  </si>
  <si>
    <t>@hayleyjfoster Eek, humid is the worst! You feel all sweaty and your hair is poofy  Good luck in the studio today &amp;lt;3</t>
  </si>
  <si>
    <t>Sun Jun 21 09:56:06 PDT 2009</t>
  </si>
  <si>
    <t>My day is starting off not quite well.  hopefully it ends well</t>
  </si>
  <si>
    <t>Sun Jun 21 09:56:07 PDT 2009</t>
  </si>
  <si>
    <t xml:space="preserve">I wish I could still be snuggling. </t>
  </si>
  <si>
    <t>Sun Jun 21 09:56:11 PDT 2009</t>
  </si>
  <si>
    <t xml:space="preserve">I want to go outside!!!! Its soooooo lovely out today </t>
  </si>
  <si>
    <t>Sun Jun 21 09:56:14 PDT 2009</t>
  </si>
  <si>
    <t xml:space="preserve">Gina cut my hair too short yesturday! </t>
  </si>
  <si>
    <t>Sun Jun 21 09:56:17 PDT 2009</t>
  </si>
  <si>
    <t xml:space="preserve">@JuventusGirl You had French Toast without me while I had a mear Bacon sammich </t>
  </si>
  <si>
    <t>josmith430</t>
  </si>
  <si>
    <t>we had church in our fellowship hall this morning...storm knocked out the  AC in the sanctuary!  It was warm in there too!!</t>
  </si>
  <si>
    <t>Sun Jun 21 09:56:18 PDT 2009</t>
  </si>
  <si>
    <t>terrawallace</t>
  </si>
  <si>
    <t xml:space="preserve">is not twitter-cool </t>
  </si>
  <si>
    <t>Sun Jun 21 09:56:20 PDT 2009</t>
  </si>
  <si>
    <t>WOWdanielle</t>
  </si>
  <si>
    <t xml:space="preserve">Warped Tour starts Friday!!!..in Pomona,CA </t>
  </si>
  <si>
    <t xml:space="preserve">Home sweet home... Yeah, right. Get me the fuck out of here! </t>
  </si>
  <si>
    <t>Sun Jun 21 09:56:21 PDT 2009</t>
  </si>
  <si>
    <t xml:space="preserve">@nicoleebrandt I know </t>
  </si>
  <si>
    <t>Sun Jun 21 09:56:23 PDT 2009</t>
  </si>
  <si>
    <t>@mustBeButta I got her till 630 but no one her till I get off at 1130  I'll be alright</t>
  </si>
  <si>
    <t>Sun Jun 21 09:56:25 PDT 2009</t>
  </si>
  <si>
    <t>RowanneAmelia</t>
  </si>
  <si>
    <t xml:space="preserve">I'm so bored! &amp;amp; I want someone to twitter to me! </t>
  </si>
  <si>
    <t>Sun Jun 21 09:56:28 PDT 2009</t>
  </si>
  <si>
    <t xml:space="preserve">@UrbanRelations sorry to hear that </t>
  </si>
  <si>
    <t>Sun Jun 21 09:56:31 PDT 2009</t>
  </si>
  <si>
    <t>Bought a new bike lock yesterday, lost my good one in the move to the new house...   Anyways, now I can ride my bike to the store again!</t>
  </si>
  <si>
    <t>Sun Jun 21 09:56:32 PDT 2009</t>
  </si>
  <si>
    <t>keishaj2010</t>
  </si>
  <si>
    <t xml:space="preserve">My boo gotta work on fathers day </t>
  </si>
  <si>
    <t>ScaryAnnRN</t>
  </si>
  <si>
    <t xml:space="preserve">the weekend is too short, i dont want my boo to leave today </t>
  </si>
  <si>
    <t>Sun Jun 21 09:56:33 PDT 2009</t>
  </si>
  <si>
    <t xml:space="preserve">@jasonswineblog Next pet peeve is restaurant sites that have events I want to promote, but site is all flash and unlinkable. </t>
  </si>
  <si>
    <t>kath0401</t>
  </si>
  <si>
    <t xml:space="preserve">the microwave cake was shit </t>
  </si>
  <si>
    <t>I just ironed for the first time in like 3 years... I burnt my finger.  Pants are OK.</t>
  </si>
  <si>
    <t>Sun Jun 21 09:56:36 PDT 2009</t>
  </si>
  <si>
    <t xml:space="preserve">@UmAlawi I see a few improvements, so I'll stick with it, haha. Its just so hard sometimes </t>
  </si>
  <si>
    <t>Sun Jun 21 09:56:37 PDT 2009</t>
  </si>
  <si>
    <t>KatieReade</t>
  </si>
  <si>
    <t xml:space="preserve">im not a spammer i swear </t>
  </si>
  <si>
    <t>Sun Jun 21 09:56:45 PDT 2009</t>
  </si>
  <si>
    <t>jeremycaron_93</t>
  </si>
  <si>
    <t>Sun Jun 21 09:56:48 PDT 2009</t>
  </si>
  <si>
    <t xml:space="preserve">I cant type with my cut up finger </t>
  </si>
  <si>
    <t>Sun Jun 21 09:56:51 PDT 2009</t>
  </si>
  <si>
    <t xml:space="preserve">ARRRG revision is taking up all my time!!!! i want to do something fun </t>
  </si>
  <si>
    <t>Sun Jun 21 09:56:56 PDT 2009</t>
  </si>
  <si>
    <t xml:space="preserve">Anddd I have a broken toe </t>
  </si>
  <si>
    <t>Sun Jun 21 09:56:57 PDT 2009</t>
  </si>
  <si>
    <t>Cassie_d1982</t>
  </si>
  <si>
    <t xml:space="preserve">had a very long but fun day yesterday, but woke up late today! </t>
  </si>
  <si>
    <t>Sun Jun 21 09:56:58 PDT 2009</t>
  </si>
  <si>
    <t>Matrix238</t>
  </si>
  <si>
    <t xml:space="preserve">@Tiffanyco22 sry twitter... The sexual incounter between me n tiff... Is false... It never happen.. I couldn't get it up </t>
  </si>
  <si>
    <t>Sun Jun 21 09:57:01 PDT 2009</t>
  </si>
  <si>
    <t xml:space="preserve">@shannon1320 lol thanks  i'll think of you when im in class  </t>
  </si>
  <si>
    <t>Sun Jun 21 09:57:04 PDT 2009</t>
  </si>
  <si>
    <t>RyanKBrown</t>
  </si>
  <si>
    <t xml:space="preserve">No Nadal in Wimbledon!!  Federer #15 without effort I suppose.. </t>
  </si>
  <si>
    <t>Sun Jun 21 09:57:05 PDT 2009</t>
  </si>
  <si>
    <t>Can everyone see the layout now? It looks great...but only on ff3 and windows  can someone help me make it compatible in the other things?</t>
  </si>
  <si>
    <t>Sun Jun 21 09:57:07 PDT 2009</t>
  </si>
  <si>
    <t>@luxelektra, probably not.  I shall mourn.</t>
  </si>
  <si>
    <t>Sun Jun 21 09:57:11 PDT 2009</t>
  </si>
  <si>
    <t xml:space="preserve">Maternity pants, btw. They were fine just a few weeks ago and are only tight in the legs. </t>
  </si>
  <si>
    <t>Sun Jun 21 09:57:13 PDT 2009</t>
  </si>
  <si>
    <t>ThaLingenfelda</t>
  </si>
  <si>
    <t>feet hurt  working tonight, tomorrow, and tuesday! would really enjoy a day at the pool and a good tan...</t>
  </si>
  <si>
    <t>@ChakerN aaahhhhh!!! only got your message now  Call me next time!</t>
  </si>
  <si>
    <t>Sun Jun 21 09:57:14 PDT 2009</t>
  </si>
  <si>
    <t xml:space="preserve">why are we so busy at sbux this morning this is insane, I wanna sleep </t>
  </si>
  <si>
    <t>Sun Jun 21 09:57:15 PDT 2009</t>
  </si>
  <si>
    <t xml:space="preserve">I made breakfast 4 da family &amp;amp; it looks/smells delicious, but I just can't get into eatin somethin so heavy right now. </t>
  </si>
  <si>
    <t>Sun Jun 21 09:57:18 PDT 2009</t>
  </si>
  <si>
    <t>bigshow</t>
  </si>
  <si>
    <t xml:space="preserve">@devBear that made me think of my friend Phil's son.  This kid lost his dad (phil) and step father both to suicide.  Poor kid.  </t>
  </si>
  <si>
    <t>Sun Jun 21 09:57:20 PDT 2009</t>
  </si>
  <si>
    <t xml:space="preserve">is sad because my Bestfriend is sad and I cant do nothing for make her happy </t>
  </si>
  <si>
    <t>Sun Jun 21 09:57:21 PDT 2009</t>
  </si>
  <si>
    <t>BlackEinstein</t>
  </si>
  <si>
    <t xml:space="preserve">Just finished chatting with Mum bout her Dad, my Grandad... now he on the other hand is a complete P**K!!! Today's just a Sunday to her </t>
  </si>
  <si>
    <t>Sun Jun 21 09:57:23 PDT 2009</t>
  </si>
  <si>
    <t xml:space="preserve">work 9-3 </t>
  </si>
  <si>
    <t>Sun Jun 21 09:57:25 PDT 2009</t>
  </si>
  <si>
    <t>Oddis08</t>
  </si>
  <si>
    <t xml:space="preserve">Is commin home from the lake then finish packing </t>
  </si>
  <si>
    <t xml:space="preserve">@sarahmars if i have a credit card,i would </t>
  </si>
  <si>
    <t>Sun Jun 21 09:57:26 PDT 2009</t>
  </si>
  <si>
    <t>auntieabbi</t>
  </si>
  <si>
    <t xml:space="preserve">i hate technology...it just never wrks right </t>
  </si>
  <si>
    <t>Sun Jun 21 09:57:27 PDT 2009</t>
  </si>
  <si>
    <t>JennaJoh</t>
  </si>
  <si>
    <t xml:space="preserve">rain rain..go away. come again some other day! </t>
  </si>
  <si>
    <t>Sun Jun 21 09:57:28 PDT 2009</t>
  </si>
  <si>
    <t xml:space="preserve">Foulness is on the breeze cradling the roadtrip. Portents to the doom of fun. Objects are already in motion. </t>
  </si>
  <si>
    <t>HAPPY FATHER'S DAY! i love my dad! he's at work right now  i couldn't even give him the Versace cologne i got him. i have to wait, ugh.</t>
  </si>
  <si>
    <t>asiencja13</t>
  </si>
  <si>
    <t xml:space="preserve">Today my dad has changed my style!  Its much girly than my style!! ( Bleee </t>
  </si>
  <si>
    <t>Sun Jun 21 09:57:30 PDT 2009</t>
  </si>
  <si>
    <t>I miss my dad  happy fathers day</t>
  </si>
  <si>
    <t>Sun Jun 21 09:57:32 PDT 2009</t>
  </si>
  <si>
    <t xml:space="preserve">@liz Same here! Although the new one seems to be running out of batteries faster than my old 2g </t>
  </si>
  <si>
    <t>Sun Jun 21 09:57:33 PDT 2009</t>
  </si>
  <si>
    <t>Me and my friends did crazy makeovers to each other last night! would upload a pic but dont have one  It was histarical</t>
  </si>
  <si>
    <t>Sun Jun 21 09:57:37 PDT 2009</t>
  </si>
  <si>
    <t>agreatfullday</t>
  </si>
  <si>
    <t xml:space="preserve">@joannagoddard wow, that REALLY makes me want to pack my bags....virtual bags will have to do.  </t>
  </si>
  <si>
    <t xml:space="preserve">Moving my iTunes library from my PC to Mac is not fun - I have 25 songs with missing artist/album tags. And lots of missing artwork </t>
  </si>
  <si>
    <t>AnotherWall</t>
  </si>
  <si>
    <t xml:space="preserve">Went to look at a new studio/shop this afternoon - rent jumped Â£250 pm from telephone call to arrival at viewing (15 mins)  </t>
  </si>
  <si>
    <t>Sun Jun 21 09:57:38 PDT 2009</t>
  </si>
  <si>
    <t>ubervinny</t>
  </si>
  <si>
    <t xml:space="preserve">Finally home. But work soon </t>
  </si>
  <si>
    <t>Sun Jun 21 09:57:39 PDT 2009</t>
  </si>
  <si>
    <t xml:space="preserve">I'm scared I'll be rubbish at work experience </t>
  </si>
  <si>
    <t>Sun Jun 21 09:57:40 PDT 2009</t>
  </si>
  <si>
    <t xml:space="preserve">grrrr, i never win </t>
  </si>
  <si>
    <t>Sun Jun 21 09:57:42 PDT 2009</t>
  </si>
  <si>
    <t>its_chelseaaa</t>
  </si>
  <si>
    <t xml:space="preserve">happy fathers day!!!!!! :] brandon's leaving for scout camp soon </t>
  </si>
  <si>
    <t xml:space="preserve">@ summercymru i wish u could </t>
  </si>
  <si>
    <t>Sun Jun 21 09:57:45 PDT 2009</t>
  </si>
  <si>
    <t>davidram</t>
  </si>
  <si>
    <t>You got to love my hometown  http://bit.ly/EOp40</t>
  </si>
  <si>
    <t>Mon Jun 22 10:56:11 PDT 2009</t>
  </si>
  <si>
    <t>McflyBabe09</t>
  </si>
  <si>
    <t>I NEED TO KNOW WHATS THE NEW SONGS CALLED    TOM,DANNY,DOUGIE,HARRY TELL ME ! PLEASE lol</t>
  </si>
  <si>
    <t>Mon Jun 22 10:56:12 PDT 2009</t>
  </si>
  <si>
    <t>jamesypoo</t>
  </si>
  <si>
    <t>I left my wallet on the bus today  well not impressed.</t>
  </si>
  <si>
    <t>walkinlooove</t>
  </si>
  <si>
    <t>make that 27...apparently we can't go until 220.  I'm dyinggggggg</t>
  </si>
  <si>
    <t>Mon Jun 22 10:56:13 PDT 2009</t>
  </si>
  <si>
    <t xml:space="preserve">@sophieandlili definitely. it just makes no sense to have it tested a zillion times everyone who uses it. #cpsia = not well thought out </t>
  </si>
  <si>
    <t>Mon Jun 22 10:56:14 PDT 2009</t>
  </si>
  <si>
    <t xml:space="preserve">http://twitpic.com/845zs - off to class </t>
  </si>
  <si>
    <t>Mon Jun 22 10:56:15 PDT 2009</t>
  </si>
  <si>
    <t>zannaz</t>
  </si>
  <si>
    <t xml:space="preserve">I won't have internet access at home until Saturday. </t>
  </si>
  <si>
    <t>LifelessMusic</t>
  </si>
  <si>
    <t xml:space="preserve">My sister leaves for france tomorrow. I get to go on a roadtrip. Yay </t>
  </si>
  <si>
    <t xml:space="preserve">damn im seriously not learning in Accounting </t>
  </si>
  <si>
    <t>Mon Jun 22 10:56:17 PDT 2009</t>
  </si>
  <si>
    <t>@dgou Nope, I meant &amp;quot;out of town for other reasons and thus unable to attend.&amp;quot;  My english skills are lacking today!</t>
  </si>
  <si>
    <t>Mon Jun 22 10:56:18 PDT 2009</t>
  </si>
  <si>
    <t xml:space="preserve">@Kyra028 nothing what so ever...but i just dont like that guy. im sorry </t>
  </si>
  <si>
    <t>Mon Jun 22 10:56:21 PDT 2009</t>
  </si>
  <si>
    <t xml:space="preserve">Last day to actually relax and play video games before Florida tomorrow. Gross. </t>
  </si>
  <si>
    <t>amyelizabethann</t>
  </si>
  <si>
    <t xml:space="preserve">my stomach hurttsss! fasho. </t>
  </si>
  <si>
    <t>Mon Jun 22 10:56:22 PDT 2009</t>
  </si>
  <si>
    <t xml:space="preserve">I'm kind of bummed... I was suppose to be called to reschedule a job interview but the guy never did get in touch with me </t>
  </si>
  <si>
    <t>Mon Jun 22 10:56:23 PDT 2009</t>
  </si>
  <si>
    <t>raeraegirl</t>
  </si>
  <si>
    <t>@qEEkEd_UP_ninja he neglected me!!  but u already noe im SPRUNG!</t>
  </si>
  <si>
    <t>Mon Jun 22 10:56:24 PDT 2009</t>
  </si>
  <si>
    <t xml:space="preserve">@brandyecupcakes call me </t>
  </si>
  <si>
    <t xml:space="preserve">a bunch of people r inviting me to b-day parties! i have to buy lots of presents! </t>
  </si>
  <si>
    <t>Skatingmonk</t>
  </si>
  <si>
    <t xml:space="preserve">just learnt movin frontside 180's and shuv its. on the other hand my mate may never use his arm after he broke and dislocated his elbow </t>
  </si>
  <si>
    <t>Last night I got sooo sick  Hopefully I can do the photoshoot tomorrow and wednesday.</t>
  </si>
  <si>
    <t>Mon Jun 22 10:56:25 PDT 2009</t>
  </si>
  <si>
    <t>SP2345</t>
  </si>
  <si>
    <t xml:space="preserve">Never use the Demand! entertainment company or Diamon Drilling - they're dicks on the motorway </t>
  </si>
  <si>
    <t xml:space="preserve">I am NOT feeling it today. I'm completely useless. Somebody helppppp. I've been staring at my computer for 3 hours with nothing to show. </t>
  </si>
  <si>
    <t>Mon Jun 22 10:56:28 PDT 2009</t>
  </si>
  <si>
    <t xml:space="preserve">I am cheering on Fernando Verdasco for Wimbledon! Though it's not the quite the same as cheering for Rafael Nadal </t>
  </si>
  <si>
    <t>@captcolleen so are our cramps.  Get us during our cramps/period and there'd be nothing left on the battlefield.</t>
  </si>
  <si>
    <t xml:space="preserve">@knitmeapony The sad thing is that this was a response to the psychologists who helped torture suspects at Gitmo. </t>
  </si>
  <si>
    <t>Mon Jun 22 10:56:29 PDT 2009</t>
  </si>
  <si>
    <t>DianaAstudillo</t>
  </si>
  <si>
    <t xml:space="preserve">This is what I hate the most about seeing my family ... Leaving them. Its like freshman year of college all over again. </t>
  </si>
  <si>
    <t>Mon Jun 22 10:56:30 PDT 2009</t>
  </si>
  <si>
    <t>Nink</t>
  </si>
  <si>
    <t xml:space="preserve">went to Rogers to take them up on their upgrade 3G to 3GS only had white and 16gig. guess I have to wait </t>
  </si>
  <si>
    <t>Mon Jun 22 10:56:32 PDT 2009</t>
  </si>
  <si>
    <t xml:space="preserve">I wish it was pay day...I'm having popcorn for lunch today. </t>
  </si>
  <si>
    <t xml:space="preserve">Tweetvisor says that there was an error whilst updating my status on Twitter.  </t>
  </si>
  <si>
    <t>Jamila_Imani</t>
  </si>
  <si>
    <t xml:space="preserve">@LaSugarette GIRL I AM DYING OVER HERE LAUGHING AT YOU....yes i said thank you </t>
  </si>
  <si>
    <t>Mon Jun 22 10:56:34 PDT 2009</t>
  </si>
  <si>
    <t>Markus_Zech</t>
  </si>
  <si>
    <t xml:space="preserve">damn tired, kids had a good afternoon nap, so did my wife while I was moving from telcon to telcon </t>
  </si>
  <si>
    <t>@kat_n   not good.</t>
  </si>
  <si>
    <t>Mon Jun 22 10:56:38 PDT 2009</t>
  </si>
  <si>
    <t xml:space="preserve">not digesting very well lately.  </t>
  </si>
  <si>
    <t>frannypack</t>
  </si>
  <si>
    <t xml:space="preserve">Ran out of cinnamon orbit and thus am forced to chew big red for the time being. Just. Not. The. Same. </t>
  </si>
  <si>
    <t>Mon Jun 22 10:56:39 PDT 2009</t>
  </si>
  <si>
    <t>ellielegner</t>
  </si>
  <si>
    <t xml:space="preserve">I miss my brother! Im sad hes leaving </t>
  </si>
  <si>
    <t>Mon Jun 22 10:56:40 PDT 2009</t>
  </si>
  <si>
    <t>Aw @perezhilton  I feel so bad about what happened!!</t>
  </si>
  <si>
    <t>Mon Jun 22 10:56:41 PDT 2009</t>
  </si>
  <si>
    <t>Last night in munich  haven't had the chance to drink as much beer as I should hah - very rainy :/</t>
  </si>
  <si>
    <t xml:space="preserve"> stupid vergin media had my internet limmited to 256kbps stupid peek times</t>
  </si>
  <si>
    <t>Mon Jun 22 10:56:43 PDT 2009</t>
  </si>
  <si>
    <t>@onesoulfulnegro  not even online??</t>
  </si>
  <si>
    <t xml:space="preserve">@yliesan u're Virgo? Jealouss, Nick J's also Virgo   but according to my horoscope, it's good for me to b w/ a virgo </t>
  </si>
  <si>
    <t xml:space="preserve">(@steelergurl) I am so sleepy. So very sleepy and I need a hug </t>
  </si>
  <si>
    <t>spent the whole evening taking care of drunks in front of science world yesterday  http://plurk.com/p/131qoy</t>
  </si>
  <si>
    <t>Mon Jun 22 10:56:45 PDT 2009</t>
  </si>
  <si>
    <t xml:space="preserve">It seems I aint doing anything fun this summer </t>
  </si>
  <si>
    <t>Mon Jun 22 10:56:46 PDT 2009</t>
  </si>
  <si>
    <t xml:space="preserve">@iowaradioguy was thinking about taking a late lunch, but teh hot keeps me inside </t>
  </si>
  <si>
    <t>Mon Jun 22 10:56:51 PDT 2009</t>
  </si>
  <si>
    <t>Landry25</t>
  </si>
  <si>
    <t xml:space="preserve">Getting ready to have one last date with my man before he leaves </t>
  </si>
  <si>
    <t>littlewomanv</t>
  </si>
  <si>
    <t>Mon Jun 22 10:56:52 PDT 2009</t>
  </si>
  <si>
    <t xml:space="preserve">Boys can be so frustrating! How am I always in the wrong!? I tried &amp;amp;&amp;amp; failed. Apparently walking away is the fix all!? Ugh! I can't win </t>
  </si>
  <si>
    <t>Mon Jun 22 10:56:54 PDT 2009</t>
  </si>
  <si>
    <t>papayabear</t>
  </si>
  <si>
    <t xml:space="preserve">@abblesauce you just go @redfraggle with the @ sign and she sees it to, just talked to @redfraggle on the phn she can't do this week </t>
  </si>
  <si>
    <t>Mon Jun 22 10:56:55 PDT 2009</t>
  </si>
  <si>
    <t>SteveStorm</t>
  </si>
  <si>
    <t>@StefaniaAM ... LOL sad but true. It's so addicting  Hopefully I get off soon hahah</t>
  </si>
  <si>
    <t xml:space="preserve">@Giilliiaann yeeah, we had to do it in school, i have an essay to hand in for thursday about it </t>
  </si>
  <si>
    <t>Mon Jun 22 10:56:56 PDT 2009</t>
  </si>
  <si>
    <t>So tired, gonna sleep with my hair wet.  - http://tweet.sg</t>
  </si>
  <si>
    <t>Mon Jun 22 10:56:57 PDT 2009</t>
  </si>
  <si>
    <t>abi_death</t>
  </si>
  <si>
    <t xml:space="preserve">Omg im really not that happy at the moment </t>
  </si>
  <si>
    <t>Mon Jun 22 10:56:58 PDT 2009</t>
  </si>
  <si>
    <t>missed bootcamp  need coffee...</t>
  </si>
  <si>
    <t>Mon Jun 22 10:57:00 PDT 2009</t>
  </si>
  <si>
    <t>clairechouinard</t>
  </si>
  <si>
    <t xml:space="preserve">Perfect day.. And i get to spend it at work.  </t>
  </si>
  <si>
    <t xml:space="preserve">@zerbetron Trend Micro will NOT STOP EMAILING ME SPAM! There doesn't seem to be a way to unsubscribe </t>
  </si>
  <si>
    <t>Mon Jun 22 10:57:03 PDT 2009</t>
  </si>
  <si>
    <t>blissbridal</t>
  </si>
  <si>
    <t>not super pleased with how this is looking . . . all good pics too big!!!  must make pretty!</t>
  </si>
  <si>
    <t>Mon Jun 22 10:57:04 PDT 2009</t>
  </si>
  <si>
    <t>@Kennedy113 I am a bit afraid of playing with real money lolz... I am really a terrible pokerplayer...  but soon... I will try it...</t>
  </si>
  <si>
    <t>franzimoeller</t>
  </si>
  <si>
    <t xml:space="preserve">@ddlovato:  your cool im very tired to live in germany because i cant met you ... and you cant give me a signature </t>
  </si>
  <si>
    <t>Mon Jun 22 10:57:05 PDT 2009</t>
  </si>
  <si>
    <t xml:space="preserve">Paying those $433to the court house has to be the hardest thing I've ever done  I'm broke </t>
  </si>
  <si>
    <t>Mon Jun 22 10:57:07 PDT 2009</t>
  </si>
  <si>
    <t>just found out my boss is flying to the L.A. premiere of tranny 2 rotf  i wanna go!!!!</t>
  </si>
  <si>
    <t xml:space="preserve">@JessWeeee no way lovely!!!!!!! When do I get to see you again??? </t>
  </si>
  <si>
    <t>Mon Jun 22 10:57:08 PDT 2009</t>
  </si>
  <si>
    <t>lianiekee</t>
  </si>
  <si>
    <t>The boyf is sick and alone in foreign land. &amp;amp; it saddens me that I'm not able to be by his side to take care of him.  I hope he's well.</t>
  </si>
  <si>
    <t>Mon Jun 22 10:57:10 PDT 2009</t>
  </si>
  <si>
    <t>Mrs_Boz</t>
  </si>
  <si>
    <t xml:space="preserve">@kertiss re fanatics. I agree. George Bush, Dick Cheney, Rush Limbaugh, Karl Rove. This coming from a life long Republican. </t>
  </si>
  <si>
    <t>Mon Jun 22 10:57:11 PDT 2009</t>
  </si>
  <si>
    <t xml:space="preserve">@Zzazz  my weekend was ok... one f those where we did not get as much done as we wanted.. ended up running about a lot </t>
  </si>
  <si>
    <t xml:space="preserve">I'm ok. This happens ALL the time. Especially with my feet. I'm always smashing my feet on furniture so must keep nails Ã¼ber short. </t>
  </si>
  <si>
    <t>Mon Jun 22 10:57:16 PDT 2009</t>
  </si>
  <si>
    <t>geneKWYM</t>
  </si>
  <si>
    <t xml:space="preserve">@AtiaAbawi ...argh, 130am </t>
  </si>
  <si>
    <t>chuckdeuces</t>
  </si>
  <si>
    <t xml:space="preserve">@3drik n im tryna go hoop.....wish i had a boyfriend who would buy me a basketball... </t>
  </si>
  <si>
    <t xml:space="preserve">@JeJa6 Stop suckin up all the sunshine!!! I want some </t>
  </si>
  <si>
    <t>Mon Jun 22 10:57:18 PDT 2009</t>
  </si>
  <si>
    <t xml:space="preserve">@ms_hyphy we may be going to mississippi on the 4th hes seriously tryin to get me attacked by big bugs </t>
  </si>
  <si>
    <t>annafrancina</t>
  </si>
  <si>
    <t>@jmapplebeck So sad  http://bit.ly/zK7Bb</t>
  </si>
  <si>
    <t>mitkok</t>
  </si>
  <si>
    <t>Jack Black is not _why  . Anyway, here is _why's talk at Art &amp;amp; Code - http://vimeo.com/5047563</t>
  </si>
  <si>
    <t>Mon Jun 22 10:57:19 PDT 2009</t>
  </si>
  <si>
    <t xml:space="preserve">@nebthet Joey !! I named my hamster after him, 'cuz he's hilarious. But my hamster died like two months ago  I'm excited </t>
  </si>
  <si>
    <t>Mon Jun 22 10:57:20 PDT 2009</t>
  </si>
  <si>
    <t xml:space="preserve">Owhhhhhh, Its Not Faree! Help Meee? </t>
  </si>
  <si>
    <t xml:space="preserve">@qEEkEd_UP_ninja he negleted me </t>
  </si>
  <si>
    <t>Mon Jun 22 10:57:21 PDT 2009</t>
  </si>
  <si>
    <t>JlienRegret</t>
  </si>
  <si>
    <t>@TAHNEEfancykid me miss you  &amp;lt;3</t>
  </si>
  <si>
    <t>Mon Jun 22 10:57:22 PDT 2009</t>
  </si>
  <si>
    <t xml:space="preserve">got a splinter in my finger and i cant get it out!! </t>
  </si>
  <si>
    <t xml:space="preserve">@andaid that's no bueno. </t>
  </si>
  <si>
    <t>Mon Jun 22 11:00:57 PDT 2009</t>
  </si>
  <si>
    <t>JetWolf</t>
  </si>
  <si>
    <t xml:space="preserve">I have a lot of toons. </t>
  </si>
  <si>
    <t>__abby</t>
  </si>
  <si>
    <t xml:space="preserve">I wish I had someone fun to talk to at work. Bleh </t>
  </si>
  <si>
    <t>Mon Jun 22 11:00:58 PDT 2009</t>
  </si>
  <si>
    <t xml:space="preserve">@YoungQ I didn't get to see u at Mansfeild </t>
  </si>
  <si>
    <t>Mon Jun 22 11:00:59 PDT 2009</t>
  </si>
  <si>
    <t>marchenrydj</t>
  </si>
  <si>
    <t xml:space="preserve">has just been for his first run since doing the Great Edinburgh Race.............not good at all </t>
  </si>
  <si>
    <t>gaberobertson</t>
  </si>
  <si>
    <t xml:space="preserve">@mamudoon I'm a pretty lame guy and am going to have to back out of visiting. I slept on it and realized I have to do super on my exams </t>
  </si>
  <si>
    <t>Mon Jun 22 11:01:00 PDT 2009</t>
  </si>
  <si>
    <t>seeesquared</t>
  </si>
  <si>
    <t>My opener didn't show up so now I'm stuck selling in box  save me!</t>
  </si>
  <si>
    <t xml:space="preserve">@aromee omg mine just died. I don't wanna know how much it will be to get a new one </t>
  </si>
  <si>
    <t>Mon Jun 22 11:01:03 PDT 2009</t>
  </si>
  <si>
    <t>ericablonde</t>
  </si>
  <si>
    <t xml:space="preserve">@kevinvanlierop You're stuck, unfortunately </t>
  </si>
  <si>
    <t>Mon Jun 22 11:01:04 PDT 2009</t>
  </si>
  <si>
    <t>jamescronin</t>
  </si>
  <si>
    <t xml:space="preserve">@beas_bloomsbury thanks Bea. Mine tried to eat me last night she was so grumpy that she'd been on her own for so long during Taste </t>
  </si>
  <si>
    <t>Mon Jun 22 11:01:06 PDT 2009</t>
  </si>
  <si>
    <t>ohkati</t>
  </si>
  <si>
    <t xml:space="preserve">super bummed </t>
  </si>
  <si>
    <t>Mon Jun 22 11:01:07 PDT 2009</t>
  </si>
  <si>
    <t xml:space="preserve">My throat hurts terribly bad. </t>
  </si>
  <si>
    <t>Mon Jun 22 11:01:10 PDT 2009</t>
  </si>
  <si>
    <t>e_mirabile</t>
  </si>
  <si>
    <t xml:space="preserve">Last 2 weeks update: Had an interview with Nelnet, Joe needs surgery, not moving, still no job </t>
  </si>
  <si>
    <t>Mon Jun 22 11:01:13 PDT 2009</t>
  </si>
  <si>
    <t xml:space="preserve">Back in Lerwick after visiting Mirlnlass on Bressay. Supper next, then packing the car for departure tomorrow </t>
  </si>
  <si>
    <t>Mon Jun 22 11:01:14 PDT 2009</t>
  </si>
  <si>
    <t>winwinturtle</t>
  </si>
  <si>
    <t>first day of intensive japanese and we're already taking tests and being interviewed!  gahhh</t>
  </si>
  <si>
    <t>Mon Jun 22 11:01:16 PDT 2009</t>
  </si>
  <si>
    <t>taylerca</t>
  </si>
  <si>
    <t xml:space="preserve">@shaneholling it blew over me when I was rounding the bay on lakeshore.  Thats when I realized I left my phone at home </t>
  </si>
  <si>
    <t>gellibelly</t>
  </si>
  <si>
    <t xml:space="preserve">@monstroxity i know i'm sad about it too </t>
  </si>
  <si>
    <t>Mon Jun 22 11:01:18 PDT 2009</t>
  </si>
  <si>
    <t>allotatalent</t>
  </si>
  <si>
    <t xml:space="preserve">@ATPatterson_MSW I wish mine was fixed too. </t>
  </si>
  <si>
    <t>Mon Jun 22 11:01:19 PDT 2009</t>
  </si>
  <si>
    <t xml:space="preserve">Why did Natasha Richardson die this year? That's still really sad to me </t>
  </si>
  <si>
    <t>Mon Jun 22 11:01:21 PDT 2009</t>
  </si>
  <si>
    <t xml:space="preserve">@Sideri Never mind. I'm not premium, I can't invite you </t>
  </si>
  <si>
    <t xml:space="preserve">Whoa. I can't believe Will.I.AM 's manager punched PerezHilton :O Thats a shame for the B.E.P </t>
  </si>
  <si>
    <t>Mon Jun 22 11:01:22 PDT 2009</t>
  </si>
  <si>
    <t>zachbonham</t>
  </si>
  <si>
    <t xml:space="preserve">watching the window washers outside my window, you know, because the distraction is too much for me to get any work done. </t>
  </si>
  <si>
    <t xml:space="preserve">@angilou17 Good luck! I am unemployed too. </t>
  </si>
  <si>
    <t>Mon Jun 22 11:01:23 PDT 2009</t>
  </si>
  <si>
    <t xml:space="preserve">My ear hurts... </t>
  </si>
  <si>
    <t>Mon Jun 22 11:01:24 PDT 2009</t>
  </si>
  <si>
    <t xml:space="preserve">am working on both windows and macintosh.. </t>
  </si>
  <si>
    <t>Mon Jun 22 11:01:25 PDT 2009</t>
  </si>
  <si>
    <t>sonalunadkat</t>
  </si>
  <si>
    <t>just woke up...now has to study for CHEM PROVINCAIL  but is glad its the last onee!!!</t>
  </si>
  <si>
    <t xml:space="preserve">@ShaylaKersten Same temps here in Indy. </t>
  </si>
  <si>
    <t>Tzehai</t>
  </si>
  <si>
    <t xml:space="preserve">Hurray for Europe's largest bio-oil plant in the Netherlands? Goodbye to last forests on Indonesia, as we need more palm tree oil! </t>
  </si>
  <si>
    <t>Mon Jun 22 11:01:26 PDT 2009</t>
  </si>
  <si>
    <t>BrittEdstrom</t>
  </si>
  <si>
    <t>@JMURose   that was SUCH a bummer.  i was pulling for him bigggg time.</t>
  </si>
  <si>
    <t>Mon Jun 22 11:01:27 PDT 2009</t>
  </si>
  <si>
    <t>LikeAMagpie</t>
  </si>
  <si>
    <t xml:space="preserve">gots a headache </t>
  </si>
  <si>
    <t>Mon Jun 22 11:01:28 PDT 2009</t>
  </si>
  <si>
    <t>@that_rueb_kid ahh! Boo! That sucks.  haha come here! Lol all of our providers have contracts with twitter!</t>
  </si>
  <si>
    <t xml:space="preserve">@iloveyoux3_ im good (: u?  whaaaaat hell thats awesome i want 2  </t>
  </si>
  <si>
    <t>Mon Jun 22 11:01:30 PDT 2009</t>
  </si>
  <si>
    <t xml:space="preserve">Day off tomorrow, so gym, shopping and holiday searching - still need a travel buddy, so if you know anyone interested... &amp;lt;/desperate&amp;gt; </t>
  </si>
  <si>
    <t>Anika32804</t>
  </si>
  <si>
    <t xml:space="preserve">my weekend was AMAZING!! wow! .. now back to work! </t>
  </si>
  <si>
    <t>Mon Jun 22 11:01:31 PDT 2009</t>
  </si>
  <si>
    <t>EricaSchulze</t>
  </si>
  <si>
    <t xml:space="preserve">I don't think Arizona gets monsoons anymore </t>
  </si>
  <si>
    <t>yaddabooda</t>
  </si>
  <si>
    <t>Watching Disneychannel.  Im sick  I has A bad headache</t>
  </si>
  <si>
    <t>Mon Jun 22 11:01:33 PDT 2009</t>
  </si>
  <si>
    <t>i know i was sorry for that..  amore mio please..just love.</t>
  </si>
  <si>
    <t>emilyjo788</t>
  </si>
  <si>
    <t xml:space="preserve">Using my hand as a hammer is really unenjoyable. But that is what i wil be doing for the next 2 hours </t>
  </si>
  <si>
    <t>Mon Jun 22 11:01:34 PDT 2009</t>
  </si>
  <si>
    <t>tuson20</t>
  </si>
  <si>
    <t xml:space="preserve">sitting at home still anoyed that i carnt go back to work after my injury for atleast another two monts </t>
  </si>
  <si>
    <t>Mon Jun 22 11:01:36 PDT 2009</t>
  </si>
  <si>
    <t xml:space="preserve">i've lost my house keys </t>
  </si>
  <si>
    <t>Mon Jun 22 11:01:38 PDT 2009</t>
  </si>
  <si>
    <t>@jcharming That stinks. I hate bad days   Hopefully both of our days will get better...</t>
  </si>
  <si>
    <t>Mon Jun 22 11:01:39 PDT 2009</t>
  </si>
  <si>
    <t xml:space="preserve">@LittleMissDx I used to have that issue </t>
  </si>
  <si>
    <t xml:space="preserve">Restoring my 3G.. Sorry my mam's 3G </t>
  </si>
  <si>
    <t>Mon Jun 22 11:01:41 PDT 2009</t>
  </si>
  <si>
    <t xml:space="preserve">@heartmychloe wishing you the best! I'm a nanny and I'm going to be let go at the end of summer for cheaper after school care </t>
  </si>
  <si>
    <t>Mon Jun 22 11:01:42 PDT 2009</t>
  </si>
  <si>
    <t xml:space="preserve">@CarterpG2 i am not sure about 118 on friday but saturday i am going to be celebrating Katie O'Gara's bday at Big Shots </t>
  </si>
  <si>
    <t xml:space="preserve">is mad at Microsoft Office Word. it erased a review. </t>
  </si>
  <si>
    <t>Mon Jun 22 11:01:44 PDT 2009</t>
  </si>
  <si>
    <t>Zipper flower fail   Moving on to next project. I'll try the flower again another time.</t>
  </si>
  <si>
    <t>Mon Jun 22 11:01:46 PDT 2009</t>
  </si>
  <si>
    <t xml:space="preserve">@AlexAllTimeLow is the new mag. Out? And love the new songs its gunna be huge but no offense hello brooklyn is. &amp;quot; ok&amp;quot; could be better </t>
  </si>
  <si>
    <t>Mon Jun 22 11:01:47 PDT 2009</t>
  </si>
  <si>
    <t>alittlemarina</t>
  </si>
  <si>
    <t xml:space="preserve">its raining outside and there's nothing to do </t>
  </si>
  <si>
    <t xml:space="preserve">Sometimes my humor is not appreciated.  That is why they keep me out of marketing </t>
  </si>
  <si>
    <t>Mon Jun 22 11:01:50 PDT 2009</t>
  </si>
  <si>
    <t>Will someone please tell me little prezzie i can get for Rochelle!..she's the hardest one! I cannot think!  .....???</t>
  </si>
  <si>
    <t xml:space="preserve">@sarakhh BTW i don't really carer </t>
  </si>
  <si>
    <t>Mon Jun 22 11:01:51 PDT 2009</t>
  </si>
  <si>
    <t xml:space="preserve">unhappy about my lack of discipline </t>
  </si>
  <si>
    <t xml:space="preserve">I'm hungry now, but have to drink my next meal too! </t>
  </si>
  <si>
    <t>Mon Jun 22 11:01:54 PDT 2009</t>
  </si>
  <si>
    <t>J_U_N_N_E_L</t>
  </si>
  <si>
    <t>Ohh... great I.T tomorow  .</t>
  </si>
  <si>
    <t xml:space="preserve">@KellyeCrane I am with you too! I think it's human nature though </t>
  </si>
  <si>
    <t>Mon Jun 22 11:01:55 PDT 2009</t>
  </si>
  <si>
    <t>TawnyLago</t>
  </si>
  <si>
    <t xml:space="preserve">feels super anxious today. </t>
  </si>
  <si>
    <t>Mon Jun 22 11:01:58 PDT 2009</t>
  </si>
  <si>
    <t>Laurieb1285</t>
  </si>
  <si>
    <t xml:space="preserve">is headed back to Boston today </t>
  </si>
  <si>
    <t>Mon Jun 22 11:01:59 PDT 2009</t>
  </si>
  <si>
    <t>ruxy</t>
  </si>
  <si>
    <t xml:space="preserve">@miclex si eu care credeam ca empatizezi cu el </t>
  </si>
  <si>
    <t>Mon Jun 22 11:02:01 PDT 2009</t>
  </si>
  <si>
    <t xml:space="preserve">ew tofu </t>
  </si>
  <si>
    <t>Mon Jun 22 11:02:02 PDT 2009</t>
  </si>
  <si>
    <t>ammjonas94</t>
  </si>
  <si>
    <t xml:space="preserve">I am sick of all this rain, and there is only more coming, how come once summer starts the crappy weather comes </t>
  </si>
  <si>
    <t>Mon Jun 22 11:02:04 PDT 2009</t>
  </si>
  <si>
    <t xml:space="preserve">Y&amp;amp;R fans don't get upset but ya girl NIKKI NEWMAN will be exiting the show.They can't agree on money. </t>
  </si>
  <si>
    <t>Mon Jun 22 11:02:07 PDT 2009</t>
  </si>
  <si>
    <t xml:space="preserve">Been sneezy and snotty all day. I better not have caught Dave's stupid head cold </t>
  </si>
  <si>
    <t>ndhaliwal</t>
  </si>
  <si>
    <t xml:space="preserve">Working during the summer sucks </t>
  </si>
  <si>
    <t xml:space="preserve">@TimothyH2O im confused now. are your tweets directly for me now? </t>
  </si>
  <si>
    <t xml:space="preserve">fucking doctors those scars will never go </t>
  </si>
  <si>
    <t>Mon Jun 22 11:02:08 PDT 2009</t>
  </si>
  <si>
    <t>JustKeepnItReal</t>
  </si>
  <si>
    <t xml:space="preserve">Thinking about someone that I wish I could forget </t>
  </si>
  <si>
    <t xml:space="preserve">@scifimlb I don't think they have a shipper name that combines both their names. They don't really go together well enough to make one. </t>
  </si>
  <si>
    <t xml:space="preserve">I want to go to AX </t>
  </si>
  <si>
    <t>Mon Jun 22 11:02:09 PDT 2009</t>
  </si>
  <si>
    <t xml:space="preserve"> i just hit my head gettiing into the car</t>
  </si>
  <si>
    <t>Mon Jun 22 11:03:13 PDT 2009</t>
  </si>
  <si>
    <t xml:space="preserve">@paul_berry (can't DM) Too bad...people aren't going to engage you when it looks like you don't service them. </t>
  </si>
  <si>
    <t>Mon Jun 22 11:03:14 PDT 2009</t>
  </si>
  <si>
    <t>LAST DAY WITH JESSI!  so sad shes going home! went by so fast everyone needs to get a show today or they will be missing out like crazy!</t>
  </si>
  <si>
    <t>1tonyjones</t>
  </si>
  <si>
    <t xml:space="preserve">@CarriBugbee I thought at&amp;amp;t was supposed to give us &amp;quot;more bars in more places&amp;quot;? just not YOUR places I guess </t>
  </si>
  <si>
    <t xml:space="preserve">@ejobdone - That would have been GREAT if you were in the USA, Arizona, Scottsdale specifically.  Rather than the UK.  </t>
  </si>
  <si>
    <t>Mon Jun 22 11:03:16 PDT 2009</t>
  </si>
  <si>
    <t>ContestQueen</t>
  </si>
  <si>
    <t xml:space="preserve">@marbles999 You will find however, most contests on Twitter are only open to the US </t>
  </si>
  <si>
    <t>Mon Jun 22 11:03:17 PDT 2009</t>
  </si>
  <si>
    <t>heeeraldo</t>
  </si>
  <si>
    <t xml:space="preserve">@ingordwetrust @duncanmm so I just called and BW is sold out. </t>
  </si>
  <si>
    <t xml:space="preserve">@tashlikesthrust That. Sucks. Balls. I'm sorry </t>
  </si>
  <si>
    <t>Mon Jun 22 11:03:18 PDT 2009</t>
  </si>
  <si>
    <t xml:space="preserve">I just saw a kid wearing raybans that looked exactly like nick jonas... Bad image </t>
  </si>
  <si>
    <t>Mon Jun 22 11:03:20 PDT 2009</t>
  </si>
  <si>
    <t>citrusheart</t>
  </si>
  <si>
    <t xml:space="preserve">@sacredlotus no not fun at all </t>
  </si>
  <si>
    <t>Mon Jun 22 11:03:21 PDT 2009</t>
  </si>
  <si>
    <t>I need someone to come kill this cockroach in my bathroom!  UGH UGH. I started pouring rubbing alcohol and vodka on him. UGH</t>
  </si>
  <si>
    <t xml:space="preserve">@sourmash25 dam I was gonna ask u for a tissue! I really need to blow my nose </t>
  </si>
  <si>
    <t>Mon Jun 22 11:03:22 PDT 2009</t>
  </si>
  <si>
    <t xml:space="preserve">@Newfie_MommaBea I dont know ...... i just feel pooey atm! </t>
  </si>
  <si>
    <t>fountain</t>
  </si>
  <si>
    <t xml:space="preserve">Tried to have a good time at the Lady Gaga theme park but the Disco Stick Ride was out of service. Lametown </t>
  </si>
  <si>
    <t>Mon Jun 22 11:03:24 PDT 2009</t>
  </si>
  <si>
    <t xml:space="preserve">I need my red panadol soo badly </t>
  </si>
  <si>
    <t>Mon Jun 22 11:03:25 PDT 2009</t>
  </si>
  <si>
    <t>AleeexAnthony</t>
  </si>
  <si>
    <t xml:space="preserve">I am soooo bored. Doing stupid history homework. </t>
  </si>
  <si>
    <t>tiff_1209</t>
  </si>
  <si>
    <t xml:space="preserve">is sick of drawing prawns for art , they smell tooo bad!! </t>
  </si>
  <si>
    <t>Mowy24</t>
  </si>
  <si>
    <t>Ahhhh lunch was good. Back to work.  take care of your livers yall don't want it to look like this.http://yfrog.com/6pb93j</t>
  </si>
  <si>
    <t>Mon Jun 22 11:03:26 PDT 2009</t>
  </si>
  <si>
    <t>lee3993</t>
  </si>
  <si>
    <t xml:space="preserve">Why do I walk so dam fast....I am 30 mins early for the bus.... </t>
  </si>
  <si>
    <t xml:space="preserve">I'm bad! colic, and I hate it! </t>
  </si>
  <si>
    <t>Mon Jun 22 11:03:36 PDT 2009</t>
  </si>
  <si>
    <t>not working today  driving to Burbank instead!</t>
  </si>
  <si>
    <t>Mon Jun 22 11:03:38 PDT 2009</t>
  </si>
  <si>
    <t>LionBeauty</t>
  </si>
  <si>
    <t xml:space="preserve">Have a busy day work and work!  need top also find someone to check out my car </t>
  </si>
  <si>
    <t>@thickasshyt28 girl me too, I have built in booshelf that's full and I am going to miss when I move  lol</t>
  </si>
  <si>
    <t>Mon Jun 22 11:03:39 PDT 2009</t>
  </si>
  <si>
    <t>ebeth76</t>
  </si>
  <si>
    <t xml:space="preserve">@mama_t_lo // they weren't my tickets. But I can't go. </t>
  </si>
  <si>
    <t xml:space="preserve">@garrynewman Do you actually have it yet? I don't get mine for another couple weeks </t>
  </si>
  <si>
    <t>Mon Jun 22 11:03:40 PDT 2009</t>
  </si>
  <si>
    <t xml:space="preserve">ew, being stranded at the library gets old after three hours </t>
  </si>
  <si>
    <t>Mon Jun 22 11:03:42 PDT 2009</t>
  </si>
  <si>
    <t xml:space="preserve">@JuicyJenBunnick stupid thing is i dont know why ..... </t>
  </si>
  <si>
    <t>Mon Jun 22 11:03:43 PDT 2009</t>
  </si>
  <si>
    <t xml:space="preserve">Ick drunk man in fish shop gawping at my bewbs. Violated </t>
  </si>
  <si>
    <t>Mon Jun 22 11:03:45 PDT 2009</t>
  </si>
  <si>
    <t>madtotalk</t>
  </si>
  <si>
    <t xml:space="preserve">i am now a brace face. </t>
  </si>
  <si>
    <t xml:space="preserve">Can someone cheer me up my family is IDK </t>
  </si>
  <si>
    <t>Mon Jun 22 11:03:47 PDT 2009</t>
  </si>
  <si>
    <t>shawnajeanne</t>
  </si>
  <si>
    <t xml:space="preserve">@peterfacinelli lol. Your Twitter is srly broken. </t>
  </si>
  <si>
    <t>Mon Jun 22 11:03:50 PDT 2009</t>
  </si>
  <si>
    <t xml:space="preserve">que soninho </t>
  </si>
  <si>
    <t>Mon Jun 22 11:03:54 PDT 2009</t>
  </si>
  <si>
    <t>DiscoxStick</t>
  </si>
  <si>
    <t xml:space="preserve">i'm very boredddddddddddddd </t>
  </si>
  <si>
    <t xml:space="preserve">Woke up a little sad that I have no more @NKOTB shows to look forward to </t>
  </si>
  <si>
    <t xml:space="preserve">layying dOwn watching CSi &amp;amp;&amp;amp; hella thinkin abOut him </t>
  </si>
  <si>
    <t>Mon Jun 22 11:03:55 PDT 2009</t>
  </si>
  <si>
    <t>exec94</t>
  </si>
  <si>
    <t>I'm setting up the new Palm Pre!!! Installing bunch of apps, which are all but useless.  However it's Palm!!!!!</t>
  </si>
  <si>
    <t>Mon Jun 22 11:03:58 PDT 2009</t>
  </si>
  <si>
    <t>@TheDollyRockers Just found out that Gold Digger is being released in August! Now we have to wait even longer for your big take over  ....</t>
  </si>
  <si>
    <t xml:space="preserve">My son has the worst luck with bugs. Got a horrible bite today. No wonder he hates playing outside </t>
  </si>
  <si>
    <t xml:space="preserve">Just finished 20 minute boot camp work out. Lunch then work til 9! </t>
  </si>
  <si>
    <t>Mon Jun 22 11:03:59 PDT 2009</t>
  </si>
  <si>
    <t>jeni_sis</t>
  </si>
  <si>
    <t>@spontane yea i lost it and @esinelnyi told me she saw it  (no more chicks with dicks either!)</t>
  </si>
  <si>
    <t>Mon Jun 22 11:04:00 PDT 2009</t>
  </si>
  <si>
    <t>simplykristen</t>
  </si>
  <si>
    <t>My computer won't work  can anyone help?</t>
  </si>
  <si>
    <t>Mon Jun 22 11:04:01 PDT 2009</t>
  </si>
  <si>
    <t xml:space="preserve">@DeeDarling wow.........i hate mondays lol crappiest day of the week longest possible time b4 weekend </t>
  </si>
  <si>
    <t>LindsayO1</t>
  </si>
  <si>
    <t xml:space="preserve">Ugghhh my mother is still holding my wedding video hostage... Don't think I will ever get to see it </t>
  </si>
  <si>
    <t>Mon Jun 22 11:04:03 PDT 2009</t>
  </si>
  <si>
    <t xml:space="preserve">@onezumi  sucks... i know all states are different with that law too </t>
  </si>
  <si>
    <t>Mon Jun 22 11:04:04 PDT 2009</t>
  </si>
  <si>
    <t>lil_snake</t>
  </si>
  <si>
    <t xml:space="preserve">Broken heart </t>
  </si>
  <si>
    <t>Mon Jun 22 11:04:06 PDT 2009</t>
  </si>
  <si>
    <t xml:space="preserve">@moxiegirls That's why I never get very far in the task. That, plus good ol' pre-existing conditions (aka, &amp;quot;life&amp;quot;)  </t>
  </si>
  <si>
    <t xml:space="preserve">hanging out around the house.... wishing the weather was nicer </t>
  </si>
  <si>
    <t>@catstrak We are not there tonight  but Friday we are live... #collectsoulliveonfriday</t>
  </si>
  <si>
    <t>Mon Jun 22 11:04:08 PDT 2009</t>
  </si>
  <si>
    <t xml:space="preserve">charming! i dont know if i can be assed anymore </t>
  </si>
  <si>
    <t>Mon Jun 22 11:04:09 PDT 2009</t>
  </si>
  <si>
    <t>@headphones4two I really wish he would have done more with them.  They're the whole reason I started listening to him in the first place.</t>
  </si>
  <si>
    <t xml:space="preserve">Má»?c máº¹ thÃªm cÃ¡i má»¥n tá»« lÃºc chÃ³ nÃ o ! Ä?au quÃ¡ </t>
  </si>
  <si>
    <t>Mon Jun 22 11:04:10 PDT 2009</t>
  </si>
  <si>
    <t xml:space="preserve">Ouuuuuucccccchhhh </t>
  </si>
  <si>
    <t>GRUNToDUDE</t>
  </si>
  <si>
    <t xml:space="preserve">ugh bout to prepare for work....I barely slept.. @Misterdude is in agony over his foot! He tossed and turned all night. Kept me awake. </t>
  </si>
  <si>
    <t>Mon Jun 22 11:04:11 PDT 2009</t>
  </si>
  <si>
    <t>harrypotterp5p5</t>
  </si>
  <si>
    <t xml:space="preserve">Damn this Monday is sooo wearing me down! </t>
  </si>
  <si>
    <t>Mon Jun 22 11:04:12 PDT 2009</t>
  </si>
  <si>
    <t>paanalee73</t>
  </si>
  <si>
    <t xml:space="preserve">ANOTHER LONG BORING WORK WEEK.... I HOPE THE WEEK FLIES BY AND THE WEEKEND MOVES SLOW. IM ABOUT TO FALL ASLEEP AT MY DESK </t>
  </si>
  <si>
    <t>Mon Jun 22 11:04:14 PDT 2009</t>
  </si>
  <si>
    <t>priscyverdiguel</t>
  </si>
  <si>
    <t xml:space="preserve">Sooooo dissapointed! What an unpleasant surprise </t>
  </si>
  <si>
    <t>Mon Jun 22 11:04:15 PDT 2009</t>
  </si>
  <si>
    <t>SweetAlens</t>
  </si>
  <si>
    <t xml:space="preserve">http://twitpic.com/846u9 - Pleas don't hurt the little man </t>
  </si>
  <si>
    <t>Mon Jun 22 11:04:16 PDT 2009</t>
  </si>
  <si>
    <t xml:space="preserve">@CarolineStern oh this is killing me. I do IT work and I'm trying to install somethin on this man's computer and that's his keyboard </t>
  </si>
  <si>
    <t>Mon Jun 22 11:04:18 PDT 2009</t>
  </si>
  <si>
    <t>julianclover</t>
  </si>
  <si>
    <t xml:space="preserve">Beat Media Guardian to ESPN story by eight minutes; just noticed Broadband TV News clock is an hour out </t>
  </si>
  <si>
    <t xml:space="preserve">God knows I'm one of his F-minus students. </t>
  </si>
  <si>
    <t>Mon Jun 22 11:04:20 PDT 2009</t>
  </si>
  <si>
    <t>well im not sure how many others have this issue, but i cant block people anymore  I am being flooded with spammers and bots!</t>
  </si>
  <si>
    <t>Mon Jun 22 11:07:17 PDT 2009</t>
  </si>
  <si>
    <t>tobiski</t>
  </si>
  <si>
    <t xml:space="preserve">I hurt my finger today when I was playing football, it hurts </t>
  </si>
  <si>
    <t>gohchunkiat</t>
  </si>
  <si>
    <t>@vivtherese @tsuei yes we confused each other  @vivtherese you are the bobo k. haha.</t>
  </si>
  <si>
    <t>Mon Jun 22 11:07:18 PDT 2009</t>
  </si>
  <si>
    <t xml:space="preserve">@IndyWebDesign However, I think my problem today isn't the music. I just simply can't get inspired. </t>
  </si>
  <si>
    <t>Mon Jun 22 11:07:19 PDT 2009</t>
  </si>
  <si>
    <t>kfromtheval</t>
  </si>
  <si>
    <t xml:space="preserve">Sleep is much needed but wheeennn </t>
  </si>
  <si>
    <t xml:space="preserve">@Salsalito bummer for real </t>
  </si>
  <si>
    <t xml:space="preserve">:O Grey's Anatomy finale tonight! I swear to God, if Nicole better be around... It's never the same when you watch it on your own... </t>
  </si>
  <si>
    <t>Mon Jun 22 11:07:20 PDT 2009</t>
  </si>
  <si>
    <t xml:space="preserve">going to see ground zero. i dont wanna go, reasons </t>
  </si>
  <si>
    <t>CheyennexNicole</t>
  </si>
  <si>
    <t xml:space="preserve">@bahamemo_Alison But im leaving until Wednesday in an hour </t>
  </si>
  <si>
    <t>brynniiee</t>
  </si>
  <si>
    <t xml:space="preserve">@joshteran haha. sad.  so, how are you?   hows the neighborhood? i miss it over there </t>
  </si>
  <si>
    <t>Mon Jun 22 11:07:21 PDT 2009</t>
  </si>
  <si>
    <t>nathancberry</t>
  </si>
  <si>
    <t xml:space="preserve">@jamesburris is at doctor. Hope u start feeling better. @emacin isn't feeling so hot either </t>
  </si>
  <si>
    <t>Mon Jun 22 11:07:22 PDT 2009</t>
  </si>
  <si>
    <t>shopperguy</t>
  </si>
  <si>
    <t xml:space="preserve">@theconsumerlab Animals have suffocated when putting heads inside that inverted Yoplait cup. Easier to put warning than redesign </t>
  </si>
  <si>
    <t>Mon Jun 22 11:07:23 PDT 2009</t>
  </si>
  <si>
    <t>sorry deejj they're gone  lol</t>
  </si>
  <si>
    <t>jesusjonas44</t>
  </si>
  <si>
    <t xml:space="preserve">@onewayjesus45 hate youu  </t>
  </si>
  <si>
    <t>Mon Jun 22 11:07:24 PDT 2009</t>
  </si>
  <si>
    <t>kay6891</t>
  </si>
  <si>
    <t>but i am  haha and i cant go to the pool bc its been so crapy out hopefully it gets nicer</t>
  </si>
  <si>
    <t>Mon Jun 22 11:07:26 PDT 2009</t>
  </si>
  <si>
    <t>@simikn we just have to give it in on the friday its due...  this sucks</t>
  </si>
  <si>
    <t>Mon Jun 22 11:07:27 PDT 2009</t>
  </si>
  <si>
    <t>This song was it back in da , too bad one of the members of the group passed away  â™« http://blip.fm/~8oo3t</t>
  </si>
  <si>
    <t xml:space="preserve">already missing Harry and Lincy </t>
  </si>
  <si>
    <t>Mon Jun 22 11:07:29 PDT 2009</t>
  </si>
  <si>
    <t xml:space="preserve">My head hurts so much. And I'm still so sleepy. </t>
  </si>
  <si>
    <t>Mon Jun 22 11:07:32 PDT 2009</t>
  </si>
  <si>
    <t xml:space="preserve">@aaroncorby wow. That's impressive. Still can't justify the upgrade costs though </t>
  </si>
  <si>
    <t>Mon Jun 22 11:07:35 PDT 2009</t>
  </si>
  <si>
    <t xml:space="preserve">i want a cooked, frozen burrito </t>
  </si>
  <si>
    <t>wtfork</t>
  </si>
  <si>
    <t xml:space="preserve">Paranoia and disappointment sets in every time I read these tweets: @foodrecalls @Food_Recalls @FoodSafety and @CBCConsumer </t>
  </si>
  <si>
    <t>Mon Jun 22 11:07:37 PDT 2009</t>
  </si>
  <si>
    <t xml:space="preserve">@imeantheend BUT EMILY HAS HIM </t>
  </si>
  <si>
    <t xml:space="preserve">My last night in Thailand and I have to wake up at 4:45 tomorrow morning </t>
  </si>
  <si>
    <t>Mon Jun 22 11:07:38 PDT 2009</t>
  </si>
  <si>
    <t>@mvass won't be there for the ops training -Joanne and I already had stuff in our calendars  Gerri will be there with Jym-lovely people!</t>
  </si>
  <si>
    <t>Mon Jun 22 11:07:41 PDT 2009</t>
  </si>
  <si>
    <t>Faith_is_coolio</t>
  </si>
  <si>
    <t xml:space="preserve">UH-OH power drive over....she caught me </t>
  </si>
  <si>
    <t>Mon Jun 22 11:07:42 PDT 2009</t>
  </si>
  <si>
    <t>margarita26</t>
  </si>
  <si>
    <t>i'm tired tired tired  ; more than a game, my passion (volleyball) ; loveyouguys&amp;lt;3</t>
  </si>
  <si>
    <t>litlestar23</t>
  </si>
  <si>
    <t xml:space="preserve">doing admission on a 26!  year old girl. i wonder what happens in a lifetime that can bring you here, by the time you are 26. sad </t>
  </si>
  <si>
    <t>Mon Jun 22 11:07:44 PDT 2009</t>
  </si>
  <si>
    <t>resurrecthobbes</t>
  </si>
  <si>
    <t xml:space="preserve">Out at coffee with Adam. My tea is broiling </t>
  </si>
  <si>
    <t>Mon Jun 22 11:07:46 PDT 2009</t>
  </si>
  <si>
    <t>im bored  being bored kinda upsets me, i really need a more interesting life, seriously its kinda unbelieveable ;'(</t>
  </si>
  <si>
    <t>Mon Jun 22 11:07:47 PDT 2009</t>
  </si>
  <si>
    <t xml:space="preserve">@mikebrodycomic shoulda had me edit it. </t>
  </si>
  <si>
    <t>Mon Jun 22 11:07:50 PDT 2009</t>
  </si>
  <si>
    <t xml:space="preserve">I guess you could say i'm jealous. </t>
  </si>
  <si>
    <t>Mon Jun 22 11:07:51 PDT 2009</t>
  </si>
  <si>
    <t xml:space="preserve">got a record player for fathers day and i'm finally listening to my Pearl Jam Drop in the Park album. This thing skips A LOT!! </t>
  </si>
  <si>
    <t>@jennypoynter i knowww!  so if it was out in novemember i'd of seen it like 10000 times by now</t>
  </si>
  <si>
    <t>Mon Jun 22 11:07:54 PDT 2009</t>
  </si>
  <si>
    <t>Have just been stopped twice in the street no less offering me a discounted makeover  #Imustlookrough</t>
  </si>
  <si>
    <t xml:space="preserve">@sophieloubx My JONAS tshirt, its ruined  a little bit of red dye turned Kevin and Nicks pink. </t>
  </si>
  <si>
    <t>Mon Jun 22 11:07:55 PDT 2009</t>
  </si>
  <si>
    <t>misssamarax</t>
  </si>
  <si>
    <t xml:space="preserve">just done my nails and ive messed them up compleatly </t>
  </si>
  <si>
    <t>tinkerrhottie</t>
  </si>
  <si>
    <t xml:space="preserve">i really miss you and everyone. </t>
  </si>
  <si>
    <t>Mon Jun 22 11:07:56 PDT 2009</t>
  </si>
  <si>
    <t xml:space="preserve">the higher is gonna be in tucson tomorrow. cool, im not there. </t>
  </si>
  <si>
    <t>LeilaBela</t>
  </si>
  <si>
    <t xml:space="preserve">@ManMadeMoon  thanks Duncan, I hope so too! </t>
  </si>
  <si>
    <t>Mon Jun 22 11:07:57 PDT 2009</t>
  </si>
  <si>
    <t xml:space="preserve">Now that my belly is full up I want to go back to sleep </t>
  </si>
  <si>
    <t>Mon Jun 22 11:07:58 PDT 2009</t>
  </si>
  <si>
    <t>selintoprak</t>
  </si>
  <si>
    <t>uhoh dance recital coming up  im nervous!</t>
  </si>
  <si>
    <t>Mon Jun 22 11:08:00 PDT 2009</t>
  </si>
  <si>
    <t>treceykwun</t>
  </si>
  <si>
    <t xml:space="preserve">Korean Dramas and Japanese Anime, story of my life </t>
  </si>
  <si>
    <t>@pameladetlor I'm sorry about your kitties.  I hope the one at the vet recovers.</t>
  </si>
  <si>
    <t>Mon Jun 22 11:08:01 PDT 2009</t>
  </si>
  <si>
    <t xml:space="preserve">@sil_calabro Sounds like you actually have a life hun, haha. I spent almost all day here, no father's day celebration, my dad was working </t>
  </si>
  <si>
    <t>Mon Jun 22 11:08:04 PDT 2009</t>
  </si>
  <si>
    <t>Louinga</t>
  </si>
  <si>
    <t xml:space="preserve">contemplating dinner.. not sure if i can face it </t>
  </si>
  <si>
    <t>boytoy2playwith</t>
  </si>
  <si>
    <t xml:space="preserve">@BDSM_ALT WAAAY too much spam... once a day would be fine, but for now i have to give you the boot... sorry </t>
  </si>
  <si>
    <t>Mon Jun 22 11:08:07 PDT 2009</t>
  </si>
  <si>
    <t>WCTPro</t>
  </si>
  <si>
    <t xml:space="preserve">I can't believe Nadal  is out of Wimbledon. </t>
  </si>
  <si>
    <t>daveCub</t>
  </si>
  <si>
    <t xml:space="preserve">Lunch time almost over.Headn back to work in 10 min.Noticed i fell to 66 followers </t>
  </si>
  <si>
    <t>brittanydarlin</t>
  </si>
  <si>
    <t xml:space="preserve">@EdwardGarcia no you don't. btw ur youtube hp vid won't play! </t>
  </si>
  <si>
    <t xml:space="preserve">Totally not my day...got home to bats in my apartment. Couldn't even sleep in my own bed last night. GL needs to cheer me up </t>
  </si>
  <si>
    <t>Mon Jun 22 11:08:09 PDT 2009</t>
  </si>
  <si>
    <t xml:space="preserve">@rarebre3d yea.here too.it got really windy nd&amp;amp; dark[as if: storm from xmen was pissed or something]but tht was like 2secs..its hot again </t>
  </si>
  <si>
    <t>Mon Jun 22 11:08:12 PDT 2009</t>
  </si>
  <si>
    <t xml:space="preserve">Woo domestic life.  Groceries and laundry. I hate laundry. </t>
  </si>
  <si>
    <t xml:space="preserve">i have a cold, i feel like shit </t>
  </si>
  <si>
    <t>Mon Jun 22 11:08:14 PDT 2009</t>
  </si>
  <si>
    <t xml:space="preserve">thinks mondays are lame! 3 hrs to go and i'm so tired </t>
  </si>
  <si>
    <t xml:space="preserve">Revising and soooooo scared of the thunder </t>
  </si>
  <si>
    <t>Mon Jun 22 11:08:16 PDT 2009</t>
  </si>
  <si>
    <t>tdginnovations</t>
  </si>
  <si>
    <t xml:space="preserve">@stinie That ecart place has broken demos online.  Not cool </t>
  </si>
  <si>
    <t>lawaaipapegaai</t>
  </si>
  <si>
    <t xml:space="preserve">Got a big slap in the face... literally </t>
  </si>
  <si>
    <t>Mon Jun 22 11:08:17 PDT 2009</t>
  </si>
  <si>
    <t xml:space="preserve">Why can't my days off school be sunny? </t>
  </si>
  <si>
    <t>rhymxr</t>
  </si>
  <si>
    <t>@Rosalieart I want your computer to be fixed   I am really lonely without you. D:</t>
  </si>
  <si>
    <t>xXxRosi3xXx</t>
  </si>
  <si>
    <t xml:space="preserve">just got back from the hospital with my leg in a splint and now i have to have a MRI scan and a possible operation </t>
  </si>
  <si>
    <t>Mon Jun 22 11:08:18 PDT 2009</t>
  </si>
  <si>
    <t xml:space="preserve">@umasswmr Me too.  I miss them...was looking at what the closest concert possibilities were last night.  I think 6 hours is the closest!  </t>
  </si>
  <si>
    <t>Mon Jun 22 11:08:21 PDT 2009</t>
  </si>
  <si>
    <t>@BeckyC3  I thought how about chasing pavements</t>
  </si>
  <si>
    <t>Mon Jun 22 11:08:22 PDT 2009</t>
  </si>
  <si>
    <t>@TheBadCop Only 1 so far. Cache saturation is insanely bad here.  #GQotD</t>
  </si>
  <si>
    <t xml:space="preserve">My legs hurt soo much from walking and am starving but dinners taking FOREVER! </t>
  </si>
  <si>
    <t>Mon Jun 22 11:08:24 PDT 2009</t>
  </si>
  <si>
    <t xml:space="preserve">big suprise its rainin again  english weather it never disappoints </t>
  </si>
  <si>
    <t>@LoriBartolozzi Thanks...I am worried that it didn't pass and the pain will come back  They gave me Diladid and it worked wonders in ER!</t>
  </si>
  <si>
    <t>Mon Jun 22 11:08:25 PDT 2009</t>
  </si>
  <si>
    <t>GemmaWaldron</t>
  </si>
  <si>
    <t xml:space="preserve">I am in a good mood but the thought of not going to Glastonbury makes me so very sad. </t>
  </si>
  <si>
    <t>Mon Jun 22 11:08:26 PDT 2009</t>
  </si>
  <si>
    <t>oh well no bonus from work for me  maybe next time (I missed out due to my start date)</t>
  </si>
  <si>
    <t>Mon Jun 22 11:11:30 PDT 2009</t>
  </si>
  <si>
    <t xml:space="preserve">But now I feel a bit sick </t>
  </si>
  <si>
    <t>Mon Jun 22 11:11:32 PDT 2009</t>
  </si>
  <si>
    <t>SailorSu</t>
  </si>
  <si>
    <t xml:space="preserve">@SailorSu sometimes I hate dreanming at night. Puts me in the worse moods. I thought he was talking to meeeee but he wasn't. </t>
  </si>
  <si>
    <t>Mon Jun 22 11:11:33 PDT 2009</t>
  </si>
  <si>
    <t>frankshorter</t>
  </si>
  <si>
    <t>@atebits appreciate the status update.. I've been furiously refreshing the app store since last week  what a bottleneck</t>
  </si>
  <si>
    <t>Mon Jun 22 11:11:35 PDT 2009</t>
  </si>
  <si>
    <t>unclespeedo</t>
  </si>
  <si>
    <t xml:space="preserve">thanks @megfowler @causticchick &amp;amp; @_lisas what a tragic mess things have become </t>
  </si>
  <si>
    <t>winnerandy</t>
  </si>
  <si>
    <t xml:space="preserve">walked over 2 try &amp;amp; C #MichelleObama 's speach @ Volunteer conference in San Francisco, doesn't look like I'm gonna c it. Back 2 work </t>
  </si>
  <si>
    <t>Mon Jun 22 11:11:37 PDT 2009</t>
  </si>
  <si>
    <t>smilegurl602</t>
  </si>
  <si>
    <t xml:space="preserve">the secret life of the american teenager is the worst piece of crap abcfamily has ever wasted their airtime on... and they had kyle xy </t>
  </si>
  <si>
    <t>Mon Jun 22 11:11:38 PDT 2009</t>
  </si>
  <si>
    <t>Faymouz</t>
  </si>
  <si>
    <t xml:space="preserve">@AkiraRhymes ur right </t>
  </si>
  <si>
    <t xml:space="preserve">@bbgeekchic I know! Getting sick of it. I can't run two apps at the same time on my #dinoberry . Will crash it. </t>
  </si>
  <si>
    <t>Mon Jun 22 11:11:39 PDT 2009</t>
  </si>
  <si>
    <t>@GenStar awww brother  no strep..we got less than 100 days AND you gotta do the fam bam thang this weds!!!!!</t>
  </si>
  <si>
    <t>Mon Jun 22 11:11:40 PDT 2009</t>
  </si>
  <si>
    <t xml:space="preserve">@cleaninggirl does the psa mean no more twitterbones? </t>
  </si>
  <si>
    <t>brianmichel</t>
  </si>
  <si>
    <t xml:space="preserve">@CocoLillian conditioner is much less soapy so you need to use MUCH more of it which is a pain </t>
  </si>
  <si>
    <t>Mon Jun 22 11:11:41 PDT 2009</t>
  </si>
  <si>
    <t>tarcisiobely</t>
  </si>
  <si>
    <t xml:space="preserve">eu fico louco com tanto link no twitter </t>
  </si>
  <si>
    <t>Mon Jun 22 11:11:42 PDT 2009</t>
  </si>
  <si>
    <t>znbz</t>
  </si>
  <si>
    <t xml:space="preserve">is tired thinking of the results coming </t>
  </si>
  <si>
    <t>Mon Jun 22 11:11:45 PDT 2009</t>
  </si>
  <si>
    <t>bintualice</t>
  </si>
  <si>
    <t>have te wort headace at the moment  so im gonna stay in and play sims=]</t>
  </si>
  <si>
    <t>Mon Jun 22 11:11:46 PDT 2009</t>
  </si>
  <si>
    <t>renetke1</t>
  </si>
  <si>
    <t xml:space="preserve"> i am soo sad.</t>
  </si>
  <si>
    <t>Mon Jun 22 11:11:47 PDT 2009</t>
  </si>
  <si>
    <t>time check: 2.10am! omona, feels like insomia is taking over meeeeeeeee. T_T only domokun's here with me.  - http://tweet.sg</t>
  </si>
  <si>
    <t>Mon Jun 22 11:11:50 PDT 2009</t>
  </si>
  <si>
    <t>annashack</t>
  </si>
  <si>
    <t>My bro had to have his dog put down today.  RIP Polo  x</t>
  </si>
  <si>
    <t>Mon Jun 22 11:11:51 PDT 2009</t>
  </si>
  <si>
    <t>xhomecutiex</t>
  </si>
  <si>
    <t xml:space="preserve">having one of those sad days, missing my friends A LOT! </t>
  </si>
  <si>
    <t xml:space="preserve">@lishiemcfly : haha I missed the most recent season  &amp;amp; I'm going to my aunts house for the week while my dad stepmom &amp;amp; sisters are here </t>
  </si>
  <si>
    <t>Mon Jun 22 11:11:52 PDT 2009</t>
  </si>
  <si>
    <t>Saliana</t>
  </si>
  <si>
    <t>@RobertsonGames But I AM a nerd/geek!  Agree w/ @SarahDarkMagic ; I am an AVID athlete still; makes me a weirdo to the gaming crowd still!</t>
  </si>
  <si>
    <t>Mon Jun 22 11:11:53 PDT 2009</t>
  </si>
  <si>
    <t>MileyTizz</t>
  </si>
  <si>
    <t xml:space="preserve">i don't understand you  </t>
  </si>
  <si>
    <t>Mon Jun 22 11:11:54 PDT 2009</t>
  </si>
  <si>
    <t>spoonforknife</t>
  </si>
  <si>
    <t xml:space="preserve">@Hotwater_10 He was talking about releasing it though, like as only what he had then, because he was tired of working on it. </t>
  </si>
  <si>
    <t>Baglady8</t>
  </si>
  <si>
    <t xml:space="preserve">was at bus stop and a bird pooed on my work shirt </t>
  </si>
  <si>
    <t>danielbru</t>
  </si>
  <si>
    <t xml:space="preserve">Apple can't even fix my own MobileMe problem - took them 45 minutes to troubleshoot and they couldn't figure out the fix to the problem. </t>
  </si>
  <si>
    <t>Mon Jun 22 11:11:55 PDT 2009</t>
  </si>
  <si>
    <t>bflare</t>
  </si>
  <si>
    <t>there's an iran democracy support ribbon on my pic but u can't really see it  http://helpiranelection.com/</t>
  </si>
  <si>
    <t>Mon Jun 22 11:11:56 PDT 2009</t>
  </si>
  <si>
    <t>elkmoose</t>
  </si>
  <si>
    <t xml:space="preserve">I catched a cold </t>
  </si>
  <si>
    <t>Nociel</t>
  </si>
  <si>
    <t xml:space="preserve">I'm to over-sensitive, all i did was buy the wrong size wardrobe and now I'm bloody miserable </t>
  </si>
  <si>
    <t>Mon Jun 22 11:11:57 PDT 2009</t>
  </si>
  <si>
    <t>diniSAUR</t>
  </si>
  <si>
    <t xml:space="preserve">Bored all my friends are in school </t>
  </si>
  <si>
    <t>Mon Jun 22 11:11:58 PDT 2009</t>
  </si>
  <si>
    <t xml:space="preserve">@purplelime still resting and relaxing. Very tired at the moment tho! </t>
  </si>
  <si>
    <t>Mon Jun 22 11:12:01 PDT 2009</t>
  </si>
  <si>
    <t xml:space="preserve">I'm off to summer school! </t>
  </si>
  <si>
    <t xml:space="preserve">@ninjaturtletayy me too Tayy.  </t>
  </si>
  <si>
    <t>Mon Jun 22 11:12:04 PDT 2009</t>
  </si>
  <si>
    <t>BrattyJazz101</t>
  </si>
  <si>
    <t xml:space="preserve">GRRRRRR&amp;gt;&amp;gt;&amp;gt;&amp;gt;TWITTER IS MAKING ME SOOOOOOO MAD </t>
  </si>
  <si>
    <t>Mon Jun 22 11:12:05 PDT 2009</t>
  </si>
  <si>
    <t>unrealcory</t>
  </si>
  <si>
    <t xml:space="preserve">jus got back from football pratice gota do 7 on 7 two a days </t>
  </si>
  <si>
    <t>Mon Jun 22 11:12:06 PDT 2009</t>
  </si>
  <si>
    <t>c_neLz</t>
  </si>
  <si>
    <t>Burnt my hand on the oven rack baking buttermilk biscuits  ..</t>
  </si>
  <si>
    <t>Mon Jun 22 11:12:07 PDT 2009</t>
  </si>
  <si>
    <t>lilbit1991</t>
  </si>
  <si>
    <t xml:space="preserve">Just got hit by a car! </t>
  </si>
  <si>
    <t>Mon Jun 22 11:12:09 PDT 2009</t>
  </si>
  <si>
    <t>Anastacia_Smith</t>
  </si>
  <si>
    <t xml:space="preserve">http://twitpic.com/847nw - what a nice weather!but i should stay at home and draw some animals for my dear art lecturer </t>
  </si>
  <si>
    <t>Mon Jun 22 11:12:10 PDT 2009</t>
  </si>
  <si>
    <t>creativegoddess</t>
  </si>
  <si>
    <t>Down off the mountain for provisions. Still no water when I left.  Hopefully it won't be long now though. I'm needing a shower!</t>
  </si>
  <si>
    <t>Mon Jun 22 11:12:13 PDT 2009</t>
  </si>
  <si>
    <t>katecannon5</t>
  </si>
  <si>
    <t xml:space="preserve">Phil blew it again </t>
  </si>
  <si>
    <t>Mon Jun 22 11:12:14 PDT 2009</t>
  </si>
  <si>
    <t>Hmm... I believe that the silence is telling... Am I going to be disappointed?  #dilemma</t>
  </si>
  <si>
    <t>Mon Jun 22 11:12:15 PDT 2009</t>
  </si>
  <si>
    <t>Just reviewed a project with an #OCS deployment. Looks like an afterthought. Design is all wrong.  must fix</t>
  </si>
  <si>
    <t>Mon Jun 22 11:12:16 PDT 2009</t>
  </si>
  <si>
    <t>grrr my batt is flat again!  Blinkin phone! Be back later. Jo txt me if i can help! X</t>
  </si>
  <si>
    <t>LiDiunique</t>
  </si>
  <si>
    <t>i feel like living in forks.. everyday rain and dust..  i miss the sun!!</t>
  </si>
  <si>
    <t>Mon Jun 22 11:12:18 PDT 2009</t>
  </si>
  <si>
    <t>Finally in my own room and bed with Judhi. While she's otp with hers, and mine's asleep  Aight go to bed with sore feet and back.</t>
  </si>
  <si>
    <t>Mon Jun 22 11:12:19 PDT 2009</t>
  </si>
  <si>
    <t xml:space="preserve">@Laci_Loo Woman! I am sorry to hear that. I really hope you feel better soon! </t>
  </si>
  <si>
    <t>@Kristiealley So sad  http://bit.ly/zK7Bb</t>
  </si>
  <si>
    <t>Mon Jun 22 11:12:21 PDT 2009</t>
  </si>
  <si>
    <t xml:space="preserve">Well that was embarassing! </t>
  </si>
  <si>
    <t>Mon Jun 22 11:12:22 PDT 2009</t>
  </si>
  <si>
    <t xml:space="preserve">@courtneyyy3 i know. you're missing late night coverage with me and brit </t>
  </si>
  <si>
    <t>Elekris</t>
  </si>
  <si>
    <t xml:space="preserve">I have had a rough day. I know this week will be so sad </t>
  </si>
  <si>
    <t xml:space="preserve">Sleep is addicting </t>
  </si>
  <si>
    <t>Mon Jun 22 11:12:23 PDT 2009</t>
  </si>
  <si>
    <t>has to go to stupid science tutorials today  soooo boring!</t>
  </si>
  <si>
    <t xml:space="preserve">2nite on im A celebrity... Get me out of here! They eliminate 1 more celeb! If u voted 4 patti i THINK its an elimination vote so FUCK U! </t>
  </si>
  <si>
    <t xml:space="preserve">@maxloves99 @cfidel Well, that's not a very positive attitude. </t>
  </si>
  <si>
    <t>Mon Jun 22 11:12:28 PDT 2009</t>
  </si>
  <si>
    <t>is still dizzy    I blame that db at the gym for hurting me.</t>
  </si>
  <si>
    <t xml:space="preserve">Allergies have gotten the best of me today </t>
  </si>
  <si>
    <t>Mon Jun 22 11:12:31 PDT 2009</t>
  </si>
  <si>
    <t xml:space="preserve">@columbusj23 you dont have time for me anymore! </t>
  </si>
  <si>
    <t>Mon Jun 22 11:12:37 PDT 2009</t>
  </si>
  <si>
    <t>thinks ditinggal tidur sepertinya  oh well.... http://plurk.com/p/131szp</t>
  </si>
  <si>
    <t>Mon Jun 22 11:12:38 PDT 2009</t>
  </si>
  <si>
    <t xml:space="preserve">is gonna miss JCR!! Byee </t>
  </si>
  <si>
    <t>Mon Jun 22 11:12:40 PDT 2009</t>
  </si>
  <si>
    <t>@kitpatlecter save meee some  or make some more of your speciality millionaire shortbread.</t>
  </si>
  <si>
    <t>Mon Jun 22 11:12:44 PDT 2009</t>
  </si>
  <si>
    <t>dvautier</t>
  </si>
  <si>
    <t xml:space="preserve">@jmcpherson Wicked funny - I was thinking the same thing, I sure could use a break from the rain </t>
  </si>
  <si>
    <t>caitlintimney</t>
  </si>
  <si>
    <t>@haleybogers  i dont think im getting of your twitters</t>
  </si>
  <si>
    <t>Mon Jun 22 11:12:46 PDT 2009</t>
  </si>
  <si>
    <t>@gone2dmb so he must have  but i was excited to have time to actually talk to fonz, tim, and jeff for like more than just a minute!</t>
  </si>
  <si>
    <t>@jamesmcdonald: yeah i seem to be having some problems with it.. i swear its there! twitter just isnt letting anyone else see it atm  lol</t>
  </si>
  <si>
    <t>Mon Jun 22 11:12:47 PDT 2009</t>
  </si>
  <si>
    <t>KeepChillin</t>
  </si>
  <si>
    <t>@leannabug yeah it's a lot of fun.  I miss crew a lot   could you ask him if he knows anyone trying to get rid of a rowing machine?</t>
  </si>
  <si>
    <t>jayscuh</t>
  </si>
  <si>
    <t xml:space="preserve">@LolaCanard yes they're back &amp;amp; with a vengence!!! </t>
  </si>
  <si>
    <t>Mon Jun 22 11:12:49 PDT 2009</t>
  </si>
  <si>
    <t>escottOKWU</t>
  </si>
  <si>
    <t xml:space="preserve">Goal this week: update men's basketball record book as best as possible. A lot of sections will only be since 2003 </t>
  </si>
  <si>
    <t>Mon Jun 22 11:12:52 PDT 2009</t>
  </si>
  <si>
    <t>PassionBabeKat</t>
  </si>
  <si>
    <t xml:space="preserve">I'll ask for a bulkhead or exit row seat when I board though. Airtran has squishy little seats. </t>
  </si>
  <si>
    <t>Mon Jun 22 11:12:53 PDT 2009</t>
  </si>
  <si>
    <t xml:space="preserve">@RahulG86 unfortunately I'm not getting the bundle (it seems like you only get it w/ a bundle? I think?) </t>
  </si>
  <si>
    <t>Just made a reservation for for my baby to stay at a 'kitty hotel' whilst I go party it up 4th o'July!  I feel so bad!! :*(</t>
  </si>
  <si>
    <t>Mon Jun 22 11:12:54 PDT 2009</t>
  </si>
  <si>
    <t>@GreenEyedMammi here's the old guy. Salad is coming  http://twitpic.com/847qv</t>
  </si>
  <si>
    <t>Mon Jun 22 11:12:56 PDT 2009</t>
  </si>
  <si>
    <t>lekruse</t>
  </si>
  <si>
    <t xml:space="preserve">Want vacation, need vacation..... but it is 4 weeks away </t>
  </si>
  <si>
    <t>Mon Jun 22 11:13:57 PDT 2009</t>
  </si>
  <si>
    <t>magsxemail</t>
  </si>
  <si>
    <t>@moceanu you had a reason  my poor baby.</t>
  </si>
  <si>
    <t>had a football tournament yday came 3rd  not bad burr i had to be in goals for 4 games!! a girl tried to snap me and i twisted my knee ...</t>
  </si>
  <si>
    <t>Mon Jun 22 11:13:58 PDT 2009</t>
  </si>
  <si>
    <t>TeenyNoka</t>
  </si>
  <si>
    <t xml:space="preserve">Broke my camera </t>
  </si>
  <si>
    <t>Mon Jun 22 11:13:59 PDT 2009</t>
  </si>
  <si>
    <t>pickles2626</t>
  </si>
  <si>
    <t xml:space="preserve">is at home with a very sick lil boy </t>
  </si>
  <si>
    <t>@icepartyscott how much wouldl it be for a session with Matt and Kristina? I'd love to go but I don't know if I'd be able to pay alot  xxx</t>
  </si>
  <si>
    <t>Mon Jun 22 11:14:00 PDT 2009</t>
  </si>
  <si>
    <t xml:space="preserve">How do you rest a foot with a pulled muscle in it when you need to walk everywhere??? I have no clue how I did it but it's a big problem! </t>
  </si>
  <si>
    <t>Mon Jun 22 11:14:01 PDT 2009</t>
  </si>
  <si>
    <t>Shit, I think I just accidentally hoovered up a spider  Don't tell PETA.</t>
  </si>
  <si>
    <t>Mon Jun 22 11:14:03 PDT 2009</t>
  </si>
  <si>
    <t>Choclatebunnie2</t>
  </si>
  <si>
    <t xml:space="preserve">Trying to communicate with my followers but i dont know how!!! </t>
  </si>
  <si>
    <t>Hellwafashion</t>
  </si>
  <si>
    <t xml:space="preserve">Saw most stylish girl in Southridge, multicoloured skirt &amp;amp; silver fold over clutch, no camera so sad, wanted to post her on hellwafashion </t>
  </si>
  <si>
    <t>Mon Jun 22 11:14:04 PDT 2009</t>
  </si>
  <si>
    <t>lukemerritt</t>
  </si>
  <si>
    <t>can't stop posting on twitter. this might be because i can't be bothered to do any revision. and i miss drama  if tomorrow never comes...</t>
  </si>
  <si>
    <t>jackie_fainello</t>
  </si>
  <si>
    <t xml:space="preserve">It looks like there is going to be a big thunder storm. </t>
  </si>
  <si>
    <t>Mon Jun 22 11:14:05 PDT 2009</t>
  </si>
  <si>
    <t xml:space="preserve">playing xbox360 demos w/ bobby, i dont want to study l8r </t>
  </si>
  <si>
    <t>sense_less</t>
  </si>
  <si>
    <t xml:space="preserve">Trying to sleep so my belly doesn't hurt </t>
  </si>
  <si>
    <t>Mon Jun 22 11:14:07 PDT 2009</t>
  </si>
  <si>
    <t>JarrettBellini</t>
  </si>
  <si>
    <t xml:space="preserve">@KhroweJayne  I definitely had three scissor clips, but only one was going to make it to air.  Oh well.  I tired!  </t>
  </si>
  <si>
    <t>Laura_Sives</t>
  </si>
  <si>
    <t>ohhh feck not long till T in the Park  the joys!!</t>
  </si>
  <si>
    <t>Mon Jun 22 11:14:08 PDT 2009</t>
  </si>
  <si>
    <t xml:space="preserve">@BlueFoxAlley Yeah it is! Thai Buddhist temples here are also showing signs of &amp;quot;getting with the times&amp;quot; also. Sigh. </t>
  </si>
  <si>
    <t>Mon Jun 22 11:14:09 PDT 2009</t>
  </si>
  <si>
    <t>beautifulsummer</t>
  </si>
  <si>
    <t xml:space="preserve">Omg 168 cases of H1N1 in S'pore! I still thought red dot island is safe. No more hk trip </t>
  </si>
  <si>
    <t>SammIK92</t>
  </si>
  <si>
    <t xml:space="preserve">have to Study  for economics and english final </t>
  </si>
  <si>
    <t>Mon Jun 22 11:14:10 PDT 2009</t>
  </si>
  <si>
    <t>1Flawless</t>
  </si>
  <si>
    <t xml:space="preserve">@souljaboytellem I thought we was twitter fres </t>
  </si>
  <si>
    <t>Mon Jun 22 11:14:11 PDT 2009</t>
  </si>
  <si>
    <t>@sharpy23 Aye, and really thats all it does in the end!  I can't imagine who thought such an extreme type of DRM was a good idea...</t>
  </si>
  <si>
    <t>Mon Jun 22 11:14:12 PDT 2009</t>
  </si>
  <si>
    <t>amanda______</t>
  </si>
  <si>
    <t xml:space="preserve">@grahamcoltonfan Sorry to hear about your grandma.  </t>
  </si>
  <si>
    <t>Mon Jun 22 11:14:14 PDT 2009</t>
  </si>
  <si>
    <t>Dan2k3k4</t>
  </si>
  <si>
    <t xml:space="preserve">Tried to upload the Facebook pics about  times now and it keeps saying Upload Failed... </t>
  </si>
  <si>
    <t xml:space="preserve">@FizzyDuck Want to let me know your secrets? Mine don't want to flower! </t>
  </si>
  <si>
    <t>Mon Jun 22 11:14:15 PDT 2009</t>
  </si>
  <si>
    <t xml:space="preserve">Where's the rain? It cleared up! </t>
  </si>
  <si>
    <t>Mon Jun 22 11:14:16 PDT 2009</t>
  </si>
  <si>
    <t>MooMooJumpMoo</t>
  </si>
  <si>
    <t xml:space="preserve">Please, do not let George Young in as the Speaker... an Etonian Speaker, an Etonian Mayor of London and, potentially, an Etonian PM </t>
  </si>
  <si>
    <t>Mon Jun 22 11:14:17 PDT 2009</t>
  </si>
  <si>
    <t>kelbel18</t>
  </si>
  <si>
    <t>Still no audio  #creativetechs</t>
  </si>
  <si>
    <t>Mon Jun 22 11:14:19 PDT 2009</t>
  </si>
  <si>
    <t>Jocaud</t>
  </si>
  <si>
    <t>@lockwood_13 Hey Johnny Boy!  How are you?  You need to cheer me up today... Sucks about the conert   Wanna have lunch?</t>
  </si>
  <si>
    <t>@jadeycakess Eep  Can't you ring his house phone or something?</t>
  </si>
  <si>
    <t>Mon Jun 22 11:14:20 PDT 2009</t>
  </si>
  <si>
    <t xml:space="preserve">@buffyc  Hi! I know the feeling.  There have been two confirmed cases at my daughter's school.  </t>
  </si>
  <si>
    <t xml:space="preserve">@katiesantry absolutely nothing. </t>
  </si>
  <si>
    <t xml:space="preserve">@vinterskygge Holy smokes I wouldn't mind taking some of that heat for ya, it's been raining and cool all day </t>
  </si>
  <si>
    <t>Mon Jun 22 11:14:21 PDT 2009</t>
  </si>
  <si>
    <t>ral334</t>
  </si>
  <si>
    <t xml:space="preserve">@mediacrisis @willowdaisy When I get my cast off we should do something. I miss you guys and we hardly talk. </t>
  </si>
  <si>
    <t>Mon Jun 22 11:14:22 PDT 2009</t>
  </si>
  <si>
    <t>WHY ALL FEMALES HATIN ON THE LITE SKIN WAVE  LIKE WUSSUPP, WE STILL ON DECK, I'M LIVIN PROOF LOL</t>
  </si>
  <si>
    <t>_friendlyface</t>
  </si>
  <si>
    <t xml:space="preserve">I'm not yet fully recovered from yesterday's 7+ mile Fathers' Day hike!! It might have been fun if I was in-shape... but I'm not! </t>
  </si>
  <si>
    <t>Mon Jun 22 11:14:25 PDT 2009</t>
  </si>
  <si>
    <t xml:space="preserve">need to wake up in 6-7 hours, gonna read a bit before i go to sleep... still way too cold..&amp;amp; it's 2.13am.. time goes by real fast lately. </t>
  </si>
  <si>
    <t>xgloomybearx</t>
  </si>
  <si>
    <t>boredd. no idea what to write.  cheese balls!!!! =/ idk</t>
  </si>
  <si>
    <t>Mon Jun 22 11:14:27 PDT 2009</t>
  </si>
  <si>
    <t>QueenBeeLife</t>
  </si>
  <si>
    <t>@ILLBILL1972  I'm not able to make it on Wednesday  will you be part of v.i.p. at Rock the Bells?I got passes!</t>
  </si>
  <si>
    <t>solitudeofmind</t>
  </si>
  <si>
    <t>wow....Tryin to change my mood from   to -_-</t>
  </si>
  <si>
    <t>textmessagebaby</t>
  </si>
  <si>
    <t xml:space="preserve">Taking my daughter to the dentist.  She is less than thrilled </t>
  </si>
  <si>
    <t>Mon Jun 22 11:14:30 PDT 2009</t>
  </si>
  <si>
    <t>hannahsmith13</t>
  </si>
  <si>
    <t>@EmilyRoseDenton aww i wish id have read this tweet before 9am this morn, i booked to see him agen in july... bugger...sorry lovey xx  xxx</t>
  </si>
  <si>
    <t>Mon Jun 22 11:14:32 PDT 2009</t>
  </si>
  <si>
    <t xml:space="preserve">@bobbythomas1 Indifference is the essence of inhumanity, hope it's not what u think of me! </t>
  </si>
  <si>
    <t xml:space="preserve">@JDRFQUEEN Awww, that stinks.  </t>
  </si>
  <si>
    <t>Mon Jun 22 11:14:33 PDT 2009</t>
  </si>
  <si>
    <t>Robbiebuk</t>
  </si>
  <si>
    <t>so pxxxxsed of with a certain some1  i hate this life right now but !! dont know what to do.... ((((((((</t>
  </si>
  <si>
    <t>catnguyen</t>
  </si>
  <si>
    <t>No work today for me  dentist and doctor's appointment, yuck!</t>
  </si>
  <si>
    <t>Mon Jun 22 11:14:39 PDT 2009</t>
  </si>
  <si>
    <t>tatianalovesAAR</t>
  </si>
  <si>
    <t xml:space="preserve">im officialy depressed </t>
  </si>
  <si>
    <t>Mon Jun 22 11:14:41 PDT 2009</t>
  </si>
  <si>
    <t xml:space="preserve">Sorry for those annoying spam messages- just changed my password and hopefully it will get rid of them!!! </t>
  </si>
  <si>
    <t xml:space="preserve">Taking a break from all the housework. Found another roach. Big fucking thing, too. </t>
  </si>
  <si>
    <t>Mon Jun 22 11:14:42 PDT 2009</t>
  </si>
  <si>
    <t xml:space="preserve">@omgbren Hey lady-- did those facial/skincare products ever get sent out? I never received mine! </t>
  </si>
  <si>
    <t>Mon Jun 22 11:14:43 PDT 2009</t>
  </si>
  <si>
    <t xml:space="preserve">today is my last day to study.....big exam tomorrow </t>
  </si>
  <si>
    <t>Mon Jun 22 11:14:48 PDT 2009</t>
  </si>
  <si>
    <t>Sternchen86</t>
  </si>
  <si>
    <t>twitter sucks ... i can't follow my new friends  @peterfacinelli  see we got the same problem with new technology ;-))</t>
  </si>
  <si>
    <t>justRELEASEme</t>
  </si>
  <si>
    <t>@ryestlereve nobody loves meeeee!  I put out and allll they do is leaaaaave!</t>
  </si>
  <si>
    <t>Mon Jun 22 11:14:50 PDT 2009</t>
  </si>
  <si>
    <t xml:space="preserve">i wished i could go for the 789 gathering </t>
  </si>
  <si>
    <t xml:space="preserve">very sad no nadal in wimbledon its not the same </t>
  </si>
  <si>
    <t>Mon Jun 22 11:14:51 PDT 2009</t>
  </si>
  <si>
    <t xml:space="preserve">All the hot guys in florida are so shallow.. </t>
  </si>
  <si>
    <t>MelanieCrame</t>
  </si>
  <si>
    <t xml:space="preserve">just got called in for jury duty at 1pm. there's no way I can go to that. I wish wednesday would come sooner </t>
  </si>
  <si>
    <t>Mon Jun 22 11:14:54 PDT 2009</t>
  </si>
  <si>
    <t>CrazySusiKati</t>
  </si>
  <si>
    <t xml:space="preserve">sitting at homeand watching TV........... </t>
  </si>
  <si>
    <t>Kaylaismyidol</t>
  </si>
  <si>
    <t xml:space="preserve">@LibbyMilesIDOL Aww, I'm sorry LibLibs  Is there anything I can do to make you happy? Can I sing you your HAPPY SONG? </t>
  </si>
  <si>
    <t xml:space="preserve">@isihac72 yes, the iplayer wanted me to install Real </t>
  </si>
  <si>
    <t>Mon Jun 22 11:14:55 PDT 2009</t>
  </si>
  <si>
    <t>Rucis</t>
  </si>
  <si>
    <t xml:space="preserve">not free... </t>
  </si>
  <si>
    <t xml:space="preserve">eating a salad, pretending it's a cupcake </t>
  </si>
  <si>
    <t>Mon Jun 22 11:14:58 PDT 2009</t>
  </si>
  <si>
    <t>MazzaClarinet</t>
  </si>
  <si>
    <t xml:space="preserve">@_FK_ Now you have lost me on that comment </t>
  </si>
  <si>
    <t>Mon Jun 22 11:14:59 PDT 2009</t>
  </si>
  <si>
    <t>The hairdresser's inch is much like the baker's dozen.  I want my hair back, &amp;quot;Natalie&amp;quot;. I take back what I said about you lacking a penis.</t>
  </si>
  <si>
    <t>_megsterz_</t>
  </si>
  <si>
    <t xml:space="preserve">@iDamien @trashysocialite; What happened. I miss everything </t>
  </si>
  <si>
    <t>Mon Jun 22 11:15:00 PDT 2009</t>
  </si>
  <si>
    <t>BigDaveP</t>
  </si>
  <si>
    <t>@jenciTN I used to have a pool.   and down here in Dallas we're nudging 100.</t>
  </si>
  <si>
    <t>super bored  wish i had money to go out!</t>
  </si>
  <si>
    <t>Mon Jun 22 11:15:01 PDT 2009</t>
  </si>
  <si>
    <t>Quimmi</t>
  </si>
  <si>
    <t>Prom-mie in 2 days, Soooooooooooo don't want to go   A total let down, eatting cold sandwiches &amp;amp; drinking orange squash in stupid dresses.</t>
  </si>
  <si>
    <t xml:space="preserve">@JackieInChgo I like Rock N Roll Jesus. It's a good Album. </t>
  </si>
  <si>
    <t>Mon Jun 22 11:15:06 PDT 2009</t>
  </si>
  <si>
    <t>@PerezHilton you didn't deserve to be hit!  xoxo</t>
  </si>
  <si>
    <t>Mon Jun 22 11:15:07 PDT 2009</t>
  </si>
  <si>
    <t>chiara3001</t>
  </si>
  <si>
    <t xml:space="preserve">mh..what should i do?? </t>
  </si>
  <si>
    <t>Mon Jun 22 11:15:08 PDT 2009</t>
  </si>
  <si>
    <t>tummyache  ITS 11:11!!=p</t>
  </si>
  <si>
    <t>Mon Jun 22 11:15:09 PDT 2009</t>
  </si>
  <si>
    <t xml:space="preserve">Wrestling with a synopsis.  Why am I so sucky at this?  </t>
  </si>
  <si>
    <t>I made smthing for @EllaPsycho . I hope u forgive me  http://i44.tinypic.com/288bdqq.png</t>
  </si>
  <si>
    <t>Mon Jun 22 11:15:12 PDT 2009</t>
  </si>
  <si>
    <t>Going to the mall with Pat and Steve; I miss @Rsltruly  &amp;lt;3</t>
  </si>
  <si>
    <t>Mon Jun 22 11:15:13 PDT 2009</t>
  </si>
  <si>
    <t>Calayer</t>
  </si>
  <si>
    <t xml:space="preserve">hmm today's episode of home and away has not been uploaded yet ! </t>
  </si>
  <si>
    <t>Mon Jun 22 11:18:17 PDT 2009</t>
  </si>
  <si>
    <t>kittyhotpants</t>
  </si>
  <si>
    <t xml:space="preserve">i am supposed to be on vacation right now. camping. instead i am sitting at my desk. working. blehhhhhhh </t>
  </si>
  <si>
    <t>Mon Jun 22 11:18:18 PDT 2009</t>
  </si>
  <si>
    <t>@JanaBanana5 How do I get the pictures off?! I can't delete them from my phone!  I do NOT want any one to think I follow this crap!</t>
  </si>
  <si>
    <t>Mon Jun 22 11:18:20 PDT 2009</t>
  </si>
  <si>
    <t>AliceZinn</t>
  </si>
  <si>
    <t xml:space="preserve">@juliepaton81 there was a surprise or two, you'll enjoy the hightlights. Good first day so far, 'cept for James B. </t>
  </si>
  <si>
    <t>PlatypusMedia</t>
  </si>
  <si>
    <t xml:space="preserve">@butterflysnbees but we know the +'s. Shaming your friends doesn't earn points w/ them. there's just a big anti-bfing culture out there. </t>
  </si>
  <si>
    <t>Mon Jun 22 11:18:21 PDT 2009</t>
  </si>
  <si>
    <t xml:space="preserve">i tried to bribe my sister for her ice cream in the fridge but she didnt take it, mean girl </t>
  </si>
  <si>
    <t>Mon Jun 22 11:18:22 PDT 2009</t>
  </si>
  <si>
    <t>@MacClickChic  I think I might be sick  So nervous! How was the concert, you were so close!</t>
  </si>
  <si>
    <t>Mon Jun 22 11:18:23 PDT 2009</t>
  </si>
  <si>
    <t xml:space="preserve">@frkygeek i wish friday would be here in no time but its only monday! </t>
  </si>
  <si>
    <t>Mon Jun 22 11:18:24 PDT 2009</t>
  </si>
  <si>
    <t xml:space="preserve">monsoon in birstall again </t>
  </si>
  <si>
    <t xml:space="preserve">@miqotu We had permits for the Harbourfront Music Garden. </t>
  </si>
  <si>
    <t>Mon Jun 22 11:18:25 PDT 2009</t>
  </si>
  <si>
    <t>@skullsNscones  hope your ok</t>
  </si>
  <si>
    <t>Mon Jun 22 11:18:27 PDT 2009</t>
  </si>
  <si>
    <t>evil_teddybaer</t>
  </si>
  <si>
    <t xml:space="preserve">I think i am ill..... but i have to go to work tomorrow </t>
  </si>
  <si>
    <t>Mon Jun 22 11:18:28 PDT 2009</t>
  </si>
  <si>
    <t>Long time no tweet. No internet over the weekends  I really need to get on that...</t>
  </si>
  <si>
    <t>Mon Jun 22 11:18:34 PDT 2009</t>
  </si>
  <si>
    <t xml:space="preserve">My BlackBerry is having a seizure. I hate to admit it, but I need an iPhone </t>
  </si>
  <si>
    <t>Mon Jun 22 11:18:36 PDT 2009</t>
  </si>
  <si>
    <t>saltandchocolat</t>
  </si>
  <si>
    <t xml:space="preserve">@shelleybakes I suck at pie crusts honestly. I think I have tried everyone out there, even took a class on them still not working </t>
  </si>
  <si>
    <t>reunitepangea</t>
  </si>
  <si>
    <t xml:space="preserve">Feeling sehr blah, wishing mah phone worked </t>
  </si>
  <si>
    <t>Here's me &amp;amp; my salad  @GreenEyedMammi @Luvsash27 @MissKsyn @MrsSoloDolo5391 @reneekismet  http://twitpic.com/848ea</t>
  </si>
  <si>
    <t>Mon Jun 22 11:18:38 PDT 2009</t>
  </si>
  <si>
    <t>kylalalala</t>
  </si>
  <si>
    <t xml:space="preserve">wow will.i.am...i liked you too </t>
  </si>
  <si>
    <t>laevers</t>
  </si>
  <si>
    <t>@originalist nope, I don't    Guess I'll be running to Blockbuster!</t>
  </si>
  <si>
    <t>Mon Jun 22 11:18:39 PDT 2009</t>
  </si>
  <si>
    <t xml:space="preserve">@hollywearsprada are you still not home ? </t>
  </si>
  <si>
    <t>Mon Jun 22 11:18:40 PDT 2009</t>
  </si>
  <si>
    <t xml:space="preserve">Modest Mouse are touring from august, but no UK dates yet. </t>
  </si>
  <si>
    <t>Mon Jun 22 11:18:42 PDT 2009</t>
  </si>
  <si>
    <t>@Ginger_Swan aww  that sucks!</t>
  </si>
  <si>
    <t xml:space="preserve">explanation to previous tweet http://bit.ly/1164l8   btw I don't know how to do tinyurl </t>
  </si>
  <si>
    <t>Mon Jun 22 11:18:43 PDT 2009</t>
  </si>
  <si>
    <t>@TimbrePitch Thanks: I hope I'll be able to follow him via web.  I do receive NBC via satellite, but they broadcast mainly economic news.</t>
  </si>
  <si>
    <t xml:space="preserve">The 02 store just closed on me!  Just came back from YOGAAAAAAAAAA </t>
  </si>
  <si>
    <t>meaningoftruth</t>
  </si>
  <si>
    <t>@chrys73 @karolltatis ladies we have guests  seems that we have to talk about it tomorrow! Miss you! XO</t>
  </si>
  <si>
    <t>Mon Jun 22 11:18:44 PDT 2009</t>
  </si>
  <si>
    <t>KogumaKun</t>
  </si>
  <si>
    <t xml:space="preserve">Maybe I shouldn't have eaten all that potato salad for lunch... </t>
  </si>
  <si>
    <t>Mon Jun 22 11:18:47 PDT 2009</t>
  </si>
  <si>
    <t xml:space="preserve">Bad day at the office </t>
  </si>
  <si>
    <t>Mon Jun 22 11:18:49 PDT 2009</t>
  </si>
  <si>
    <t xml:space="preserve">Still can't get 'danger' out of my mind.... </t>
  </si>
  <si>
    <t>Mon Jun 22 11:18:53 PDT 2009</t>
  </si>
  <si>
    <t>@letgoandletgod, @cmellethegreat  i always thought khristele and carlo's group was group 1</t>
  </si>
  <si>
    <t>ShamazingSarah</t>
  </si>
  <si>
    <t xml:space="preserve">@officialmaya maymay! i miss you! i miss our crazy talks! i miss us bagginf on the boys! </t>
  </si>
  <si>
    <t>Mon Jun 22 11:18:56 PDT 2009</t>
  </si>
  <si>
    <t>On the way down to Hemel 125 mile drive  2 hours 10 according to tom tom</t>
  </si>
  <si>
    <t>Mon Jun 22 11:18:57 PDT 2009</t>
  </si>
  <si>
    <t>xoxo_nicole</t>
  </si>
  <si>
    <t>@gin_and_tonic i'm a sickling  TKM and SWG won't let me come in! lol literally. i just emailed you pics of our new apt!!! see you manana!</t>
  </si>
  <si>
    <t>cyounes</t>
  </si>
  <si>
    <t xml:space="preserve">I have a big problem with my hard disk ouuufff </t>
  </si>
  <si>
    <t>Mon Jun 22 11:18:58 PDT 2009</t>
  </si>
  <si>
    <t>ninag50</t>
  </si>
  <si>
    <t xml:space="preserve">i am watching tv justnow ! i am very bored </t>
  </si>
  <si>
    <t>LLCoreyJ</t>
  </si>
  <si>
    <t xml:space="preserve">found the irons and wedge sets I really want.. Too bad I can't afford them </t>
  </si>
  <si>
    <t>@LisaMantchev  Poor puppers.  Hope she feels better! I didn't know you had a pit bull.</t>
  </si>
  <si>
    <t>DanielleChavez</t>
  </si>
  <si>
    <t>Sick in bed.  Drinking Quench and eating jello... Bleh.  Secret Life marathon...</t>
  </si>
  <si>
    <t>Mon Jun 22 11:18:59 PDT 2009</t>
  </si>
  <si>
    <t>susanaretha</t>
  </si>
  <si>
    <t>@TweetyPieeeTGP  So sad about your puppies hunney   . Lof choo!</t>
  </si>
  <si>
    <t>carley_tucker</t>
  </si>
  <si>
    <t xml:space="preserve">I learned that you get your child's prescriptions really fast at Walmart if your kid is sobbing and screaming in agony. </t>
  </si>
  <si>
    <t>Mon Jun 22 11:19:01 PDT 2009</t>
  </si>
  <si>
    <t>Roxum</t>
  </si>
  <si>
    <t xml:space="preserve">thinks he (Dill) may have lost his fav black hat somewhere between download fest and home... </t>
  </si>
  <si>
    <t>Mon Jun 22 11:19:03 PDT 2009</t>
  </si>
  <si>
    <t>Ginstermeister</t>
  </si>
  <si>
    <t xml:space="preserve">has knackered her ankle, bums </t>
  </si>
  <si>
    <t>Mon Jun 22 11:19:05 PDT 2009</t>
  </si>
  <si>
    <t xml:space="preserve">my feed looks ... *shakes head* I may have to do some clean-up </t>
  </si>
  <si>
    <t>@livetopartyx3 Yeah Idk, that's why I'm not going to the HS show too  but it's at the Jonas show you do the honor roll so hopefully we win</t>
  </si>
  <si>
    <t xml:space="preserve">And so it is.... Leaving home on a holiday, again </t>
  </si>
  <si>
    <t>Mon Jun 22 11:19:06 PDT 2009</t>
  </si>
  <si>
    <t>Okay now I'm not feeling too good.  Headache and body aches Ahhhh  noooo its my Birthday week!!!!! I refuse to get sick!!!</t>
  </si>
  <si>
    <t>geoffparks</t>
  </si>
  <si>
    <t>@jessepriest turns out no money for @cursivearmy  oh well I've seen them but have fun!</t>
  </si>
  <si>
    <t>Mon Jun 22 11:19:07 PDT 2009</t>
  </si>
  <si>
    <t xml:space="preserve">i so wanna have some chocolate butterscotch ice creams with nuts and stuffs in it, now now now </t>
  </si>
  <si>
    <t>bamel</t>
  </si>
  <si>
    <t xml:space="preserve">Dont want to get into a confrontation with the grenade! </t>
  </si>
  <si>
    <t>lcanilao</t>
  </si>
  <si>
    <t xml:space="preserve">@ColieM0nster atleast the bad dream is over </t>
  </si>
  <si>
    <t>Mon Jun 22 11:19:08 PDT 2009</t>
  </si>
  <si>
    <t xml:space="preserve">I hate you exponents .. </t>
  </si>
  <si>
    <t>Mon Jun 22 11:19:09 PDT 2009</t>
  </si>
  <si>
    <t>kiajas9</t>
  </si>
  <si>
    <t xml:space="preserve">I've just taking some allergy tablets...my nose is itchy &amp;amp; i can't take it anymore lol!! </t>
  </si>
  <si>
    <t>Mon Jun 22 11:19:10 PDT 2009</t>
  </si>
  <si>
    <t xml:space="preserve">Honestly I know how to use twitter even though it doesn't seem like it </t>
  </si>
  <si>
    <t>Mon Jun 22 11:19:11 PDT 2009</t>
  </si>
  <si>
    <t xml:space="preserve">@AndrewTindall Apparently it's really well-known and has been running for years! And I've lived here for 17 years without noticing. Fml. </t>
  </si>
  <si>
    <t>The_Apostle</t>
  </si>
  <si>
    <t xml:space="preserve">just had pizza after abt 4mnths...feeling queezy already </t>
  </si>
  <si>
    <t>southernsmithie</t>
  </si>
  <si>
    <t xml:space="preserve">packing up my apartment--starting to get really sad!!! </t>
  </si>
  <si>
    <t>Mon Jun 22 11:19:12 PDT 2009</t>
  </si>
  <si>
    <t>Lulustress</t>
  </si>
  <si>
    <t>2h left on train..and my laptop is dying..  Magz for the rest of this trip..and giggles..</t>
  </si>
  <si>
    <t>nicky5oh10</t>
  </si>
  <si>
    <t xml:space="preserve">last day here...see him in 5 days...ima miss him..   </t>
  </si>
  <si>
    <t>Mon Jun 22 11:19:13 PDT 2009</t>
  </si>
  <si>
    <t>reikun</t>
  </si>
  <si>
    <t xml:space="preserve">My mother just informed me that the first girlfriend I had sex with died last year of a Cerebral aneurysm. She was an AMAZING dancer. </t>
  </si>
  <si>
    <t>Lucsz</t>
  </si>
  <si>
    <t xml:space="preserve">Staying in tonight, so no Pocahaunted for me. </t>
  </si>
  <si>
    <t>Mon Jun 22 11:19:14 PDT 2009</t>
  </si>
  <si>
    <t>laasianloco</t>
  </si>
  <si>
    <t xml:space="preserve">@adriannabanana1 god I know how you feel </t>
  </si>
  <si>
    <t>PMSClubSammich</t>
  </si>
  <si>
    <t xml:space="preserve">@BoogieBabyPMS oh hon, i hope you get good rest and feel better soon </t>
  </si>
  <si>
    <t>Mon Jun 22 11:19:15 PDT 2009</t>
  </si>
  <si>
    <t>InvisibleReally</t>
  </si>
  <si>
    <t xml:space="preserve">Foiled again! Being dragged out by parents at a moments notice. I want to draw! </t>
  </si>
  <si>
    <t>Mon Jun 22 11:19:16 PDT 2009</t>
  </si>
  <si>
    <t xml:space="preserve">Anyone know @theDebbyRyan's SayNow number? I had it, and @mitchelmusso's, but they got erased, along with @jonasbrothers'... </t>
  </si>
  <si>
    <t>Mon Jun 22 11:19:17 PDT 2009</t>
  </si>
  <si>
    <t xml:space="preserve">@AgynessDB can't get superdry in cleveland </t>
  </si>
  <si>
    <t>Mon Jun 22 11:19:18 PDT 2009</t>
  </si>
  <si>
    <t>It just  has to be me  New Tweetdeck broken already</t>
  </si>
  <si>
    <t>amapolaps</t>
  </si>
  <si>
    <t>I need some dose of guitar   But my fingers hurts !!!! and  I lost my voice damn sickness..  I need scream only 1 only 1 scream</t>
  </si>
  <si>
    <t>Mon Jun 22 11:19:19 PDT 2009</t>
  </si>
  <si>
    <t>LordJunon</t>
  </si>
  <si>
    <t xml:space="preserve">Well, either i forgot something or paeducator mixed something up and my Child abuse form isn't there. ugh. </t>
  </si>
  <si>
    <t>Mon Jun 22 11:19:25 PDT 2009</t>
  </si>
  <si>
    <t>Bah. My head hurts and I wish I were napping.  Monday is dragging...</t>
  </si>
  <si>
    <t>Mon Jun 22 11:19:27 PDT 2009</t>
  </si>
  <si>
    <t>G_Donnelly</t>
  </si>
  <si>
    <t xml:space="preserve">Finnally got off my arse and finnished stripping my bedroom wallpaper. Four hours it took </t>
  </si>
  <si>
    <t>Mon Jun 22 11:19:28 PDT 2009</t>
  </si>
  <si>
    <t>@Nikkimariexx23 I KNOW! that's why I wanted to go!!!!!!!  &amp;amp; I BET IT IS about youuuuu</t>
  </si>
  <si>
    <t>Mon Jun 22 11:19:29 PDT 2009</t>
  </si>
  <si>
    <t xml:space="preserve">watchin til schwaiger now ...maybe hes making me feel better *could cry ... </t>
  </si>
  <si>
    <t>dreamanxiety</t>
  </si>
  <si>
    <t xml:space="preserve">Car failed because of a cracked right-side rear view mirror. It was cracked last inspection and didn't fail for it. </t>
  </si>
  <si>
    <t>Mon Jun 22 11:19:30 PDT 2009</t>
  </si>
  <si>
    <t>sweetparkalife</t>
  </si>
  <si>
    <t>Still need tickets for October's concert  #musicmonday Got To Be Certain, Kylie Minogue</t>
  </si>
  <si>
    <t>ericqwang</t>
  </si>
  <si>
    <t xml:space="preserve">does not know how to eat a quesidilla.. </t>
  </si>
  <si>
    <t xml:space="preserve">ONLY good thing about this, I need the money for my Vancouver trip but..I wanted to meet Michael Emerson! </t>
  </si>
  <si>
    <t>Mon Jun 22 11:22:29 PDT 2009</t>
  </si>
  <si>
    <t>sidekikluva</t>
  </si>
  <si>
    <t xml:space="preserve">had an argument wid my hubby..........so sad </t>
  </si>
  <si>
    <t>Mon Jun 22 11:22:30 PDT 2009</t>
  </si>
  <si>
    <t>naturalbeautee</t>
  </si>
  <si>
    <t xml:space="preserve">@Drksknbeautii Loser its hot in my fucking rooom </t>
  </si>
  <si>
    <t>Mon Jun 22 11:22:31 PDT 2009</t>
  </si>
  <si>
    <t>zefer</t>
  </si>
  <si>
    <t xml:space="preserve">@jcyr http://www.riadventure.com sounds like loads of fun, I love the idea, unfortunately too far away for me </t>
  </si>
  <si>
    <t>Mon Jun 22 11:22:32 PDT 2009</t>
  </si>
  <si>
    <t>CHICKNAY</t>
  </si>
  <si>
    <t xml:space="preserve">@yenymt no not slow just mimi times, resting from a very busy day...i don't have buddies to drink with </t>
  </si>
  <si>
    <t>Mon Jun 22 11:22:36 PDT 2009</t>
  </si>
  <si>
    <t xml:space="preserve">Oh, no.  I hear thunder.  My flowers love the rain, but that means I have to shut down the computer.  </t>
  </si>
  <si>
    <t>Mon Jun 22 11:22:37 PDT 2009</t>
  </si>
  <si>
    <t xml:space="preserve">@Jmanley209 so sad I was not taking a pic of the soup becuz it was embarrassing </t>
  </si>
  <si>
    <t>ar956</t>
  </si>
  <si>
    <t xml:space="preserve">ok, i got the pic on, but not the one I wanted.   </t>
  </si>
  <si>
    <t>bpo1976</t>
  </si>
  <si>
    <t>@sallyclawson I still haven't seen &amp;quot;Up&amp;quot; yet. Kris went and saw it without me  Luckily, she liked it so much she'll see it again with me.</t>
  </si>
  <si>
    <t>Mon Jun 22 11:22:38 PDT 2009</t>
  </si>
  <si>
    <t>eseppa</t>
  </si>
  <si>
    <t xml:space="preserve">http://bit.ly/I9Jfi  ... i miss last night already. </t>
  </si>
  <si>
    <t>dorkyinpink</t>
  </si>
  <si>
    <t xml:space="preserve">Summer work </t>
  </si>
  <si>
    <t>Mon Jun 22 11:22:41 PDT 2009</t>
  </si>
  <si>
    <t xml:space="preserve">Taking swimming classes with Sharon starting July 6. Hopefully I'll learn how to at least float. I fail in the water. </t>
  </si>
  <si>
    <t>Mon Jun 22 11:22:42 PDT 2009</t>
  </si>
  <si>
    <t>AllieeHugs</t>
  </si>
  <si>
    <t xml:space="preserve">has done 2 hours of maths revision. Dreading the exam tomoro </t>
  </si>
  <si>
    <t>V jealous of all at the Arfronsky QnA while I'm stuck at work  #EIFF</t>
  </si>
  <si>
    <t>dietrichfriesen</t>
  </si>
  <si>
    <t>goran bregovic plays seattle tomorrow night and i'm not going  http://bit.ly/110vfe</t>
  </si>
  <si>
    <t>ThrillyKnickers</t>
  </si>
  <si>
    <t>oops, first link broke   Follow the second! (this one) http://bit.ly/2m2deU  product_id=237382 xx</t>
  </si>
  <si>
    <t>Mon Jun 22 11:22:43 PDT 2009</t>
  </si>
  <si>
    <t xml:space="preserve">great my voice is gone </t>
  </si>
  <si>
    <t>Mon Jun 22 11:22:44 PDT 2009</t>
  </si>
  <si>
    <t xml:space="preserve">@trellthms and u ain't been helping me! </t>
  </si>
  <si>
    <t>Mon Jun 22 11:22:47 PDT 2009</t>
  </si>
  <si>
    <t>@Shaheen94 why darling? i swear youre always p'd off. and thanks. ill try. its a week anaversiry for our version of Orphan  lol. xx</t>
  </si>
  <si>
    <t>Mon Jun 22 11:22:46 PDT 2009</t>
  </si>
  <si>
    <t xml:space="preserve">Why am i on holiday for all @thesats signings?! </t>
  </si>
  <si>
    <t>alixxgirl</t>
  </si>
  <si>
    <t xml:space="preserve">I need a break but here's too much work to do... </t>
  </si>
  <si>
    <t>Mon Jun 22 11:22:49 PDT 2009</t>
  </si>
  <si>
    <t>jane_kim</t>
  </si>
  <si>
    <t xml:space="preserve">so nervous for jon and kate's announcement tonight! </t>
  </si>
  <si>
    <t>Mon Jun 22 11:22:50 PDT 2009</t>
  </si>
  <si>
    <t>@perezhilton awwe  feel better, you're too awesome for haters. I LOVE PEREZ HILTON!</t>
  </si>
  <si>
    <t xml:space="preserve">@bowwow614 i absolutely LOVE YOUR EYES!!! Plz don't ignore mee </t>
  </si>
  <si>
    <t>Mon Jun 22 11:22:51 PDT 2009</t>
  </si>
  <si>
    <t>juliatran</t>
  </si>
  <si>
    <t>nisha011</t>
  </si>
  <si>
    <t>just got done watchin the degrassi episode when jimmy got shot  i love that show!!!</t>
  </si>
  <si>
    <t>Mon Jun 22 11:22:52 PDT 2009</t>
  </si>
  <si>
    <t xml:space="preserve">@arnegreyling Good luck! Writing Economics 3 on Thursday </t>
  </si>
  <si>
    <t>Mon Jun 22 11:22:54 PDT 2009</t>
  </si>
  <si>
    <t xml:space="preserve">@mfhorne oi... I'm still sad at us (Newcastle) being relegated </t>
  </si>
  <si>
    <t>AmandaGraci</t>
  </si>
  <si>
    <t xml:space="preserve">oh god my laptop is broken !! i need someone to fix it !! i hate this stupid computer i now have to use, it`s sooo slow </t>
  </si>
  <si>
    <t>Mon Jun 22 11:22:57 PDT 2009</t>
  </si>
  <si>
    <t>Kace_Marie</t>
  </si>
  <si>
    <t xml:space="preserve">Talking to shelby....we are bored out of our minds. Summer School tomarrow. </t>
  </si>
  <si>
    <t>TaraInTexas</t>
  </si>
  <si>
    <t xml:space="preserve">@trueblooddallas I&amp;quot;m sorry I didn't join chatroom last night. I was at neighbor's watching S:1-2 on the later broadcast. </t>
  </si>
  <si>
    <t>@velvetdementia Yep, $75/day + tax (so $80/day) to get into any of the Disney World theme parks.   It's why locals never go to the parks!</t>
  </si>
  <si>
    <t>Mon Jun 22 11:22:58 PDT 2009</t>
  </si>
  <si>
    <t xml:space="preserve">@ThisThatBeauty @MyOwnJudge Leave it to my NY/NJ gals to be on it with the updates. My Google Reader isn't showing them yet. </t>
  </si>
  <si>
    <t>angeliccca</t>
  </si>
  <si>
    <t xml:space="preserve">Getting things together for the funeral </t>
  </si>
  <si>
    <t>Mon Jun 22 11:22:59 PDT 2009</t>
  </si>
  <si>
    <t>naturalhighs</t>
  </si>
  <si>
    <t xml:space="preserve">bored... tumblr is so boring yet addictive. cant believe i haven't done any of my english essay today - so disappointed with myself </t>
  </si>
  <si>
    <t>Mon Jun 22 11:23:00 PDT 2009</t>
  </si>
  <si>
    <t>paigep93</t>
  </si>
  <si>
    <t xml:space="preserve">yay! summer holidays are finally here, except now I have work experience! </t>
  </si>
  <si>
    <t>Mon Jun 22 11:23:01 PDT 2009</t>
  </si>
  <si>
    <t>hogedaddy</t>
  </si>
  <si>
    <t>Fixing to go to work  I'm tired and don't wanna get up to get ready for work.. But i gotta go make some money some how..</t>
  </si>
  <si>
    <t>Mon Jun 22 11:23:03 PDT 2009</t>
  </si>
  <si>
    <t>Natlee_Taylor</t>
  </si>
  <si>
    <t xml:space="preserve">Racheyy just fixed the laptop and is now going home </t>
  </si>
  <si>
    <t>Mon Jun 22 11:23:05 PDT 2009</t>
  </si>
  <si>
    <t>jessmorganmusic</t>
  </si>
  <si>
    <t xml:space="preserve">This weekend I travelled for a grand flaming total of 28 hours :-/ travel sick </t>
  </si>
  <si>
    <t>Mon Jun 22 11:23:07 PDT 2009</t>
  </si>
  <si>
    <t>mentalchess</t>
  </si>
  <si>
    <t>Feeling kind of ignored.. But I know I am not the end all be all.. Just a what's up would suffice.  http://myloc.me/52FT</t>
  </si>
  <si>
    <t>Mon Jun 22 11:23:08 PDT 2009</t>
  </si>
  <si>
    <t>There are only 2 things I dislike bout Summer. 1) summer jobs  2) ANTS! ( lol have a happy summer!</t>
  </si>
  <si>
    <t>Mon Jun 22 11:23:09 PDT 2009</t>
  </si>
  <si>
    <t>ema98</t>
  </si>
  <si>
    <t>TOO HOT!!!  going to see G-ma in Nursing home</t>
  </si>
  <si>
    <t>Mon Jun 22 11:23:12 PDT 2009</t>
  </si>
  <si>
    <t xml:space="preserve">currently @ 43% battery </t>
  </si>
  <si>
    <t xml:space="preserve">@perezhilton im sorry to say this but, you should've seen it coming. But still i agree that violence is NEVER the answer. are you okay? </t>
  </si>
  <si>
    <t>Mon Jun 22 11:23:13 PDT 2009</t>
  </si>
  <si>
    <t>@hyperhellen1 Thanks....I'd love to go bit It would cost alot to get down there too because I live in Edinburgh  we will c xxx</t>
  </si>
  <si>
    <t>@Wimbledon is spamming my twitter  come on djokovic!</t>
  </si>
  <si>
    <t>selfcreation</t>
  </si>
  <si>
    <t xml:space="preserve">@fairfaxbrian I wish I didn't have to work </t>
  </si>
  <si>
    <t>Mon Jun 22 11:23:14 PDT 2009</t>
  </si>
  <si>
    <t>Mon Jun 22 11:23:15 PDT 2009</t>
  </si>
  <si>
    <t xml:space="preserve">Big mistake w/ the chinese </t>
  </si>
  <si>
    <t>Mon Jun 22 11:23:16 PDT 2009</t>
  </si>
  <si>
    <t>mcintec</t>
  </si>
  <si>
    <t xml:space="preserve">Yum Yum!! Burgers where good. Now back to work </t>
  </si>
  <si>
    <t xml:space="preserve">dude...i feel like barfing and idk why...i think it's the pills </t>
  </si>
  <si>
    <t>mxkoz</t>
  </si>
  <si>
    <t xml:space="preserve">@markholcomb i want an apartment period </t>
  </si>
  <si>
    <t>Mon Jun 22 11:23:17 PDT 2009</t>
  </si>
  <si>
    <t>LeeannaJoyS</t>
  </si>
  <si>
    <t xml:space="preserve">@YoungSimmo Jay j..Jon and kate r spliting up!!!  make them stop.... </t>
  </si>
  <si>
    <t>Blessed_Barbie</t>
  </si>
  <si>
    <t xml:space="preserve">Good Afternoon Tweets! Chillin With the Bff..stomach feelin weird off the queso.. </t>
  </si>
  <si>
    <t>Mon Jun 22 11:23:18 PDT 2009</t>
  </si>
  <si>
    <t>@markbrown83 ouch! Poor you  did it happen this weekend?</t>
  </si>
  <si>
    <t>Mon Jun 22 11:23:20 PDT 2009</t>
  </si>
  <si>
    <t>Melissatiggs</t>
  </si>
  <si>
    <t>@Channy_NkotbGal I didn't get that one  I will check with my sister in law and see if she got it. She recorded alot.</t>
  </si>
  <si>
    <t>L1quidSwords</t>
  </si>
  <si>
    <t>@phyaflyjones  I am miserable regardless</t>
  </si>
  <si>
    <t>Mon Jun 22 11:23:21 PDT 2009</t>
  </si>
  <si>
    <t>cheyennecrisp</t>
  </si>
  <si>
    <t xml:space="preserve">is trying to add new songs to my iPod, BUT my computer is being such a hassle. </t>
  </si>
  <si>
    <t>Mon Jun 22 11:23:24 PDT 2009</t>
  </si>
  <si>
    <t xml:space="preserve">@lightsnoise you're not coming to my date unfortunately </t>
  </si>
  <si>
    <t>Mon Jun 22 11:23:25 PDT 2009</t>
  </si>
  <si>
    <t>edwinkuipers</t>
  </si>
  <si>
    <t xml:space="preserve">@Violawelling I feel sorry for you </t>
  </si>
  <si>
    <t>Philsimmons</t>
  </si>
  <si>
    <t>@lightsnoise I can't make the warped tour in CT anymore because I have to get surgery  come back here soon. we are destine to be married</t>
  </si>
  <si>
    <t>Mon Jun 22 11:23:26 PDT 2009</t>
  </si>
  <si>
    <t>TinaLouise12</t>
  </si>
  <si>
    <t>Working. I have ripped jeans  1 hour 45 minutes to go!</t>
  </si>
  <si>
    <t>Mon Jun 22 11:23:27 PDT 2009</t>
  </si>
  <si>
    <t>@KalaJablonski i missss you  come over</t>
  </si>
  <si>
    <t>Mon Jun 22 11:23:29 PDT 2009</t>
  </si>
  <si>
    <t xml:space="preserve">I am not looking forward to how hot it is going to be all week </t>
  </si>
  <si>
    <t>keep_calm</t>
  </si>
  <si>
    <t xml:space="preserve">Really lonely. </t>
  </si>
  <si>
    <t>Mon Jun 22 11:23:30 PDT 2009</t>
  </si>
  <si>
    <t xml:space="preserve">@jake74 Ouch! </t>
  </si>
  <si>
    <t>Mon Jun 22 11:23:32 PDT 2009</t>
  </si>
  <si>
    <t>Dolce54</t>
  </si>
  <si>
    <t xml:space="preserve">Wishing it was a beach day instead of a work day!  </t>
  </si>
  <si>
    <t>Mon Jun 22 11:23:33 PDT 2009</t>
  </si>
  <si>
    <t xml:space="preserve">What 2 do??? really dont want to have an maths exam tommorw </t>
  </si>
  <si>
    <t>Mon Jun 22 11:23:34 PDT 2009</t>
  </si>
  <si>
    <t xml:space="preserve">@nikkistargirl I want to go but will be on my own if I do and the website is annoying me and not telling me if it's post or collection. </t>
  </si>
  <si>
    <t>Mon Jun 22 11:23:36 PDT 2009</t>
  </si>
  <si>
    <t xml:space="preserve">Or as often? That's what I'm feeling n its kinda sad, feeling sick about it all </t>
  </si>
  <si>
    <t>Mon Jun 22 11:24:33 PDT 2009</t>
  </si>
  <si>
    <t>BrittanyAnneTYM</t>
  </si>
  <si>
    <t xml:space="preserve">@TREVORPASCOE lmfao ! You know my ass still got chu ! I don't need to dorm to do that ! But yea I want to but they cut my financial aid </t>
  </si>
  <si>
    <t>Mon Jun 22 11:24:34 PDT 2009</t>
  </si>
  <si>
    <t>timmyjustleft</t>
  </si>
  <si>
    <t>got my new guitar but now I'm at work and I didn't even get to play it yet  butttt its all good I'm chillin with the doggiessss!</t>
  </si>
  <si>
    <t>Mon Jun 22 11:24:35 PDT 2009</t>
  </si>
  <si>
    <t xml:space="preserve">@EmilyLovesGlee I knew he wouldnt be in it. </t>
  </si>
  <si>
    <t>Mon Jun 22 11:24:36 PDT 2009</t>
  </si>
  <si>
    <t xml:space="preserve">Studying...I should be at the lake </t>
  </si>
  <si>
    <t>Mon Jun 22 11:24:37 PDT 2009</t>
  </si>
  <si>
    <t>arisuki</t>
  </si>
  <si>
    <t xml:space="preserve">@AndrewJParker ... sir, I still await a book from you </t>
  </si>
  <si>
    <t>Mon Jun 22 11:24:38 PDT 2009</t>
  </si>
  <si>
    <t xml:space="preserve">@mgtc9 I had false expectations </t>
  </si>
  <si>
    <t>Mon Jun 22 11:24:39 PDT 2009</t>
  </si>
  <si>
    <t>@WandaMoosejaw I guess our europe vacation dream is shattered..  You know what I mean..</t>
  </si>
  <si>
    <t>Mon Jun 22 11:24:40 PDT 2009</t>
  </si>
  <si>
    <t xml:space="preserve">I totally forgot about West End Live this past weekend! Gutted  </t>
  </si>
  <si>
    <t>Mon Jun 22 11:24:41 PDT 2009</t>
  </si>
  <si>
    <t>pulkitarora</t>
  </si>
  <si>
    <t xml:space="preserve">life  is pretty boring these day s </t>
  </si>
  <si>
    <t>Mon Jun 22 11:24:43 PDT 2009</t>
  </si>
  <si>
    <t>Ugh! FML and this job. This is beyond ridiculous.   http://myloc.me/52GN</t>
  </si>
  <si>
    <t>Mon Jun 22 11:24:44 PDT 2009</t>
  </si>
  <si>
    <t xml:space="preserve">Running late to studio. Might not knock out those 3 tracks after all </t>
  </si>
  <si>
    <t>Mon Jun 22 11:24:47 PDT 2009</t>
  </si>
  <si>
    <t xml:space="preserve">Abernathy at almost a standstill due to the #*^% loggers. </t>
  </si>
  <si>
    <t>Mon Jun 22 11:24:49 PDT 2009</t>
  </si>
  <si>
    <t>eskhay</t>
  </si>
  <si>
    <t xml:space="preserve">You just cant keep everyone happy!!!!! </t>
  </si>
  <si>
    <t>Mon Jun 22 11:24:50 PDT 2009</t>
  </si>
  <si>
    <t>steviemac_faze2</t>
  </si>
  <si>
    <t xml:space="preserve">Been sick all day, if I've not got back to anyone today my apologies, was busy tossin' cookies </t>
  </si>
  <si>
    <t>Mon Jun 22 11:24:51 PDT 2009</t>
  </si>
  <si>
    <t>@kaotictenshi oh no  this is just not your week, huh? I'm so sorry for your loss. call me if you need anything.</t>
  </si>
  <si>
    <t>tinkkerbell08</t>
  </si>
  <si>
    <t xml:space="preserve">@OfficialJoBros u guys are going to like dis i went 2 3 or 4 stores and they are sold out of your new album!!!NOT COOL </t>
  </si>
  <si>
    <t>Mon Jun 22 11:24:56 PDT 2009</t>
  </si>
  <si>
    <t>mtmcnicholl</t>
  </si>
  <si>
    <t>Eeek do not turn over to the one show..bug week in ur kitchen  ughh</t>
  </si>
  <si>
    <t>Mon Jun 22 11:24:57 PDT 2009</t>
  </si>
  <si>
    <t>Silverwood77</t>
  </si>
  <si>
    <t>Just got a Â£17.68 customs charge on my 'free' threadless shirts!!  boo</t>
  </si>
  <si>
    <t xml:space="preserve">@Domulka i'm seeing! its so so so so sad </t>
  </si>
  <si>
    <t xml:space="preserve">@katieanncurtis I am jealous that you got to have a pic with him. He is more beautiful in real life but I didn't get a pic. </t>
  </si>
  <si>
    <t>nickreality</t>
  </si>
  <si>
    <t>oh  btw dont reply or ill get texts during a wedding</t>
  </si>
  <si>
    <t>Mon Jun 22 11:24:58 PDT 2009</t>
  </si>
  <si>
    <t xml:space="preserve">Going to the store - be right back.  I hate driving solo.  </t>
  </si>
  <si>
    <t>Mon Jun 22 11:24:59 PDT 2009</t>
  </si>
  <si>
    <t>tara_lynns</t>
  </si>
  <si>
    <t>No good scripts this weekend  but am reading THE GIRL w/ THE DRAGON TATTOO. Strange mystery that pulls you in and its written by a Swede!</t>
  </si>
  <si>
    <t>Mon Jun 22 11:25:00 PDT 2009</t>
  </si>
  <si>
    <t>shootingmoons</t>
  </si>
  <si>
    <t xml:space="preserve">Its so effin hot out. </t>
  </si>
  <si>
    <t>Mon Jun 22 11:25:01 PDT 2009</t>
  </si>
  <si>
    <t>XOOR</t>
  </si>
  <si>
    <t xml:space="preserve">Bad things happen so often and good things so seldom...Sad </t>
  </si>
  <si>
    <t>Mon Jun 22 11:25:04 PDT 2009</t>
  </si>
  <si>
    <t>Dawnavin25</t>
  </si>
  <si>
    <t>@thephatkat I know im old  u dont have to rub it in hee hee</t>
  </si>
  <si>
    <t>Mon Jun 22 11:25:05 PDT 2009</t>
  </si>
  <si>
    <t>lovelifephoto</t>
  </si>
  <si>
    <t>Bye Bye  Eastman Kodak will retire Kodachrome film http://bit.ly/Mf5c1</t>
  </si>
  <si>
    <t>Mon Jun 22 11:25:06 PDT 2009</t>
  </si>
  <si>
    <t>mamealoney</t>
  </si>
  <si>
    <t xml:space="preserve">@openproduce that pre-packaged green wheat pilaf is full of grit/sand. I have to throw it away, it causes me too much pain </t>
  </si>
  <si>
    <t>Mon Jun 22 11:25:07 PDT 2009</t>
  </si>
  <si>
    <t>mikemyersfan</t>
  </si>
  <si>
    <t xml:space="preserve">is too hot, feeling sickly, and dreading work. Fuck Rogers </t>
  </si>
  <si>
    <t>Mon Jun 22 11:25:09 PDT 2009</t>
  </si>
  <si>
    <t>chantelleeeee</t>
  </si>
  <si>
    <t>havent updateeed in ageeees   just finished that bloody essaaay hahah</t>
  </si>
  <si>
    <t xml:space="preserve">@troyrhodes A beautiful book on Whitehead was gifted to me,which began with that quote...&amp;amp; the problem.Cant recall the name... </t>
  </si>
  <si>
    <t>Mon Jun 22 11:25:10 PDT 2009</t>
  </si>
  <si>
    <t>elo1305</t>
  </si>
  <si>
    <t>it was sad on graduation day. i cried for all my friends who i wont see again.  we had a great ride though and i dont regret anything</t>
  </si>
  <si>
    <t xml:space="preserve">@tlacook Yes, it's all your fault!! Or, well, partially mine since I was also hoping it would get a panel right up until I cancelled out. </t>
  </si>
  <si>
    <t>Mon Jun 22 11:25:11 PDT 2009</t>
  </si>
  <si>
    <t>KarenMesser</t>
  </si>
  <si>
    <t>@PerezHilton Just seen your blog and the incident i wish i'd been there to help you  Stand your ground and we'll stand by you</t>
  </si>
  <si>
    <t>Pulled over again   http://twitpic.com/8492q</t>
  </si>
  <si>
    <t xml:space="preserve">Aww Kevin sounds sick. </t>
  </si>
  <si>
    <t>Mon Jun 22 11:25:14 PDT 2009</t>
  </si>
  <si>
    <t xml:space="preserve">Not feeling a 100% today, when will I feel better again? </t>
  </si>
  <si>
    <t>Mon Jun 22 11:25:13 PDT 2009</t>
  </si>
  <si>
    <t xml:space="preserve">12 months ago... I'd give up what I have today to go back... just so I can see you again! </t>
  </si>
  <si>
    <t>sammipreece</t>
  </si>
  <si>
    <t>Mon Jun 22 11:25:15 PDT 2009</t>
  </si>
  <si>
    <t xml:space="preserve">Bored nth is making sense </t>
  </si>
  <si>
    <t>Mon Jun 22 11:25:16 PDT 2009</t>
  </si>
  <si>
    <t>xindiansummer</t>
  </si>
  <si>
    <t>not feeling well today  and not really happy either.</t>
  </si>
  <si>
    <t>Mon Jun 22 11:25:17 PDT 2009</t>
  </si>
  <si>
    <t xml:space="preserve">Yiiiiikes my insides are soreeee. </t>
  </si>
  <si>
    <t>Mon Jun 22 11:25:19 PDT 2009</t>
  </si>
  <si>
    <t>brnnunez</t>
  </si>
  <si>
    <t xml:space="preserve">doing inventory....sucks...i have my summer freedom...but now im out of a job </t>
  </si>
  <si>
    <t>Mon Jun 22 11:25:20 PDT 2009</t>
  </si>
  <si>
    <t>@twervert sexy! lol!! heehee!! I am laughing at your pain...sorry.  *snicker* should I make u an appt at my manicurist too? hahaha</t>
  </si>
  <si>
    <t>yummy4unme</t>
  </si>
  <si>
    <t>I am getting ready to board the plane and head back to south beach  vacation has com to an end</t>
  </si>
  <si>
    <t>Mon Jun 22 11:25:22 PDT 2009</t>
  </si>
  <si>
    <t>AudraNY</t>
  </si>
  <si>
    <t xml:space="preserve">root canal </t>
  </si>
  <si>
    <t xml:space="preserve">80 degree weather and im going to class </t>
  </si>
  <si>
    <t>Mon Jun 22 11:25:23 PDT 2009</t>
  </si>
  <si>
    <t>nanananora</t>
  </si>
  <si>
    <t xml:space="preserve">misses baby </t>
  </si>
  <si>
    <t>Mon Jun 22 11:25:24 PDT 2009</t>
  </si>
  <si>
    <t>m15twin2</t>
  </si>
  <si>
    <t xml:space="preserve">Last week at dmc </t>
  </si>
  <si>
    <t>Mon Jun 22 11:25:26 PDT 2009</t>
  </si>
  <si>
    <t>Awesome tan is peeling away  This is so sick.</t>
  </si>
  <si>
    <t>Mon Jun 22 11:25:28 PDT 2009</t>
  </si>
  <si>
    <t xml:space="preserve">@cunninghamster lol well im on a phone. cuz im at the pool. haha. sorry </t>
  </si>
  <si>
    <t xml:space="preserve">I could get so much more done today if I didnt have to go to work </t>
  </si>
  <si>
    <t>Mon Jun 22 11:25:29 PDT 2009</t>
  </si>
  <si>
    <t xml:space="preserve">guys, i'm trying to get @ladygaga.  i really am.  it's just not clicking for me.  i just don't get the big d.  i'm sorry, world.  </t>
  </si>
  <si>
    <t>Mon Jun 22 11:25:33 PDT 2009</t>
  </si>
  <si>
    <t>@Ryokea unfortunately  have you ever felt so tired that your body just feels uncomfortable?</t>
  </si>
  <si>
    <t>@unknownsnapper My mum used to have one of those, but she sold it years ago  Got an AE-1 Program for backup if the T90 snuffs it though.</t>
  </si>
  <si>
    <t>Mon Jun 22 11:25:36 PDT 2009</t>
  </si>
  <si>
    <t>AddWankz</t>
  </si>
  <si>
    <t>Monday night, what to do ? I miss the frick out of Brenda  !</t>
  </si>
  <si>
    <t>Mon Jun 22 11:25:37 PDT 2009</t>
  </si>
  <si>
    <t>Wishes theresa had not come to shops with me and charlotte. We would have been alone in her house otherwise  Dam Theresa</t>
  </si>
  <si>
    <t>Mon Jun 22 11:25:38 PDT 2009</t>
  </si>
  <si>
    <t>iAMwendyCorrine</t>
  </si>
  <si>
    <t xml:space="preserve">@tiffupretty a good friend of mines name paula. my childhood bff </t>
  </si>
  <si>
    <t>Trishalicious</t>
  </si>
  <si>
    <t xml:space="preserve">Gee...more airline fees to look forward to: http://tinyurl.com/n4pswa even Southwest has turned to the dark side </t>
  </si>
  <si>
    <t>Mon Jun 22 11:25:40 PDT 2009</t>
  </si>
  <si>
    <t>ohjoyful</t>
  </si>
  <si>
    <t xml:space="preserve">Hanging with Lilie tonight &amp;lt;3 Last time before we leave babe </t>
  </si>
  <si>
    <t>Mon Jun 22 11:25:41 PDT 2009</t>
  </si>
  <si>
    <t xml:space="preserve">@tommcfly what happened with your red les paul? </t>
  </si>
  <si>
    <t xml:space="preserve">Here until 1...urg I'm so bored </t>
  </si>
  <si>
    <t>Mon Jun 22 11:26:45 PDT 2009</t>
  </si>
  <si>
    <t>chrismcbride69</t>
  </si>
  <si>
    <t xml:space="preserve">New client meeting went well - unique opportunity, but now our AC blew out in the house! Not fun in the Texas heat </t>
  </si>
  <si>
    <t xml:space="preserve">Is missing my family </t>
  </si>
  <si>
    <t>Mon Jun 22 11:26:46 PDT 2009</t>
  </si>
  <si>
    <t xml:space="preserve">I wanted to get the VIP package to see @ddlovato but they where all gone. </t>
  </si>
  <si>
    <t>Mon Jun 22 11:26:47 PDT 2009</t>
  </si>
  <si>
    <t>joshuakeating</t>
  </si>
  <si>
    <t xml:space="preserve">what's up w/ the weird Nazi stories todayhttp://tinyurl.com/kslkfz , http://tinyurl.com/m7n5an) wish I had blog on which to blog them </t>
  </si>
  <si>
    <t xml:space="preserve">Z did not eat lunch... refused even though it was stuff he liked yesterday. Therefor, he is not napping. great. </t>
  </si>
  <si>
    <t>Mon Jun 22 11:26:48 PDT 2009</t>
  </si>
  <si>
    <t xml:space="preserve">sooo lazy...have nothing to do anymore </t>
  </si>
  <si>
    <t>Mon Jun 22 11:26:49 PDT 2009</t>
  </si>
  <si>
    <t xml:space="preserve">yesturday was fathers day, he should've told me to do it then! he doesn't get 2 fathers days. w/e off to do the dishes </t>
  </si>
  <si>
    <t>aleeyaah</t>
  </si>
  <si>
    <t>@Dannymcfly oh good, i got worried, thought you smoked  good boy, not like dougie and harry.</t>
  </si>
  <si>
    <t>Mon Jun 22 11:26:50 PDT 2009</t>
  </si>
  <si>
    <t>@jennaysupafly @InDueTime I would feel way too bad if I killed an animal  unless it was an alligator. They aren't animals. They're demons</t>
  </si>
  <si>
    <t>Mon Jun 22 11:26:51 PDT 2009</t>
  </si>
  <si>
    <t>uvrae</t>
  </si>
  <si>
    <t xml:space="preserve">Getting ready to take my cat to the vet </t>
  </si>
  <si>
    <t xml:space="preserve">@cgfaulkner it was hacked. i was dm'ing yesterday w/ friend. in my dm inbox all the ones from her now have that weird profile name/pic </t>
  </si>
  <si>
    <t>Mon Jun 22 11:26:52 PDT 2009</t>
  </si>
  <si>
    <t xml:space="preserve">@stevecairney Damn you figured it out, it was indeed from prolonged Megan Fox wanking sessions </t>
  </si>
  <si>
    <t xml:space="preserve">Firebug is not being my friend right now </t>
  </si>
  <si>
    <t>Mon Jun 22 11:26:54 PDT 2009</t>
  </si>
  <si>
    <t>akwon85</t>
  </si>
  <si>
    <t xml:space="preserve">when is the new bb tour going to come out?!?!? </t>
  </si>
  <si>
    <t>Mon Jun 22 11:26:55 PDT 2009</t>
  </si>
  <si>
    <t>@evolvingrevolve disappeared  teh sad!</t>
  </si>
  <si>
    <t xml:space="preserve">Ok this pharmacy needs to hurry so I can get some FOOOOOOD!! I'm so hungry! My tummy is yelling at me </t>
  </si>
  <si>
    <t>VICTORIAisLOVEE</t>
  </si>
  <si>
    <t xml:space="preserve">There's drama going around in twitter today ! Does anyone know why perez got hit ? Poor perez </t>
  </si>
  <si>
    <t>A bird pooped on me @ the zooo.....  fml!!</t>
  </si>
  <si>
    <t>Mon Jun 22 11:26:57 PDT 2009</t>
  </si>
  <si>
    <t>comeawaywithmex</t>
  </si>
  <si>
    <t>sick of my home  haha need to go out  x</t>
  </si>
  <si>
    <t>Really miss my cat  http://myloc.me/52HS</t>
  </si>
  <si>
    <t>Mon Jun 22 11:27:00 PDT 2009</t>
  </si>
  <si>
    <t>thornelson</t>
  </si>
  <si>
    <t xml:space="preserve">Doesn't look good for a new phone today. Everyplace is sold out. </t>
  </si>
  <si>
    <t>Kthlnn</t>
  </si>
  <si>
    <t xml:space="preserve">feels overwhelmed &amp;amp;it's Summer. Not good. Ughhh </t>
  </si>
  <si>
    <t>Mon Jun 22 11:27:02 PDT 2009</t>
  </si>
  <si>
    <t>*argh* #KabelBW internet fails again , and also #O2 Connection Manager on Mac also fails  #InternetViaNetbook #Win7</t>
  </si>
  <si>
    <t>@iamonyx Ohhhh... my next break is NOW. I have like 5 minutes left.  Boo.</t>
  </si>
  <si>
    <t>Mon Jun 22 11:27:03 PDT 2009</t>
  </si>
  <si>
    <t>OrderTwo</t>
  </si>
  <si>
    <t xml:space="preserve">@exlibris I have Crohn's too. Left me cripple for a few years. </t>
  </si>
  <si>
    <t>Mon Jun 22 11:27:04 PDT 2009</t>
  </si>
  <si>
    <t xml:space="preserve">@imelt Don't have either, unfortunately.... </t>
  </si>
  <si>
    <t>Mon Jun 22 11:27:05 PDT 2009</t>
  </si>
  <si>
    <t>@now_u_know I just came in  I have the whole day ahead of me</t>
  </si>
  <si>
    <t>Mon Jun 22 11:27:07 PDT 2009</t>
  </si>
  <si>
    <t xml:space="preserve">Fractured nuckle </t>
  </si>
  <si>
    <t>bennyboy2600</t>
  </si>
  <si>
    <t xml:space="preserve">I don't feel like working for the next two days   but at least im making some monies </t>
  </si>
  <si>
    <t xml:space="preserve">has put a poorly Charlotte to bed </t>
  </si>
  <si>
    <t xml:space="preserve">just had hair done by janine then trecked up to the tanning zone (: but just had to wash my hair out </t>
  </si>
  <si>
    <t>Mon Jun 22 11:27:08 PDT 2009</t>
  </si>
  <si>
    <t>PastorMelissaS</t>
  </si>
  <si>
    <t xml:space="preserve">@katjrobertson  I had the same experience </t>
  </si>
  <si>
    <t>bananaannasplit</t>
  </si>
  <si>
    <t xml:space="preserve">@theBrandiCyrus LUCKY! im jealous. in china they had so many mopeds it was ridiculous! i wanted to try one, but we didn't have time </t>
  </si>
  <si>
    <t>Mon Jun 22 11:27:09 PDT 2009</t>
  </si>
  <si>
    <t>irishwife</t>
  </si>
  <si>
    <t xml:space="preserve">Hungry and locked in my office </t>
  </si>
  <si>
    <t>yeaa_man</t>
  </si>
  <si>
    <t xml:space="preserve">- not really feelin good . </t>
  </si>
  <si>
    <t>Okay so by best friend natural force I was convinced  yall slutberries better take an iPod!!</t>
  </si>
  <si>
    <t>Mon Jun 22 11:27:12 PDT 2009</t>
  </si>
  <si>
    <t>yamikaulitz</t>
  </si>
  <si>
    <t>@BrownieMeg I know.  They need to be able do hav their own private lives too. Just lyk anybody else. :/</t>
  </si>
  <si>
    <t>Beccaw19</t>
  </si>
  <si>
    <t xml:space="preserve">A little out of it and grumpsus this Monday morning.  Perhaps more coffee would help?  Weekend long head and neckache did not help </t>
  </si>
  <si>
    <t>credmile</t>
  </si>
  <si>
    <t xml:space="preserve">Working!! subway... not so good today </t>
  </si>
  <si>
    <t>Mon Jun 22 11:27:14 PDT 2009</t>
  </si>
  <si>
    <t>Ara1162</t>
  </si>
  <si>
    <t xml:space="preserve">WORK!!! lunch is over </t>
  </si>
  <si>
    <t xml:space="preserve">@ryanjhayes Unfortunately, it's very un-awesome that lots of parent's don't seem to be laying ground rules and/or disciplinary tactics. </t>
  </si>
  <si>
    <t>Mon Jun 22 11:27:17 PDT 2009</t>
  </si>
  <si>
    <t>skybs</t>
  </si>
  <si>
    <t xml:space="preserve">@jardinjaponais I really don't know that I can do it. </t>
  </si>
  <si>
    <t>Mon Jun 22 11:27:18 PDT 2009</t>
  </si>
  <si>
    <t>@Tzitzy pues no... no comments en mi blog  piu</t>
  </si>
  <si>
    <t>thegreatMarEli</t>
  </si>
  <si>
    <t xml:space="preserve">I need sum words of encouragement rt abt now. Evtime I look ovr at my overflowing inbox I feel my blood pressure rise. Ovrwrkd undrpd </t>
  </si>
  <si>
    <t>Mon Jun 22 11:27:20 PDT 2009</t>
  </si>
  <si>
    <t>jestar</t>
  </si>
  <si>
    <t xml:space="preserve">@Durgamaa Awh the link doesn't work for me. I was looking forward to some chair yoga </t>
  </si>
  <si>
    <t>Mon Jun 22 11:27:21 PDT 2009</t>
  </si>
  <si>
    <t xml:space="preserve"> going home. Miss him already</t>
  </si>
  <si>
    <t>Mon Jun 22 11:27:23 PDT 2009</t>
  </si>
  <si>
    <t>runcupcakerun</t>
  </si>
  <si>
    <t xml:space="preserve">J-Doo just left to go back to Houston ... I'm not sad ... </t>
  </si>
  <si>
    <t>Mon Jun 22 11:27:24 PDT 2009</t>
  </si>
  <si>
    <t xml:space="preserve"> want holidays ... now! - B</t>
  </si>
  <si>
    <t>Mon Jun 22 11:27:26 PDT 2009</t>
  </si>
  <si>
    <t xml:space="preserve">@GracieBabesX IM JEALOUS!!!!!  im on hol that day... </t>
  </si>
  <si>
    <t>Mon Jun 22 11:27:27 PDT 2009</t>
  </si>
  <si>
    <t>@alibish Waterstones  I thought I'd at LEAST get an interview! Where have you been trying?</t>
  </si>
  <si>
    <t>@backstreetboys i mss ya guyz!!  i miss u a lot.. #BSB</t>
  </si>
  <si>
    <t>Mon Jun 22 11:27:29 PDT 2009</t>
  </si>
  <si>
    <t xml:space="preserve">@thesixofus oh no--hope its not h1n1 since you said it was in his school </t>
  </si>
  <si>
    <t>Mon Jun 22 11:27:30 PDT 2009</t>
  </si>
  <si>
    <t>rachelxo2010</t>
  </si>
  <si>
    <t xml:space="preserve">wondering why......boys are dumb </t>
  </si>
  <si>
    <t>Mon Jun 22 11:27:31 PDT 2009</t>
  </si>
  <si>
    <t>YoureRight</t>
  </si>
  <si>
    <t>Sweet, @hitnruntony im coming over hehehe.  cutting my hair off right now</t>
  </si>
  <si>
    <t>Mon Jun 22 11:27:32 PDT 2009</t>
  </si>
  <si>
    <t xml:space="preserve">@ladyw87 i want sleep as well!!! this day needs to be over~~~ </t>
  </si>
  <si>
    <t>@onebreath dude I'm gonna miss you  twitter and all that stuff okay?</t>
  </si>
  <si>
    <t>Mon Jun 22 11:27:33 PDT 2009</t>
  </si>
  <si>
    <t>MyVickyy</t>
  </si>
  <si>
    <t xml:space="preserve">Going to breakfast before heading home </t>
  </si>
  <si>
    <t xml:space="preserve">'how do i get better once i've had the best?' - Thinking Of You @katyperry. The video makes me cry everytime </t>
  </si>
  <si>
    <t>Mon Jun 22 11:27:34 PDT 2009</t>
  </si>
  <si>
    <t>GojyoChan</t>
  </si>
  <si>
    <t xml:space="preserve">Wishing we had more time to explore Seattle, a series of misteps this morning has signifigantly reduced our sightseeing time. Boo!!! </t>
  </si>
  <si>
    <t xml:space="preserve">I know in the grand scheme of things it's not important where we get hitched, but the Harbourfront Music Garden would've been beautiful. </t>
  </si>
  <si>
    <t>Mon Jun 22 11:27:35 PDT 2009</t>
  </si>
  <si>
    <t xml:space="preserve">I want somen noodles </t>
  </si>
  <si>
    <t>Mon Jun 22 11:27:36 PDT 2009</t>
  </si>
  <si>
    <t>renatss</t>
  </si>
  <si>
    <t xml:space="preserve">Ai como eu queria meu celular right about NOW! </t>
  </si>
  <si>
    <t>Mon Jun 22 11:27:39 PDT 2009</t>
  </si>
  <si>
    <t>velocityconf</t>
  </si>
  <si>
    <t xml:space="preserve">@allspaw We didn't set up an IRC. We haven't used one for a few shows. Sorry. </t>
  </si>
  <si>
    <t>Mon Jun 22 11:27:40 PDT 2009</t>
  </si>
  <si>
    <t xml:space="preserve">cba with nuttin. last night was baaaaaaaad </t>
  </si>
  <si>
    <t>Mon Jun 22 11:27:41 PDT 2009</t>
  </si>
  <si>
    <t>@tkdsoulkat Sorry to hear about your bike!  Hopefully things will be better tomorrow!</t>
  </si>
  <si>
    <t>Mon Jun 22 11:27:43 PDT 2009</t>
  </si>
  <si>
    <t xml:space="preserve">I failed, I can't train, my chest beat me! </t>
  </si>
  <si>
    <t xml:space="preserve">@Britishjam wasnt the same with you not in it today </t>
  </si>
  <si>
    <t>Mon Jun 22 11:27:46 PDT 2009</t>
  </si>
  <si>
    <t>I'm feelin OK  Thnx Sis &amp;lt;3 I did forget my freezer packs tho  Fools who follow so they can make biz offer = BLOCK em!!!! =oP</t>
  </si>
  <si>
    <t>Mon Jun 22 11:27:47 PDT 2009</t>
  </si>
  <si>
    <t>Blestenulv</t>
  </si>
  <si>
    <t>Mon Jun 22 11:28:33 PDT 2009</t>
  </si>
  <si>
    <t>somethingpurple</t>
  </si>
  <si>
    <t>@gngabriel OMG  dyan sa office niyo? my goodness ang sad naman nun.</t>
  </si>
  <si>
    <t>Mon Jun 22 11:28:34 PDT 2009</t>
  </si>
  <si>
    <t>SingingLamb</t>
  </si>
  <si>
    <t>@Max_Mertens Aw, that's a real bummer  If you're not working though, you should still go.</t>
  </si>
  <si>
    <t>heightstraining</t>
  </si>
  <si>
    <t xml:space="preserve">gosh, I never update my status on this thing... my life is crazy. fight, make up, babysit, baby-free, swim, and work again. all in 3 days </t>
  </si>
  <si>
    <t>Mon Jun 22 11:28:35 PDT 2009</t>
  </si>
  <si>
    <t xml:space="preserve">stupid gayography coursework!! </t>
  </si>
  <si>
    <t>Mon Jun 22 11:28:36 PDT 2009</t>
  </si>
  <si>
    <t xml:space="preserve">I'd give up what I have today to go back to a year ago... just so I can see you again! </t>
  </si>
  <si>
    <t xml:space="preserve">So sad I have to work today... </t>
  </si>
  <si>
    <t>Mon Jun 22 11:28:38 PDT 2009</t>
  </si>
  <si>
    <t xml:space="preserve">Contract not signed.. </t>
  </si>
  <si>
    <t xml:space="preserve">@ch0clatch3rri lmfao, thanx hun, i had 2 work, sucked </t>
  </si>
  <si>
    <t>Mon Jun 22 11:28:39 PDT 2009</t>
  </si>
  <si>
    <t>DonRiep</t>
  </si>
  <si>
    <t xml:space="preserve">Today is all about troubleshooting, and not about productivity...  </t>
  </si>
  <si>
    <t>Mon Jun 22 11:28:40 PDT 2009</t>
  </si>
  <si>
    <t xml:space="preserve">Living the worst time of my life.... I have never felt so sad or despaired in my life. everything gone wrong </t>
  </si>
  <si>
    <t>Mon Jun 22 11:28:41 PDT 2009</t>
  </si>
  <si>
    <t>boodry</t>
  </si>
  <si>
    <t xml:space="preserve">off the plane and starting to recuperate, no more planes for me </t>
  </si>
  <si>
    <t xml:space="preserve">@throwboy *pout* I really hope I catch it this time </t>
  </si>
  <si>
    <t>Mon Jun 22 11:28:45 PDT 2009</t>
  </si>
  <si>
    <t>Ugh what a mess. I wish I could turn back time  *flies around the earth*</t>
  </si>
  <si>
    <t>Mon Jun 22 11:28:47 PDT 2009</t>
  </si>
  <si>
    <t xml:space="preserve">@shironezumi well, they're both writing a script, so I have hopes. It's just that Kevin Whately himself is so pessimistic </t>
  </si>
  <si>
    <t>Mon Jun 22 11:28:48 PDT 2009</t>
  </si>
  <si>
    <t>_macgirl</t>
  </si>
  <si>
    <t xml:space="preserve">@iparham True, but I have no more trips to Europe planned for the rest of the year. </t>
  </si>
  <si>
    <t>panadonium</t>
  </si>
  <si>
    <t>@misswhatevz  why?</t>
  </si>
  <si>
    <t>Mon Jun 22 11:28:50 PDT 2009</t>
  </si>
  <si>
    <t>i8ny4breakfas</t>
  </si>
  <si>
    <t xml:space="preserve">I feel like i lost you </t>
  </si>
  <si>
    <t>Mon Jun 22 11:28:51 PDT 2009</t>
  </si>
  <si>
    <t>Redbullboy</t>
  </si>
  <si>
    <t xml:space="preserve">@mares726 what? </t>
  </si>
  <si>
    <t xml:space="preserve">Does anyone have a windows vista instalation disc I can borrow </t>
  </si>
  <si>
    <t>Mon Jun 22 11:28:52 PDT 2009</t>
  </si>
  <si>
    <t>jessicalaruen</t>
  </si>
  <si>
    <t xml:space="preserve">My hopes of a permentant position are quickly dwindling.  Round 5 begins </t>
  </si>
  <si>
    <t>Mela1995</t>
  </si>
  <si>
    <t xml:space="preserve">i wanna to go to kwick but my dad has maked jugendschutz in it so i can never go to kwick </t>
  </si>
  <si>
    <t>Mon Jun 22 11:28:56 PDT 2009</t>
  </si>
  <si>
    <t>@Mcbumrash Oh that sucks  xxx</t>
  </si>
  <si>
    <t>rochetom</t>
  </si>
  <si>
    <t xml:space="preserve">@cjroche Lucy would love to catch a bird, but she's pretty limited indoors. </t>
  </si>
  <si>
    <t xml:space="preserve">Osian cinefan film fest to be held in october from this year!! long wait now </t>
  </si>
  <si>
    <t>Mon Jun 22 11:28:57 PDT 2009</t>
  </si>
  <si>
    <t>Cabela88</t>
  </si>
  <si>
    <t xml:space="preserve">Ehh, don't feel good. </t>
  </si>
  <si>
    <t>Mon Jun 22 11:28:59 PDT 2009</t>
  </si>
  <si>
    <t>@DougieOliver Either has mine  i think they send them out in batches regarding area so the LK ones not back yet</t>
  </si>
  <si>
    <t>@pixieslash  There's no one you could borrow one from?</t>
  </si>
  <si>
    <t xml:space="preserve">Damn. The powers out over here and its 95 degrees outside. Lucky our house was already chilly. Ugh but no internet for me. </t>
  </si>
  <si>
    <t>Mon Jun 22 11:29:01 PDT 2009</t>
  </si>
  <si>
    <t xml:space="preserve">@PeterJRussell that's a pretty bad outlook for someone from the Netherlands like myself as well </t>
  </si>
  <si>
    <t xml:space="preserve">my hair is red!!!! it looks awesome!!!! just straightened itt and yepp and help for getting better my throat is soarand my tummy hurts!!! </t>
  </si>
  <si>
    <t>Mon Jun 22 11:29:02 PDT 2009</t>
  </si>
  <si>
    <t>LucyNovacek</t>
  </si>
  <si>
    <t xml:space="preserve">I have a bad tongue! It's aching </t>
  </si>
  <si>
    <t>Mon Jun 22 11:29:03 PDT 2009</t>
  </si>
  <si>
    <t xml:space="preserve">@DanceDahniDance Wait naw, how come I'm a girl and you're not a guy? </t>
  </si>
  <si>
    <t>Mon Jun 22 11:29:07 PDT 2009</t>
  </si>
  <si>
    <t xml:space="preserve">Fignuts!!  I'm sick and have a fever again... wtf?  I was feeling great last night </t>
  </si>
  <si>
    <t>Mon Jun 22 11:29:08 PDT 2009</t>
  </si>
  <si>
    <t>tmobile_myTouch</t>
  </si>
  <si>
    <t>@AcmePhoto i know.  simply trying to keep consistency with our other accounts like @TMobile_USA or @TMobile_Will</t>
  </si>
  <si>
    <t>weshoward</t>
  </si>
  <si>
    <t xml:space="preserve">@kmakt that's what you get for having a job! It turned out very anticlimatic. Phil didn't win. </t>
  </si>
  <si>
    <t xml:space="preserve">I hope i don't see anyone from school at costco. I look like crap </t>
  </si>
  <si>
    <t>Mon Jun 22 11:29:12 PDT 2009</t>
  </si>
  <si>
    <t>LaurenBbs</t>
  </si>
  <si>
    <t xml:space="preserve">Ahhh Todays Been Great People But I'm Feeling a little down as lauren won't be doing dancing n'more </t>
  </si>
  <si>
    <t>Mon Jun 22 11:29:11 PDT 2009</t>
  </si>
  <si>
    <t xml:space="preserve">ahhhh I have a headache </t>
  </si>
  <si>
    <t xml:space="preserve">Sophie has LEFT 4 A LONG TIME!!! </t>
  </si>
  <si>
    <t xml:space="preserve">What else can go wrong now? Fell in the mud riding my bike on my way to apply for a job </t>
  </si>
  <si>
    <t>Mon Jun 22 11:29:14 PDT 2009</t>
  </si>
  <si>
    <t xml:space="preserve">How do you love someone, without getting hurt ? </t>
  </si>
  <si>
    <t>Mon Jun 22 11:29:16 PDT 2009</t>
  </si>
  <si>
    <t xml:space="preserve">Bored at home and what sucks is that I have to go back to work at 8:00 </t>
  </si>
  <si>
    <t>Mon Jun 22 11:29:18 PDT 2009</t>
  </si>
  <si>
    <t>dentist appt now. getting two small cavities filled.  wish me luck.</t>
  </si>
  <si>
    <t>BeccaC1986</t>
  </si>
  <si>
    <t>i dont know what to have for food  can't be bothered to cook anything.</t>
  </si>
  <si>
    <t xml:space="preserve">Just one more week...I think I can take it. But it hurts so much. </t>
  </si>
  <si>
    <t>Mon Jun 22 11:29:19 PDT 2009</t>
  </si>
  <si>
    <t xml:space="preserve">@pamelarocket I miss you! I just got my hair chopped cos the bleached bits were blegh. But the lady couldn't do it awesome like you. </t>
  </si>
  <si>
    <t>Mon Jun 22 11:29:20 PDT 2009</t>
  </si>
  <si>
    <t xml:space="preserve">bad evening - tired and worn out from cycling. hearing J's voice was very upsetting, and nothing from X. P has also got his worth today </t>
  </si>
  <si>
    <t xml:space="preserve">Why is it whenever we order Indian part of my meal is missing? Last time there was no rice, today no chapati. Was looking forward to it </t>
  </si>
  <si>
    <t>Mon Jun 22 11:29:21 PDT 2009</t>
  </si>
  <si>
    <t xml:space="preserve">my lil blonde lupus butt is avoiding the OUTSIDE! Though, I think i am going to have 2 go out </t>
  </si>
  <si>
    <t>Mon Jun 22 11:29:22 PDT 2009</t>
  </si>
  <si>
    <t xml:space="preserve">@honey4704 yeah I hope so too... even I am in a crappy mood right now and will watch a movie </t>
  </si>
  <si>
    <t>Mon Jun 22 11:29:26 PDT 2009</t>
  </si>
  <si>
    <t>Manwiches</t>
  </si>
  <si>
    <t xml:space="preserve">@SoftwareGoddess talkin about baristas. The best. My morning cup buddies. </t>
  </si>
  <si>
    <t>Mon Jun 22 11:29:28 PDT 2009</t>
  </si>
  <si>
    <t xml:space="preserve">After what I thought a few hours...I check the time, it was 4 mins away from the last time I check on it </t>
  </si>
  <si>
    <t>Mon Jun 22 11:29:31 PDT 2009</t>
  </si>
  <si>
    <t>Soooooo bored.... My aunt has to work tonight so I can't go over there today  But my dad and me are gonna do the JrNYLC application 2day</t>
  </si>
  <si>
    <t>hynavian</t>
  </si>
  <si>
    <t xml:space="preserve">@reii_ Better see a doctor in the morning when the clinics open. Just in case, there are those 24 hr clinics too. Take care leh! </t>
  </si>
  <si>
    <t>Mon Jun 22 11:29:32 PDT 2009</t>
  </si>
  <si>
    <t>WenisAttack</t>
  </si>
  <si>
    <t xml:space="preserve">@CalebFTSK thats sucks. </t>
  </si>
  <si>
    <t>@JLRon Oh that sucks  I hate it when my bag is heavy, I get soooo sore xP lol.</t>
  </si>
  <si>
    <t>chriggle</t>
  </si>
  <si>
    <t>is feeling out of sorts, and doens't want to let anyone down  Think I will though. Bugger!</t>
  </si>
  <si>
    <t>Mon Jun 22 11:29:35 PDT 2009</t>
  </si>
  <si>
    <t>retrospektive</t>
  </si>
  <si>
    <t xml:space="preserve">does need more ects that expected ... </t>
  </si>
  <si>
    <t xml:space="preserve">Qc campus finishing up a paper </t>
  </si>
  <si>
    <t>Mon Jun 22 11:29:36 PDT 2009</t>
  </si>
  <si>
    <t>@Lizzzieeee Damn  I have wet hair too so snap and I am in just some shorts xD</t>
  </si>
  <si>
    <t>iamfrances</t>
  </si>
  <si>
    <t xml:space="preserve">Plans got ruined! Im not going to texas this week anymore </t>
  </si>
  <si>
    <t>Mon Jun 22 11:29:38 PDT 2009</t>
  </si>
  <si>
    <t>hlebron</t>
  </si>
  <si>
    <t>Last breakfast,  at least I am doing it Hawaiin style. French toast, Yum!</t>
  </si>
  <si>
    <t>Mon Jun 22 11:29:40 PDT 2009</t>
  </si>
  <si>
    <t>@ChristieMoeller Awesome!!! I'm at the airport, so tired and I packed my zizzazz in my luggage for under the plane  I'm in desperate need.</t>
  </si>
  <si>
    <t>sskyroxs</t>
  </si>
  <si>
    <t xml:space="preserve"> dads in the hosptal (stupid bees)</t>
  </si>
  <si>
    <t>Mon Jun 22 11:29:41 PDT 2009</t>
  </si>
  <si>
    <t>I'm exhausted  need a shot of red bull straight to the jugular - quick!!</t>
  </si>
  <si>
    <t>Mon Jun 22 11:29:42 PDT 2009</t>
  </si>
  <si>
    <t>im so nervous aboyt getting my college results in august  I dont wanna faaaaaaail</t>
  </si>
  <si>
    <t>rprouse</t>
  </si>
  <si>
    <t xml:space="preserve">Busy Monday, 2:30pm and I still haven't grabbed lunch. </t>
  </si>
  <si>
    <t>I dropped Dr. Pepper on my keyboard last night  lol  Now my keys feel a little mushy when I type.</t>
  </si>
  <si>
    <t>ElvisLuvsDallas</t>
  </si>
  <si>
    <t xml:space="preserve">decided not to do tennis camp after all..im just too lazy.  </t>
  </si>
  <si>
    <t>Mon Jun 22 11:29:43 PDT 2009</t>
  </si>
  <si>
    <t>Awh, guy here at work got a new gf who won't let him fuck others. He looks sad.   why are so many people so jealous?</t>
  </si>
  <si>
    <t>kdddjayyy</t>
  </si>
  <si>
    <t xml:space="preserve">@sarriebear it was fun your mom and donnie and josh didnt go </t>
  </si>
  <si>
    <t>Mon Jun 22 11:29:44 PDT 2009</t>
  </si>
  <si>
    <t>shanz1025</t>
  </si>
  <si>
    <t xml:space="preserve">@ems0985 I SOOOOO need to watch season one ... that show looks so good but I always missed it on TV </t>
  </si>
  <si>
    <t>Mon Jun 22 11:30:52 PDT 2009</t>
  </si>
  <si>
    <t xml:space="preserve">Soo for some reason, I'm still sick. I may need to go to the doctor to get a chest xray! Booo. </t>
  </si>
  <si>
    <t>Mon Jun 22 11:30:53 PDT 2009</t>
  </si>
  <si>
    <t>VercheleB</t>
  </si>
  <si>
    <t xml:space="preserve">@dontebee......did you eat your plate of food yet? LOL   </t>
  </si>
  <si>
    <t>Mon Jun 22 11:30:54 PDT 2009</t>
  </si>
  <si>
    <t xml:space="preserve">NOOO! Family are talking (loudly) over my DT fix </t>
  </si>
  <si>
    <t>Mon Jun 22 11:30:55 PDT 2009</t>
  </si>
  <si>
    <t>Just done a hell of a lot of revision  pooped now, and still got fuckin food tech</t>
  </si>
  <si>
    <t>Mon Jun 22 11:30:56 PDT 2009</t>
  </si>
  <si>
    <t xml:space="preserve">come on 5:30!!!!!!!! I can't take this anymore!!!!!! I wanna go home </t>
  </si>
  <si>
    <t xml:space="preserve">@herexception ... i saw an extended clip on youtube </t>
  </si>
  <si>
    <t>Mon Jun 22 11:30:58 PDT 2009</t>
  </si>
  <si>
    <t>MJSMOM07</t>
  </si>
  <si>
    <t xml:space="preserve">had a long night with my little man, he has a summer cold and I have an extreme case of exhaustion. </t>
  </si>
  <si>
    <t>Mon Jun 22 11:31:00 PDT 2009</t>
  </si>
  <si>
    <t xml:space="preserve">Just rang up to find out about #2morro09 as I thought it might link well with #reboot. Apparently I am far too old - under 24s only </t>
  </si>
  <si>
    <t xml:space="preserve">is again worried about the hamster  she is now curled up in a ball in the corner of her cage </t>
  </si>
  <si>
    <t>Mon Jun 22 11:31:01 PDT 2009</t>
  </si>
  <si>
    <t xml:space="preserve"> BOREDD I WANT TO GO HOMMMMME.</t>
  </si>
  <si>
    <t>FingerTech</t>
  </si>
  <si>
    <t>Still waiting on my acekard + silicon case since yesterday.  Processed through Sort Facility, June 21, 2009, 2:27 pm, SPOKANE, WA 99224</t>
  </si>
  <si>
    <t>Mon Jun 22 11:31:03 PDT 2009</t>
  </si>
  <si>
    <t xml:space="preserve">@babyscratch i feel like an overused dryer sheet! this cold/flu bug finally tapped me on the shoulder &amp;amp; asked me 2 dance DOH! </t>
  </si>
  <si>
    <t xml:space="preserve">Wish i was going to warped tourrr </t>
  </si>
  <si>
    <t>Mon Jun 22 11:31:06 PDT 2009</t>
  </si>
  <si>
    <t>brokkoo</t>
  </si>
  <si>
    <t xml:space="preserve">what is the fun about this? hehe i know nobody who does this, im lonely on twitter </t>
  </si>
  <si>
    <t>@_CorruptedAngel U know I luv U girl! I wouldn't bring sum1 in2 yr life 2 make it miserable  I thought U wld lk sum1 that kept up</t>
  </si>
  <si>
    <t>Mon Jun 22 11:31:07 PDT 2009</t>
  </si>
  <si>
    <t>notverypc</t>
  </si>
  <si>
    <t>Knackered. Spent all day ordering ink  too much PC not enough Mac</t>
  </si>
  <si>
    <t>kaylaglenn48</t>
  </si>
  <si>
    <t xml:space="preserve">shawn (brother) had a wreck 2day </t>
  </si>
  <si>
    <t>vivianallure</t>
  </si>
  <si>
    <t>@PerezHilton hey perez ! hope you're feeling better . no one deserves to be hurt like what happened to you  best wishes &amp;amp; feel better &amp;lt;3</t>
  </si>
  <si>
    <t xml:space="preserve">i just ruined my appetite by eating cake first </t>
  </si>
  <si>
    <t>Mon Jun 22 11:31:08 PDT 2009</t>
  </si>
  <si>
    <t>So, i'm extremely sick right now.  103.7 degree temp, I can barely move.  someone make me feel better!</t>
  </si>
  <si>
    <t xml:space="preserve">@BookTaylorRoyce soundz lyke its gona b super funn...wish i were there </t>
  </si>
  <si>
    <t>Mon Jun 22 11:31:09 PDT 2009</t>
  </si>
  <si>
    <t>vincentthacker</t>
  </si>
  <si>
    <t xml:space="preserve">I notice i've been blogging a lot less lately. </t>
  </si>
  <si>
    <t>Mon Jun 22 11:31:12 PDT 2009</t>
  </si>
  <si>
    <t xml:space="preserve">CHILLIN, waitin to see when i can GO HOME! </t>
  </si>
  <si>
    <t>Mon Jun 22 11:31:13 PDT 2009</t>
  </si>
  <si>
    <t xml:space="preserve">Still a good day. Miss my boo tho </t>
  </si>
  <si>
    <t>Mon Jun 22 11:31:14 PDT 2009</t>
  </si>
  <si>
    <t>I hope i don't burn. I always burn.  eek!</t>
  </si>
  <si>
    <t>ZOreck</t>
  </si>
  <si>
    <t xml:space="preserve">Sad to know I am leaving the big easy for a while.. </t>
  </si>
  <si>
    <t>Mon Jun 22 11:31:19 PDT 2009</t>
  </si>
  <si>
    <t>@fly_meaway aww, i hope you feel better too.  *hugs*</t>
  </si>
  <si>
    <t>Mon Jun 22 11:31:20 PDT 2009</t>
  </si>
  <si>
    <t xml:space="preserve">@NickkkJonasss GUESSS WHAT HAPPENED TO ME!!!!!!   i cannot find any of your new albums!!!!!!!AHHAAAHAHA  </t>
  </si>
  <si>
    <t>Mon Jun 22 11:31:21 PDT 2009</t>
  </si>
  <si>
    <t>Six8thaGreat</t>
  </si>
  <si>
    <t>time to earn my piece of paper. gonna miss my ps3  ..........</t>
  </si>
  <si>
    <t xml:space="preserve">Two of the 6 people who are supposed to be at work today are sick, and there's nothing to do. </t>
  </si>
  <si>
    <t>Mon Jun 22 11:31:22 PDT 2009</t>
  </si>
  <si>
    <t xml:space="preserve">I absolutely love Hollyoaks!Poor Ravi though </t>
  </si>
  <si>
    <t>vincemusic</t>
  </si>
  <si>
    <t>Don't feel very well  ! Had a lazy day, watched Twilight - AMAZING ! And listened to The Spencer Davis Group and The Zombies</t>
  </si>
  <si>
    <t>Mon Jun 22 11:31:23 PDT 2009</t>
  </si>
  <si>
    <t xml:space="preserve">I don't want to be allergic to wheat </t>
  </si>
  <si>
    <t>Mon Jun 22 11:31:24 PDT 2009</t>
  </si>
  <si>
    <t xml:space="preserve"> i need to cheer up! Argh. i hate it when i'm like this.</t>
  </si>
  <si>
    <t>Mon Jun 22 11:31:25 PDT 2009</t>
  </si>
  <si>
    <t>Su yin Huen tweeted stealing phtos off of facebook. Hrmp... small images  me no likey http://tinyurl.com/m7ecv4</t>
  </si>
  <si>
    <t xml:space="preserve">@foofan22 Sorry to hear that. </t>
  </si>
  <si>
    <t xml:space="preserve">Seriously wish people would take better care of their mouth!  I'm sick of people coming in with dragon breather and nasty teeth </t>
  </si>
  <si>
    <t>Littlewon</t>
  </si>
  <si>
    <t>@CHRISDJMOYLES mmmmm curry...so much nicer than jacket potato  I feel cheated now...everyone knows that friday is take away day though!</t>
  </si>
  <si>
    <t>Mon Jun 22 11:31:27 PDT 2009</t>
  </si>
  <si>
    <t>Brought my ipod on the bus, forgot my headphones  Damn it. Today has been an all around FAIL</t>
  </si>
  <si>
    <t>Mon Jun 22 11:31:28 PDT 2009</t>
  </si>
  <si>
    <t>Mmmmm applebee's, this reminds me of september 5, 2008  http://twitpic.com/849qr</t>
  </si>
  <si>
    <t>Another bad dream.    Morning.</t>
  </si>
  <si>
    <t>Mon Jun 22 11:31:30 PDT 2009</t>
  </si>
  <si>
    <t>I think I spoke 2 soon abt my (non) sickness  sometimes I think I'm stronger than I actually am. Someone baby me!!! I don't feel good..</t>
  </si>
  <si>
    <t>DCrescendo</t>
  </si>
  <si>
    <t xml:space="preserve">@wethehunter ...I'd not be so happy if my AC broke. It's already getting like 98 outside here. </t>
  </si>
  <si>
    <t>MaddySwagg</t>
  </si>
  <si>
    <t>1. Bummed that my boy is gone for a week  2. Had a 3 hour conversation with her best friend last night. He's amazing. 3. Pray, Pray, Pray.</t>
  </si>
  <si>
    <t>Mon Jun 22 11:31:33 PDT 2009</t>
  </si>
  <si>
    <t>Migraine all day  Going back to bed...</t>
  </si>
  <si>
    <t>@McFlyingGirl Its so pissing me off  x</t>
  </si>
  <si>
    <t>wwhitaker</t>
  </si>
  <si>
    <t>The power is out  Trenton says. . .wow</t>
  </si>
  <si>
    <t>Mon Jun 22 11:31:34 PDT 2009</t>
  </si>
  <si>
    <t>stratoti</t>
  </si>
  <si>
    <t xml:space="preserve">Testing 2.1.5 upgrade of Datatel AC CMS, and they put out a patch last Fri. Now we have to update the test boxes and retest everything </t>
  </si>
  <si>
    <t>Tezra</t>
  </si>
  <si>
    <t xml:space="preserve">Have to take care of something unpleasant today </t>
  </si>
  <si>
    <t>Mon Jun 22 11:31:36 PDT 2009</t>
  </si>
  <si>
    <t>ecstasyunreal</t>
  </si>
  <si>
    <t xml:space="preserve">@darker_artic I really wanna watch that game, but dont have the appropriate channel </t>
  </si>
  <si>
    <t>Mon Jun 22 11:31:37 PDT 2009</t>
  </si>
  <si>
    <t xml:space="preserve"> its summer n iv got a cold</t>
  </si>
  <si>
    <t>Mon Jun 22 11:31:39 PDT 2009</t>
  </si>
  <si>
    <t>robynnnn</t>
  </si>
  <si>
    <t>maths exam tomorrow, then im done with school foreverrrrrrr. its kinda sad really  i dont want to leave...</t>
  </si>
  <si>
    <t>Mon Jun 22 11:31:40 PDT 2009</t>
  </si>
  <si>
    <t>JenniferJLJones</t>
  </si>
  <si>
    <t>Apologies to anyone trying to contact me thru my website  for some reason those emails are not getting to me... Hope to resolve soon!</t>
  </si>
  <si>
    <t>sevenwords</t>
  </si>
  <si>
    <t xml:space="preserve">just watching news on french tv. some scientists did research on men evolution : bigger, fatter, shorter arms, bigger head, no hair. ... </t>
  </si>
  <si>
    <t>Beth_Wilson</t>
  </si>
  <si>
    <t xml:space="preserve">At this point - writing off membership fee to IBNMA as a waste of time and money... </t>
  </si>
  <si>
    <t>Mon Jun 22 11:31:43 PDT 2009</t>
  </si>
  <si>
    <t xml:space="preserve">@susanlmorrison @thegerminatrix Whaaa, no minions here, just a stressed spine </t>
  </si>
  <si>
    <t>AustinLord</t>
  </si>
  <si>
    <t xml:space="preserve">has a big, painful, noticeable cut on my lip. </t>
  </si>
  <si>
    <t>Mon Jun 22 11:31:48 PDT 2009</t>
  </si>
  <si>
    <t>@SamGuevara  why ? will u stil have ur ipod ?</t>
  </si>
  <si>
    <t>Mon Jun 22 11:31:51 PDT 2009</t>
  </si>
  <si>
    <t xml:space="preserve">@cyborgkitten sadly it's not looking like it   I'm sorry!!  We just had 3 big shows in Chicago in like a week, so we really can't </t>
  </si>
  <si>
    <t>Mon Jun 22 11:31:53 PDT 2009</t>
  </si>
  <si>
    <t xml:space="preserve">@eatthislens Shoal Creek Saloon. Po'boys were decent, fries indelible. Tried to go to Shuggie's, but they are burgers only now </t>
  </si>
  <si>
    <t>Mon Jun 22 11:31:55 PDT 2009</t>
  </si>
  <si>
    <t xml:space="preserve">Misses sara already no one to talk to </t>
  </si>
  <si>
    <t xml:space="preserve">@athletetraining nope. THANKS APPLE! </t>
  </si>
  <si>
    <t>katypigg</t>
  </si>
  <si>
    <t xml:space="preserve">wish my toe didn't hurt, might not be able to wear my new shoes tonight </t>
  </si>
  <si>
    <t>Mon Jun 22 11:31:58 PDT 2009</t>
  </si>
  <si>
    <t>CefAllah</t>
  </si>
  <si>
    <t>@mellyford when were u in my neighborhood and why wasn't i told??  Great Look though boo. get ya grind on... Muah!</t>
  </si>
  <si>
    <t>Mon Jun 22 11:31:59 PDT 2009</t>
  </si>
  <si>
    <t xml:space="preserve">@Mikestoke What bloody Pepsi code? </t>
  </si>
  <si>
    <t>Mon Jun 22 11:37:40 PDT 2009</t>
  </si>
  <si>
    <t>hausofjulie</t>
  </si>
  <si>
    <t xml:space="preserve">@PerezHilton sorry about what happened </t>
  </si>
  <si>
    <t>Mon Jun 22 11:37:41 PDT 2009</t>
  </si>
  <si>
    <t>disneycrazyx</t>
  </si>
  <si>
    <t xml:space="preserve">woah ! just lost  12 followers </t>
  </si>
  <si>
    <t>so bored  should really get an early night...</t>
  </si>
  <si>
    <t>andiehoney</t>
  </si>
  <si>
    <t xml:space="preserve">My twitter is disintegrate That's wrong.... </t>
  </si>
  <si>
    <t>Mon Jun 22 11:37:44 PDT 2009</t>
  </si>
  <si>
    <t>@StevieHart sorry about that   well what r bella and jenna like 2 work with?</t>
  </si>
  <si>
    <t>Mon Jun 22 11:37:45 PDT 2009</t>
  </si>
  <si>
    <t xml:space="preserve">I've been here 35 minutes and im bored already </t>
  </si>
  <si>
    <t>Mon Jun 22 11:37:46 PDT 2009</t>
  </si>
  <si>
    <t>Agh! Why Didn't I Think!  Hope this isn't a one off</t>
  </si>
  <si>
    <t>Mon Jun 22 11:37:49 PDT 2009</t>
  </si>
  <si>
    <t>Finished the math provincial! I'm soo hungry  tomo is my  last exam! science.</t>
  </si>
  <si>
    <t>EphraimJF</t>
  </si>
  <si>
    <t>@jladicos Thanks! WestinPDA seems slower.    #e2conf</t>
  </si>
  <si>
    <t>Mon Jun 22 11:37:50 PDT 2009</t>
  </si>
  <si>
    <t>RCRambling</t>
  </si>
  <si>
    <t xml:space="preserve">Picked up a McDonald's Fruit 'n Yogurt Parfait for lunch. Container wasn't sealed properly, so I'll be spooning yogurt out of a bag. </t>
  </si>
  <si>
    <t>Mon Jun 22 11:37:51 PDT 2009</t>
  </si>
  <si>
    <t xml:space="preserve">so fuckin bored and depressed noones on 360. </t>
  </si>
  <si>
    <t>Mon Jun 22 11:37:52 PDT 2009</t>
  </si>
  <si>
    <t xml:space="preserve">@mcclorypatrick @mcclorybrin I wanna call u guys so bad right now but can't </t>
  </si>
  <si>
    <t>Mon Jun 22 11:37:53 PDT 2009</t>
  </si>
  <si>
    <t>dvqve</t>
  </si>
  <si>
    <t xml:space="preserve">I'm so down... I really hope to win #squarespace iPhone gift card. </t>
  </si>
  <si>
    <t xml:space="preserve">why has e4 put friends on instead of my name is earl? </t>
  </si>
  <si>
    <t>DuhhRail</t>
  </si>
  <si>
    <t xml:space="preserve">You know thode days where you just hate everyone and everything? Yea I'm pretty sure I'm having one of those </t>
  </si>
  <si>
    <t>Mon Jun 22 11:37:54 PDT 2009</t>
  </si>
  <si>
    <t>louisecoleman_x</t>
  </si>
  <si>
    <t xml:space="preserve">i have no idea how to work this! its too hard </t>
  </si>
  <si>
    <t>Mon Jun 22 11:37:55 PDT 2009</t>
  </si>
  <si>
    <t xml:space="preserve">hum. seem to have lost my earlier writing vim. was hoping to put one essay to bed tonight. might have to sleep on it </t>
  </si>
  <si>
    <t>JJElaine</t>
  </si>
  <si>
    <t xml:space="preserve">@grggmlss i've sent most of my stuff home now...still got walls full of pictures though </t>
  </si>
  <si>
    <t>Mon Jun 22 11:37:56 PDT 2009</t>
  </si>
  <si>
    <t xml:space="preserve">I just woke up from a nap maybe I shouldn't have taken it tho cuz now I def don't wanna go to class </t>
  </si>
  <si>
    <t>Mon Jun 22 11:37:57 PDT 2009</t>
  </si>
  <si>
    <t xml:space="preserve">@dcstudda .. i was looking forward 2 seeing the band &amp;amp; Sam perform @ the Indie festival but my friend informed me that it was a no go </t>
  </si>
  <si>
    <t>Mon Jun 22 11:37:59 PDT 2009</t>
  </si>
  <si>
    <t>WastefulWishes</t>
  </si>
  <si>
    <t>@Gailporter I was supposed to be there today but plans change  Have fun being home  x</t>
  </si>
  <si>
    <t xml:space="preserve">@mgetzski yeah im thinking so </t>
  </si>
  <si>
    <t>Mon Jun 22 11:38:00 PDT 2009</t>
  </si>
  <si>
    <t>Pretty much the co at my store for the next week or two  i miss austin already!</t>
  </si>
  <si>
    <t>Mon Jun 22 11:38:02 PDT 2009</t>
  </si>
  <si>
    <t xml:space="preserve">Allright, duty calls....will have to tweet at y'all later!  </t>
  </si>
  <si>
    <t>Mon Jun 22 11:38:04 PDT 2009</t>
  </si>
  <si>
    <t>karinababayy</t>
  </si>
  <si>
    <t>really wants to go to warped tour this year.....    i hope my brother lets me.</t>
  </si>
  <si>
    <t xml:space="preserve">What a beautiful day! I wish I could go to the beach! </t>
  </si>
  <si>
    <t>@pchristina sorry I'm just getting back to u..was sleep. Had an emotional dream  it just seemed so real. Lemme stop b4 I start again</t>
  </si>
  <si>
    <t>Mon Jun 22 11:38:07 PDT 2009</t>
  </si>
  <si>
    <t>Aaron_2G</t>
  </si>
  <si>
    <t xml:space="preserve">@surrahgee well gee, thanks for making me not feel cool anymore </t>
  </si>
  <si>
    <t>DeeFuckinCarter</t>
  </si>
  <si>
    <t>Dropped my car off at the body shop  I hate being carless</t>
  </si>
  <si>
    <t>brittneyskye69</t>
  </si>
  <si>
    <t xml:space="preserve">damn...kinda wishing we were at usc camp today but had too many meetings so we skipped it this year.. </t>
  </si>
  <si>
    <t>Mon Jun 22 11:38:08 PDT 2009</t>
  </si>
  <si>
    <t>georginamcl</t>
  </si>
  <si>
    <t>Unpacking  then headin' to the river</t>
  </si>
  <si>
    <t>evil_trout</t>
  </si>
  <si>
    <t xml:space="preserve">We are having technical difficulties with our rental truck. We used the side door briefly but now it won't close </t>
  </si>
  <si>
    <t>Mon Jun 22 11:38:09 PDT 2009</t>
  </si>
  <si>
    <t>108 of the people I follow don't follow me back  Sucks being unimportant.</t>
  </si>
  <si>
    <t>Mon Jun 22 11:38:11 PDT 2009</t>
  </si>
  <si>
    <t>I wish the @ddlovato and @davidarchie tour was coming to the UK too  I love when he sings apologize</t>
  </si>
  <si>
    <t>It's 7.40pm and I'm in bed all ready. Feeling ill blows.  Bad times.</t>
  </si>
  <si>
    <t>Mon Jun 22 11:38:12 PDT 2009</t>
  </si>
  <si>
    <t xml:space="preserve">@regalaffair I used 30 and applied every 30 minutes... I guess it wasn't enough </t>
  </si>
  <si>
    <t>lilmunkie</t>
  </si>
  <si>
    <t xml:space="preserve">@o0omunkieo0o I can't figure out how. </t>
  </si>
  <si>
    <t>Mon Jun 22 11:38:14 PDT 2009</t>
  </si>
  <si>
    <t xml:space="preserve">twitter won't let me follow @OliviaShawPhotos </t>
  </si>
  <si>
    <t>bearsbakedgoods</t>
  </si>
  <si>
    <t>@LttleSnowflakes oh no! I hope it gets better  Whats wrong!</t>
  </si>
  <si>
    <t>Mon Jun 22 11:38:15 PDT 2009</t>
  </si>
  <si>
    <t xml:space="preserve">i have a massive urge to sing and shout to queen adreena, dont think i have any on my ipod though </t>
  </si>
  <si>
    <t>Mon Jun 22 11:38:16 PDT 2009</t>
  </si>
  <si>
    <t>Amanda638</t>
  </si>
  <si>
    <t xml:space="preserve">@MangoCarey have you seen them on their new tour?  I made a feeble attempt to stalk them at work last night but couldn't find them </t>
  </si>
  <si>
    <t>Mon Jun 22 11:38:20 PDT 2009</t>
  </si>
  <si>
    <t>Mon Jun 22 11:38:21 PDT 2009</t>
  </si>
  <si>
    <t>@NikkBrown Aww  What did I tell you the other day about those ppl!? They'll get over it! You just can't please everybody</t>
  </si>
  <si>
    <t xml:space="preserve">Wednesday; Sunshine: 70% Rain: 10% 22/25degrees. And than is my birthday! But I don't celebrate it that day </t>
  </si>
  <si>
    <t xml:space="preserve">too bad i have to get ready for work now </t>
  </si>
  <si>
    <t>Mon Jun 22 11:38:23 PDT 2009</t>
  </si>
  <si>
    <t>Reading: &amp;quot;Obama signs sweeping anti-smoking bill - White House- msnbc.com&amp;quot;  dick ( http://bit.ly/WSAIq )</t>
  </si>
  <si>
    <t xml:space="preserve">@magicoilyoctopi boo us </t>
  </si>
  <si>
    <t>Mon Jun 22 11:38:24 PDT 2009</t>
  </si>
  <si>
    <t xml:space="preserve">@JOShYlOftY that site is crap and now it keeps changing my status </t>
  </si>
  <si>
    <t xml:space="preserve">Just watched Saw 2 with Teddy, ewww.. horrible </t>
  </si>
  <si>
    <t>Mon Jun 22 11:38:26 PDT 2009</t>
  </si>
  <si>
    <t>Jggold</t>
  </si>
  <si>
    <t xml:space="preserve">why do i have bruises everywhere this morning </t>
  </si>
  <si>
    <t>Mon Jun 22 11:38:28 PDT 2009</t>
  </si>
  <si>
    <t>_RMx</t>
  </si>
  <si>
    <t xml:space="preserve">doesn't get twitter &amp;gt; and got heaps o hmwrk </t>
  </si>
  <si>
    <t>Mon Jun 22 11:38:30 PDT 2009</t>
  </si>
  <si>
    <t>@Lynne_Hutch  its a month since I had a reply as it was just after my bday  xx</t>
  </si>
  <si>
    <t>greenleanings</t>
  </si>
  <si>
    <t xml:space="preserve">Was stuck in traffic for an hour on 65 yesterday. And worst sales in 5 years of this event, so no big pocketful of money to cheer me. </t>
  </si>
  <si>
    <t>Mon Jun 22 11:38:31 PDT 2009</t>
  </si>
  <si>
    <t xml:space="preserve">www,stoptanc.com www.antitanc.com  Learn how 6,800 Ca. will lose their homes and land to powerlines.  That means our home  </t>
  </si>
  <si>
    <t>MeghanC19</t>
  </si>
  <si>
    <t>K so Shia LaBeouf accepted me to follow him on twitter..is it sad that i cried? yeaah i thought so.  i was just to happy!!&amp;lt;3</t>
  </si>
  <si>
    <t xml:space="preserve">@Katie__D im same!my rent is a killer an bloody council tax! gggrrr  </t>
  </si>
  <si>
    <t>Mon Jun 22 11:38:32 PDT 2009</t>
  </si>
  <si>
    <t>nose is still clogged  mannnnn!! I can't tell if it's asthma or if I'm still sick.</t>
  </si>
  <si>
    <t>Mon Jun 22 11:38:35 PDT 2009</t>
  </si>
  <si>
    <t xml:space="preserve">is so tired right now. Working 9 days on the trott takes it out of me. Back tomorrow though... </t>
  </si>
  <si>
    <t>melissa_c9</t>
  </si>
  <si>
    <t xml:space="preserve">going to get two shots today </t>
  </si>
  <si>
    <t>Mon Jun 22 11:38:38 PDT 2009</t>
  </si>
  <si>
    <t>phillalexander</t>
  </si>
  <si>
    <t>@anjibee Sorry to hear about your iPod.  Did you ever get to see this?</t>
  </si>
  <si>
    <t>Mon Jun 22 11:38:40 PDT 2009</t>
  </si>
  <si>
    <t>chilln at the crib wit the fam until i go to work  .....</t>
  </si>
  <si>
    <t>LeLo89</t>
  </si>
  <si>
    <t xml:space="preserve">i feel like im loosing more than my best friend </t>
  </si>
  <si>
    <t>Mon Jun 22 11:38:41 PDT 2009</t>
  </si>
  <si>
    <t>Please please let me pass chem  you all must pray for me I did my average and its like a perfect 65 :/ scared much ?</t>
  </si>
  <si>
    <t>letshxc2step</t>
  </si>
  <si>
    <t xml:space="preserve">Had a great day yesterday, I need to talk to Torri though, I miss my bamf. </t>
  </si>
  <si>
    <t>@RussertXM_NBC I was rooting for him too.    I really thought he'd do it this time...</t>
  </si>
  <si>
    <t>Mon Jun 22 11:38:43 PDT 2009</t>
  </si>
  <si>
    <t xml:space="preserve">Clearly I've done something to offend my followers - I lost 4 of them overnight </t>
  </si>
  <si>
    <t>Mon Jun 22 11:38:44 PDT 2009</t>
  </si>
  <si>
    <t>Abot94</t>
  </si>
  <si>
    <t>Really really hot out today. Will probably go swim (after I clean my room first  )</t>
  </si>
  <si>
    <t>Mon Jun 22 11:38:45 PDT 2009</t>
  </si>
  <si>
    <t xml:space="preserve">having a zzzzzzzzzzzzzzzzzz kinda day, no energy just wanna sleep for some reason </t>
  </si>
  <si>
    <t xml:space="preserve">tomorrow is school again </t>
  </si>
  <si>
    <t>janetmulligan</t>
  </si>
  <si>
    <t>is astounded that her IPA is TOO HOPPY and over-attenuated.    Time to leave it to mellow.</t>
  </si>
  <si>
    <t>Mon Jun 22 11:38:46 PDT 2009</t>
  </si>
  <si>
    <t xml:space="preserve">@phan_cy @xomwan86 maybe i'll do the video next week.... maybe.. lol =\ i just lost interest in it... and plus i kept sneezing..no help </t>
  </si>
  <si>
    <t xml:space="preserve">Do not eat meat when feeling sick. Ahhh </t>
  </si>
  <si>
    <t>Mon Jun 22 11:38:48 PDT 2009</t>
  </si>
  <si>
    <t>just dropped my bff off at the airport   Now I'm getting ready for a same day interview...gotta luv it!</t>
  </si>
  <si>
    <t>Mon Jun 22 11:38:49 PDT 2009</t>
  </si>
  <si>
    <t>I want internet on my phone !  xx</t>
  </si>
  <si>
    <t>Mon Jun 22 11:38:50 PDT 2009</t>
  </si>
  <si>
    <t xml:space="preserve">@onnoj they sure did! I look forward to actually seeing the video interview. I, alas, was in another country </t>
  </si>
  <si>
    <t>Mon Jun 22 11:39:42 PDT 2009</t>
  </si>
  <si>
    <t xml:space="preserve">@babieval http://twitpic.com/84ago - I need cash </t>
  </si>
  <si>
    <t xml:space="preserve">I didn't get a chance to wear the MacHalo again </t>
  </si>
  <si>
    <t xml:space="preserve">@squarespace 2.5 hours until we pick today's #Squarespace iPhone gift card winner...wonder who it will be?? If the pattern holds, not me </t>
  </si>
  <si>
    <t>Mon Jun 22 11:39:43 PDT 2009</t>
  </si>
  <si>
    <t xml:space="preserve">@Britty0314 were u as shocked as i was with Tony's ferocity at the end? poor Tony! </t>
  </si>
  <si>
    <t>Mon Jun 22 11:39:44 PDT 2009</t>
  </si>
  <si>
    <t xml:space="preserve">@rabbitminstrel I /almost/ got a book of fey lore at Barnes and Noble yesterday, but was prevented by lack of funds. It was on sale, too. </t>
  </si>
  <si>
    <t>mariduluc</t>
  </si>
  <si>
    <t xml:space="preserve">@dividepictures i love you miloo!(reply me pleasee) </t>
  </si>
  <si>
    <t>musicmelodi</t>
  </si>
  <si>
    <t>Only one more day until deployment  Let's stop time right now PLEASE!</t>
  </si>
  <si>
    <t>Mon Jun 22 11:39:45 PDT 2009</t>
  </si>
  <si>
    <t xml:space="preserve">Youtubing randomly, on the boards, and my computer is acting slow. </t>
  </si>
  <si>
    <t>Mon Jun 22 11:39:46 PDT 2009</t>
  </si>
  <si>
    <t xml:space="preserve">I CAN'T SLEEP BABYYYYYY. WHERE ARE YOUUUUU </t>
  </si>
  <si>
    <t>Mon Jun 22 11:39:47 PDT 2009</t>
  </si>
  <si>
    <t xml:space="preserve">www.stoptanc.com www.antitanc.com  Learn how 6,800 Ca. will lose their homes and land to powerlines.  That means our home  </t>
  </si>
  <si>
    <t>Mon Jun 22 11:39:48 PDT 2009</t>
  </si>
  <si>
    <t xml:space="preserve">@bcmystery I sincerely agree with you. This *should* be the end of it. But we all know it wont be. </t>
  </si>
  <si>
    <t xml:space="preserve">@BlondieBrutal Suree. I'm at home revising </t>
  </si>
  <si>
    <t>Mon Jun 22 11:39:49 PDT 2009</t>
  </si>
  <si>
    <t xml:space="preserve">@preaChdotcom LOL its sucks a lot boo </t>
  </si>
  <si>
    <t>Mon Jun 22 11:39:50 PDT 2009</t>
  </si>
  <si>
    <t xml:space="preserve">I guess Target no longer sells Caribou Coffee.  </t>
  </si>
  <si>
    <t>Mon Jun 22 11:39:53 PDT 2009</t>
  </si>
  <si>
    <t>Ermmmm i think do you want me  to just get u the address</t>
  </si>
  <si>
    <t>annabutton</t>
  </si>
  <si>
    <t xml:space="preserve">@melaniejanehowe ahh i don't understand it really...im still blowing too (!) so scared about tmo </t>
  </si>
  <si>
    <t>Mon Jun 22 11:39:58 PDT 2009</t>
  </si>
  <si>
    <t>@Emzie22 is zoe actually leaving?  the show will be lost without the Lister  if she is they owe the fans a zorah send off xx</t>
  </si>
  <si>
    <t>@perezhilton I just also read that people are saying you deserved it? Awful, awful. That is just horrible.  Feel better hun, xo xo</t>
  </si>
  <si>
    <t>Mon Jun 22 11:40:02 PDT 2009</t>
  </si>
  <si>
    <t xml:space="preserve">@honey4704 I am overwhelmed with stuff to do till the end of the term </t>
  </si>
  <si>
    <t xml:space="preserve">Bu-bye Hawaiian Monarch. See you soon when I expect to cower in your innards </t>
  </si>
  <si>
    <t>:O not aloud my body spray  i am guna ban mum from takin her cigs on holidaii breathed in too much smoke on saturday neva again!</t>
  </si>
  <si>
    <t>Mon Jun 22 11:40:04 PDT 2009</t>
  </si>
  <si>
    <t xml:space="preserve">My net isn't working !!!!!!! </t>
  </si>
  <si>
    <t xml:space="preserve">I did the UT upgrade, and I lost all my previous tweets from last night and this am, only have tweets from the last 55 min </t>
  </si>
  <si>
    <t>Mon Jun 22 11:40:05 PDT 2009</t>
  </si>
  <si>
    <t>gmodz</t>
  </si>
  <si>
    <t xml:space="preserve">@LANCEYPOOH yea man, i actually wanna play some more with you. tonight im busy though </t>
  </si>
  <si>
    <t>Mon Jun 22 11:40:06 PDT 2009</t>
  </si>
  <si>
    <t>DreamingPhone</t>
  </si>
  <si>
    <t xml:space="preserve">And since HDD are all full disk encrypted, no Archive and Install here. Ok then, Time Machine backup then User Migration. No work today.. </t>
  </si>
  <si>
    <t>Mon Jun 22 11:40:09 PDT 2009</t>
  </si>
  <si>
    <t xml:space="preserve">HAVE A GREAT DAY EVERYONE/!!!!!!!!! Im not gon be on 4 a while </t>
  </si>
  <si>
    <t>OzzaCretin</t>
  </si>
  <si>
    <t xml:space="preserve">I feel like I have a collapsed lung... Also convinced I'll walk into college tomorrow to find it empty and will look a right prat </t>
  </si>
  <si>
    <t>Mon Jun 22 11:40:10 PDT 2009</t>
  </si>
  <si>
    <t>ApplebiteV</t>
  </si>
  <si>
    <t xml:space="preserve">@lauraveirs unfortunately for me, I always mistake this with a sign that winter is near, when in fact it's not </t>
  </si>
  <si>
    <t>Mon Jun 22 11:40:11 PDT 2009</t>
  </si>
  <si>
    <t>SummerBunny1</t>
  </si>
  <si>
    <t xml:space="preserve">Trying to wake up enough to go for a run before work. So drowsy </t>
  </si>
  <si>
    <t>magickbaby</t>
  </si>
  <si>
    <t>Well our camping days are over today  &amp;lt;+Ostara's Mommy+&amp;gt;</t>
  </si>
  <si>
    <t>BrittanyForshee</t>
  </si>
  <si>
    <t>@ChrisOMills @BrandyMills Can't wait for the fireworks!! Wes has to work  He's gonna try to come on his break! I'm very excited!!</t>
  </si>
  <si>
    <t>Mon Jun 22 11:40:12 PDT 2009</t>
  </si>
  <si>
    <t>foxxyboxxy</t>
  </si>
  <si>
    <t xml:space="preserve">Being sad about leaving Washington </t>
  </si>
  <si>
    <t>Mon Jun 22 11:40:13 PDT 2009</t>
  </si>
  <si>
    <t xml:space="preserve">The only thing I dislike about my classes is have to see babies being born. Ew </t>
  </si>
  <si>
    <t xml:space="preserve">soo a little baby bird was born in my yard a week ago?, was hopping around in the gardens yesterday &amp;amp; today i cant find him </t>
  </si>
  <si>
    <t>Mon Jun 22 11:40:15 PDT 2009</t>
  </si>
  <si>
    <t>@_Rome_ not thats not whats up  how are you?</t>
  </si>
  <si>
    <t>Mon Jun 22 11:40:16 PDT 2009</t>
  </si>
  <si>
    <t xml:space="preserve">Is going to repack for New York again!!!  </t>
  </si>
  <si>
    <t>jukkamikko</t>
  </si>
  <si>
    <t xml:space="preserve">@erikaRR You may guess, who returned today from holidays. There is plenty of time for the weather to turn bad in three weeks </t>
  </si>
  <si>
    <t>Mon Jun 22 11:40:17 PDT 2009</t>
  </si>
  <si>
    <t xml:space="preserve">Riding around getting estimates for this girls car  me so SLEEPY </t>
  </si>
  <si>
    <t>Mon Jun 22 11:40:18 PDT 2009</t>
  </si>
  <si>
    <t xml:space="preserve">@nemodafishman LMBO!!!!! ima have to bring out my marketin schemes cuz u right behind me n this ur 2nd page </t>
  </si>
  <si>
    <t xml:space="preserve">@PixelFthe2nd Don't feel sad! </t>
  </si>
  <si>
    <t>Mon Jun 22 11:40:19 PDT 2009</t>
  </si>
  <si>
    <t>FordPBM</t>
  </si>
  <si>
    <t xml:space="preserve">hi , work work work 1st day of diet before sole source next week,1ltr of water , 3 coffees 2 Teas , bowl of fruit , wow what a first day </t>
  </si>
  <si>
    <t>Mon Jun 22 11:40:20 PDT 2009</t>
  </si>
  <si>
    <t>I keep trying to follow back new people from this weekend, and Twitter won't let me  HI all! I'll try again later!</t>
  </si>
  <si>
    <t>WhatJoethinks</t>
  </si>
  <si>
    <t xml:space="preserve">@ellelabellxo Well i wanted to say no Yogi's as in Yogi Bear but twitter didnt have enough characters </t>
  </si>
  <si>
    <t>Mon Jun 22 11:40:23 PDT 2009</t>
  </si>
  <si>
    <t>TaywurPaige</t>
  </si>
  <si>
    <t xml:space="preserve">I miss Selena She go toff YAhoo </t>
  </si>
  <si>
    <t>Mon Jun 22 11:40:25 PDT 2009</t>
  </si>
  <si>
    <t>bummed to be missing @silverstein in ohio tomorrow  @shanetold i miss you fellas.</t>
  </si>
  <si>
    <t>sarahbroye07</t>
  </si>
  <si>
    <t>@cjhobson  i love you cait! i hope everything's ok!</t>
  </si>
  <si>
    <t>Mon Jun 22 11:40:30 PDT 2009</t>
  </si>
  <si>
    <t>_Carlaa_</t>
  </si>
  <si>
    <t xml:space="preserve">Meant to be getting an award at this award thingy tomorrow and no one will tell me what its for </t>
  </si>
  <si>
    <t>Mon Jun 22 11:40:31 PDT 2009</t>
  </si>
  <si>
    <t>flahpollita</t>
  </si>
  <si>
    <t>@daaniimeyer ah  HIUASHIUHSIUHSIHSUISH -QQ</t>
  </si>
  <si>
    <t>@Dannymcfly how are you feeling now?? still sniffling and sneezing?? pwoor dwanny  xxx</t>
  </si>
  <si>
    <t>It's official. All of my favorite bands are playing Texas shows the week I'm gone  this cruise better be life-changing!</t>
  </si>
  <si>
    <t>Nesha1717</t>
  </si>
  <si>
    <t xml:space="preserve"> My sis just left for home....Wishing her a safe trip home.</t>
  </si>
  <si>
    <t>Mon Jun 22 11:40:33 PDT 2009</t>
  </si>
  <si>
    <t xml:space="preserve">twitter won't let me follow @OliviaShawPhoto </t>
  </si>
  <si>
    <t>Mon Jun 22 11:40:34 PDT 2009</t>
  </si>
  <si>
    <t>carlyalden</t>
  </si>
  <si>
    <t xml:space="preserve">just re-pulled my groin walking the dog. I guess I wont be playing with the Heartbreakers again tonight </t>
  </si>
  <si>
    <t xml:space="preserve">@mermhart My usual response to duff films is to suggest the book was better - but since they ran out of those years ago, I'm out of luck. </t>
  </si>
  <si>
    <t>Mon Jun 22 11:40:35 PDT 2009</t>
  </si>
  <si>
    <t xml:space="preserve">@sebFlyte Im more worried about the irish bussiness going under. My brother is a producer on the live rugby team </t>
  </si>
  <si>
    <t>Janette31</t>
  </si>
  <si>
    <t xml:space="preserve">@cbear12864 your grandaughter will be okay, I don't know where these germs come from </t>
  </si>
  <si>
    <t>Mon Jun 22 11:40:36 PDT 2009</t>
  </si>
  <si>
    <t>MacBertl</t>
  </si>
  <si>
    <t xml:space="preserve">oh no i have to get up at 4:00 tomorrow morning </t>
  </si>
  <si>
    <t>xjesscuhx</t>
  </si>
  <si>
    <t xml:space="preserve">Been in bed all day pretty much, watching movies... can't seem to face the world yet... I miss my baby. </t>
  </si>
  <si>
    <t xml:space="preserve">Contact ripped! Don't have any new ones! I'm offically blind! </t>
  </si>
  <si>
    <t>Mon Jun 22 11:40:37 PDT 2009</t>
  </si>
  <si>
    <t xml:space="preserve">@Chrisbookarama I got a bunch of asian character posts in my google reader then went to her website and it's all in asian characters </t>
  </si>
  <si>
    <t>Mon Jun 22 11:40:38 PDT 2009</t>
  </si>
  <si>
    <t>jara_beara</t>
  </si>
  <si>
    <t>talkin to my friend in LA..she is so homesick already, and she has only been there for 4 days  haha</t>
  </si>
  <si>
    <t>Mon Jun 22 11:40:40 PDT 2009</t>
  </si>
  <si>
    <t>ThatDudeSlay</t>
  </si>
  <si>
    <t>Stuck in ALDO for the next 6+ hours..with a dying phone  how did I get myself into this position!</t>
  </si>
  <si>
    <t>Mon Jun 22 11:40:41 PDT 2009</t>
  </si>
  <si>
    <t>@NikkBrown Aww  What did I tell you the other day about those ppl!? They'll get over it! You just ocan't please everybody</t>
  </si>
  <si>
    <t>Mon Jun 22 11:40:43 PDT 2009</t>
  </si>
  <si>
    <t>@rdy2freefall mine is running out! it sucks.  You think I can renew in cash? haha.</t>
  </si>
  <si>
    <t>Mon Jun 22 11:40:46 PDT 2009</t>
  </si>
  <si>
    <t>deliefdeisblind</t>
  </si>
  <si>
    <t xml:space="preserve">How could he be so cruel?!!!!!!!!! He obviously can't stand me anymore. Everything is no longer the way it used to be between us...   </t>
  </si>
  <si>
    <t>Mon Jun 22 11:40:48 PDT 2009</t>
  </si>
  <si>
    <t>EmilyBirney</t>
  </si>
  <si>
    <t xml:space="preserve">ILoveYouToooooo  Feeling ill </t>
  </si>
  <si>
    <t>@Amathria I wish we had an IHOP here  it's so tasty...</t>
  </si>
  <si>
    <t>Mon Jun 22 11:41:51 PDT 2009</t>
  </si>
  <si>
    <t>nyence</t>
  </si>
  <si>
    <t xml:space="preserve">been shopping for 4 hours, my feet hurts walking around but ended with nothing </t>
  </si>
  <si>
    <t>BioAndroid</t>
  </si>
  <si>
    <t xml:space="preserve">Good morning sun! Oh... Wait... No... Still cloudy. </t>
  </si>
  <si>
    <t>Mon Jun 22 11:41:57 PDT 2009</t>
  </si>
  <si>
    <t xml:space="preserve">pretty much flat broke till thursday, then I have to pay bills </t>
  </si>
  <si>
    <t>Mon Jun 22 11:41:58 PDT 2009</t>
  </si>
  <si>
    <t>Haverz</t>
  </si>
  <si>
    <t xml:space="preserve">absolutely shattered and i have a golf match tomorrow </t>
  </si>
  <si>
    <t xml:space="preserve">Boo! The Canadian dollar stinks today and I want to order something from the US! </t>
  </si>
  <si>
    <t>Mon Jun 22 11:41:59 PDT 2009</t>
  </si>
  <si>
    <t xml:space="preserve">I am such an idiot for leaving all this uni stuff so late </t>
  </si>
  <si>
    <t>jennamackey</t>
  </si>
  <si>
    <t>Sitting in the orthodontist chair  just waiting</t>
  </si>
  <si>
    <t>i just woke up. it's 2:41 am and i can't go back to sleep.  http://plurk.com/p/131woa</t>
  </si>
  <si>
    <t>Mon Jun 22 11:42:00 PDT 2009</t>
  </si>
  <si>
    <t>GMarieLove</t>
  </si>
  <si>
    <t>Aw  maggie! I'll see u in like 3 days lol be careful!</t>
  </si>
  <si>
    <t>Biggum70</t>
  </si>
  <si>
    <t xml:space="preserve">@LusciousTonya and i never got an invite  </t>
  </si>
  <si>
    <t>Mon Jun 22 11:42:03 PDT 2009</t>
  </si>
  <si>
    <t xml:space="preserve">@girlcanrock oh no!!!!! </t>
  </si>
  <si>
    <t>Mon Jun 22 11:42:04 PDT 2009</t>
  </si>
  <si>
    <t xml:space="preserve">I hate uncertainty </t>
  </si>
  <si>
    <t>Mon Jun 22 11:42:05 PDT 2009</t>
  </si>
  <si>
    <t>KitzuRane</t>
  </si>
  <si>
    <t xml:space="preserve">Now I have another reason to cry. :'( We'll probably have to put one of our cats to sleep within the next few days. </t>
  </si>
  <si>
    <t>Mon Jun 22 11:42:06 PDT 2009</t>
  </si>
  <si>
    <t>xLeoniee</t>
  </si>
  <si>
    <t xml:space="preserve">Learning... </t>
  </si>
  <si>
    <t>Mon Jun 22 11:42:07 PDT 2009</t>
  </si>
  <si>
    <t xml:space="preserve">Grrr stupid external hard drive isn't working!!! Well now I gotta get all my shit off my iPod and start again </t>
  </si>
  <si>
    <t>Mon Jun 22 11:42:08 PDT 2009</t>
  </si>
  <si>
    <t xml:space="preserve">...however which is slightly dodgy but never mind. Off to wesh my hair then do my food tech and attempt my English. Seriously cbb </t>
  </si>
  <si>
    <t>Mon Jun 22 11:42:09 PDT 2009</t>
  </si>
  <si>
    <t>kimmlet</t>
  </si>
  <si>
    <t>The dumb kids ate all of the ice cream  no sundae Monday for me</t>
  </si>
  <si>
    <t>Mon Jun 22 11:42:12 PDT 2009</t>
  </si>
  <si>
    <t>juannyv</t>
  </si>
  <si>
    <t xml:space="preserve">staff infection is always a disaster </t>
  </si>
  <si>
    <t>Mon Jun 22 11:42:14 PDT 2009</t>
  </si>
  <si>
    <t>angelamber262</t>
  </si>
  <si>
    <t xml:space="preserve">I want pizza sooooo much!!! I had to go to my sis's moving on ceremony didn't I!!!! The stupid video had pizza....... </t>
  </si>
  <si>
    <t>Mon Jun 22 11:42:15 PDT 2009</t>
  </si>
  <si>
    <t>its ok right? maths revisionnnnnn  loving watching reece and sammy ty to jump on the trampoline! its jokess</t>
  </si>
  <si>
    <t>Mon Jun 22 11:42:16 PDT 2009</t>
  </si>
  <si>
    <t>tuxtor</t>
  </si>
  <si>
    <t xml:space="preserve">The Linux ATI Catalystâ„¢ driver will only be supported in Linux distributions prior to February 2009 for the legacy products listed above. </t>
  </si>
  <si>
    <t xml:space="preserve">@marionwrite yo son! what does it mean if a program wont start no matter how many times i click it. just doesnt open </t>
  </si>
  <si>
    <t>Mon Jun 22 11:42:17 PDT 2009</t>
  </si>
  <si>
    <t>Ze3ky</t>
  </si>
  <si>
    <t xml:space="preserve">My Big Sister Is Going To Chi-Town  </t>
  </si>
  <si>
    <t>Mon Jun 22 11:42:18 PDT 2009</t>
  </si>
  <si>
    <t xml:space="preserve">Argh! Not my day today, cannot find a dress for Prom </t>
  </si>
  <si>
    <t>Mon Jun 22 11:42:20 PDT 2009</t>
  </si>
  <si>
    <t>soccastarxgirly</t>
  </si>
  <si>
    <t>@jillyjar11 ahhh im sorry my body was aching today!!  miss u tho...even tho im pretty sure i saw u last week?...oh well, miss u sis.</t>
  </si>
  <si>
    <t>Mon Jun 22 11:42:22 PDT 2009</t>
  </si>
  <si>
    <t>Rejection hurts even when it is no ones fault  I feel sad now, going to lunch.</t>
  </si>
  <si>
    <t>Mon Jun 22 11:42:23 PDT 2009</t>
  </si>
  <si>
    <t>krmiller08</t>
  </si>
  <si>
    <t>is sick.  and going back to bed.</t>
  </si>
  <si>
    <t xml:space="preserve">Really hating the fact that everyone is going on holiday this year! It's really unfair! I want to cry </t>
  </si>
  <si>
    <t>Mon Jun 22 11:42:25 PDT 2009</t>
  </si>
  <si>
    <t>@productthespic  awwww. *gives you a big hug*</t>
  </si>
  <si>
    <t>Mon Jun 22 11:42:26 PDT 2009</t>
  </si>
  <si>
    <t>dragnfreak</t>
  </si>
  <si>
    <t xml:space="preserve">oops... broke a string on my bass, gotta buy new ones  now </t>
  </si>
  <si>
    <t>Mon Jun 22 11:42:28 PDT 2009</t>
  </si>
  <si>
    <t xml:space="preserve">i think i strained my ankle a week or so ago, it's bugging the crap out of me. and next week is a week of hiking in the woods </t>
  </si>
  <si>
    <t xml:space="preserve">Someone come with me to my tattoo apt at 530 </t>
  </si>
  <si>
    <t>Mon Jun 22 11:42:30 PDT 2009</t>
  </si>
  <si>
    <t>Sian22</t>
  </si>
  <si>
    <t xml:space="preserve">@Brantanamo You could have made my Birthday cake for Today, i wanted a McFly one my parents are sickos and didnt get my one tho! </t>
  </si>
  <si>
    <t>i dont even feel like eating today  i dont think im gonna eat and oops i just realized i twitted @womwan86 instead of @xwoman86 FAIL.</t>
  </si>
  <si>
    <t xml:space="preserve">@phdinparenting His leg got stuck in the crib bars (he slept w/is at night. He was so traumatized he'd scream if I took him near his room </t>
  </si>
  <si>
    <t>Mon Jun 22 11:42:31 PDT 2009</t>
  </si>
  <si>
    <t xml:space="preserve">so in love and so sad. doesn't really fit, right? </t>
  </si>
  <si>
    <t xml:space="preserve">@BryanRicard im football illiterate </t>
  </si>
  <si>
    <t>By the way I missed my 300th update  I shall have to make up for it with my 400th, or maybe 350th?</t>
  </si>
  <si>
    <t>Mon Jun 22 11:42:33 PDT 2009</t>
  </si>
  <si>
    <t>LMAO!! who SAYS that?! LOLOL...me now   @fwmj: omg we're so getting married one day. lose the zero get with another zero @teefiveten</t>
  </si>
  <si>
    <t xml:space="preserve">I just finished watching seasons 1 and 2 of School Rumble and now I'm trying to finish the manga, 3rd season is somewhat not aired yet </t>
  </si>
  <si>
    <t>deezbananas</t>
  </si>
  <si>
    <t>Powers out  Thank god for the iphone</t>
  </si>
  <si>
    <t>Mon Jun 22 11:42:34 PDT 2009</t>
  </si>
  <si>
    <t>mario86ed</t>
  </si>
  <si>
    <t>saw YEAR ONE this weekend pretty funny movie now its monday  fuck i hate work</t>
  </si>
  <si>
    <t>tacimarquesrc</t>
  </si>
  <si>
    <t>cof cof  rs</t>
  </si>
  <si>
    <t>Mon Jun 22 11:42:35 PDT 2009</t>
  </si>
  <si>
    <t>cuddy316</t>
  </si>
  <si>
    <t xml:space="preserve">blizzard press conference today... possibly sc2 beta launch?? not that it matters in terms of what i'm going to be able to do </t>
  </si>
  <si>
    <t>Mon Jun 22 11:42:36 PDT 2009</t>
  </si>
  <si>
    <t>x_Charlotteee</t>
  </si>
  <si>
    <t xml:space="preserve">@iLayLou please dont leave our awesome iphone clan </t>
  </si>
  <si>
    <t>bennytad</t>
  </si>
  <si>
    <t xml:space="preserve">@murtuzachhil Damn you man! I am the only one without an iphone </t>
  </si>
  <si>
    <t>Mon Jun 22 11:42:37 PDT 2009</t>
  </si>
  <si>
    <t xml:space="preserve">@hannahmay_ I'm thinking the same but I've got no film to watch </t>
  </si>
  <si>
    <t>Mon Jun 22 11:42:38 PDT 2009</t>
  </si>
  <si>
    <t xml:space="preserve">If there is a thing I hate - it will be RULES &amp;amp; WHAT ONE MUST DO &amp;amp; WHAT PPL NEED &amp;amp; all that rubbish. Kills creative process at the start </t>
  </si>
  <si>
    <t>Mon Jun 22 11:42:39 PDT 2009</t>
  </si>
  <si>
    <t xml:space="preserve">@Kate_N_Allen That's the medical profession for you Kate - take all they can out of you, and make you wait in the process! </t>
  </si>
  <si>
    <t xml:space="preserve">Subway is always packed </t>
  </si>
  <si>
    <t>amandaktracey</t>
  </si>
  <si>
    <t xml:space="preserve">@barbprince I fail pretty greatly at this Twitter thing. </t>
  </si>
  <si>
    <t>Mon Jun 22 11:42:41 PDT 2009</t>
  </si>
  <si>
    <t>segway</t>
  </si>
  <si>
    <t xml:space="preserve">Going to the dentist. ICKY.  </t>
  </si>
  <si>
    <t>Mon Jun 22 11:42:42 PDT 2009</t>
  </si>
  <si>
    <t>andrewmendelson</t>
  </si>
  <si>
    <t>No more nice bright colors; No more greens of summers; The end of Kodachrome  http://bit.ly/k0aGy</t>
  </si>
  <si>
    <t xml:space="preserve">@katie1003 Me2. lol Im going to see it this Friday. Yea I forgot about that part lol </t>
  </si>
  <si>
    <t>@soda_and_capes I'M SORRY HE WANTS TO BE OZY SO BAD  HE'S JUST LUCKY M.GOODE WON'T MAKE HIM SUCK HIS DICK.</t>
  </si>
  <si>
    <t>Mon Jun 22 11:42:44 PDT 2009</t>
  </si>
  <si>
    <t>PsychoticSwan</t>
  </si>
  <si>
    <t xml:space="preserve">@ourmatetone Do the Endless Setlist on RB2. I almost lost the will to live when I got to Visions though </t>
  </si>
  <si>
    <t xml:space="preserve">At home. Doing everything I abandoned this weekend. Missing @diazdave so much </t>
  </si>
  <si>
    <t>NOOOO! Work finally blocked twitter gadget on iGoogle  &amp;amp; blocked my stinkin msg board. BOOOURNS.</t>
  </si>
  <si>
    <t>Mon Jun 22 11:42:46 PDT 2009</t>
  </si>
  <si>
    <t xml:space="preserve">@minivanmom All of your talk of moving to Dallas and whatnot has made me miss it </t>
  </si>
  <si>
    <t>Mon Jun 22 11:42:48 PDT 2009</t>
  </si>
  <si>
    <t>JackieB</t>
  </si>
  <si>
    <t xml:space="preserve">Elevated white count means not going home yet. </t>
  </si>
  <si>
    <t>Mon Jun 22 11:42:51 PDT 2009</t>
  </si>
  <si>
    <t xml:space="preserve">@Dannymcfly NOW THATS CUTE. i want a police dog </t>
  </si>
  <si>
    <t>Mon Jun 22 11:42:55 PDT 2009</t>
  </si>
  <si>
    <t>@squarespace I'm sort of psychic, I can tell you who it won't be - me! I've been playing for days with absolutely no luck  #squarespace</t>
  </si>
  <si>
    <t>Mon Jun 22 11:42:56 PDT 2009</t>
  </si>
  <si>
    <t>davidlancashire</t>
  </si>
  <si>
    <t xml:space="preserve">spent hours setting up a new printer. Only just sorted! The &amp;quot;To Do&amp;quot; list got longer by the hour </t>
  </si>
  <si>
    <t>Mon Jun 22 11:42:57 PDT 2009</t>
  </si>
  <si>
    <t>laurencraigxo</t>
  </si>
  <si>
    <t xml:space="preserve">is tooooooooooooo tired </t>
  </si>
  <si>
    <t xml:space="preserve">Im starving! I could really use some taco bell </t>
  </si>
  <si>
    <t>Mon Jun 22 11:42:59 PDT 2009</t>
  </si>
  <si>
    <t>ilauri</t>
  </si>
  <si>
    <t xml:space="preserve">I love the fact that is summer already, however I do not love this melting heat </t>
  </si>
  <si>
    <t>Mon Jun 22 11:43:02 PDT 2009</t>
  </si>
  <si>
    <t>Biomimesis</t>
  </si>
  <si>
    <t xml:space="preserve">Tweeting from my iPhone! My mummy feels Ill </t>
  </si>
  <si>
    <t xml:space="preserve">@fubini I missed coming for #e2conf, else would have met you and all others together! </t>
  </si>
  <si>
    <t>TheKasie</t>
  </si>
  <si>
    <t xml:space="preserve">last day of my 7 day work week! I leave in 3 daaaays! I'm gonna miss everyone! especially my sisters! </t>
  </si>
  <si>
    <t>voguemexoxo</t>
  </si>
  <si>
    <t xml:space="preserve">@agentla oh shut up! You're in better shape then me! I would be going but I don't have enough $ to pitch in for the room &amp;amp; party </t>
  </si>
  <si>
    <t>Mon Jun 22 11:43:03 PDT 2009</t>
  </si>
  <si>
    <t>candyhead</t>
  </si>
  <si>
    <t xml:space="preserve">I had a dream I chopped off my pinky. When I woke up that whole side of my hand was numb from sleeping on it. Gross... </t>
  </si>
  <si>
    <t>Tef_ania</t>
  </si>
  <si>
    <t xml:space="preserve">CARPET CLEANERS JUST GOT HERE. THANK GOD. THE RED STAIN MY SON MADE PROBABLY WONT COME OUT.  </t>
  </si>
  <si>
    <t>Mon Jun 22 11:43:04 PDT 2009</t>
  </si>
  <si>
    <t xml:space="preserve">I need to learn geography about India </t>
  </si>
  <si>
    <t>Mon Jun 22 11:43:48 PDT 2009</t>
  </si>
  <si>
    <t>MissDorinda</t>
  </si>
  <si>
    <t xml:space="preserve">I miss my little one!!!!!!!!!!!!!!!!!!!!!! He needs to hurry up and come back home and play with his mommy!!!!!!!!!!!!! </t>
  </si>
  <si>
    <t>Mon Jun 22 11:43:49 PDT 2009</t>
  </si>
  <si>
    <t xml:space="preserve">@SoOoFocused He finally caught that kitty.  Too bad it had Feline AIDs so when he ate it he died. </t>
  </si>
  <si>
    <t>Mon Jun 22 11:43:50 PDT 2009</t>
  </si>
  <si>
    <t xml:space="preserve">Finding out hard way I cannot be in 2 places at once.  All I'd be doing is going up and down the 405 trying to get everything done </t>
  </si>
  <si>
    <t>Mon Jun 22 11:43:52 PDT 2009</t>
  </si>
  <si>
    <t>ronadavis</t>
  </si>
  <si>
    <t>@onemark541 nope - sittin on my purple couch working today!    Going to in-laws in E Tx W-F then Cdr Crk Lk 4 wknd.  sounds exotic huh?</t>
  </si>
  <si>
    <t>Mon Jun 22 11:43:54 PDT 2009</t>
  </si>
  <si>
    <t>patriciasuenne</t>
  </si>
  <si>
    <t xml:space="preserve">@Dannymcfly mcfly will make any shows in USA in JULY ? thanks , please reply me , love u :$ sorry the bad english </t>
  </si>
  <si>
    <t>Mon Jun 22 11:43:56 PDT 2009</t>
  </si>
  <si>
    <t xml:space="preserve">@pretty09 thanks </t>
  </si>
  <si>
    <t>BridgetFox</t>
  </si>
  <si>
    <t xml:space="preserve">is going to be on Richard Bacon show Radio 5 Live c10pm, discussing new Speaker - my prefs already out of the running </t>
  </si>
  <si>
    <t xml:space="preserve">@heykatiexcore why do I have to be leaving tomorrow </t>
  </si>
  <si>
    <t>Mon Jun 22 11:43:59 PDT 2009</t>
  </si>
  <si>
    <t>Michey153</t>
  </si>
  <si>
    <t>@Snarglepip uhhhh gawd... im officially broke...  When will I be seein yah again? ur jettin of this weekend yesh?</t>
  </si>
  <si>
    <t>Mon Jun 22 11:44:00 PDT 2009</t>
  </si>
  <si>
    <t xml:space="preserve"> i can't block people anymore! what's wrong!</t>
  </si>
  <si>
    <t>Mon Jun 22 11:44:02 PDT 2009</t>
  </si>
  <si>
    <t xml:space="preserve">Going back to bed for a little bit because life sucks and then you die. Hah. </t>
  </si>
  <si>
    <t>Mon Jun 22 11:44:03 PDT 2009</t>
  </si>
  <si>
    <t>3girl</t>
  </si>
  <si>
    <t xml:space="preserve">nothing  </t>
  </si>
  <si>
    <t>Southern_Storm</t>
  </si>
  <si>
    <t xml:space="preserve">@korina lol your poor friend. </t>
  </si>
  <si>
    <t>Mon Jun 22 11:44:04 PDT 2009</t>
  </si>
  <si>
    <t xml:space="preserve">@rossg257 Same thanks sept my arms killing cos I've got like 10 dozen midgey bites lols. Little buggers </t>
  </si>
  <si>
    <t>So hot. No AC at home, no AC at work .  99 degrees outside today.</t>
  </si>
  <si>
    <t>Mon Jun 22 11:44:05 PDT 2009</t>
  </si>
  <si>
    <t xml:space="preserve">I've literally just realised that my entire week disappears from 1pm tomorrow, and suddenly Friday doesn't seem too great </t>
  </si>
  <si>
    <t>Mon Jun 22 11:44:06 PDT 2009</t>
  </si>
  <si>
    <t>mixygirl</t>
  </si>
  <si>
    <t>@doctorfollowill waiting in the crowd for your manc gig, if you don't play red morning light we'll cry  have a good gig! Xx</t>
  </si>
  <si>
    <t>Mon Jun 22 11:44:08 PDT 2009</t>
  </si>
  <si>
    <t>@lila82 yea i know i know ......i was desperate for money  at the time  well i still have an xbox360, ps3, wii, xbox, ps2,dreamcast, ps1</t>
  </si>
  <si>
    <t xml:space="preserve">@tommcfly mcfly will make any shows in USA in JULY ? thanks , please reply me , love u :$ sorry the bad english </t>
  </si>
  <si>
    <t>xVxNICKxVx</t>
  </si>
  <si>
    <t xml:space="preserve">@saurik Ugh.. Cydia seems to crash even more as of late... </t>
  </si>
  <si>
    <t>Mon Jun 22 11:44:09 PDT 2009</t>
  </si>
  <si>
    <t>@mslollybot I am so jealous! Wish I was there too...  http://tinyurl.com/n8o64p</t>
  </si>
  <si>
    <t>Mon Jun 22 11:44:11 PDT 2009</t>
  </si>
  <si>
    <t>AndreaWindell</t>
  </si>
  <si>
    <t>tired and feeling sick yet again  whats wrong with me! argh!</t>
  </si>
  <si>
    <t>J0rdan_NE</t>
  </si>
  <si>
    <t xml:space="preserve">So utterly bored. Where be all my friends? </t>
  </si>
  <si>
    <t>staceyliverpool</t>
  </si>
  <si>
    <t xml:space="preserve">is still coughin her gutts up 2 wks later! </t>
  </si>
  <si>
    <t>Mon Jun 22 11:44:12 PDT 2009</t>
  </si>
  <si>
    <t xml:space="preserve">O wow...more rain...what a surprise...not like it hasn't rained EVERYDAY in Knoxville - geez! My poor basement </t>
  </si>
  <si>
    <t>Mon Jun 22 11:44:13 PDT 2009</t>
  </si>
  <si>
    <t>HeyPlayGirlHey</t>
  </si>
  <si>
    <t xml:space="preserve">Crunch time. 1 week till move time. Need to get boxes and such. Also, im sick. Boooooo </t>
  </si>
  <si>
    <t>Glaze10</t>
  </si>
  <si>
    <t xml:space="preserve">LOST my madden mojo </t>
  </si>
  <si>
    <t>Mon Jun 22 11:44:14 PDT 2009</t>
  </si>
  <si>
    <t xml:space="preserve">Just found out we're not going to California on 4th of July </t>
  </si>
  <si>
    <t xml:space="preserve">I miss him so bad </t>
  </si>
  <si>
    <t>Mon Jun 22 11:44:16 PDT 2009</t>
  </si>
  <si>
    <t xml:space="preserve">Ugh I feel sick to my stomach. </t>
  </si>
  <si>
    <t>Mon Jun 22 11:44:17 PDT 2009</t>
  </si>
  <si>
    <t xml:space="preserve">@brandi_marie What? Really? </t>
  </si>
  <si>
    <t>janitorrr</t>
  </si>
  <si>
    <t xml:space="preserve">Skating or make music? </t>
  </si>
  <si>
    <t>Mon Jun 22 11:44:18 PDT 2009</t>
  </si>
  <si>
    <t xml:space="preserve">@sprinkles_ still in the box upstairs, got no where to use it till we move and i get my workshop </t>
  </si>
  <si>
    <t>Mon Jun 22 11:44:20 PDT 2009</t>
  </si>
  <si>
    <t xml:space="preserve">seriously sick of hayfever </t>
  </si>
  <si>
    <t>Mon Jun 22 11:44:21 PDT 2009</t>
  </si>
  <si>
    <t xml:space="preserve">Tired. I wanna go home. </t>
  </si>
  <si>
    <t>Mon Jun 22 11:44:25 PDT 2009</t>
  </si>
  <si>
    <t>Bouncybhall</t>
  </si>
  <si>
    <t xml:space="preserve">About to spend an evening of unadulterated gaming, the wife's in bed early and the controllers are charged! If only I had a gaming buddy </t>
  </si>
  <si>
    <t xml:space="preserve">Passion Pit is probably my favorite band at the moment. K? I hope I get a replacement MacBook, I'm starting to miss it already. </t>
  </si>
  <si>
    <t>Mon Jun 22 11:44:29 PDT 2009</t>
  </si>
  <si>
    <t xml:space="preserve">@pizzocalabro em dashâ€”DO WANT!â€”but must wait </t>
  </si>
  <si>
    <t>Mon Jun 22 11:44:30 PDT 2009</t>
  </si>
  <si>
    <t xml:space="preserve">Excited! Dad is teasing me </t>
  </si>
  <si>
    <t>Mon Jun 22 11:44:31 PDT 2009</t>
  </si>
  <si>
    <t>JasperLoverr</t>
  </si>
  <si>
    <t>@ddlovato i would totally come but i'm to far away!  are you coming 2 colorado?</t>
  </si>
  <si>
    <t>injured young student dies  graphic http://bit.ly/16NJm8  #iranelection #neda</t>
  </si>
  <si>
    <t>Mon Jun 22 11:44:32 PDT 2009</t>
  </si>
  <si>
    <t xml:space="preserve">been an eye-melting, drudgery kind of day. I feel so cut off </t>
  </si>
  <si>
    <t>Was hopin I wouldn't have to pay extra for these games  - ESPN buys rights to Setanta games http://viigo.im/Zed</t>
  </si>
  <si>
    <t>Mon Jun 22 11:44:33 PDT 2009</t>
  </si>
  <si>
    <t>AhmadSamadi</t>
  </si>
  <si>
    <t xml:space="preserve">@PerezHilton Your video statement gave me chills.  Violence is never the answer </t>
  </si>
  <si>
    <t>Mon Jun 22 11:44:36 PDT 2009</t>
  </si>
  <si>
    <t xml:space="preserve">@DJRENZ maybe it's the weather? pmsing or preggo? LOL Fatigue does that too </t>
  </si>
  <si>
    <t>Mon Jun 22 11:44:37 PDT 2009</t>
  </si>
  <si>
    <t>DATMANPLUV</t>
  </si>
  <si>
    <t xml:space="preserve">Its Monday! </t>
  </si>
  <si>
    <t>Mon Jun 22 11:44:40 PDT 2009</t>
  </si>
  <si>
    <t>michellereads</t>
  </si>
  <si>
    <t xml:space="preserve">is sending out postcards to Florida, Belarus and Wisconsin, then putting laundry away </t>
  </si>
  <si>
    <t>ShoroqAhmed</t>
  </si>
  <si>
    <t xml:space="preserve">I'm Not Having Fun Cuz one of my family is being shady also bring all the drama to the family , i really hate those people . </t>
  </si>
  <si>
    <t>Mon Jun 22 11:44:41 PDT 2009</t>
  </si>
  <si>
    <t>Paulaaesteves</t>
  </si>
  <si>
    <t xml:space="preserve">@tommcfly own baby </t>
  </si>
  <si>
    <t>iloveKJNJJB</t>
  </si>
  <si>
    <t xml:space="preserve">Giving mom my cell phone, goodbye cell </t>
  </si>
  <si>
    <t>Mon Jun 22 11:44:42 PDT 2009</t>
  </si>
  <si>
    <t>mrsmcelrath</t>
  </si>
  <si>
    <t xml:space="preserve">Baby is finally sleeping...poor lil' bubs, he's been out of sorts today. I suspect teething to be the evil culprit of all the whining. </t>
  </si>
  <si>
    <t>Love_Moore</t>
  </si>
  <si>
    <t>My poor Perez  I love that guy for speaking his mind, providing me with daily reading, &amp;amp; drawing lil penis faces. Stupid thugs</t>
  </si>
  <si>
    <t>Mon Jun 22 11:44:45 PDT 2009</t>
  </si>
  <si>
    <t>Rakazan</t>
  </si>
  <si>
    <t xml:space="preserve">doesn't have anyone to date right now, and that makes me sad.  </t>
  </si>
  <si>
    <t>justisdylan</t>
  </si>
  <si>
    <t>just woke up from the worst nap ever !   going out to get some shoes and smoothies</t>
  </si>
  <si>
    <t>Mon Jun 22 11:44:47 PDT 2009</t>
  </si>
  <si>
    <t xml:space="preserve">@Chris_trill Awww sorry  I'll have fun for the both of us! </t>
  </si>
  <si>
    <t>Mon Jun 22 11:44:48 PDT 2009</t>
  </si>
  <si>
    <t>it sux to be sick    i feel sooo crappy today uuggghhh</t>
  </si>
  <si>
    <t>Mon Jun 22 11:44:49 PDT 2009</t>
  </si>
  <si>
    <t>weighsaton</t>
  </si>
  <si>
    <t xml:space="preserve">R.I.P my cat of 16 years. Sad day </t>
  </si>
  <si>
    <t>Mon Jun 22 11:44:50 PDT 2009</t>
  </si>
  <si>
    <t xml:space="preserve">Bleh. I always catch everything. The babies at my moms work caught the feet hand and mouth virus dats been goin round, now I got it too </t>
  </si>
  <si>
    <t>Mon Jun 22 11:44:51 PDT 2009</t>
  </si>
  <si>
    <t xml:space="preserve">Haha, that last message got sent really late. I'm at the baggage carousel in Philadelphia with a nasty headache. </t>
  </si>
  <si>
    <t>@sm0othie but it is and still nothin  i just copy n paste into HTML and it shows up as blank box</t>
  </si>
  <si>
    <t>Mon Jun 22 11:44:53 PDT 2009</t>
  </si>
  <si>
    <t>NerdGirl_Jean</t>
  </si>
  <si>
    <t xml:space="preserve">Turning out to be a very bad day.Pain is killing me, haven't had a good sleep in weeks and now it seems my son's bday party may be ruined </t>
  </si>
  <si>
    <t>Mon Jun 22 11:44:55 PDT 2009</t>
  </si>
  <si>
    <t>good_golly</t>
  </si>
  <si>
    <t xml:space="preserve">@anthonysd After Brazil slaughtered them I counted them out entirely. It's pretty amazing. No one seems to care much about soccer though. </t>
  </si>
  <si>
    <t xml:space="preserve">@iloveyoux3_ exam </t>
  </si>
  <si>
    <t>Mon Jun 22 11:44:58 PDT 2009</t>
  </si>
  <si>
    <t xml:space="preserve">Mustang is in the shop for the next couple of days </t>
  </si>
  <si>
    <t xml:space="preserve">boooooooooooooooooooored, wanna be at home </t>
  </si>
  <si>
    <t>ellenmm</t>
  </si>
  <si>
    <t xml:space="preserve">is enjoying the lovely beautiful weather...NOT! </t>
  </si>
  <si>
    <t>Mon Jun 22 11:44:59 PDT 2009</t>
  </si>
  <si>
    <t>shantyyyy</t>
  </si>
  <si>
    <t xml:space="preserve">lifes treating me good again ,although i got some tummyache </t>
  </si>
  <si>
    <t>I just realized that this is the end  sad now</t>
  </si>
  <si>
    <t xml:space="preserve">@HeatherBabss_x me too. </t>
  </si>
  <si>
    <t>Mon Jun 22 11:45:02 PDT 2009</t>
  </si>
  <si>
    <t xml:space="preserve">@Angel10A Awww, I wish I was coming to Vegas </t>
  </si>
  <si>
    <t>dabratha</t>
  </si>
  <si>
    <t xml:space="preserve">god knows when my next FULL weekend would be ! </t>
  </si>
  <si>
    <t>ChiyoVamp</t>
  </si>
  <si>
    <t xml:space="preserve">I hate the way apple juice tastes so delicious but looks like piss </t>
  </si>
  <si>
    <t>Mon Jun 22 11:45:03 PDT 2009</t>
  </si>
  <si>
    <t>camjam_</t>
  </si>
  <si>
    <t xml:space="preserve">migraines are no fun. neither is watching a motorcycle hit the windshield of a car </t>
  </si>
  <si>
    <t>Mon Jun 22 11:45:05 PDT 2009</t>
  </si>
  <si>
    <t xml:space="preserve">Grandma's here, hanging around and saying me what a fool I am.. Family's supposed to make us feel bad... that's why they are family... </t>
  </si>
  <si>
    <t>Mon Jun 22 11:45:06 PDT 2009</t>
  </si>
  <si>
    <t>carleyisgreat</t>
  </si>
  <si>
    <t>ice cream stig revealed and i missed it!   long wait till friday!</t>
  </si>
  <si>
    <t>Mon Jun 22 11:45:07 PDT 2009</t>
  </si>
  <si>
    <t>Sharisssse</t>
  </si>
  <si>
    <t xml:space="preserve">making waffles going to take forever. 1 iron 2 batches </t>
  </si>
  <si>
    <t>Mon Jun 22 11:45:08 PDT 2009</t>
  </si>
  <si>
    <t>All my tweets are dissapearing.   I was talking about Aunt's new kitten Simba. SO small. &amp;lt;3</t>
  </si>
  <si>
    <t>Mon Jun 22 11:45:09 PDT 2009</t>
  </si>
  <si>
    <t xml:space="preserve">i feel so left out i only have 518 tweets. </t>
  </si>
  <si>
    <t>Mon Jun 22 11:45:12 PDT 2009</t>
  </si>
  <si>
    <t>Diva_Danielle</t>
  </si>
  <si>
    <t>i want some @replies  booooo lol xx</t>
  </si>
  <si>
    <t xml:space="preserve">i'm on suicide watch sitting through this crap </t>
  </si>
  <si>
    <t>Mon Jun 22 11:45:13 PDT 2009</t>
  </si>
  <si>
    <t>Flight of the Conchords! My tv broke  #squarespace</t>
  </si>
  <si>
    <t>Mon Jun 22 11:45:15 PDT 2009</t>
  </si>
  <si>
    <t>kyky83</t>
  </si>
  <si>
    <t xml:space="preserve">I need a vacation......Hurry up and get here July 9th! </t>
  </si>
  <si>
    <t>Mon Jun 22 11:45:16 PDT 2009</t>
  </si>
  <si>
    <t xml:space="preserve">@andrewlighten so return on investment for Nokia shareholders more important than all else, even if client is despotic nightmare regime? </t>
  </si>
  <si>
    <t>Mon Jun 22 11:45:17 PDT 2009</t>
  </si>
  <si>
    <t>Mikerhodes09</t>
  </si>
  <si>
    <t>@MrPointyHead Yep, SentUAMessage is back which I like but not many questions have been answered   I wish you could find more info on MW2!</t>
  </si>
  <si>
    <t>Mon Jun 22 11:45:19 PDT 2009</t>
  </si>
  <si>
    <t xml:space="preserve">@daydreamer1983 You need to shaaaare. </t>
  </si>
  <si>
    <t>Mon Jun 22 11:45:20 PDT 2009</t>
  </si>
  <si>
    <t xml:space="preserve">@katytx77 ohh jason stackhouse is beautiful..rawr...we 'think' no more sex scenes..i hope not </t>
  </si>
  <si>
    <t>Mon Jun 22 11:45:24 PDT 2009</t>
  </si>
  <si>
    <t xml:space="preserve">@coopmusic416 I did that too. It sucked. </t>
  </si>
  <si>
    <t>Mon Jun 22 11:45:29 PDT 2009</t>
  </si>
  <si>
    <t>waipingrocks</t>
  </si>
  <si>
    <t>I can't sleep.  Feels like insomnia~ - http://tweet.sg</t>
  </si>
  <si>
    <t>Mon Jun 22 11:45:31 PDT 2009</t>
  </si>
  <si>
    <t>elienblade31</t>
  </si>
  <si>
    <t xml:space="preserve">Please pray for my friend Cortney ... she just got out of emergency gallbladder surgery. </t>
  </si>
  <si>
    <t>VGutierrez_JB91</t>
  </si>
  <si>
    <t>Ah, it's finally summer weather, but now i have a big headache  ..... im gonna go lay on the couch in pain ahh my head is killing me!</t>
  </si>
  <si>
    <t>Mon Jun 22 11:45:33 PDT 2009</t>
  </si>
  <si>
    <t>jadegab</t>
  </si>
  <si>
    <t xml:space="preserve">@TheMurphy i know right....how depressing!!!! Really wanna go though </t>
  </si>
  <si>
    <t>Mon Jun 22 11:45:34 PDT 2009</t>
  </si>
  <si>
    <t xml:space="preserve">My hearts a pounding, went out to pick up sticks so I could mow and FOUND A SNAKE!!!!!!!!  No more laying out in the yard for me  </t>
  </si>
  <si>
    <t xml:space="preserve">Hmm,I should be helping my Boss &amp;amp; Co-worker but I think i'm just going to chill!lol!Sorry </t>
  </si>
  <si>
    <t>Mon Jun 22 11:45:35 PDT 2009</t>
  </si>
  <si>
    <t xml:space="preserve">i need to be in sweatpants and home </t>
  </si>
  <si>
    <t>@toerzy  sure it can't take much longer...</t>
  </si>
  <si>
    <t>Mon Jun 22 11:45:36 PDT 2009</t>
  </si>
  <si>
    <t>welovecsi</t>
  </si>
  <si>
    <t xml:space="preserve">@jorjafoxonline haha not for me. i really love marg and csi isn't the same without grissom, sara and warrick </t>
  </si>
  <si>
    <t>Mon Jun 22 11:45:37 PDT 2009</t>
  </si>
  <si>
    <t xml:space="preserve">another day at work. tryin' to get through it with a positive mind set..but it doesn't help that I have a huge headache </t>
  </si>
  <si>
    <t>Mon Jun 22 11:50:44 PDT 2009</t>
  </si>
  <si>
    <t xml:space="preserve">just came back from the hospital. uuuuggghh, iÂ´m siiiick </t>
  </si>
  <si>
    <t>Mon Jun 22 11:50:46 PDT 2009</t>
  </si>
  <si>
    <t xml:space="preserve">http://bit.ly/1gwgnu  &amp;lt; thats like the perfect date. + theres a comp in k! for it. </t>
  </si>
  <si>
    <t>Mon Jun 22 11:50:48 PDT 2009</t>
  </si>
  <si>
    <t xml:space="preserve">Don't think I got it in me....not anymore </t>
  </si>
  <si>
    <t>Mon Jun 22 11:50:51 PDT 2009</t>
  </si>
  <si>
    <t xml:space="preserve">My ability to chew food properly has been hindered by the fillings I had redone on two molars. I hate not being able to savor my food. </t>
  </si>
  <si>
    <t>Mon Jun 22 11:50:53 PDT 2009</t>
  </si>
  <si>
    <t>OCosentino</t>
  </si>
  <si>
    <t xml:space="preserve">Tired of waiting </t>
  </si>
  <si>
    <t>TwilightLove29</t>
  </si>
  <si>
    <t xml:space="preserve">ROBSTEN Rob and Kristen were eventually joined by some more people who looked like they wanted to separate them sitting between them </t>
  </si>
  <si>
    <t>Mon Jun 22 11:50:54 PDT 2009</t>
  </si>
  <si>
    <t>cmarie0315</t>
  </si>
  <si>
    <t>Mon Jun 22 11:50:55 PDT 2009</t>
  </si>
  <si>
    <t xml:space="preserve">im offically dying.....im lying on the ground in pain </t>
  </si>
  <si>
    <t>Mon Jun 22 11:50:56 PDT 2009</t>
  </si>
  <si>
    <t>twiggletoes12</t>
  </si>
  <si>
    <t>aghh idk where to live at Long Beach  soo many choices!</t>
  </si>
  <si>
    <t>SylviaBlum</t>
  </si>
  <si>
    <t xml:space="preserve">I'm feeling not too good, I have a cold.. hope it will not turn into a flu </t>
  </si>
  <si>
    <t>Mon Jun 22 11:50:57 PDT 2009</t>
  </si>
  <si>
    <t>@desolate_pages yeah ditto. our poor crewchiefs though  they're always out there.</t>
  </si>
  <si>
    <t>Mon Jun 22 11:50:58 PDT 2009</t>
  </si>
  <si>
    <t xml:space="preserve">@destinyeyes can't write ya cuz your not followin me.. </t>
  </si>
  <si>
    <t>Mon Jun 22 11:51:01 PDT 2009</t>
  </si>
  <si>
    <t>MinusTheBeard</t>
  </si>
  <si>
    <t xml:space="preserve">just smashed my knee into my desk.. twice.  it hurts </t>
  </si>
  <si>
    <t>Mon Jun 22 11:51:02 PDT 2009</t>
  </si>
  <si>
    <t xml:space="preserve">I hate to say this but I see a diet in my future cuz am being to lazy to workout </t>
  </si>
  <si>
    <t>Mon Jun 22 11:51:03 PDT 2009</t>
  </si>
  <si>
    <t>meiskestutz</t>
  </si>
  <si>
    <t xml:space="preserve">still confused,... @how to use twitter ... </t>
  </si>
  <si>
    <t>bombFeet</t>
  </si>
  <si>
    <t xml:space="preserve">off to work now  </t>
  </si>
  <si>
    <t>Mon Jun 22 11:51:06 PDT 2009</t>
  </si>
  <si>
    <t xml:space="preserve">@zenojones Man... This shit is garbage right now </t>
  </si>
  <si>
    <t>Mon Jun 22 11:51:07 PDT 2009</t>
  </si>
  <si>
    <t>everydayimpulse</t>
  </si>
  <si>
    <t xml:space="preserve">@BethanyJoi omg so sad ill never see you </t>
  </si>
  <si>
    <t>Mon Jun 22 11:51:08 PDT 2009</t>
  </si>
  <si>
    <t>laureniem</t>
  </si>
  <si>
    <t>got back from the cheesecake factory ~ not so good ~ hanging out at home with natasha yayy .  my fishes are dieing .. so sad cant help it</t>
  </si>
  <si>
    <t>LJrox</t>
  </si>
  <si>
    <t xml:space="preserve">@alex_mauricio i sent ray some info about you guys performin at six flags but i guess u guys arent ready cause he didnt respond </t>
  </si>
  <si>
    <t xml:space="preserve">@MrRobPattinson hi rob are u working so hard? I miss you on twitter...  good job and a lot of kisses from Cagliari </t>
  </si>
  <si>
    <t>Mon Jun 22 11:51:09 PDT 2009</t>
  </si>
  <si>
    <t>I can't believe I missed the delivery of my computer!!! Now I can't play my sims 3 till tmrow.. UGH  not a good start to my day..</t>
  </si>
  <si>
    <t>Mon Jun 22 11:51:11 PDT 2009</t>
  </si>
  <si>
    <t>complexmuffin</t>
  </si>
  <si>
    <t xml:space="preserve">@sohxcitsxrated if Steak n Shake calls please lemme know. I don't have a phone </t>
  </si>
  <si>
    <t>So ticked off! Ugh i wish he had his cell!  text.</t>
  </si>
  <si>
    <t>Mon Jun 22 11:51:12 PDT 2009</t>
  </si>
  <si>
    <t>alanflores714</t>
  </si>
  <si>
    <t xml:space="preserve">Damn it I forgot to charge my iPod last night </t>
  </si>
  <si>
    <t>Mon Jun 22 11:51:13 PDT 2009</t>
  </si>
  <si>
    <t>MAGIXblog</t>
  </si>
  <si>
    <t>@digitalfemme oh yeah im back - and i loved it for sure. but i didt do canoeing  so sad....</t>
  </si>
  <si>
    <t>traumatophobia</t>
  </si>
  <si>
    <t xml:space="preserve">Had fun with muh boy lastnight, all I can think of is the long road ahead without him </t>
  </si>
  <si>
    <t xml:space="preserve">@wadebeckett I don't want to relive my sad emo highschool years with a pearl jam track pack </t>
  </si>
  <si>
    <t>Mon Jun 22 11:51:14 PDT 2009</t>
  </si>
  <si>
    <t xml:space="preserve">today i'm obsessed with sailor moon  i want to make a video but sony vegas wont go </t>
  </si>
  <si>
    <t>Mon Jun 22 11:51:16 PDT 2009</t>
  </si>
  <si>
    <t>i want to go see saving aimee but kathryns on holiday  who can i go with!?</t>
  </si>
  <si>
    <t xml:space="preserve">@C_Siobbhan he needs sum books in his house cuz he prolly steals better than he reads </t>
  </si>
  <si>
    <t>kiran86</t>
  </si>
  <si>
    <t xml:space="preserve">Nobody said it was easy, it's such a shame for us to part... â™ª </t>
  </si>
  <si>
    <t>To fix my iPhone  what a let down</t>
  </si>
  <si>
    <t>Mon Jun 22 11:51:17 PDT 2009</t>
  </si>
  <si>
    <t>I have 2 be at work at 12 and I been drivin around for 13 mins trynna see where I can't get sumthin 2 eat at  lmao</t>
  </si>
  <si>
    <t>Mon Jun 22 11:51:18 PDT 2009</t>
  </si>
  <si>
    <t>I'm still sad big rig got kicked off daisy of love  hahahhaha lame way to end the weekend</t>
  </si>
  <si>
    <t>Mon Jun 22 11:51:19 PDT 2009</t>
  </si>
  <si>
    <t>amanda_short</t>
  </si>
  <si>
    <t>my niece just wee'd on me  eww</t>
  </si>
  <si>
    <t>Mon Jun 22 11:51:20 PDT 2009</t>
  </si>
  <si>
    <t xml:space="preserve"> I won't see you at all tomorrow. Its work then movies. Then sleep before more work. The one day a yr I should see you I won't... </t>
  </si>
  <si>
    <t>Mon Jun 22 11:51:21 PDT 2009</t>
  </si>
  <si>
    <t>dr office... hopefully finding out why i've been so sick  it's so hard to keep my eyes open</t>
  </si>
  <si>
    <t>Mon Jun 22 11:51:22 PDT 2009</t>
  </si>
  <si>
    <t xml:space="preserve"> i have to go to my sisters now to look after vada so im not going to be able to talk properly to anyone for a while </t>
  </si>
  <si>
    <t xml:space="preserve">@ambercrumbyy &amp;gt; I got the chicken t.b.m. with tomato basil soup, baby carrots &amp;amp; raspberry tea. Yummy!!! But very small sandwich </t>
  </si>
  <si>
    <t>Mon Jun 22 11:51:23 PDT 2009</t>
  </si>
  <si>
    <t xml:space="preserve">Im going to die of boredum this summer ! </t>
  </si>
  <si>
    <t>Dave_Sakamoto</t>
  </si>
  <si>
    <t xml:space="preserve">at home today sick </t>
  </si>
  <si>
    <t>Mon Jun 22 11:51:24 PDT 2009</t>
  </si>
  <si>
    <t>shivyo9</t>
  </si>
  <si>
    <t xml:space="preserve">@PERFEKTnCHANCE yeah boston weather sucks lol </t>
  </si>
  <si>
    <t>maybe_lena</t>
  </si>
  <si>
    <t xml:space="preserve">watching &amp;quot;In her shoes&amp;quot;  @smile_anna lucky girl! Cart driving? I have a sport party with an 800 m race, soccer and beach volleyball yehh </t>
  </si>
  <si>
    <t>Mon Jun 22 11:51:27 PDT 2009</t>
  </si>
  <si>
    <t xml:space="preserve">Aw dammit, I hate these new colors, but who cares. It's just a twitter page. </t>
  </si>
  <si>
    <t>Mon Jun 22 11:51:28 PDT 2009</t>
  </si>
  <si>
    <t>My questions are slowing down now  I only have 83 more to do. whyyy now?!</t>
  </si>
  <si>
    <t>crazyhill</t>
  </si>
  <si>
    <t xml:space="preserve">Is worried that he's blue... </t>
  </si>
  <si>
    <t>@robcollingridge  sorry to hear. &amp;amp; much could be so easily thwarted if they tried to call u for authorisation when cardholder not present</t>
  </si>
  <si>
    <t>Mon Jun 22 11:51:29 PDT 2009</t>
  </si>
  <si>
    <t xml:space="preserve">I can't seem to concentrate well today. sigh </t>
  </si>
  <si>
    <t>Mon Jun 22 11:51:30 PDT 2009</t>
  </si>
  <si>
    <t>Im hungry!! Aghh  feed me.</t>
  </si>
  <si>
    <t>Mon Jun 22 11:51:32 PDT 2009</t>
  </si>
  <si>
    <t>I can't beat Grunty.   Thats enough Banjo for today.</t>
  </si>
  <si>
    <t>meagangreen</t>
  </si>
  <si>
    <t>@simianspaceman Layoffs   Sigh.  At least I have tons of time to work on my reel now!  Just... no monies.</t>
  </si>
  <si>
    <t>Mon Jun 22 11:51:33 PDT 2009</t>
  </si>
  <si>
    <t xml:space="preserve">@kiajd me too. however i havent had a poptart in over 10yrs though </t>
  </si>
  <si>
    <t>Mon Jun 22 11:51:38 PDT 2009</t>
  </si>
  <si>
    <t>Fearless_xO</t>
  </si>
  <si>
    <t>@paranoid_ aahhhh so much! i thought i was the only one  shes a robotic man!</t>
  </si>
  <si>
    <t xml:space="preserve">Having a late lunch today! I also really need to finally get my glasses. My eyes hurt from squinting all the time! </t>
  </si>
  <si>
    <t>Mon Jun 22 11:51:39 PDT 2009</t>
  </si>
  <si>
    <t>JoEmilyy</t>
  </si>
  <si>
    <t xml:space="preserve">My doggie fell down the stairs </t>
  </si>
  <si>
    <t>Mon Jun 22 11:51:40 PDT 2009</t>
  </si>
  <si>
    <t>Carl_Henrik</t>
  </si>
  <si>
    <t xml:space="preserve">@trinehartz mee too!  too bad he is leaving soon! </t>
  </si>
  <si>
    <t>My ring finger has swollen, might have to have my wedding and engagement rings cut off  fb#</t>
  </si>
  <si>
    <t>@lincolnwolfe Double pneumonia? That's awful! Coupled with no new iPhone, you are having a rough day, indeed.  Get better soon!</t>
  </si>
  <si>
    <t>I lost my rainbow bracelet in my room somewhere  someone help me find it!</t>
  </si>
  <si>
    <t>Mon Jun 22 11:51:41 PDT 2009</t>
  </si>
  <si>
    <t>@purplewoof Oh, it's the house I'm in  It's SWEETCORN! Meriden get a flower, Warwick a castle, Priory a ... duck...Lichfield a weird cross</t>
  </si>
  <si>
    <t xml:space="preserve">UGH!!! i just ran into the corner of a table...my thigh is killing me...omg...it hurts... </t>
  </si>
  <si>
    <t>Mon Jun 22 11:51:43 PDT 2009</t>
  </si>
  <si>
    <t xml:space="preserve">I wish I had a beer </t>
  </si>
  <si>
    <t>Mon Jun 22 11:51:44 PDT 2009</t>
  </si>
  <si>
    <t>buttface567</t>
  </si>
  <si>
    <t xml:space="preserve">im packing for camp!!!! too bad its only 4 days </t>
  </si>
  <si>
    <t>Mon Jun 22 11:51:46 PDT 2009</t>
  </si>
  <si>
    <t xml:space="preserve">@Lisa_Sparxxx I lived in Madisonville KY for about 8 years. 1998-2006. You ever been there? I miss KY sometimes. </t>
  </si>
  <si>
    <t>Mon Jun 22 11:51:47 PDT 2009</t>
  </si>
  <si>
    <t xml:space="preserve">@blaykee  i'm sad too, it's a pandemic </t>
  </si>
  <si>
    <t>Mon Jun 22 11:51:48 PDT 2009</t>
  </si>
  <si>
    <t>ahmadharun</t>
  </si>
  <si>
    <t xml:space="preserve">there's leak in the house! my carpet is wet. </t>
  </si>
  <si>
    <t>Mon Jun 22 11:51:49 PDT 2009</t>
  </si>
  <si>
    <t>Eternal_04</t>
  </si>
  <si>
    <t xml:space="preserve">I hate that work makes me so angry... </t>
  </si>
  <si>
    <t>Mon Jun 22 11:51:50 PDT 2009</t>
  </si>
  <si>
    <t>WebMove</t>
  </si>
  <si>
    <t xml:space="preserve">Yesterday i found Malware Threat @cssglance webpage! #malware still online, guys </t>
  </si>
  <si>
    <t xml:space="preserve">@YoungQ funny video... btw why did CrunchyK leave twitter??? </t>
  </si>
  <si>
    <t>Mon Jun 22 11:51:52 PDT 2009</t>
  </si>
  <si>
    <t>teachkjg</t>
  </si>
  <si>
    <t xml:space="preserve">@mycrazygirls He's sleeping, with a broken femur, watching them set it was too much for me </t>
  </si>
  <si>
    <t xml:space="preserve">@jdnorton i wish you had a downtown office. </t>
  </si>
  <si>
    <t xml:space="preserve">@j311stp I'm not going to CALIIIIIFORNIA just Arizona </t>
  </si>
  <si>
    <t>Mon Jun 22 11:54:58 PDT 2009</t>
  </si>
  <si>
    <t xml:space="preserve">@julian_ceasar a yo i miss you </t>
  </si>
  <si>
    <t>Mon Jun 22 11:54:59 PDT 2009</t>
  </si>
  <si>
    <t xml:space="preserve">freaking racquetball i cant even lift up my cup to drink </t>
  </si>
  <si>
    <t>Mon Jun 22 11:55:06 PDT 2009</t>
  </si>
  <si>
    <t xml:space="preserve">I wish I didn't have pervy old neighbors so I could lay out and get a real tan </t>
  </si>
  <si>
    <t>1000TimesYes</t>
  </si>
  <si>
    <t xml:space="preserve">@natepatrin @tomewing I'd show you the actual quote if PTW's archives hadn't eaten themselves. </t>
  </si>
  <si>
    <t>Mon Jun 22 11:55:08 PDT 2009</t>
  </si>
  <si>
    <t xml:space="preserve">@HeyACupcake 50 BUCKS! Oh. My. Soul... that is beyond outrageous! </t>
  </si>
  <si>
    <t>i hate keyboards, They always distract you with there awesome sounds!  They have popcorn on the keyboards at school! XD</t>
  </si>
  <si>
    <t>Mon Jun 22 11:55:11 PDT 2009</t>
  </si>
  <si>
    <t xml:space="preserve">all cleaned.  Now I feel guilty about eating anything. </t>
  </si>
  <si>
    <t>Mon Jun 22 11:55:12 PDT 2009</t>
  </si>
  <si>
    <t>xxvaselinexx</t>
  </si>
  <si>
    <t>@dihlema made it to 2nd rnd, we won't noe till august.so farrr frm now.it was fun &amp;amp; hectic:$ haha..saw velasco der&amp;amp;my toe ws bleeding  lol</t>
  </si>
  <si>
    <t>Mon Jun 22 11:55:14 PDT 2009</t>
  </si>
  <si>
    <t>u kno wht line ive heard too much of? : ____ is buying my ticket. she loves me. @johana95:  me no pomona warped. cya in august.</t>
  </si>
  <si>
    <t xml:space="preserve">I dont want it to be true, but something tells me that it really is </t>
  </si>
  <si>
    <t>@squarespace Please let it be me.  I don't yet qualify for the reduced price upgrade.    #squarespace</t>
  </si>
  <si>
    <t>Mon Jun 22 11:55:15 PDT 2009</t>
  </si>
  <si>
    <t>adventuregrrl</t>
  </si>
  <si>
    <t xml:space="preserve">@sellout No way, you're coming here and I'm going there?? So sad! I have friends from college who are gone that weekend too </t>
  </si>
  <si>
    <t>Mon Jun 22 11:55:16 PDT 2009</t>
  </si>
  <si>
    <t>MaLuMaRs</t>
  </si>
  <si>
    <t xml:space="preserve">@30SECONDSTOMARS for me was an Odyssey go there.. for example the trains were all in late, so nothing Summit in Milan for me </t>
  </si>
  <si>
    <t>Mon Jun 22 11:55:18 PDT 2009</t>
  </si>
  <si>
    <t>@Gixxer_Moe I had to restore it and now it's not unlocked  it's just a expensive iPod until the unlock is released for it. Sad day</t>
  </si>
  <si>
    <t>jscherer</t>
  </si>
  <si>
    <t xml:space="preserve">Learning CSS and PHP with expresso on the mac, this program rules, I wish I could afford it after the trial of it </t>
  </si>
  <si>
    <t>Mon Jun 22 11:55:19 PDT 2009</t>
  </si>
  <si>
    <t xml:space="preserve">went from having plans tonight, to none at all. </t>
  </si>
  <si>
    <t>ohhh poop-pie/poopie  im going to have to write everything again   such a dumb hardcore file  took up too... http://tinyurl.com/l4cj8q</t>
  </si>
  <si>
    <t>Mon Jun 22 11:55:20 PDT 2009</t>
  </si>
  <si>
    <t>@CheeseBK We had sun earlier but I hope you get some - its usually Blighty that gets the downpour  I think we will get some later though</t>
  </si>
  <si>
    <t>Ugh. I left jewelry on the plane last night. Now I feel naked without my bracelet.  oh well. Maybe rooftop pool after work???</t>
  </si>
  <si>
    <t xml:space="preserve">passed her first year...stil bit disappointed with all 2:2s and one 2:1 </t>
  </si>
  <si>
    <t>Mon Jun 22 11:55:22 PDT 2009</t>
  </si>
  <si>
    <t>@astrid4893 WHAT?! Why?! on vacayyy??? darnnn now i miss her   hahah she didn't tell me!</t>
  </si>
  <si>
    <t xml:space="preserve">Woke up after a few hours of sleep, and then slept until noon. So... I'm thinking plasma can wait until tomorrow. Don't wanna work out. </t>
  </si>
  <si>
    <t>Mon Jun 22 11:55:23 PDT 2009</t>
  </si>
  <si>
    <t>BearDaPrince</t>
  </si>
  <si>
    <t xml:space="preserve">@UgottaloveIndi my faith lies in your hands. </t>
  </si>
  <si>
    <t>Mon Jun 22 11:55:24 PDT 2009</t>
  </si>
  <si>
    <t>walkingtaco</t>
  </si>
  <si>
    <t xml:space="preserve">Every time a movie I really want to see comes out, I promise I won't read reviews beforehand.  And every time...I fail.  </t>
  </si>
  <si>
    <t>triciacastillo</t>
  </si>
  <si>
    <t xml:space="preserve">@PerezHilton I hope your okay! &amp;lt;3 </t>
  </si>
  <si>
    <t>Mon Jun 22 11:55:26 PDT 2009</t>
  </si>
  <si>
    <t xml:space="preserve">feel about 80!  Can't do all nighters like I used to </t>
  </si>
  <si>
    <t xml:space="preserve">I'd like to curl up and read with a cup of tea, but there's packing and ironing to do, and football to watch </t>
  </si>
  <si>
    <t>Mon Jun 22 11:55:27 PDT 2009</t>
  </si>
  <si>
    <t xml:space="preserve">Trying to adapt to my &amp;quot;real&amp;quot; life again. </t>
  </si>
  <si>
    <t>youzaherb</t>
  </si>
  <si>
    <t xml:space="preserve">#addictedto high heels that I can't even walk in </t>
  </si>
  <si>
    <t>Mon Jun 22 11:55:30 PDT 2009</t>
  </si>
  <si>
    <t>mphelps22</t>
  </si>
  <si>
    <t>More surgery for mom on Thurs.  #squarespace</t>
  </si>
  <si>
    <t>Mon Jun 22 11:55:32 PDT 2009</t>
  </si>
  <si>
    <t xml:space="preserve">Just ordered a Dominos and found my account is no longer marked as VIP. I'm not sure what advantage that ever gave me, but still: </t>
  </si>
  <si>
    <t xml:space="preserve">Is missing him very much </t>
  </si>
  <si>
    <t>Mon Jun 22 11:55:34 PDT 2009</t>
  </si>
  <si>
    <t xml:space="preserve">David feels bad he missed the cocktail/birthday party Saturday... </t>
  </si>
  <si>
    <t>Mon Jun 22 11:55:37 PDT 2009</t>
  </si>
  <si>
    <t>deedee_jacobs</t>
  </si>
  <si>
    <t>Thanks @tylerabele! Unfortunately my operating system is too old to update Firefox  Quite the conundrum.</t>
  </si>
  <si>
    <t>Mon Jun 22 11:55:38 PDT 2009</t>
  </si>
  <si>
    <t xml:space="preserve">@hydrielalmeth I wouldn't be surprised! Its been going around! </t>
  </si>
  <si>
    <t>Kim_Figuereo</t>
  </si>
  <si>
    <t xml:space="preserve">OMGSH! i really hope @PerezHilton is Okay... </t>
  </si>
  <si>
    <t>Mon Jun 22 11:55:39 PDT 2009</t>
  </si>
  <si>
    <t xml:space="preserve">oh fuck!  yep bad words this speculations are driving me totally crazy, the more I read them the more I think Nat is preg.... </t>
  </si>
  <si>
    <t>Mon Jun 22 11:55:41 PDT 2009</t>
  </si>
  <si>
    <t>Fibenymphs_Blog</t>
  </si>
  <si>
    <t xml:space="preserve">@FranAspiemom Is it from allergies? </t>
  </si>
  <si>
    <t>Mon Jun 22 11:55:42 PDT 2009</t>
  </si>
  <si>
    <t>HausOfFunny</t>
  </si>
  <si>
    <t xml:space="preserve">Aw the saddest moment of my year, giving up my cat . she knew it was happening too  </t>
  </si>
  <si>
    <t>DavorLovrinic</t>
  </si>
  <si>
    <t xml:space="preserve">Sad, tired, kinda scared... Private International Law is hard to understand... </t>
  </si>
  <si>
    <t>Mon Jun 22 11:55:44 PDT 2009</t>
  </si>
  <si>
    <t>pragmaticloveme</t>
  </si>
  <si>
    <t>misses her pool   maybe I should just buy a kiddie pool to tan in?  hmmmm....</t>
  </si>
  <si>
    <t xml:space="preserve">I'm finally done with the sidekick stuff!Yay!So,who's going to the SF Pride this weekend?If you are,what day b/c I'm leaving Sunday. </t>
  </si>
  <si>
    <t>Mon Jun 22 11:55:45 PDT 2009</t>
  </si>
  <si>
    <t>r3dsk1ns</t>
  </si>
  <si>
    <t>Dude I eat burgers all the time too. Lol I'm fat too then.  http://myloc.me/52Yf</t>
  </si>
  <si>
    <t>Mon Jun 22 11:55:46 PDT 2009</t>
  </si>
  <si>
    <t>angelsmile8705</t>
  </si>
  <si>
    <t>@JewelryL8dy I heard it was really good! My boyfriend went without me  but he said he wants to take me and see it! Let me know!</t>
  </si>
  <si>
    <t>krissyloves20</t>
  </si>
  <si>
    <t xml:space="preserve">nearly finished one task, 4 to go! </t>
  </si>
  <si>
    <t xml:space="preserve">@adrian_arevalo I left the apple store empty handed , so sad </t>
  </si>
  <si>
    <t>Mon Jun 22 11:55:48 PDT 2009</t>
  </si>
  <si>
    <t>thattaylorchick</t>
  </si>
  <si>
    <t xml:space="preserve">Aww ashley is bored </t>
  </si>
  <si>
    <t>Mon Jun 22 11:55:49 PDT 2009</t>
  </si>
  <si>
    <t>kirtan_g</t>
  </si>
  <si>
    <t>- noooo!! the iPod has reset itself and deleted 30GB of music  and still waiting for the Florence &amp;amp; the Machine album to be released</t>
  </si>
  <si>
    <t>Becca_Jade</t>
  </si>
  <si>
    <t>All this Jonas Concert videos..  There making me soooo jealous! November 18th! &amp;lt;3</t>
  </si>
  <si>
    <t xml:space="preserve">Home alone...Time to sing out loud! &amp;quot;You had your deams I had miiiine!!!&amp;quot; I just sneezed and hurt my throat </t>
  </si>
  <si>
    <t>Mon Jun 22 11:55:52 PDT 2009</t>
  </si>
  <si>
    <t>@JoLoPe how am I? well I look like this &amp;gt;  How you doin?</t>
  </si>
  <si>
    <t>Nicole_Hoyler</t>
  </si>
  <si>
    <t xml:space="preserve">Hate how boring mondays are! </t>
  </si>
  <si>
    <t>Mon Jun 22 11:55:53 PDT 2009</t>
  </si>
  <si>
    <t xml:space="preserve">I don't want tomorrow to come! Had our Lucarellie's dance today. We all bawled our eyes out,but Grad's guna be a whole lot worse! </t>
  </si>
  <si>
    <t>@MrHarlem150 dry?? Yikes  lol</t>
  </si>
  <si>
    <t>Mon Jun 22 11:55:56 PDT 2009</t>
  </si>
  <si>
    <t>Okay.. Time difference SUCKS  Singing the song from SNL 'Africa' LOL</t>
  </si>
  <si>
    <t>Mon Jun 22 11:55:57 PDT 2009</t>
  </si>
  <si>
    <t>dear computer dork, please be able to fix my hard drive without losing everything  i will love you forever.</t>
  </si>
  <si>
    <t>Mon Jun 22 11:55:58 PDT 2009</t>
  </si>
  <si>
    <t>OMG - anyone watch Greys??? How's that for a cliffhanger? Btw I stumbled across a cliffhanger today  such a disappointment!</t>
  </si>
  <si>
    <t xml:space="preserve">Trying to find help for my step son &amp;amp; made a HUGE mistake. I involved his grandmother, and Dale's going to kill me. </t>
  </si>
  <si>
    <t>Mon Jun 22 11:56:00 PDT 2009</t>
  </si>
  <si>
    <t>tassyPINK</t>
  </si>
  <si>
    <t xml:space="preserve">@jtn you juat reminded me that i have kiwis in the fridge that have gone bad. </t>
  </si>
  <si>
    <t>rotflawl</t>
  </si>
  <si>
    <t xml:space="preserve">I'm late on the #squarespace train </t>
  </si>
  <si>
    <t>Mon Jun 22 11:56:01 PDT 2009</t>
  </si>
  <si>
    <t>@divinelycrazy yeah, i know.  i REALLY hope you're better.</t>
  </si>
  <si>
    <t>Mon Jun 22 11:56:02 PDT 2009</t>
  </si>
  <si>
    <t xml:space="preserve">once again youre gone </t>
  </si>
  <si>
    <t xml:space="preserve">grrr, on this rainy and unfortunate monday, i blew out my back bike tire on the ride home from work </t>
  </si>
  <si>
    <t>Mon Jun 22 11:56:03 PDT 2009</t>
  </si>
  <si>
    <t>nas_ma</t>
  </si>
  <si>
    <t>No marineland today  but at the beach!!!</t>
  </si>
  <si>
    <t>Mon Jun 22 11:56:05 PDT 2009</t>
  </si>
  <si>
    <t>ohiostatehack</t>
  </si>
  <si>
    <t xml:space="preserve">I'm walking through Pleasure Island and about to cry. It's so sad. </t>
  </si>
  <si>
    <t>Mon Jun 22 11:56:07 PDT 2009</t>
  </si>
  <si>
    <t xml:space="preserve">I love mysteries of &amp;quot;how did that bad invisible character get into my file and make question marks all over my pages&amp;quot;... oh wait, no </t>
  </si>
  <si>
    <t>Mon Jun 22 11:56:09 PDT 2009</t>
  </si>
  <si>
    <t>kimmb83</t>
  </si>
  <si>
    <t xml:space="preserve">It's sucks to try to go visit someone who dies before you get there </t>
  </si>
  <si>
    <t>Mon Jun 22 12:01:36 PDT 2009</t>
  </si>
  <si>
    <t xml:space="preserve">@gimmeapuck Oh god.. please don't! I'm sorry. </t>
  </si>
  <si>
    <t>Mon Jun 22 12:01:38 PDT 2009</t>
  </si>
  <si>
    <t xml:space="preserve">@Hanslc At work ugh! Ready to get home and work on my computer. It died last weekd </t>
  </si>
  <si>
    <t>Mon Jun 22 12:01:39 PDT 2009</t>
  </si>
  <si>
    <t>redsoxgirl28</t>
  </si>
  <si>
    <t xml:space="preserve">Austin Bat Fest is 2 months from today!  Oh feck, it's still too months away.  Sad face.  </t>
  </si>
  <si>
    <t>Mon Jun 22 12:01:41 PDT 2009</t>
  </si>
  <si>
    <t>xomeganxoxo57</t>
  </si>
  <si>
    <t xml:space="preserve">@Mileylvr123 hey!! how was english? i was sickk!! </t>
  </si>
  <si>
    <t>YAY! my baby feeling a little better!! i hate when she sick and i cant take care of her  ull be home soon!</t>
  </si>
  <si>
    <t>Mon Jun 22 12:01:45 PDT 2009</t>
  </si>
  <si>
    <t>tylernward</t>
  </si>
  <si>
    <t xml:space="preserve">I do not get FOX on my DTV converter box, the signal is too weak. I guess this means no HOUSE tonight. </t>
  </si>
  <si>
    <t>Mon Jun 22 12:01:47 PDT 2009</t>
  </si>
  <si>
    <t>Mon Jun 22 12:01:48 PDT 2009</t>
  </si>
  <si>
    <t>amandakeavy</t>
  </si>
  <si>
    <t xml:space="preserve">Got a little drunk last night and had to b in wrk first thing,never drink on a school nite...not good </t>
  </si>
  <si>
    <t>ShellyStarstruk</t>
  </si>
  <si>
    <t xml:space="preserve">bored.txtin wit @mkeads88 and missin @mkeadmirals hockeyyy </t>
  </si>
  <si>
    <t>Mon Jun 22 12:01:49 PDT 2009</t>
  </si>
  <si>
    <t>kjkjava</t>
  </si>
  <si>
    <t xml:space="preserve">I hate my Firefox crashing every few days, but I'm not willing to give up any of my extensions or use a browser without a master password </t>
  </si>
  <si>
    <t>@reemerband I missed  the reply  to my space  comments  went out DDDAAVVVEExxx</t>
  </si>
  <si>
    <t>Mon Jun 22 12:01:50 PDT 2009</t>
  </si>
  <si>
    <t>MizzRedd</t>
  </si>
  <si>
    <t>:: ATL plan fell thru  ... gettin bacc to work n chillin wit the family ::</t>
  </si>
  <si>
    <t>Mon Jun 22 12:01:52 PDT 2009</t>
  </si>
  <si>
    <t xml:space="preserve">3 hours and Counting </t>
  </si>
  <si>
    <t>Mon Jun 22 12:01:51 PDT 2009</t>
  </si>
  <si>
    <t>loftypines</t>
  </si>
  <si>
    <t xml:space="preserve">ugh, need arrowroot powder. must put on pants to go shopping. </t>
  </si>
  <si>
    <t>redneckrose</t>
  </si>
  <si>
    <t xml:space="preserve">@tag It's replaced birdsong radio </t>
  </si>
  <si>
    <t>shadyyyy</t>
  </si>
  <si>
    <t xml:space="preserve">@PerezHilton you didn't deserve to be hit </t>
  </si>
  <si>
    <t>Mon Jun 22 12:01:53 PDT 2009</t>
  </si>
  <si>
    <t xml:space="preserve">cigarette, then cleaning! wow my life is soooo interesting </t>
  </si>
  <si>
    <t>Mon Jun 22 12:01:55 PDT 2009</t>
  </si>
  <si>
    <t xml:space="preserve">is so tired , bored and hungry wants to  go home and sleep in my nice comfy bed forever!! </t>
  </si>
  <si>
    <t xml:space="preserve">@SicknastyKaryn I wish I could have </t>
  </si>
  <si>
    <t>Mon Jun 22 12:01:56 PDT 2009</t>
  </si>
  <si>
    <t xml:space="preserve">#addictedto cursing, ugh. It's a horrid habbit. </t>
  </si>
  <si>
    <t xml:space="preserve">You know I don't blog as a special message to anyone, I post for me. </t>
  </si>
  <si>
    <t>Mon Jun 22 12:01:57 PDT 2009</t>
  </si>
  <si>
    <t>theeandersons</t>
  </si>
  <si>
    <t>@hotbikes sorry we missed you and your yard sale  When do you leave?</t>
  </si>
  <si>
    <t>Mon Jun 22 12:01:58 PDT 2009</t>
  </si>
  <si>
    <t>gatorbait1689</t>
  </si>
  <si>
    <t>@mruntalented im banned in the transformer channel for some reason lol ive never been there  ..</t>
  </si>
  <si>
    <t>Mon Jun 22 12:02:00 PDT 2009</t>
  </si>
  <si>
    <t>paito_boy</t>
  </si>
  <si>
    <t>shocked by the teeran images..  Poor girl died in a matter of seconds!! wow! im impressed.. fuck ahmadinejad,fuck m all!fukin extremists</t>
  </si>
  <si>
    <t>BJisAPG</t>
  </si>
  <si>
    <t xml:space="preserve">Work is boring like always and its hot as hell outside where I want 2 be.....no show tonight.  Canceled..  </t>
  </si>
  <si>
    <t>Mon Jun 22 12:02:02 PDT 2009</t>
  </si>
  <si>
    <t>ashleelovesjake</t>
  </si>
  <si>
    <t xml:space="preserve">No warped tour for ashlee. </t>
  </si>
  <si>
    <t>Mon Jun 22 12:02:03 PDT 2009</t>
  </si>
  <si>
    <t>Carrotlady45</t>
  </si>
  <si>
    <t>Year one was funny but not really great.  i still love michael cera though</t>
  </si>
  <si>
    <t xml:space="preserve">Uni passwords sorted. Sorry folks. Not every tweet can be as entertaining as Cunty McFuckface </t>
  </si>
  <si>
    <t>Mon Jun 22 12:02:04 PDT 2009</t>
  </si>
  <si>
    <t>I am so sick because of yesterday  why does this have to happen the first week of summer? FML.</t>
  </si>
  <si>
    <t>sarahneack</t>
  </si>
  <si>
    <t xml:space="preserve">Is moving into a pineapple under the sea. Where the kids I babysit will never be able to find me </t>
  </si>
  <si>
    <t xml:space="preserve">Tired of not gettin any hands </t>
  </si>
  <si>
    <t>Mon Jun 22 12:02:05 PDT 2009</t>
  </si>
  <si>
    <t>MISSPENDERS</t>
  </si>
  <si>
    <t xml:space="preserve">@paulmason10538 Im playin Hide and seek with love </t>
  </si>
  <si>
    <t>Mon Jun 22 12:02:06 PDT 2009</t>
  </si>
  <si>
    <t>leahlionheart</t>
  </si>
  <si>
    <t>NO ENGINE again today     Sent a borderline-pissed email to the seller, and hope he will respond</t>
  </si>
  <si>
    <t xml:space="preserve">Sorry all.Twitter Train has been sending out alot of spam from me. Changed my password so it shouldn't be happening anymore. Sorry! </t>
  </si>
  <si>
    <t>Mon Jun 22 12:02:07 PDT 2009</t>
  </si>
  <si>
    <t xml:space="preserve">wireless connection is acting funny here... So I can't really use my laptop. I'm on IE on my grandparents really slow computer </t>
  </si>
  <si>
    <t>alright, i found one. but they're out of stock  http://supermarkethq.com/product/643</t>
  </si>
  <si>
    <t>Mon Jun 22 12:02:08 PDT 2009</t>
  </si>
  <si>
    <t xml:space="preserve">Nip/Tuck got cancelled </t>
  </si>
  <si>
    <t>spilot</t>
  </si>
  <si>
    <t xml:space="preserve">Basic weight and balance arithmetic: myself + partner + 20 gals. fuel = 520 lbs. LSA Ercoupes can't carry that much. All that searching </t>
  </si>
  <si>
    <t>Mon Jun 22 12:02:11 PDT 2009</t>
  </si>
  <si>
    <t>Sebaastgeen</t>
  </si>
  <si>
    <t xml:space="preserve">@PeachMelbaMegan Do you like it? I think I sound too different....It isn't him.... </t>
  </si>
  <si>
    <t>Mon Jun 22 12:02:13 PDT 2009</t>
  </si>
  <si>
    <t>dangerpowers</t>
  </si>
  <si>
    <t xml:space="preserve">@jeromychan PLEASE HIRE LAUREN LEE, this is a life and death situation for us </t>
  </si>
  <si>
    <t>Mon Jun 22 12:02:14 PDT 2009</t>
  </si>
  <si>
    <t>smihael</t>
  </si>
  <si>
    <t xml:space="preserve">i can't get rid of my Facebook account </t>
  </si>
  <si>
    <t>Mon Jun 22 12:02:15 PDT 2009</t>
  </si>
  <si>
    <t>sarah_beth_w</t>
  </si>
  <si>
    <t>@amz1 thanks, i start on thursday  xx</t>
  </si>
  <si>
    <t>Mon Jun 22 12:02:17 PDT 2009</t>
  </si>
  <si>
    <t xml:space="preserve">@cazob i wish they were all that age right now </t>
  </si>
  <si>
    <t>Mon Jun 22 12:02:18 PDT 2009</t>
  </si>
  <si>
    <t>ahotchkiss</t>
  </si>
  <si>
    <t xml:space="preserve">Bleh, more than a month until I move out to LA and I'm already sick of moving </t>
  </si>
  <si>
    <t>Mon Jun 22 12:02:20 PDT 2009</t>
  </si>
  <si>
    <t xml:space="preserve">Back out in the hotness. </t>
  </si>
  <si>
    <t xml:space="preserve">Only back to post:  Due to severe fatigue that I am having today, I will not be able to attend tonight's Collective Soul concert.   </t>
  </si>
  <si>
    <t>Mon Jun 22 12:02:21 PDT 2009</t>
  </si>
  <si>
    <t xml:space="preserve">Austin Bat Fest is 2 months from today! Oh feck, that seems like a long time. Sad face. </t>
  </si>
  <si>
    <t>Mon Jun 22 12:02:23 PDT 2009</t>
  </si>
  <si>
    <t>@JackAllTimeLow aksjslka poor jack  i feel you i can't stand doctors</t>
  </si>
  <si>
    <t>Mon Jun 22 12:02:24 PDT 2009</t>
  </si>
  <si>
    <t>NicoleVailas</t>
  </si>
  <si>
    <t>Loving the quiet office today with everyone down in Springfield at the AHL league meetings! Packing tonight... all moved out  Greece in 2!</t>
  </si>
  <si>
    <t>Mon Jun 22 12:02:26 PDT 2009</t>
  </si>
  <si>
    <t>art coursework  .. again</t>
  </si>
  <si>
    <t>Mon Jun 22 12:02:27 PDT 2009</t>
  </si>
  <si>
    <t xml:space="preserve">i. want. to. go. home. i. hate. it. here. aaand the doctor is gonna want to cut foot open and im gonna cry while listening to bryce avary </t>
  </si>
  <si>
    <t>Mon Jun 22 12:02:28 PDT 2009</t>
  </si>
  <si>
    <t xml:space="preserve">@IrishJonasFan What happened?! </t>
  </si>
  <si>
    <t>naddy_b</t>
  </si>
  <si>
    <t xml:space="preserve">How do we get ahead in our finances ... it's a forver battle. Need extra $$ but how </t>
  </si>
  <si>
    <t xml:space="preserve">I really wanna learn how to play 'Turn Right' on guitar, but nooooo none of my youtube videos are working now, cos of STUPID flash player </t>
  </si>
  <si>
    <t>Mon Jun 22 12:02:29 PDT 2009</t>
  </si>
  <si>
    <t xml:space="preserve">I'm in phys lab just loafing around with jenna, lauren, and laura! I need a serious nap when I get home! </t>
  </si>
  <si>
    <t>Mon Jun 22 12:02:31 PDT 2009</t>
  </si>
  <si>
    <t>augusthohorst</t>
  </si>
  <si>
    <t xml:space="preserve">@kimling there goes my tennis scholarship </t>
  </si>
  <si>
    <t xml:space="preserve">@jimgaydos my dad won't part with the deer heads. I told him I wanted to paint them white and work them into the decor but he said no </t>
  </si>
  <si>
    <t>Mon Jun 22 12:02:35 PDT 2009</t>
  </si>
  <si>
    <t>walksthesehills</t>
  </si>
  <si>
    <t xml:space="preserve">@tacce Probably so, one of my neighbors tried to unlock our apt door the other day. But still, def freeeeeeaky. </t>
  </si>
  <si>
    <t>Mon Jun 22 12:02:37 PDT 2009</t>
  </si>
  <si>
    <t>ahxoxo</t>
  </si>
  <si>
    <t xml:space="preserve">its fizzy its ginger its phenomonal...its IRN BRU!!!! Tryin to find my friend sophie on twitter...hav u guys seen her... </t>
  </si>
  <si>
    <t>micshell1741</t>
  </si>
  <si>
    <t xml:space="preserve">@jordanknight i can not believe you are going to be within 1 hr of me and i have no tix to see you. i am really bummed! </t>
  </si>
  <si>
    <t xml:space="preserve">I really wish I could get my first Twitter page back.. but all my tweets have disappeared </t>
  </si>
  <si>
    <t>Mon Jun 22 12:02:38 PDT 2009</t>
  </si>
  <si>
    <t>ellegirl09</t>
  </si>
  <si>
    <t xml:space="preserve">Second wasted day in London this week - didn't get into X Factor audience so ended up wandering around Westfield with no money to spend </t>
  </si>
  <si>
    <t>Resistance. Plus got dust on the sticky side even though I was careful and couldn't get it off  rear cover helps make the iPhone not so</t>
  </si>
  <si>
    <t>ureshii</t>
  </si>
  <si>
    <t xml:space="preserve">@JohnMetBetty Endicia doesn't work for Canadians, as far as I know.... hence PayPal.  </t>
  </si>
  <si>
    <t>Mon Jun 22 12:02:39 PDT 2009</t>
  </si>
  <si>
    <t>llien</t>
  </si>
  <si>
    <t>is mourning the hopefully temporary death of my trusted macbook pro  WHY?!?</t>
  </si>
  <si>
    <t>kshirley0424</t>
  </si>
  <si>
    <t>Errands are getting in the way of pool time  why do cars have to break down</t>
  </si>
  <si>
    <t>Mon Jun 22 12:02:41 PDT 2009</t>
  </si>
  <si>
    <t xml:space="preserve">@theBrandiCyrus  that dog is too cute !!!!!!!!! it sure fits into your perfect family ... i wish i had a perfect family like yours ... </t>
  </si>
  <si>
    <t xml:space="preserve">We also missed getting pics of the Cecropia moths that we were privelaged to see again this weekend because of the camera batteries. </t>
  </si>
  <si>
    <t>Mon Jun 22 12:03:34 PDT 2009</t>
  </si>
  <si>
    <t xml:space="preserve">@amandacarto http://twitpic.com/848iy - I seriously looked at the laptop first </t>
  </si>
  <si>
    <t xml:space="preserve">2 midterms down, now a paper and presentation </t>
  </si>
  <si>
    <t>Mon Jun 22 12:03:35 PDT 2009</t>
  </si>
  <si>
    <t>bethcurry</t>
  </si>
  <si>
    <t xml:space="preserve">@meredithsreuter I miss you already </t>
  </si>
  <si>
    <t>Mon Jun 22 12:03:36 PDT 2009</t>
  </si>
  <si>
    <t>AngelAmyRF</t>
  </si>
  <si>
    <t>wonka peed in the kitchen  but he waited to poo outside, although i think he was trying to tell me he needed to go out and i didnt realize</t>
  </si>
  <si>
    <t xml:space="preserve">2 More Hours... 2 More Hours... 2 More Hours of Work... WANNA GO HOME NOW!  </t>
  </si>
  <si>
    <t>Mon Jun 22 12:03:37 PDT 2009</t>
  </si>
  <si>
    <t xml:space="preserve">@ememmyem Bwahahaha! Um, I think you have a great point. Though, technically SMeyer is the creator of canon, so it qualifes. Sorry. </t>
  </si>
  <si>
    <t>THAS MY SHOW! I miss Grissom, Sarah and Warrick tho  R.I.P. original CSI cast @Liquarius</t>
  </si>
  <si>
    <t>Mon Jun 22 12:03:39 PDT 2009</t>
  </si>
  <si>
    <t>hancat23</t>
  </si>
  <si>
    <t xml:space="preserve">is packing up my apartment </t>
  </si>
  <si>
    <t xml:space="preserve">@KatieRose393 to meet up with my people to people friends. Ughh my phone should work. Now. </t>
  </si>
  <si>
    <t>Mon Jun 22 12:03:40 PDT 2009</t>
  </si>
  <si>
    <t xml:space="preserve">I feel like I'm going crazy without my car </t>
  </si>
  <si>
    <t xml:space="preserve">http://twitpic.com/84d8x - N this y I'm proud of the othr 2 lol </t>
  </si>
  <si>
    <t>Mon Jun 22 12:03:44 PDT 2009</t>
  </si>
  <si>
    <t>SageAlum</t>
  </si>
  <si>
    <t xml:space="preserve">Trying to figure out an insurance charge that was incurred over a year ago, and just made it to me now.  Can't submit that to 09 FSA!  </t>
  </si>
  <si>
    <t>WiILLytTo</t>
  </si>
  <si>
    <t xml:space="preserve">talking to kiwi, a word of advice, dont put your head on your keyborad and dont leave it there. </t>
  </si>
  <si>
    <t>Mon Jun 22 12:03:45 PDT 2009</t>
  </si>
  <si>
    <t>paOlaaHernandez</t>
  </si>
  <si>
    <t xml:space="preserve">trissthee!!! </t>
  </si>
  <si>
    <t>Mon Jun 22 12:03:49 PDT 2009</t>
  </si>
  <si>
    <t>@DonnieWahlberg Donnie...I miss you.  I don't know what to do with myself now that my 6 shows are over...â™¥ â™¥ â™¥ DORI â™¥ â™¥ â™¥</t>
  </si>
  <si>
    <t>Mon Jun 22 12:03:50 PDT 2009</t>
  </si>
  <si>
    <t>Drama seems to FIND me  FUCK OFF ALREADY!</t>
  </si>
  <si>
    <t>Mon Jun 22 12:03:51 PDT 2009</t>
  </si>
  <si>
    <t xml:space="preserve">hottest day for ages, and i was dressed for winter </t>
  </si>
  <si>
    <t>Mon Jun 22 12:03:52 PDT 2009</t>
  </si>
  <si>
    <t xml:space="preserve">@Snyper11 It may all be over now!! I was enjoying that </t>
  </si>
  <si>
    <t>Mon Jun 22 12:03:53 PDT 2009</t>
  </si>
  <si>
    <t>Partyaficionado</t>
  </si>
  <si>
    <t xml:space="preserve">Ph. Call #vocus sales rep: did u get the cookie bsket we sent? Me: no. Blah blah online demo yada yada. no more mention of cookies. </t>
  </si>
  <si>
    <t>Mon Jun 22 12:03:56 PDT 2009</t>
  </si>
  <si>
    <t xml:space="preserve">@Symplexity  Must be some bad corruption </t>
  </si>
  <si>
    <t>Mon Jun 22 12:03:57 PDT 2009</t>
  </si>
  <si>
    <t>Sitting in the drs office...waiting my turn.    why do they make you wait for something you don't even want to do?</t>
  </si>
  <si>
    <t>Mon Jun 22 12:03:58 PDT 2009</t>
  </si>
  <si>
    <t xml:space="preserve">@KerryCamp Its beautiful </t>
  </si>
  <si>
    <t>Mon Jun 22 12:04:00 PDT 2009</t>
  </si>
  <si>
    <t xml:space="preserve">@ThisismyiQ work </t>
  </si>
  <si>
    <t>Mon Jun 22 12:04:02 PDT 2009</t>
  </si>
  <si>
    <t xml:space="preserve">@T_X_P demographic politics == crude, divisive </t>
  </si>
  <si>
    <t>Mon Jun 22 12:04:03 PDT 2009</t>
  </si>
  <si>
    <t>valmatrat</t>
  </si>
  <si>
    <t>is sick today  Hadn't happened in so long that I could not remember how much it sucks !</t>
  </si>
  <si>
    <t>ryatwell</t>
  </si>
  <si>
    <t>Had to do my work  oh well I gave it a shot</t>
  </si>
  <si>
    <t>Mon Jun 22 12:04:05 PDT 2009</t>
  </si>
  <si>
    <t>Frostie96</t>
  </si>
  <si>
    <t xml:space="preserve">Intresting day, i guess, listening to The Jonas Brothers new album, my tweets are soooo lame! so sad </t>
  </si>
  <si>
    <t>Mon Jun 22 12:04:07 PDT 2009</t>
  </si>
  <si>
    <t>Lx22</t>
  </si>
  <si>
    <t xml:space="preserve">Just woke up... Sad i know. George and i are hangin out in an hour. But i'm still soo tired </t>
  </si>
  <si>
    <t>Mon Jun 22 12:04:09 PDT 2009</t>
  </si>
  <si>
    <t>LiliLH</t>
  </si>
  <si>
    <t xml:space="preserve">Could anyone write this stupid letter for me? </t>
  </si>
  <si>
    <t>Mon Jun 22 12:04:08 PDT 2009</t>
  </si>
  <si>
    <t>@Carrieisbarrie Hey yeah i'm ok thanks &amp;amp; yeah she did get away ok, i cried all the way home from the airport  how r u sweetheart? x</t>
  </si>
  <si>
    <t>Mon Jun 22 12:04:10 PDT 2009</t>
  </si>
  <si>
    <t>@NationalLottie  Tease... I also have the new Regina Spektor album though. And the La Roux one. :-P</t>
  </si>
  <si>
    <t>Mon Jun 22 12:04:11 PDT 2009</t>
  </si>
  <si>
    <t>Bootyfulazn</t>
  </si>
  <si>
    <t xml:space="preserve">Is bored at work. </t>
  </si>
  <si>
    <t>MookiePie5</t>
  </si>
  <si>
    <t xml:space="preserve">Too much work!!!!!!!!!  Can't breath!!!!!! All nighter here I come </t>
  </si>
  <si>
    <t>@RoxiiJonas I have no tickets yet.. so no seats  I'll get some soon enough..</t>
  </si>
  <si>
    <t>Mon Jun 22 12:04:13 PDT 2009</t>
  </si>
  <si>
    <t xml:space="preserve">I really want to watch Zoey 101 </t>
  </si>
  <si>
    <t>Mon Jun 22 12:04:14 PDT 2009</t>
  </si>
  <si>
    <t>kwcov</t>
  </si>
  <si>
    <t xml:space="preserve">@Dorkus_ what song? says it violates copyright laws and won't play in smelly Coventry </t>
  </si>
  <si>
    <t>Mon Jun 22 12:04:15 PDT 2009</t>
  </si>
  <si>
    <t>Niley4ever11</t>
  </si>
  <si>
    <t xml:space="preserve">this is how I feel right now ---&amp;gt; http://bit.ly/hbfdn  too bad school is out and I can't get him back </t>
  </si>
  <si>
    <t xml:space="preserve">one of my ear phones broke </t>
  </si>
  <si>
    <t>Mon Jun 22 12:04:16 PDT 2009</t>
  </si>
  <si>
    <t>CestyBaby</t>
  </si>
  <si>
    <t xml:space="preserve">I miss Sean </t>
  </si>
  <si>
    <t>Mon Jun 22 12:04:17 PDT 2009</t>
  </si>
  <si>
    <t>stretchandmayo</t>
  </si>
  <si>
    <t>Oh no... I need to use the cuarto de ba?o but I still have 3 hours of sitting in this booth!  Ahhh!</t>
  </si>
  <si>
    <t xml:space="preserve">Hmm, this isn't Dead Ringer for Love! iTunes cocked it up. That's 79p I'll never see again </t>
  </si>
  <si>
    <t>zoho</t>
  </si>
  <si>
    <t xml:space="preserve">@cloudave  I am at the airport with flight delayed by 3+ hours. Not happy </t>
  </si>
  <si>
    <t>Sharrah54</t>
  </si>
  <si>
    <t>@Mariesmind just listen to the interview Jim Gellatly's&amp;gt;Jim Kerr...there is some new stuff at SM.com...and the next player upload  Phew!</t>
  </si>
  <si>
    <t>Mon Jun 22 12:04:19 PDT 2009</t>
  </si>
  <si>
    <t xml:space="preserve">@WonderWomanVEE omdz! I need to catch up2! Ahhh man </t>
  </si>
  <si>
    <t>keharrel</t>
  </si>
  <si>
    <t xml:space="preserve">can't believe i'm turning 40 tomorrow. really missing kerry and wanted her celebrating with me. </t>
  </si>
  <si>
    <t>Mon Jun 22 12:04:21 PDT 2009</t>
  </si>
  <si>
    <t>ChuckKM</t>
  </si>
  <si>
    <t>Poor Morgan - He doesn't have a car  #chuck #chuckeu #chuckmemondays</t>
  </si>
  <si>
    <t>Mon Jun 22 12:04:22 PDT 2009</t>
  </si>
  <si>
    <t>mselo19</t>
  </si>
  <si>
    <t xml:space="preserve">@fauntleroy can't believe ur not following me... </t>
  </si>
  <si>
    <t>Mon Jun 22 12:04:23 PDT 2009</t>
  </si>
  <si>
    <t>MsKeylaBaby</t>
  </si>
  <si>
    <t xml:space="preserve">'Opps....I meant &amp;quot;I appreaciate eveyone who is now 'Following Me' on Twitter!!!! LMAO. I just woke-up so Im not on my best typing skills! </t>
  </si>
  <si>
    <t>Mon Jun 22 12:04:24 PDT 2009</t>
  </si>
  <si>
    <t>hovland</t>
  </si>
  <si>
    <t xml:space="preserve">Damn, I lost my dinner on the floor </t>
  </si>
  <si>
    <t>Mon Jun 22 12:04:25 PDT 2009</t>
  </si>
  <si>
    <t>Dczajkowski</t>
  </si>
  <si>
    <t xml:space="preserve">@jaffne was it me? </t>
  </si>
  <si>
    <t>Mon Jun 22 12:04:26 PDT 2009</t>
  </si>
  <si>
    <t xml:space="preserve">@chaddurbin lol a few days. I have typing fail. </t>
  </si>
  <si>
    <t xml:space="preserve">@hwall1018 Wish I could make you feel better! </t>
  </si>
  <si>
    <t>Mon Jun 22 12:04:28 PDT 2009</t>
  </si>
  <si>
    <t>nineteenland</t>
  </si>
  <si>
    <t xml:space="preserve">@ElliottSeiji K had terrible grooming accident resulting in her having an open cyst on her tail.  </t>
  </si>
  <si>
    <t>Mon Jun 22 12:04:30 PDT 2009</t>
  </si>
  <si>
    <t>KaylanaReese</t>
  </si>
  <si>
    <t xml:space="preserve">There's this hot song by OJ the juice man (not &amp;quot;make the trap ..) &amp;amp; I can't figure out what it was </t>
  </si>
  <si>
    <t>I feel like I'm going crazy without my car  #squarespace</t>
  </si>
  <si>
    <t>Mon Jun 22 12:04:31 PDT 2009</t>
  </si>
  <si>
    <t xml:space="preserve">@DaneFiori not very well!!! keeps tweeting before i told it too. </t>
  </si>
  <si>
    <t>Mon Jun 22 12:04:32 PDT 2009</t>
  </si>
  <si>
    <t xml:space="preserve">Bye Tweeties! *hug* OJ, that reminds me of Mel! </t>
  </si>
  <si>
    <t>Mon Jun 22 12:04:33 PDT 2009</t>
  </si>
  <si>
    <t>nycifyouare</t>
  </si>
  <si>
    <t xml:space="preserve">went for a ride. couldnt find arlene fuchs katz. </t>
  </si>
  <si>
    <t>Mon Jun 22 12:04:34 PDT 2009</t>
  </si>
  <si>
    <t>kayleemac</t>
  </si>
  <si>
    <t xml:space="preserve">@jpvaldes aww dang bunny, i miss getting crunk with you </t>
  </si>
  <si>
    <t>Mon Jun 22 12:04:37 PDT 2009</t>
  </si>
  <si>
    <t>KMoMarie1</t>
  </si>
  <si>
    <t xml:space="preserve">@mysteriouspgh hi. you will be seeing me a lot more soon. goin thru some ish right now. </t>
  </si>
  <si>
    <t>Mon Jun 22 12:04:38 PDT 2009</t>
  </si>
  <si>
    <t xml:space="preserve">@DrNinjaPhD read about it. Was looking forward to pie </t>
  </si>
  <si>
    <t>Mon Jun 22 12:04:39 PDT 2009</t>
  </si>
  <si>
    <t>@iLayLou you didnt  i asked you if you were free on sat</t>
  </si>
  <si>
    <t>Mon Jun 22 12:04:40 PDT 2009</t>
  </si>
  <si>
    <t>WahHHhH I burnt my tongue    It feels like a rugg</t>
  </si>
  <si>
    <t>OMG so pretty! http://bit.ly/6OGSg @marketpublique someone please buy it (since I can't  )</t>
  </si>
  <si>
    <t>Mon Jun 22 12:04:43 PDT 2009</t>
  </si>
  <si>
    <t>MimyC</t>
  </si>
  <si>
    <t xml:space="preserve">@LastWebdesigner Too bad you left... </t>
  </si>
  <si>
    <t>harryj1992</t>
  </si>
  <si>
    <t>iPhone 3 is slow on the 3G  what is apple doing to us?!?!?</t>
  </si>
  <si>
    <t>smiffyno2</t>
  </si>
  <si>
    <t xml:space="preserve">cannot believe england is losing to the germans   </t>
  </si>
  <si>
    <t>@shannonstacey All apps were supposed to be 3.0 ready by the release date....they all had advance notice  that sucks though!</t>
  </si>
  <si>
    <t>Mon Jun 22 12:04:45 PDT 2009</t>
  </si>
  <si>
    <t>Lynn_Lynniepooh</t>
  </si>
  <si>
    <t xml:space="preserve">@swimusicrazed I want an iPod too </t>
  </si>
  <si>
    <t>Mon Jun 22 12:04:46 PDT 2009</t>
  </si>
  <si>
    <t xml:space="preserve">@judy_jay How COULD you? </t>
  </si>
  <si>
    <t xml:space="preserve">@sonicphotonic yeah </t>
  </si>
  <si>
    <t>saskia__rose</t>
  </si>
  <si>
    <t xml:space="preserve">agh im bored </t>
  </si>
  <si>
    <t>is in the costume shop working all day again  Text me 2542475319!!</t>
  </si>
  <si>
    <t>Mon Jun 22 12:04:47 PDT 2009</t>
  </si>
  <si>
    <t>franstephens</t>
  </si>
  <si>
    <t xml:space="preserve">one eye on the bath. Today was boring asss. tommorrows gunnna be worse though, isnt it? </t>
  </si>
  <si>
    <t>Mon Jun 22 12:06:01 PDT 2009</t>
  </si>
  <si>
    <t>5laaaa9 '3am'9at 3yo0ony -_- i want the nearest pillow 2 sleeeeeeep  so0o0o0oo0o0o...!!! Go0o0o0o0od night ALL ;-0</t>
  </si>
  <si>
    <t>Mon Jun 22 12:06:02 PDT 2009</t>
  </si>
  <si>
    <t xml:space="preserve">So I was craving golden chick. Was hoping charlie's chicken was just as good. Definitely not. </t>
  </si>
  <si>
    <t>Mon Jun 22 12:06:03 PDT 2009</t>
  </si>
  <si>
    <t>@Tambourinecrazy sad time!!!!!   I might being back down to Florida in July!</t>
  </si>
  <si>
    <t>@Spike_Says Unfortunately she's pregnant, so if you bake her there's a separate bun in the oven.    Good to know she's breeding....</t>
  </si>
  <si>
    <t>Mon Jun 22 12:06:04 PDT 2009</t>
  </si>
  <si>
    <t>@tacce God that's gotta be scary.  In mid day too. WTF CALIFORNIAN ROBBERS</t>
  </si>
  <si>
    <t xml:space="preserve">lol @JoshuaNim don't be, Entenmann's totally phucced up my recipe w/ this new sh!t they put out... I need some milk </t>
  </si>
  <si>
    <t>Mon Jun 22 12:06:05 PDT 2009</t>
  </si>
  <si>
    <t>danibackk</t>
  </si>
  <si>
    <t xml:space="preserve">@Lela03 not really...also going to the laundromattttttttttt. </t>
  </si>
  <si>
    <t>Mon Jun 22 12:06:07 PDT 2009</t>
  </si>
  <si>
    <t>@SamerKaram see I told you they'd answer to you  pft</t>
  </si>
  <si>
    <t>Mon Jun 22 12:06:08 PDT 2009</t>
  </si>
  <si>
    <t>melmelh</t>
  </si>
  <si>
    <t xml:space="preserve">Still tired from the concert last night and the after party!!! </t>
  </si>
  <si>
    <t>Iconator</t>
  </si>
  <si>
    <t>Nothing get's You like the rain pouring down for 3 days in the row  thank god it's Monday ... 4 more day of rain predicted here!</t>
  </si>
  <si>
    <t>Mon Jun 22 12:06:09 PDT 2009</t>
  </si>
  <si>
    <t>sarahjoy79</t>
  </si>
  <si>
    <t>@brennysue hahahaha, well that was nice of him. You will be missed though  I knew it really wasn't to see me.</t>
  </si>
  <si>
    <t>Still haven't cleaned.  I guess I'll go do that now... after I eat a bag of chips!</t>
  </si>
  <si>
    <t>Mon Jun 22 12:06:11 PDT 2009</t>
  </si>
  <si>
    <t>@miss_clariss No  Come over before the weeks over!</t>
  </si>
  <si>
    <t>ShaynaCraig</t>
  </si>
  <si>
    <t>Leaving LBI and not happy about that  too short of a time here. You need at least a week to feel its beachy effects!</t>
  </si>
  <si>
    <t>Mon Jun 22 12:06:12 PDT 2009</t>
  </si>
  <si>
    <t xml:space="preserve">is tanning; work in a few hours </t>
  </si>
  <si>
    <t>pabloheitmeyer</t>
  </si>
  <si>
    <t>@poolandpatio I have a drain, but not connected to anything   safety issue apparently.   I guess it's just 'dirty job' time for you!</t>
  </si>
  <si>
    <t>Mon Jun 22 12:06:13 PDT 2009</t>
  </si>
  <si>
    <t>lizy1285</t>
  </si>
  <si>
    <t>behind on homework  But on the plus side, only two more summer classes left!</t>
  </si>
  <si>
    <t>Mon Jun 22 12:06:14 PDT 2009</t>
  </si>
  <si>
    <t xml:space="preserve">feels accomplished! Now its time for Lunch!!! Didnt get my pizza though </t>
  </si>
  <si>
    <t>Mon Jun 22 12:06:15 PDT 2009</t>
  </si>
  <si>
    <t>Maddin_2011</t>
  </si>
  <si>
    <t xml:space="preserve">hates water that comes through his roof </t>
  </si>
  <si>
    <t>Mon Jun 22 12:06:17 PDT 2009</t>
  </si>
  <si>
    <t>Missed the chance to buy the matching Casino  I love this guitar, tho. Going up to .11s, clean her up! http://yfrog.com/583hxj</t>
  </si>
  <si>
    <t>Mon Jun 22 12:06:18 PDT 2009</t>
  </si>
  <si>
    <t>@BigPopaGamer  sad face. It's a fun game.</t>
  </si>
  <si>
    <t>Mon Jun 22 12:06:20 PDT 2009</t>
  </si>
  <si>
    <t>wow let me board now. I want to leave  and @PPPPOKER_</t>
  </si>
  <si>
    <t>Mon Jun 22 12:06:21 PDT 2009</t>
  </si>
  <si>
    <t>cococubed</t>
  </si>
  <si>
    <t xml:space="preserve">filling timeee </t>
  </si>
  <si>
    <t>Mon Jun 22 12:06:23 PDT 2009</t>
  </si>
  <si>
    <t xml:space="preserve">i miss seeing @NickSwisher at Sox games </t>
  </si>
  <si>
    <t>L93N</t>
  </si>
  <si>
    <t xml:space="preserve">Making my presentation for school </t>
  </si>
  <si>
    <t>Mon Jun 22 12:06:24 PDT 2009</t>
  </si>
  <si>
    <t xml:space="preserve">@ememmyem Not yet  I'm waiting for the results of this first round, but I'm guessing I have at least three more to go. Yuck </t>
  </si>
  <si>
    <t>Mon Jun 22 12:06:25 PDT 2009</t>
  </si>
  <si>
    <t xml:space="preserve">More HTML to do tonight </t>
  </si>
  <si>
    <t>pamelavirgia</t>
  </si>
  <si>
    <t>I'm missing A rite now..eventhough we've moved on,it keeps so hard to walk away  http://myloc.me/534g</t>
  </si>
  <si>
    <t>Mon Jun 22 12:06:26 PDT 2009</t>
  </si>
  <si>
    <t>Liugas</t>
  </si>
  <si>
    <t xml:space="preserve">I want to change my picture, but i can't </t>
  </si>
  <si>
    <t>mynxdmeanor</t>
  </si>
  <si>
    <t>Uh-oh. I think I'm getting sick.  #fb</t>
  </si>
  <si>
    <t>I am definitely going to fail tomorrow!!!  and when did the boy that broke my heart all of a sudden start being nice :S I'm so confused...</t>
  </si>
  <si>
    <t>Hag i HAVE to go now  bye, i dont wanna go</t>
  </si>
  <si>
    <t xml:space="preserve">nah its just the jo bros @paranoid_ </t>
  </si>
  <si>
    <t>hithereimashley</t>
  </si>
  <si>
    <t xml:space="preserve">Cheer thing at four, when I get back maybe do something? I do not want to be stuck at home all day. </t>
  </si>
  <si>
    <t>cindymeidiana</t>
  </si>
  <si>
    <t xml:space="preserve">so don't let your past destroy what comes tomorrow; don't go and break this fragile heart </t>
  </si>
  <si>
    <t>Mon Jun 22 12:06:28 PDT 2009</t>
  </si>
  <si>
    <t>Rachylu</t>
  </si>
  <si>
    <t xml:space="preserve"> I don't wanna be sick</t>
  </si>
  <si>
    <t xml:space="preserve">Benneteau just ran into  a wall, quite litrerally :I He looks like he is in immense pain... Hope he is alright! </t>
  </si>
  <si>
    <t xml:space="preserve">Back to the plantation!  </t>
  </si>
  <si>
    <t>Mon Jun 22 12:06:29 PDT 2009</t>
  </si>
  <si>
    <t>Txting_Crusader</t>
  </si>
  <si>
    <t>@TopherSean that is a disappointment  I saw some footage of the gameplay for poitn lookout on YouTube  Imma see if I can send u da link</t>
  </si>
  <si>
    <t>Mon Jun 22 12:06:30 PDT 2009</t>
  </si>
  <si>
    <t>MissJessica7</t>
  </si>
  <si>
    <t>Thanks to my parents, up WAY earlier than I wanted to be  UGH Guess I'll eat breakfast--power hr at our pool bar starts at 10am!</t>
  </si>
  <si>
    <t>tammiibiiatch</t>
  </si>
  <si>
    <t xml:space="preserve">seven poundss madee mehh ckryy . </t>
  </si>
  <si>
    <t>Pille1842</t>
  </si>
  <si>
    <t>Wenn ich &amp;quot;Have you ever seen the rain&amp;quot; hÃ¶re, vermisse ich Stargate.  http://bit.ly/DS7Wv</t>
  </si>
  <si>
    <t>bradisrad</t>
  </si>
  <si>
    <t xml:space="preserve">leave new york in 10 days. </t>
  </si>
  <si>
    <t>Mon Jun 22 12:06:32 PDT 2009</t>
  </si>
  <si>
    <t xml:space="preserve">@PerezHilton The black eyed peas suck! totally crappy that your trip to Toronto turned out like this </t>
  </si>
  <si>
    <t>Mon Jun 22 12:06:33 PDT 2009</t>
  </si>
  <si>
    <t xml:space="preserve">@hanaames But i am not in a work mood </t>
  </si>
  <si>
    <t>Mon Jun 22 12:06:34 PDT 2009</t>
  </si>
  <si>
    <t xml:space="preserve">My eyelids are so heavy right now that I'm scared to blink. I swear if I do I'll be out for the count &amp;amp; out of a job. I wanna go home </t>
  </si>
  <si>
    <t>Mon Jun 22 12:06:35 PDT 2009</t>
  </si>
  <si>
    <t>arthursmet</t>
  </si>
  <si>
    <t>@mileycyrus ? WHY you don't come in PARIS in december ?????????? **London, Dublin, Manchester..in UK, Deutschland.. BUT NI PARIS  --------</t>
  </si>
  <si>
    <t>@purpleflitty Nah  Had to go face the music this morning! 5.50 start is a killer and about to get worse (((</t>
  </si>
  <si>
    <t>Mon Jun 22 12:06:36 PDT 2009</t>
  </si>
  <si>
    <t>@McFlyingGirl OMG! that sucks dude!  im sorry...well i fell n th hallway at school once...class just let out...i was surrounded by every1</t>
  </si>
  <si>
    <t>Lwinner</t>
  </si>
  <si>
    <t xml:space="preserve">I've been following Change_for_Iran, who is in Tehran, and he hasn't posted anything since 5am on the 21st (PDT) I'm praying he's OK. </t>
  </si>
  <si>
    <t>@Tambourinecrazy sad times!!!!!   I might be coming back down to Florida in July!</t>
  </si>
  <si>
    <t>Mon Jun 22 12:06:38 PDT 2009</t>
  </si>
  <si>
    <t>Someone buy me a Brand New ticket  &amp;lt;/3</t>
  </si>
  <si>
    <t>wonders why Twitterfeed never &amp;quot;fed&amp;quot; www.ABCDDesign.com today.  A very nice post about setting up your kitchen pantry.</t>
  </si>
  <si>
    <t xml:space="preserve">Tried to get a new outfit today and failed miserably </t>
  </si>
  <si>
    <t>Mon Jun 22 12:06:39 PDT 2009</t>
  </si>
  <si>
    <t xml:space="preserve">so much homework to do!!! </t>
  </si>
  <si>
    <t xml:space="preserve">@robhudsonmusic I waaaaaaaant it </t>
  </si>
  <si>
    <t>Mon Jun 22 12:06:40 PDT 2009</t>
  </si>
  <si>
    <t xml:space="preserve">Who has female cousins/friends/whoever of age 21 - 25? </t>
  </si>
  <si>
    <t>Mon Jun 22 12:06:41 PDT 2009</t>
  </si>
  <si>
    <t>seetharamaniyer</t>
  </si>
  <si>
    <t xml:space="preserve">Alas And a dorm room that looks like a government office thing! And Cats think it is their abode! </t>
  </si>
  <si>
    <t>gossipboy630</t>
  </si>
  <si>
    <t>@gossipgirl I haven't found my summer love yet  but I need to find to, one for me and new episodes of gossip girl!</t>
  </si>
  <si>
    <t xml:space="preserve">wow let me board now. I want to leave  and @PPPPOKER_steph LMAO dale </t>
  </si>
  <si>
    <t>dboevers</t>
  </si>
  <si>
    <t xml:space="preserve">@aerdin last two times at the AMC Waterfront my popcorn has been stale </t>
  </si>
  <si>
    <t xml:space="preserve">@Alegria21: Jealous! I'll be in chem class all throughout July </t>
  </si>
  <si>
    <t>Mon Jun 22 12:06:42 PDT 2009</t>
  </si>
  <si>
    <t>hayleycamire</t>
  </si>
  <si>
    <t>gah havent twittered in a while  wondering how to fill out my application, finish 3 essays, and find the right monologue &amp;amp; song in 1 week</t>
  </si>
  <si>
    <t>Psychotrix</t>
  </si>
  <si>
    <t>my 1st tweet was Listening to Lady GaGa &amp;lt;3. And I try to find my stripped sunglasses  where are my sunglasses ?!1:34 PM Mar 20th from web</t>
  </si>
  <si>
    <t>Mon Jun 22 12:06:43 PDT 2009</t>
  </si>
  <si>
    <t>samjameson</t>
  </si>
  <si>
    <t xml:space="preserve">on vacation...trying not to miss work so darn much </t>
  </si>
  <si>
    <t>amandasophiie</t>
  </si>
  <si>
    <t xml:space="preserve">trying to figure out this thing </t>
  </si>
  <si>
    <t>Mon Jun 22 12:06:44 PDT 2009</t>
  </si>
  <si>
    <t xml:space="preserve">it's offical, i no longer love this bra or maybe it no longer loves me </t>
  </si>
  <si>
    <t>Mon Jun 22 12:06:45 PDT 2009</t>
  </si>
  <si>
    <t xml:space="preserve">Aww that sucks </t>
  </si>
  <si>
    <t>Mon Jun 22 12:06:47 PDT 2009</t>
  </si>
  <si>
    <t>EMMECHILD</t>
  </si>
  <si>
    <t xml:space="preserve">@JackAllTimeLow sucks. i feel for you </t>
  </si>
  <si>
    <t>Mon Jun 22 12:06:48 PDT 2009</t>
  </si>
  <si>
    <t>CombatCupcake</t>
  </si>
  <si>
    <t xml:space="preserve">After all i went thru with u,all that we had, all that we did and nights i cried myself to sleep and u do this to me.. i still love u tho </t>
  </si>
  <si>
    <t>chits98</t>
  </si>
  <si>
    <t xml:space="preserve">is fixing a production issue. </t>
  </si>
  <si>
    <t>Mon Jun 22 12:06:49 PDT 2009</t>
  </si>
  <si>
    <t>alicetrew</t>
  </si>
  <si>
    <t xml:space="preserve">really bored talking to parents about moveing school really un-likely </t>
  </si>
  <si>
    <t>Winelubber</t>
  </si>
  <si>
    <t>Got home too late and missed all the golf  time to relax!</t>
  </si>
  <si>
    <t>Mon Jun 22 12:06:51 PDT 2009</t>
  </si>
  <si>
    <t xml:space="preserve">@pauliniunia im not at home  im at my friends,sorry </t>
  </si>
  <si>
    <t>Mon Jun 22 12:06:53 PDT 2009</t>
  </si>
  <si>
    <t xml:space="preserve">My secret crush was in Atlanta when I was and I didn't see him </t>
  </si>
  <si>
    <t>Mon Jun 22 12:06:54 PDT 2009</t>
  </si>
  <si>
    <t>@xodedexo18 only has 2 episodes of season 2 tho  I need to find a new place to watch new ones.</t>
  </si>
  <si>
    <t>ohrightclare</t>
  </si>
  <si>
    <t xml:space="preserve">@connierose04 Obviosuly, i just forgot you twittername adress thing so now I look dumb. </t>
  </si>
  <si>
    <t>@Dorkus_ what song was it, coz it's not working! says its not avaliable in our country  sillly youtube!!!</t>
  </si>
  <si>
    <t>Mon Jun 22 12:06:58 PDT 2009</t>
  </si>
  <si>
    <t>@SexXyBlackinese ohh yeaaa cause i pay that much for mines lol  awwh</t>
  </si>
  <si>
    <t>Mon Jun 22 12:07:00 PDT 2009</t>
  </si>
  <si>
    <t>gwenbautista</t>
  </si>
  <si>
    <t xml:space="preserve">Colds, colds, colds cannot happen on Conspiracy night. </t>
  </si>
  <si>
    <t>Mon Jun 22 12:07:01 PDT 2009</t>
  </si>
  <si>
    <t>cody1994</t>
  </si>
  <si>
    <t>taking a break from work.  only have a few minutes.  bummer    weekends are never long enough!  was a sad father's day for me.  first  ...</t>
  </si>
  <si>
    <t>maximumride94</t>
  </si>
  <si>
    <t>Dance recital was awesome!  Sad that its over     Gonna miss the seniors.</t>
  </si>
  <si>
    <t>Mon Jun 22 12:07:02 PDT 2009</t>
  </si>
  <si>
    <t xml:space="preserve">@KatGirl44 exactly. all i had to do was ask for the pw. it's not like i wasn't allowed in. guess some people don't see that </t>
  </si>
  <si>
    <t xml:space="preserve">loves Alex millions - doing my geography cause mr.gibson's gonna be in my lesson </t>
  </si>
  <si>
    <t>Mon Jun 22 12:07:04 PDT 2009</t>
  </si>
  <si>
    <t>gloram3</t>
  </si>
  <si>
    <t>@jtothenel why you stealin my thunder my bday is next  &amp;amp;&amp;amp; @marge_cord sorry i missed the fun i was there in spirit</t>
  </si>
  <si>
    <t>Mon Jun 22 12:07:05 PDT 2009</t>
  </si>
  <si>
    <t>HannahgraceHey</t>
  </si>
  <si>
    <t xml:space="preserve">ouchy!!  ouchy!! I am so sore I don't know what to do </t>
  </si>
  <si>
    <t>Marathon of the secret life of an american teenager! I love this show soooo intense!!!!!!  and i'm cleaning still Grr</t>
  </si>
  <si>
    <t>cant believe people eat sunfish (mola mola)!!  http://bit.ly/leMEa when will the madness stop? &amp;amp; why call them mambo fish? not on my menu.</t>
  </si>
  <si>
    <t>Mon Jun 22 12:07:08 PDT 2009</t>
  </si>
  <si>
    <t>@yarmalade oh no! So sorry, Carmen  prayers and positive thoughts coming your way.</t>
  </si>
  <si>
    <t>Mon Jun 22 12:07:10 PDT 2009</t>
  </si>
  <si>
    <t>@Lena_  I think The Neverending Story is an apt name ;)</t>
  </si>
  <si>
    <t>Mon Jun 22 12:07:12 PDT 2009</t>
  </si>
  <si>
    <t>lhugg</t>
  </si>
  <si>
    <t xml:space="preserve">knows that 1 day my ship will come in.....but, I will probably be @ the airport </t>
  </si>
  <si>
    <t xml:space="preserve">sick and dizzy and didnt get to go to chaamps elysee </t>
  </si>
  <si>
    <t>Mon Jun 22 12:07:13 PDT 2009</t>
  </si>
  <si>
    <t xml:space="preserve">10# 7oz!! Gone up 1# since the 6th! Haven't used much formula at all! So proud!  Shots are no fun at all, though. </t>
  </si>
  <si>
    <t>meredithcc</t>
  </si>
  <si>
    <t xml:space="preserve">@JayBeeStarsky  i think this would all be much easier if someone would just GIVE me a car, but oprah hasn't returned any of my calls </t>
  </si>
  <si>
    <t>tgrundy</t>
  </si>
  <si>
    <t xml:space="preserve">Hmmm, that reminds me of that song by... damn! can't remember who sang it now... </t>
  </si>
  <si>
    <t>Mon Jun 22 12:07:17 PDT 2009</t>
  </si>
  <si>
    <t>Last schoolday today    A little bit sad. Missing all the friends...</t>
  </si>
  <si>
    <t>Mon Jun 22 12:07:18 PDT 2009</t>
  </si>
  <si>
    <t>kayleigh__b</t>
  </si>
  <si>
    <t xml:space="preserve">http://twitpic.com/84dmq - i miss thiss </t>
  </si>
  <si>
    <t>jessicarabbit93</t>
  </si>
  <si>
    <t xml:space="preserve">feels sick  really, not well </t>
  </si>
  <si>
    <t>Mon Jun 22 12:07:19 PDT 2009</t>
  </si>
  <si>
    <t xml:space="preserve">I fail. I think I lost my mom's debit card.  </t>
  </si>
  <si>
    <t xml:space="preserve">damn! after this class i gotta drive my ass back to moorpark college! GAS is killing my funds </t>
  </si>
  <si>
    <t>Mon Jun 22 12:07:20 PDT 2009</t>
  </si>
  <si>
    <t>thegirlsreport</t>
  </si>
  <si>
    <t xml:space="preserve">@RappinLounge I can view flash sites on my phone </t>
  </si>
  <si>
    <t>Mon Jun 22 12:07:21 PDT 2009</t>
  </si>
  <si>
    <t xml:space="preserve">Feel like I haven't twittered much today </t>
  </si>
  <si>
    <t>Mon Jun 22 12:07:22 PDT 2009</t>
  </si>
  <si>
    <t>@BeauFrusetta I'd love to, but I have a commitment  Have fun! Should be epic!</t>
  </si>
  <si>
    <t>Mon Jun 22 12:07:23 PDT 2009</t>
  </si>
  <si>
    <t>pharmaCUTEical</t>
  </si>
  <si>
    <t xml:space="preserve">sooo..i really want to see Beyonce can some1 tell me why for this tour she isnt coming to VA at all..blown like shit  </t>
  </si>
  <si>
    <t>Mon Jun 22 12:07:25 PDT 2009</t>
  </si>
  <si>
    <t xml:space="preserve">@jpadamson what's up, girl? feels like long time no see </t>
  </si>
  <si>
    <t>orizsschna</t>
  </si>
  <si>
    <t xml:space="preserve">ExtraÃ±o mis bookmark's </t>
  </si>
  <si>
    <t xml:space="preserve">Still awake, reading local news online... Huufff, hate this insom attack!! </t>
  </si>
  <si>
    <t>Mon Jun 22 12:07:27 PDT 2009</t>
  </si>
  <si>
    <t xml:space="preserve">i just did a STUPID thing.... i watched vids of beyonce in NYC last night- just making me more upset about not going tonight </t>
  </si>
  <si>
    <t>Mon Jun 22 12:07:29 PDT 2009</t>
  </si>
  <si>
    <t xml:space="preserve">I don't think I can handle any chlorine for awhile. </t>
  </si>
  <si>
    <t>NatalieMazzetta</t>
  </si>
  <si>
    <t>@anirtac09 oh no! That's awful  I hope that doesn't happen to this family!!</t>
  </si>
  <si>
    <t>Mon Jun 22 12:07:31 PDT 2009</t>
  </si>
  <si>
    <t xml:space="preserve">Oh my b-day would be so AWKWARD!! </t>
  </si>
  <si>
    <t>Mon Jun 22 12:07:32 PDT 2009</t>
  </si>
  <si>
    <t>neenahmusic</t>
  </si>
  <si>
    <t xml:space="preserve">@OfficialDspot Damn... You didn't even invite me </t>
  </si>
  <si>
    <t>Mon Jun 22 12:07:33 PDT 2009</t>
  </si>
  <si>
    <t>@jucas_oliveira yes it is  *hugs*</t>
  </si>
  <si>
    <t>I've just broken one of my favourite bracelets  &amp;amp; I just saw myself in the mirror. I looked disgusting! Grr.</t>
  </si>
  <si>
    <t>Mon Jun 22 12:07:34 PDT 2009</t>
  </si>
  <si>
    <t>@SUAREASY nah  cobra starship should come to brazil!</t>
  </si>
  <si>
    <t>Mon Jun 22 12:07:35 PDT 2009</t>
  </si>
  <si>
    <t xml:space="preserve">#squarespace... clearly the winner should be me because i've had a lot of bad luck lately </t>
  </si>
  <si>
    <t xml:space="preserve">Work till 6...wish I was out on the boat </t>
  </si>
  <si>
    <t>Mon Jun 22 12:07:39 PDT 2009</t>
  </si>
  <si>
    <t>major sad face!  I want my new phone!!!!! aaaaahhhhh where us it!</t>
  </si>
  <si>
    <t>Mon Jun 22 12:07:40 PDT 2009</t>
  </si>
  <si>
    <t>RiceisGoody</t>
  </si>
  <si>
    <t>no messages to riceisgoody  hah i am boredd...</t>
  </si>
  <si>
    <t>Mon Jun 22 12:07:41 PDT 2009</t>
  </si>
  <si>
    <t xml:space="preserve">thinx it might be bedtime. i need to get up at 10 2mrw so need to go bed earli </t>
  </si>
  <si>
    <t>@RawrMeghan  whats wrong?</t>
  </si>
  <si>
    <t>Mon Jun 22 12:07:42 PDT 2009</t>
  </si>
  <si>
    <t xml:space="preserve">@NickiePhilbin Now getting panicked that setting agent may have been a crucial ingredient </t>
  </si>
  <si>
    <t>PaigeC_3</t>
  </si>
  <si>
    <t>has had a hard day at work  ....back tomorrow though!!!!!!</t>
  </si>
  <si>
    <t xml:space="preserve">@el_Jeffe83 now I want indian food </t>
  </si>
  <si>
    <t>Mon Jun 22 12:09:56 PDT 2009</t>
  </si>
  <si>
    <t xml:space="preserve">Really, spanish homework? Why must you be extremely difficult to finish? </t>
  </si>
  <si>
    <t>Mon Jun 22 12:09:58 PDT 2009</t>
  </si>
  <si>
    <t xml:space="preserve">@centac I has no-one on there, now.  Except poor black&amp;amp;white Feli.  </t>
  </si>
  <si>
    <t>Mon Jun 22 12:09:59 PDT 2009</t>
  </si>
  <si>
    <t xml:space="preserve">@RossoneriBlog This makes me hate Berlusconi even more. Pirlo better freaking be in red &amp;amp; black next year! </t>
  </si>
  <si>
    <t>Mon Jun 22 12:10:02 PDT 2009</t>
  </si>
  <si>
    <t xml:space="preserve">@DonnieWahlberg hi there handsome..........can't believe you are going to be in cle and i don't have the $ or tix to come see ya'll...sad </t>
  </si>
  <si>
    <t>Mon Jun 22 12:10:03 PDT 2009</t>
  </si>
  <si>
    <t>markvlunenburg</t>
  </si>
  <si>
    <t xml:space="preserve">TweedDeck for the Iphone? I really miss my precious Iphone </t>
  </si>
  <si>
    <t xml:space="preserve">@CTRICKETT wel if u wud rather go 2 footie than hav a drink on my last day then its fine, i wnt mind </t>
  </si>
  <si>
    <t>Mon Jun 22 12:10:04 PDT 2009</t>
  </si>
  <si>
    <t xml:space="preserve">@pinkbunny69 yeh specially when im drinkn all this water  </t>
  </si>
  <si>
    <t>dont have a thing to doo  boredd...</t>
  </si>
  <si>
    <t>DAPHNEDONYELLOW</t>
  </si>
  <si>
    <t>i just woke up  listening to phil collins</t>
  </si>
  <si>
    <t>Mon Jun 22 12:10:06 PDT 2009</t>
  </si>
  <si>
    <t>LisaBellmore</t>
  </si>
  <si>
    <t xml:space="preserve">is wondering why no matter how hard she tries...shit still doesn't get better.  Why do some people not have to work for what they get?  </t>
  </si>
  <si>
    <t>Mon Jun 22 12:10:08 PDT 2009</t>
  </si>
  <si>
    <t xml:space="preserve">Omg... I just came down the stairs to find them all eating sweeties! I get left out all the time, </t>
  </si>
  <si>
    <t>athleticgrl22</t>
  </si>
  <si>
    <t xml:space="preserve">we just dropped off my brother and boyfriend off at the airport </t>
  </si>
  <si>
    <t>Mon Jun 22 12:10:09 PDT 2009</t>
  </si>
  <si>
    <t>itskrys</t>
  </si>
  <si>
    <t>ugh i look awful. wish i could wear no make up &amp;amp; and still look good.  lol</t>
  </si>
  <si>
    <t>Mon Jun 22 12:10:11 PDT 2009</t>
  </si>
  <si>
    <t>@alltimeASIAN that sucks!  after years of begging i'm finally going to warped this year!</t>
  </si>
  <si>
    <t>I wish there were more people in Port Charlotte that I actually wanted to hang out with  I have no plans for tonight!</t>
  </si>
  <si>
    <t>Mon Jun 22 12:10:12 PDT 2009</t>
  </si>
  <si>
    <t>My legs look even worse now  but no worries....i will soon get my tan!! I hope...lol</t>
  </si>
  <si>
    <t xml:space="preserve">I got cold and flu - hope its not the swine.... </t>
  </si>
  <si>
    <t>Mon Jun 22 12:10:13 PDT 2009</t>
  </si>
  <si>
    <t>DaOriginalRage</t>
  </si>
  <si>
    <t xml:space="preserve">@TahiraP LMAO ok ok I get the point sheeesh but I'm gonna miss my berry </t>
  </si>
  <si>
    <t>Marl0n</t>
  </si>
  <si>
    <t xml:space="preserve">@LvdK HIerom: Show support for democracy in Iran add green overlay to your Twitter avatar with 1-click - http://helpiranelection.com/ </t>
  </si>
  <si>
    <t>Mon Jun 22 12:10:16 PDT 2009</t>
  </si>
  <si>
    <t>zobonil</t>
  </si>
  <si>
    <t xml:space="preserve">last week @ parlor. </t>
  </si>
  <si>
    <t>Mon Jun 22 12:10:17 PDT 2009</t>
  </si>
  <si>
    <t>samschueller</t>
  </si>
  <si>
    <t xml:space="preserve">Correction, 5 hours a day, so 20 hours a week. </t>
  </si>
  <si>
    <t>Mon Jun 22 12:10:19 PDT 2009</t>
  </si>
  <si>
    <t>@nickjonas  i misssss you!  &amp;lt;3</t>
  </si>
  <si>
    <t>Mon Jun 22 12:10:20 PDT 2009</t>
  </si>
  <si>
    <t>Jnalima</t>
  </si>
  <si>
    <t xml:space="preserve">Today I've got some sad news about people I like </t>
  </si>
  <si>
    <t xml:space="preserve">@ladynez95  what's going on with you&amp;gt;???  are you not feeling well?  </t>
  </si>
  <si>
    <t>Mon Jun 22 12:10:21 PDT 2009</t>
  </si>
  <si>
    <t>JohnMcFarlane</t>
  </si>
  <si>
    <t xml:space="preserve">@ryanhavoc Get a protective case for it before you smash the screen like my mate did </t>
  </si>
  <si>
    <t>Mon Jun 22 12:10:23 PDT 2009</t>
  </si>
  <si>
    <t>@McFlyingGirl Aww...i sorry I dont wish that on anyone   its so embarrassing....n i have a pair of vans that i wear i always trip in them</t>
  </si>
  <si>
    <t>AngelusMortisss</t>
  </si>
  <si>
    <t>@wooksnook Oh, OK, I messaged them and sent a ticket too, sorry I bothered you, I thought you could help with KO related issues  thx &amp;lt;3</t>
  </si>
  <si>
    <t>Mon Jun 22 12:10:24 PDT 2009</t>
  </si>
  <si>
    <t xml:space="preserve">@shannonlovesth THTV still owes us a 30-minute Gustav-only video! A Gustav blog would probably only be a sentence long </t>
  </si>
  <si>
    <t>Mon Jun 22 12:10:25 PDT 2009</t>
  </si>
  <si>
    <t>mnlira013</t>
  </si>
  <si>
    <t>@Made2shine  i hope all is well</t>
  </si>
  <si>
    <t>Mon Jun 22 12:10:28 PDT 2009</t>
  </si>
  <si>
    <t xml:space="preserve">@silversurfing who is that dude in you picture???? and can you ask all you 99 followers to follow me! ( i have like on 2! </t>
  </si>
  <si>
    <t>Mon Jun 22 12:10:31 PDT 2009</t>
  </si>
  <si>
    <t>@silverdvdmet I know  I don't even want to watch at this point</t>
  </si>
  <si>
    <t xml:space="preserve">@Nutrit that would be awesome, but i somehow don't think Chris would. </t>
  </si>
  <si>
    <t>Mon Jun 22 12:10:32 PDT 2009</t>
  </si>
  <si>
    <t>ShawnaZ7</t>
  </si>
  <si>
    <t xml:space="preserve">Work with such pain in spine, hips and feet. Tough to do. </t>
  </si>
  <si>
    <t>Mon Jun 22 12:10:34 PDT 2009</t>
  </si>
  <si>
    <t xml:space="preserve">ARRRGGGHHH....why can't anything ever just go straight forward </t>
  </si>
  <si>
    <t>Voltrix</t>
  </si>
  <si>
    <t xml:space="preserve">@meforevalv not even 100?!?!?! I'm jealous </t>
  </si>
  <si>
    <t>Mon Jun 22 12:10:37 PDT 2009</t>
  </si>
  <si>
    <t>SlipKnots doing a lil summer tour in US bt man they arent coming to Az!  it wod have been amazing to see them again!</t>
  </si>
  <si>
    <t>carbon_chain</t>
  </si>
  <si>
    <t>LCBO is on stricke  so we're all going to ahve to go to @squarebug 's backyard oasis for our booze</t>
  </si>
  <si>
    <t>Mon Jun 22 12:10:41 PDT 2009</t>
  </si>
  <si>
    <t>stefaniesantos</t>
  </si>
  <si>
    <t>@alyssssaa omg Robert buckley! Hell yes I'm watching oth now!  sad about the shirts. But what did you get instead? I'm curious...</t>
  </si>
  <si>
    <t>mycookiebaker</t>
  </si>
  <si>
    <t xml:space="preserve">sick with a cold or flu have a pounding headache about to go take some dayquil so that I can function to run the errands I need to go do </t>
  </si>
  <si>
    <t>Mon Jun 22 12:10:42 PDT 2009</t>
  </si>
  <si>
    <t>emlomeli</t>
  </si>
  <si>
    <t>@suhleenuhhh uhhh...tiffany? idk. havent talked to the roomies in a LONG LONG LONG time  feels like foreverrrrr</t>
  </si>
  <si>
    <t>Mon Jun 22 12:10:43 PDT 2009</t>
  </si>
  <si>
    <t>Mac79PR</t>
  </si>
  <si>
    <t xml:space="preserve">Having a corona by the beach. like the commercials cept the hot chick </t>
  </si>
  <si>
    <t>Mon Jun 22 12:10:44 PDT 2009</t>
  </si>
  <si>
    <t>Jenn_DR</t>
  </si>
  <si>
    <t xml:space="preserve">My poor car is taking all kinds of beatings </t>
  </si>
  <si>
    <t>Mon Jun 22 12:10:45 PDT 2009</t>
  </si>
  <si>
    <t>@riptide1922: I knoww  let's plan for this or next week! What are your plans friday afternoon? Or lemme know if another day is good fo ...</t>
  </si>
  <si>
    <t>Mon Jun 22 12:10:47 PDT 2009</t>
  </si>
  <si>
    <t xml:space="preserve">Thinking of Kalam and Mark, best wishes guys </t>
  </si>
  <si>
    <t xml:space="preserve">Ok @lilmisslexi I'm so bored! All alone </t>
  </si>
  <si>
    <t>Mon Jun 22 12:10:49 PDT 2009</t>
  </si>
  <si>
    <t>AthenaATL</t>
  </si>
  <si>
    <t xml:space="preserve">@Jennattackk oh ouch. no fun! I'm sorry. </t>
  </si>
  <si>
    <t>Mon Jun 22 12:10:50 PDT 2009</t>
  </si>
  <si>
    <t>dancemikedance</t>
  </si>
  <si>
    <t xml:space="preserve">Ouchh burnt my finger on my straightner </t>
  </si>
  <si>
    <t>Mon Jun 22 12:10:51 PDT 2009</t>
  </si>
  <si>
    <t>emileeisballer</t>
  </si>
  <si>
    <t xml:space="preserve">I can't find Demi and Selena's People magazine for anything </t>
  </si>
  <si>
    <t>@eileen53 Ouch.  Hope you're okay.</t>
  </si>
  <si>
    <t>ayamiyummi</t>
  </si>
  <si>
    <t xml:space="preserve">@sweetestsong i think food poisoning... but i always feel ill so no surprise there </t>
  </si>
  <si>
    <t xml:space="preserve">just woke upp! ughh. school again tomoro </t>
  </si>
  <si>
    <t>Mon Jun 22 12:10:52 PDT 2009</t>
  </si>
  <si>
    <t xml:space="preserve">@ClodVanTam aw, tam, i'm sorry.  that sucks huge ones.  </t>
  </si>
  <si>
    <t>I hopefully get to hang with my cousin before she moves to California  I hope I can!</t>
  </si>
  <si>
    <t>Mon Jun 22 12:10:53 PDT 2009</t>
  </si>
  <si>
    <t>cMadman</t>
  </si>
  <si>
    <t xml:space="preserve">Old iPhone contents copying to new iPhone. Sloooow. Might've been done by now but for the fact that a text message killed my first backup </t>
  </si>
  <si>
    <t>Mon Jun 22 12:10:57 PDT 2009</t>
  </si>
  <si>
    <t>deelou_95</t>
  </si>
  <si>
    <t xml:space="preserve">Latest:  now i have to give my daddy his iphone back. too bad.  im going to bed know. TOMORROW that big day with my boys. </t>
  </si>
  <si>
    <t>Mon Jun 22 12:10:58 PDT 2009</t>
  </si>
  <si>
    <t xml:space="preserve">I know after this lunch I am not gonna wanna go back to work </t>
  </si>
  <si>
    <t xml:space="preserve">@frak yer gonna have to DM that link to me and explain. can't check it out via cell phone </t>
  </si>
  <si>
    <t>Mon Jun 22 12:10:59 PDT 2009</t>
  </si>
  <si>
    <t>On my lunch! I neeeeed to get my oil changed asap! But I work 6 days this week!  and have noo kinda time for any extra activities!</t>
  </si>
  <si>
    <t>Mon Jun 22 12:11:00 PDT 2009</t>
  </si>
  <si>
    <t>razorbagel</t>
  </si>
  <si>
    <t xml:space="preserve">the dogs are zonked on the couch.  one is dreaming.  she's smooshed against the other dog.  i will miss them. </t>
  </si>
  <si>
    <t>peetengelbrecht</t>
  </si>
  <si>
    <t>Bummer. No lion  sad face. Still pretty stoked i got this far. Weo.</t>
  </si>
  <si>
    <t>Mon Jun 22 12:11:03 PDT 2009</t>
  </si>
  <si>
    <t xml:space="preserve">@KatieRose393 like... A bunch of the buttons. </t>
  </si>
  <si>
    <t>Mon Jun 22 12:11:05 PDT 2009</t>
  </si>
  <si>
    <t xml:space="preserve"> def feelin a way. Jus found out a guy my lil brother grew up wit died. Niggas shot him at a party. 19 n gone.. Smh.. Stop the violence</t>
  </si>
  <si>
    <t>Mon Jun 22 12:11:06 PDT 2009</t>
  </si>
  <si>
    <t>carolyn_miller</t>
  </si>
  <si>
    <t>Blahh so sick  Am I on 4000mg/day of augmentin? Yes, yes I am. Eff yew sinuses. Quickly visiting the doggie hotel with Mom for Cody!</t>
  </si>
  <si>
    <t>Mon Jun 22 12:11:07 PDT 2009</t>
  </si>
  <si>
    <t>gqotdbot</t>
  </si>
  <si>
    <t>via @LauretteIAm: Only 1 so far. Cache saturation is insanely bad here.  GQotD http://bit.ly/BXQa</t>
  </si>
  <si>
    <t>Mon Jun 22 12:11:10 PDT 2009</t>
  </si>
  <si>
    <t>_harddisk_</t>
  </si>
  <si>
    <t xml:space="preserve">either epic games will release ut3 this year or probably never </t>
  </si>
  <si>
    <t>@Amealiaa and @JelBelx omg so bored..WHERE DID YOU GO?  anyways, check out my favorite cmmnts they're goooood!!!  XX</t>
  </si>
  <si>
    <t>Mon Jun 22 12:11:11 PDT 2009</t>
  </si>
  <si>
    <t>allcorradi</t>
  </si>
  <si>
    <t xml:space="preserve">tired of everyones shit.  my head hurts, im tired, and summer is super boring. id rather be somewhere else right now. peace, </t>
  </si>
  <si>
    <t>jjackroyd</t>
  </si>
  <si>
    <t xml:space="preserve">studying organic in the library! </t>
  </si>
  <si>
    <t>Mon Jun 22 12:11:12 PDT 2009</t>
  </si>
  <si>
    <t>_mmathew</t>
  </si>
  <si>
    <t xml:space="preserve">is waiting for a God miracle ; the only kind that God is able to pull. I need some Jesus in my life </t>
  </si>
  <si>
    <t>Mon Jun 22 12:11:13 PDT 2009</t>
  </si>
  <si>
    <t>groupondc</t>
  </si>
  <si>
    <t xml:space="preserve">@GeneRhee Sorry -- we're working on it. Looks like Groublogpon's having a case of the Mondays </t>
  </si>
  <si>
    <t>laceandconverse</t>
  </si>
  <si>
    <t xml:space="preserve">People make me sad </t>
  </si>
  <si>
    <t>Mon Jun 22 12:11:14 PDT 2009</t>
  </si>
  <si>
    <t xml:space="preserve">1 down, 3 to go...how did he ever manage to acquire that much power to hurt me so? What did I do? </t>
  </si>
  <si>
    <t>MariD316</t>
  </si>
  <si>
    <t xml:space="preserve">done getting sun for the day...might so wash my car, its been months </t>
  </si>
  <si>
    <t>Mon Jun 22 12:16:02 PDT 2009</t>
  </si>
  <si>
    <t xml:space="preserve">@halr9000 I'm also experiencing problems running the VIC on my Win7 x64 install. </t>
  </si>
  <si>
    <t>evanderfunk</t>
  </si>
  <si>
    <t xml:space="preserve">and THAT'S the definition of a sudden change in someone's day... a friend's brother passed away </t>
  </si>
  <si>
    <t>loveLEY_4e</t>
  </si>
  <si>
    <t>Mon Jun 22 12:16:03 PDT 2009</t>
  </si>
  <si>
    <t>katelyn_y</t>
  </si>
  <si>
    <t xml:space="preserve">@ddlovato ahh I really really wish I could go to your concert, that would be AMAZING &amp;lt;3 have fun on your tour - wish I could be there! </t>
  </si>
  <si>
    <t>Mon Jun 22 12:16:05 PDT 2009</t>
  </si>
  <si>
    <t>@SongzYuuup I nver get thru 2 any radio station EVER!  But i'm listening!!!</t>
  </si>
  <si>
    <t>Mon Jun 22 12:16:07 PDT 2009</t>
  </si>
  <si>
    <t>It's bout to start raining!!!  and my hair is goin to bush-up, i cant take this!</t>
  </si>
  <si>
    <t>Mon Jun 22 12:16:08 PDT 2009</t>
  </si>
  <si>
    <t xml:space="preserve">@haacked Try calling airport, too. US Airways doesn't usu. keep track of where item was found, so very hard to get back, just reimbursed. </t>
  </si>
  <si>
    <t>Mon Jun 22 12:16:10 PDT 2009</t>
  </si>
  <si>
    <t>ajpiano</t>
  </si>
  <si>
    <t xml:space="preserve">@brandonaaron yup..writing an article now on encapsulation for beginners... i've got &amp;quot;var self=this;&amp;quot;preceded by &amp;quot;in jQuery 1.3.3....&amp;quot; </t>
  </si>
  <si>
    <t>@BeesLikeZeebras It's only an hour, but I have to spend the rest of the day out with my family, uber gay  lol</t>
  </si>
  <si>
    <t>Mon Jun 22 12:16:12 PDT 2009</t>
  </si>
  <si>
    <t>Mwriteword</t>
  </si>
  <si>
    <t xml:space="preserve">@sammydawnnn i'm missing your love too. </t>
  </si>
  <si>
    <t xml:space="preserve">@deesisbeads arrhhhh thats me sad now </t>
  </si>
  <si>
    <t>mandalou86</t>
  </si>
  <si>
    <t xml:space="preserve">@RaneVox since ger braking his wrist its been non stop iv not relaxed or rested </t>
  </si>
  <si>
    <t>LillyAndEdward</t>
  </si>
  <si>
    <t xml:space="preserve">@hazeleyezJ And now we don't have school so that I can get the weekly update </t>
  </si>
  <si>
    <t>Mon Jun 22 12:16:15 PDT 2009</t>
  </si>
  <si>
    <t>LudaLisl</t>
  </si>
  <si>
    <t xml:space="preserve">Going to give a presentation about Patrick Bateman (character analysis) tomorrow. Unfortunately not in a Patrick Bateman costume. </t>
  </si>
  <si>
    <t>ramblemum</t>
  </si>
  <si>
    <t>@caralyle_cards I am refusing he is not  he is really into it have not the energy after being up all night every night. Wish he would wait</t>
  </si>
  <si>
    <t>So don't  want to go back to work tomorrow  got a cold and jetlag grrrr</t>
  </si>
  <si>
    <t>Mon Jun 22 12:16:16 PDT 2009</t>
  </si>
  <si>
    <t>joohnnnyboy</t>
  </si>
  <si>
    <t xml:space="preserve">I losttt all my contactssss..   Sooo if u guyss cann please,   Try to text me your number  agenn somehoww..  </t>
  </si>
  <si>
    <t>Mon Jun 22 12:16:17 PDT 2009</t>
  </si>
  <si>
    <t xml:space="preserve">Having a less then productive day at work today. Lots of demands to put out fires and acomplishing very little. Kind of a rough day... </t>
  </si>
  <si>
    <t>kidpaparazzi</t>
  </si>
  <si>
    <t xml:space="preserve">birthday tears </t>
  </si>
  <si>
    <t>Mon Jun 22 12:16:18 PDT 2009</t>
  </si>
  <si>
    <t>caitybakescakes</t>
  </si>
  <si>
    <t xml:space="preserve">@juwheelia is rodney your dog? </t>
  </si>
  <si>
    <t>amazinazn27</t>
  </si>
  <si>
    <t>Mon Jun 22 12:16:19 PDT 2009</t>
  </si>
  <si>
    <t xml:space="preserve">no ma'am @billiesimone they did a cover story for an independent lesbian women of color mag that was based in ATL but out of print now </t>
  </si>
  <si>
    <t>Mon Jun 22 12:16:20 PDT 2009</t>
  </si>
  <si>
    <t>Way off target on the football field tonight  Should have scored another four. Ended up a 6:6 draw.</t>
  </si>
  <si>
    <t>Mon Jun 22 12:16:23 PDT 2009</t>
  </si>
  <si>
    <t>More upsetting updates from Iran  http://tehranbureau.com/iran-updates/</t>
  </si>
  <si>
    <t>Mon Jun 22 12:16:24 PDT 2009</t>
  </si>
  <si>
    <t>danamahri</t>
  </si>
  <si>
    <t xml:space="preserve">@ourladyanna i'm glad you had good dreams...i had terrible ones that woke me up super pissed off.... </t>
  </si>
  <si>
    <t>Mon Jun 22 12:16:25 PDT 2009</t>
  </si>
  <si>
    <t xml:space="preserve">have to go, party time  see you soon Twitter! I MISS YOU ALL AND I LOVE YOU!! bye bye </t>
  </si>
  <si>
    <t>Mon Jun 22 12:16:26 PDT 2009</t>
  </si>
  <si>
    <t xml:space="preserve">My nephew is on his way back home. I miss him like mad! It is semi sweet when he waves &amp;amp; screams &amp;quot;I LOVE YOU, JESSI!&amp;quot; </t>
  </si>
  <si>
    <t>Mon Jun 22 12:16:28 PDT 2009</t>
  </si>
  <si>
    <t>HusnaaluvzAG</t>
  </si>
  <si>
    <t>@OMG_itz_Saraa SHUT UP!lol.I am mad.I don't wanna go there the whole week  what to do?if I stay by my sis,I'll havta go 4 that youth thing</t>
  </si>
  <si>
    <t>Mon Jun 22 12:16:29 PDT 2009</t>
  </si>
  <si>
    <t xml:space="preserve">@_georgie not even in bed yet? it's 5am and i have to get out of bed now... </t>
  </si>
  <si>
    <t>Mon Jun 22 12:16:32 PDT 2009</t>
  </si>
  <si>
    <t xml:space="preserve">Glad Djokovic won but I feel horrible for Benneteau. He took a serious beating out there. </t>
  </si>
  <si>
    <t xml:space="preserve">need to work out..getting fat everyday </t>
  </si>
  <si>
    <t>Mon Jun 22 12:16:33 PDT 2009</t>
  </si>
  <si>
    <t>roseblood87</t>
  </si>
  <si>
    <t xml:space="preserve">had so much fun with Jody yesterday, which only makes me miss him more today. </t>
  </si>
  <si>
    <t>Mon Jun 22 12:16:35 PDT 2009</t>
  </si>
  <si>
    <t>adlib77</t>
  </si>
  <si>
    <t xml:space="preserve">I miss my stepdad. </t>
  </si>
  <si>
    <t>Mon Jun 22 12:16:36 PDT 2009</t>
  </si>
  <si>
    <t xml:space="preserve">@Coyotebones Basewall baseball holecats Ohz Noez! hey fruit IMY.... </t>
  </si>
  <si>
    <t>KoorogiChan</t>
  </si>
  <si>
    <t>My poor little Xan is sick.  Fever, cough and sniffles. I wish it was me instead of him. So hard to see your spawn sick and miserable!</t>
  </si>
  <si>
    <t>Mon Jun 22 12:16:38 PDT 2009</t>
  </si>
  <si>
    <t xml:space="preserve">Back in my sterile work environment after cleaning cobwebs and mouse poop out of the garage all weekend in nasty humid weather. </t>
  </si>
  <si>
    <t>feel like a mother :S taking lil EAn to the doctor  i had no cloth wearing my sis dress of when she was pregnt. :S fkk</t>
  </si>
  <si>
    <t>Mon Jun 22 12:16:40 PDT 2009</t>
  </si>
  <si>
    <t>@Sebaastgeen Yeah no it sounds too different  It's still good though.. just not christopher drew good :]</t>
  </si>
  <si>
    <t>Mon Jun 22 12:16:41 PDT 2009</t>
  </si>
  <si>
    <t>minniebells</t>
  </si>
  <si>
    <t>*wondering when my prince charming will come...  *</t>
  </si>
  <si>
    <t>rateitall</t>
  </si>
  <si>
    <t>@dpreacher wp.com hosted doesn't allow javascript in widgets and strips the review widget itself out. sorry  works in custom wp installs.</t>
  </si>
  <si>
    <t>Mon Jun 22 12:16:43 PDT 2009</t>
  </si>
  <si>
    <t>smuralph</t>
  </si>
  <si>
    <t xml:space="preserve">@alexisamore that's awesome beautiful! But they don't have tamales over there!!!! </t>
  </si>
  <si>
    <t xml:space="preserve">@rantingteacher: Such a great feeling to near the end of reports. Soon b summer hols (wel, with a long 20 days in btween, I know </t>
  </si>
  <si>
    <t xml:space="preserve">aaaah 230609, happy 2nd month aniversary babyyyy ;D hope you remember </t>
  </si>
  <si>
    <t>Mon Jun 22 12:16:44 PDT 2009</t>
  </si>
  <si>
    <t>GaryJrBoston</t>
  </si>
  <si>
    <t xml:space="preserve">@bertomio http://twitpic.com/84a3l - Wow. He looks so sad. </t>
  </si>
  <si>
    <t>kandee13</t>
  </si>
  <si>
    <t>At work till 9  its soooo nice out. I wanna go swimming</t>
  </si>
  <si>
    <t>Mon Jun 22 12:16:45 PDT 2009</t>
  </si>
  <si>
    <t>JustinDean</t>
  </si>
  <si>
    <t xml:space="preserve">Everything is moved out of my old house! Now all I got left is my Garage! I'm sweating like the Devil it's at least 100 degrees outside </t>
  </si>
  <si>
    <t>Mon Jun 22 12:16:47 PDT 2009</t>
  </si>
  <si>
    <t xml:space="preserve">just spent like, 3 hours on art homework. D: i still have more to do and 90210 is at 9. </t>
  </si>
  <si>
    <t xml:space="preserve">has a craving for marks and spencers cream soda </t>
  </si>
  <si>
    <t>Mon Jun 22 12:16:49 PDT 2009</t>
  </si>
  <si>
    <t>heavenlyhands</t>
  </si>
  <si>
    <t xml:space="preserve">@philkirby It did look a mess, it made me a bit sad when I was leaving, not sure how people could just leave their mess and not care </t>
  </si>
  <si>
    <t>Mon Jun 22 12:16:50 PDT 2009</t>
  </si>
  <si>
    <t xml:space="preserve">my first chill day since last tuesday. working tomorrow 9:30 to 4? oh that means walk to bus at 8:00 am! </t>
  </si>
  <si>
    <t>Mon Jun 22 12:16:51 PDT 2009</t>
  </si>
  <si>
    <t>@SongzYuuup  it wont let me cas i live outside the states  stink!</t>
  </si>
  <si>
    <t>@PerezHilton Wow, sorry this happened to you  Violence is NOT the answer!</t>
  </si>
  <si>
    <t>Mon Jun 22 12:16:53 PDT 2009</t>
  </si>
  <si>
    <t>@TripsOnAir yeah  weirded out, but ok.</t>
  </si>
  <si>
    <t>Mon Jun 22 12:16:54 PDT 2009</t>
  </si>
  <si>
    <t>jiggapeas</t>
  </si>
  <si>
    <t xml:space="preserve">Just said goodbye to two of my Chanels. I'm going to need a big chocolate treat </t>
  </si>
  <si>
    <t>Mon Jun 22 12:16:55 PDT 2009</t>
  </si>
  <si>
    <t>@iAmTarynItUp I was @ a family shendig tho  I couldn't get away</t>
  </si>
  <si>
    <t>Mon Jun 22 12:16:57 PDT 2009</t>
  </si>
  <si>
    <t>thelazzyone</t>
  </si>
  <si>
    <t xml:space="preserve">@CuteBluedevil82 I need one too... </t>
  </si>
  <si>
    <t xml:space="preserve">Oh gawd, I am listening to my neighbors be informed that the I.R.S. Is foreclosing/evicting them </t>
  </si>
  <si>
    <t>Maggiekreitlow</t>
  </si>
  <si>
    <t xml:space="preserve">Has bronchitis </t>
  </si>
  <si>
    <t>Mon Jun 22 12:16:59 PDT 2009</t>
  </si>
  <si>
    <t xml:space="preserve">Cant use my hmv giftcard online. grrrrrrrrrr </t>
  </si>
  <si>
    <t>Mon Jun 22 12:17:01 PDT 2009</t>
  </si>
  <si>
    <t>ekisinger</t>
  </si>
  <si>
    <t>@TRayburn No time to go    As a side note: I do not like that it cost #DTF09</t>
  </si>
  <si>
    <t>Mon Jun 22 12:17:03 PDT 2009</t>
  </si>
  <si>
    <t xml:space="preserve">About to see ground zero </t>
  </si>
  <si>
    <t>Mon Jun 22 12:17:04 PDT 2009</t>
  </si>
  <si>
    <t>ptdunl01</t>
  </si>
  <si>
    <t>@amich427  Po' thing...</t>
  </si>
  <si>
    <t>Mon Jun 22 12:17:05 PDT 2009</t>
  </si>
  <si>
    <t xml:space="preserve">Mission beach before work 2 to 11. They hate me </t>
  </si>
  <si>
    <t>AleRodriguezH</t>
  </si>
  <si>
    <t xml:space="preserve">Need my old guitar </t>
  </si>
  <si>
    <t>Mon Jun 22 12:17:08 PDT 2009</t>
  </si>
  <si>
    <t>saffyireis</t>
  </si>
  <si>
    <t>@patrickteoh Oh dear, so it is true  This is tragic, shall pray for her</t>
  </si>
  <si>
    <t>Fiber45</t>
  </si>
  <si>
    <t>I was just walking in the stat and I see a ride I want to get in 2000 never  http://twitpic.com/84eb0</t>
  </si>
  <si>
    <t>Mon Jun 22 12:17:11 PDT 2009</t>
  </si>
  <si>
    <t xml:space="preserve">I guess I'm just not bothered. It's a blog, not the end of the world/band or something. </t>
  </si>
  <si>
    <t xml:space="preserve">because i like being put on hold for 5 minutes with @planetgranite </t>
  </si>
  <si>
    <t xml:space="preserve">@vlovbg HAHAHAHA girl i was wearing some 3 inch ankle boots yesterday with bootyshorts all fine, but today, I can't walk in Sauconyz </t>
  </si>
  <si>
    <t>Mon Jun 22 12:17:13 PDT 2009</t>
  </si>
  <si>
    <t>Hazel_Nicole88</t>
  </si>
  <si>
    <t xml:space="preserve">ok classes are supposed to start today. But i've been m.i.a for 4 days and the site is goin hella slow so i gotta wait </t>
  </si>
  <si>
    <t>Mon Jun 22 12:21:41 PDT 2009</t>
  </si>
  <si>
    <t xml:space="preserve">Currently experiencing some crazy back pain . . </t>
  </si>
  <si>
    <t>Mon Jun 22 12:21:43 PDT 2009</t>
  </si>
  <si>
    <t>HoobaLP4</t>
  </si>
  <si>
    <t xml:space="preserve">Our A/C is broken. I'm dying from the heat. </t>
  </si>
  <si>
    <t>AmandaLuvs2Sing</t>
  </si>
  <si>
    <t xml:space="preserve">sorry twitter  I forgot about you for a while. Im gonna post tonssss of updates this summer, so it's all good now </t>
  </si>
  <si>
    <t>Mon Jun 22 12:21:45 PDT 2009</t>
  </si>
  <si>
    <t xml:space="preserve">@blackroses86  aww i hate that feeling too </t>
  </si>
  <si>
    <t>@readybreak I love cell phone, at full speed, doris day and hey hey hey.  They're my favorites out of all of the new stuff!</t>
  </si>
  <si>
    <t>Mon Jun 22 12:21:46 PDT 2009</t>
  </si>
  <si>
    <t>LeaDaisy81</t>
  </si>
  <si>
    <t>@Heather12177  the head background guy . I liked him....</t>
  </si>
  <si>
    <t>Mon Jun 22 12:21:47 PDT 2009</t>
  </si>
  <si>
    <t>wilskywalker</t>
  </si>
  <si>
    <t xml:space="preserve">No HTC Magic yet, was too late into town today, so will have to wait until tomorrow now </t>
  </si>
  <si>
    <t>Mon Jun 22 12:21:53 PDT 2009</t>
  </si>
  <si>
    <t xml:space="preserve">#addictedto my blackberry 8900 </t>
  </si>
  <si>
    <t>Mon Jun 22 12:21:54 PDT 2009</t>
  </si>
  <si>
    <t>Sick day  watching stuff on TVshack and reading Batman comics</t>
  </si>
  <si>
    <t>Mon Jun 22 12:21:55 PDT 2009</t>
  </si>
  <si>
    <t>MicaelaLudvik</t>
  </si>
  <si>
    <t xml:space="preserve">      I must think about positive..</t>
  </si>
  <si>
    <t xml:space="preserve">his flight left at 7; the orginally time i woke up was 5;24; texted him until 6;50. im gonna miss him </t>
  </si>
  <si>
    <t>Mon Jun 22 12:21:56 PDT 2009</t>
  </si>
  <si>
    <t>@BryanRicard aww  thats like when welker got crushed by that stupid steeler. hey reggie is kim kardashian's bf!!</t>
  </si>
  <si>
    <t>Mon Jun 22 12:21:57 PDT 2009</t>
  </si>
  <si>
    <t xml:space="preserve">hello twitterworld.. just came to say hi... im sick sick sick </t>
  </si>
  <si>
    <t xml:space="preserve">@Lawry156 LOL it was the first thing I thought of when I saw Sasha's hair </t>
  </si>
  <si>
    <t xml:space="preserve">@Sianz that just made my mate laugh, not me, it hurts </t>
  </si>
  <si>
    <t>Mon Jun 22 12:21:58 PDT 2009</t>
  </si>
  <si>
    <t xml:space="preserve">@AshSoPrecious Where were u @? Didn't know u was gone </t>
  </si>
  <si>
    <t xml:space="preserve">@mesua ROFL OMG THAT MAKES ME SO EXCITED. ;_; and lol i have like 170 smth ribbons. </t>
  </si>
  <si>
    <t>Mon Jun 22 12:22:01 PDT 2009</t>
  </si>
  <si>
    <t>Lehelton</t>
  </si>
  <si>
    <t xml:space="preserve">Home please? It's stormy and I want to curl up on the couch. Instead I'm in the lonely office </t>
  </si>
  <si>
    <t>Mon Jun 22 12:22:03 PDT 2009</t>
  </si>
  <si>
    <t>@SUAREASY i would so go but i doubt i could make it considering im in the uk  x</t>
  </si>
  <si>
    <t>golferg</t>
  </si>
  <si>
    <t>CPK?  Congrats Lucas!  What a great finish. Hey, at least Phil broke a record  with his 5th runner up. Stay awake, Kevin!</t>
  </si>
  <si>
    <t>Mon Jun 22 12:22:04 PDT 2009</t>
  </si>
  <si>
    <t>@realestatevixen sorry that's what I meant...  and you're getting error msg when trying to upload pics?</t>
  </si>
  <si>
    <t>Mon Jun 22 12:22:06 PDT 2009</t>
  </si>
  <si>
    <t>@xratedr  You're just Lady Falls-Apart over there.</t>
  </si>
  <si>
    <t>Mon Jun 22 12:22:09 PDT 2009</t>
  </si>
  <si>
    <t>Tillow</t>
  </si>
  <si>
    <t xml:space="preserve">@TweetingLurker Stopias isn't totally forgotten is it? No one have told me! </t>
  </si>
  <si>
    <t>Mon Jun 22 12:22:11 PDT 2009</t>
  </si>
  <si>
    <t>BethyLambert</t>
  </si>
  <si>
    <t>I want a blackberry bold  Haha !</t>
  </si>
  <si>
    <t xml:space="preserve">.. aghh. i cant find the remote. </t>
  </si>
  <si>
    <t>sebarod</t>
  </si>
  <si>
    <t>@lecarini, me dejaste de follow?  d'oh</t>
  </si>
  <si>
    <t>Mon Jun 22 12:22:12 PDT 2009</t>
  </si>
  <si>
    <t>KristinaLea</t>
  </si>
  <si>
    <t xml:space="preserve">Now that people wont stop texting me i must stay awake </t>
  </si>
  <si>
    <t>that was depressing thought i got a text my phone was just telling me its battery was low  haha sad</t>
  </si>
  <si>
    <t>Mon Jun 22 12:22:13 PDT 2009</t>
  </si>
  <si>
    <t>J_Lo2009</t>
  </si>
  <si>
    <t xml:space="preserve">Taking Jayden to the doctor....daycare has exposed her to infections </t>
  </si>
  <si>
    <t>Mon Jun 22 12:22:14 PDT 2009</t>
  </si>
  <si>
    <t>physics done now for the rest  HOPE SPRINGS is so good</t>
  </si>
  <si>
    <t xml:space="preserve">couldnt sleep at all last night and i have to go to work soon. i'm so sore and exhausted </t>
  </si>
  <si>
    <t>Mon Jun 22 12:22:15 PDT 2009</t>
  </si>
  <si>
    <t>going to my cabin today w/ my bff hannah. Not gonna be using the computer very much  Goodbye soon wonderful twitter.</t>
  </si>
  <si>
    <t>Who ate MY last hot pocket!   -9.15.08</t>
  </si>
  <si>
    <t xml:space="preserve">@tammey Today I have about 100, first time this many have clogged up my inbox </t>
  </si>
  <si>
    <t>Kabuki_Pug_Says</t>
  </si>
  <si>
    <t xml:space="preserve">Is it 5:30 yet? Where's mom? </t>
  </si>
  <si>
    <t>Mon Jun 22 12:22:16 PDT 2009</t>
  </si>
  <si>
    <t>Jilly_Joy</t>
  </si>
  <si>
    <t xml:space="preserve">@mr_maxB Did you eat chicken sticks? Don't make me sad </t>
  </si>
  <si>
    <t>graceface2</t>
  </si>
  <si>
    <t xml:space="preserve">first day of summer school. so tiring! </t>
  </si>
  <si>
    <t>Mon Jun 22 12:22:18 PDT 2009</t>
  </si>
  <si>
    <t>_Fev</t>
  </si>
  <si>
    <t xml:space="preserve">@SongzYuuup WGCI is wack for this &amp;quot;We are not able to allow access to the content you are requesting from outside the United States&amp;quot; Boo </t>
  </si>
  <si>
    <t>Mon Jun 22 12:22:20 PDT 2009</t>
  </si>
  <si>
    <t xml:space="preserve">Best friend is in surgery :/ i dont get to see her till next week </t>
  </si>
  <si>
    <t xml:space="preserve">Holy crap! There's a spanish version of Lucky! Too bad I have no internet </t>
  </si>
  <si>
    <t xml:space="preserve">@laulau88 haha, i hope so to xD and good luck with your resits, i still have 3 weeks of school </t>
  </si>
  <si>
    <t>Mon Jun 22 12:22:21 PDT 2009</t>
  </si>
  <si>
    <t>ktel14</t>
  </si>
  <si>
    <t xml:space="preserve">@fransick I want to but I think they are sold out on wednesday </t>
  </si>
  <si>
    <t>ZoeeM0</t>
  </si>
  <si>
    <t xml:space="preserve">Im In The UK Shes In LA It Aint Like I Could See Her In The Street </t>
  </si>
  <si>
    <t>Mon Jun 22 12:22:23 PDT 2009</t>
  </si>
  <si>
    <t xml:space="preserve">I'm sick again </t>
  </si>
  <si>
    <t>I burned my finger while making Ramen and it is starting to blister.  Pics after I finish The Little Mermaid (it makes me feel better)</t>
  </si>
  <si>
    <t>AnnePearl</t>
  </si>
  <si>
    <t xml:space="preserve">Not feeling too great today. </t>
  </si>
  <si>
    <t>JuliaLovace</t>
  </si>
  <si>
    <t xml:space="preserve">@DonYunn YEA, ii KNO. ii BEEN REAL BUSY. </t>
  </si>
  <si>
    <t>Gina_mcnally</t>
  </si>
  <si>
    <t xml:space="preserve">isn't feeling well at all </t>
  </si>
  <si>
    <t>Erenfudd</t>
  </si>
  <si>
    <t xml:space="preserve">Waiting for my train doors to open. OC line today. Oh, and I'm battling a headache... </t>
  </si>
  <si>
    <t>dearfrancis</t>
  </si>
  <si>
    <t>so difficult to explain...such a daamn silly situation  don't know what i have to think about it..</t>
  </si>
  <si>
    <t>LadiiChariisma</t>
  </si>
  <si>
    <t xml:space="preserve">time to go back outside into the hot... </t>
  </si>
  <si>
    <t>Mon Jun 22 12:22:24 PDT 2009</t>
  </si>
  <si>
    <t>Going to the doctors for a shot  sooo tired...</t>
  </si>
  <si>
    <t>Mon Jun 22 12:22:25 PDT 2009</t>
  </si>
  <si>
    <t>@mrbobbybones saw the ntt video, im hurt you thought the morning show got a bad draw  i think i  was fair enough since i was rusty*</t>
  </si>
  <si>
    <t xml:space="preserve">@Mr_Bowen oo ok that's wasup.....I stayed in like a good girl! Ha I wasn't feelin good tho </t>
  </si>
  <si>
    <t xml:space="preserve">sad! 76 followers! </t>
  </si>
  <si>
    <t>Mon Jun 22 12:22:26 PDT 2009</t>
  </si>
  <si>
    <t xml:space="preserve">Lunch at a bar with my Dad...but no drinkies.  Aw!  </t>
  </si>
  <si>
    <t>this whole grain white bread is ruining my PB&amp;amp;J vibe  bad texture</t>
  </si>
  <si>
    <t>Mon Jun 22 12:22:27 PDT 2009</t>
  </si>
  <si>
    <t>lizlandau</t>
  </si>
  <si>
    <t xml:space="preserve">@rayrod there WAS one in Atlantic Station, and I can't believe it's gone </t>
  </si>
  <si>
    <t>SherylAquino</t>
  </si>
  <si>
    <t>@ArmelleNadeige @bethania13 @kristina_badwah i miss all you guys already  congrats to all if you!!!! its gunna be depressin without u!!!</t>
  </si>
  <si>
    <t>Mon Jun 22 12:22:29 PDT 2009</t>
  </si>
  <si>
    <t>You know it's been a really hardworking day but there's no sign of brunette at Galileo...  &amp;lt;snif&amp;gt; &amp;lt;snif&amp;gt;</t>
  </si>
  <si>
    <t>Mon Jun 22 12:22:30 PDT 2009</t>
  </si>
  <si>
    <t>Ve2dmn</t>
  </si>
  <si>
    <t xml:space="preserve">Thinking of going to @linuxsymposium since it's in Montreal... But without a job... it's hard to pay the entry fee </t>
  </si>
  <si>
    <t>uchuujin</t>
  </si>
  <si>
    <t xml:space="preserve">got a monster headache yet i'm still writing code </t>
  </si>
  <si>
    <t>Mon Jun 22 12:22:32 PDT 2009</t>
  </si>
  <si>
    <t>my dog just hit himself in the eye with a ball, he's all squinty  poor lil' guy</t>
  </si>
  <si>
    <t>lylyford</t>
  </si>
  <si>
    <t xml:space="preserve">http://bit.ly/5N8rH  jj abrams event cancelled </t>
  </si>
  <si>
    <t>Mon Jun 22 12:22:33 PDT 2009</t>
  </si>
  <si>
    <t xml:space="preserve">@jakebells I don't know </t>
  </si>
  <si>
    <t xml:space="preserve">@rumblestrip Saw Audi advertising on HuffPo this morning. The barrel ad is spot on. Didn't want to give up the FFH ... Short loan. </t>
  </si>
  <si>
    <t>xxalyssaaxx</t>
  </si>
  <si>
    <t xml:space="preserve">going to the wake </t>
  </si>
  <si>
    <t>Mon Jun 22 12:22:34 PDT 2009</t>
  </si>
  <si>
    <t xml:space="preserve">@jbfan10101 i have no  clue a hint plz </t>
  </si>
  <si>
    <t>Mon Jun 22 12:22:35 PDT 2009</t>
  </si>
  <si>
    <t xml:space="preserve">This movie is making me tear up.....     </t>
  </si>
  <si>
    <t xml:space="preserve">My black tie is back in the wardrobe, hopefully for a long long time </t>
  </si>
  <si>
    <t>Mon Jun 22 12:22:36 PDT 2009</t>
  </si>
  <si>
    <t>Hey @hawkcam I sure miss them WinksMom    Hope they come back next April  (hawkcam live &amp;gt; http://ustre.am/2f9i)</t>
  </si>
  <si>
    <t>@sophiethomas_ ooft a really want a crunchie mcflurry now  haha</t>
  </si>
  <si>
    <t>Mon Jun 22 12:25:56 PDT 2009</t>
  </si>
  <si>
    <t>DSeveran</t>
  </si>
  <si>
    <t xml:space="preserve">that fruit did nothing for me </t>
  </si>
  <si>
    <t>Mon Jun 22 12:25:57 PDT 2009</t>
  </si>
  <si>
    <t>@ColetteXoXo I probably can't   I'm sorry I'm super busy!  What are you up to tonight?!</t>
  </si>
  <si>
    <t>MG</t>
  </si>
  <si>
    <t xml:space="preserve">@gblakeman agreed...I want a more solid upload option than just email because it reduces to 800x600 </t>
  </si>
  <si>
    <t>Mon Jun 22 12:25:58 PDT 2009</t>
  </si>
  <si>
    <t>CharlotteBabe95</t>
  </si>
  <si>
    <t xml:space="preserve">I Amm boredd doing jack shittt </t>
  </si>
  <si>
    <t>Mon Jun 22 12:25:59 PDT 2009</t>
  </si>
  <si>
    <t xml:space="preserve">*tears are coming* </t>
  </si>
  <si>
    <t>Mon Jun 22 12:26:04 PDT 2009</t>
  </si>
  <si>
    <t>@BBsWORLD I'm jealous  I can't wait to get home..</t>
  </si>
  <si>
    <t>Mon Jun 22 12:26:03 PDT 2009</t>
  </si>
  <si>
    <t xml:space="preserve">@wearingwords me too </t>
  </si>
  <si>
    <t>i cant believe i broke my laptop  hopefully its fixable!</t>
  </si>
  <si>
    <t>mrodlovin</t>
  </si>
  <si>
    <t>jax all i need is micro and ive take all my pre-reqs. i just need to get in2 this stupid ass course. shits dumb man i swear.  thanx tho.</t>
  </si>
  <si>
    <t>Oh Slacker, why do you tease me so?  I've got coverage, but you don't want to play.  Sounds like CD skipping   I forgive you though.</t>
  </si>
  <si>
    <t>wiggi1</t>
  </si>
  <si>
    <t xml:space="preserve">Sittin here on the bus, on Highway 101, thankful for technology, esp Sidekick's, cause I got a long way to go... </t>
  </si>
  <si>
    <t>Mon Jun 22 12:26:06 PDT 2009</t>
  </si>
  <si>
    <t xml:space="preserve">@DeviDev there are no pictures of you and i from your party!!!! it's like i wasnt even there </t>
  </si>
  <si>
    <t xml:space="preserve">A strawberry smoothie sounds soo good right now! Too bad i hv nothing to make them and no money </t>
  </si>
  <si>
    <t>Mon Jun 22 12:26:07 PDT 2009</t>
  </si>
  <si>
    <t xml:space="preserve">There is no jelly in my house... </t>
  </si>
  <si>
    <t>Mon Jun 22 12:26:08 PDT 2009</t>
  </si>
  <si>
    <t>JellySA</t>
  </si>
  <si>
    <t xml:space="preserve">@713chipper momma is being mean to me! </t>
  </si>
  <si>
    <t>Mon Jun 22 12:26:09 PDT 2009</t>
  </si>
  <si>
    <t>xsophh</t>
  </si>
  <si>
    <t xml:space="preserve">has just found out that @JLSOfficial aren't supporting ne-yo on 19th july &amp;amp; is really upset!! </t>
  </si>
  <si>
    <t>Mon Jun 22 12:26:10 PDT 2009</t>
  </si>
  <si>
    <t>Ragnazidnar</t>
  </si>
  <si>
    <t>@lcscottage Lucky you. All my Rhubard died when hubby moved it. It was huge too, now I get none.  Was looking forward to pie</t>
  </si>
  <si>
    <t>JessicaCavallo</t>
  </si>
  <si>
    <t xml:space="preserve">and i dont even have any other belts. ughhh. i need to buy a new one now. i cant stand this anymore </t>
  </si>
  <si>
    <t>Mon Jun 22 12:26:13 PDT 2009</t>
  </si>
  <si>
    <t>icosmeticRN</t>
  </si>
  <si>
    <t>@Calcobrena LMFAO!! Thats was great. Thanks..now I want some..but i'm at work!! boo!!  enjoy some for me k?</t>
  </si>
  <si>
    <t>Mon Jun 22 12:26:14 PDT 2009</t>
  </si>
  <si>
    <t>LisiTweet</t>
  </si>
  <si>
    <t xml:space="preserve">If youâ€™re planning on tripping down the stairs donâ€™t be carrying a cat while you do it. Youâ€™ll just end up getting all scratched. Ouch.. </t>
  </si>
  <si>
    <t>Mon Jun 22 12:26:15 PDT 2009</t>
  </si>
  <si>
    <t xml:space="preserve">Work Tomorrow :| </t>
  </si>
  <si>
    <t>Mon Jun 22 12:26:16 PDT 2009</t>
  </si>
  <si>
    <t>DammyO</t>
  </si>
  <si>
    <t>@Kimleestar hey, you never called.  i know you were busy tho. hit me up, i know you are back in calgary. LETS TALK BUSINESS</t>
  </si>
  <si>
    <t>Mon Jun 22 12:26:17 PDT 2009</t>
  </si>
  <si>
    <t>got a tooth pulled still wount stop bleeding  it hurts really bad</t>
  </si>
  <si>
    <t>Mon Jun 22 12:26:18 PDT 2009</t>
  </si>
  <si>
    <t>TechGangster</t>
  </si>
  <si>
    <t xml:space="preserve">WOW ru serious i just ended my giveaway and im already losing subscribers </t>
  </si>
  <si>
    <t xml:space="preserve">is in trouble with people at school because i thought this girl was a boy.simple mistake </t>
  </si>
  <si>
    <t>XenVentes</t>
  </si>
  <si>
    <t xml:space="preserve">just once i want a movie to do the book justice </t>
  </si>
  <si>
    <t>Mon Jun 22 12:26:20 PDT 2009</t>
  </si>
  <si>
    <t>@BryanRicard that hit makes me sad  poor welker. hes a toughie tho! he got right back up. hey if u ever find intresting football vids  ...</t>
  </si>
  <si>
    <t>Mon Jun 22 12:26:21 PDT 2009</t>
  </si>
  <si>
    <t>tashafez</t>
  </si>
  <si>
    <t xml:space="preserve">is fuming that she got ripped off and now has no tickets for Take That </t>
  </si>
  <si>
    <t xml:space="preserve">I just woke up to my mom. and from a wired ass dream... the first part was nice, but then I got in trouble by @christoferdrew </t>
  </si>
  <si>
    <t>Mon Jun 22 12:26:23 PDT 2009</t>
  </si>
  <si>
    <t xml:space="preserve">Everybody say goodbye to happy sarcastic Eoghan until he gets his MacBook fixed or gets a new one </t>
  </si>
  <si>
    <t>Mon Jun 22 12:26:25 PDT 2009</t>
  </si>
  <si>
    <t>schae_07</t>
  </si>
  <si>
    <t>I want some sprite, but I don't have any.  Ohh wellll. I'm boredd.</t>
  </si>
  <si>
    <t>sendmemobile</t>
  </si>
  <si>
    <t xml:space="preserve">@k_electron Hey, can you drop us an email to let us know what's going on? help@sendmemobile.com We'll get it fixed for you. Sorry. </t>
  </si>
  <si>
    <t>Mon Jun 22 12:26:26 PDT 2009</t>
  </si>
  <si>
    <t>Nicoleee2009</t>
  </si>
  <si>
    <t xml:space="preserve">needs some followers and people to follow her! lmao loser </t>
  </si>
  <si>
    <t>Mon Jun 22 12:26:27 PDT 2009</t>
  </si>
  <si>
    <t xml:space="preserve">@briahiebert16 im pretty sure she's done but maybe im wrong...hey atleast ur bday isn't in novemeber...i dont turn 16 till novemebr </t>
  </si>
  <si>
    <t xml:space="preserve">@walteradrian sorry you have idiots for neighbours </t>
  </si>
  <si>
    <t>Mon Jun 22 12:26:29 PDT 2009</t>
  </si>
  <si>
    <t>emma4309</t>
  </si>
  <si>
    <t>Dads in the hospital  good luck</t>
  </si>
  <si>
    <t>MaDiSoNsTaR</t>
  </si>
  <si>
    <t xml:space="preserve">@kiddie_kouture lol yea sure! i dont wanna hear bout em since i didnt have any. </t>
  </si>
  <si>
    <t>Mon Jun 22 12:26:30 PDT 2009</t>
  </si>
  <si>
    <t xml:space="preserve">Bunches of doctor appts. I really don't look forward to days like today. </t>
  </si>
  <si>
    <t>sushi143</t>
  </si>
  <si>
    <t xml:space="preserve">@nick_carter I DO! but it's technically impossible cuz I'm in Paris and you're... way too far </t>
  </si>
  <si>
    <t>Mon Jun 22 12:26:31 PDT 2009</t>
  </si>
  <si>
    <t>K_tothe_LA</t>
  </si>
  <si>
    <t>I need someone to play by play the game for me cause I have to work  Geaux Tigers!!! Kick that Texas ass!</t>
  </si>
  <si>
    <t xml:space="preserve">@wallacewallace  i nvr saw my post 4 Sub-quake , my Submarine decipticon tht transformed undrwtr &amp;amp; cause quakes by seismic blasts </t>
  </si>
  <si>
    <t>Mon Jun 22 12:26:32 PDT 2009</t>
  </si>
  <si>
    <t>juancastillo_</t>
  </si>
  <si>
    <t>hungry!!!!  marjory- do u know how the heck to send direct messages?? i dont get this twitter shit..... haha</t>
  </si>
  <si>
    <t>Mon Jun 22 12:26:33 PDT 2009</t>
  </si>
  <si>
    <t>Have been sleeping in installments today...  #fb</t>
  </si>
  <si>
    <t>Mon Jun 22 12:26:35 PDT 2009</t>
  </si>
  <si>
    <t>wendy_dance</t>
  </si>
  <si>
    <t xml:space="preserve">@BitXDeadweight Oh yeah - you can see that coming miles away. Worried that if I ever loose/break my K1 that's going to totally suck </t>
  </si>
  <si>
    <t>Mon Jun 22 12:26:36 PDT 2009</t>
  </si>
  <si>
    <t xml:space="preserve">It's seems like so long since I saw him. Well it was! 5 YEARS! How did I survive? </t>
  </si>
  <si>
    <t>googleandroid</t>
  </si>
  <si>
    <t xml:space="preserve">nyone else have probs with 'P' and 'L' buttons on their G1? have to press mine like a million times </t>
  </si>
  <si>
    <t>amandacaton</t>
  </si>
  <si>
    <t>Back in Va Beach   hoping to enjoy the sun before the day's gone.</t>
  </si>
  <si>
    <t>Mon Jun 22 12:26:38 PDT 2009</t>
  </si>
  <si>
    <t>c0lleenlee</t>
  </si>
  <si>
    <t xml:space="preserve">LOL anne. just got back from cardozo graduation. my feet hurt </t>
  </si>
  <si>
    <t>Mon Jun 22 12:26:39 PDT 2009</t>
  </si>
  <si>
    <t>@SUAREASY boston  i would swoon and be happy.</t>
  </si>
  <si>
    <t>KatelynDonahue</t>
  </si>
  <si>
    <t xml:space="preserve">@always_ashley sadly no </t>
  </si>
  <si>
    <t>ahommel</t>
  </si>
  <si>
    <t xml:space="preserve">need to do some IE6 fixing (client == king) </t>
  </si>
  <si>
    <t>Mon Jun 22 12:26:40 PDT 2009</t>
  </si>
  <si>
    <t>William just killed a bumble bee  They are an ENDANGERED species you stupid idiot. We are not related...</t>
  </si>
  <si>
    <t>Mon Jun 22 12:26:41 PDT 2009</t>
  </si>
  <si>
    <t xml:space="preserve">@BabyKittyBitch Now, what am i going to call my memoirs </t>
  </si>
  <si>
    <t>Mon Jun 22 12:26:42 PDT 2009</t>
  </si>
  <si>
    <t>Blue831</t>
  </si>
  <si>
    <t xml:space="preserve">Listening to my poetry track last night and it makes me miss writing with @amethystglaze. </t>
  </si>
  <si>
    <t>Mon Jun 22 12:26:45 PDT 2009</t>
  </si>
  <si>
    <t xml:space="preserve">@lilstanleymama I hardly see her anymore like she's moved out. </t>
  </si>
  <si>
    <t>VanGoGoGirly</t>
  </si>
  <si>
    <t xml:space="preserve">I left my heart in Colorado </t>
  </si>
  <si>
    <t>@theroyaltyclub &amp;gt; Thanks bro!! I heard they stopped manufacturing the NS10s though..  Industry standard stuff !</t>
  </si>
  <si>
    <t>Mon Jun 22 12:26:46 PDT 2009</t>
  </si>
  <si>
    <t>StinaSteen</t>
  </si>
  <si>
    <t xml:space="preserve">@shmandylou nooooooo! Come back </t>
  </si>
  <si>
    <t>MikeMZT</t>
  </si>
  <si>
    <t xml:space="preserve">At the doctors office </t>
  </si>
  <si>
    <t>judylaura</t>
  </si>
  <si>
    <t xml:space="preserve">headed to c m.d. barbie needs a life for sure misssed </t>
  </si>
  <si>
    <t>Mon Jun 22 12:26:47 PDT 2009</t>
  </si>
  <si>
    <t>DallasIsCool</t>
  </si>
  <si>
    <t xml:space="preserve">Boone and I talked all day about moving to Portland  It's so exciting but it makes it even harder to step out into 97 degree heat </t>
  </si>
  <si>
    <t>Mon Jun 22 12:26:48 PDT 2009</t>
  </si>
  <si>
    <t>tshombe</t>
  </si>
  <si>
    <t xml:space="preserve">@classicaries  oh my goodness!  I hope he's OK.  What a way to end a party </t>
  </si>
  <si>
    <t>Mon Jun 22 12:26:49 PDT 2009</t>
  </si>
  <si>
    <t xml:space="preserve">im so motivated to make a vlog !!!!!!! but now its time for bed, and by the time i wake up tomorrow, it will be too late </t>
  </si>
  <si>
    <t>Mon Jun 22 12:26:51 PDT 2009</t>
  </si>
  <si>
    <t xml:space="preserve">no cell for a few days, me and my friend were stolen  i'm so sad was a new bag of @juliabr a chanel bag OMJ and &amp;quot;he&amp;quot; stole </t>
  </si>
  <si>
    <t>heybinder</t>
  </si>
  <si>
    <t>@thewrongshoes I hope this doesn't last long.  (I have today off and thought of coming to visit/support you. I slept in instead.)</t>
  </si>
  <si>
    <t>Mon Jun 22 12:26:52 PDT 2009</t>
  </si>
  <si>
    <t>dar_LOL</t>
  </si>
  <si>
    <t>i opened up sour patch kids and everything in there was yellow and orange  BOO!!!!!!</t>
  </si>
  <si>
    <t>@wickedlondon To transport me five hours away to Lichfield to see Lucy. Is that allowed?  x</t>
  </si>
  <si>
    <t>Ida_Sassani</t>
  </si>
  <si>
    <t>I'm feeling crappy. Or is that crampy?  GREEN!</t>
  </si>
  <si>
    <t>Mon Jun 22 12:26:54 PDT 2009</t>
  </si>
  <si>
    <t>VictDelgadillo</t>
  </si>
  <si>
    <t xml:space="preserve">My volunteers are needy </t>
  </si>
  <si>
    <t>Mon Jun 22 12:26:57 PDT 2009</t>
  </si>
  <si>
    <t>@Droku Could consider Livestream, but that means changing platforms  Hv 2 consider it anyways. Good point.</t>
  </si>
  <si>
    <t xml:space="preserve">@nick_carter I DO! but it's technically impossible cuz I'm in Paris and you're... wat too far </t>
  </si>
  <si>
    <t>Mon Jun 22 12:26:59 PDT 2009</t>
  </si>
  <si>
    <t>cookknitwine</t>
  </si>
  <si>
    <t xml:space="preserve">@Lotay only 4ft 10 but I'm standing tall!  ps it is too late to put some things right, sadly. </t>
  </si>
  <si>
    <t>Mon Jun 22 12:27:01 PDT 2009</t>
  </si>
  <si>
    <t>brianneShadazz</t>
  </si>
  <si>
    <t xml:space="preserve">i just re-did my Karl shirt because thought it looked to crafty before.. and this time I didn't leave enough room for the question mark. </t>
  </si>
  <si>
    <t>sami78</t>
  </si>
  <si>
    <t xml:space="preserve">Watching land before time and im crying. Its at the part where little foot loses his mother </t>
  </si>
  <si>
    <t>Mon Jun 22 12:27:44 PDT 2009</t>
  </si>
  <si>
    <t xml:space="preserve">Just left work-on my way to the resort! I hate leaving my puppy </t>
  </si>
  <si>
    <t>Mon Jun 22 12:27:46 PDT 2009</t>
  </si>
  <si>
    <t xml:space="preserve">@blueslady26 yeah they did haha. I got a new hutch and 2 guinea pigs for my b'day. Hubby put it on an ants nest tho </t>
  </si>
  <si>
    <t>@annmwhite OKC weather...    you're making this song play through my head!</t>
  </si>
  <si>
    <t>Mon Jun 22 12:27:50 PDT 2009</t>
  </si>
  <si>
    <t>@ronapascual lol syempre. hmm, hell yea i miss her!!  pagnakita mo batukan mo! thanks.</t>
  </si>
  <si>
    <t>Mon Jun 22 12:27:51 PDT 2009</t>
  </si>
  <si>
    <t xml:space="preserve">peace out florida! thanks for giving me a terrible cold </t>
  </si>
  <si>
    <t>laDiibX</t>
  </si>
  <si>
    <t xml:space="preserve">@iiambatts wow that hurts </t>
  </si>
  <si>
    <t>Mon Jun 22 12:27:52 PDT 2009</t>
  </si>
  <si>
    <t>mikeybeezwax</t>
  </si>
  <si>
    <t xml:space="preserve">Nice as all get out right now and I'm working alll day long. </t>
  </si>
  <si>
    <t>Mon Jun 22 12:27:56 PDT 2009</t>
  </si>
  <si>
    <t xml:space="preserve">@geniechiefette They don't sell Cheetos here anymore </t>
  </si>
  <si>
    <t xml:space="preserve">@Janaaahaa Shit, it's Public Radio, not Radio active! </t>
  </si>
  <si>
    <t xml:space="preserve">@manyafandom Sorry to be a distraction. </t>
  </si>
  <si>
    <t>Mon Jun 22 12:27:57 PDT 2009</t>
  </si>
  <si>
    <t>nekitogatin</t>
  </si>
  <si>
    <t>Don't give up  PLEASE don't give up</t>
  </si>
  <si>
    <t>Mon Jun 22 12:27:58 PDT 2009</t>
  </si>
  <si>
    <t xml:space="preserve">Thanks to whoever stepped on my toe Saturday, I just noticed that my toenail is about to fall off. SWEET! Guess I'm not going running. </t>
  </si>
  <si>
    <t>Mon Jun 22 12:27:59 PDT 2009</t>
  </si>
  <si>
    <t>@_JadeLakeasha i really am! Oh harsh  xo</t>
  </si>
  <si>
    <t xml:space="preserve">@buggi30 do i have to bring in shooesss tommorow? </t>
  </si>
  <si>
    <t>Mon Jun 22 12:28:02 PDT 2009</t>
  </si>
  <si>
    <t xml:space="preserve">@aldrewi lol just woke up from like a 4hr nap, have a headache </t>
  </si>
  <si>
    <t>Mon Jun 22 12:28:06 PDT 2009</t>
  </si>
  <si>
    <t>alikatz4864</t>
  </si>
  <si>
    <t xml:space="preserve">is back in IL </t>
  </si>
  <si>
    <t xml:space="preserve">Utterly lost without my laptop </t>
  </si>
  <si>
    <t>Mon Jun 22 12:28:07 PDT 2009</t>
  </si>
  <si>
    <t xml:space="preserve">Stuck in the parking lot because a delivery truck is blocking me in </t>
  </si>
  <si>
    <t>Mon Jun 22 12:28:09 PDT 2009</t>
  </si>
  <si>
    <t xml:space="preserve">I can't f***** sleep!! Sometimes it sucls to be a female, if you know what I mean </t>
  </si>
  <si>
    <t>Mon Jun 22 12:28:10 PDT 2009</t>
  </si>
  <si>
    <t xml:space="preserve">@ChantiParnell yesss, real life he is gay </t>
  </si>
  <si>
    <t>artofsymmetry</t>
  </si>
  <si>
    <t xml:space="preserve">My luggage weighed 49.5 lbs. Nice. Off to Colorado for a week.. Then to Seattle for a few months! Gonna miss my Daddy </t>
  </si>
  <si>
    <t>Mon Jun 22 12:28:11 PDT 2009</t>
  </si>
  <si>
    <t>I am a student again and already have lots of homework.....  I didn't miss this</t>
  </si>
  <si>
    <t>Mon Jun 22 12:28:12 PDT 2009</t>
  </si>
  <si>
    <t>brandicutshaw</t>
  </si>
  <si>
    <t xml:space="preserve">I wish i was going to see relient k tonight! </t>
  </si>
  <si>
    <t>@Kimmi_McFly lol everyones on about cake now  chocolate cake too NO FAIR!! lol did you see my tweet about it? xxx</t>
  </si>
  <si>
    <t xml:space="preserve">  I hope my bebe feels better</t>
  </si>
  <si>
    <t>Mon Jun 22 12:28:13 PDT 2009</t>
  </si>
  <si>
    <t>flappywing</t>
  </si>
  <si>
    <t>@Flonk_ Way to ruin me hopes  I hate top jacks</t>
  </si>
  <si>
    <t>Mon Jun 22 12:28:14 PDT 2009</t>
  </si>
  <si>
    <t>@RawrMeghan D: -wishes he had money-  I'd walk over if I could and didnt have the risk of drowning since I'm not jesus</t>
  </si>
  <si>
    <t>Mon Jun 22 12:28:16 PDT 2009</t>
  </si>
  <si>
    <t xml:space="preserve">waiting for my mom!! &amp;amp; my knee hurts </t>
  </si>
  <si>
    <t>Mon Jun 22 12:28:17 PDT 2009</t>
  </si>
  <si>
    <t>Whosduhboss</t>
  </si>
  <si>
    <t xml:space="preserve">I want AT&amp;amp;T Uverse and they don't offer it on my side of town </t>
  </si>
  <si>
    <t>Mon Jun 22 12:28:18 PDT 2009</t>
  </si>
  <si>
    <t>I miss my old twitter  fking spam had to kill it</t>
  </si>
  <si>
    <t>Mon Jun 22 12:28:19 PDT 2009</t>
  </si>
  <si>
    <t>BruceCampbell2</t>
  </si>
  <si>
    <t xml:space="preserve">@Excarp nah he was a star wars geek </t>
  </si>
  <si>
    <t>GoJacobGo</t>
  </si>
  <si>
    <t xml:space="preserve">ice &amp;gt;Syrup = poor snow cone... Thanks eskimo sno! </t>
  </si>
  <si>
    <t>Mon Jun 22 12:28:21 PDT 2009</t>
  </si>
  <si>
    <t xml:space="preserve">I keep coming up with great songs to round out my latest album, but then I forget about them.  I hate that. </t>
  </si>
  <si>
    <t>I should have just married a doctor I'm with one all the time anyway  back at the clinic again!</t>
  </si>
  <si>
    <t>Mon Jun 22 12:28:22 PDT 2009</t>
  </si>
  <si>
    <t xml:space="preserve">@vanee you an me both </t>
  </si>
  <si>
    <t>Mon Jun 22 12:28:23 PDT 2009</t>
  </si>
  <si>
    <t xml:space="preserve">bradddd hurry and get here </t>
  </si>
  <si>
    <t>Mon Jun 22 12:28:24 PDT 2009</t>
  </si>
  <si>
    <t>catn beleive its onli half 8.....hate being here  xxxx</t>
  </si>
  <si>
    <t>Mon Jun 22 12:28:25 PDT 2009</t>
  </si>
  <si>
    <t xml:space="preserve">sez 100 degrees right now on my cheap thermo. </t>
  </si>
  <si>
    <t>Mon Jun 22 12:28:26 PDT 2009</t>
  </si>
  <si>
    <t xml:space="preserve">I got my book for AP English class so Ima read... I hate reading but I guess I'll still have to read to a good grade </t>
  </si>
  <si>
    <t>Mon Jun 22 12:28:28 PDT 2009</t>
  </si>
  <si>
    <t xml:space="preserve">@LNWTink I'm here; why u crying </t>
  </si>
  <si>
    <t xml:space="preserve"> i have to be at school for 8 in the morning.</t>
  </si>
  <si>
    <t>Mon Jun 22 12:28:29 PDT 2009</t>
  </si>
  <si>
    <t xml:space="preserve">Who'dve thunk it? 20 mins on me bike and I'm f*cked! The Pennines might be nice to look at but are absolute tw*ts to ride near... </t>
  </si>
  <si>
    <t>Mon Jun 22 12:28:30 PDT 2009</t>
  </si>
  <si>
    <t>heatherstewy</t>
  </si>
  <si>
    <t xml:space="preserve">watching the rerun of the MMVA's because i missed it last night </t>
  </si>
  <si>
    <t>Mon Jun 22 12:28:31 PDT 2009</t>
  </si>
  <si>
    <t>smittenamber</t>
  </si>
  <si>
    <t>@HeatherMason oh my gosh!  I'm so sorry!   but glad you're okay!</t>
  </si>
  <si>
    <t>@davidsward nope  still in your lot waiting for the national people</t>
  </si>
  <si>
    <t>Mon Jun 22 12:28:32 PDT 2009</t>
  </si>
  <si>
    <t>b_gury</t>
  </si>
  <si>
    <t xml:space="preserve">i need some more pussy </t>
  </si>
  <si>
    <t>Mon Jun 22 12:28:34 PDT 2009</t>
  </si>
  <si>
    <t xml:space="preserve">@ScienceChannel I do not have the propper access to DM you my mailing address... ... </t>
  </si>
  <si>
    <t>Mon Jun 22 12:28:35 PDT 2009</t>
  </si>
  <si>
    <t>@mvandertol I feel very  about the whole thing as I miss my friends which took forever to find again.  At a loss http://bit.ly/EW7Wf</t>
  </si>
  <si>
    <t xml:space="preserve">Ugh I don't wanna be up yet </t>
  </si>
  <si>
    <t>Mon Jun 22 12:28:36 PDT 2009</t>
  </si>
  <si>
    <t xml:space="preserve">@erykamarie u can have it this is tom-foolery its so hot, and I'm goin to tampa fri so I'm really bout to bake </t>
  </si>
  <si>
    <t>Mon Jun 22 12:28:38 PDT 2009</t>
  </si>
  <si>
    <t xml:space="preserve">I'm off to Denver for a couple days. Y, u gna miss me?! @khrisg I lost my jai ho/babymama ring at Ede's! </t>
  </si>
  <si>
    <t>Mon Jun 22 12:28:40 PDT 2009</t>
  </si>
  <si>
    <t xml:space="preserve">@thehannabeth me too! i hate being sick during summer </t>
  </si>
  <si>
    <t>Mon Jun 22 12:28:41 PDT 2009</t>
  </si>
  <si>
    <t xml:space="preserve">Anyone: know about garbage disposals? Should I get a 1/2 grade 1 or a 3/4 grade 5? Idk </t>
  </si>
  <si>
    <t>Mon Jun 22 12:28:42 PDT 2009</t>
  </si>
  <si>
    <t xml:space="preserve">@GypsieFree Oh, I'm so jealous! </t>
  </si>
  <si>
    <t>Mon Jun 22 12:28:44 PDT 2009</t>
  </si>
  <si>
    <t xml:space="preserve">You are no longer following @babygirlparis PARIS JUST FLOODS ME WITH UPDATES </t>
  </si>
  <si>
    <t>Mon Jun 22 12:28:46 PDT 2009</t>
  </si>
  <si>
    <t>KmatthewsKSBJ</t>
  </si>
  <si>
    <t xml:space="preserve">Memorial service for Dave today... </t>
  </si>
  <si>
    <t xml:space="preserve">@cazob ahhh no way. </t>
  </si>
  <si>
    <t>Mon Jun 22 12:28:47 PDT 2009</t>
  </si>
  <si>
    <t>lorimorgan</t>
  </si>
  <si>
    <t xml:space="preserve">@AngelaRudd He's gutted and so am I. He won't be playing in the Ashes. </t>
  </si>
  <si>
    <t>Mon Jun 22 12:28:48 PDT 2009</t>
  </si>
  <si>
    <t>dizzykitty15</t>
  </si>
  <si>
    <t xml:space="preserve">About to go swimmin @ MHCC w/ emily f. I'm using a weird towel becuz all of our beach towels are in the washer </t>
  </si>
  <si>
    <t>Mon Jun 22 12:28:49 PDT 2009</t>
  </si>
  <si>
    <t xml:space="preserve">@vunvi you forgot! </t>
  </si>
  <si>
    <t>Mon Jun 22 12:28:52 PDT 2009</t>
  </si>
  <si>
    <t>kimstarkrave</t>
  </si>
  <si>
    <t xml:space="preserve">I want beansprout </t>
  </si>
  <si>
    <t>Mon Jun 22 12:28:53 PDT 2009</t>
  </si>
  <si>
    <t xml:space="preserve">I WANT CONVERSE TOO </t>
  </si>
  <si>
    <t>Mon Jun 22 12:28:54 PDT 2009</t>
  </si>
  <si>
    <t>DebbieJGray</t>
  </si>
  <si>
    <t>Mon Jun 22 12:28:55 PDT 2009</t>
  </si>
  <si>
    <t>JakeBoyer</t>
  </si>
  <si>
    <t xml:space="preserve">3/4s through a VERY long day at work. </t>
  </si>
  <si>
    <t>Mon Jun 22 12:28:56 PDT 2009</t>
  </si>
  <si>
    <t xml:space="preserve">i really want cake. but my house has no bloody cake </t>
  </si>
  <si>
    <t>Mon Jun 22 12:28:57 PDT 2009</t>
  </si>
  <si>
    <t>iLuV11</t>
  </si>
  <si>
    <t xml:space="preserve">@PamelaCiprian Oh my goshhh amiigaa what happened..!? </t>
  </si>
  <si>
    <t>Mon Jun 22 12:28:58 PDT 2009</t>
  </si>
  <si>
    <t>skaterxxchickxx</t>
  </si>
  <si>
    <t xml:space="preserve">nothing to do.... </t>
  </si>
  <si>
    <t>Mon Jun 22 12:28:59 PDT 2009</t>
  </si>
  <si>
    <t>LGreene86</t>
  </si>
  <si>
    <t xml:space="preserve">Greenie01That's not fair!! </t>
  </si>
  <si>
    <t>Mon Jun 22 12:30:16 PDT 2009</t>
  </si>
  <si>
    <t xml:space="preserve">@ilaam Me depressed right now </t>
  </si>
  <si>
    <t xml:space="preserve">fbook photo upload sux today. </t>
  </si>
  <si>
    <t>Mon Jun 22 12:30:17 PDT 2009</t>
  </si>
  <si>
    <t xml:space="preserve">Need to sell it for financial reasons but it's been my little life-line </t>
  </si>
  <si>
    <t>Mon Jun 22 12:30:20 PDT 2009</t>
  </si>
  <si>
    <t xml:space="preserve">My bak hrts like no otha </t>
  </si>
  <si>
    <t>she does not have a twitter  i MISS HER COS SHES MISSIN THE LAST WEEK OF TERM...thats always fun...my friend heather is gone with her t00</t>
  </si>
  <si>
    <t>CoutureAshleyBb</t>
  </si>
  <si>
    <t>http://twitpic.com/84g27 - Mini pet frogs like the orange ones..      x x</t>
  </si>
  <si>
    <t>Mon Jun 22 12:30:21 PDT 2009</t>
  </si>
  <si>
    <t>MissJennyYang</t>
  </si>
  <si>
    <t xml:space="preserve">@libbyhenderson Haven't had lunch yet. Feeling a little sick. </t>
  </si>
  <si>
    <t xml:space="preserve">First day of work. Kids r good. But only 27 hours </t>
  </si>
  <si>
    <t>Mon Jun 22 12:30:23 PDT 2009</t>
  </si>
  <si>
    <t>@Mcbumrash How come you can't watch it anymore?  x</t>
  </si>
  <si>
    <t xml:space="preserve">To steal an @unarocks phrase: Crysies! Turned on tea-drenched netbook &amp;amp; keyboard ain't working. Will turn it off &amp;amp; try again tomorrow </t>
  </si>
  <si>
    <t>Mon Jun 22 12:30:24 PDT 2009</t>
  </si>
  <si>
    <t xml:space="preserve">@Sirrah21 and i'm very jealous </t>
  </si>
  <si>
    <t>Mon Jun 22 12:30:26 PDT 2009</t>
  </si>
  <si>
    <t>ShazMenhaj</t>
  </si>
  <si>
    <t xml:space="preserve">......last day at placement 2moz! </t>
  </si>
  <si>
    <t xml:space="preserve">had the scariest experience ever on friday: breaks went out while driving home from work. needing a tow truck and new breaks </t>
  </si>
  <si>
    <t>Mon Jun 22 12:30:27 PDT 2009</t>
  </si>
  <si>
    <t xml:space="preserve">#newspeaker John Bercow 322, Sir George Young 271 - trougher bercow wins </t>
  </si>
  <si>
    <t>Mon Jun 22 12:30:29 PDT 2009</t>
  </si>
  <si>
    <t>daralee</t>
  </si>
  <si>
    <t xml:space="preserve">@MarcHaase i can't see it </t>
  </si>
  <si>
    <t>Mon Jun 22 12:30:30 PDT 2009</t>
  </si>
  <si>
    <t xml:space="preserve">@sadekhm nothing new.. just reading &amp;amp; watching tv... it's very hot in Alex too + the humidity, hate it  </t>
  </si>
  <si>
    <t>Mon Jun 22 12:30:31 PDT 2009</t>
  </si>
  <si>
    <t xml:space="preserve">chores stink </t>
  </si>
  <si>
    <t>EMILY__HATCHY</t>
  </si>
  <si>
    <t>@qtcb Well i haven't watched it yet, probs wont get round to watching it today i haven't watched it in about a week thou  lol</t>
  </si>
  <si>
    <t>chrissynig</t>
  </si>
  <si>
    <t>@bricegetshyphy my credit score is 552.  not even my fault either.</t>
  </si>
  <si>
    <t>Mon Jun 22 12:30:33 PDT 2009</t>
  </si>
  <si>
    <t>emileejean21</t>
  </si>
  <si>
    <t xml:space="preserve">was definatly stood up by her dad... perfect </t>
  </si>
  <si>
    <t>Mon Jun 22 12:30:34 PDT 2009</t>
  </si>
  <si>
    <t>@genOFeve damn that happened to my friends recently  you should get all ur money back but catching them is another story...</t>
  </si>
  <si>
    <t>Mon Jun 22 12:30:35 PDT 2009</t>
  </si>
  <si>
    <t xml:space="preserve">Going to give a presentation on Patrick Bateman (character analysis) tomorrow. Unfortunately not in a Patrick Bateman costume. </t>
  </si>
  <si>
    <t>Mon Jun 22 12:30:36 PDT 2009</t>
  </si>
  <si>
    <t xml:space="preserve">I got my finger caught in the door and fell down the stairs </t>
  </si>
  <si>
    <t xml:space="preserve"> no1 want's 2 help me... I can't continue my graphic without ur help! So which color scheme do u like more http://twitpic.com/844yt ???</t>
  </si>
  <si>
    <t>Mon Jun 22 12:30:37 PDT 2009</t>
  </si>
  <si>
    <t xml:space="preserve">OMG! I'm only halfway through the day and my back and legs are killing me!! I'm on my break and sooo ready to go home </t>
  </si>
  <si>
    <t xml:space="preserve">@deppelchen who's going away? </t>
  </si>
  <si>
    <t>Mon Jun 22 12:30:39 PDT 2009</t>
  </si>
  <si>
    <t>mwhewitt</t>
  </si>
  <si>
    <t xml:space="preserve">@Morticia626 I made the mistake of buying a new iPhone 8 weeks ago. I guess I'm stuck with it for a while </t>
  </si>
  <si>
    <t xml:space="preserve">Heading out. On the road again. Long flight, already hungry </t>
  </si>
  <si>
    <t>watching the proposal actually. i think i have strept throat omg!  my tonsils have pus on them hah</t>
  </si>
  <si>
    <t>Mon Jun 22 12:30:41 PDT 2009</t>
  </si>
  <si>
    <t>sdp912</t>
  </si>
  <si>
    <t>Mon Jun 22 12:30:42 PDT 2009</t>
  </si>
  <si>
    <t>rachellindberg</t>
  </si>
  <si>
    <t>Mon Jun 22 12:30:44 PDT 2009</t>
  </si>
  <si>
    <t xml:space="preserve">@BarackObama don't act like you didn't smoke in your hayday, buster!! Don't take my flavors away </t>
  </si>
  <si>
    <t>Mon Jun 22 12:30:48 PDT 2009</t>
  </si>
  <si>
    <t xml:space="preserve">@lexybazemore are you still there Lexy.. I'm soo borred.. </t>
  </si>
  <si>
    <t>Mon Jun 22 12:30:46 PDT 2009</t>
  </si>
  <si>
    <t xml:space="preserve">@takenbythe405 don't say that again pls </t>
  </si>
  <si>
    <t>Mon Jun 22 12:30:47 PDT 2009</t>
  </si>
  <si>
    <t>tenebras</t>
  </si>
  <si>
    <t xml:space="preserve">H.R. 1108 is going to be the death of me. They're banning cloves </t>
  </si>
  <si>
    <t>TarynRawr</t>
  </si>
  <si>
    <t xml:space="preserve">@toybox_trash Jenny is gay for not coming to school today. </t>
  </si>
  <si>
    <t xml:space="preserve">Haha sister and I were just yelling in anger at the tv so loudly. Puppy did not approve. I can't believe they killed him </t>
  </si>
  <si>
    <t xml:space="preserve">@SavingAmalthea unfortunately I'm at chemistry camp then </t>
  </si>
  <si>
    <t>Mon Jun 22 12:30:49 PDT 2009</t>
  </si>
  <si>
    <t xml:space="preserve">@sedser Have you got a bag big enough to smuggle me in? me = official addict.  </t>
  </si>
  <si>
    <t>Mon Jun 22 12:30:50 PDT 2009</t>
  </si>
  <si>
    <t>Ravenblade86</t>
  </si>
  <si>
    <t>No podcast listening this weekuntil my new headphones arrive  Would rather suck if it turned out my mp3 player was broke aswell...</t>
  </si>
  <si>
    <t>Mon Jun 22 12:30:51 PDT 2009</t>
  </si>
  <si>
    <t>eurghh im so annoyed  might just go to bed!</t>
  </si>
  <si>
    <t xml:space="preserve">work three to six </t>
  </si>
  <si>
    <t>Caz_monk</t>
  </si>
  <si>
    <t xml:space="preserve">Is pouting cuse i burnt my finger on the stupid oven cook thing. Now ive got it stuck in ice cold water. </t>
  </si>
  <si>
    <t>Humble520</t>
  </si>
  <si>
    <t xml:space="preserve">@petsalive  its hard to have to tell people no. </t>
  </si>
  <si>
    <t>Mon Jun 22 12:30:55 PDT 2009</t>
  </si>
  <si>
    <t xml:space="preserve">my boob is blistering from sunburns  I have SPF 85 </t>
  </si>
  <si>
    <t xml:space="preserve">@mjjm2009 I wont be going anytime soon. </t>
  </si>
  <si>
    <t>Mon Jun 22 12:30:56 PDT 2009</t>
  </si>
  <si>
    <t>my phone died  and im sad</t>
  </si>
  <si>
    <t>Mvsic</t>
  </si>
  <si>
    <t xml:space="preserve">@_wendy_r_: That's awful. I'm sorry you're having phone problems too. </t>
  </si>
  <si>
    <t>Man, I didn't go to Junction.  I slept in. Like a lot.</t>
  </si>
  <si>
    <t>Mon Jun 22 12:30:57 PDT 2009</t>
  </si>
  <si>
    <t>SeBESTian</t>
  </si>
  <si>
    <t xml:space="preserve">Noice. Internet connection's fucked up! I'm really lucky lately... mmpf </t>
  </si>
  <si>
    <t>Mon Jun 22 12:30:58 PDT 2009</t>
  </si>
  <si>
    <t>iHeartLakers</t>
  </si>
  <si>
    <t>@dcvirginia I was sooo disappointed  But I had to eat the other one....it was just callin my name</t>
  </si>
  <si>
    <t>MohammadShoja</t>
  </si>
  <si>
    <t xml:space="preserve">First thing first...I'm out of cigs </t>
  </si>
  <si>
    <t>Mon Jun 22 12:30:59 PDT 2009</t>
  </si>
  <si>
    <t>miamicutie0185</t>
  </si>
  <si>
    <t xml:space="preserve">Is at home feeling sick </t>
  </si>
  <si>
    <t>Mon Jun 22 12:31:01 PDT 2009</t>
  </si>
  <si>
    <t>@GenevaN Very sorry to hear that.  I feel u tho. Mine is too self-righteous to ever admit her faults.</t>
  </si>
  <si>
    <t xml:space="preserve">@indianfoodrocks i'd come down to run with you,  but it's quite warm outside here and i can only guess how hot it is there </t>
  </si>
  <si>
    <t>Mon Jun 22 12:31:03 PDT 2009</t>
  </si>
  <si>
    <t>coruscus</t>
  </si>
  <si>
    <t>KraigA</t>
  </si>
  <si>
    <t xml:space="preserve">@Emarosa I was going to but my ride @pikachelle is going to the Jonas Brothers </t>
  </si>
  <si>
    <t>Mon Jun 22 12:31:06 PDT 2009</t>
  </si>
  <si>
    <t xml:space="preserve">About to take a bus to The Alley and to get sushi.. Found out Medieval Times isn't having shows while we're here, very sad </t>
  </si>
  <si>
    <t xml:space="preserve">watching In Bruges I HATE IT ITS SO SAD! </t>
  </si>
  <si>
    <t xml:space="preserve">good work..i love u..never forget it..please..tc..i hope to see u later. Bye </t>
  </si>
  <si>
    <t>Mon Jun 22 12:31:07 PDT 2009</t>
  </si>
  <si>
    <t xml:space="preserve">@specwarcom Barry doesn't make me feel safe </t>
  </si>
  <si>
    <t>@terrikap @alenanichols omg i used to have that  i was like hardcore obsessed with him for years, sigh. I ADMIRE HER SKILLS.</t>
  </si>
  <si>
    <t xml:space="preserve">@twilight85jonas oh no ugh we sorted him out but now dangerjoe is lol </t>
  </si>
  <si>
    <t>Mon Jun 22 12:31:08 PDT 2009</t>
  </si>
  <si>
    <t xml:space="preserve">@bobtheostrich Yes, I know, Velvet Whip's fine, but just Google for Zarabeth and you'll find almost all my online history. I'm Zarabeth! </t>
  </si>
  <si>
    <t>Mon Jun 22 12:31:09 PDT 2009</t>
  </si>
  <si>
    <t xml:space="preserve">@NextOnHeroes I'm depressed now </t>
  </si>
  <si>
    <t>@Chrissy4242 Cant believe ur leavin this weekend  we need a trip 2gether asap!</t>
  </si>
  <si>
    <t xml:space="preserve">FUCK CONICS. When am I ever ever ever going to need to know this, I already took the final. </t>
  </si>
  <si>
    <t>Mon Jun 22 12:31:10 PDT 2009</t>
  </si>
  <si>
    <t xml:space="preserve">@sourjayne US Bank is blowing my Refi. Won't honor the interest rate the underwriter &amp;quot;approved&amp;quot; </t>
  </si>
  <si>
    <t xml:space="preserve">I think the reason I get so depressed when I try to write something is because I really want to be good at it and I suck </t>
  </si>
  <si>
    <t xml:space="preserve">@kimlw thankss, i know it's horribleee. &amp;quot;entry level&amp;quot; really means needing like 3 years of experience now </t>
  </si>
  <si>
    <t>Mon Jun 22 12:31:11 PDT 2009</t>
  </si>
  <si>
    <t>alisonrazon</t>
  </si>
  <si>
    <t xml:space="preserve">@marcrandalhenry sushi without me? rude </t>
  </si>
  <si>
    <t>Mon Jun 22 12:32:48 PDT 2009</t>
  </si>
  <si>
    <t xml:space="preserve">@SoSoulfull I was doing my fashion thing today. Missed your music selections </t>
  </si>
  <si>
    <t>Mon Jun 22 12:32:49 PDT 2009</t>
  </si>
  <si>
    <t xml:space="preserve">On my way to practice, it's good to be with the band again.... I want a tour so badly </t>
  </si>
  <si>
    <t>Mon Jun 22 12:32:50 PDT 2009</t>
  </si>
  <si>
    <t xml:space="preserve">Hes gone offline now </t>
  </si>
  <si>
    <t>Jessica W had the baby? I feel so...out of the loop  But it's okay, 'cause the little one is sooo cute ^-^</t>
  </si>
  <si>
    <t>Mon Jun 22 12:32:52 PDT 2009</t>
  </si>
  <si>
    <t xml:space="preserve">at cornet! she is going absolutely nuts and it is super cold </t>
  </si>
  <si>
    <t>starsareblue</t>
  </si>
  <si>
    <t xml:space="preserve">I miss michelle </t>
  </si>
  <si>
    <t xml:space="preserve">@TheFirstSight yeah.. coz eachers are a fools and people are stupid too.. but I wont forget my friends, the true. hooou </t>
  </si>
  <si>
    <t>Mon Jun 22 12:32:53 PDT 2009</t>
  </si>
  <si>
    <t>Stafford_B</t>
  </si>
  <si>
    <t xml:space="preserve">@yeuxbruns Currently drinking tea, listening to some records, chatting with friends, then I close the store tonight! </t>
  </si>
  <si>
    <t xml:space="preserve">@KatyMoeller I remember when Meridian was a nice little country area. </t>
  </si>
  <si>
    <t>Mon Jun 22 12:32:54 PDT 2009</t>
  </si>
  <si>
    <t>superjen28</t>
  </si>
  <si>
    <t>@curtispeoples  i need you number! lost my phone!      so you go from your grandpa car to tyler's hooptie!</t>
  </si>
  <si>
    <t>PralineFaddist</t>
  </si>
  <si>
    <t xml:space="preserve">going to bed now.boring monday </t>
  </si>
  <si>
    <t>Mon Jun 22 12:32:55 PDT 2009</t>
  </si>
  <si>
    <t>@BohemiaSkye Thanks Boz  x</t>
  </si>
  <si>
    <t>Mon Jun 22 12:32:56 PDT 2009</t>
  </si>
  <si>
    <t xml:space="preserve">@mizzhaze I know </t>
  </si>
  <si>
    <t>jeffgeisel</t>
  </si>
  <si>
    <t xml:space="preserve">music is a beautiful thing-i will admit however, in retail, music that needs to be returned to the distributor is not as beautiful </t>
  </si>
  <si>
    <t>Mon Jun 22 12:32:57 PDT 2009</t>
  </si>
  <si>
    <t>miss_maddiejay</t>
  </si>
  <si>
    <t xml:space="preserve">@KMON3Y Nooo!!!! you dont hav verizon anymore </t>
  </si>
  <si>
    <t>chanelhottie</t>
  </si>
  <si>
    <t xml:space="preserve">haha im going crazy with updates but honestly idc my youtube is like old and all my downloads got deleted on my computer to make new vids </t>
  </si>
  <si>
    <t>Mon Jun 22 12:32:58 PDT 2009</t>
  </si>
  <si>
    <t>shivraman</t>
  </si>
  <si>
    <t>iPhone bricked!!   Any suggestions?</t>
  </si>
  <si>
    <t>Mon Jun 22 12:32:59 PDT 2009</t>
  </si>
  <si>
    <t>Tanuri</t>
  </si>
  <si>
    <t xml:space="preserve">@nick_carter but i think you are to far away from me </t>
  </si>
  <si>
    <t>Mon Jun 22 12:33:00 PDT 2009</t>
  </si>
  <si>
    <t xml:space="preserve">@GeminiAngel24 I am, but it's going back to Apple </t>
  </si>
  <si>
    <t>Mon Jun 22 12:33:01 PDT 2009</t>
  </si>
  <si>
    <t>Word vomit  why do i have to say stuff . im just to nice x</t>
  </si>
  <si>
    <t>Mon Jun 22 12:33:03 PDT 2009</t>
  </si>
  <si>
    <t>DeannaBalestra</t>
  </si>
  <si>
    <t xml:space="preserve">Wondering how Cedar Kate is doing, been thing (worring) about her all day! Update Sarah update!!!! </t>
  </si>
  <si>
    <t>Mon Jun 22 12:33:04 PDT 2009</t>
  </si>
  <si>
    <t>RhiannFerguson</t>
  </si>
  <si>
    <t xml:space="preserve">5 highers suck </t>
  </si>
  <si>
    <t>Mon Jun 22 12:33:05 PDT 2009</t>
  </si>
  <si>
    <t>ImJusDubbDinero</t>
  </si>
  <si>
    <t>@GabbyMariie damn nikkas def 4got about nikkas n all that smh  wadup though stranger?</t>
  </si>
  <si>
    <t>Mon Jun 22 12:33:06 PDT 2009</t>
  </si>
  <si>
    <t xml:space="preserve">@SuzeOrmanShow I live in Michigan it's over 14%....I'm self employed and had to lay off several people to survive </t>
  </si>
  <si>
    <t>Mon Jun 22 12:33:07 PDT 2009</t>
  </si>
  <si>
    <t>nurseannie217</t>
  </si>
  <si>
    <t xml:space="preserve">is so hungry. Might not have time for food. Boo! </t>
  </si>
  <si>
    <t xml:space="preserve">@TexasDutchie It does, but it's not working as intended. </t>
  </si>
  <si>
    <t>Mon Jun 22 12:33:09 PDT 2009</t>
  </si>
  <si>
    <t>stephyindahouse</t>
  </si>
  <si>
    <t xml:space="preserve">@catkin21 feel a bit sick now </t>
  </si>
  <si>
    <t>TehHermit</t>
  </si>
  <si>
    <t>I seemed to have deleted some of my updates  oh well heres the link thats sums them all up :p www.rhiannapratchett.com a game writer...</t>
  </si>
  <si>
    <t>Mon Jun 22 12:33:10 PDT 2009</t>
  </si>
  <si>
    <t>miszindi</t>
  </si>
  <si>
    <t xml:space="preserve">I've been waiting for so long....and nothing </t>
  </si>
  <si>
    <t xml:space="preserve">Productivity of the day: Booked my tix for Indonesia! On my fave airline SQ but cheap fare= not eligible for miles </t>
  </si>
  <si>
    <t>ukulele17</t>
  </si>
  <si>
    <t>the podcasts don't want to go on the cd's  but i AM done with all the cd's! WINNN.</t>
  </si>
  <si>
    <t>Mon Jun 22 12:33:11 PDT 2009</t>
  </si>
  <si>
    <t>ColbyRingeisen</t>
  </si>
  <si>
    <t xml:space="preserve">is at BMW Austin waiting on my a/c blower to get fixed.  </t>
  </si>
  <si>
    <t>alex11shuck</t>
  </si>
  <si>
    <t>@Peter_Moriarty AT&amp;amp;T customers can't until late summer  I was so annoyed</t>
  </si>
  <si>
    <t>Mon Jun 22 12:33:13 PDT 2009</t>
  </si>
  <si>
    <t xml:space="preserve">@SpizHefner cause I tried to DM you and it said that u had to be following me. U unfollowed me </t>
  </si>
  <si>
    <t>Mon Jun 22 12:33:15 PDT 2009</t>
  </si>
  <si>
    <t>Erinelise287</t>
  </si>
  <si>
    <t>i burned my finger really badly at the bux today. it started to bleed instantly and now is a big white blister.   it hurts</t>
  </si>
  <si>
    <t>Mon Jun 22 12:33:16 PDT 2009</t>
  </si>
  <si>
    <t>eshovelz</t>
  </si>
  <si>
    <t xml:space="preserve">GRAPHIC-Video-2 young Iranians shot, one of whom clearly dies: http://bit.ly/16NJm8 #iranelection Can someone confirm when this happened? </t>
  </si>
  <si>
    <t xml:space="preserve">nervous - another exam tomorrow </t>
  </si>
  <si>
    <t>Mon Jun 22 12:33:17 PDT 2009</t>
  </si>
  <si>
    <t xml:space="preserve">@graceburton Sorry. I'll stop now. </t>
  </si>
  <si>
    <t>SuperNim</t>
  </si>
  <si>
    <t>@ashleeadams alright I give up on the tanning part...  http://myloc.me/53hL</t>
  </si>
  <si>
    <t>Mon Jun 22 12:33:21 PDT 2009</t>
  </si>
  <si>
    <t>@alexandramusic what time were you up?  xx</t>
  </si>
  <si>
    <t>Jeeez93</t>
  </si>
  <si>
    <t xml:space="preserve">@AlexLumley Aww haha. Yeah i'm in at 8 tomorrow too </t>
  </si>
  <si>
    <t>teetharealist</t>
  </si>
  <si>
    <t xml:space="preserve">feelin like shit today. i don't what happened last night, but DAMN. feel like somebody took a sledgehammer &amp;amp; hit me with it over &amp;amp; over. </t>
  </si>
  <si>
    <t>Mon Jun 22 12:33:22 PDT 2009</t>
  </si>
  <si>
    <t>emilybinks</t>
  </si>
  <si>
    <t xml:space="preserve">Nothing. Mad </t>
  </si>
  <si>
    <t>Mon Jun 22 12:33:24 PDT 2009</t>
  </si>
  <si>
    <t>xconorhartley</t>
  </si>
  <si>
    <t>wants a iPhone 3G or a 3Gs  Have to wait like 18months. D:!</t>
  </si>
  <si>
    <t>@leajoyv ok I feel better now  if I had a car I would drive there... http://myloc.me/53i8</t>
  </si>
  <si>
    <t xml:space="preserve">ZOMG i have just saw pics of tim burton's alice in wonderland johnny depp looks so freaky lol god 2010 is such a long time away </t>
  </si>
  <si>
    <t xml:space="preserve">Had a minor wobble yesterday at son's birthday bbq, the build up of the party, bbq, youngest being in hospital, all got a bit too much </t>
  </si>
  <si>
    <t>Mon Jun 22 12:33:25 PDT 2009</t>
  </si>
  <si>
    <t>@gfalcone601 I not seen my best mate for AGES!! But she never meets me alone  x</t>
  </si>
  <si>
    <t>Mon Jun 22 12:33:27 PDT 2009</t>
  </si>
  <si>
    <t xml:space="preserve">no cell for a few days, me and my friend were stolen  i'm so sad was a new bag of @jubr a chanel bag OMJ and &amp;quot;he&amp;quot; stole </t>
  </si>
  <si>
    <t>Mon Jun 22 12:33:28 PDT 2009</t>
  </si>
  <si>
    <t>someone broke into macys last nite and smashed glass in the jewelery department to steal 1000's worth of pearls  crazy at work.</t>
  </si>
  <si>
    <t>@Hedanielld I want an ice cappuccino!  I wish there was a Tim Hortons near the studio!</t>
  </si>
  <si>
    <t>Mon Jun 22 12:33:31 PDT 2009</t>
  </si>
  <si>
    <t xml:space="preserve">Omg. Cleaning out my car was like cleaning up after world war 2!! </t>
  </si>
  <si>
    <t>lymreyes</t>
  </si>
  <si>
    <t xml:space="preserve">no internet access </t>
  </si>
  <si>
    <t>@Welchzjelly   oh no! i guess ur just unlucky!!   ill be home wednesday!</t>
  </si>
  <si>
    <t xml:space="preserve">@bobtheostrich PLUS I'm just asking myself how many of my blip contacts are sending @ twits to her... I mean... it sucks. </t>
  </si>
  <si>
    <t>Mon Jun 22 12:33:32 PDT 2009</t>
  </si>
  <si>
    <t>brookesterg</t>
  </si>
  <si>
    <t xml:space="preserve">4 hours to go </t>
  </si>
  <si>
    <t>Mon Jun 22 12:33:34 PDT 2009</t>
  </si>
  <si>
    <t>emma_bx6</t>
  </si>
  <si>
    <t>Mon Jun 22 12:33:35 PDT 2009</t>
  </si>
  <si>
    <t>emma_bx7</t>
  </si>
  <si>
    <t>Mon Jun 22 12:33:36 PDT 2009</t>
  </si>
  <si>
    <t>@hookbill  They're so small and terrible. Of course this was also accidental but I do feel horrible, and do blame myself.</t>
  </si>
  <si>
    <t>jlhand7</t>
  </si>
  <si>
    <t xml:space="preserve">headed back to work tomorrow..........oh joy </t>
  </si>
  <si>
    <t>emma_bx8</t>
  </si>
  <si>
    <t>Mon Jun 22 12:33:37 PDT 2009</t>
  </si>
  <si>
    <t>emma_bx9</t>
  </si>
  <si>
    <t>Mon Jun 22 12:33:38 PDT 2009</t>
  </si>
  <si>
    <t>emma_bx10</t>
  </si>
  <si>
    <t>Mon Jun 22 12:33:39 PDT 2009</t>
  </si>
  <si>
    <t xml:space="preserve">my favorite nail broke as i took all my shit out from the checking bags place </t>
  </si>
  <si>
    <t>Mon Jun 22 12:33:40 PDT 2009</t>
  </si>
  <si>
    <t>@SonicThrust But I'm sure they'll be incredibly embarrassing  And would ruin how fabulous I seem to other people if they see them ;__;</t>
  </si>
  <si>
    <t>djshor</t>
  </si>
  <si>
    <t xml:space="preserve">I miss longisland </t>
  </si>
  <si>
    <t>shit ! on 2 bars  bbl yall .</t>
  </si>
  <si>
    <t>Mon Jun 22 12:33:42 PDT 2009</t>
  </si>
  <si>
    <t>idLaurenn</t>
  </si>
  <si>
    <t xml:space="preserve">@idFarmer I wanna hang out with you guys at the Bean </t>
  </si>
  <si>
    <t>Mon Jun 22 12:33:44 PDT 2009</t>
  </si>
  <si>
    <t xml:space="preserve">@peterfacinelli so you lost your bet now?he hasn't got to sing the song and wear that stupid bikini? pity!!!!! </t>
  </si>
  <si>
    <t xml:space="preserve">cleaning everything in my room today.. barely done and it's nearly 3pm. poooooop. </t>
  </si>
  <si>
    <t>Mon Jun 22 12:34:41 PDT 2009</t>
  </si>
  <si>
    <t xml:space="preserve">I'm bored... This computer is pissing me off.. I'm hungry.. And my mouth still hurts like 9 hells... </t>
  </si>
  <si>
    <t>Mon Jun 22 12:34:42 PDT 2009</t>
  </si>
  <si>
    <t>chkriss</t>
  </si>
  <si>
    <t xml:space="preserve">I have a rip in my pants. I knew I felt a draft earlier </t>
  </si>
  <si>
    <t>Mon Jun 22 12:34:43 PDT 2009</t>
  </si>
  <si>
    <t>superalzy</t>
  </si>
  <si>
    <t xml:space="preserve">@Anjofspades without me? </t>
  </si>
  <si>
    <t>Mon Jun 22 12:34:46 PDT 2009</t>
  </si>
  <si>
    <t xml:space="preserve">Aww! that's like the 4th death I'd heard about in the last few days. </t>
  </si>
  <si>
    <t>Mon Jun 22 12:34:55 PDT 2009</t>
  </si>
  <si>
    <t xml:space="preserve">@giberti I can start typing in name but as I cont finishing name, most people don't show up. I have to type 3 letters and scroll. </t>
  </si>
  <si>
    <t>Mon Jun 22 12:34:56 PDT 2009</t>
  </si>
  <si>
    <t>Symplexity</t>
  </si>
  <si>
    <t xml:space="preserve">@Avylina ye guess its time for a clean install and see if that fixes it </t>
  </si>
  <si>
    <t>Mon Jun 22 12:34:57 PDT 2009</t>
  </si>
  <si>
    <t>driveyouhome</t>
  </si>
  <si>
    <t>is crying cause she can't find a pretty prom dress   looks like i'll stay at home friday night. sigh.</t>
  </si>
  <si>
    <t>Mon Jun 22 12:34:59 PDT 2009</t>
  </si>
  <si>
    <t>Chloelarae</t>
  </si>
  <si>
    <t>My night would be so much better if I didn't have to work at EB  I need to find a real job!!!</t>
  </si>
  <si>
    <t>Mon Jun 22 12:34:58 PDT 2009</t>
  </si>
  <si>
    <t xml:space="preserve">I leave Saturday.  </t>
  </si>
  <si>
    <t xml:space="preserve">Won't be able to watch Jon &amp;amp; Kate Plus Eight tonight. </t>
  </si>
  <si>
    <t>Mon Jun 22 12:35:01 PDT 2009</t>
  </si>
  <si>
    <t>momsherbs</t>
  </si>
  <si>
    <t xml:space="preserve">@Zut_Radio Sorry, just can't keep up with all the twitterers who follow me </t>
  </si>
  <si>
    <t>Mon Jun 22 12:35:02 PDT 2009</t>
  </si>
  <si>
    <t xml:space="preserve">@marketpublique Outlook not so good </t>
  </si>
  <si>
    <t>Mon Jun 22 12:35:03 PDT 2009</t>
  </si>
  <si>
    <t>_megmog</t>
  </si>
  <si>
    <t xml:space="preserve">just got home from the hospital... feel absoulutely rubbish </t>
  </si>
  <si>
    <t>Mon Jun 22 12:35:05 PDT 2009</t>
  </si>
  <si>
    <t xml:space="preserve">@chechunor nah, i just wanted to be able to drink at work... im a sort-of-it guy at a software company. Cant even have beer </t>
  </si>
  <si>
    <t>Mon Jun 22 12:35:06 PDT 2009</t>
  </si>
  <si>
    <t xml:space="preserve">@johncmayer sometimes unhappiness finds YOU! </t>
  </si>
  <si>
    <t>Mon Jun 22 12:35:08 PDT 2009</t>
  </si>
  <si>
    <t>belgarcia</t>
  </si>
  <si>
    <t xml:space="preserve">It's one of the largest TVs in the world.And look such a bizzare spectacle it gives!&amp;quot;Jogo Duro&amp;quot; fun time for Vikings and Huns!!! </t>
  </si>
  <si>
    <t>Mon Jun 22 12:35:10 PDT 2009</t>
  </si>
  <si>
    <t>alexandrialanai</t>
  </si>
  <si>
    <t xml:space="preserve">Just got through talking to Jen! Miss my lg girls.  </t>
  </si>
  <si>
    <t>Mon Jun 22 12:35:14 PDT 2009</t>
  </si>
  <si>
    <t xml:space="preserve">Needing to do some graphic ... but i really don't know if i have enough inspiration right now ... </t>
  </si>
  <si>
    <t>Mon Jun 22 12:35:16 PDT 2009</t>
  </si>
  <si>
    <t>@Quizo well thanks lol just rub it in  imma get on my bullshit then. what u gon watch?</t>
  </si>
  <si>
    <t>Mon Jun 22 12:35:18 PDT 2009</t>
  </si>
  <si>
    <t>AdidiCohen</t>
  </si>
  <si>
    <t xml:space="preserve">@NjayJB COME TO ISRAEL WE LOVE YOU BUT YOU NEVER ANSWER TO US  </t>
  </si>
  <si>
    <t xml:space="preserve">@Rebecca_Bourque I am lost. Please help me find a good home. </t>
  </si>
  <si>
    <t>Mon Jun 22 12:35:22 PDT 2009</t>
  </si>
  <si>
    <t xml:space="preserve">@vegan_one AT&amp;amp;T is not a friend of mine either.  </t>
  </si>
  <si>
    <t>Mon Jun 22 12:35:23 PDT 2009</t>
  </si>
  <si>
    <t xml:space="preserve">@tommcfly talk to me, tom! just talk, pleeease </t>
  </si>
  <si>
    <t>Mon Jun 22 12:35:25 PDT 2009</t>
  </si>
  <si>
    <t xml:space="preserve">why the heck is it soooo hot for?!?!  </t>
  </si>
  <si>
    <t>Mon Jun 22 12:35:28 PDT 2009</t>
  </si>
  <si>
    <t>pjpushbar</t>
  </si>
  <si>
    <t xml:space="preserve">Is now watching disc five, agh i've lost, I know it. </t>
  </si>
  <si>
    <t>Mon Jun 22 12:35:29 PDT 2009</t>
  </si>
  <si>
    <t>pisspants89</t>
  </si>
  <si>
    <t>just got twitter  its all bre's fault ; this is retarded!!!!!!!!!!!!!!!!!!!!!!!!!!!!!!!!!!!!!!</t>
  </si>
  <si>
    <t>Ugh fml! @nicksantino has a layover in charlotte and i have to work, so i cant go see him  one month and a few days til i do finally g ...</t>
  </si>
  <si>
    <t>Mon Jun 22 12:35:33 PDT 2009</t>
  </si>
  <si>
    <t>aresef</t>
  </si>
  <si>
    <t xml:space="preserve">@onezumi Yeah, SPX has taken a few people we really want to invite. But it was either 9/26 or Halloween. </t>
  </si>
  <si>
    <t>Mon Jun 22 12:35:34 PDT 2009</t>
  </si>
  <si>
    <t xml:space="preserve">Answering my colleagues with HTTP response codes. No one's laughing. </t>
  </si>
  <si>
    <t xml:space="preserve">@A11woman Thank you! Only back online for today. STILL have no internet access since I moved. Sky are a living nightmare! </t>
  </si>
  <si>
    <t>sardi0143</t>
  </si>
  <si>
    <t xml:space="preserve">Out to lunch with the work crew. Still not feeling good </t>
  </si>
  <si>
    <t>Mon Jun 22 12:35:35 PDT 2009</t>
  </si>
  <si>
    <t>newpat223</t>
  </si>
  <si>
    <t xml:space="preserve">At the lake with the kids... Hot and irritated. </t>
  </si>
  <si>
    <t>Mon Jun 22 12:35:36 PDT 2009</t>
  </si>
  <si>
    <t>longyboy</t>
  </si>
  <si>
    <t xml:space="preserve">Fathers Day came and went, 1 card or call, not much to ask, children can be so cruel at times </t>
  </si>
  <si>
    <t>Lyxxieloveface</t>
  </si>
  <si>
    <t xml:space="preserve">I miss cabos </t>
  </si>
  <si>
    <t>Mon Jun 22 12:35:37 PDT 2009</t>
  </si>
  <si>
    <t>So, there we go. The one candidate I didnt want wins.  #newspeaker</t>
  </si>
  <si>
    <t>Mon Jun 22 12:35:38 PDT 2009</t>
  </si>
  <si>
    <t xml:space="preserve">Im up  and i miss her </t>
  </si>
  <si>
    <t>O no I can't  I'm gonna be in trenton for rehearsals fri-sun. R u doing any shows on the weekdays?</t>
  </si>
  <si>
    <t>hannah092</t>
  </si>
  <si>
    <t xml:space="preserve">ouchouchouchouch bad times indeeddddd i was so exited for tonight too! </t>
  </si>
  <si>
    <t>Mon Jun 22 12:35:40 PDT 2009</t>
  </si>
  <si>
    <t xml:space="preserve">*nods head* daaamn I wanted to work freelance for them sooo baad @billiesimone but by time I got out here they were no more </t>
  </si>
  <si>
    <t>Mon Jun 22 12:35:43 PDT 2009</t>
  </si>
  <si>
    <t>synnemx</t>
  </si>
  <si>
    <t>@mitchelmusso broadway show at 8, so we were just eating  but hey, at least i got to see you  haha. just to &amp;quot;prove&amp;quot; i was there:</t>
  </si>
  <si>
    <t>Mon Jun 22 12:35:44 PDT 2009</t>
  </si>
  <si>
    <t>@luckygnahh well then, I frown upon them! and i never got the invite  or i would have. what's your new sn thing? i'll add you now xD</t>
  </si>
  <si>
    <t>Mon Jun 22 12:35:45 PDT 2009</t>
  </si>
  <si>
    <t>demilitionlover</t>
  </si>
  <si>
    <t>@davidmattson MEEEEEEEE!!!!!!! I WANNA GO!!!  I MISS U SOOO MUCH DAVID MURRIE!!!!!!</t>
  </si>
  <si>
    <t>Mon Jun 22 12:35:46 PDT 2009</t>
  </si>
  <si>
    <t>Carlwolf</t>
  </si>
  <si>
    <t xml:space="preserve">really broke - need wonga </t>
  </si>
  <si>
    <t>Mon Jun 22 12:35:47 PDT 2009</t>
  </si>
  <si>
    <t>headache all day not fun  xx</t>
  </si>
  <si>
    <t>Mon Jun 22 12:35:48 PDT 2009</t>
  </si>
  <si>
    <t>dumbadum</t>
  </si>
  <si>
    <t xml:space="preserve">discovered that I'm squeamish around open wounds. Dammit. Dressing changes are so interesting </t>
  </si>
  <si>
    <t>I hate when I pay bills twice  It's fine if it's a small bill, but not a 200 dollar bill  oh well bright side, no bill next month.</t>
  </si>
  <si>
    <t xml:space="preserve">phone is dying...this sucks! </t>
  </si>
  <si>
    <t>Mon Jun 22 12:35:49 PDT 2009</t>
  </si>
  <si>
    <t>Is working till 7 and works by herself for the last 3 hours  no fun</t>
  </si>
  <si>
    <t>Mon Jun 22 12:35:51 PDT 2009</t>
  </si>
  <si>
    <t>Ritasapopka</t>
  </si>
  <si>
    <t>Flavors for today posted...sorry it's a little late  Still Check them out, and be sure to stop in and support Alex's Lemonade Stand!</t>
  </si>
  <si>
    <t>Mon Jun 22 12:35:53 PDT 2009</t>
  </si>
  <si>
    <t>PaulAtDell</t>
  </si>
  <si>
    <t xml:space="preserve">@mitchmaxson Just saw your talk w/ another user that said you had a Dell A940. Unfortunately no official Dell Mac drivers there. Too old </t>
  </si>
  <si>
    <t>Tarastar14</t>
  </si>
  <si>
    <t xml:space="preserve">Sitting at my internship wishing I could go outside and chill with @sabrinareid, but stuck doing paperwork </t>
  </si>
  <si>
    <t>Mon Jun 22 12:35:55 PDT 2009</t>
  </si>
  <si>
    <t xml:space="preserve">Why is it my luck the one time I speed in weeks a cop pulls me over! I have to take a freaking 4hr safety dring class on Friday </t>
  </si>
  <si>
    <t>Mon Jun 22 12:35:56 PDT 2009</t>
  </si>
  <si>
    <t>@mattmaloney  Bad poorly times for the sick crew. We is da illist of da ill.</t>
  </si>
  <si>
    <t xml:space="preserve">Aw, @ohxbabyx, we're such little girlsss </t>
  </si>
  <si>
    <t>Mon Jun 22 12:35:57 PDT 2009</t>
  </si>
  <si>
    <t xml:space="preserve">can't wait to be done with school </t>
  </si>
  <si>
    <t>Mon Jun 22 12:35:59 PDT 2009</t>
  </si>
  <si>
    <t>AprilDlicious</t>
  </si>
  <si>
    <t xml:space="preserve">What is up? Power outage? I heard sirens outside, probably not such a good day for someone. </t>
  </si>
  <si>
    <t>BJRedd</t>
  </si>
  <si>
    <t xml:space="preserve">The USOpen is over...I'm sad </t>
  </si>
  <si>
    <t>Mon Jun 22 12:36:00 PDT 2009</t>
  </si>
  <si>
    <t>HayleyDXoX</t>
  </si>
  <si>
    <t xml:space="preserve">It's dry and humid outside. I hate the humidity. It makes my hair frizz and gives me a head ache! </t>
  </si>
  <si>
    <t>Mon Jun 22 12:39:18 PDT 2009</t>
  </si>
  <si>
    <t>My baby has pneumonia  no wonder why she has been miserable</t>
  </si>
  <si>
    <t>Mon Jun 22 12:39:20 PDT 2009</t>
  </si>
  <si>
    <t>@Mcbumrash Nothing really bit of revision  xxx</t>
  </si>
  <si>
    <t>Mon Jun 22 12:39:22 PDT 2009</t>
  </si>
  <si>
    <t>pandalover151</t>
  </si>
  <si>
    <t xml:space="preserve">looking for my hubby on twitter but I can't find him </t>
  </si>
  <si>
    <t xml:space="preserve">uhh ohhhhh...techical stuff </t>
  </si>
  <si>
    <t>Mon Jun 22 12:39:23 PDT 2009</t>
  </si>
  <si>
    <t xml:space="preserve">Oh my God, poor little Angel! - http://tinyurl.com/nvtzg5 </t>
  </si>
  <si>
    <t>Mon Jun 22 12:39:24 PDT 2009</t>
  </si>
  <si>
    <t xml:space="preserve">Tweeting from behind the wheel of a VW MICROBUS and I think I might cry. I want one so so bad </t>
  </si>
  <si>
    <t>Mon Jun 22 12:39:26 PDT 2009</t>
  </si>
  <si>
    <t xml:space="preserve">@russellinspace is it really that janky... </t>
  </si>
  <si>
    <t>Mon Jun 22 12:39:27 PDT 2009</t>
  </si>
  <si>
    <t>Paintmeprettyx</t>
  </si>
  <si>
    <t xml:space="preserve">Depressed. It's so nice other people can do what they want, but I can't. I feel like a bad parent. Hell, I am... </t>
  </si>
  <si>
    <t>Mon Jun 22 12:39:31 PDT 2009</t>
  </si>
  <si>
    <t>JennyGenocide</t>
  </si>
  <si>
    <t xml:space="preserve">@nickvisel SAY BOY WHERE YOU BEEN?? text me i lost  all my numbers on my sim card </t>
  </si>
  <si>
    <t>Mon Jun 22 12:39:32 PDT 2009</t>
  </si>
  <si>
    <t xml:space="preserve">@jbigga birds are chasing the shizzz outta me! </t>
  </si>
  <si>
    <t>Mon Jun 22 12:39:33 PDT 2009</t>
  </si>
  <si>
    <t>@DiSCOLENA that's too sad  @tommcfly lyrics are the best!</t>
  </si>
  <si>
    <t>Mon Jun 22 12:39:34 PDT 2009</t>
  </si>
  <si>
    <t>laurellynn13</t>
  </si>
  <si>
    <t xml:space="preserve">UberTwitter froze my blackberry. </t>
  </si>
  <si>
    <t>Mon Jun 22 12:39:35 PDT 2009</t>
  </si>
  <si>
    <t>@therunners  I hit yall @ 12 on the dot</t>
  </si>
  <si>
    <t>Mon Jun 22 12:39:36 PDT 2009</t>
  </si>
  <si>
    <t>night_mode</t>
  </si>
  <si>
    <t xml:space="preserve">@CAMARO909 i wish i was done at 5 today!!! next shift starts at 5 </t>
  </si>
  <si>
    <t>Mon Jun 22 12:39:37 PDT 2009</t>
  </si>
  <si>
    <t xml:space="preserve">Workin on this hot ass day </t>
  </si>
  <si>
    <t>Mon Jun 22 12:39:38 PDT 2009</t>
  </si>
  <si>
    <t>KimFrankel2009</t>
  </si>
  <si>
    <t>Loungin at Crystal Cove missin my man  What a beautiful day.</t>
  </si>
  <si>
    <t>Paula_Vidal</t>
  </si>
  <si>
    <t xml:space="preserve">@tommcfly Please Tom </t>
  </si>
  <si>
    <t>Mon Jun 22 12:39:41 PDT 2009</t>
  </si>
  <si>
    <t>@kellyDP11  I'm sorry girlie, my dad got laid off too. If I hear of any jobs, I'll let you know for sure!</t>
  </si>
  <si>
    <t>Mon Jun 22 12:39:44 PDT 2009</t>
  </si>
  <si>
    <t xml:space="preserve">Could these two irritating &amp;quot;Features&amp;quot; of twitter be the end of my short lived twittering days...I was just starting to enjoy it too!! </t>
  </si>
  <si>
    <t xml:space="preserve">@GraceBones I ended up not going. For a brief moment I was going to go just to see Jess but opted 2 be a home body. I'm getting old. </t>
  </si>
  <si>
    <t>Mon Jun 22 12:39:45 PDT 2009</t>
  </si>
  <si>
    <t>haiderodes</t>
  </si>
  <si>
    <t>one of my vendors just pissed me off  what happened to common sense?</t>
  </si>
  <si>
    <t>Mon Jun 22 12:39:46 PDT 2009</t>
  </si>
  <si>
    <t>ketshi</t>
  </si>
  <si>
    <t xml:space="preserve">http://twitpic.com/84h31 Missing my Munya </t>
  </si>
  <si>
    <t>Mon Jun 22 12:39:47 PDT 2009</t>
  </si>
  <si>
    <t>Flawless_Diva</t>
  </si>
  <si>
    <t>@SongzYuuup I'M NOT CALLING CUZ U WON'T EVEN TALK TO ME ON TWITTER  AND I'M IN LOVE WITH U</t>
  </si>
  <si>
    <t>Mon Jun 22 12:39:48 PDT 2009</t>
  </si>
  <si>
    <t>limedaring</t>
  </si>
  <si>
    <t xml:space="preserve">Was wondering why my neck was aching so bad, then discovered giant knot. Neck rub on self doesn't work very well. Ow ow ow. </t>
  </si>
  <si>
    <t>Mon Jun 22 12:39:50 PDT 2009</t>
  </si>
  <si>
    <t>DStokesNC</t>
  </si>
  <si>
    <t xml:space="preserve">Thought I might have a chance of winning an iPhone gift card from #squarespace. That is until I saw #squarespace has 35k followers! </t>
  </si>
  <si>
    <t>Mon Jun 22 12:39:52 PDT 2009</t>
  </si>
  <si>
    <t xml:space="preserve">Nearly finished my Hollyoaks audition - waited for the perfect moment when no-one was around, then mum walks in halfway through! </t>
  </si>
  <si>
    <t>xcrystalvx18</t>
  </si>
  <si>
    <t xml:space="preserve">many reasons </t>
  </si>
  <si>
    <t>Mon Jun 22 12:39:53 PDT 2009</t>
  </si>
  <si>
    <t>Wish I ws home in SD   can't I just leave school now???</t>
  </si>
  <si>
    <t>ambers93</t>
  </si>
  <si>
    <t xml:space="preserve">@nickjonas you were really great at the MMVA's.you inspire me so much and teach me lots of lessons.i wish you a good tour MyTicket=stolen </t>
  </si>
  <si>
    <t>Mon Jun 22 12:39:54 PDT 2009</t>
  </si>
  <si>
    <t>nnewell05</t>
  </si>
  <si>
    <t xml:space="preserve">is tired of watching her money dwindle without a job to help it go back up! Stupid economy </t>
  </si>
  <si>
    <t>Mon Jun 22 12:39:57 PDT 2009</t>
  </si>
  <si>
    <t>Sooo tired today  burning candle at both ends is fun... Up to a point! :-p early night and fix myself tonight. More productive tomorrow..</t>
  </si>
  <si>
    <t>science provincial tomorrow  i should start studying .. maybe later</t>
  </si>
  <si>
    <t>Mon Jun 22 12:39:58 PDT 2009</t>
  </si>
  <si>
    <t xml:space="preserve">@ChristaEpiphany oh crap!! I feel sorry 4 u. </t>
  </si>
  <si>
    <t>Mon Jun 22 12:39:59 PDT 2009</t>
  </si>
  <si>
    <t>collinsafari</t>
  </si>
  <si>
    <t xml:space="preserve">Needs to stop living by the &amp;quot;Hakuna Matata&amp;quot; philosophy of life and get some work done </t>
  </si>
  <si>
    <t>neotamizhan</t>
  </si>
  <si>
    <t>heard 2nd reith lecture 'morality in politics' again.It does not go down any cliche'd road. refreshing.lazy to blog  http://bit.ly/14L86j</t>
  </si>
  <si>
    <t>octofuzz</t>
  </si>
  <si>
    <t xml:space="preserve">@PinkPrincessVic No plans, knowbody to go out with </t>
  </si>
  <si>
    <t>Mon Jun 22 12:40:00 PDT 2009</t>
  </si>
  <si>
    <t>Forthelove_</t>
  </si>
  <si>
    <t>Ayala designated for assignment, so that means he's off the 40-man roster. no more ayala...the funniest part of the bullpen is gone.  sad</t>
  </si>
  <si>
    <t>Mon Jun 22 12:40:01 PDT 2009</t>
  </si>
  <si>
    <t xml:space="preserve">@suedray I'm good. Tomorrow's my day off. Basketball in the morning. Can't wait for the reunion but I'm only going on Sunday </t>
  </si>
  <si>
    <t>Mon Jun 22 12:40:08 PDT 2009</t>
  </si>
  <si>
    <t>WakeUpInFlames</t>
  </si>
  <si>
    <t xml:space="preserve">Out working last night until 5:00 AM, leaving now to work some more. </t>
  </si>
  <si>
    <t>Gibbo2910</t>
  </si>
  <si>
    <t xml:space="preserve">@Timelord_Uke awww  why not! its cool </t>
  </si>
  <si>
    <t>Mon Jun 22 12:40:09 PDT 2009</t>
  </si>
  <si>
    <t xml:space="preserve">@nikkihayes See what I mean about the demanding thing? </t>
  </si>
  <si>
    <t xml:space="preserve">@katieham YAY. Lucky lucky you. I got all excited - thought I was going to be at TV Centre.... found out I'm next door </t>
  </si>
  <si>
    <t>Mon Jun 22 12:40:10 PDT 2009</t>
  </si>
  <si>
    <t xml:space="preserve">@IanGalloway no, when I was still in Brooklyn a friend asked me to go see them, but i didn't know who they were yet. </t>
  </si>
  <si>
    <t>Mon Jun 22 12:40:11 PDT 2009</t>
  </si>
  <si>
    <t>JadeWoodall</t>
  </si>
  <si>
    <t xml:space="preserve">is back from kent- had a great time! missing the pool already! </t>
  </si>
  <si>
    <t>Mon Jun 22 12:40:13 PDT 2009</t>
  </si>
  <si>
    <t>@dub15  but but but but.....siigh</t>
  </si>
  <si>
    <t>Mon Jun 22 12:40:14 PDT 2009</t>
  </si>
  <si>
    <t>WeeBoots</t>
  </si>
  <si>
    <t xml:space="preserve">On msn soo bored </t>
  </si>
  <si>
    <t>Mon Jun 22 12:40:15 PDT 2009</t>
  </si>
  <si>
    <t>ztatge</t>
  </si>
  <si>
    <t xml:space="preserve">Ugh, my jaw is still effed up! Stupid thing. Owie </t>
  </si>
  <si>
    <t>Mon Jun 22 12:40:16 PDT 2009</t>
  </si>
  <si>
    <t>am3thyst</t>
  </si>
  <si>
    <t xml:space="preserve">JAS Mart SoHo sold out of Otokomae tofu AGAIN. I wasn't able to get any. </t>
  </si>
  <si>
    <t>Mon Jun 22 12:40:17 PDT 2009</t>
  </si>
  <si>
    <t>Have a sun burn - I rarely burn  #swagbucks</t>
  </si>
  <si>
    <t>Mon Jun 22 12:40:18 PDT 2009</t>
  </si>
  <si>
    <t>BloodyPeace19</t>
  </si>
  <si>
    <t xml:space="preserve">have to babysit my little brother all week </t>
  </si>
  <si>
    <t>Mon Jun 22 12:40:19 PDT 2009</t>
  </si>
  <si>
    <t>Brought @laurenbabz dogs for a walk today,never again! there so strong &amp;amp; @Caoimheeyx violently shoved me into someones garden;)  Bully!!</t>
  </si>
  <si>
    <t>@AcePower feel with you  still asking me the same question .. where are you right now?</t>
  </si>
  <si>
    <t>Mon Jun 22 12:40:20 PDT 2009</t>
  </si>
  <si>
    <t>rico3399</t>
  </si>
  <si>
    <t xml:space="preserve">Wow and you didnu wait for me </t>
  </si>
  <si>
    <t>sarahabarker</t>
  </si>
  <si>
    <t xml:space="preserve">Just had a fender bender in my mini! !!!  </t>
  </si>
  <si>
    <t>Mon Jun 22 12:40:21 PDT 2009</t>
  </si>
  <si>
    <t xml:space="preserve">Last night was so much fun! BUT I'm going to die slowly in my bed now. Too tired for words. PLUS Keith is dead </t>
  </si>
  <si>
    <t>Mon Jun 22 12:40:22 PDT 2009</t>
  </si>
  <si>
    <t>@scratchybird they cancelled it for today and had to change it for next monday cz the girl was ill. bad times  xxx</t>
  </si>
  <si>
    <t>Mon Jun 22 12:40:23 PDT 2009</t>
  </si>
  <si>
    <t xml:space="preserve">@RyanOgren COME to UK ryno i need yo boys </t>
  </si>
  <si>
    <t>Mon Jun 22 12:40:25 PDT 2009</t>
  </si>
  <si>
    <t>bocapella</t>
  </si>
  <si>
    <t xml:space="preserve">eye's twitching...head's throbbing...want to go home </t>
  </si>
  <si>
    <t>Mon Jun 22 12:40:27 PDT 2009</t>
  </si>
  <si>
    <t>omgeeitssteph</t>
  </si>
  <si>
    <t xml:space="preserve">Swimming at matt's with bill. Then workkkk </t>
  </si>
  <si>
    <t xml:space="preserve">i go home tommorrow </t>
  </si>
  <si>
    <t>Amour_Kiana</t>
  </si>
  <si>
    <t>@GonzalezJen me too!  but I don't have a pass anymore:/</t>
  </si>
  <si>
    <t>Mon Jun 22 12:40:29 PDT 2009</t>
  </si>
  <si>
    <t>Aviationgirl</t>
  </si>
  <si>
    <t xml:space="preserve">Still can't find anyone from UPS to interview for my paper </t>
  </si>
  <si>
    <t>TheDoorDallas</t>
  </si>
  <si>
    <t xml:space="preserve">@heysally Why not??? </t>
  </si>
  <si>
    <t xml:space="preserve">So bummed I'm not gonna be able to go to Pensive tonight.  </t>
  </si>
  <si>
    <t>Mon Jun 22 12:40:30 PDT 2009</t>
  </si>
  <si>
    <t>@RawrMeghan  it failed, I don't think I want to test the walking on water things -giggles- and I love you too -kisses nose-</t>
  </si>
  <si>
    <t>Mon Jun 22 12:42:01 PDT 2009</t>
  </si>
  <si>
    <t>ktavs7888</t>
  </si>
  <si>
    <t>home sick today  but im missing @Chloe_Elaine in nashvegas... @emilyd22 @SaiHai make me feel better!</t>
  </si>
  <si>
    <t xml:space="preserve">@walshmichael Backup methods don't seem to be working - links/instructions are crap. Would like a clean install, but out of time. </t>
  </si>
  <si>
    <t>Mon Jun 22 12:42:02 PDT 2009</t>
  </si>
  <si>
    <t xml:space="preserve">The selection of songs on Spotify is pretty rubbish! </t>
  </si>
  <si>
    <t>Mon Jun 22 12:42:03 PDT 2009</t>
  </si>
  <si>
    <t>http://twitpic.com/84he0 - Its so damn hard to find jeans to fit me  and that was a size 11/12</t>
  </si>
  <si>
    <t>Mon Jun 22 12:42:04 PDT 2009</t>
  </si>
  <si>
    <t>@Rosenbergradio True Blood Rocks But I don't have HBO  so I'm waiting for it to upload to the Net ;)</t>
  </si>
  <si>
    <t>OliviaFlaherty</t>
  </si>
  <si>
    <t xml:space="preserve">I [L] Medic Droid  why did they break-up? Oh the Irony </t>
  </si>
  <si>
    <t>Mon Jun 22 12:42:05 PDT 2009</t>
  </si>
  <si>
    <t xml:space="preserve">Left the Camera Store empty handed </t>
  </si>
  <si>
    <t>@warrenwells ummmmm with me!!! Geez. You must have some kind of wife filter that does not allow you to mention me  QQ</t>
  </si>
  <si>
    <t>Mon Jun 22 12:42:06 PDT 2009</t>
  </si>
  <si>
    <t>@jonasbrothers @dannymcfly i gotta find you  â™¥</t>
  </si>
  <si>
    <t>abourland</t>
  </si>
  <si>
    <t xml:space="preserve">@mwilton13 never made it to the beach. Got a call that Aidan had to get picked up sick about 2 blocks away, then had worst weekend. </t>
  </si>
  <si>
    <t>Mon Jun 22 12:42:07 PDT 2009</t>
  </si>
  <si>
    <t xml:space="preserve">@Wizz_Dumb &amp;gt; Yeah..They claim that the wood pulp used in the woofer cone is no longer available. NS10s are no more man </t>
  </si>
  <si>
    <t>Mon Jun 22 12:42:08 PDT 2009</t>
  </si>
  <si>
    <t>StartToFinish</t>
  </si>
  <si>
    <t xml:space="preserve">@BeaniesAndBows yeah, i am in the itchy stage.  i just want to scratch all over.  I look like a lobster </t>
  </si>
  <si>
    <t>Mon Jun 22 12:42:09 PDT 2009</t>
  </si>
  <si>
    <t>JamapelleNesha</t>
  </si>
  <si>
    <t xml:space="preserve">@swaggnificent92 aint that hella nasty...ugh..and I really was looking forward to getting my veggie sandwich from there! </t>
  </si>
  <si>
    <t>Mon Jun 22 12:42:13 PDT 2009</t>
  </si>
  <si>
    <t>hinwill  http://www.lastfm.de/event/1040714</t>
  </si>
  <si>
    <t>Mon Jun 22 12:42:14 PDT 2009</t>
  </si>
  <si>
    <t>@jazzymejiaonly aww im sorry..poor birdy  u tried girl  thats what counts. i wouldda tried to save it too.</t>
  </si>
  <si>
    <t xml:space="preserve">I love you Travon </t>
  </si>
  <si>
    <t>laurmichby</t>
  </si>
  <si>
    <t>@catarann no  i didn't even realize it was sign-up time when it was! i'll be home celebrating my birthday</t>
  </si>
  <si>
    <t>Mon Jun 22 12:42:17 PDT 2009</t>
  </si>
  <si>
    <t>Weatherpiglet</t>
  </si>
  <si>
    <t>Elijah had to have his finger pricked at the doctor's today  But he barely noticed! http://myloc.me/53nk</t>
  </si>
  <si>
    <t>I went from 101 followers to 98  I felt  important for a few hours</t>
  </si>
  <si>
    <t>tpurple3</t>
  </si>
  <si>
    <t xml:space="preserve">Mark is leaving me </t>
  </si>
  <si>
    <t>i want your pin when you get it! tiffany was making fun of me bc i only have 2 bbm contacts  no one else has a bb!</t>
  </si>
  <si>
    <t>Mon Jun 22 12:42:19 PDT 2009</t>
  </si>
  <si>
    <t xml:space="preserve">Burnt my tongue on hot chocolate </t>
  </si>
  <si>
    <t>Mon Jun 22 12:42:21 PDT 2009</t>
  </si>
  <si>
    <t>Sheddie_B</t>
  </si>
  <si>
    <t xml:space="preserve">@reemerband i missed it again :'( ive missed like all of them so far :'( well appart from on my bday right at the end </t>
  </si>
  <si>
    <t>Mon Jun 22 12:42:22 PDT 2009</t>
  </si>
  <si>
    <t>jacksonroze27</t>
  </si>
  <si>
    <t xml:space="preserve">is sad because @INVADERashley isn't comiong to the movie wednesday!! </t>
  </si>
  <si>
    <t>Mon Jun 22 12:42:24 PDT 2009</t>
  </si>
  <si>
    <t>iamlejend</t>
  </si>
  <si>
    <t xml:space="preserve">Just talked to @devon_leigh and i'm so jealous that she got chipopitople and i dont </t>
  </si>
  <si>
    <t>Mon Jun 22 12:42:26 PDT 2009</t>
  </si>
  <si>
    <t>ldaughenbaugh</t>
  </si>
  <si>
    <t xml:space="preserve">officially hurting, full breakfast, eggs, bacon, sausage, juice, large lunch, pasta, cheeses, omg, i'm done </t>
  </si>
  <si>
    <t>@freddyfigs &amp;amp; @missmelisa2u this twitter thing is starting 2 become cool..we like it!! but i dont have berry  lmfao</t>
  </si>
  <si>
    <t>Mon Jun 22 12:42:29 PDT 2009</t>
  </si>
  <si>
    <t>@GlobalPatriot Los Olas is good. But Los Cabos was the place where we were like family.  Miss those guys! (and the carne asada)</t>
  </si>
  <si>
    <t>Mon Jun 22 12:42:32 PDT 2009</t>
  </si>
  <si>
    <t>tuttleswhoibe</t>
  </si>
  <si>
    <t xml:space="preserve">SORE. Back from ortho, gotta go get a shot </t>
  </si>
  <si>
    <t>heather_coleman</t>
  </si>
  <si>
    <t>At the wonderful drs office.  http://twitpic.com/84hgb</t>
  </si>
  <si>
    <t>cotter07</t>
  </si>
  <si>
    <t xml:space="preserve">Just home from my cardiac rehab. Now going to get ready for work. </t>
  </si>
  <si>
    <t>Mon Jun 22 12:42:33 PDT 2009</t>
  </si>
  <si>
    <t>charbottt</t>
  </si>
  <si>
    <t>@sheppicakes i know mee tooo!! but i ended up just voting and not leaving a comment  hahah</t>
  </si>
  <si>
    <t>Mon Jun 22 12:42:34 PDT 2009</t>
  </si>
  <si>
    <t xml:space="preserve">@shonayorke aww have I missed it? I knew it was coming up soon on e4 I thought it was in a few days time </t>
  </si>
  <si>
    <t xml:space="preserve">@itsjudytime OMG I can't believe I forgot to look for u!  Next yr we'll definitely have to seek each other out! </t>
  </si>
  <si>
    <t>Mon Jun 22 12:42:37 PDT 2009</t>
  </si>
  <si>
    <t>Emergiblog</t>
  </si>
  <si>
    <t xml:space="preserve">Home from Sonoma. Literally unable to walk due to heel ulcers; pain is excruciating. Don't ever break in new shoes at a racetrack! Ugh! </t>
  </si>
  <si>
    <t>Mon Jun 22 12:42:39 PDT 2009</t>
  </si>
  <si>
    <t xml:space="preserve">@KhloeKardashian I would be, but I'm a lazy ass! I need some motivation. </t>
  </si>
  <si>
    <t>Mon Jun 22 12:42:40 PDT 2009</t>
  </si>
  <si>
    <t>@Official_Leon Leon Cannae You Sung 'Candy' &amp;amp; I Missed It ! Gutteddd  Lol I Loveee Youuu &amp;lt;3 xxxxx</t>
  </si>
  <si>
    <t xml:space="preserve">@searchfarah nolah im quite chilled, surprisingly. just wish i wasnt alone </t>
  </si>
  <si>
    <t>At kohls..oh and my throat is KILLING mee  I need to go home and just chug down tons of soup</t>
  </si>
  <si>
    <t>PhilEuBank</t>
  </si>
  <si>
    <t xml:space="preserve">We've been so spoiled but the clouds are back </t>
  </si>
  <si>
    <t>Mon Jun 22 12:42:41 PDT 2009</t>
  </si>
  <si>
    <t>_Free_Iran_</t>
  </si>
  <si>
    <t xml:space="preserve">@IranRiggedElect I think you should erase this after or else gvt sees this too in twitter </t>
  </si>
  <si>
    <t>maria_raquel</t>
  </si>
  <si>
    <t xml:space="preserve">A mile long to-do list! I miss the weekend </t>
  </si>
  <si>
    <t xml:space="preserve">@PizzaNovaGuy  For real eh?  That Perez Hilton is nothing but negative energy!!  He spends all his time screaming &amp;quot;FOUL&amp;quot;!!  </t>
  </si>
  <si>
    <t xml:space="preserve">my sis gone to america and wont see her till like september! </t>
  </si>
  <si>
    <t>Mon Jun 22 12:42:42 PDT 2009</t>
  </si>
  <si>
    <t>res2216firestar</t>
  </si>
  <si>
    <t xml:space="preserve">@Until_It_Sleeps I'm gone until this friday. June 26 </t>
  </si>
  <si>
    <t>Jschamberger</t>
  </si>
  <si>
    <t>2 hrs of lap swimming at the pool ... i feel good but the Vatican never showed up to take me to Rome  (Angels &amp;amp; Demons)</t>
  </si>
  <si>
    <t xml:space="preserve">I really, really, REALLY want to see a screening of Food Inc. however the chances of it making its way to Winnipeg are ever so slim. </t>
  </si>
  <si>
    <t>@imnatearchibald nathanieeeel jux geeet on fooor me ur gf  me misses u &amp;amp;&amp;amp; lets not forget that i miss urr kisses &amp;amp;&amp;amp; i luvv u soo muchh &amp;lt;33</t>
  </si>
  <si>
    <t>Mon Jun 22 12:42:44 PDT 2009</t>
  </si>
  <si>
    <t>@ExRGurl that picture doesn't really do it justice. It looks all pink....its actually like DEEP red.  sad.</t>
  </si>
  <si>
    <t>@cynicalbynature ugh!  crazy weather! I know it cant make ya feel well</t>
  </si>
  <si>
    <t>Mon Jun 22 12:42:47 PDT 2009</t>
  </si>
  <si>
    <t xml:space="preserve">@LisaHopeCyrus hunny! please don't put that sad-crying face! i dont wanna make u feel bad! </t>
  </si>
  <si>
    <t xml:space="preserve">@fromahippie Did you read Booth's last tweet? </t>
  </si>
  <si>
    <t>Mon Jun 22 12:42:48 PDT 2009</t>
  </si>
  <si>
    <t xml:space="preserve">@porchester flip it is expensive </t>
  </si>
  <si>
    <t>Mon Jun 22 12:42:49 PDT 2009</t>
  </si>
  <si>
    <t>AimeeBabess</t>
  </si>
  <si>
    <t xml:space="preserve">has got two maths exams then a 1 hour maths lesson tomorrow morning WOOOOOOOOOOP </t>
  </si>
  <si>
    <t>Mon Jun 22 12:42:51 PDT 2009</t>
  </si>
  <si>
    <t xml:space="preserve">@amiemccarron hope you feel better soon!!! </t>
  </si>
  <si>
    <t>Mon Jun 22 12:42:52 PDT 2009</t>
  </si>
  <si>
    <t xml:space="preserve">Just woke up. Had taken a morning nap. Don't want to say I'm &amp;quot;tired all the time&amp;quot; these days, but seems like I am. </t>
  </si>
  <si>
    <t xml:space="preserve">Workin at subway. </t>
  </si>
  <si>
    <t>@ChristinaClark1 hey can u add me to ur email list so i can know about all the cool events? smh  ill dm u my email</t>
  </si>
  <si>
    <t>Mon Jun 22 12:42:53 PDT 2009</t>
  </si>
  <si>
    <t>Have to get up early tomorrow  Economics test!!!!</t>
  </si>
  <si>
    <t>JediJamieKenney</t>
  </si>
  <si>
    <t xml:space="preserve">my mom isn't feeling well </t>
  </si>
  <si>
    <t>Mon Jun 22 12:42:56 PDT 2009</t>
  </si>
  <si>
    <t xml:space="preserve">@raeh oh...that sucks </t>
  </si>
  <si>
    <t>Mon Jun 22 12:42:57 PDT 2009</t>
  </si>
  <si>
    <t>llevo3</t>
  </si>
  <si>
    <t xml:space="preserve">3.0 OS on 2G is a little bit buggy, some apps crashes </t>
  </si>
  <si>
    <t>Mon Jun 22 12:42:59 PDT 2009</t>
  </si>
  <si>
    <t xml:space="preserve">@isaaaa then the clouds will bring rain again </t>
  </si>
  <si>
    <t>Fananin</t>
  </si>
  <si>
    <t xml:space="preserve">I'm writing a stupid story. Does it matter? No </t>
  </si>
  <si>
    <t>Mon Jun 22 12:43:01 PDT 2009</t>
  </si>
  <si>
    <t>@KhloeKardashian  I'll be with u tomorrow, I promise</t>
  </si>
  <si>
    <t>Mon Jun 22 12:43:02 PDT 2009</t>
  </si>
  <si>
    <t xml:space="preserve">Feeling a bit down and tired </t>
  </si>
  <si>
    <t>Mon Jun 22 12:43:03 PDT 2009</t>
  </si>
  <si>
    <t>Mon Jun 22 12:43:04 PDT 2009</t>
  </si>
  <si>
    <t>azntommyboy12</t>
  </si>
  <si>
    <t xml:space="preserve">Training running long </t>
  </si>
  <si>
    <t>Mon Jun 22 12:43:05 PDT 2009</t>
  </si>
  <si>
    <t>jambonboy</t>
  </si>
  <si>
    <t xml:space="preserve">..part of it's christian cd's..not like i'm gonna miss them..there's lots of albums i can't do without..but these aren't monumental to me </t>
  </si>
  <si>
    <t>voxforyou27</t>
  </si>
  <si>
    <t>wow heat plus fatness = sweat which = and unhappy nick  but i got purple drank</t>
  </si>
  <si>
    <t>Mon Jun 22 12:43:06 PDT 2009</t>
  </si>
  <si>
    <t>richflight_318</t>
  </si>
  <si>
    <t xml:space="preserve">lunch break then back to work </t>
  </si>
  <si>
    <t xml:space="preserve">Looks like a good family friend of ours has just caught the swine flu.  </t>
  </si>
  <si>
    <t>Mon Jun 22 12:43:07 PDT 2009</t>
  </si>
  <si>
    <t>missing yoU!!!!! and our tv is about to blow up  lol holy shitttt. i found the internet!</t>
  </si>
  <si>
    <t>Mon Jun 22 12:43:08 PDT 2009</t>
  </si>
  <si>
    <t>@GypsieFree aw hope u like it. I've had abunch of friends that have seen it and they all said its not that good  so I haven't gone lol</t>
  </si>
  <si>
    <t>Mon Jun 22 12:46:42 PDT 2009</t>
  </si>
  <si>
    <t>babbott10</t>
  </si>
  <si>
    <t xml:space="preserve">ever had your internet go out while you were taking a test online? that would be me, last night. </t>
  </si>
  <si>
    <t>Mon Jun 22 12:46:43 PDT 2009</t>
  </si>
  <si>
    <t>maejenove</t>
  </si>
  <si>
    <t xml:space="preserve">man. im working on my autobiography, for english homework. i reeeeeally cant be bothered. </t>
  </si>
  <si>
    <t>Mon Jun 22 12:46:44 PDT 2009</t>
  </si>
  <si>
    <t>PureCharloots</t>
  </si>
  <si>
    <t xml:space="preserve">Ok way to humid out. </t>
  </si>
  <si>
    <t>Mon Jun 22 12:46:45 PDT 2009</t>
  </si>
  <si>
    <t>MissStaceF</t>
  </si>
  <si>
    <t>@JLSOfficial Marvin uses all no uses have to come 2 Newcastle againn pleaseeeeee &amp;lt;3 aint seen ya since april miss ya  lyl xxxx</t>
  </si>
  <si>
    <t>Mon Jun 22 12:46:46 PDT 2009</t>
  </si>
  <si>
    <t>amylovesjb</t>
  </si>
  <si>
    <t>@PerezHilton  so sorry for what happened last night you did not deserve it no one does!</t>
  </si>
  <si>
    <t>Mon Jun 22 12:46:48 PDT 2009</t>
  </si>
  <si>
    <t>dscammell</t>
  </si>
  <si>
    <t>@mroesch It's summertime ... afternoon thunderstorms always delay Atlanta flights.    Had it happen to me just a few weeks ago.</t>
  </si>
  <si>
    <t>kennedy0123</t>
  </si>
  <si>
    <t xml:space="preserve">owie.egad it hurts </t>
  </si>
  <si>
    <t>Mon Jun 22 12:46:49 PDT 2009</t>
  </si>
  <si>
    <t>@GavinDeGrawFan I din get on cuz u said u wouldnt be on!  N..I couldnt know u were online on Twitter. I just assumed u were sleeping!!</t>
  </si>
  <si>
    <t>RyanChatterton</t>
  </si>
  <si>
    <t xml:space="preserve">4 balls stuck in the tree.. No more basketball at my park </t>
  </si>
  <si>
    <t>Mon Jun 22 12:46:50 PDT 2009</t>
  </si>
  <si>
    <t>Patsydoll19</t>
  </si>
  <si>
    <t xml:space="preserve">wishes she would win the lottery so she can take family on holiday </t>
  </si>
  <si>
    <t>Mon Jun 22 12:46:51 PDT 2009</t>
  </si>
  <si>
    <t xml:space="preserve">So far, the most memorable fight was between Rambo and a rat. Not good. </t>
  </si>
  <si>
    <t>shesparanoid</t>
  </si>
  <si>
    <t>http://twitpic.com/84hwa - Latin and Old Greek  I have to study them</t>
  </si>
  <si>
    <t>pleasuref</t>
  </si>
  <si>
    <t xml:space="preserve">@mauricefreedman Just update mine. Too bad I need to buy a new one to get video </t>
  </si>
  <si>
    <t>Mon Jun 22 12:46:53 PDT 2009</t>
  </si>
  <si>
    <t>Queen_Ryan</t>
  </si>
  <si>
    <t xml:space="preserve">Another day filled with babysitting. I wish i could babysit my baby. </t>
  </si>
  <si>
    <t>Mon Jun 22 12:46:55 PDT 2009</t>
  </si>
  <si>
    <t xml:space="preserve">I hate that Gail is like this </t>
  </si>
  <si>
    <t>Mon Jun 22 12:46:56 PDT 2009</t>
  </si>
  <si>
    <t>@Pineapple18 its on silent!!  so annoying haha</t>
  </si>
  <si>
    <t xml:space="preserve">@shelliwazzu http://twitpic.com/84hrd - Aaaaw </t>
  </si>
  <si>
    <t>Mon Jun 22 12:46:59 PDT 2009</t>
  </si>
  <si>
    <t>stephwall</t>
  </si>
  <si>
    <t xml:space="preserve">Yay!  I have Internet again!  And no more pool time for today... </t>
  </si>
  <si>
    <t xml:space="preserve">@Midgley so no Tenerife sun for you then? </t>
  </si>
  <si>
    <t>Mon Jun 22 12:47:00 PDT 2009</t>
  </si>
  <si>
    <t>pet_log</t>
  </si>
  <si>
    <t>@April_collin me too  i like him!</t>
  </si>
  <si>
    <t xml:space="preserve">Oh my god, I am so bored. </t>
  </si>
  <si>
    <t>Mon Jun 22 12:47:01 PDT 2009</t>
  </si>
  <si>
    <t xml:space="preserve">Phew it's warm tonight! There's no breeze here! Tempted to go to bed now </t>
  </si>
  <si>
    <t xml:space="preserve">@RaychelCupcake Ah, I loved those books when I was a kid!!! Love the spot you want to get it in too. I want a 1/4 sleeve, but am so poor </t>
  </si>
  <si>
    <t>Mon Jun 22 12:47:03 PDT 2009</t>
  </si>
  <si>
    <t xml:space="preserve">my voice is annoyingly high pitched </t>
  </si>
  <si>
    <t>KathleenLWright</t>
  </si>
  <si>
    <t xml:space="preserve">trying to get my horse image as background but it seems it is not working </t>
  </si>
  <si>
    <t>Jdstand</t>
  </si>
  <si>
    <t xml:space="preserve">Possessions are possessing - sad </t>
  </si>
  <si>
    <t>Mon Jun 22 12:47:04 PDT 2009</t>
  </si>
  <si>
    <t>StellaOgmundsd</t>
  </si>
  <si>
    <t xml:space="preserve">i wanna go to @Jonasbrothers concert in Tulsa tonite </t>
  </si>
  <si>
    <t>Mon Jun 22 12:47:05 PDT 2009</t>
  </si>
  <si>
    <t>nicoleliwanag</t>
  </si>
  <si>
    <t xml:space="preserve">found out gabe saporta doesn't like harry potter </t>
  </si>
  <si>
    <t>@porchester I can't afford that  I guess my summer internet solution needs a re-think</t>
  </si>
  <si>
    <t>Mon Jun 22 12:47:06 PDT 2009</t>
  </si>
  <si>
    <t>libbyhenderson</t>
  </si>
  <si>
    <t xml:space="preserve">@MissJennyYang are you feeling sick from lack of lunch, or haven't had lunch cause you are feeling sick? i've been ridiculously busy. </t>
  </si>
  <si>
    <t>Mon Jun 22 12:47:07 PDT 2009</t>
  </si>
  <si>
    <t xml:space="preserve">@SweetSorrow gross.  </t>
  </si>
  <si>
    <t>work sckd cats  I broke a HUGE btl of wine + had to help this woman in crutches find 'faggots' . which i really wsn't aware was a food 0_0</t>
  </si>
  <si>
    <t>Mon Jun 22 12:47:08 PDT 2009</t>
  </si>
  <si>
    <t xml:space="preserve">@iloveyoux3_ ohh nothing hunny! im just so damn stupid </t>
  </si>
  <si>
    <t>Mon Jun 22 12:47:10 PDT 2009</t>
  </si>
  <si>
    <t xml:space="preserve">@vanishes oh if ONLY </t>
  </si>
  <si>
    <t>Mon Jun 22 12:47:11 PDT 2009</t>
  </si>
  <si>
    <t>tinna44</t>
  </si>
  <si>
    <t xml:space="preserve">@RevRunWisdom Wish I could watch it! Had to let the cable go so we're back to watchin regular TV. </t>
  </si>
  <si>
    <t>Mon Jun 22 12:47:12 PDT 2009</t>
  </si>
  <si>
    <t>MiamiPete</t>
  </si>
  <si>
    <t xml:space="preserve">so sad, PBR coming apart for the short run </t>
  </si>
  <si>
    <t>Mon Jun 22 12:47:13 PDT 2009</t>
  </si>
  <si>
    <t xml:space="preserve">@robyngodfrey same heree, and im sick </t>
  </si>
  <si>
    <t>Mon Jun 22 12:47:16 PDT 2009</t>
  </si>
  <si>
    <t xml:space="preserve">@OnAwardTour I'm trying to leave a comment &amp;amp; it won't let me </t>
  </si>
  <si>
    <t>Mon Jun 22 12:47:17 PDT 2009</t>
  </si>
  <si>
    <t xml:space="preserve">But I don't WANNA get out if bed </t>
  </si>
  <si>
    <t xml:space="preserve">@jonny_nk_jacob i have never cried so much in my life.. i dont want to go there again.. </t>
  </si>
  <si>
    <t>Mon Jun 22 12:47:18 PDT 2009</t>
  </si>
  <si>
    <t>t0mm1e</t>
  </si>
  <si>
    <t xml:space="preserve">@arty_m http://twitpic.com/84hl4 - flouri exei mesa??egw thelw mia gwnia na mou krathseis </t>
  </si>
  <si>
    <t>Mon Jun 22 12:47:19 PDT 2009</t>
  </si>
  <si>
    <t>miistahmarr</t>
  </si>
  <si>
    <t xml:space="preserve">@shavonjames I know ....he was actually following me lol to and he only followin like 60 people and I was one of them &amp;lt;tear&amp;gt; </t>
  </si>
  <si>
    <t>Mon Jun 22 12:47:20 PDT 2009</t>
  </si>
  <si>
    <t>njprincess101</t>
  </si>
  <si>
    <t xml:space="preserve">gave up my cat necko </t>
  </si>
  <si>
    <t>JanskeHogeweg</t>
  </si>
  <si>
    <t xml:space="preserve">OH NO! only 3 days to go. I want more NY!! </t>
  </si>
  <si>
    <t>Mon Jun 22 12:47:21 PDT 2009</t>
  </si>
  <si>
    <t>Dianny_29</t>
  </si>
  <si>
    <t xml:space="preserve">so.. Right now I'm so JEALOUS of @Kimkardashian.. She got to give NickJ. not just one, BUT TWO kisses </t>
  </si>
  <si>
    <t>Mon Jun 22 12:47:22 PDT 2009</t>
  </si>
  <si>
    <t>@marisela_c That sucks  hope you feel better.</t>
  </si>
  <si>
    <t>iKilgore</t>
  </si>
  <si>
    <t xml:space="preserve">this is not a good day.  </t>
  </si>
  <si>
    <t>vaso7</t>
  </si>
  <si>
    <t xml:space="preserve">working, working and... oh yeah working </t>
  </si>
  <si>
    <t>Mon Jun 22 12:47:23 PDT 2009</t>
  </si>
  <si>
    <t xml:space="preserve">I hate long boring days </t>
  </si>
  <si>
    <t xml:space="preserve">@Mercyset huuukkkss, iyaahhh... Insom attack me this day!! Poor me.. </t>
  </si>
  <si>
    <t>kapva23</t>
  </si>
  <si>
    <t xml:space="preserve">@dougp757 The only redeeming quality about that article are all the police bashing comments at the end. Poor puppies </t>
  </si>
  <si>
    <t>Mon Jun 22 12:47:24 PDT 2009</t>
  </si>
  <si>
    <t xml:space="preserve">@BMOORE216 I wish it were for me! </t>
  </si>
  <si>
    <t xml:space="preserve">@its_dolly_cake you didnt put good girls go bad on the usb </t>
  </si>
  <si>
    <t>Mon Jun 22 12:47:25 PDT 2009</t>
  </si>
  <si>
    <t xml:space="preserve">Molly going into animal hospital tomorrow for x-ray and blood tests </t>
  </si>
  <si>
    <t xml:space="preserve">@Iam04 i have watched some of those! i feel like it's gone one ear and out the other though. my camera makes me look fat </t>
  </si>
  <si>
    <t>Mon Jun 22 12:47:26 PDT 2009</t>
  </si>
  <si>
    <t>bekaaaaa</t>
  </si>
  <si>
    <t xml:space="preserve"> yorkshire lost</t>
  </si>
  <si>
    <t xml:space="preserve">Hmm im pretty hungry. Ill shower, eat, and then I have to clean. </t>
  </si>
  <si>
    <t>101408jcs</t>
  </si>
  <si>
    <t>AT WORK COUNTING MY HOURS TO GO HOME  I MISS MY LIL MAN</t>
  </si>
  <si>
    <t>Mon Jun 22 12:47:27 PDT 2009</t>
  </si>
  <si>
    <t xml:space="preserve">@hales_ i hope you like my hummer n dnt think its shitty </t>
  </si>
  <si>
    <t>dagrial</t>
  </si>
  <si>
    <t>My Twitter profile is worth: $36  http://tweetvalue.com/</t>
  </si>
  <si>
    <t>g2g go now people  missing u all aready i al wasys say thats thats because i am lolx</t>
  </si>
  <si>
    <t>Mon Jun 22 12:47:28 PDT 2009</t>
  </si>
  <si>
    <t xml:space="preserve">@joebrooksmusic Wish I could be there but obviously whatever the dates I couldn't be in UK, so bad </t>
  </si>
  <si>
    <t>Mon Jun 22 12:47:30 PDT 2009</t>
  </si>
  <si>
    <t>@Midgley Awww, I miss hearing my Georgie snorin!  too quiet without him now</t>
  </si>
  <si>
    <t>Mon Jun 22 12:47:31 PDT 2009</t>
  </si>
  <si>
    <t>swedishfuckface</t>
  </si>
  <si>
    <t>@Ellie_mcgrath91 im coming the 8/8-16/8.. hope it will come up a gig or something  xx</t>
  </si>
  <si>
    <t>Mon Jun 22 12:47:32 PDT 2009</t>
  </si>
  <si>
    <t>RaeAline</t>
  </si>
  <si>
    <t>my room is SO SO SOOOOoooOOOOOOooO messy  i'll let ya know when it's clean. could take a few years though.. bare with me.</t>
  </si>
  <si>
    <t>Mon Jun 22 12:47:34 PDT 2009</t>
  </si>
  <si>
    <t>DomiLouise</t>
  </si>
  <si>
    <t xml:space="preserve">I miss my hood ring...  </t>
  </si>
  <si>
    <t>Mon Jun 22 12:47:35 PDT 2009</t>
  </si>
  <si>
    <t xml:space="preserve">@Belushka i think that will help, i just had my prison break dose of the day, and i finished the last season and i want to die </t>
  </si>
  <si>
    <t xml:space="preserve">@Sianz oh so she's not coming back then? </t>
  </si>
  <si>
    <t>Mon Jun 22 12:47:36 PDT 2009</t>
  </si>
  <si>
    <t xml:space="preserve">@yuenmichelle well then i think you should sign up and beat her!!! hahah too bad i can't join you </t>
  </si>
  <si>
    <t>needs to update her ipod and cant think of any new songs  help anyone???......</t>
  </si>
  <si>
    <t>Mon Jun 22 12:50:22 PDT 2009</t>
  </si>
  <si>
    <t xml:space="preserve">A/C units aren't intended to cool your home more than 20 degrees lower than outside temp! Really? Damn! Esp when its 102 outside </t>
  </si>
  <si>
    <t>Chan_da</t>
  </si>
  <si>
    <t xml:space="preserve">I'm about to go to my boyfriends house. The poor boy is sick. </t>
  </si>
  <si>
    <t>Keyzii</t>
  </si>
  <si>
    <t>@titiburgos TITI VEO NEGROOOO!!  I feel super lightheaded. Not bueno at all</t>
  </si>
  <si>
    <t>Mon Jun 22 12:50:23 PDT 2009</t>
  </si>
  <si>
    <t xml:space="preserve">I need to get tickets for elliot minor,bleeeeh, but I guess if i want to go see the boys in tmd its something i will have to bare through </t>
  </si>
  <si>
    <t>ford_mustang_69</t>
  </si>
  <si>
    <t>giggles....hehe... I have no clue how this thing works... and i have to teach it at the library this Thursday...  lol</t>
  </si>
  <si>
    <t>Mon Jun 22 12:50:26 PDT 2009</t>
  </si>
  <si>
    <t xml:space="preserve">Saudi Telecom company is the worst one ever God how much I hate it </t>
  </si>
  <si>
    <t>brittany_nadeau</t>
  </si>
  <si>
    <t xml:space="preserve">science provinical  but barcelona tomorrow! </t>
  </si>
  <si>
    <t>Mon Jun 22 12:50:27 PDT 2009</t>
  </si>
  <si>
    <t>lonewriter001</t>
  </si>
  <si>
    <t xml:space="preserve">Is really frustrated right now and is abbout to go in the bathroom and cry. </t>
  </si>
  <si>
    <t>@Emiwylde same  only got frosties but im sick of them (N)</t>
  </si>
  <si>
    <t>Mon Jun 22 12:50:28 PDT 2009</t>
  </si>
  <si>
    <t>anumamjad</t>
  </si>
  <si>
    <t xml:space="preserve">At the eye doctors... I'm missing a day at Six Flags Great America for this </t>
  </si>
  <si>
    <t>Mon Jun 22 12:50:30 PDT 2009</t>
  </si>
  <si>
    <t>@nickjonas  I wanna call but I can't from the UK</t>
  </si>
  <si>
    <t>Mon Jun 22 12:50:34 PDT 2009</t>
  </si>
  <si>
    <t>Nassira</t>
  </si>
  <si>
    <t xml:space="preserve">@Negathle Can't do YouTube from work. </t>
  </si>
  <si>
    <t xml:space="preserve">Actually slightly put of by that trailer </t>
  </si>
  <si>
    <t>RatheeshP</t>
  </si>
  <si>
    <t xml:space="preserve">Gotta do all the chores on my own now- cooking,washing,ironing... and i hate it </t>
  </si>
  <si>
    <t>Mon Jun 22 12:50:35 PDT 2009</t>
  </si>
  <si>
    <t>@stephsill Don't put that idea in my head!!! Awww I want to see it  boo</t>
  </si>
  <si>
    <t>Looks like ill be in cali alot sooner than i wanted. Mommys have back surgery Aug 12th  im scared for her. They are gonna fuse VB 3,4&amp;amp;5.</t>
  </si>
  <si>
    <t>Mon Jun 22 12:50:38 PDT 2009</t>
  </si>
  <si>
    <t xml:space="preserve">I'm on a boat. I've already gone to the pool and worked on my tan. We're about to leave. No signal. Bye twitter </t>
  </si>
  <si>
    <t>berial</t>
  </si>
  <si>
    <t xml:space="preserve">@kurliedoc Yes. Yes we did rock Wayard son!  http://twurl.nl/abuluy  We couldn't even start Rush's YYZ though.  </t>
  </si>
  <si>
    <t>Mon Jun 22 12:50:39 PDT 2009</t>
  </si>
  <si>
    <t xml:space="preserve">@chrisblake hey, I'm googling for &amp;quot;someone else&amp;quot; 's lyrics... Nowhere to find them </t>
  </si>
  <si>
    <t>inhll</t>
  </si>
  <si>
    <t xml:space="preserve">@evilensk That's terrible. Our membership didn't come with anything </t>
  </si>
  <si>
    <t>aneima</t>
  </si>
  <si>
    <t>Off to Fredericton, NB to flyer houses. This is my dream job  Must get Univera off the ground!</t>
  </si>
  <si>
    <t>ichienkai</t>
  </si>
  <si>
    <t>@ShermyS thats just more technology to deal with  lol</t>
  </si>
  <si>
    <t>Mon Jun 22 12:50:41 PDT 2009</t>
  </si>
  <si>
    <t>rlcdd</t>
  </si>
  <si>
    <t>awwww the family tht was stayin with me left  ily guyss!</t>
  </si>
  <si>
    <t>Mon Jun 22 12:50:42 PDT 2009</t>
  </si>
  <si>
    <t>neversadie</t>
  </si>
  <si>
    <t xml:space="preserve"> fuck overtime!</t>
  </si>
  <si>
    <t>Jenniebtwist</t>
  </si>
  <si>
    <t xml:space="preserve">@CallyGage @AlanCarr full time work </t>
  </si>
  <si>
    <t xml:space="preserve">@marcusneto yeah this weather is no fun at all. I'm driving around in it with no A/C for a few more days too </t>
  </si>
  <si>
    <t>Mon Jun 22 12:50:43 PDT 2009</t>
  </si>
  <si>
    <t>graduation tonight, im so nervous!  class of 09 &amp;lt;3</t>
  </si>
  <si>
    <t xml:space="preserve">Is anyone up for the midnight show for Transformers tomorrow night? </t>
  </si>
  <si>
    <t xml:space="preserve">@rgoodchild lol I am not clearheaded enough to even think of questions! Cold meds </t>
  </si>
  <si>
    <t>Mon Jun 22 12:50:45 PDT 2009</t>
  </si>
  <si>
    <t>papelbon999</t>
  </si>
  <si>
    <t xml:space="preserve">omg bord out of my mind might have a playoff game 2day </t>
  </si>
  <si>
    <t xml:space="preserve">Omfg. I swear i'm gonna shoot either myself or someone in the face right now. Uugghh!! I FCKING HATE WEDDINGS!!! </t>
  </si>
  <si>
    <t>Mon Jun 22 12:50:46 PDT 2009</t>
  </si>
  <si>
    <t xml:space="preserve">@libbyhenderson Wanna try Kamei? Urban Sushi seems so far away </t>
  </si>
  <si>
    <t>JoyaCamaisa</t>
  </si>
  <si>
    <t xml:space="preserve">at home. still sick. still can't speak. i wish i could be out &amp;amp; about enjoying the beautiful, sunny SD weather. this is horrible </t>
  </si>
  <si>
    <t>Mon Jun 22 12:50:47 PDT 2009</t>
  </si>
  <si>
    <t>chelleleong</t>
  </si>
  <si>
    <t xml:space="preserve">cant frikin hell wait for July to fly. </t>
  </si>
  <si>
    <t>Mon Jun 22 12:50:51 PDT 2009</t>
  </si>
  <si>
    <t>@Jubilance1922  don't wanna hear that...</t>
  </si>
  <si>
    <t>Mon Jun 22 12:50:54 PDT 2009</t>
  </si>
  <si>
    <t xml:space="preserve">UPS tried killing me with a box at work today! </t>
  </si>
  <si>
    <t>Mon Jun 22 12:50:55 PDT 2009</t>
  </si>
  <si>
    <t xml:space="preserve">Omg shout out 2 da GHS cheerleaders.....Da good ol daysss mannn!!! LOL I miss cheering </t>
  </si>
  <si>
    <t>Mon Jun 22 12:50:57 PDT 2009</t>
  </si>
  <si>
    <t xml:space="preserve">@fallen_in_love_ Every Time Lol! Amy doesnt feel well and needs Mcfly to make her feel better </t>
  </si>
  <si>
    <t>Mon Jun 22 12:51:00 PDT 2009</t>
  </si>
  <si>
    <t>@johnsonCAB aww i wish i could help  id start by taking it to your phone company (att, us cellular, etc.)</t>
  </si>
  <si>
    <t>Mon Jun 22 12:51:01 PDT 2009</t>
  </si>
  <si>
    <t>Chatvert</t>
  </si>
  <si>
    <t xml:space="preserve">Thank God, the Embraer RJ140 I'm taking to JFK (according to reservations) is not a turboprop. Seems to lack underseat storage, though. </t>
  </si>
  <si>
    <t>Mon Jun 22 12:51:04 PDT 2009</t>
  </si>
  <si>
    <t>matthewwott</t>
  </si>
  <si>
    <t xml:space="preserve">@courtneyburger gotta be allergies I have them too </t>
  </si>
  <si>
    <t>Mon Jun 22 12:51:05 PDT 2009</t>
  </si>
  <si>
    <t>@ColinBoucher Nope  Weeell gutted. The contact we had sold them for 80 quid each!! We were like, errr no mate! The deal was cost!</t>
  </si>
  <si>
    <t>studioodd</t>
  </si>
  <si>
    <t xml:space="preserve">over half the day is gone and I am so tired! insomnia is back.. </t>
  </si>
  <si>
    <t>maromeh</t>
  </si>
  <si>
    <t xml:space="preserve">@tommcfly Why it isn't a mcfly song? </t>
  </si>
  <si>
    <t>Mon Jun 22 12:51:06 PDT 2009</t>
  </si>
  <si>
    <t xml:space="preserve">@xgabypinkx oh wow..no i havnt heard..sounds amazing..ferrari was always my fave..really wanted massa to win ..and wish eddie had </t>
  </si>
  <si>
    <t xml:space="preserve">@Aramirez530 and I'm @ work. </t>
  </si>
  <si>
    <t>Mon Jun 22 12:51:07 PDT 2009</t>
  </si>
  <si>
    <t xml:space="preserve">cleaning my room is the biggest pain in my body !!! </t>
  </si>
  <si>
    <t>Mon Jun 22 12:51:08 PDT 2009</t>
  </si>
  <si>
    <t>cainadai</t>
  </si>
  <si>
    <t xml:space="preserve">4 wks of physical therapy, 3x per week w/ $30 co-pay per visit. I can't afford this. </t>
  </si>
  <si>
    <t>Mon Jun 22 12:51:09 PDT 2009</t>
  </si>
  <si>
    <t xml:space="preserve">@F1_Girl didnt make it to pit straight </t>
  </si>
  <si>
    <t>megoland</t>
  </si>
  <si>
    <t xml:space="preserve">Steak and red wine for dinner, mmm...makes up for a rubbish Monday in work </t>
  </si>
  <si>
    <t>Mon Jun 22 12:51:11 PDT 2009</t>
  </si>
  <si>
    <t>chloeledger</t>
  </si>
  <si>
    <t xml:space="preserve">need to go to the doctorsssss,my back </t>
  </si>
  <si>
    <t>Mon Jun 22 12:51:12 PDT 2009</t>
  </si>
  <si>
    <t xml:space="preserve">In more pain then yesturday </t>
  </si>
  <si>
    <t>216angel</t>
  </si>
  <si>
    <t xml:space="preserve">summer. it is so boring i want to go out. i hate how its so cloudy </t>
  </si>
  <si>
    <t>@Handenry I suppose it's a good thing I left my crayons at home  haha hope you're having a great summer!</t>
  </si>
  <si>
    <t>Mon Jun 22 12:51:13 PDT 2009</t>
  </si>
  <si>
    <t xml:space="preserve">My hair's really bright :O I dunno if i like it </t>
  </si>
  <si>
    <t>Mon Jun 22 12:51:16 PDT 2009</t>
  </si>
  <si>
    <t>nealsimons</t>
  </si>
  <si>
    <t>No more Moneyball movie  http://bit.ly/BfxJq</t>
  </si>
  <si>
    <t>Mon Jun 22 12:51:19 PDT 2009</t>
  </si>
  <si>
    <t>@HeathCastor it only worked for about 1000 tracks  i need it to do all 10,000</t>
  </si>
  <si>
    <t>Mon Jun 22 12:51:20 PDT 2009</t>
  </si>
  <si>
    <t xml:space="preserve">Alright so the Taste of Chicago starts this coming weekend...if I plan to go I definitely better retwist my hair this week. </t>
  </si>
  <si>
    <t xml:space="preserve">@mattsergent Mattttttttttt when do VIP for berlin go on sale? </t>
  </si>
  <si>
    <t xml:space="preserve">@Justin51982 sad. Didn't even invite me. </t>
  </si>
  <si>
    <t>Mon Jun 22 12:51:21 PDT 2009</t>
  </si>
  <si>
    <t xml:space="preserve">why are all my tweets about food </t>
  </si>
  <si>
    <t>Mon Jun 22 12:51:22 PDT 2009</t>
  </si>
  <si>
    <t>Its not usually so muddy  http://short.to/h2jf</t>
  </si>
  <si>
    <t>Mon Jun 22 12:51:24 PDT 2009</t>
  </si>
  <si>
    <t xml:space="preserve">@Brand0nn i miss your face </t>
  </si>
  <si>
    <t xml:space="preserve">hurry up and email and/or text!! Its fustrating!! </t>
  </si>
  <si>
    <t>Mon Jun 22 12:51:25 PDT 2009</t>
  </si>
  <si>
    <t>john_ham</t>
  </si>
  <si>
    <t xml:space="preserve">@delytron </t>
  </si>
  <si>
    <t xml:space="preserve">@mishamouse88 I need a new job!!!! </t>
  </si>
  <si>
    <t>eijae</t>
  </si>
  <si>
    <t xml:space="preserve">received a letter from my mun with my new credit card..and no candy!!! </t>
  </si>
  <si>
    <t>Mon Jun 22 12:51:26 PDT 2009</t>
  </si>
  <si>
    <t xml:space="preserve">@Jessbfoo why by yourselfs? PICK ME UPS! I has no wheels. </t>
  </si>
  <si>
    <t>Just got home from the Bronx Zoo EXHAUSTEDDDD !!!!  then a midterm tonight kill me now !!!!!!</t>
  </si>
  <si>
    <t>Mon Jun 22 12:51:27 PDT 2009</t>
  </si>
  <si>
    <t xml:space="preserve">@Linnette1 which is fine, except we're talking about a book that released beginning of June </t>
  </si>
  <si>
    <t>Mon Jun 22 12:51:28 PDT 2009</t>
  </si>
  <si>
    <t>@raychill_bitch and i are going to the mall. Shes helping me shop away my pain  lmao</t>
  </si>
  <si>
    <t>Walked to leigh from thundersly and about to walk back...oh dear  x</t>
  </si>
  <si>
    <t>Mon Jun 22 12:51:29 PDT 2009</t>
  </si>
  <si>
    <t xml:space="preserve">Hey mommy, I'm hungry. </t>
  </si>
  <si>
    <t xml:space="preserve">@steph0515 Michigan really sucks, unemployment is 14.8% &amp;amp; detroit area (where I live) 22% I may lose my home </t>
  </si>
  <si>
    <t>Mon Jun 22 12:51:31 PDT 2009</t>
  </si>
  <si>
    <t>@Calcobrena Its blocked at work  I'll have to check it out at home..thanks  though!</t>
  </si>
  <si>
    <t>Mon Jun 22 12:51:33 PDT 2009</t>
  </si>
  <si>
    <t>adogchasingcars</t>
  </si>
  <si>
    <t>@smiley_liz yeah i'm okay, twas a bit scary with him being so ill  but i feel better about it today, gave him a nice little send off...</t>
  </si>
  <si>
    <t>miaface</t>
  </si>
  <si>
    <t xml:space="preserve">No one to go to the lake with </t>
  </si>
  <si>
    <t>Mon Jun 22 12:53:00 PDT 2009</t>
  </si>
  <si>
    <t>Caalie</t>
  </si>
  <si>
    <t>@brownsmith  I had that over Christmas. Apparently just a cold gone to the eye, you can shake it without drugs in 7-10 days..</t>
  </si>
  <si>
    <t>tayluhhx19</t>
  </si>
  <si>
    <t xml:space="preserve">why do i always do everything wrong? </t>
  </si>
  <si>
    <t>Mon Jun 22 12:53:01 PDT 2009</t>
  </si>
  <si>
    <t>jenijeni</t>
  </si>
  <si>
    <t xml:space="preserve">Bathing suit shopping = fail </t>
  </si>
  <si>
    <t>Mon Jun 22 12:53:03 PDT 2009</t>
  </si>
  <si>
    <t>KenoJOtt</t>
  </si>
  <si>
    <t xml:space="preserve">@MSUSue803 Lea called and said that Royce and Jeff Schneider and Her thought it best! I wrote them an e-mail stating my thoughts on it! </t>
  </si>
  <si>
    <t>Mon Jun 22 12:53:04 PDT 2009</t>
  </si>
  <si>
    <t>JodyyLynne</t>
  </si>
  <si>
    <t xml:space="preserve">My phone won't charge. </t>
  </si>
  <si>
    <t>Mon Jun 22 12:53:05 PDT 2009</t>
  </si>
  <si>
    <t xml:space="preserve">@geniechiefette Yup  We have 'wotsits' though, they're pretty much the same. Its like Vanilla Coke stopped being sold here </t>
  </si>
  <si>
    <t>shawk08</t>
  </si>
  <si>
    <t xml:space="preserve">is it some kind of rule that doctors/dentists offices have to have fish tanks?!?! at the oral surgeons for wisdom teeth pre-op...  </t>
  </si>
  <si>
    <t>Mon Jun 22 12:53:06 PDT 2009</t>
  </si>
  <si>
    <t>froh99</t>
  </si>
  <si>
    <t xml:space="preserve">Ever get in a mood where everything and everyone irritates the crap out of you??? Yea... I am there </t>
  </si>
  <si>
    <t>Mon Jun 22 12:53:07 PDT 2009</t>
  </si>
  <si>
    <t>RcktBOY</t>
  </si>
  <si>
    <t>One episode of Friends and than sleep. Need to be up at 6 AM  î?Žî„¼</t>
  </si>
  <si>
    <t>Mon Jun 22 12:53:08 PDT 2009</t>
  </si>
  <si>
    <t xml:space="preserve">is boredd avec twitter &amp;amp; tiffany &amp;amp; joshh are being meann </t>
  </si>
  <si>
    <t>Mon Jun 22 12:53:09 PDT 2009</t>
  </si>
  <si>
    <t>AndromedaH</t>
  </si>
  <si>
    <t xml:space="preserve">me and my sis played a game with her mother and our grandmother. We where in teams and me and Sigrid (my sis) lost 4 out of 4 times.fun </t>
  </si>
  <si>
    <t>Mon Jun 22 12:53:16 PDT 2009</t>
  </si>
  <si>
    <t>Mariafoo</t>
  </si>
  <si>
    <t xml:space="preserve">@johncmayer,why so hostile? </t>
  </si>
  <si>
    <t>Mon Jun 22 12:53:17 PDT 2009</t>
  </si>
  <si>
    <t>nerbee</t>
  </si>
  <si>
    <t>@hostessojr ooh well update it Mister!!!  Hahaha jk.. I think I'm getting sick  my throat hurts.</t>
  </si>
  <si>
    <t>Mon Jun 22 12:53:18 PDT 2009</t>
  </si>
  <si>
    <t xml:space="preserve">Now on my face? Ugh...this just keeps getting worse </t>
  </si>
  <si>
    <t>Mon Jun 22 12:53:20 PDT 2009</t>
  </si>
  <si>
    <t xml:space="preserve">@sumants @allvishal Well crap. </t>
  </si>
  <si>
    <t>Mon Jun 22 12:53:24 PDT 2009</t>
  </si>
  <si>
    <t xml:space="preserve">realises that 1/2 the ppl i follow on here are from Canadia or the US of A so it goes pretty quiet when i get on </t>
  </si>
  <si>
    <t xml:space="preserve">ugh its one thing after the other i swear!  ntohing can make this day better </t>
  </si>
  <si>
    <t>Marlinky</t>
  </si>
  <si>
    <t xml:space="preserve">@Deepak_Chopra Amazing how &amp;quot;fearful&amp;quot; those in Power of someone who supports peaceful-non-violence solutions. Their power based in fear </t>
  </si>
  <si>
    <t>Mon Jun 22 12:53:25 PDT 2009</t>
  </si>
  <si>
    <t xml:space="preserve">it's a side effect of all the blow.  </t>
  </si>
  <si>
    <t>Mon Jun 22 12:53:26 PDT 2009</t>
  </si>
  <si>
    <t xml:space="preserve">My mom just yelled &amp;quot;NO DOCTOR WHO!&amp;quot; and I fell out of my chair.  They're having a scifi music concert; no drwho music. Apparently. </t>
  </si>
  <si>
    <t>LydieeBeans</t>
  </si>
  <si>
    <t xml:space="preserve">i need to revise, i need to sleep </t>
  </si>
  <si>
    <t>Mon Jun 22 12:53:27 PDT 2009</t>
  </si>
  <si>
    <t>garethjax</t>
  </si>
  <si>
    <t xml:space="preserve">@laughingsquid it doesn't work anymore </t>
  </si>
  <si>
    <t xml:space="preserve">@DefyGravity81 Didn't know about it. But Saturday I will be in Lake Havasu. </t>
  </si>
  <si>
    <t>Mon Jun 22 12:53:28 PDT 2009</t>
  </si>
  <si>
    <t>etoile321</t>
  </si>
  <si>
    <t xml:space="preserve">@SUAREASY aaahhhh I would totally go to that but I don't live in new York! </t>
  </si>
  <si>
    <t>Mon Jun 22 12:53:29 PDT 2009</t>
  </si>
  <si>
    <t>tdarden28</t>
  </si>
  <si>
    <t xml:space="preserve">is it time to go yet....all this discouraging chatter about whack baby daddies...this ish will keep a girl single </t>
  </si>
  <si>
    <t>Mon Jun 22 12:53:30 PDT 2009</t>
  </si>
  <si>
    <t>TheFief</t>
  </si>
  <si>
    <t xml:space="preserve">I need to find a job. </t>
  </si>
  <si>
    <t xml:space="preserve">Almost 3a.m. Must stop trying. Costing, oh costing. I give up on you </t>
  </si>
  <si>
    <t>Mon Jun 22 12:53:31 PDT 2009</t>
  </si>
  <si>
    <t>EvelyndV</t>
  </si>
  <si>
    <t xml:space="preserve">Hay fever is bad today aaccchhhooo </t>
  </si>
  <si>
    <t>Mon Jun 22 12:53:32 PDT 2009</t>
  </si>
  <si>
    <t xml:space="preserve">@SteveHealy Lol, we cant have my beer fee going down! This will be the 3rd coat, &amp;amp; it's expensive paint - Crown! My arms r hurtin today </t>
  </si>
  <si>
    <t>Mon Jun 22 12:53:33 PDT 2009</t>
  </si>
  <si>
    <t>@colbyrne hey!  TS is a great film! awesome screenplay just like the original</t>
  </si>
  <si>
    <t>Mon Jun 22 12:53:36 PDT 2009</t>
  </si>
  <si>
    <t>MeghanRuckman</t>
  </si>
  <si>
    <t xml:space="preserve">@macker605 --i want a pretty day </t>
  </si>
  <si>
    <t>Mon Jun 22 12:53:38 PDT 2009</t>
  </si>
  <si>
    <t>yanksrule80</t>
  </si>
  <si>
    <t xml:space="preserve">I got killed today my holdings are down 8%  </t>
  </si>
  <si>
    <t xml:space="preserve">@UryaV Someone in my msn list has had that quote in his/her name for AGES </t>
  </si>
  <si>
    <t>Mon Jun 22 12:53:40 PDT 2009</t>
  </si>
  <si>
    <t xml:space="preserve">@rach_at_code i don;t know what that is </t>
  </si>
  <si>
    <t xml:space="preserve">@lilrainbow89 @unahealyfan I'm jealous yous are off to Liverpool. </t>
  </si>
  <si>
    <t>Mon Jun 22 12:53:41 PDT 2009</t>
  </si>
  <si>
    <t>Jillik</t>
  </si>
  <si>
    <t>Missing Alfie a bit too much  flying back on the 26th.</t>
  </si>
  <si>
    <t>Mon Jun 22 12:53:42 PDT 2009</t>
  </si>
  <si>
    <t xml:space="preserve">@trvsbrkr http://twitpic.com/84iha - that is a SWEET t-shirt dude, to bad only a few places sell FSS in england </t>
  </si>
  <si>
    <t>Mon Jun 22 12:53:44 PDT 2009</t>
  </si>
  <si>
    <t xml:space="preserve">Airport got me off my Greg Focker out here. Lost my focking bag! </t>
  </si>
  <si>
    <t xml:space="preserve">@shelton_wes Weird! </t>
  </si>
  <si>
    <t>Mon Jun 22 12:53:45 PDT 2009</t>
  </si>
  <si>
    <t xml:space="preserve">I'm too warm, my room is too warm, and the shower will be too warm. Have no idea how to sleep tonight </t>
  </si>
  <si>
    <t>Mon Jun 22 12:53:46 PDT 2009</t>
  </si>
  <si>
    <t xml:space="preserve">omg it is monday already ! i have to go to skul now guys bye ! </t>
  </si>
  <si>
    <t>Mon Jun 22 12:53:47 PDT 2009</t>
  </si>
  <si>
    <t>elspethbadger</t>
  </si>
  <si>
    <t xml:space="preserve">@markjrussell what did you get?  I need one, they've given me a new car and this one doesn't have a built in socket! </t>
  </si>
  <si>
    <t>Mon Jun 22 12:53:49 PDT 2009</t>
  </si>
  <si>
    <t>ChickenMans</t>
  </si>
  <si>
    <t xml:space="preserve">So many questions from my lovely 8 year old, why can't you live with mummy is it because it's hard, I love you daddy... </t>
  </si>
  <si>
    <t>@TheFirstSight people like you, each day less  i love u a lot coz u know how appreciate really frienships  guess what!? . . .</t>
  </si>
  <si>
    <t>Mon Jun 22 12:53:51 PDT 2009</t>
  </si>
  <si>
    <t>fern_g</t>
  </si>
  <si>
    <t xml:space="preserve">arrrrrr i just bit right through my tongue!!!!!    </t>
  </si>
  <si>
    <t>Mon Jun 22 12:53:52 PDT 2009</t>
  </si>
  <si>
    <t>Juleznet</t>
  </si>
  <si>
    <t xml:space="preserve">@mororke aw no tweets so far </t>
  </si>
  <si>
    <t xml:space="preserve">so tired and at work </t>
  </si>
  <si>
    <t>Mon Jun 22 12:53:53 PDT 2009</t>
  </si>
  <si>
    <t>tequila_28</t>
  </si>
  <si>
    <t xml:space="preserve">@babygirlparis R U going to mall of emirates? can you tell us when so I can see there???? hoping </t>
  </si>
  <si>
    <t>bathingJAPE</t>
  </si>
  <si>
    <t>@christinachou i wanted to see you but i can't make it to the office today  we'll have a catch up sesh fo sho after chile!</t>
  </si>
  <si>
    <t>Mon Jun 22 12:53:54 PDT 2009</t>
  </si>
  <si>
    <t xml:space="preserve">@philhawley Sorry to hear that. </t>
  </si>
  <si>
    <t>Mon Jun 22 12:53:55 PDT 2009</t>
  </si>
  <si>
    <t>Miss_Dee15</t>
  </si>
  <si>
    <t xml:space="preserve">@trvsbrkr http://twitpic.com/84iha - I wanted that shirt..but in girl sizes </t>
  </si>
  <si>
    <t>zahraduffy</t>
  </si>
  <si>
    <t xml:space="preserve">Oh Jon and Kate. You make me sad. </t>
  </si>
  <si>
    <t>Mon Jun 22 12:53:56 PDT 2009</t>
  </si>
  <si>
    <t>omg.. sooooo hot outside.. i broke a sweat walking from my car into @XXX_brits_XXX house  !!!</t>
  </si>
  <si>
    <t>Mon Jun 22 12:53:57 PDT 2009</t>
  </si>
  <si>
    <t>just had somebad news, i hate hearing that sumone is upset, im upset now  xxxxxx</t>
  </si>
  <si>
    <t>Mon Jun 22 12:53:59 PDT 2009</t>
  </si>
  <si>
    <t xml:space="preserve">@Lazza1307 i did ask lous but i forgot i have music lessons saturday! </t>
  </si>
  <si>
    <t>thebcast</t>
  </si>
  <si>
    <t xml:space="preserve">no #thebcast today - camera broke in transit back to pittsburgh </t>
  </si>
  <si>
    <t>Mon Jun 22 12:54:01 PDT 2009</t>
  </si>
  <si>
    <t xml:space="preserve">@FYDriver I don't even have chocolate today. </t>
  </si>
  <si>
    <t>Mon Jun 22 12:54:08 PDT 2009</t>
  </si>
  <si>
    <t>Thugmuffin</t>
  </si>
  <si>
    <t>Saying goodbye to my phone for a month  email me if you need me. Paris, leave the light on for me</t>
  </si>
  <si>
    <t>Mon Jun 22 12:54:07 PDT 2009</t>
  </si>
  <si>
    <t>seemeglow</t>
  </si>
  <si>
    <t xml:space="preserve">Just updated ubertwitter its constantly updating. Sitting in the beer garden talking about how everyones moving away </t>
  </si>
  <si>
    <t xml:space="preserve">Coming home from vaca is supposed to be a good thing, right? Can this day GET any worse? </t>
  </si>
  <si>
    <t>norcalcrystal</t>
  </si>
  <si>
    <t xml:space="preserve">@Siemny  but 100's but eh end of the week </t>
  </si>
  <si>
    <t xml:space="preserve">y am i losing followers? </t>
  </si>
  <si>
    <t>Mon Jun 22 12:54:09 PDT 2009</t>
  </si>
  <si>
    <t>maria_lovsya</t>
  </si>
  <si>
    <t>had the scariest dream to today that i got in a car crash and fell off the top of the freeway bridge  scary</t>
  </si>
  <si>
    <t>Mon Jun 22 12:55:25 PDT 2009</t>
  </si>
  <si>
    <t>jordynirene</t>
  </si>
  <si>
    <t>@ChrissyVSThWrld most only give you two  but thankyaaaaa&amp;lt;33333</t>
  </si>
  <si>
    <t>Lovinncupp</t>
  </si>
  <si>
    <t xml:space="preserve">I feel bad for people advocating violence reg Perez Hilton--even worse for those who have their avatars GREEN--just followers not leaders </t>
  </si>
  <si>
    <t xml:space="preserve">@KiyoshiTomono I'm one of those in the bunch </t>
  </si>
  <si>
    <t>Mon Jun 22 12:55:26 PDT 2009</t>
  </si>
  <si>
    <t xml:space="preserve">I am actually not sure if I can articulate with words how much I hate turboprops. They freak me out something fierce. </t>
  </si>
  <si>
    <t>Mon Jun 22 12:55:28 PDT 2009</t>
  </si>
  <si>
    <t>wishes she can live at the library  it's so quiet .&amp;amp; peaceful; &amp;lt;3</t>
  </si>
  <si>
    <t>Mon Jun 22 12:55:29 PDT 2009</t>
  </si>
  <si>
    <t xml:space="preserve">is pissed off. I wanted to go downtown for labhours...but it's raining SIDEWAYS in Hingham! </t>
  </si>
  <si>
    <t>@bootooyoo I'm feeling homesick  enjoy your stay xxx</t>
  </si>
  <si>
    <t xml:space="preserve">@lemezma Not Anglian again </t>
  </si>
  <si>
    <t xml:space="preserve">98, 100, 104--these constant high temps in Central Arkansas are just insane, and are now officially getting on my nerves. Ugh. </t>
  </si>
  <si>
    <t>Mon Jun 22 12:55:30 PDT 2009</t>
  </si>
  <si>
    <t xml:space="preserve">@curtistrichel Normally I would be all for work, but I'm just extremely tired for some reason </t>
  </si>
  <si>
    <t>Mon Jun 22 12:55:33 PDT 2009</t>
  </si>
  <si>
    <t>VanSticky</t>
  </si>
  <si>
    <t>I was SO busy this weekend, didn't even get to enjoy too many moments of chillaxin, puffing, or tweeting.  But I'm back &amp;amp; ready to puff!!!</t>
  </si>
  <si>
    <t>Mon Jun 22 12:55:34 PDT 2009</t>
  </si>
  <si>
    <t>mikegriffiths1</t>
  </si>
  <si>
    <t xml:space="preserve">if things dont improve I'm looking for another job </t>
  </si>
  <si>
    <t>Vypster</t>
  </si>
  <si>
    <t xml:space="preserve">@ahj I'd love to watch, but can only ever listen again in the evenings to the whole show, but I can't see a way to 'watch again' </t>
  </si>
  <si>
    <t>Mon Jun 22 12:55:35 PDT 2009</t>
  </si>
  <si>
    <t xml:space="preserve">@ImTheNiceGuy lunch is never long enough </t>
  </si>
  <si>
    <t>Mon Jun 22 12:55:36 PDT 2009</t>
  </si>
  <si>
    <t>beckymcflyy</t>
  </si>
  <si>
    <t xml:space="preserve">@reemerband i always miss your blogtv's now </t>
  </si>
  <si>
    <t>Mon Jun 22 12:55:37 PDT 2009</t>
  </si>
  <si>
    <t xml:space="preserve">Its a shame when people have to delete their twitter for foolishness..Missing @MrCorporateUSA </t>
  </si>
  <si>
    <t>US Open  Mickelson...what happened?  I was counting on you! oh well.</t>
  </si>
  <si>
    <t>Mon Jun 22 12:55:38 PDT 2009</t>
  </si>
  <si>
    <t>dangaede</t>
  </si>
  <si>
    <t xml:space="preserve">@JinneanBarnard I used to work around the corner from Dark Horse near Broadview. Now I have to settle for starbucks </t>
  </si>
  <si>
    <t>Mon Jun 22 12:55:41 PDT 2009</t>
  </si>
  <si>
    <t xml:space="preserve">Im not having the most carefullest of days </t>
  </si>
  <si>
    <t>Mon Jun 22 12:55:42 PDT 2009</t>
  </si>
  <si>
    <t xml:space="preserve">Getting ready for the gym. I dont know what to say or do </t>
  </si>
  <si>
    <t>Sagelet1</t>
  </si>
  <si>
    <t xml:space="preserve">swim maybe tonight </t>
  </si>
  <si>
    <t xml:space="preserve">@AizforASHLEY you aint neva lied, it's like 100+ degrees out UGH!! </t>
  </si>
  <si>
    <t>yildizsiskens</t>
  </si>
  <si>
    <t xml:space="preserve">My flight has been cancelled to Turkey! I'm flying now Friday 03:30 o'clock to Bodrum. 3,5 hours by bus to Marmaris </t>
  </si>
  <si>
    <t>Mon Jun 22 12:55:43 PDT 2009</t>
  </si>
  <si>
    <t xml:space="preserve">@kingsmomma no cuz i damn sure just went to see what the hell yall was talkin about lmao i wanna see </t>
  </si>
  <si>
    <t>blersky</t>
  </si>
  <si>
    <t>I have a bit of a headache  ready for tom's class in an hour though!</t>
  </si>
  <si>
    <t>Mon Jun 22 12:55:44 PDT 2009</t>
  </si>
  <si>
    <t>xxpussycat22</t>
  </si>
  <si>
    <t xml:space="preserve">tweetterific sucks!!! </t>
  </si>
  <si>
    <t>Mon Jun 22 12:55:45 PDT 2009</t>
  </si>
  <si>
    <t>This night at this time 2 months ago I was in the Odyessy and P!nk just came on stage  I'd do anything to go back!</t>
  </si>
  <si>
    <t>Mon Jun 22 12:55:46 PDT 2009</t>
  </si>
  <si>
    <t>creativebakery</t>
  </si>
  <si>
    <t xml:space="preserve">Guy just walked into Starbucks with &amp;quot;Skinny&amp;quot; dress pants.  @HPisfresh cringed.  He saw it. I laughed.  Now we can't tell him about Jesus </t>
  </si>
  <si>
    <t xml:space="preserve">@StewartWade WOO HOO, too bad I can't watch it live </t>
  </si>
  <si>
    <t>Mon Jun 22 12:55:47 PDT 2009</t>
  </si>
  <si>
    <t xml:space="preserve">Watching Friends, I wanna get married now </t>
  </si>
  <si>
    <t>BunnyRabbitSex</t>
  </si>
  <si>
    <t xml:space="preserve">I feel so forgetful right now </t>
  </si>
  <si>
    <t xml:space="preserve">@_JadeLakeasha I had, I just tweaked it a bit. I read through it fully for the first time too. Its kind of sad </t>
  </si>
  <si>
    <t>Mon Jun 22 12:55:48 PDT 2009</t>
  </si>
  <si>
    <t xml:space="preserve">@lauraEchilds i just got it  sorry i havent had any messages all day </t>
  </si>
  <si>
    <t>Mon Jun 22 12:55:49 PDT 2009</t>
  </si>
  <si>
    <t>theadamlopez</t>
  </si>
  <si>
    <t xml:space="preserve">I hate being sick everyones tweets depress me </t>
  </si>
  <si>
    <t>lazaros1</t>
  </si>
  <si>
    <t xml:space="preserve">i'm so tired....     </t>
  </si>
  <si>
    <t>Mon Jun 22 12:55:52 PDT 2009</t>
  </si>
  <si>
    <t xml:space="preserve">Desk is all packed up and ready to move tomorrow. </t>
  </si>
  <si>
    <t>Mon Jun 22 12:55:53 PDT 2009</t>
  </si>
  <si>
    <t xml:space="preserve">Whhhhhy is it freezing out?! </t>
  </si>
  <si>
    <t>IIIIIIIIIIII seriously dont know what im doing :/  i'll do it later   back to studying tomorrow ahhhhhhhhhhhhhhhhhhhhhhh TWO DAYS!</t>
  </si>
  <si>
    <t>trendybagsnmore</t>
  </si>
  <si>
    <t xml:space="preserve">@DarrenMcCall in your settings &amp;quot;version&amp;quot; but I don't need to know anymore. Still trying to figure out if I need to restore </t>
  </si>
  <si>
    <t>Mon Jun 22 12:55:55 PDT 2009</t>
  </si>
  <si>
    <t>carlosjuero</t>
  </si>
  <si>
    <t xml:space="preserve">@GamersGate Why couldn't ya have offered the discounte SotS last week when I bought the whole pack + Argos from D2D? </t>
  </si>
  <si>
    <t xml:space="preserve">@malinna that sucks. </t>
  </si>
  <si>
    <t xml:space="preserve">Took chunk out of the alloy. Woops </t>
  </si>
  <si>
    <t>A_Calderon</t>
  </si>
  <si>
    <t>@katortiz So sorry Kitty  You'll be back home before you know it!! My kids miss you.</t>
  </si>
  <si>
    <t>Mon Jun 22 12:55:58 PDT 2009</t>
  </si>
  <si>
    <t xml:space="preserve">@tasherajean ~ no I hadn't tried that for ear mites ~ we took our little guy to the vet and he flushed them out ~ Koru hated it </t>
  </si>
  <si>
    <t>Mon Jun 22 12:55:59 PDT 2009</t>
  </si>
  <si>
    <t>@Ashuwee can't come back out on the street today.  Sad day. Waiting for the Delta Daddy-O's now. Haven't seen them in forever.</t>
  </si>
  <si>
    <t>CNeckien</t>
  </si>
  <si>
    <t xml:space="preserve">I am enjoying my time with my kids before my Nathan is off to Kindergarten </t>
  </si>
  <si>
    <t>Mon Jun 22 12:56:01 PDT 2009</t>
  </si>
  <si>
    <t>shaynasteele</t>
  </si>
  <si>
    <t xml:space="preserve">is Blues Alley gig cancelled. </t>
  </si>
  <si>
    <t xml:space="preserve">@Jimtendo i had microwavable egg fried rice earlier. bad times </t>
  </si>
  <si>
    <t xml:space="preserve">@dangerjoe  WHAT NO DONT GO WE HAVEN'T TALKED YET </t>
  </si>
  <si>
    <t>Mon Jun 22 12:56:04 PDT 2009</t>
  </si>
  <si>
    <t>@lilrainbow89 I can't I'm away.  I'm missing like everything! Blates chose the wrong time to go on holiday hahaha.</t>
  </si>
  <si>
    <t>Mon Jun 22 12:56:07 PDT 2009</t>
  </si>
  <si>
    <t>xi25x</t>
  </si>
  <si>
    <t xml:space="preserve">@pinup_grl so what u up to u never got back to me </t>
  </si>
  <si>
    <t>Mon Jun 22 12:56:09 PDT 2009</t>
  </si>
  <si>
    <t>77kelly</t>
  </si>
  <si>
    <t xml:space="preserve">So proud of all of my kiddies....They are growing up way too fast </t>
  </si>
  <si>
    <t>Mon Jun 22 12:56:10 PDT 2009</t>
  </si>
  <si>
    <t>is looking for someone who can create her myspace page a beter page  everytime i go i hate it more and i cant do it by myself...  do y ...</t>
  </si>
  <si>
    <t>Mon Jun 22 12:56:12 PDT 2009</t>
  </si>
  <si>
    <t xml:space="preserve">having Anna and her kids here for the night. They are leaving 03:30 (CEST) tomorrow for a trip to Mallorca </t>
  </si>
  <si>
    <t>Mon Jun 22 12:56:13 PDT 2009</t>
  </si>
  <si>
    <t xml:space="preserve">@heyBECCA I know! I think they are... </t>
  </si>
  <si>
    <t xml:space="preserve">@DaveTheAandR Well that'd do it. I wonder why? Works perfectly for me. </t>
  </si>
  <si>
    <t>Mon Jun 22 12:56:14 PDT 2009</t>
  </si>
  <si>
    <t>Toni_Galic</t>
  </si>
  <si>
    <t xml:space="preserve">@LaughsThenCries AWWWWWW I MISS MY DOMINICAN SAYING THAT IM ANNOYING HER </t>
  </si>
  <si>
    <t>Mon Jun 22 12:56:16 PDT 2009</t>
  </si>
  <si>
    <t>the__doc</t>
  </si>
  <si>
    <t xml:space="preserve">It's too hot... </t>
  </si>
  <si>
    <t>Osamu_Iwasaki</t>
  </si>
  <si>
    <t xml:space="preserve">. @oomlout Unfortunately, there are not Japanese typewriter that can be electronically controlled </t>
  </si>
  <si>
    <t>Mon Jun 22 12:56:18 PDT 2009</t>
  </si>
  <si>
    <t xml:space="preserve">My birthday is gonna suck  it couldn't been any other birthday but not this one </t>
  </si>
  <si>
    <t xml:space="preserve">@imhungup haha I just don't know what to do for best </t>
  </si>
  <si>
    <t>Mon Jun 22 12:56:20 PDT 2009</t>
  </si>
  <si>
    <t xml:space="preserve">@Contore im at work all day... it could rain all day for all that I know... </t>
  </si>
  <si>
    <t xml:space="preserve">Escaping from the plane bc I'm too sad to leave.   not really but I wish </t>
  </si>
  <si>
    <t>Mon Jun 22 12:56:21 PDT 2009</t>
  </si>
  <si>
    <t>ckehm33</t>
  </si>
  <si>
    <t xml:space="preserve">wants the weekend to be here already....even though it's Monday! </t>
  </si>
  <si>
    <t>Trying not to stress about this math class!  {I have a headache} (</t>
  </si>
  <si>
    <t>paradoxgeek</t>
  </si>
  <si>
    <t>He was only three, but still. His mom was there and I know it's a place for kids, but still?! I was so frustrated.  So I finished Yoda...</t>
  </si>
  <si>
    <t>Mon Jun 22 12:56:23 PDT 2009</t>
  </si>
  <si>
    <t>@x3missleelee awww  okay! thanks!</t>
  </si>
  <si>
    <t>Mon Jun 22 12:56:24 PDT 2009</t>
  </si>
  <si>
    <t xml:space="preserve">- my mario and yoshi tshirt is all dog hair covered, and i don't have a dog anymore... </t>
  </si>
  <si>
    <t>DJ_Sakura</t>
  </si>
  <si>
    <t>@kitsunethoughts   Well hopefully you got all the bad with the move and from now on the only way is up!</t>
  </si>
  <si>
    <t>Mon Jun 22 12:56:26 PDT 2009</t>
  </si>
  <si>
    <t>@Juliaaa52 Oh no  Do you think I will need tissues?</t>
  </si>
  <si>
    <t>sguptas</t>
  </si>
  <si>
    <t xml:space="preserve">full of energy and nothing to do... it's like being all ready and having nowhere to go.....  </t>
  </si>
  <si>
    <t>Mon Jun 22 12:56:27 PDT 2009</t>
  </si>
  <si>
    <t xml:space="preserve">Tired and dont feel well </t>
  </si>
  <si>
    <t>Mon Jun 22 12:56:28 PDT 2009</t>
  </si>
  <si>
    <t>onesinglesmile</t>
  </si>
  <si>
    <t xml:space="preserve">these dreary days are depressing </t>
  </si>
  <si>
    <t>Mon Jun 22 12:56:29 PDT 2009</t>
  </si>
  <si>
    <t>@LevnUMesmerized exactly! lol..they do them an we do us! lol &amp;amp; we r lookin at apts for us..aka no more pink  ill be traumatized! lol</t>
  </si>
  <si>
    <t>KayFairbrother</t>
  </si>
  <si>
    <t>@LaceyTurner Hey, i know it's only a show but it's so sad what's happening to Stacey and Bradley wants to divorce  but i wanna ask......</t>
  </si>
  <si>
    <t xml:space="preserve">@breatheheavycom why?  </t>
  </si>
  <si>
    <t>Mon Jun 22 12:56:30 PDT 2009</t>
  </si>
  <si>
    <t>@leuler those are the worst bruises...cause you can't show em off!  (nor do you want to)</t>
  </si>
  <si>
    <t>Mon Jun 22 12:56:31 PDT 2009</t>
  </si>
  <si>
    <t>carldelux</t>
  </si>
  <si>
    <t xml:space="preserve">Tired and feeling sick </t>
  </si>
  <si>
    <t>Mon Jun 22 12:56:32 PDT 2009</t>
  </si>
  <si>
    <t>@beckie_illson hahaha! i dont know  bless him. i'll miss laughing at him.</t>
  </si>
  <si>
    <t xml:space="preserve">Missin' Brokeback (Mr Holland) ryt bad i want him to come back! </t>
  </si>
  <si>
    <t>Mon Jun 22 12:56:33 PDT 2009</t>
  </si>
  <si>
    <t>Needs a new car my windows broke now  x</t>
  </si>
  <si>
    <t>Mon Jun 22 12:56:34 PDT 2009</t>
  </si>
  <si>
    <t>I wanna barf. I ate too much  let's work out together ;)</t>
  </si>
  <si>
    <t>Mon Jun 22 12:56:35 PDT 2009</t>
  </si>
  <si>
    <t>@puppaz oh dear... so I couldn't cheer you up? sorry  *snuggles up*</t>
  </si>
  <si>
    <t xml:space="preserve">@Etsy the LA MeetUp is on the same day as Renegade's first day -- is that on purpose? </t>
  </si>
  <si>
    <t>Glennk3</t>
  </si>
  <si>
    <t xml:space="preserve">Wishing i had my phone back </t>
  </si>
  <si>
    <t>Mon Jun 22 12:56:36 PDT 2009</t>
  </si>
  <si>
    <t>; too lazy to eat lunch and about to watch Slumdog Millionaire! yay! it kinda sucks cos I wont be able to go to practice today  ohwell.</t>
  </si>
  <si>
    <t>Mon Jun 22 12:56:38 PDT 2009</t>
  </si>
  <si>
    <t xml:space="preserve">todays' Rih and Breezy's court heading ahhhhh! wonder if she'll o.d and put it all on Chris </t>
  </si>
  <si>
    <t>Mon Jun 22 12:56:39 PDT 2009</t>
  </si>
  <si>
    <t>Just tried to put a screen protector on my new phone.  Hope all those little bubbles disappear like the instructions promised  #fb</t>
  </si>
  <si>
    <t>Mon Jun 22 12:56:40 PDT 2009</t>
  </si>
  <si>
    <t xml:space="preserve">I need to get the hell out of my house now </t>
  </si>
  <si>
    <t xml:space="preserve">First day of summer tutoring </t>
  </si>
  <si>
    <t>Mon Jun 22 12:56:41 PDT 2009</t>
  </si>
  <si>
    <t xml:space="preserve">@DavidArchie *sigh* I was supposed to go today... but I couldnt round up the money fast enough </t>
  </si>
  <si>
    <t>Mon Jun 22 12:56:43 PDT 2009</t>
  </si>
  <si>
    <t>Makram</t>
  </si>
  <si>
    <t xml:space="preserve">@johnstarky wishes there's some WM announcements too </t>
  </si>
  <si>
    <t>Mon Jun 22 12:56:45 PDT 2009</t>
  </si>
  <si>
    <t>LiLYYBEE</t>
  </si>
  <si>
    <t xml:space="preserve">does NOT feel good at all!!! </t>
  </si>
  <si>
    <t>Mon Jun 22 12:56:47 PDT 2009</t>
  </si>
  <si>
    <t xml:space="preserve">@candidgyal yes but I'm kinda doubting it...u know? or maybe I'm just wishing!! </t>
  </si>
  <si>
    <t>Stomach is bothering me again. Lunch didn't agree with me.  Fighting nausea and no meds with me 2day.</t>
  </si>
  <si>
    <t>Mon Jun 22 12:56:48 PDT 2009</t>
  </si>
  <si>
    <t xml:space="preserve">@RingleaderDTB69 Aww. But... reviews </t>
  </si>
  <si>
    <t>Mon Jun 22 12:56:52 PDT 2009</t>
  </si>
  <si>
    <t>streaglette</t>
  </si>
  <si>
    <t xml:space="preserve">getting my haircut... made appt when work was super-slow. Now it looks like it might be my break. </t>
  </si>
  <si>
    <t>Mon Jun 22 12:56:53 PDT 2009</t>
  </si>
  <si>
    <t>Solidsnake314</t>
  </si>
  <si>
    <t xml:space="preserve">Doing some hw </t>
  </si>
  <si>
    <t>Mon Jun 22 12:56:54 PDT 2009</t>
  </si>
  <si>
    <t xml:space="preserve">@nell_xo oh didn't think of that.. </t>
  </si>
  <si>
    <t>Paulissa</t>
  </si>
  <si>
    <t xml:space="preserve">is hurtin!!! Sprained pelvis from falling three times this winter!!! </t>
  </si>
  <si>
    <t>said bye to pam  she gave us her hookah &amp;amp; we already gave it away ahaha on the way to whorelando wiff @elliewaller</t>
  </si>
  <si>
    <t>Mon Jun 22 12:56:55 PDT 2009</t>
  </si>
  <si>
    <t>@c4400 oh YES!  SO not happy about this latest development.</t>
  </si>
  <si>
    <t>Mon Jun 22 12:56:56 PDT 2009</t>
  </si>
  <si>
    <t xml:space="preserve">@rianepanic my babe wants one </t>
  </si>
  <si>
    <t>i miss new york   cant wait to move to new jerseyyyy</t>
  </si>
  <si>
    <t>Mon Jun 22 12:56:57 PDT 2009</t>
  </si>
  <si>
    <t xml:space="preserve">Having lunch but I just really want to go home </t>
  </si>
  <si>
    <t>Mon Jun 22 12:57:00 PDT 2009</t>
  </si>
  <si>
    <t xml:space="preserve">@swyyft lol... sure! Why are you doing this??!! This sounds like a bad idea to me.... </t>
  </si>
  <si>
    <t xml:space="preserve">todays' Rih and Breezy's court hearing ahhhhh! wonder if she'll o.d and put it all on Chris </t>
  </si>
  <si>
    <t>Wicha95</t>
  </si>
  <si>
    <t xml:space="preserve">i can't believe in vacation i have HW!!! this is soooo unfair! totally </t>
  </si>
  <si>
    <t>Mon Jun 22 12:57:02 PDT 2009</t>
  </si>
  <si>
    <t xml:space="preserve">@pauliecee Yes, seen her live a few times too. Having to Spotify the album because Play haven't shipped it. </t>
  </si>
  <si>
    <t>Mon Jun 22 12:57:03 PDT 2009</t>
  </si>
  <si>
    <t>donnapinkney</t>
  </si>
  <si>
    <t xml:space="preserve">Hanging around the house today.  Then off to the dentist.  </t>
  </si>
  <si>
    <t>Mon Jun 22 12:57:04 PDT 2009</t>
  </si>
  <si>
    <t>im sorry  my bestfriends mean everything.</t>
  </si>
  <si>
    <t>Mon Jun 22 12:57:06 PDT 2009</t>
  </si>
  <si>
    <t xml:space="preserve">Tired and still have a lot to do </t>
  </si>
  <si>
    <t xml:space="preserve">@thinkgeek I was close </t>
  </si>
  <si>
    <t xml:space="preserve">@LibGlay and nat meh </t>
  </si>
  <si>
    <t>Mon Jun 22 12:57:07 PDT 2009</t>
  </si>
  <si>
    <t>Erikalysne</t>
  </si>
  <si>
    <t xml:space="preserve">I Miss Football Season </t>
  </si>
  <si>
    <t>Mon Jun 22 12:57:09 PDT 2009</t>
  </si>
  <si>
    <t xml:space="preserve">@CourtneyHawke wish u lived closer I'd invite u out for lunch. I'm hungry </t>
  </si>
  <si>
    <t xml:space="preserve">@olivers yeah JS has some nice bits and some really awful bits. </t>
  </si>
  <si>
    <t>Mon Jun 22 12:57:10 PDT 2009</t>
  </si>
  <si>
    <t>BlathnaidMartin</t>
  </si>
  <si>
    <t xml:space="preserve">Oh My God, the thoughts of getting up at 7am tomorrow............ </t>
  </si>
  <si>
    <t>Mon Jun 22 13:01:55 PDT 2009</t>
  </si>
  <si>
    <t>mariaisabel00</t>
  </si>
  <si>
    <t>I haven't seen my family in 6 months.  [[Maria Madrigal]]</t>
  </si>
  <si>
    <t>Mon Jun 22 13:01:57 PDT 2009</t>
  </si>
  <si>
    <t>Feeling like a single mom right about now  These dogs are wearing me out!!!</t>
  </si>
  <si>
    <t>lilshelly123</t>
  </si>
  <si>
    <t>So efin tired!       ...txt mehhh</t>
  </si>
  <si>
    <t>Mon Jun 22 13:01:58 PDT 2009</t>
  </si>
  <si>
    <t>Just got home from work... I really don't like my job  I think it's to look for another job :S</t>
  </si>
  <si>
    <t>Mon Jun 22 13:01:59 PDT 2009</t>
  </si>
  <si>
    <t>windypassage</t>
  </si>
  <si>
    <t>Waiting in emirates lounge in LHR (again) for another overnighter to Dubai  VERY thankful for business class and lie flat beds but still..</t>
  </si>
  <si>
    <t>Mon Jun 22 13:02:00 PDT 2009</t>
  </si>
  <si>
    <t>Laly_lu</t>
  </si>
  <si>
    <t>Mon Jun 22 13:02:02 PDT 2009</t>
  </si>
  <si>
    <t>justineoday</t>
  </si>
  <si>
    <t xml:space="preserve">The outside part of my nose hurts. </t>
  </si>
  <si>
    <t xml:space="preserve">@crust123 not working for moi </t>
  </si>
  <si>
    <t xml:space="preserve">The pussycat dolls are gOing to split!!!!!  </t>
  </si>
  <si>
    <t>Mon Jun 22 13:02:03 PDT 2009</t>
  </si>
  <si>
    <t>MsLaudieDaudie</t>
  </si>
  <si>
    <t>Done with work now to enjoy the rainy day.... Everyone else  is workin' I'm alone til' somebody gets off.  wait candy's not workn' yay!!!</t>
  </si>
  <si>
    <t>csanchez</t>
  </si>
  <si>
    <t xml:space="preserve">@alex_mayorga Gears doesn't support 3.5 yet </t>
  </si>
  <si>
    <t>rachpalmarozzi</t>
  </si>
  <si>
    <t xml:space="preserve">and we had a $100 gift certificate we were planning on using tonight </t>
  </si>
  <si>
    <t>Mon Jun 22 13:02:06 PDT 2009</t>
  </si>
  <si>
    <t>Ashley_gomez</t>
  </si>
  <si>
    <t xml:space="preserve">as a child are you wishing for nothing more than anything want to decide when and wherever it is you need the help that you no longer get </t>
  </si>
  <si>
    <t>@JocelynEmma shut up was like Â£7 quid just need to wait till they come bet they'll be fake knowing my luck  how was thing show? xx</t>
  </si>
  <si>
    <t>Mon Jun 22 13:02:07 PDT 2009</t>
  </si>
  <si>
    <t xml:space="preserve">My letter! At least SOMETHING good is gonna happen. I'm in quite a poorly state after last night. </t>
  </si>
  <si>
    <t>Mon Jun 22 13:02:09 PDT 2009</t>
  </si>
  <si>
    <t>Calgemy</t>
  </si>
  <si>
    <t xml:space="preserve">4 cores ain't enough - I need 8. Ripping a DVD, burning a DVD and importing 40GB of camera footage - maxed out at the moment </t>
  </si>
  <si>
    <t xml:space="preserve">@jessicup I wanna be there </t>
  </si>
  <si>
    <t>Mon Jun 22 13:02:13 PDT 2009</t>
  </si>
  <si>
    <t>I need a ride home and no one is answering  Someone get me out of this fucking town!</t>
  </si>
  <si>
    <t xml:space="preserve">#addictedto the internet </t>
  </si>
  <si>
    <t>Mon Jun 22 13:02:14 PDT 2009</t>
  </si>
  <si>
    <t>tmeg21</t>
  </si>
  <si>
    <t xml:space="preserve">one more night with youu </t>
  </si>
  <si>
    <t>Mon Jun 22 13:02:16 PDT 2009</t>
  </si>
  <si>
    <t xml:space="preserve">So tired of the pain </t>
  </si>
  <si>
    <t>eDDyca1218</t>
  </si>
  <si>
    <t xml:space="preserve">HATE MONDAYS!!! SOOOO TIRED &amp;amp; SUPER SORE. </t>
  </si>
  <si>
    <t>Mon Jun 22 13:02:17 PDT 2009</t>
  </si>
  <si>
    <t>let's see, worked in the yard, cleaned walls &amp;amp; bathrooms, then went to clean carpet &amp;amp; bissell broken  won't suck up water so now mud waaah</t>
  </si>
  <si>
    <t>TaterPA</t>
  </si>
  <si>
    <t xml:space="preserve">The ice melted. Now I'm all wet  </t>
  </si>
  <si>
    <t>Mon Jun 22 13:02:21 PDT 2009</t>
  </si>
  <si>
    <t xml:space="preserve">anyone know if selena is still in ny? hmmm im wondering if she'll go to this concert or tomorrow's...oh no wait, shes back in LA. </t>
  </si>
  <si>
    <t>Mon Jun 22 13:02:23 PDT 2009</t>
  </si>
  <si>
    <t xml:space="preserve">is feeling really </t>
  </si>
  <si>
    <t>Mon Jun 22 13:02:25 PDT 2009</t>
  </si>
  <si>
    <t>SorbetDigital</t>
  </si>
  <si>
    <t xml:space="preserve">@RobOusbey There's one on the way....just need some spare time to do it!!! Manc is great, but sooooooooo rainy </t>
  </si>
  <si>
    <t xml:space="preserve">I'm tired and I'm not even at work yet </t>
  </si>
  <si>
    <t>Mon Jun 22 13:02:26 PDT 2009</t>
  </si>
  <si>
    <t>prgirlabby</t>
  </si>
  <si>
    <t xml:space="preserve">trying to listen to bob malone streaming on kuci n john west on myspace n neither one is working </t>
  </si>
  <si>
    <t>ClaireDeeCat</t>
  </si>
  <si>
    <t xml:space="preserve">Why is that moms can never make time for their kids? </t>
  </si>
  <si>
    <t>Mon Jun 22 13:02:27 PDT 2009</t>
  </si>
  <si>
    <t>sakeezy4shizzie</t>
  </si>
  <si>
    <t xml:space="preserve">@antiperfect indeed I am, wifey. I'm short 8 credits from receiving so I gotta take a couple of courses over the summer. it's so blaaah </t>
  </si>
  <si>
    <t>Mon Jun 22 13:02:28 PDT 2009</t>
  </si>
  <si>
    <t xml:space="preserve">@candyland05 aw! I hate the dentist. I have to go soon </t>
  </si>
  <si>
    <t>Mon Jun 22 13:02:29 PDT 2009</t>
  </si>
  <si>
    <t>After seeing Food Inc. I now have the urge to throw away everything in my refrigerator and grow my own food.  stupid world.</t>
  </si>
  <si>
    <t>Mon Jun 22 13:02:30 PDT 2009</t>
  </si>
  <si>
    <t>StanVidz</t>
  </si>
  <si>
    <t>it's 9pm n I'm still on d train on me way bak home  dangerous trends of difficult times!!!</t>
  </si>
  <si>
    <t xml:space="preserve">My 2nd shift person better fucking get here soon. I have a chiropractor appt. at 4 &amp;amp; if I have to cancel it I'll be pissed. &amp;amp; out $20. </t>
  </si>
  <si>
    <t>Mon Jun 22 13:02:32 PDT 2009</t>
  </si>
  <si>
    <t xml:space="preserve">@Jeshhh it's ok... The zucchini won't grow because of too much rain, tho!! </t>
  </si>
  <si>
    <t xml:space="preserve">@MeSoDC ROTFLMMFAO!!! don't come for my kitten... cat... well theres no way to say that un-homo </t>
  </si>
  <si>
    <t>sooo tired  helping vpk, then finally home.</t>
  </si>
  <si>
    <t>Mon Jun 22 13:02:33 PDT 2009</t>
  </si>
  <si>
    <t>93N</t>
  </si>
  <si>
    <t xml:space="preserve">@gossipgirl havent found my summer love yet </t>
  </si>
  <si>
    <t>Mon Jun 22 13:02:34 PDT 2009</t>
  </si>
  <si>
    <t>xMary_Sandersx</t>
  </si>
  <si>
    <t xml:space="preserve">My smarties are gone </t>
  </si>
  <si>
    <t xml:space="preserve">@brandius OUCH! sorry about that </t>
  </si>
  <si>
    <t>Mon Jun 22 13:02:35 PDT 2009</t>
  </si>
  <si>
    <t>@cwtsh  me toooooooo although all the pics are taking up ones timeage atm!!</t>
  </si>
  <si>
    <t>Mon Jun 22 13:02:37 PDT 2009</t>
  </si>
  <si>
    <t>xbeauty</t>
  </si>
  <si>
    <t xml:space="preserve">http://twitpic.com/84jq0 - can't stress enough about how much i miss these girls </t>
  </si>
  <si>
    <t>BecBostock</t>
  </si>
  <si>
    <t xml:space="preserve">@mikehamlyn I was busy feeling poorly on the sofa - have throat infection </t>
  </si>
  <si>
    <t>Mon Jun 22 13:02:36 PDT 2009</t>
  </si>
  <si>
    <t xml:space="preserve">Stupid &amp;quot;Which NKOTB would marry you ?&amp;quot; quiz is blocked </t>
  </si>
  <si>
    <t>@bertyswis Oh that's no good!  R u following @wimbledon on here for updates?</t>
  </si>
  <si>
    <t>Mon Jun 22 13:02:38 PDT 2009</t>
  </si>
  <si>
    <t xml:space="preserve">@NatalielvsAston PISS OFF.[ntliterally]  im depressed now. i love him so much tho </t>
  </si>
  <si>
    <t>MissMasumi</t>
  </si>
  <si>
    <t xml:space="preserve">$900 in car repairs = Banker's Club boozes for me </t>
  </si>
  <si>
    <t>beckys_reviews</t>
  </si>
  <si>
    <t xml:space="preserve">sitting havin a painkiller, yet another migraine </t>
  </si>
  <si>
    <t>Mon Jun 22 13:02:39 PDT 2009</t>
  </si>
  <si>
    <t>Annie210</t>
  </si>
  <si>
    <t xml:space="preserve">@MikeTConsidine that tweet is a lie. it is a really crappy game </t>
  </si>
  <si>
    <t>Mon Jun 22 13:02:41 PDT 2009</t>
  </si>
  <si>
    <t xml:space="preserve">So very bored. </t>
  </si>
  <si>
    <t>Tweeter_Tot</t>
  </si>
  <si>
    <t xml:space="preserve">@nunumama24 glad you had a good time. next time take me with you </t>
  </si>
  <si>
    <t xml:space="preserve">I have a migraine and there is still 2 1/2 hours left in the work day. UGH! </t>
  </si>
  <si>
    <t>Mon Jun 22 13:02:45 PDT 2009</t>
  </si>
  <si>
    <t>maria8cristina</t>
  </si>
  <si>
    <t xml:space="preserve">reading 'through the glass' at work.... no real work for me to do </t>
  </si>
  <si>
    <t>Mon Jun 22 13:02:46 PDT 2009</t>
  </si>
  <si>
    <t>ElizabethMalan</t>
  </si>
  <si>
    <t xml:space="preserve">Eish,sorry I twittered so long ago,but I just have to say...I had a FAB weekend!Just so bad for those Blue Mondays,and all the work! </t>
  </si>
  <si>
    <t>@MuchBetter92 yeah in like July for a few days then he's going down to Ohio  to spend time with his gfs family! &amp;gt; i dont like his gf</t>
  </si>
  <si>
    <t>@nataliemccallum  i miss it!</t>
  </si>
  <si>
    <t>Mon Jun 22 13:02:48 PDT 2009</t>
  </si>
  <si>
    <t>viickyy182</t>
  </si>
  <si>
    <t xml:space="preserve">just seen people slaggin me off on bebo </t>
  </si>
  <si>
    <t>dangerrD</t>
  </si>
  <si>
    <t xml:space="preserve">@LaylaAmeena: me freakin toooo, and I'm making goals on an empty tummmy </t>
  </si>
  <si>
    <t>I WANT TO WATCH PIRATES!!!!!!!!!!! NOT CRAPPY WAKING THE DEAD  DAMN YOU MOTHER!!!!!!!!!!!!!</t>
  </si>
  <si>
    <t>GenKreton</t>
  </si>
  <si>
    <t>@chriswalts You better keep us updated. You'll be posting pics and such? I'm wicked jealous  ... I'm doing it next summer for sure.</t>
  </si>
  <si>
    <t>Mon Jun 22 13:02:49 PDT 2009</t>
  </si>
  <si>
    <t>@Lena_ nope, that was one of Burton's few failures  it doesn't translate well to a &amp;quot;gothic&amp;quot; surrealist environment</t>
  </si>
  <si>
    <t>Mon Jun 22 13:02:51 PDT 2009</t>
  </si>
  <si>
    <t>toricryans</t>
  </si>
  <si>
    <t>I know you're in a better place, but it's still hard to know you're gone  i love u</t>
  </si>
  <si>
    <t>Mon Jun 22 13:02:52 PDT 2009</t>
  </si>
  <si>
    <t>@Didsbury_  but i wanna meet jareddd and the saturdaayss  ahha</t>
  </si>
  <si>
    <t>Mon Jun 22 13:02:54 PDT 2009</t>
  </si>
  <si>
    <t>Brazilwali</t>
  </si>
  <si>
    <t>Woke up with a migraine today, not fun at all!  Just got off bed and recovering from it ...</t>
  </si>
  <si>
    <t xml:space="preserve">Wishing I was going to @ddlovato concert tonight </t>
  </si>
  <si>
    <t>Mon Jun 22 13:02:57 PDT 2009</t>
  </si>
  <si>
    <t xml:space="preserve">Have to turn my computer off - the light is making my head hurt </t>
  </si>
  <si>
    <t>Mon Jun 22 13:02:58 PDT 2009</t>
  </si>
  <si>
    <t>americandream17</t>
  </si>
  <si>
    <t>@aaronob omg bb no  im sorry.  dont get me wrong, i love both of them, but britney's still my #1.  always &amp;amp; forever.</t>
  </si>
  <si>
    <t>Cakehead</t>
  </si>
  <si>
    <t xml:space="preserve">God misery another incomming migrane, and in bed at half eight. Hope the blood tests are all OK </t>
  </si>
  <si>
    <t>Mon Jun 22 13:02:59 PDT 2009</t>
  </si>
  <si>
    <t>@darker_artic you sound like my colleague at work! it's depressing  trying to sleep when it's light does suck though.</t>
  </si>
  <si>
    <t>Mon Jun 22 13:03:41 PDT 2009</t>
  </si>
  <si>
    <t>himynameisscott</t>
  </si>
  <si>
    <t xml:space="preserve">baaack from lunch. only 4 1/2 hours to go. well then the drive home, so i guess i shouldnt start counting yet. </t>
  </si>
  <si>
    <t xml:space="preserve">Still got an effing headache! </t>
  </si>
  <si>
    <t>Mon Jun 22 13:03:42 PDT 2009</t>
  </si>
  <si>
    <t xml:space="preserve">@carlaflores soo sad the guy died </t>
  </si>
  <si>
    <t>Mon Jun 22 13:03:43 PDT 2009</t>
  </si>
  <si>
    <t xml:space="preserve">damn, @juliansimpson I want a mojito. but I am still at work for another hour </t>
  </si>
  <si>
    <t>Mon Jun 22 13:03:45 PDT 2009</t>
  </si>
  <si>
    <t>annedaigler9</t>
  </si>
  <si>
    <t xml:space="preserve">Swine flu in buffalo - hate negative news but gotta be aware of it all now that I'm a mom right? </t>
  </si>
  <si>
    <t>Markb2008</t>
  </si>
  <si>
    <t>ok I'm out of here. time to head home. I have to stop and pay my cell bill too  more money spent like I can afford it but I need a phone</t>
  </si>
  <si>
    <t>Mon Jun 22 13:03:46 PDT 2009</t>
  </si>
  <si>
    <t xml:space="preserve">@adzada no he didn't!! he did nothing to deserve that </t>
  </si>
  <si>
    <t>Mon Jun 22 13:03:47 PDT 2009</t>
  </si>
  <si>
    <t>FlyyBirdinFitch</t>
  </si>
  <si>
    <t xml:space="preserve">@KevinHart4real lmbo aww </t>
  </si>
  <si>
    <t>Mon Jun 22 13:03:49 PDT 2009</t>
  </si>
  <si>
    <t>#squarespace, come on! I need a new phone!  LOL</t>
  </si>
  <si>
    <t>Mon Jun 22 13:03:50 PDT 2009</t>
  </si>
  <si>
    <t>kittykatf</t>
  </si>
  <si>
    <t xml:space="preserve">Feeling rough... sore throat and a temperature  Watching episodes of the dog whisperer huddled up on the sofa </t>
  </si>
  <si>
    <t>Mon Jun 22 13:03:51 PDT 2009</t>
  </si>
  <si>
    <t xml:space="preserve">@haleybesser i never heard from you  if you called. my phone is acting weird. i was waiting for you to come online </t>
  </si>
  <si>
    <t xml:space="preserve">is super tired today ... a lie-in and an afternoon nap didn't quite nail it   Must be getting old if I can cope with a full on weekend </t>
  </si>
  <si>
    <t>Mon Jun 22 13:03:52 PDT 2009</t>
  </si>
  <si>
    <t>afdrummond</t>
  </si>
  <si>
    <t xml:space="preserve">@FTBLive Firefox can't establish a connection to the server at ftblive.com. Nooooooooo!  </t>
  </si>
  <si>
    <t xml:space="preserve">@davidschwimmer Have a friends reunion ... i miss ross </t>
  </si>
  <si>
    <t>Mon Jun 22 13:03:53 PDT 2009</t>
  </si>
  <si>
    <t>JohnDaniel303</t>
  </si>
  <si>
    <t>Videos, pictures offer chilling glimpses of Iran  http://5994ae44.qvvo.com #iranelection</t>
  </si>
  <si>
    <t>Mon Jun 22 13:03:54 PDT 2009</t>
  </si>
  <si>
    <t xml:space="preserve">@mayafish Can I just have an invisible unicorn? HAHA, fooled ya, I already have one.  But no one believes me. </t>
  </si>
  <si>
    <t>knowjuander</t>
  </si>
  <si>
    <t>@__Jazz__ chilling out (offline   ...) making beats. plus I'm moving from Hawaii soon, in a few weeks so starting to pack. etc. how u been</t>
  </si>
  <si>
    <t xml:space="preserve">@elvis9jay awwww humid too? thats not good </t>
  </si>
  <si>
    <t xml:space="preserve">So fucking bored like! Don't know what to do! </t>
  </si>
  <si>
    <t>CandyNickels</t>
  </si>
  <si>
    <t>I'm sick.  So I am going to go lay down and maybe sleep. Wish me to get better? Loves &amp;lt;3</t>
  </si>
  <si>
    <t xml:space="preserve">@jesseluna when I click the link it does nothing </t>
  </si>
  <si>
    <t>Mon Jun 22 13:03:55 PDT 2009</t>
  </si>
  <si>
    <t>headache  hope my day will better tomorrow</t>
  </si>
  <si>
    <t>xllauren</t>
  </si>
  <si>
    <t xml:space="preserve">@tommcfly I LOVE MCFLYY &amp;lt;3 when are you next touring the UK i missed you last time </t>
  </si>
  <si>
    <t>Mon Jun 22 13:03:56 PDT 2009</t>
  </si>
  <si>
    <t xml:space="preserve">à®ªà¯‹à®Ÿà®ªà¯?à®ªà¯‹à®±à®¤à¯? Cast Shoe à®‡à®¤à¯?à®² à®Žà®¤à¯?à®•à¯?à®•à¯? à®šà¯ˆà®¸à¯? à®•à¯‡à®•à¯?à®•à¯?à®±à®¾à®©à¯?à®™à¯?à®• </t>
  </si>
  <si>
    <t>itsArzuMolubhoy</t>
  </si>
  <si>
    <t>@camillaaxo: oh no really?? I've tried to do my eyes like yours but no luck  but how are you??</t>
  </si>
  <si>
    <t>Mon Jun 22 13:03:57 PDT 2009</t>
  </si>
  <si>
    <t>JohnDaniel301</t>
  </si>
  <si>
    <t>Mon Jun 22 13:03:58 PDT 2009</t>
  </si>
  <si>
    <t xml:space="preserve">Went to the eye doctor and got my eye's dialated. The clerk at the following store i went to was looking at me funny </t>
  </si>
  <si>
    <t>Mon Jun 22 13:03:59 PDT 2009</t>
  </si>
  <si>
    <t>Colton_Berck</t>
  </si>
  <si>
    <t xml:space="preserve">if i had rhythm, id sing #squarespace a song...but alas, i dont </t>
  </si>
  <si>
    <t xml:space="preserve">@OldCatsRule - hope tech support gets rid of your imposter soon!  That's awful </t>
  </si>
  <si>
    <t>Mon Jun 22 13:04:00 PDT 2009</t>
  </si>
  <si>
    <t>CherryBoom6789</t>
  </si>
  <si>
    <t>Poor zoey was scared in the car !!  I felt bad for her !! LuveYouZoey !!</t>
  </si>
  <si>
    <t>rahjd</t>
  </si>
  <si>
    <t xml:space="preserve">is working 8 days in a row...i'm tired and i'm not rich </t>
  </si>
  <si>
    <t>smearedeyes</t>
  </si>
  <si>
    <t xml:space="preserve">@Nicole_xD yayy, but i have to go </t>
  </si>
  <si>
    <t>Mon Jun 22 13:04:01 PDT 2009</t>
  </si>
  <si>
    <t xml:space="preserve">lol.... feeling 13 all over again </t>
  </si>
  <si>
    <t>Mon Jun 22 13:04:02 PDT 2009</t>
  </si>
  <si>
    <t xml:space="preserve">still desperately trying to finish application form for TDA, tomorrows deadline providing more panic than inspiration </t>
  </si>
  <si>
    <t>oh dear... my plan to make the pineapple lumps last at least a week failed outrageously! My bad  but oh so yummmmmmmmy!!</t>
  </si>
  <si>
    <t>Mon Jun 22 13:04:03 PDT 2009</t>
  </si>
  <si>
    <t>Dyvila</t>
  </si>
  <si>
    <t xml:space="preserve">aww its so hard to keep a friend </t>
  </si>
  <si>
    <t>Mon Jun 22 13:04:06 PDT 2009</t>
  </si>
  <si>
    <t>greg_benson1501</t>
  </si>
  <si>
    <t>No more pwnage pineapples  that's that pun gone then</t>
  </si>
  <si>
    <t>Mon Jun 22 13:04:07 PDT 2009</t>
  </si>
  <si>
    <t xml:space="preserve">Its warm </t>
  </si>
  <si>
    <t>Mon Jun 22 13:04:08 PDT 2009</t>
  </si>
  <si>
    <t>I lost my retainer.  my moms gonna be pissed.</t>
  </si>
  <si>
    <t xml:space="preserve">is that thunder i hear? </t>
  </si>
  <si>
    <t>Mon Jun 22 13:04:09 PDT 2009</t>
  </si>
  <si>
    <t>joyabravo</t>
  </si>
  <si>
    <t xml:space="preserve">Mmm I've got the burps. Is this what acid reflux feels like? </t>
  </si>
  <si>
    <t>@Perla_PwC_Wifey omg i know huh Perla  i miss them being juntos!</t>
  </si>
  <si>
    <t>Mon Jun 22 13:04:11 PDT 2009</t>
  </si>
  <si>
    <t xml:space="preserve">Seriously? Will this headache go away ever?! I mean it's been like a week and a half </t>
  </si>
  <si>
    <t>Mon Jun 22 13:04:12 PDT 2009</t>
  </si>
  <si>
    <t>maiaArae</t>
  </si>
  <si>
    <t xml:space="preserve">@paradoxgeek Too darn cute, I love it! Sorry to hear about the sand in your food </t>
  </si>
  <si>
    <t xml:space="preserve">maybe buying a few birdhouses and feeders will even out my karma </t>
  </si>
  <si>
    <t>Mon Jun 22 13:04:15 PDT 2009</t>
  </si>
  <si>
    <t>cpessoa</t>
  </si>
  <si>
    <t xml:space="preserve">@Canallondres too late! </t>
  </si>
  <si>
    <t>Mon Jun 22 13:04:16 PDT 2009</t>
  </si>
  <si>
    <t xml:space="preserve">Gonna introduce @PrueCatley to 2010 the movie, sad that it's set only a year from now &amp;amp; in reality we still haven't got past the moon </t>
  </si>
  <si>
    <t>maddiemaee</t>
  </si>
  <si>
    <t xml:space="preserve">sitting in my room, i really dont want to leave everyone </t>
  </si>
  <si>
    <t>Mon Jun 22 13:04:17 PDT 2009</t>
  </si>
  <si>
    <t xml:space="preserve">@dragonsinger57 The #squarespace gift card has gone to members in the US only! </t>
  </si>
  <si>
    <t>Mon Jun 22 13:04:19 PDT 2009</t>
  </si>
  <si>
    <t>Script_Girl</t>
  </si>
  <si>
    <t>@the_book_freak I wanna see, i wanna go.  no fair. message me and tell me everything.</t>
  </si>
  <si>
    <t>Mon Jun 22 13:04:20 PDT 2009</t>
  </si>
  <si>
    <t>Mon Jun 22 13:04:21 PDT 2009</t>
  </si>
  <si>
    <t>@Befitt where was sushi..havent had sushi in ages.   and I love sushi</t>
  </si>
  <si>
    <t>Mon Jun 22 13:04:22 PDT 2009</t>
  </si>
  <si>
    <t xml:space="preserve">@queenalice good luck with the job application! i wanna go NY </t>
  </si>
  <si>
    <t>Mon Jun 22 13:04:23 PDT 2009</t>
  </si>
  <si>
    <t>pranjali_1199</t>
  </si>
  <si>
    <t xml:space="preserve">listenin 2 someday by flipside........ its reaaaalyyyy rokin nt gettin d link 2 share it on orkut!! </t>
  </si>
  <si>
    <t xml:space="preserve">@Taphophile_au Oh dear. We're stupid. We feel woolly shame. Retweeting correctly. Sorry... </t>
  </si>
  <si>
    <t>@jcstl I definitely won't be able to get my stuff done before 5!    #squarespace</t>
  </si>
  <si>
    <t>Mon Jun 22 13:04:24 PDT 2009</t>
  </si>
  <si>
    <t>VoskiGal</t>
  </si>
  <si>
    <t xml:space="preserve">at the chriopracter with the boy... hes hurtin </t>
  </si>
  <si>
    <t>sapphire_05</t>
  </si>
  <si>
    <t>So it appears as if my days of an easy summer with a lighter work load are OVER!!!  My summer work load is something SERIOUS!!</t>
  </si>
  <si>
    <t>Mon Jun 22 13:04:25 PDT 2009</t>
  </si>
  <si>
    <t>AlixIrishEyes</t>
  </si>
  <si>
    <t xml:space="preserve">Gotta get my tax returns done this week - hate bloody paperwork...especially when I've gotta get up at the crack of sparrows! </t>
  </si>
  <si>
    <t>ayjaySTL</t>
  </si>
  <si>
    <t xml:space="preserve">has been drinking too much lately and has the beer belly to prove it. </t>
  </si>
  <si>
    <t>Mon Jun 22 13:04:26 PDT 2009</t>
  </si>
  <si>
    <t>joebottherobot</t>
  </si>
  <si>
    <t>lotus festival canceled this year    http://bit.ly/3MD9aQ</t>
  </si>
  <si>
    <t>sachlan</t>
  </si>
  <si>
    <t xml:space="preserve">http://bit.ly/FqDdf Last night with Luc </t>
  </si>
  <si>
    <t>Mon Jun 22 13:04:27 PDT 2009</t>
  </si>
  <si>
    <t xml:space="preserve">i planned to take my placement test today and the damn test wasn't there online!! what can i do? </t>
  </si>
  <si>
    <t>Mon Jun 22 13:04:28 PDT 2009</t>
  </si>
  <si>
    <t xml:space="preserve">tired  at the hospital  </t>
  </si>
  <si>
    <t>Mon Jun 22 13:04:29 PDT 2009</t>
  </si>
  <si>
    <t xml:space="preserve">meatloaf got literal videoed, and it is good. http://ow.ly/fzuD I want a mattress made of gypsy sluts </t>
  </si>
  <si>
    <t>Mon Jun 22 13:04:31 PDT 2009</t>
  </si>
  <si>
    <t>LenaCatina</t>
  </si>
  <si>
    <t xml:space="preserve">i wanna go home...im so sad  n no joke </t>
  </si>
  <si>
    <t xml:space="preserve">Back From Lois'! What was the point in going if we did bugger all </t>
  </si>
  <si>
    <t>Mon Jun 22 13:04:32 PDT 2009</t>
  </si>
  <si>
    <t>bw_ink</t>
  </si>
  <si>
    <t>@Carlie_marie lol  aww don't worry soooon</t>
  </si>
  <si>
    <t>sameyes</t>
  </si>
  <si>
    <t xml:space="preserve">@jordan_gi I don't know how this thing works </t>
  </si>
  <si>
    <t>Mon Jun 22 13:04:33 PDT 2009</t>
  </si>
  <si>
    <t>nesdude</t>
  </si>
  <si>
    <t xml:space="preserve">fffffffffffuuuuu... just dropped truck off for repairs part 2 </t>
  </si>
  <si>
    <t>Mon Jun 22 13:04:34 PDT 2009</t>
  </si>
  <si>
    <t>bubbles2323</t>
  </si>
  <si>
    <t>32 mosquito bits from krissys grad party  19 of witch are on my left caft!! darn mosquitos!</t>
  </si>
  <si>
    <t>Internet in the house is down  comcast can't fix it until Wednesday  that sucks... Panrea here I come lol</t>
  </si>
  <si>
    <t xml:space="preserve">Thanks, you made me burn my beans </t>
  </si>
  <si>
    <t>Mon Jun 22 13:04:39 PDT 2009</t>
  </si>
  <si>
    <t>@SonicThrust ...  I don't know gurl, it might take some persuading once I have them XD</t>
  </si>
  <si>
    <t xml:space="preserve">Watching the Jon and Kate Plus 8 episode I missed last week....New episode tonight at 9 , and hopefully they don't announce a divorce </t>
  </si>
  <si>
    <t>Mon Jun 22 13:04:40 PDT 2009</t>
  </si>
  <si>
    <t>RayBAcosta</t>
  </si>
  <si>
    <t xml:space="preserve">looks like will.i.am put the boom boom pow on perez HAHAHAHA </t>
  </si>
  <si>
    <t>Mon Jun 22 13:04:41 PDT 2009</t>
  </si>
  <si>
    <t>fzalta</t>
  </si>
  <si>
    <t xml:space="preserve">I dont know how to use twitter - I am confused </t>
  </si>
  <si>
    <t>ebook1</t>
  </si>
  <si>
    <t>bored  getting new baby chicken though</t>
  </si>
  <si>
    <t>Mon Jun 22 13:04:42 PDT 2009</t>
  </si>
  <si>
    <t>luv2stgmg</t>
  </si>
  <si>
    <t xml:space="preserve">I'll probably have to wear my Komen 3 day crew shirt they'll give me at crew day anyway. Oh well. </t>
  </si>
  <si>
    <t>Mon Jun 22 13:11:03 PDT 2009</t>
  </si>
  <si>
    <t>Just 5 days and I'll be 8000 km from PJ  then 10 more days I'll be 9000km from PJ  .Im not even there yet and im having home sick...lolx</t>
  </si>
  <si>
    <t>Mon Jun 22 13:11:04 PDT 2009</t>
  </si>
  <si>
    <t xml:space="preserve">i think im going crazy. i've never thought this much about you since... </t>
  </si>
  <si>
    <t>Mon Jun 22 13:11:05 PDT 2009</t>
  </si>
  <si>
    <t>laurenatkins87</t>
  </si>
  <si>
    <t>Please keep my great grandmother in your prayers!! It's just a matter of time now!!   I serve and AWESOME God and he's with my family!!!!</t>
  </si>
  <si>
    <t>Mon Jun 22 13:11:06 PDT 2009</t>
  </si>
  <si>
    <t xml:space="preserve">@grattongirl  that link didnt work </t>
  </si>
  <si>
    <t>@Luccifi cuz i'm shy  and he's talking to his friend right now, so... no way haha</t>
  </si>
  <si>
    <t>Mon Jun 22 13:11:07 PDT 2009</t>
  </si>
  <si>
    <t>emmabaggadonuts</t>
  </si>
  <si>
    <t xml:space="preserve">i can only stand so much science at once. my brain eventually turns into smoosh, and i'm not able to even comprehend the easiest problems </t>
  </si>
  <si>
    <t>SeverinK</t>
  </si>
  <si>
    <t xml:space="preserve">@smosh  uhhh  i went to Niagara falls... without him </t>
  </si>
  <si>
    <t>Mon Jun 22 13:11:08 PDT 2009</t>
  </si>
  <si>
    <t xml:space="preserve">Kim's showing me songs that remind me of upstate NY in the summertime. She's playing her fiddle. I bit my nails without realizing.  </t>
  </si>
  <si>
    <t>Mon Jun 22 13:11:11 PDT 2009</t>
  </si>
  <si>
    <t>siptea</t>
  </si>
  <si>
    <t xml:space="preserve">Going through my old tea collection &amp;amp; I am not liking any of the teas I used to like. Lots of stuff to give away, mainly republic of tea. </t>
  </si>
  <si>
    <t xml:space="preserve">Okay people I couldn't have had a less productive day. It's too hot and humid to do anything, but I am slowly putting on my gym clothes </t>
  </si>
  <si>
    <t>@cre8tn no web address  HAVE to use a phone number</t>
  </si>
  <si>
    <t>Mon Jun 22 13:11:13 PDT 2009</t>
  </si>
  <si>
    <t>peaceANDlove60</t>
  </si>
  <si>
    <t>@philliesfan9745 ps. Miss you guys  hope you had fun at bball camp though!</t>
  </si>
  <si>
    <t>juleshwright</t>
  </si>
  <si>
    <t xml:space="preserve">my assistant is only on day 1 of a 2 week holiday - i miss her already </t>
  </si>
  <si>
    <t>Mon Jun 22 13:11:16 PDT 2009</t>
  </si>
  <si>
    <t>chelseaaa6</t>
  </si>
  <si>
    <t>how much do you hate it when you get a cup of tea made for you then forget about it and it goes cold  boohoo</t>
  </si>
  <si>
    <t>Mon Jun 22 13:11:17 PDT 2009</t>
  </si>
  <si>
    <t>@leannenufc Oh no, why? What has she done?  *hugs* You okay?</t>
  </si>
  <si>
    <t>jesuspro15</t>
  </si>
  <si>
    <t xml:space="preserve">waiting for Jess then off to airport </t>
  </si>
  <si>
    <t xml:space="preserve">@AmyLynne348 I work there...feel my pain </t>
  </si>
  <si>
    <t>Mon Jun 22 13:11:19 PDT 2009</t>
  </si>
  <si>
    <t>MzPecanCaramel</t>
  </si>
  <si>
    <t>@tellzkid lol...i know it sounds good...too bad im not getting that  .... im stuck eating ravioli</t>
  </si>
  <si>
    <t>Mon Jun 22 13:11:22 PDT 2009</t>
  </si>
  <si>
    <t xml:space="preserve">@IanRobinson I could murder one of those Sirrus ciders now. Bah, t witterfail-no alcohol-translocator functionality </t>
  </si>
  <si>
    <t>Mon Jun 22 13:11:25 PDT 2009</t>
  </si>
  <si>
    <t>Missey2308</t>
  </si>
  <si>
    <t xml:space="preserve">Looks like my washing machines broke </t>
  </si>
  <si>
    <t>Mon Jun 22 13:11:26 PDT 2009</t>
  </si>
  <si>
    <t>Just had an idea for an app to build impromptu chat rooms to discuss things w/ random people outside twitter. Too late  http://tr.im/pmZB</t>
  </si>
  <si>
    <t>VicRamos5</t>
  </si>
  <si>
    <t xml:space="preserve">Flight delays stink. More so, after a fun wknd. BOS has probs with equpmnt in 1 runway, winds make other unusable. Only one is operating. </t>
  </si>
  <si>
    <t>Mon Jun 22 13:11:27 PDT 2009</t>
  </si>
  <si>
    <t xml:space="preserve">@iammykei I know and the 30 second clip sounds amazing. erica said disney already aired the full song but I can't find it anywhere </t>
  </si>
  <si>
    <t>Mon Jun 22 13:11:33 PDT 2009</t>
  </si>
  <si>
    <t>KiraCostello</t>
  </si>
  <si>
    <t xml:space="preserve">SO excited for the TRANFORMERS premiere tonight with @kendrawilkinson! It wont be the same w/out @littlemyty and @brittanybinger though </t>
  </si>
  <si>
    <t>Mon Jun 22 13:11:38 PDT 2009</t>
  </si>
  <si>
    <t xml:space="preserve">@AnnLinny @NinaCSch Can you girls believe it's not even a week yet since we last saw each other??? feels like forever </t>
  </si>
  <si>
    <t>BB0127</t>
  </si>
  <si>
    <t xml:space="preserve">Mary my friend I miss u!!! </t>
  </si>
  <si>
    <t>Mon Jun 22 13:11:41 PDT 2009</t>
  </si>
  <si>
    <t xml:space="preserve">tired already...maybe I'm still a little bit sick </t>
  </si>
  <si>
    <t xml:space="preserve">@duncangrantz I know </t>
  </si>
  <si>
    <t>Mon Jun 22 13:11:45 PDT 2009</t>
  </si>
  <si>
    <t xml:space="preserve">@JINX Tease! Me want </t>
  </si>
  <si>
    <t>chopardisme</t>
  </si>
  <si>
    <t xml:space="preserve">http://twitter.com/TigerWoodsWorld/status/2281252700 He drove well Never seen him putt so badly! </t>
  </si>
  <si>
    <t>@stlsmooth Skee-Phi! how are you today...u know im still not in huntsville  lol</t>
  </si>
  <si>
    <t>@SiahWalker  i kno how u feel. lets just trust each other. u &amp;amp; me. i hate flakey ppl too. they hav problems. ha</t>
  </si>
  <si>
    <t>Mon Jun 22 13:11:46 PDT 2009</t>
  </si>
  <si>
    <t>furstdesign</t>
  </si>
  <si>
    <t xml:space="preserve">Anyone know of any rich people who would like to help me pay off my loans? Got denied from the Peace Corps because of them </t>
  </si>
  <si>
    <t>Mon Jun 22 13:11:47 PDT 2009</t>
  </si>
  <si>
    <t>zeepurplekitty</t>
  </si>
  <si>
    <t>I wonder if I bore you. I probably do.  is that why you lost interest in chatting with me?</t>
  </si>
  <si>
    <t>Mon Jun 22 13:11:48 PDT 2009</t>
  </si>
  <si>
    <t>babyjhing23</t>
  </si>
  <si>
    <t>feels a little sad  and i'm not telling why... http://plurk.com/p/1324st</t>
  </si>
  <si>
    <t>Mon Jun 22 13:11:49 PDT 2009</t>
  </si>
  <si>
    <t>haven't had time to check youtube  too busy studying.</t>
  </si>
  <si>
    <t xml:space="preserve">Daughters prom Wednesday and him indoors being a twat refusing to take her to mates to get transport to prom, i don't drive </t>
  </si>
  <si>
    <t>austinembree</t>
  </si>
  <si>
    <t>@thepatbrown damn pat, i live in portland but im going down to LA the 25th, but your playing the 24th.  im bummed to the max.</t>
  </si>
  <si>
    <t>Mon Jun 22 13:11:50 PDT 2009</t>
  </si>
  <si>
    <t>laurapkwilson</t>
  </si>
  <si>
    <t>got roof quote Â£1,500 gone just like that tomorrow, bloody scottish rain  washing my money away too.........................</t>
  </si>
  <si>
    <t xml:space="preserve">@MuchMusic too bad I don't get Muchmusic anymore </t>
  </si>
  <si>
    <t>prom3067</t>
  </si>
  <si>
    <t xml:space="preserve">Secretary of state-its where I've been since 3. </t>
  </si>
  <si>
    <t>diylobotomy87</t>
  </si>
  <si>
    <t xml:space="preserve">Struggling through the day </t>
  </si>
  <si>
    <t>Mon Jun 22 13:11:51 PDT 2009</t>
  </si>
  <si>
    <t xml:space="preserve">Its poaring and i just forgot i left the window open </t>
  </si>
  <si>
    <t>Mon Jun 22 13:11:52 PDT 2009</t>
  </si>
  <si>
    <t>carrolln92</t>
  </si>
  <si>
    <t>@LatishaBechkos oh that's crappy  cheeer up !</t>
  </si>
  <si>
    <t>Grimjim8000</t>
  </si>
  <si>
    <t xml:space="preserve">power cuts? - yeah pretty much civilisation enders they is </t>
  </si>
  <si>
    <t>Mon Jun 22 13:11:55 PDT 2009</t>
  </si>
  <si>
    <t>bamitsmichaela</t>
  </si>
  <si>
    <t xml:space="preserve">laptops completely broke </t>
  </si>
  <si>
    <t>Mon Jun 22 13:11:56 PDT 2009</t>
  </si>
  <si>
    <t>@Crisy22 I'm jealous  I wish their tour was coming to NYC but noooo tour manager decided the biggest city on the east isn't good enough</t>
  </si>
  <si>
    <t>Mon Jun 22 13:11:57 PDT 2009</t>
  </si>
  <si>
    <t>KaeDee_Vintage</t>
  </si>
  <si>
    <t xml:space="preserve">Everytime I reach out for something I care about..Faith comes along and snatches it away from me. </t>
  </si>
  <si>
    <t>Mon Jun 22 13:11:59 PDT 2009</t>
  </si>
  <si>
    <t>@RobertHough Sadly no  Couldn't find anyone!</t>
  </si>
  <si>
    <t>Mon Jun 22 13:12:00 PDT 2009</t>
  </si>
  <si>
    <t>theGRRRL</t>
  </si>
  <si>
    <t>@lelah OMG, that's insane. We are so old   I hate being old. Let's both transport back to the Hudson Library circa 1984.</t>
  </si>
  <si>
    <t xml:space="preserve">@LetoyaTamera Damn! I think I must have re-vitiligo then... (The reverse of what Michael Jackson had) </t>
  </si>
  <si>
    <t>Mon Jun 22 13:12:02 PDT 2009</t>
  </si>
  <si>
    <t>robot_in_knots</t>
  </si>
  <si>
    <t xml:space="preserve">I meant your pay day :p p.s next Tuesday </t>
  </si>
  <si>
    <t>KateeLeeAnn</t>
  </si>
  <si>
    <t>fighting with mii ex.  bored as hell in north carolina</t>
  </si>
  <si>
    <t xml:space="preserve">@vinnipukh I just found out I've developed Hayfever, which is why I wasn't well while I was down </t>
  </si>
  <si>
    <t>Mon Jun 22 13:12:03 PDT 2009</t>
  </si>
  <si>
    <t xml:space="preserve">@GaryLaPointe - REALLY?!? I ordered mine well after you and it's delivering tomorrow!  Bummer.  </t>
  </si>
  <si>
    <t>_heybruh</t>
  </si>
  <si>
    <t xml:space="preserve">@DebbieFletcher i bought a mcfly dvd, but my dvd player is not working </t>
  </si>
  <si>
    <t>Mon Jun 22 13:12:05 PDT 2009</t>
  </si>
  <si>
    <t xml:space="preserve">Watchin p2... Just saw a dog get stabbed to death. </t>
  </si>
  <si>
    <t xml:space="preserve">I feel like I've been working out like crazy. It hurts to be this sore. It is 6 am &amp;amp; my aunt is bringing breakfast. I just want sleep. </t>
  </si>
  <si>
    <t>Mon Jun 22 13:12:08 PDT 2009</t>
  </si>
  <si>
    <t>jessrabbit82</t>
  </si>
  <si>
    <t>@redpinkflamingo I can't watch LOST. Kurt and I are watching it together.   BUT, we only have 3 more episodes of season 4, then on to 5!!!</t>
  </si>
  <si>
    <t>asgolfas123</t>
  </si>
  <si>
    <t xml:space="preserve">So sad to see Phil come so close just to finish 2nd yet again.  </t>
  </si>
  <si>
    <t>ddman1212</t>
  </si>
  <si>
    <t xml:space="preserve">Beautiful day in santa monica but not at the beach </t>
  </si>
  <si>
    <t>Mon Jun 22 13:13:14 PDT 2009</t>
  </si>
  <si>
    <t>nicolaland23</t>
  </si>
  <si>
    <t xml:space="preserve">Not a good day at all...don't know how I'm possibly going to be able to work for another 3 weeks before Ibiza </t>
  </si>
  <si>
    <t>nikkijsr</t>
  </si>
  <si>
    <t xml:space="preserve">Iam soooo sleepy..... but I really need to study </t>
  </si>
  <si>
    <t>Mon Jun 22 13:13:15 PDT 2009</t>
  </si>
  <si>
    <t>@emsuckle I did but then we had a falling out and we don't talk any more  I was starting to think no one else would get the amazingness!</t>
  </si>
  <si>
    <t>Mon Jun 22 13:13:16 PDT 2009</t>
  </si>
  <si>
    <t>supitsrubi</t>
  </si>
  <si>
    <t xml:space="preserve"> - You: hi Stranger: HELLO I AM FRANK LAMPARD HOW ARE YOU You: fine You: and urself Stranger: i am gay Your... http://tumblr.com/xaj24dkly</t>
  </si>
  <si>
    <t>Mon Jun 22 13:13:17 PDT 2009</t>
  </si>
  <si>
    <t xml:space="preserve">Boooo so want a 360 with HDMI out </t>
  </si>
  <si>
    <t>Mon Jun 22 13:13:19 PDT 2009</t>
  </si>
  <si>
    <t xml:space="preserve">no love on twitter today am a cry </t>
  </si>
  <si>
    <t>Mon Jun 22 13:13:20 PDT 2009</t>
  </si>
  <si>
    <t xml:space="preserve">Pardon me while I shill but I am totally enamored with the iPhone Bump app ( http://tinyurl.com/djocfb ).  That no one has </t>
  </si>
  <si>
    <t>LiveLafondaLive</t>
  </si>
  <si>
    <t>@vanessaparlo woahhh! at one :0 jesus! ahh... poor nessa! sp your all alone  ahaha i always see her :]</t>
  </si>
  <si>
    <t>pelechati</t>
  </si>
  <si>
    <t xml:space="preserve">@tristanharris export in h264 for high res and small file sizes via quicktime.  Exporting will take a long time even on a dual processor </t>
  </si>
  <si>
    <t>Mon Jun 22 13:13:21 PDT 2009</t>
  </si>
  <si>
    <t>roberta84</t>
  </si>
  <si>
    <t xml:space="preserve">@miguelstdancer micky, i want one of your comments too, but i don't know how to insert the pictures in my profile </t>
  </si>
  <si>
    <t xml:space="preserve">@jujumama - I keep trying to follow you but it isn't working. </t>
  </si>
  <si>
    <t>Mon Jun 22 13:13:22 PDT 2009</t>
  </si>
  <si>
    <t xml:space="preserve">@gullygil yes ouch !! nd its not funny </t>
  </si>
  <si>
    <t>Mon Jun 22 13:13:25 PDT 2009</t>
  </si>
  <si>
    <t>brodyra</t>
  </si>
  <si>
    <t xml:space="preserve">exhausted. babysitting for the night then up at 6:30am for more babysitting </t>
  </si>
  <si>
    <t>Mon Jun 22 13:13:26 PDT 2009</t>
  </si>
  <si>
    <t xml:space="preserve">@shach7  Been on a neverending stream of conference calls  and meetings. In fact, some of them were mtgs to set up MORE MEETINGS. </t>
  </si>
  <si>
    <t xml:space="preserve">im thinking of redoing my wall, and i want a new chair and a new tv, but no money </t>
  </si>
  <si>
    <t>Mon Jun 22 13:13:27 PDT 2009</t>
  </si>
  <si>
    <t>@OvertowDeli @DejaBLade  ahh!!  you're all going to georgia?!   i'm sad now.  the show is on my bday, too!!  dumb job aka school!!</t>
  </si>
  <si>
    <t>Mon Jun 22 13:13:28 PDT 2009</t>
  </si>
  <si>
    <t xml:space="preserve">@imarielle Part two of #hpthemusical doesn't seem to be working. </t>
  </si>
  <si>
    <t xml:space="preserve">@ejxi...the video is totally worth it, but my cousin and his &amp;quot;genius&amp;quot; self are trying to get it off my phone he's been tryin for 2 days </t>
  </si>
  <si>
    <t>Mon Jun 22 13:13:31 PDT 2009</t>
  </si>
  <si>
    <t xml:space="preserve">i wish someone would take me out causseee im bored x10 </t>
  </si>
  <si>
    <t>Mon Jun 22 13:13:32 PDT 2009</t>
  </si>
  <si>
    <t xml:space="preserve">I just saw the famous mind-rape episode of Neon Genesis Evangelion. I feel sick </t>
  </si>
  <si>
    <t>Mon Jun 22 13:13:36 PDT 2009</t>
  </si>
  <si>
    <t>NYChrissy80</t>
  </si>
  <si>
    <t xml:space="preserve">i am back and i am craving chocolate. Not good I dont want to eat it but i cant stop from wanting </t>
  </si>
  <si>
    <t>Mon Jun 22 13:13:38 PDT 2009</t>
  </si>
  <si>
    <t>@AaronRenfree Oh dear  i hope its ok</t>
  </si>
  <si>
    <t>guntherds</t>
  </si>
  <si>
    <t xml:space="preserve">vikingtour ... no vikings any more ... hernia ... pootjes in de lucht ... geen velos </t>
  </si>
  <si>
    <t>SoxDMBJeepLuvr</t>
  </si>
  <si>
    <t xml:space="preserve">thought Twilight the movie could've been sooooo much better.  i'm disappointed </t>
  </si>
  <si>
    <t>Mon Jun 22 13:13:39 PDT 2009</t>
  </si>
  <si>
    <t>Melp0917</t>
  </si>
  <si>
    <t xml:space="preserve">Going back to the doctor so he can check up on me, since i had a fever last week. </t>
  </si>
  <si>
    <t>Mon Jun 22 13:13:40 PDT 2009</t>
  </si>
  <si>
    <t>ctownmarketing</t>
  </si>
  <si>
    <t>12seconds - #aBetterWV dining choices in Charles Town WV are limited  http://tiny12.tv/7V66Q</t>
  </si>
  <si>
    <t xml:space="preserve">Funny, how on Facebook the only one I communicate with is my 11 year old cousin. I miss her. </t>
  </si>
  <si>
    <t>Mon Jun 22 13:13:41 PDT 2009</t>
  </si>
  <si>
    <t>emzems</t>
  </si>
  <si>
    <t xml:space="preserve">Again with the thinking.....it never stops </t>
  </si>
  <si>
    <t>MrBlythe</t>
  </si>
  <si>
    <t xml:space="preserve">@jeniwilliams i wish i would of known a couple weeks ago. you guys could have used all our stuff until adam and rhyan get hitched </t>
  </si>
  <si>
    <t>Mon Jun 22 13:13:42 PDT 2009</t>
  </si>
  <si>
    <t>noneck</t>
  </si>
  <si>
    <t xml:space="preserve">i spent the day drafting an email only to have it lost in a missconfigured mailbox. poop. </t>
  </si>
  <si>
    <t>xAmplifiedx</t>
  </si>
  <si>
    <t xml:space="preserve">@peterfacinelli oh deary me this cannot be good. Happened to me yesterday </t>
  </si>
  <si>
    <t>Mon Jun 22 13:13:43 PDT 2009</t>
  </si>
  <si>
    <t>Rockinshawtii</t>
  </si>
  <si>
    <t xml:space="preserve">mommy don't wanna buy me a sandwhich </t>
  </si>
  <si>
    <t>Mon Jun 22 13:13:44 PDT 2009</t>
  </si>
  <si>
    <t>SixTimeMinor</t>
  </si>
  <si>
    <t xml:space="preserve">Bought a ticket to Rotterdam..to find out the Attack! Attack! gig was cancelled! </t>
  </si>
  <si>
    <t>MissanishkaB</t>
  </si>
  <si>
    <t>ugh im sick today  got a cold from these kids i babysit</t>
  </si>
  <si>
    <t>earearearin</t>
  </si>
  <si>
    <t xml:space="preserve">@crcsings totally makes no sense, but im sad u guys arent going! </t>
  </si>
  <si>
    <t>DeeAndGiselle</t>
  </si>
  <si>
    <t xml:space="preserve">Noo are you serious Bradley Cooper is dating Jennifer Aniston... </t>
  </si>
  <si>
    <t>Mon Jun 22 13:13:46 PDT 2009</t>
  </si>
  <si>
    <t xml:space="preserve">just burried prince .. its so painful to see him like that. he was such a playful pug.. god, i miss him </t>
  </si>
  <si>
    <t>RustBeltThreads</t>
  </si>
  <si>
    <t xml:space="preserve">OMG. I just saw a GIANT silverfish in my apartment.  I HATE those things so much </t>
  </si>
  <si>
    <t>alexisgirl345</t>
  </si>
  <si>
    <t xml:space="preserve">I cant find anyone that i know! </t>
  </si>
  <si>
    <t>Mon Jun 22 13:13:47 PDT 2009</t>
  </si>
  <si>
    <t xml:space="preserve">@ujjwalkhadkhad Yeah itÂ´s probably sucky </t>
  </si>
  <si>
    <t>Mon Jun 22 13:13:49 PDT 2009</t>
  </si>
  <si>
    <t>I did't make it  Oh well, I'll still give u praises Lord!!!</t>
  </si>
  <si>
    <t>katisnotdeluna</t>
  </si>
  <si>
    <t xml:space="preserve">It's time to stop pigging out, stoopid pms </t>
  </si>
  <si>
    <t>Mon Jun 22 13:13:50 PDT 2009</t>
  </si>
  <si>
    <t xml:space="preserve">I feel pretty crappy 2day my asthma sucs &amp;amp; I just don't feel good.. </t>
  </si>
  <si>
    <t>Mon Jun 22 13:13:51 PDT 2009</t>
  </si>
  <si>
    <t>miss_t_rockzz</t>
  </si>
  <si>
    <t xml:space="preserve">@gina_Is_My_Name LoL ^^ sims 3 is cool, hm? But i don't have it too </t>
  </si>
  <si>
    <t>elmitocarboni</t>
  </si>
  <si>
    <t xml:space="preserve">indesign just crashed like 5 times.. won't export my .swf file </t>
  </si>
  <si>
    <t xml:space="preserve">@Nnenia aww sorry about your loss, but to each their own! Have a great nite pretty lady! We must have another getty before our departures </t>
  </si>
  <si>
    <t>Mon Jun 22 13:13:52 PDT 2009</t>
  </si>
  <si>
    <t>anya73</t>
  </si>
  <si>
    <t xml:space="preserve">bored at home without my man... </t>
  </si>
  <si>
    <t>Mon Jun 22 13:13:53 PDT 2009</t>
  </si>
  <si>
    <t>@corsakti  hold it together. it's also weird how it always hurts no matter how many realizations happen. :/</t>
  </si>
  <si>
    <t>kaic01</t>
  </si>
  <si>
    <t>my computer's so slow!!  iphone might be faster than my computer! #Squarespace</t>
  </si>
  <si>
    <t>Mon Jun 22 13:13:54 PDT 2009</t>
  </si>
  <si>
    <t>MAN OH MAN i totally bombed that exam  i'm super sad.. and i've been studying all weekend.</t>
  </si>
  <si>
    <t xml:space="preserve">@JackieMangini so you cant? </t>
  </si>
  <si>
    <t>Mon Jun 22 13:13:58 PDT 2009</t>
  </si>
  <si>
    <t xml:space="preserve">@paulwallbaby mannnn i wish i had your willpower </t>
  </si>
  <si>
    <t>Mon Jun 22 13:13:59 PDT 2009</t>
  </si>
  <si>
    <t>London_honey</t>
  </si>
  <si>
    <t xml:space="preserve">@Markylon my ibs is playing up  tummy gone really big </t>
  </si>
  <si>
    <t>chaosrefugee</t>
  </si>
  <si>
    <t xml:space="preserve">@guy_gardnercg stop giving me the poboy lust </t>
  </si>
  <si>
    <t>Mon Jun 22 13:14:01 PDT 2009</t>
  </si>
  <si>
    <t xml:space="preserve">@KellyDivine can i call u? </t>
  </si>
  <si>
    <t>Mon Jun 22 13:14:02 PDT 2009</t>
  </si>
  <si>
    <t>SinaedDavis</t>
  </si>
  <si>
    <t>@McSkins - I haven't slept properly in like a week  Insomnia isn't fun :'(</t>
  </si>
  <si>
    <t>NBPphoto</t>
  </si>
  <si>
    <t xml:space="preserve">@dresdencodak I'd say you'd sold out, but I don't think anyone is buying anymore. </t>
  </si>
  <si>
    <t>Mon Jun 22 13:14:04 PDT 2009</t>
  </si>
  <si>
    <t>djmrsinister</t>
  </si>
  <si>
    <t xml:space="preserve">@DJWREK1 fukit. i guess ill show up early for my spots from now on. lol or at least try to be early (will have to cut my pregame short) </t>
  </si>
  <si>
    <t>Mon Jun 22 13:14:05 PDT 2009</t>
  </si>
  <si>
    <t xml:space="preserve">I was having so much fun as well. </t>
  </si>
  <si>
    <t>Mon Jun 22 13:14:06 PDT 2009</t>
  </si>
  <si>
    <t>jgreenaway</t>
  </si>
  <si>
    <t>Switching to IE until I figure out why FF keeps crashing  An iPhone GC from #squarespace would certainly cheer me up...</t>
  </si>
  <si>
    <t>JhazyD</t>
  </si>
  <si>
    <t>In tha car vyben ta mi musiq. Fne on 2 and no charger  left it n other car. On my way to my dhude bizarrres party! Ayoo</t>
  </si>
  <si>
    <t>Mon Jun 22 13:14:08 PDT 2009</t>
  </si>
  <si>
    <t>what a boring day  i have to wait till 5 FML</t>
  </si>
  <si>
    <t>Brianscottf</t>
  </si>
  <si>
    <t>@morganpressel Damn, thanks for telling us, i thought this was live on tv   Just kidding..</t>
  </si>
  <si>
    <t>Mon Jun 22 13:14:09 PDT 2009</t>
  </si>
  <si>
    <t xml:space="preserve">@lisar1167 I saladed today, too. Feel like I'm gaining some of what I lost last month </t>
  </si>
  <si>
    <t xml:space="preserve">this cold is getting worse  </t>
  </si>
  <si>
    <t>Mon Jun 22 13:14:10 PDT 2009</t>
  </si>
  <si>
    <t>hapster09</t>
  </si>
  <si>
    <t xml:space="preserve">It's warm outside today!!  Maybe summer has finally arrived.  I'm sure there will be rain </t>
  </si>
  <si>
    <t>Mon Jun 22 13:14:11 PDT 2009</t>
  </si>
  <si>
    <t>mariusstrom</t>
  </si>
  <si>
    <t xml:space="preserve">@LADunkin that's SJC-AUS, not SEA-AUS </t>
  </si>
  <si>
    <t>Mon Jun 22 13:14:12 PDT 2009</t>
  </si>
  <si>
    <t xml:space="preserve">IM SO DAMN INDECISIVE!!!!!!! </t>
  </si>
  <si>
    <t>Mon Jun 22 13:14:13 PDT 2009</t>
  </si>
  <si>
    <t>playfullilmissy</t>
  </si>
  <si>
    <t xml:space="preserve">@cnn this is a really dismal headline </t>
  </si>
  <si>
    <t>Mon Jun 22 13:14:14 PDT 2009</t>
  </si>
  <si>
    <t>apridhamxo</t>
  </si>
  <si>
    <t>sick  so taking a nap maybe fire with people laterr &amp;lt;3</t>
  </si>
  <si>
    <t>@sustainatweet I want to follow up with you re: your DM. But I can't since you aren't following me.  Can we fix?</t>
  </si>
  <si>
    <t>saraturley</t>
  </si>
  <si>
    <t xml:space="preserve">Migraine Monday! </t>
  </si>
  <si>
    <t xml:space="preserve">the ladybug fell in the hot crease of my laptop and now it's dead   </t>
  </si>
  <si>
    <t>Mon Jun 22 13:14:15 PDT 2009</t>
  </si>
  <si>
    <t xml:space="preserve">finally making our way downstairs to band room..long day..and it seems like there is never enough time to do anything </t>
  </si>
  <si>
    <t>Mon Jun 22 13:14:16 PDT 2009</t>
  </si>
  <si>
    <t xml:space="preserve">Bloody hell, I have slept through both episodes of Corrie and enders too and still fee like I need to go back to my tomb </t>
  </si>
  <si>
    <t>iWasOnFire</t>
  </si>
  <si>
    <t xml:space="preserve">&amp;quot;Must do art cw&amp;quot;. i keep telling myself but no ones listening </t>
  </si>
  <si>
    <t>Mon Jun 22 13:14:17 PDT 2009</t>
  </si>
  <si>
    <t>itsHailsbro</t>
  </si>
  <si>
    <t>I'm broke  Girls night out!&amp;lt;3</t>
  </si>
  <si>
    <t>Mon Jun 22 13:17:40 PDT 2009</t>
  </si>
  <si>
    <t>oberlem</t>
  </si>
  <si>
    <t xml:space="preserve">Technology and I are not a good mix today... </t>
  </si>
  <si>
    <t>AmandaJeanne</t>
  </si>
  <si>
    <t>School sucks!  so tired of it!</t>
  </si>
  <si>
    <t>Mon Jun 22 13:17:41 PDT 2009</t>
  </si>
  <si>
    <t>kristywilliams</t>
  </si>
  <si>
    <t xml:space="preserve">my brother's graduation is today, he's all grown up now </t>
  </si>
  <si>
    <t xml:space="preserve">Soo bored I just cleaned up half the house! Waiting on the arrival of my first meal </t>
  </si>
  <si>
    <t>Mon Jun 22 13:17:42 PDT 2009</t>
  </si>
  <si>
    <t>davideroverso</t>
  </si>
  <si>
    <t xml:space="preserve">Done my usual 10k hilly run in 51'52&amp;quot; (a couple of min slower than PB). Track would not load on MotionBased </t>
  </si>
  <si>
    <t>Mon Jun 22 13:17:45 PDT 2009</t>
  </si>
  <si>
    <t xml:space="preserve">@PerezHilton Sounds like someone needs a hug </t>
  </si>
  <si>
    <t xml:space="preserve">@faeriewitch1228 the day after our reunion we got a tour. Its amazing. Aww your climing dome </t>
  </si>
  <si>
    <t>Mon Jun 22 13:17:46 PDT 2009</t>
  </si>
  <si>
    <t>brs_wildcat2010</t>
  </si>
  <si>
    <t xml:space="preserve">Packing for UB. UGH! </t>
  </si>
  <si>
    <t xml:space="preserve">I don't wanna leave Chicago!! </t>
  </si>
  <si>
    <t>Mon Jun 22 13:17:48 PDT 2009</t>
  </si>
  <si>
    <t>JewishAgency</t>
  </si>
  <si>
    <t xml:space="preserve">@JICNY The photos from the event are great! I couldn't find myself in any of them though </t>
  </si>
  <si>
    <t xml:space="preserve">IÂ´m so tired </t>
  </si>
  <si>
    <t>Mon Jun 22 13:17:49 PDT 2009</t>
  </si>
  <si>
    <t>jodie_rogers</t>
  </si>
  <si>
    <t xml:space="preserve">@alannaaaa well im useless with that one then </t>
  </si>
  <si>
    <t>Mon Jun 22 13:17:50 PDT 2009</t>
  </si>
  <si>
    <t>a2armory</t>
  </si>
  <si>
    <t xml:space="preserve">just got a big wood chip in my eye, got it out but it still hurts, my eye is definitely scratched but at least it's not on the cornea </t>
  </si>
  <si>
    <t>@ddlovato I was supposed to meet you in an hour but they said there aren't any m&amp;amp;g's  at least I'll see you at the show-you'll be amazing!</t>
  </si>
  <si>
    <t>Mon Jun 22 13:17:51 PDT 2009</t>
  </si>
  <si>
    <t xml:space="preserve">@kimbean_ that was me last night. Also, wearing contacts always makes my eyes feel like they are on fire, so I can't wear them </t>
  </si>
  <si>
    <t>Mon Jun 22 13:17:53 PDT 2009</t>
  </si>
  <si>
    <t xml:space="preserve">Wish i was going to see tbs and anberlin tomorrow </t>
  </si>
  <si>
    <t xml:space="preserve">Shit. Just looking at the practice problem set for this quiz. I NEED a calculator. Have to run over to main campus and buy a basic one. </t>
  </si>
  <si>
    <t>Mon Jun 22 13:17:55 PDT 2009</t>
  </si>
  <si>
    <t>noam3</t>
  </si>
  <si>
    <t xml:space="preserve">@DavidArchie Gosh David!!! what is so hard in reply to me?!?!? </t>
  </si>
  <si>
    <t>jenmcguireink</t>
  </si>
  <si>
    <t xml:space="preserve">@CathyZielske i am sad for families that fall apart, but even more sad for kids who get taken down with the parents.  poor kids. </t>
  </si>
  <si>
    <t>iheartguitar</t>
  </si>
  <si>
    <t xml:space="preserve">@Sjusovaren I was just talking about that with someone last week. I just don't have time to run 2 sites at the moment </t>
  </si>
  <si>
    <t>Mon Jun 22 13:17:57 PDT 2009</t>
  </si>
  <si>
    <t xml:space="preserve">@nexcastellan It may still be suffering from the twitter apocalypse. I need to change some data types. </t>
  </si>
  <si>
    <t>Mon Jun 22 13:17:58 PDT 2009</t>
  </si>
  <si>
    <t>In the WORST mood ever - My room is making me sneeze and cough and i'm feeling very fat  Need to find something to cheer me up...</t>
  </si>
  <si>
    <t>Mon Jun 22 13:17:59 PDT 2009</t>
  </si>
  <si>
    <t xml:space="preserve">*ugh* mean to do an incremental build, but instead did a full clobber. I don't have the patience for this! </t>
  </si>
  <si>
    <t>Mon Jun 22 13:18:00 PDT 2009</t>
  </si>
  <si>
    <t>mandhytaa</t>
  </si>
  <si>
    <t xml:space="preserve">Why do twittering by mobile phone is fuckin annoying??? many links can't be clicked.   </t>
  </si>
  <si>
    <t>Mon Jun 22 13:18:03 PDT 2009</t>
  </si>
  <si>
    <t>gary1802</t>
  </si>
  <si>
    <t>Mon Jun 22 13:18:06 PDT 2009</t>
  </si>
  <si>
    <t>JMom</t>
  </si>
  <si>
    <t>@bookieboo I thought you had a recipe  on that link.  What else did you put with your kale salad?</t>
  </si>
  <si>
    <t>Mon Jun 22 13:18:07 PDT 2009</t>
  </si>
  <si>
    <t>Jeepers who knows which side of uniform to iron the karate patch on? Instructions should come with the blasted patch. What the hay?  xxoo</t>
  </si>
  <si>
    <t>Mon Jun 22 13:18:10 PDT 2009</t>
  </si>
  <si>
    <t xml:space="preserve">@KatieCakez all I found up there was battlegerbils. </t>
  </si>
  <si>
    <t>Mon Jun 22 13:18:12 PDT 2009</t>
  </si>
  <si>
    <t>v2w</t>
  </si>
  <si>
    <t xml:space="preserve">Im getting sick!!  oh and my puppy too </t>
  </si>
  <si>
    <t xml:space="preserve">Just jammed my toe under my chair leg </t>
  </si>
  <si>
    <t>Mon Jun 22 13:18:13 PDT 2009</t>
  </si>
  <si>
    <t xml:space="preserve">Omg...I need to be put out of my misery. Head hurts, throat REALLY hurts, nose runny, body starting to ache &amp;amp; I'm at work. Craptacular! </t>
  </si>
  <si>
    <t>@KathiSP ...need to find someone who can come with me  cause the ticket's will be sold from tomorrow on. I'm sure it'll be sold out soon.</t>
  </si>
  <si>
    <t>Mon Jun 22 13:18:15 PDT 2009</t>
  </si>
  <si>
    <t>@AngelaWB  i couldn't.  but someday, i will own that digi back.</t>
  </si>
  <si>
    <t>cat_tango</t>
  </si>
  <si>
    <t xml:space="preserve">On the road home. We discovered a dedicab SN2 that had no unlock code! We failed to enter it </t>
  </si>
  <si>
    <t>coreyfro</t>
  </si>
  <si>
    <t xml:space="preserve">@jetdillo *GRUMBLES UNDER HIS BREATH* Stupid co-parent counsoling.  I'll not be at anything cool on a Wednesday for a long time </t>
  </si>
  <si>
    <t>Mon Jun 22 13:18:16 PDT 2009</t>
  </si>
  <si>
    <t xml:space="preserve">@HumorAddicted where'd u go? </t>
  </si>
  <si>
    <t>Mon Jun 22 13:18:17 PDT 2009</t>
  </si>
  <si>
    <t xml:space="preserve">Is thinking about bed... soup and pink fizzy stuff just doen't mix well </t>
  </si>
  <si>
    <t>tehlolninja</t>
  </si>
  <si>
    <t xml:space="preserve">And my xbox dies on NXE yet again....it's not been the same since last week's downtime </t>
  </si>
  <si>
    <t>Trying to play with lucy but have got belly ache and feel sick  glad im at the doctors tomz</t>
  </si>
  <si>
    <t xml:space="preserve">@_Jaska coolio. i want another one </t>
  </si>
  <si>
    <t>Mon Jun 22 13:18:19 PDT 2009</t>
  </si>
  <si>
    <t>Ildiko_85</t>
  </si>
  <si>
    <t>I am so happy now. unfortunately I have to work tmrw.  I want to stay at home in my bed and watch tv.</t>
  </si>
  <si>
    <t>Mon Jun 22 13:18:22 PDT 2009</t>
  </si>
  <si>
    <t xml:space="preserve">@the404error nope </t>
  </si>
  <si>
    <t>Mon Jun 22 13:18:25 PDT 2009</t>
  </si>
  <si>
    <t xml:space="preserve">I know I ate too much when I dislocate my jaw </t>
  </si>
  <si>
    <t>Mon Jun 22 13:18:27 PDT 2009</t>
  </si>
  <si>
    <t>TiffanyHensley</t>
  </si>
  <si>
    <t xml:space="preserve">is too young to be broken hearted </t>
  </si>
  <si>
    <t>earthquakes in alaska usually mean tsunamis here, should i walk the dog further up the mtn? i can't swim  at least we are bayside!</t>
  </si>
  <si>
    <t>Mon Jun 22 13:18:28 PDT 2009</t>
  </si>
  <si>
    <t xml:space="preserve">@HoptonHouseBnB I KNOW!! just not fair </t>
  </si>
  <si>
    <t>Mon Jun 22 13:18:31 PDT 2009</t>
  </si>
  <si>
    <t>samanthadiguer</t>
  </si>
  <si>
    <t xml:space="preserve">@monicadearest :/ im taking acedemic. im going to fail! </t>
  </si>
  <si>
    <t>Mon Jun 22 13:18:33 PDT 2009</t>
  </si>
  <si>
    <t>psde</t>
  </si>
  <si>
    <t xml:space="preserve">Kraftwerk was my highlight this year - still mad at the ppl that didn't &amp;quot;get it&amp;quot; and just stood there ranting about them </t>
  </si>
  <si>
    <t xml:space="preserve">I placed an ad for a loving family to take Chuy....I'm a mess </t>
  </si>
  <si>
    <t>Mon Jun 22 13:18:34 PDT 2009</t>
  </si>
  <si>
    <t>LiiLMiiSSMiiSSY</t>
  </si>
  <si>
    <t xml:space="preserve">@CRISCOKIDD ouch </t>
  </si>
  <si>
    <t>Mon Jun 22 13:18:36 PDT 2009</t>
  </si>
  <si>
    <t>PaulThomasMahon</t>
  </si>
  <si>
    <t xml:space="preserve">Has A Stomach ache </t>
  </si>
  <si>
    <t>Mon Jun 22 13:18:37 PDT 2009</t>
  </si>
  <si>
    <t>sodaly</t>
  </si>
  <si>
    <t xml:space="preserve">@ShellSpliethof ah yes, freedom was short-lived as the duties of design work called me back to reality... sigh... #nohookieforme </t>
  </si>
  <si>
    <t>Mon Jun 22 13:18:38 PDT 2009</t>
  </si>
  <si>
    <t xml:space="preserve">why doesnt anyone talk to me anymore?   </t>
  </si>
  <si>
    <t xml:space="preserve">Just finished my work out now going to do a hockey boys work out (aka watch). Back to Tdot tomorrow </t>
  </si>
  <si>
    <t>Mon Jun 22 13:18:39 PDT 2009</t>
  </si>
  <si>
    <t>gumptionthomas</t>
  </si>
  <si>
    <t xml:space="preserve">Home Internet down until Wednesday morning at the earliest </t>
  </si>
  <si>
    <t>Mon Jun 22 13:18:41 PDT 2009</t>
  </si>
  <si>
    <t>grrsjijb</t>
  </si>
  <si>
    <t xml:space="preserve">I'm frkkn cranky! </t>
  </si>
  <si>
    <t>Mon Jun 22 13:18:43 PDT 2009</t>
  </si>
  <si>
    <t xml:space="preserve">Today on Cops: Topeka - police bust a man for lewd conduct in basement of Mabee Library. He was also in trouble for burglary and forgery. </t>
  </si>
  <si>
    <t xml:space="preserve">@haveboard if you don't have a pic it doesn't count. </t>
  </si>
  <si>
    <t>Mon Jun 22 13:18:44 PDT 2009</t>
  </si>
  <si>
    <t>@RobinFod Sometimes he just doesn't answer.   I like to see the random stuff he reads and comments back on.</t>
  </si>
  <si>
    <t xml:space="preserve">update 1000! shame its me asking if anyone else is having issues with twitter </t>
  </si>
  <si>
    <t>Mon Jun 22 13:18:45 PDT 2009</t>
  </si>
  <si>
    <t xml:space="preserve">@tamirahbanks damn . i be crying to . </t>
  </si>
  <si>
    <t>Mon Jun 22 13:22:17 PDT 2009</t>
  </si>
  <si>
    <t xml:space="preserve">@LaurenAwesome mmm they dont have them here in england  </t>
  </si>
  <si>
    <t>Mon Jun 22 13:22:18 PDT 2009</t>
  </si>
  <si>
    <t xml:space="preserve">@AmazingGreis yeah I can't decide either. </t>
  </si>
  <si>
    <t>Mon Jun 22 13:22:19 PDT 2009</t>
  </si>
  <si>
    <t>jnaeraeshele</t>
  </si>
  <si>
    <t xml:space="preserve">Wow, the pain was yet to come. I am practically crippled. </t>
  </si>
  <si>
    <t>Mon Jun 22 13:22:20 PDT 2009</t>
  </si>
  <si>
    <t xml:space="preserve">I'm so tired. And looks like another weekend with nothing to do </t>
  </si>
  <si>
    <t>Mon Jun 22 13:22:21 PDT 2009</t>
  </si>
  <si>
    <t xml:space="preserve">@chivalry_pony LEAVE ME ALONE </t>
  </si>
  <si>
    <t>sistertoldja</t>
  </si>
  <si>
    <t xml:space="preserve">@ihavesuperpower Its such a small lil thing to do, but I feel so bad I was happy to have SOMETHING to show. I keep thinking about Neda. </t>
  </si>
  <si>
    <t>Mon Jun 22 13:22:22 PDT 2009</t>
  </si>
  <si>
    <t>luvinu2008</t>
  </si>
  <si>
    <t xml:space="preserve">Its freaking hot outside!!!!! </t>
  </si>
  <si>
    <t>Mon Jun 22 13:22:23 PDT 2009</t>
  </si>
  <si>
    <t>EJRivertz</t>
  </si>
  <si>
    <t>love summer H! and i'm so tired, worked all day  ... want to enjoy the sun !!!! Miss U @helenefrost</t>
  </si>
  <si>
    <t>YGOMasters</t>
  </si>
  <si>
    <t>Jim: &amp;quot;I negate it with destruction jammer&amp;quot;.  Dave: &amp;quot;I fucking hate you!&amp;quot; Jim: &amp;quot;Don't say that!&amp;quot;  Sully Erna: &amp;quot;I fucking hate you!!!!!!!!!&amp;quot;</t>
  </si>
  <si>
    <t>Mon Jun 22 13:22:24 PDT 2009</t>
  </si>
  <si>
    <t xml:space="preserve">Where'd my layout go? </t>
  </si>
  <si>
    <t>unspoken42</t>
  </si>
  <si>
    <t xml:space="preserve">I want next week to come! </t>
  </si>
  <si>
    <t>Mon Jun 22 13:22:28 PDT 2009</t>
  </si>
  <si>
    <t xml:space="preserve">Is there a twitter cache problem again? I tried to follow @SkydeckChicago twice now but twitter isn't letting me. </t>
  </si>
  <si>
    <t>Mon Jun 22 13:22:30 PDT 2009</t>
  </si>
  <si>
    <t>Nay_stems</t>
  </si>
  <si>
    <t xml:space="preserve">@angel_mitchell Sorry I missed the partay hun. I was in the bay area </t>
  </si>
  <si>
    <t>Mon Jun 22 13:22:31 PDT 2009</t>
  </si>
  <si>
    <t>alisonAC</t>
  </si>
  <si>
    <t>I feel so overwhelmed, hoping I can get all this work done  @squarespace please make this day better #squarespace</t>
  </si>
  <si>
    <t xml:space="preserve">omgg I am in need of some food </t>
  </si>
  <si>
    <t>Mon Jun 22 13:22:32 PDT 2009</t>
  </si>
  <si>
    <t xml:space="preserve">@PeggyGurney Just realized I cant stay at 8888 posts at vbcom. gotta do at least 2 more. guess I'll have 2 keep going 2 9000 now. </t>
  </si>
  <si>
    <t xml:space="preserve">Taking my baby to the airport.  Cryingness  </t>
  </si>
  <si>
    <t>Mon Jun 22 13:22:34 PDT 2009</t>
  </si>
  <si>
    <t>@Hollytn7  Did I offend ye?</t>
  </si>
  <si>
    <t>Mon Jun 22 13:22:36 PDT 2009</t>
  </si>
  <si>
    <t xml:space="preserve">@itsTyraB Awwwww poor boo LoL don't ya hate dat </t>
  </si>
  <si>
    <t>Mon Jun 22 13:22:37 PDT 2009</t>
  </si>
  <si>
    <t>marribearxoxo</t>
  </si>
  <si>
    <t xml:space="preserve">btw im at my happy place :] my6 dads hpuse but still dont have my laptop </t>
  </si>
  <si>
    <t>Mon Jun 22 13:22:43 PDT 2009</t>
  </si>
  <si>
    <t>2morrow orchestra  noooo .... yeah ... my head hurts ... aua tennis racket ....</t>
  </si>
  <si>
    <t xml:space="preserve">I have no friends  </t>
  </si>
  <si>
    <t>Mon Jun 22 13:22:45 PDT 2009</t>
  </si>
  <si>
    <t>Bobby_1970</t>
  </si>
  <si>
    <t xml:space="preserve">Just spent two hours book keeping. The more work you get, the more paperwork to do. </t>
  </si>
  <si>
    <t>DavidChilds</t>
  </si>
  <si>
    <t xml:space="preserve">@WaspsAndCakes .... I touched all of them </t>
  </si>
  <si>
    <t>@_mahreeyah_ i emailed your friend andrea about boston. i hope she emails me back  can u give her a heads up?</t>
  </si>
  <si>
    <t>Mon Jun 22 13:22:46 PDT 2009</t>
  </si>
  <si>
    <t xml:space="preserve">brrr... this very cold </t>
  </si>
  <si>
    <t>Mon Jun 22 13:22:47 PDT 2009</t>
  </si>
  <si>
    <t>@ChampionsTennis Great coverage!! Although I have missed some due to revision today  Last exam tomorrow 9-12 so after that's fine!!</t>
  </si>
  <si>
    <t xml:space="preserve">@hotshot1 Leeeeeeeeeeeeeeeeeeeeeeeeeeeeeeee I haven't seen you! </t>
  </si>
  <si>
    <t xml:space="preserve">@dannywood I wish the tank would fit over my boobs but no can do. </t>
  </si>
  <si>
    <t>jasonrybka</t>
  </si>
  <si>
    <t>@NikkiLav Woop. Good stuff. I am in a hunt for a job.  Rather depressing trying to find a job TBH.</t>
  </si>
  <si>
    <t>Mon Jun 22 13:22:48 PDT 2009</t>
  </si>
  <si>
    <t>helenthetruth</t>
  </si>
  <si>
    <t xml:space="preserve">nothing beats speaking to him just before I go to bed - how I wish I was in Holland </t>
  </si>
  <si>
    <t>DuskySwan</t>
  </si>
  <si>
    <t xml:space="preserve">I would like to go see Take That again in Manchester but i am lacking funds for transport </t>
  </si>
  <si>
    <t>Mon Jun 22 13:22:50 PDT 2009</t>
  </si>
  <si>
    <t>kamiliahbf</t>
  </si>
  <si>
    <t>@dieguitoLAMB Damn!!  but actually which record cuz she has so much records ;-p</t>
  </si>
  <si>
    <t>Mon Jun 22 13:22:53 PDT 2009</t>
  </si>
  <si>
    <t>FactoryBJJ</t>
  </si>
  <si>
    <t xml:space="preserve">Just recieved confirmation that Matt Kirtley's (Aesopian's) trip to the UK and Factory BJJ is off because of a severe knee injury. </t>
  </si>
  <si>
    <t>Mon Jun 22 13:22:54 PDT 2009</t>
  </si>
  <si>
    <t>I just rescued a bumble bee!! It was gonna get trampled on..  but its happy in the grass now! Hehe</t>
  </si>
  <si>
    <t>SabsyRina</t>
  </si>
  <si>
    <t xml:space="preserve">@smosh I got eaten alive by misquitos at a BBQ, then went home only to find out that I am crazy sick. Been so sick all day. </t>
  </si>
  <si>
    <t>Mon Jun 22 13:22:55 PDT 2009</t>
  </si>
  <si>
    <t xml:space="preserve">@mywaynow I don't have wifi so i cant get online to watch it </t>
  </si>
  <si>
    <t>Mon Jun 22 13:22:57 PDT 2009</t>
  </si>
  <si>
    <t xml:space="preserve">@nedrr they do, if you fantasize (A) Still can't fix the taste </t>
  </si>
  <si>
    <t>Mon Jun 22 13:22:58 PDT 2009</t>
  </si>
  <si>
    <t>mlouisebishop</t>
  </si>
  <si>
    <t xml:space="preserve">My dear sweet cat, Booger (My Fat Boo), is dying. </t>
  </si>
  <si>
    <t>Mon Jun 22 13:22:59 PDT 2009</t>
  </si>
  <si>
    <t>LexiiSmile</t>
  </si>
  <si>
    <t xml:space="preserve">Hmm..In 3 days ,Leaving gahh </t>
  </si>
  <si>
    <t>Mon Jun 22 13:23:01 PDT 2009</t>
  </si>
  <si>
    <t xml:space="preserve">I got stung by a bee today...first time ever. it hurt </t>
  </si>
  <si>
    <t xml:space="preserve">@yomichael the link for Khloe and Kourtney's new show doesn't work </t>
  </si>
  <si>
    <t>Mon Jun 22 13:23:02 PDT 2009</t>
  </si>
  <si>
    <t>Obiageli914</t>
  </si>
  <si>
    <t xml:space="preserve">my day is going good so far but now I have to study the rest of the day </t>
  </si>
  <si>
    <t xml:space="preserve">@LaurenConrad I can't believe I missed this, I was in the hospital!  You probably don't make it out here that often either </t>
  </si>
  <si>
    <t>Mon Jun 22 13:23:04 PDT 2009</t>
  </si>
  <si>
    <t>CHudnall</t>
  </si>
  <si>
    <t>Power is back on...but it blitzed the A/C.   99.0 Â°F, just an hour ago, it was  99.8 Â°F.  Waiting on A/C guy to hurry and get here.</t>
  </si>
  <si>
    <t>Mon Jun 22 13:23:05 PDT 2009</t>
  </si>
  <si>
    <t xml:space="preserve">so frustrated w/my online class rt now </t>
  </si>
  <si>
    <t>Mon Jun 22 13:23:07 PDT 2009</t>
  </si>
  <si>
    <t xml:space="preserve">Should I install firefox or let it be IE8.. hmm.. if only there was a foxmarks for Ie </t>
  </si>
  <si>
    <t>Mon Jun 22 13:23:09 PDT 2009</t>
  </si>
  <si>
    <t>LWildebeest</t>
  </si>
  <si>
    <t xml:space="preserve">@DavidBrownSound Glad you had a good Father's Day!  Sorry we couldn't be there.  Morning in the ER with the flu = worst Father's Day ever </t>
  </si>
  <si>
    <t xml:space="preserve">Putting Boris (my FJ Cruiser) in the shop from the accident. They are giving me a hatch back to drive in his place! </t>
  </si>
  <si>
    <t>KayTraicia</t>
  </si>
  <si>
    <t>I am verry SAD now  Why does the one you LOVE allways hurt you ..:S well I am going toe bed See you when I see you</t>
  </si>
  <si>
    <t>Mon Jun 22 13:23:10 PDT 2009</t>
  </si>
  <si>
    <t>Mommy4ever29</t>
  </si>
  <si>
    <t xml:space="preserve">Were back home now. The heat is unbearable so the park is a no go. </t>
  </si>
  <si>
    <t xml:space="preserve">@mugpie_guy  I love HSM! Was quite upst when younger son said it wasnt cool anymore and refused to watch with me. Nor Hannah Montan a </t>
  </si>
  <si>
    <t>Mon Jun 22 13:23:11 PDT 2009</t>
  </si>
  <si>
    <t xml:space="preserve">@carasneddon no not really.. the 44? ;P what was wrong with you today? </t>
  </si>
  <si>
    <t>Mon Jun 22 13:23:12 PDT 2009</t>
  </si>
  <si>
    <t>omg!!! its so hot! my air sux in my car  my ass is sweating. stupid leather seats. eewwww!!</t>
  </si>
  <si>
    <t xml:space="preserve">@jamie_sterling how dar u come here and not tell me </t>
  </si>
  <si>
    <t xml:space="preserve">Stormwind is painful </t>
  </si>
  <si>
    <t>Mon Jun 22 13:23:16 PDT 2009</t>
  </si>
  <si>
    <t>Woke up to bad news about Gramps.  The good news is I'll be in Orange County this weekend ...</t>
  </si>
  <si>
    <t xml:space="preserve">@staticxage gingerbb </t>
  </si>
  <si>
    <t xml:space="preserve">Now I understand why he was going so hard about Father's Day, his father passed </t>
  </si>
  <si>
    <t>Mon Jun 22 13:23:17 PDT 2009</t>
  </si>
  <si>
    <t>lelly_lollipop</t>
  </si>
  <si>
    <t xml:space="preserve">just eaten quite a large portion of &amp;quot;Half Baked&amp;quot; ice cream and now feel sicky </t>
  </si>
  <si>
    <t xml:space="preserve">@MACandJUICYluvR we are about 7 hours from San Antonio... not close. </t>
  </si>
  <si>
    <t>had a nice nap. im so sick today! i feel so weak! i keep sneezing. im not well  i need joe jonas @jonasbrothers</t>
  </si>
  <si>
    <t>Mon Jun 22 13:23:20 PDT 2009</t>
  </si>
  <si>
    <t>Cannot wait to get in to bed  however I've discovered sponge fingers soaked in double cream with strawberries - best pudding ever!! #fb</t>
  </si>
  <si>
    <t>@courtney_cook me too !! I was hoping to call it allergies  hope your feelin better now .. Rather then soon !!</t>
  </si>
  <si>
    <t>elj77</t>
  </si>
  <si>
    <t xml:space="preserve">I forgot how good Pinkerton is.... too bad weezer sucks now </t>
  </si>
  <si>
    <t>Mon Jun 22 13:23:22 PDT 2009</t>
  </si>
  <si>
    <t>I want to go swimming, but the guy next door is home.  had a FANTASTIC day yesterday. It couldn't have been better.</t>
  </si>
  <si>
    <t xml:space="preserve">@livingfearless lol no kidding I entered for the FMC show in Chi but I've got my two cousins with me so I probably couldn't do it </t>
  </si>
  <si>
    <t>Mon Jun 22 13:23:23 PDT 2009</t>
  </si>
  <si>
    <t>Back 2 work  lunch was not long enough</t>
  </si>
  <si>
    <t>Mon Jun 22 13:26:34 PDT 2009</t>
  </si>
  <si>
    <t xml:space="preserve">@teajeni Am useless at stuff like that - can't do pastry or bake cakes </t>
  </si>
  <si>
    <t>Mon Jun 22 13:26:35 PDT 2009</t>
  </si>
  <si>
    <t>Caitlliinn</t>
  </si>
  <si>
    <t>there is no food in my house.  i have work way way later too i hate closing shifts. boooo starbucks.</t>
  </si>
  <si>
    <t>snowball22</t>
  </si>
  <si>
    <t xml:space="preserve">trying to figure Twitter out...i'm confused </t>
  </si>
  <si>
    <t>Mon Jun 22 13:26:37 PDT 2009</t>
  </si>
  <si>
    <t xml:space="preserve">@self_evident nooo.I've been txting you like crazy but you never reply back </t>
  </si>
  <si>
    <t>Mon Jun 22 13:26:38 PDT 2009</t>
  </si>
  <si>
    <t>justinerdman</t>
  </si>
  <si>
    <t xml:space="preserve">I really wish my work would allow me to use an iPhone instead of a Blackberry.  I'm itching to get a 3GS going... </t>
  </si>
  <si>
    <t xml:space="preserve">@MiizLushious ouch </t>
  </si>
  <si>
    <t xml:space="preserve">OMgosh I think i need to sleep now...my head keeps banging the computer's monitor...i got a tiny bump on my head </t>
  </si>
  <si>
    <t>Mon Jun 22 13:26:40 PDT 2009</t>
  </si>
  <si>
    <t xml:space="preserve">@emmmaj  I thought the same when I got it but there are some small changes that work well... You'll find 'em! Apps crash more though </t>
  </si>
  <si>
    <t>Mon Jun 22 13:26:41 PDT 2009</t>
  </si>
  <si>
    <t xml:space="preserve">boooooooooooored. time is moving oh so slowly </t>
  </si>
  <si>
    <t>ChelseeaaLouu</t>
  </si>
  <si>
    <t>School has been boring  as Usual</t>
  </si>
  <si>
    <t>Mon Jun 22 13:26:42 PDT 2009</t>
  </si>
  <si>
    <t>MzDiVaCBr33zy09</t>
  </si>
  <si>
    <t xml:space="preserve">I HATE 2 C HIM LUKING LIKE THAT, </t>
  </si>
  <si>
    <t>Mon Jun 22 13:26:44 PDT 2009</t>
  </si>
  <si>
    <t xml:space="preserve">@KeeQue baby, you need to let me know what's going on...I'm worried </t>
  </si>
  <si>
    <t>Mon Jun 22 13:26:45 PDT 2009</t>
  </si>
  <si>
    <t>Bunnyslippers48</t>
  </si>
  <si>
    <t xml:space="preserve">misses Rachel and Lauren and wishes Lauren decided to stay home, like she said she would do. </t>
  </si>
  <si>
    <t>Mon Jun 22 13:26:46 PDT 2009</t>
  </si>
  <si>
    <t xml:space="preserve">all 5 cape league games rained out...boo. office work tonight instead? </t>
  </si>
  <si>
    <t>Mon Jun 22 13:26:48 PDT 2009</t>
  </si>
  <si>
    <t>GTKgirl</t>
  </si>
  <si>
    <t xml:space="preserve">already missing yall!!  ... but still keepin' hope.....anyway cannot wait this Friday!!! soo excited !!! </t>
  </si>
  <si>
    <t>Mon Jun 22 13:26:49 PDT 2009</t>
  </si>
  <si>
    <t>Pyoungpharma</t>
  </si>
  <si>
    <t>@Bonniestwit Oh no! Food poisoning is the pits   Hope you're feeling better soon!</t>
  </si>
  <si>
    <t>Mon Jun 22 13:26:51 PDT 2009</t>
  </si>
  <si>
    <t xml:space="preserve">@FayePonedYou swap in4merz assignments maybe? LMAO i don't know what to write </t>
  </si>
  <si>
    <t>We just adopted a tiger! Only 150 left in the world  http://bit.ly/12Fbfg</t>
  </si>
  <si>
    <t>Mon Jun 22 13:26:52 PDT 2009</t>
  </si>
  <si>
    <t>jking_twit</t>
  </si>
  <si>
    <t>@bigups55 No two-pointers  One guy on our team had two of them. We played a NB team, who had 3 in one game.</t>
  </si>
  <si>
    <t>Mon Jun 22 13:26:54 PDT 2009</t>
  </si>
  <si>
    <t xml:space="preserve">@dale__09 same actually. Still got ears ringing </t>
  </si>
  <si>
    <t>FrankSylar</t>
  </si>
  <si>
    <t xml:space="preserve">@TheODI well that sucks </t>
  </si>
  <si>
    <t>Mon Jun 22 13:26:57 PDT 2009</t>
  </si>
  <si>
    <t xml:space="preserve">@DragonsSlippers i mean pictures that are texted me. me and @J27Sailor have the same phone and He can but I can't see texted pictures </t>
  </si>
  <si>
    <t xml:space="preserve">Y am I still at work </t>
  </si>
  <si>
    <t>Mon Jun 22 13:26:58 PDT 2009</t>
  </si>
  <si>
    <t>I hate packing sooo much... esp this time!   I'm so sick of it!!!</t>
  </si>
  <si>
    <t>Mon Jun 22 13:26:59 PDT 2009</t>
  </si>
  <si>
    <t xml:space="preserve">Watching S Williams in HD....dude she's huge </t>
  </si>
  <si>
    <t xml:space="preserve">4 dead birds got vaccuumed up </t>
  </si>
  <si>
    <t>Mon Jun 22 13:27:00 PDT 2009</t>
  </si>
  <si>
    <t xml:space="preserve">ok she stop answering my questions i think i was asking too much </t>
  </si>
  <si>
    <t>Mon Jun 22 13:27:01 PDT 2009</t>
  </si>
  <si>
    <t>luv2dance3</t>
  </si>
  <si>
    <t xml:space="preserve">Has one exam left!!! Gonna be a toughy </t>
  </si>
  <si>
    <t>Cindeh</t>
  </si>
  <si>
    <t xml:space="preserve">@bymelissa: How are you going to get it done? Getting it done while  fully conscious and numbed up isn't that fun. </t>
  </si>
  <si>
    <t>Mon Jun 22 13:27:03 PDT 2009</t>
  </si>
  <si>
    <t>GlamorousMichi</t>
  </si>
  <si>
    <t>I want starbucks in Italy...frappuccino i miss ya   omg! today i miss everyone and everything!</t>
  </si>
  <si>
    <t>Mon Jun 22 13:27:04 PDT 2009</t>
  </si>
  <si>
    <t>TenaBastian</t>
  </si>
  <si>
    <t>FEATHERLITE Hey, can't answer your tweet if you dont follow me,.  lol</t>
  </si>
  <si>
    <t>@keithferrazzi talk @ HBS was great. One in SF: you sounded more like a car salesman...  FWIW, talk @ HBS seemed heartfelt and genuine.</t>
  </si>
  <si>
    <t>Mon Jun 22 13:27:06 PDT 2009</t>
  </si>
  <si>
    <t xml:space="preserve">WTH?! I want my life back  I'm dying </t>
  </si>
  <si>
    <t xml:space="preserve">So much for a relaxing bath! This bath is not meant for the broad shouldered! Now my backs even worse </t>
  </si>
  <si>
    <t>Mon Jun 22 13:27:07 PDT 2009</t>
  </si>
  <si>
    <t>AllyCatB</t>
  </si>
  <si>
    <t xml:space="preserve">@ktizzy22 I became a member of twitter because of you, and your never freakin on. I guess having a real job implies work. Tweet with me </t>
  </si>
  <si>
    <t>spacepagan</t>
  </si>
  <si>
    <t xml:space="preserve">loving spending time with my sister and her son.  I walked the dogs and then went to the pool.  Also nursing a hurt neck and shoulder. </t>
  </si>
  <si>
    <t>Mon Jun 22 13:27:09 PDT 2009</t>
  </si>
  <si>
    <t xml:space="preserve">Thunderstorm </t>
  </si>
  <si>
    <t>Mon Jun 22 13:27:10 PDT 2009</t>
  </si>
  <si>
    <t>phostographt</t>
  </si>
  <si>
    <t xml:space="preserve">@meeble i've tried to unfollow several people and it has never worked! </t>
  </si>
  <si>
    <t>Mon Jun 22 13:27:11 PDT 2009</t>
  </si>
  <si>
    <t>yeah, i got a super bad migrane.  i was pissed.</t>
  </si>
  <si>
    <t>Mon Jun 22 13:27:13 PDT 2009</t>
  </si>
  <si>
    <t>neglectedpirate</t>
  </si>
  <si>
    <t>Slightly sunburned  Hoping it sinks in overnight...</t>
  </si>
  <si>
    <t>msFranrose</t>
  </si>
  <si>
    <t xml:space="preserve">&amp;lt;-- hungry... Craving chicken noodle soup, or any soup in general. I think it has a lot to do with the dreary weather here in WA. </t>
  </si>
  <si>
    <t>Mon Jun 22 13:27:15 PDT 2009</t>
  </si>
  <si>
    <t xml:space="preserve">@repeattran so you're in Vegas. i'll be there in a couple of days. i guess no hike tonight </t>
  </si>
  <si>
    <t>Mon Jun 22 13:27:16 PDT 2009</t>
  </si>
  <si>
    <t>xLoveableFreakx</t>
  </si>
  <si>
    <t>@jonasbbzx3 LOL XD grrr im annnoyed now -.- i really wanted to see it  xx</t>
  </si>
  <si>
    <t>Mon Jun 22 13:27:18 PDT 2009</t>
  </si>
  <si>
    <t xml:space="preserve">im begging my friend to get a twitter but he wont answer my texts </t>
  </si>
  <si>
    <t>Rosalba86</t>
  </si>
  <si>
    <t xml:space="preserve">is disgusted with myself. Done something really bad and my guilt will be punishment enough </t>
  </si>
  <si>
    <t>Mon Jun 22 13:27:19 PDT 2009</t>
  </si>
  <si>
    <t>@LynneAllbutt I did. But will get there day late  I'll be in trouble whatever</t>
  </si>
  <si>
    <t xml:space="preserve">@ amyleegonzalez i hope ur right.. do u think im too young to be with someone.? right now im single b/c i suck at relationships </t>
  </si>
  <si>
    <t>Mon Jun 22 13:27:20 PDT 2009</t>
  </si>
  <si>
    <t>laurencejoy</t>
  </si>
  <si>
    <t>hmmm  where are uuuu</t>
  </si>
  <si>
    <t>Mon Jun 22 13:27:21 PDT 2009</t>
  </si>
  <si>
    <t xml:space="preserve">I wish I was better at math. </t>
  </si>
  <si>
    <t>Mon Jun 22 13:27:22 PDT 2009</t>
  </si>
  <si>
    <t xml:space="preserve">@mshurtmeplz Too bad there are no classes in the summer! </t>
  </si>
  <si>
    <t>Mon Jun 22 13:27:26 PDT 2009</t>
  </si>
  <si>
    <t xml:space="preserve">Very tired. on my way to my bed. sweet dreams. i'm not going to think about math tomorrow. it's just sad </t>
  </si>
  <si>
    <t>Mon Jun 22 13:27:27 PDT 2009</t>
  </si>
  <si>
    <t xml:space="preserve">looking for a job is hard </t>
  </si>
  <si>
    <t>Mon Jun 22 13:27:31 PDT 2009</t>
  </si>
  <si>
    <t xml:space="preserve">just dropped my mom off at the airport </t>
  </si>
  <si>
    <t>sylviayong</t>
  </si>
  <si>
    <t>@xolp that's a bit poo isn't it  SCHOOL is shit as, mock exams all this week, but it's the real maths tomorrow YAAAAY. i'm going to fail.</t>
  </si>
  <si>
    <t>Mon Jun 22 13:27:33 PDT 2009</t>
  </si>
  <si>
    <t xml:space="preserve">@teslaaa your such a procrastinator. the end. p.s i better see you before you leave! </t>
  </si>
  <si>
    <t>Mon Jun 22 13:27:34 PDT 2009</t>
  </si>
  <si>
    <t>Jubba89</t>
  </si>
  <si>
    <t xml:space="preserve">tomorrow, the last test in school for this summer.. time to chill baby^^ also cham quits makin music </t>
  </si>
  <si>
    <t>Mon Jun 22 13:27:38 PDT 2009</t>
  </si>
  <si>
    <t>DollhouseDolly</t>
  </si>
  <si>
    <t xml:space="preserve">There I go again... 3 in one summer. Good job, Ash </t>
  </si>
  <si>
    <t>Mon Jun 22 13:27:39 PDT 2009</t>
  </si>
  <si>
    <t>@Superbatboy1981 lol shuttup, and no  (it's not out yet)</t>
  </si>
  <si>
    <t>Jules528</t>
  </si>
  <si>
    <t xml:space="preserve">I'd like to know why there are no potatoes in the potato soup I just bought!!!!   </t>
  </si>
  <si>
    <t>Mon Jun 22 13:28:59 PDT 2009</t>
  </si>
  <si>
    <t>@prettylittlebow yeah that's fine have to get up early LOL. Awk  bet you they look fine x</t>
  </si>
  <si>
    <t>Mon Jun 22 13:29:02 PDT 2009</t>
  </si>
  <si>
    <t>mulatasa</t>
  </si>
  <si>
    <t xml:space="preserve">sometimes he get me mad!!!! </t>
  </si>
  <si>
    <t xml:space="preserve">@iaindodsworth Well I tried to find your e-mail but I can't </t>
  </si>
  <si>
    <t>kierensmith</t>
  </si>
  <si>
    <t xml:space="preserve">Writing lyrics sucks. I feel so uninspired... </t>
  </si>
  <si>
    <t>Mon Jun 22 13:29:03 PDT 2009</t>
  </si>
  <si>
    <t xml:space="preserve">Trying to think of reasons to leave my warm bed. Coming up zilch but have to get up anyway. </t>
  </si>
  <si>
    <t>adambenzine</t>
  </si>
  <si>
    <t xml:space="preserve">The Wire, S04 e12 - the show just keeps getting darker and darker... </t>
  </si>
  <si>
    <t>Mon Jun 22 13:29:04 PDT 2009</t>
  </si>
  <si>
    <t>CharlieWaters</t>
  </si>
  <si>
    <t xml:space="preserve">@eskimowoman - I was actually starting to warm up to my terrorist photo </t>
  </si>
  <si>
    <t>Mon Jun 22 13:29:05 PDT 2009</t>
  </si>
  <si>
    <t>shakurt</t>
  </si>
  <si>
    <t xml:space="preserve">omg i think my mom has carpal tunnel or arthirtis </t>
  </si>
  <si>
    <t>Mon Jun 22 13:29:06 PDT 2009</t>
  </si>
  <si>
    <t>itsgregC</t>
  </si>
  <si>
    <t xml:space="preserve">stupid HR said the bulletin is closed </t>
  </si>
  <si>
    <t xml:space="preserve">Stupid Monday </t>
  </si>
  <si>
    <t>Mon Jun 22 13:29:07 PDT 2009</t>
  </si>
  <si>
    <t>marixiii</t>
  </si>
  <si>
    <t xml:space="preserve">I have dropped my poor little phone about a hundred times. Dunno if it can make it to europe.... </t>
  </si>
  <si>
    <t>Mon Jun 22 13:29:08 PDT 2009</t>
  </si>
  <si>
    <t xml:space="preserve">@grovebrc It isn't ... tasty ... anymore. </t>
  </si>
  <si>
    <t xml:space="preserve">daises are dieing every where.  </t>
  </si>
  <si>
    <t xml:space="preserve">@Shorty_Was_Here  </t>
  </si>
  <si>
    <t>ImDamnedIfIDoYa</t>
  </si>
  <si>
    <t xml:space="preserve">Why are a lot of the updates that should be going to my phone NOT going to my phone? </t>
  </si>
  <si>
    <t>Mon Jun 22 13:29:09 PDT 2009</t>
  </si>
  <si>
    <t xml:space="preserve">Oh god, I'm  so tired D: I have tons of homework! Fmlfml! Btw, I do not have any friends in my two classes </t>
  </si>
  <si>
    <t xml:space="preserve">  dinosaur jr. was playing last night @ the casbah! and chairlift is playing there tonight! i hate 21+ places </t>
  </si>
  <si>
    <t>Mon Jun 22 13:29:11 PDT 2009</t>
  </si>
  <si>
    <t>Just returned a NDA. That's 3 NDA projects I'm working on. They're really fun/cool but I can't blab  I guess there are worse things!</t>
  </si>
  <si>
    <t xml:space="preserve">@LeanneCoppock mcfly dalby gig. but its in yorkshire and i cant find a way back </t>
  </si>
  <si>
    <t xml:space="preserve">@meallanmouse What's wrong??? </t>
  </si>
  <si>
    <t>Mon Jun 22 13:29:14 PDT 2009</t>
  </si>
  <si>
    <t xml:space="preserve">@Kuamel Can I comeeee? DUMBO = tres chicccccc. </t>
  </si>
  <si>
    <t>KellyMilner</t>
  </si>
  <si>
    <t xml:space="preserve">nervous for tomorrow, all alone  </t>
  </si>
  <si>
    <t>My face is sun burnt  it hurts!</t>
  </si>
  <si>
    <t>Mon Jun 22 13:29:15 PDT 2009</t>
  </si>
  <si>
    <t xml:space="preserve">@orangatrang lol I don't think I do. If They do background check on me,  </t>
  </si>
  <si>
    <t>@SJA83 not very hot here Sam  in fact its been cloudy most of the day boo hoo</t>
  </si>
  <si>
    <t>chrissycolvin</t>
  </si>
  <si>
    <t xml:space="preserve">UGH!!!  I'm massively bored today.  Hate work and didn't win the jackpot this weekend---a bad combo!  </t>
  </si>
  <si>
    <t>Mon Jun 22 13:29:16 PDT 2009</t>
  </si>
  <si>
    <t xml:space="preserve">Damn. I'm fuckin loud. </t>
  </si>
  <si>
    <t>IQGreg</t>
  </si>
  <si>
    <t>@PaigeSaid Awwwww, that sucks  There's a Baskin Robbins in the Village by the Grange.</t>
  </si>
  <si>
    <t>Mon Jun 22 13:29:17 PDT 2009</t>
  </si>
  <si>
    <t>wee493</t>
  </si>
  <si>
    <t xml:space="preserve">When I Applied there was like a 30 yr old lady applying who's prob going to get the job </t>
  </si>
  <si>
    <t>Mon Jun 22 13:29:19 PDT 2009</t>
  </si>
  <si>
    <t xml:space="preserve">I wish we had a Starbucks here - I'd KILL for a caramel mochiatta!!! Guess I'll just have to make do with a green tea ...yet again!!  </t>
  </si>
  <si>
    <t xml:space="preserve">Super travelin today and super stressed ahhh! Ipods dead on top of it </t>
  </si>
  <si>
    <t xml:space="preserve">Wireframing madness. Too many ideas. Not enough space </t>
  </si>
  <si>
    <t>Mon Jun 22 13:29:20 PDT 2009</t>
  </si>
  <si>
    <t>crystallmay</t>
  </si>
  <si>
    <t>is all bounced out  Who knew bouncing on a trampoline could hurt so much!!</t>
  </si>
  <si>
    <t>zechariahb</t>
  </si>
  <si>
    <t xml:space="preserve">I think i also twisted my ankle a bit... </t>
  </si>
  <si>
    <t>Mon Jun 22 13:29:21 PDT 2009</t>
  </si>
  <si>
    <t>danid96</t>
  </si>
  <si>
    <t xml:space="preserve">the SSI stuff won't work on webs. </t>
  </si>
  <si>
    <t>Mon Jun 22 13:29:23 PDT 2009</t>
  </si>
  <si>
    <t>afterthoughtfan</t>
  </si>
  <si>
    <t>Just cut herself wit a fan..... I thought that was impossible!!!!!!  Oh well... That was smart..</t>
  </si>
  <si>
    <t>JessDanielBugay</t>
  </si>
  <si>
    <t>Back home cousins are gone  and jus picked up jeff</t>
  </si>
  <si>
    <t>Mon Jun 22 13:29:24 PDT 2009</t>
  </si>
  <si>
    <t>@JNicoleF Jennifer.......i will probably have to walk  but my dad said not to talk to him right now.</t>
  </si>
  <si>
    <t xml:space="preserve">i hate pathmark, it is evil </t>
  </si>
  <si>
    <t>Mon Jun 22 13:29:28 PDT 2009</t>
  </si>
  <si>
    <t>imapld</t>
  </si>
  <si>
    <t xml:space="preserve">@antdoggthechise pretty good man, the herb ain't as good, but other than that, it's good... I wish I was gunna be in Cali for that show </t>
  </si>
  <si>
    <t>pocadama</t>
  </si>
  <si>
    <t xml:space="preserve">is at the library cuz my lappie is broken </t>
  </si>
  <si>
    <t>Mon Jun 22 13:29:29 PDT 2009</t>
  </si>
  <si>
    <t>reallifeadv</t>
  </si>
  <si>
    <t xml:space="preserve">@MitaKay OH NO. That really sucks bad. Sorry </t>
  </si>
  <si>
    <t>Mon Jun 22 13:29:30 PDT 2009</t>
  </si>
  <si>
    <t>quesera79</t>
  </si>
  <si>
    <t xml:space="preserve">@MrsCole The ice cream in the place was all melted </t>
  </si>
  <si>
    <t>TrevorBenton</t>
  </si>
  <si>
    <t xml:space="preserve">My youngest is 13 today, not so young anymore. That counts for me too </t>
  </si>
  <si>
    <t>Mon Jun 22 13:29:31 PDT 2009</t>
  </si>
  <si>
    <t>MadisonBailey94</t>
  </si>
  <si>
    <t>driving to powell(: lol i hate car rides  text me entertain me im bored xoxo,</t>
  </si>
  <si>
    <t>Mon Jun 22 13:29:32 PDT 2009</t>
  </si>
  <si>
    <t xml:space="preserve">@gina_Is_My_Name hmm...of course, but i'm not sure if i can buy it </t>
  </si>
  <si>
    <t>Mon Jun 22 13:29:34 PDT 2009</t>
  </si>
  <si>
    <t>@adjamc  I tend to feel like that on Mondays...maybe that's what it is?</t>
  </si>
  <si>
    <t>Mon Jun 22 13:29:35 PDT 2009</t>
  </si>
  <si>
    <t xml:space="preserve">My teeth well hurt </t>
  </si>
  <si>
    <t>Mon Jun 22 13:29:36 PDT 2009</t>
  </si>
  <si>
    <t xml:space="preserve">@EvieKaay not good </t>
  </si>
  <si>
    <t>Mon Jun 22 13:29:38 PDT 2009</t>
  </si>
  <si>
    <t>LadyLyons</t>
  </si>
  <si>
    <t>OMG!!! I have been spankin Elliott all day! Punishin your kids is hard  I hate to see him cry! Elijah is still sleep!</t>
  </si>
  <si>
    <t>Mon Jun 22 13:29:39 PDT 2009</t>
  </si>
  <si>
    <t xml:space="preserve">@BrookeIsBananas haha I just realized we have almost the same name, the one I really wanted didn't fit </t>
  </si>
  <si>
    <t>@Mogki Noooooo  I love you!</t>
  </si>
  <si>
    <t>Mon Jun 22 13:29:41 PDT 2009</t>
  </si>
  <si>
    <t xml:space="preserve">Hello doctor, fix my ear please. </t>
  </si>
  <si>
    <t>Mon Jun 22 13:29:43 PDT 2009</t>
  </si>
  <si>
    <t>anaclarapcd</t>
  </si>
  <si>
    <t xml:space="preserve">@pcdmelodyt God damn horse, mel! </t>
  </si>
  <si>
    <t>Mon Jun 22 13:29:45 PDT 2009</t>
  </si>
  <si>
    <t xml:space="preserve">at the ambulance corps until tomorrow </t>
  </si>
  <si>
    <t>Cheesemousse</t>
  </si>
  <si>
    <t xml:space="preserve">Rihannadaily is down </t>
  </si>
  <si>
    <t xml:space="preserve">what about the european time?? hate it ... how is it possible ??? did i fall asleep?? 22:28 P.M. ??are u kidding me?? gotta sleep .. </t>
  </si>
  <si>
    <t>Mon Jun 22 13:29:46 PDT 2009</t>
  </si>
  <si>
    <t>LadyP08</t>
  </si>
  <si>
    <t>SADD  I WNT MOR3 FOLLOWERS</t>
  </si>
  <si>
    <t>Mon Jun 22 13:29:48 PDT 2009</t>
  </si>
  <si>
    <t>@collin_wolfboy aww sorry  yh, star was really upset about that.</t>
  </si>
  <si>
    <t>Mon Jun 22 13:29:50 PDT 2009</t>
  </si>
  <si>
    <t>And now my puppy is sick  Poor guy. I need to find him some pepto...</t>
  </si>
  <si>
    <t>Mon Jun 22 13:29:52 PDT 2009</t>
  </si>
  <si>
    <t xml:space="preserve">@Sedlaks shit, I get off at eight now. </t>
  </si>
  <si>
    <t>Brittmitchell</t>
  </si>
  <si>
    <t xml:space="preserve">swimmer's ear is not fun. so long pool, I'll see you when my ear stops throbbing. </t>
  </si>
  <si>
    <t>Mon Jun 22 13:29:53 PDT 2009</t>
  </si>
  <si>
    <t xml:space="preserve">@lucillecb All we can do is hope that it is resolved peacefully without any more life lost. Hope it does not turn out like Iraq later </t>
  </si>
  <si>
    <t>Mon Jun 22 13:29:55 PDT 2009</t>
  </si>
  <si>
    <t>shellybell21</t>
  </si>
  <si>
    <t xml:space="preserve">off work now.....driving in this horrible rain. </t>
  </si>
  <si>
    <t>Mon Jun 22 13:29:56 PDT 2009</t>
  </si>
  <si>
    <t>sashahazaray</t>
  </si>
  <si>
    <t xml:space="preserve">needs a twitter for dummies </t>
  </si>
  <si>
    <t>MyTwitsR4Donnie</t>
  </si>
  <si>
    <t xml:space="preserve">Is craving Rice to Riches! Didn't get to have my weekend fix </t>
  </si>
  <si>
    <t>Mon Jun 22 13:30:51 PDT 2009</t>
  </si>
  <si>
    <t>jessicawongg</t>
  </si>
  <si>
    <t xml:space="preserve">Where is the sun?? </t>
  </si>
  <si>
    <t xml:space="preserve">Fuck.. I really should try harder to stay sober </t>
  </si>
  <si>
    <t>Mon Jun 22 13:30:52 PDT 2009</t>
  </si>
  <si>
    <t xml:space="preserve">Should've gone to the bank today. Regretting not doing so. </t>
  </si>
  <si>
    <t xml:space="preserve">@DailySpud Thanks for sympathy. Twitter is good. Hopefully it will be ok tomorrow. Egad. Tea should never be near computers </t>
  </si>
  <si>
    <t>Mon Jun 22 13:30:53 PDT 2009</t>
  </si>
  <si>
    <t xml:space="preserve">just getting home from school at half nine at night is not cool people </t>
  </si>
  <si>
    <t>Mon Jun 22 13:30:57 PDT 2009</t>
  </si>
  <si>
    <t>: Damn  Hurricane Gustav knocked down the triangle house up the bayou. Smh.</t>
  </si>
  <si>
    <t>Mon Jun 22 13:30:58 PDT 2009</t>
  </si>
  <si>
    <t xml:space="preserve">owwww my foot hurts </t>
  </si>
  <si>
    <t>@evendia Sorry bb  You're amazing for not following her example! That's something to be proud of.</t>
  </si>
  <si>
    <t xml:space="preserve">@Dannymcfly Do you smoke? </t>
  </si>
  <si>
    <t>Mon Jun 22 13:31:00 PDT 2009</t>
  </si>
  <si>
    <t xml:space="preserve">@danieller00lz i would but nvm </t>
  </si>
  <si>
    <t>Mon Jun 22 13:31:01 PDT 2009</t>
  </si>
  <si>
    <t>paralog</t>
  </si>
  <si>
    <t xml:space="preserve">Already removed from the cache </t>
  </si>
  <si>
    <t>Mon Jun 22 13:31:02 PDT 2009</t>
  </si>
  <si>
    <t xml:space="preserve">sad, funeral on wednesday. </t>
  </si>
  <si>
    <t xml:space="preserve">@redrawsounds ouch didn't think it was that bad </t>
  </si>
  <si>
    <t>Mon Jun 22 13:31:03 PDT 2009</t>
  </si>
  <si>
    <t xml:space="preserve">A 15-year-old boy beat a toddler to death, a court in Manchester has been told..........Nothing ever changes  </t>
  </si>
  <si>
    <t>Mon Jun 22 13:31:04 PDT 2009</t>
  </si>
  <si>
    <t xml:space="preserve">@Andrew303 A sad day indeed </t>
  </si>
  <si>
    <t xml:space="preserve">@meganctf GET ME SOME CREEPER POSTCARDS!!! Write to me D: imy already </t>
  </si>
  <si>
    <t>Mon Jun 22 13:31:05 PDT 2009</t>
  </si>
  <si>
    <t>@ClaiireLouiisex it is beautiful! but personal sorry  no clues</t>
  </si>
  <si>
    <t>Mon Jun 22 13:31:06 PDT 2009</t>
  </si>
  <si>
    <t>streetmaps</t>
  </si>
  <si>
    <t xml:space="preserve">so i hate eating pills...yay for eating 6 a day now </t>
  </si>
  <si>
    <t>Mon Jun 22 13:31:07 PDT 2009</t>
  </si>
  <si>
    <t>KittyKinetic2</t>
  </si>
  <si>
    <t>I got Halcium and went chicken on the dentist so nothing was done  sorry guyss</t>
  </si>
  <si>
    <t>Mon Jun 22 13:31:08 PDT 2009</t>
  </si>
  <si>
    <t>phantomartgirl</t>
  </si>
  <si>
    <t>@ratherawkward  Yay for naps! Boo-urns that the pools and things are closed for now, too.   I didn't even register that.</t>
  </si>
  <si>
    <t>Mon Jun 22 13:31:10 PDT 2009</t>
  </si>
  <si>
    <t>@Techmeyer so far it's a no go  but maybe next friday? we'll be celebrating our anniversary!</t>
  </si>
  <si>
    <t>Mon Jun 22 13:31:11 PDT 2009</t>
  </si>
  <si>
    <t>exprobratio</t>
  </si>
  <si>
    <t xml:space="preserve">Everyone at work is in Seattle today except me </t>
  </si>
  <si>
    <t>Mon Jun 22 13:31:12 PDT 2009</t>
  </si>
  <si>
    <t>Mon Jun 22 13:31:16 PDT 2009</t>
  </si>
  <si>
    <t>JAVILO49</t>
  </si>
  <si>
    <t xml:space="preserve">@Lorena510 UHHH YEAH! never replied to me... </t>
  </si>
  <si>
    <t>Mon Jun 22 13:31:18 PDT 2009</t>
  </si>
  <si>
    <t>@Boriss but I didn't ask  I...oh nevermind. When does it come out?</t>
  </si>
  <si>
    <t>FrankiDear18</t>
  </si>
  <si>
    <t xml:space="preserve">Geez...need to start packing. I don't even know where to start... </t>
  </si>
  <si>
    <t>balibeaches</t>
  </si>
  <si>
    <t xml:space="preserve">First time I truly hate being international: texas gov &amp;amp; history for summer school and driver's ed with all the 15 yr olds... YAY!!! </t>
  </si>
  <si>
    <t>Mon Jun 22 13:31:19 PDT 2009</t>
  </si>
  <si>
    <t>comeonrescueme</t>
  </si>
  <si>
    <t xml:space="preserve">i miss someone special </t>
  </si>
  <si>
    <t>@officialTila Aww what time are you leaving? Toronto will miss you  xoxoxoxo</t>
  </si>
  <si>
    <t>Mon Jun 22 13:31:20 PDT 2009</t>
  </si>
  <si>
    <t>scottiebeaudet</t>
  </si>
  <si>
    <t>@tanislilly  i love you But i have to go. We will keep tweeting and i will visit &amp;lt;Scottie.b&amp;gt;</t>
  </si>
  <si>
    <t xml:space="preserve">This has to be a Twitter problem. I can't see any of the userpics in my timeline  via twitterberry or ubertwitter </t>
  </si>
  <si>
    <t xml:space="preserve">studying math, i haaaaaaaaaaaaaaate math , tv= camp rock </t>
  </si>
  <si>
    <t>Mon Jun 22 13:31:22 PDT 2009</t>
  </si>
  <si>
    <t>@Etsy Now you're going to LA?  I'm not there anymore! Please........come to Austin!</t>
  </si>
  <si>
    <t>Mon Jun 22 13:31:23 PDT 2009</t>
  </si>
  <si>
    <t>coryjohnny</t>
  </si>
  <si>
    <t>thecobrasnake uploaded the bad pic of me  i wanna see the other ones he took</t>
  </si>
  <si>
    <t>Sidekick28</t>
  </si>
  <si>
    <t xml:space="preserve">My next door neighbour reminded me today just how long it's been since I graduated from uni. And how long I've been in my current job </t>
  </si>
  <si>
    <t>Mon Jun 22 13:31:24 PDT 2009</t>
  </si>
  <si>
    <t xml:space="preserve">@Audnumber dont u hate mean bitches?  my nephew has a friend (16) &amp;amp; said his step mom is mean to him - i said how long - he said 14 yrs </t>
  </si>
  <si>
    <t>Mon Jun 22 13:31:29 PDT 2009</t>
  </si>
  <si>
    <t>2nd day of summer and I need to turn on the heater  Am I in bizarro world?</t>
  </si>
  <si>
    <t xml:space="preserve">@DavidArchie Just wanted to say have fun tonight! My friends are going to see you later on in concert, but unfortunately I cant. </t>
  </si>
  <si>
    <t>Jennie101ox</t>
  </si>
  <si>
    <t>Ouch  ! My Legs Are So Sore From That Jog Yday !! Ox</t>
  </si>
  <si>
    <t xml:space="preserve">@MzChrys And I'm on my way there. </t>
  </si>
  <si>
    <t>Mon Jun 22 13:31:32 PDT 2009</t>
  </si>
  <si>
    <t xml:space="preserve">@XShear I've given up on Heros, its become so shit that I can't be bothered with it, I stopped mid Season 3. Well gutted it got shit </t>
  </si>
  <si>
    <t>Mon Jun 22 13:31:34 PDT 2009</t>
  </si>
  <si>
    <t>BriarRose83</t>
  </si>
  <si>
    <t>Mon Jun 22 13:31:37 PDT 2009</t>
  </si>
  <si>
    <t xml:space="preserve">@CHRIS_Daughtry  hope ya'll are doing well....missing ur tweets...hate the time difference from Zurich to u.s. </t>
  </si>
  <si>
    <t>Mon Jun 22 13:31:42 PDT 2009</t>
  </si>
  <si>
    <t>jakecarr777</t>
  </si>
  <si>
    <t>im grounded today  text me!</t>
  </si>
  <si>
    <t>Mon Jun 22 13:31:43 PDT 2009</t>
  </si>
  <si>
    <t>@ManMadeMoon Nooo  I'm more a GoW person than a CoD kinda guy.</t>
  </si>
  <si>
    <t>Mon Jun 22 13:31:44 PDT 2009</t>
  </si>
  <si>
    <t>@MeredithMcManus I would if I wasn't in the middle of no where, Texas  I miss youuuuu</t>
  </si>
  <si>
    <t xml:space="preserve">back to works.. </t>
  </si>
  <si>
    <t>Mon Jun 22 13:31:45 PDT 2009</t>
  </si>
  <si>
    <t xml:space="preserve">@orisue i agree but he didnt think of me and getting a small size when he was at the warehouse getting laced up </t>
  </si>
  <si>
    <t>Mon Jun 22 13:31:46 PDT 2009</t>
  </si>
  <si>
    <t xml:space="preserve">@Alecmonty I could probably put up with my dad but not my mum!  Would be a bit crowded cos my brother just moved back there today </t>
  </si>
  <si>
    <t>ok guess its time to send joe an email back saying i can't help   why do i feel so guilty  lol</t>
  </si>
  <si>
    <t xml:space="preserve">@SelaJaqueline oh my god, what? I'm sorry </t>
  </si>
  <si>
    <t xml:space="preserve">@StaceyVail im glad a tory got it, though that Asian labour dude impressed. what was this? i need to watch QT. i only really watch PMQs </t>
  </si>
  <si>
    <t>Mon Jun 22 13:31:47 PDT 2009</t>
  </si>
  <si>
    <t xml:space="preserve">watching videos on youtube about 2 certain ppl who i'm not naming and it's making me cry </t>
  </si>
  <si>
    <t>shit bottle of cola got too hot  its like a weeble now........ rolling around bottom's bloated</t>
  </si>
  <si>
    <t>Mon Jun 22 13:31:49 PDT 2009</t>
  </si>
  <si>
    <t xml:space="preserve">@Trax23 But...but....I'm not done with him yet! </t>
  </si>
  <si>
    <t xml:space="preserve">@Starfarmband I wish! Only their tostadas, mexican rice and pintos n cheese are </t>
  </si>
  <si>
    <t>Mon Jun 22 13:31:50 PDT 2009</t>
  </si>
  <si>
    <t xml:space="preserve">@iLayLou tweetie costs though </t>
  </si>
  <si>
    <t xml:space="preserve">@seekbritney well I got a 91 on my math final  I probably failed my  chem final though </t>
  </si>
  <si>
    <t>Mon Jun 22 13:31:51 PDT 2009</t>
  </si>
  <si>
    <t xml:space="preserve">@lana_berry  you know where my mind is at right now </t>
  </si>
  <si>
    <t>@foxy_james I knowwww   they should totally just get diana on and she'll make it juuuuuuust right ;) x</t>
  </si>
  <si>
    <t xml:space="preserve">@tidesandclouds ew, since long before that </t>
  </si>
  <si>
    <t>Mon Jun 22 13:31:52 PDT 2009</t>
  </si>
  <si>
    <t xml:space="preserve">Sad day.  Paul just left for Canada, and that was the last time I will see my boss, my FRIEND, before moving overseas.  </t>
  </si>
  <si>
    <t>Mon Jun 22 13:31:56 PDT 2009</t>
  </si>
  <si>
    <t>Gbcue</t>
  </si>
  <si>
    <t xml:space="preserve">@cSnow13 </t>
  </si>
  <si>
    <t>Mon Jun 22 13:31:57 PDT 2009</t>
  </si>
  <si>
    <t>@lilybellydance nice!!!  I wish I could be there   you guys will have a great show!</t>
  </si>
  <si>
    <t>Mon Jun 22 13:31:58 PDT 2009</t>
  </si>
  <si>
    <t>asanalace</t>
  </si>
  <si>
    <t>at disneyland. deja is having too much fun...i havent even gotten a tan   loving my baby  missing...wohoo its hot. tomorrow im 23</t>
  </si>
  <si>
    <t>sammieskittles</t>
  </si>
  <si>
    <t xml:space="preserve">Summer school es no bueno when you don't know anyone </t>
  </si>
  <si>
    <t>@naughty_ottsel Great, thanks!  I don't have my 3GS yet.   (What does &amp;quot;pretty crap though&amp;quot; mean?)</t>
  </si>
  <si>
    <t>Mon Jun 22 13:31:59 PDT 2009</t>
  </si>
  <si>
    <t>jasonmbennett</t>
  </si>
  <si>
    <t xml:space="preserve">RIP - Canon A570IS.  It's officially dead </t>
  </si>
  <si>
    <t>Mon Jun 22 13:32:00 PDT 2009</t>
  </si>
  <si>
    <t xml:space="preserve">and they are stioll cracking me up in this car! my liddo bro left us thou! </t>
  </si>
  <si>
    <t>Mon Jun 22 13:32:02 PDT 2009</t>
  </si>
  <si>
    <t xml:space="preserve">..feelings for a person that had already been dishonest. what was i thinking when i thought he'd be a good person that wouldn't lie again </t>
  </si>
  <si>
    <t>Mon Jun 22 13:32:03 PDT 2009</t>
  </si>
  <si>
    <t>nomiG</t>
  </si>
  <si>
    <t xml:space="preserve">10 hour work days this week, blah </t>
  </si>
  <si>
    <t xml:space="preserve">@Jonasbrothers http://bit.ly/MTp8s  COME BACK!! </t>
  </si>
  <si>
    <t>Mon Jun 22 13:37:29 PDT 2009</t>
  </si>
  <si>
    <t>JohnDaniel100</t>
  </si>
  <si>
    <t>Mon Jun 22 13:37:31 PDT 2009</t>
  </si>
  <si>
    <t>JohnDaniel105</t>
  </si>
  <si>
    <t>Mon Jun 22 13:37:32 PDT 2009</t>
  </si>
  <si>
    <t xml:space="preserve">@KaerusGrp I am lost. Please help me find a good home. </t>
  </si>
  <si>
    <t>@ddlovato Awwhh!  i hope you feell better&amp;lt;3</t>
  </si>
  <si>
    <t>Mon Jun 22 13:37:34 PDT 2009</t>
  </si>
  <si>
    <t>JohnDaniel106</t>
  </si>
  <si>
    <t>Mon Jun 22 13:37:35 PDT 2009</t>
  </si>
  <si>
    <t xml:space="preserve">@ann_says idk. dude im like flipping out. i wanna kill this asshole. read my tweet 2 before this. </t>
  </si>
  <si>
    <t>JohnDaniel102</t>
  </si>
  <si>
    <t>Mon Jun 22 13:37:36 PDT 2009</t>
  </si>
  <si>
    <t>Misses her mum already !  .</t>
  </si>
  <si>
    <t>Mon Jun 22 13:37:37 PDT 2009</t>
  </si>
  <si>
    <t xml:space="preserve">@310Dreams @Rickyfriedrice hmm. Okay. But sometimes tough love is more love. Guateva'. </t>
  </si>
  <si>
    <t>JohnDaniel107</t>
  </si>
  <si>
    <t xml:space="preserve">@missbreeyHA! WELL ENJOY LOVE! I WISH I COULD LEAVE WORK AND GET SOME </t>
  </si>
  <si>
    <t>@haleyxfax ME EITHER! i was like o.O and getting pissy cause i missed like the best part.  AND THANKS.&amp;lt;3</t>
  </si>
  <si>
    <t>Mon Jun 22 13:37:38 PDT 2009</t>
  </si>
  <si>
    <t>@ddlovato awwww *hugs* did you lose it again after last night?  maybe now is a good time to start learning sign language...? :| LOL</t>
  </si>
  <si>
    <t>Mon Jun 22 13:37:39 PDT 2009</t>
  </si>
  <si>
    <t xml:space="preserve">I give this movie two thumbs down </t>
  </si>
  <si>
    <t>PaigeyPooz</t>
  </si>
  <si>
    <t>@ddlovato omg you lost your voice and your on tour wat are u going to do  P.S i hope you get better</t>
  </si>
  <si>
    <t>Mon Jun 22 13:37:40 PDT 2009</t>
  </si>
  <si>
    <t xml:space="preserve">Feelin some heartache right now </t>
  </si>
  <si>
    <t>panderson2</t>
  </si>
  <si>
    <t xml:space="preserve">@vlobosco Recommending I jine up? I don't feel qualified to write about a team I can only see play when they're nationally televised </t>
  </si>
  <si>
    <t>JohnDaniel101</t>
  </si>
  <si>
    <t>Mon Jun 22 13:37:41 PDT 2009</t>
  </si>
  <si>
    <t>sandiipporwal</t>
  </si>
  <si>
    <t>Seagate unleashes three new BlackArmor storage devices and I thot I already had the best  of seagate http://viigo.im/ZiJ</t>
  </si>
  <si>
    <t xml:space="preserve">@CoreyDTT I remember MASK! I even had a MASK lunchbox for school! No one else I've ever asked remembers it though </t>
  </si>
  <si>
    <t>myk0nstantiine</t>
  </si>
  <si>
    <t xml:space="preserve">Missing my baby so much. I'm sorry for acting weird these past few days </t>
  </si>
  <si>
    <t>Mon Jun 22 13:37:42 PDT 2009</t>
  </si>
  <si>
    <t>natty4lifebaby</t>
  </si>
  <si>
    <t xml:space="preserve">uuuuuggggghhhh stuck with a fat ass summer packet...!!! </t>
  </si>
  <si>
    <t>Mon Jun 22 13:37:43 PDT 2009</t>
  </si>
  <si>
    <t>trendynoise</t>
  </si>
  <si>
    <t xml:space="preserve">@EmMegSmith you're sick? nooo </t>
  </si>
  <si>
    <t>Mon Jun 22 13:37:44 PDT 2009</t>
  </si>
  <si>
    <t xml:space="preserve">goinÂ´to bed... have to get up @ 5.30 am </t>
  </si>
  <si>
    <t>Mon Jun 22 13:37:45 PDT 2009</t>
  </si>
  <si>
    <t xml:space="preserve">@Royal_Flyness ugh it looks sandblasted </t>
  </si>
  <si>
    <t>JohnDaniel302</t>
  </si>
  <si>
    <t xml:space="preserve">@ClaudeKelly claudy... You no answer me no more LOL !! You don't answer my tweeties </t>
  </si>
  <si>
    <t>Mon Jun 22 13:37:47 PDT 2009</t>
  </si>
  <si>
    <t xml:space="preserve">@pjraval They searched my person, too. One grabbed my stomach under my sweater. That's what I get for wearing a sweater in snowy weather. </t>
  </si>
  <si>
    <t>Mon Jun 22 13:37:48 PDT 2009</t>
  </si>
  <si>
    <t>Katxlyn</t>
  </si>
  <si>
    <t>@ddlovato That sucks.   I just watched your new movie PPP, you and Selena were great!!</t>
  </si>
  <si>
    <t xml:space="preserve">Woo Hoo! let's go to the Huntsville Airport and stand in line!!! I wish I was partying with @AProudArmyMom and the gang </t>
  </si>
  <si>
    <t>Mon Jun 22 13:37:50 PDT 2009</t>
  </si>
  <si>
    <t>diva_babii</t>
  </si>
  <si>
    <t xml:space="preserve">@ddlovato i hope your voice comes back soon! </t>
  </si>
  <si>
    <t>JohnDouglas300</t>
  </si>
  <si>
    <t>UGH, the silverfish is STILL THERE.  I think I'm going to attack it with my vacuum  #squarespace</t>
  </si>
  <si>
    <t>Mon Jun 22 13:37:52 PDT 2009</t>
  </si>
  <si>
    <t>JohnDaniel305</t>
  </si>
  <si>
    <t xml:space="preserve">@laulau7883 yessssss!!! u know i love drumming and drummers ;) but i dont wanna be ringo </t>
  </si>
  <si>
    <t xml:space="preserve">I teared up with Perez's video. </t>
  </si>
  <si>
    <t>alliemcbeech</t>
  </si>
  <si>
    <t>@Alberrtt Dudeee, I'm gonna miss it because I have to go shopping for camp stuff.  Will you update mee? and is there re-runss?</t>
  </si>
  <si>
    <t>Mon Jun 22 13:37:54 PDT 2009</t>
  </si>
  <si>
    <t>ErinQuail</t>
  </si>
  <si>
    <t>@SUAREASY No fair. I cant go to a show in NY.  Lol.</t>
  </si>
  <si>
    <t>Mon Jun 22 13:37:56 PDT 2009</t>
  </si>
  <si>
    <t>tundragyrl</t>
  </si>
  <si>
    <t>swallowed my gum  fail.</t>
  </si>
  <si>
    <t>ahhh my throat hurts  someone please make it better lol i need to really stop talking though but i am getting sick darn it no!!!!</t>
  </si>
  <si>
    <t>Mon Jun 22 13:37:57 PDT 2009</t>
  </si>
  <si>
    <t>kelseyjoylugo</t>
  </si>
  <si>
    <t>Mon Jun 22 13:37:58 PDT 2009</t>
  </si>
  <si>
    <t>@ddlovato aww Demi  I'll keep praying for your voice to be better.</t>
  </si>
  <si>
    <t>Mon Jun 22 13:38:00 PDT 2009</t>
  </si>
  <si>
    <t xml:space="preserve">particularly my race against Chris in the stockroom. just cant beat the nike lights </t>
  </si>
  <si>
    <t>Mon Jun 22 13:38:01 PDT 2009</t>
  </si>
  <si>
    <t>mishagattengo</t>
  </si>
  <si>
    <t xml:space="preserve">Can't buy my vespa just yet </t>
  </si>
  <si>
    <t>Mon Jun 22 13:38:02 PDT 2009</t>
  </si>
  <si>
    <t>cady_webb</t>
  </si>
  <si>
    <t xml:space="preserve">Just got home from soccer practice! Really tired now, but got to go to work now!! </t>
  </si>
  <si>
    <t>Mon Jun 22 13:38:04 PDT 2009</t>
  </si>
  <si>
    <t>xMikaelaax</t>
  </si>
  <si>
    <t xml:space="preserve">Today is the last day of school...I was looking back at stuff from this year, and started crying...I hate this! I wanna stay in 6th grade </t>
  </si>
  <si>
    <t>Teeth starting To Hurt More Now  x</t>
  </si>
  <si>
    <t>now, I need make the homeworks, I don't want make they.  but I need. after I back, with a full stomach and homeworks ready.</t>
  </si>
  <si>
    <t>Mon Jun 22 13:38:05 PDT 2009</t>
  </si>
  <si>
    <t>GerardoLabrador</t>
  </si>
  <si>
    <t xml:space="preserve">wheather now! http://tr.im/pnbY i couldnt fly </t>
  </si>
  <si>
    <t>Mon Jun 22 13:38:06 PDT 2009</t>
  </si>
  <si>
    <t>hodgyhodson</t>
  </si>
  <si>
    <t xml:space="preserve">Not feeling too hot, can't even finish one glass of wine </t>
  </si>
  <si>
    <t>Fuck only have 25 minutes left of lunch and I'm still at the restaurant waiting  grr! I even called ahead of time!</t>
  </si>
  <si>
    <t xml:space="preserve">Oh yea working hard today...  So bored </t>
  </si>
  <si>
    <t xml:space="preserve">strange when you're away!  </t>
  </si>
  <si>
    <t>Mon Jun 22 13:38:07 PDT 2009</t>
  </si>
  <si>
    <t>@BLUEBOI226 yes!  I'm feelin like that now</t>
  </si>
  <si>
    <t>Mon Jun 22 13:38:08 PDT 2009</t>
  </si>
  <si>
    <t xml:space="preserve">Taking some pics since all the ones I took so far got erased </t>
  </si>
  <si>
    <t xml:space="preserve">@ddlovato AWE! i hope everything works out for you! </t>
  </si>
  <si>
    <t>Mon Jun 22 13:38:09 PDT 2009</t>
  </si>
  <si>
    <t>@Miss_Lauren_92 ah cool, yeh it took ages. i got there with a friend at 11.30 so waited 3 hours to get in  can't wait to see it on tv!</t>
  </si>
  <si>
    <t>miss_brownsugar</t>
  </si>
  <si>
    <t xml:space="preserve">just got off work trying to commute to fulton co from gwinnett co but traffic is hell on 285   </t>
  </si>
  <si>
    <t>Mon Jun 22 13:38:13 PDT 2009</t>
  </si>
  <si>
    <t>julyfourth</t>
  </si>
  <si>
    <t xml:space="preserve">@michelletrent Construction forced initial move, astroturf on soccer fields next to old fireworks launch site now prevent return. </t>
  </si>
  <si>
    <t>drl312</t>
  </si>
  <si>
    <t>@ddlovato I'm sorry.  What did u do before 2 get it back? I'll pray 4 u.</t>
  </si>
  <si>
    <t xml:space="preserve">fml. i have to come off here again. everytime good people are on i have togoooo </t>
  </si>
  <si>
    <t>Mon Jun 22 13:38:14 PDT 2009</t>
  </si>
  <si>
    <t>@WeAdoreNiley awhh  well it might be a big deal if you love youu.</t>
  </si>
  <si>
    <t>Mon Jun 22 13:38:15 PDT 2009</t>
  </si>
  <si>
    <t xml:space="preserve">i'm too sad to watch chunhee and yejin's last fo episode. i'm gonna boohoo like nuts. </t>
  </si>
  <si>
    <t>Mon Jun 22 13:38:16 PDT 2009</t>
  </si>
  <si>
    <t>Iamme828</t>
  </si>
  <si>
    <t xml:space="preserve">@erikgwilson RADIO!!!!!!! I still haven't gotten over that </t>
  </si>
  <si>
    <t>raquelsilvacruz</t>
  </si>
  <si>
    <t>@ddlovato I'm sorry about your voice  I hope it will come back soon !</t>
  </si>
  <si>
    <t>Mon Jun 22 13:38:17 PDT 2009</t>
  </si>
  <si>
    <t xml:space="preserve">I'm soo twitchy about my laptop auction.. 24mins to go, lots of views, lots of watchers, but no fecking bids </t>
  </si>
  <si>
    <t>Mon Jun 22 13:38:19 PDT 2009</t>
  </si>
  <si>
    <t xml:space="preserve">@ddlovato I need my voice right now..and i lost it too  tomorrow i have a really important casting..and i have to sing.. what can i do? </t>
  </si>
  <si>
    <t xml:space="preserve">@leeboardman booo it aint on here in scotland, wev got ''chewin the fat''  here instead!!  </t>
  </si>
  <si>
    <t>Mon Jun 22 13:38:21 PDT 2009</t>
  </si>
  <si>
    <t>saruthelemur</t>
  </si>
  <si>
    <t xml:space="preserve">@SayonaraMrOtaku @aidensdame </t>
  </si>
  <si>
    <t>Mon Jun 22 13:39:21 PDT 2009</t>
  </si>
  <si>
    <t xml:space="preserve">@cedej17 i wanna watch the secret life. </t>
  </si>
  <si>
    <t>Mon Jun 22 13:39:23 PDT 2009</t>
  </si>
  <si>
    <t xml:space="preserve">@ddlovato oh I'm so sorry!!!!!!I hope you will be better soon!That's so unfair ! </t>
  </si>
  <si>
    <t xml:space="preserve">@huey0929 Lucky!!! I'm sitting here doing transcriptions... </t>
  </si>
  <si>
    <t>Mon Jun 22 13:39:25 PDT 2009</t>
  </si>
  <si>
    <t xml:space="preserve">Headache... BIG time </t>
  </si>
  <si>
    <t>Mon Jun 22 13:39:26 PDT 2009</t>
  </si>
  <si>
    <t xml:space="preserve">skating by myself having fun, but wishing i had a skate partner.  </t>
  </si>
  <si>
    <t>Mon Jun 22 13:39:27 PDT 2009</t>
  </si>
  <si>
    <t>kathleeninglis</t>
  </si>
  <si>
    <t xml:space="preserve">my cat has gone away </t>
  </si>
  <si>
    <t>@dividepictures I would love to meet milo but I live in England!  gutted</t>
  </si>
  <si>
    <t>Mon Jun 22 13:39:28 PDT 2009</t>
  </si>
  <si>
    <t xml:space="preserve">@jordanknight did u lose ure passport again? Are u trapped in Canada? No tweet 4 2days makes me sad </t>
  </si>
  <si>
    <t>Mon Jun 22 13:39:32 PDT 2009</t>
  </si>
  <si>
    <t>fabricioataide</t>
  </si>
  <si>
    <t>@nielphine Hey, aint gonna happen. Friday classes only  i got owned.</t>
  </si>
  <si>
    <t>Mon Jun 22 13:39:33 PDT 2009</t>
  </si>
  <si>
    <t xml:space="preserve">@ddlovato think it's just for a little while. imagine all the people that lost their voices permanently </t>
  </si>
  <si>
    <t>Mon Jun 22 13:39:35 PDT 2009</t>
  </si>
  <si>
    <t>ohio is soooo boring  take me back to las vegas..pleeeeease</t>
  </si>
  <si>
    <t>Mon Jun 22 13:39:36 PDT 2009</t>
  </si>
  <si>
    <t xml:space="preserve">Omg I haven't been this bored/alone in my life.... </t>
  </si>
  <si>
    <t>Mon Jun 22 13:39:38 PDT 2009</t>
  </si>
  <si>
    <t>I can't wait til 2 weeks.  I hate this piercing being so long and sticking out my damn face. Lol</t>
  </si>
  <si>
    <t>Mon Jun 22 13:39:39 PDT 2009</t>
  </si>
  <si>
    <t>alir0sen</t>
  </si>
  <si>
    <t xml:space="preserve">twitter sucks because it is only showing @DaveyMuise &amp;amp; @ryan_AFTB as my followers when i have 10 </t>
  </si>
  <si>
    <t>@PerezHilton sorry about what happened  you didnt deserve that at all</t>
  </si>
  <si>
    <t>Mon Jun 22 13:39:40 PDT 2009</t>
  </si>
  <si>
    <t>MirandaLZ</t>
  </si>
  <si>
    <t>@ddlovato  I hope you get your voice back soon!! I remember when I was sick like right before my play and i was worried i'd lose my voice.</t>
  </si>
  <si>
    <t>Mon Jun 22 13:39:41 PDT 2009</t>
  </si>
  <si>
    <t xml:space="preserve">At work. I'm bored, the only person I talk to is on a delivery </t>
  </si>
  <si>
    <t>Mon Jun 22 13:39:43 PDT 2009</t>
  </si>
  <si>
    <t xml:space="preserve">bad day , i feel sad </t>
  </si>
  <si>
    <t>Mon Jun 22 13:39:44 PDT 2009</t>
  </si>
  <si>
    <t>tonyaaa</t>
  </si>
  <si>
    <t>@susanmacneil , thats awesomeeeee , i dont think im gettin one anymore . since im going to ontario  &amp;lt;/3</t>
  </si>
  <si>
    <t>Mon Jun 22 13:39:45 PDT 2009</t>
  </si>
  <si>
    <t xml:space="preserve">@deneyterrio I've been getting messages about events, after the fact, for at least a week now. FB's broken. </t>
  </si>
  <si>
    <t>Mon Jun 22 13:39:46 PDT 2009</t>
  </si>
  <si>
    <t>SAMMERSX</t>
  </si>
  <si>
    <t xml:space="preserve">Okay so this is boring.. Me and krislyn have nothing to do </t>
  </si>
  <si>
    <t xml:space="preserve">@nycgrl88 that's not really nice at all  He has a life, and is pretty good at his job too. I really don't like the use of the word fag </t>
  </si>
  <si>
    <t>Mon Jun 22 13:39:47 PDT 2009</t>
  </si>
  <si>
    <t xml:space="preserve">AHHHHHHHHHH THERES PHOTOS OF ME ON FACEBOOK, oh dear god you dont want to look at those </t>
  </si>
  <si>
    <t>Mon Jun 22 13:39:49 PDT 2009</t>
  </si>
  <si>
    <t xml:space="preserve">OMG what happened I missed chris arrive because my internets fucked up I'm on my blackberry I'm cryin cuz I missed it </t>
  </si>
  <si>
    <t>tapaboca</t>
  </si>
  <si>
    <t>Fabiola  Â¿where art thou ?</t>
  </si>
  <si>
    <t>laurenplaystag</t>
  </si>
  <si>
    <t>On the way to Kahului Airport  I'm gonna miss Maui!</t>
  </si>
  <si>
    <t>Mon Jun 22 13:39:50 PDT 2009</t>
  </si>
  <si>
    <t xml:space="preserve">@having a handful of mixed nuts, no time for a real lunch today </t>
  </si>
  <si>
    <t>Mon Jun 22 13:39:51 PDT 2009</t>
  </si>
  <si>
    <t>#iadmit i can be quite shady and arrogant at times!  im very str8 4ward &amp;amp; blunt!</t>
  </si>
  <si>
    <t>Mon Jun 22 13:39:52 PDT 2009</t>
  </si>
  <si>
    <t>MIZSHELLYBELLE</t>
  </si>
  <si>
    <t>Back to work today. . Vacation over  although I did nothing but Go to school and play Wii .. The rest was good. . Ohh well</t>
  </si>
  <si>
    <t>Mon Jun 22 13:39:53 PDT 2009</t>
  </si>
  <si>
    <t>totally forgot about this crowd's gig last friday  http://vimeo.com/2725174</t>
  </si>
  <si>
    <t>Mon Jun 22 13:39:54 PDT 2009</t>
  </si>
  <si>
    <t>goooosh i can believee it!,, my love, with exgirlfriend againnnn  (U)</t>
  </si>
  <si>
    <t>Mon Jun 22 13:39:55 PDT 2009</t>
  </si>
  <si>
    <t>ladyfrang</t>
  </si>
  <si>
    <t xml:space="preserve">Wishing I was still at the beach </t>
  </si>
  <si>
    <t>@30yearoldtwifan its so sad  im not even gunna look.  Ive had my share of taylor id be fine if i dont c a new pic of him for a week</t>
  </si>
  <si>
    <t>ladysedate</t>
  </si>
  <si>
    <t xml:space="preserve">Healing from surgery. My temp is a little elevated and I don't like that </t>
  </si>
  <si>
    <t>Mon Jun 22 13:39:58 PDT 2009</t>
  </si>
  <si>
    <t>Sick again   Going to nap &amp;amp; hopefully that helps! I have a lot of cleaning &amp;amp; yard work I should be doing!</t>
  </si>
  <si>
    <t>Mon Jun 22 13:39:57 PDT 2009</t>
  </si>
  <si>
    <t>7pixie7</t>
  </si>
  <si>
    <t xml:space="preserve">Writing about the Toronto International Film Festival...and not I don't get to go </t>
  </si>
  <si>
    <t xml:space="preserve">intensely dislike that i portioned out some baked chips &amp;amp; queso, then ran out of chips before queso, rest of chips are downstairs </t>
  </si>
  <si>
    <t>gotmegoincrazy</t>
  </si>
  <si>
    <t>@ddlovato  i'm sure that people will understand. i hope u feel better</t>
  </si>
  <si>
    <t xml:space="preserve">When one door closes another opens right?  Praying recent job chg is a door opening and not one being slammed shut in my face - again </t>
  </si>
  <si>
    <t>Mon Jun 22 13:39:59 PDT 2009</t>
  </si>
  <si>
    <t xml:space="preserve">Momma's clear to go home, we just can't take Baby Girl home until she poops </t>
  </si>
  <si>
    <t>Mon Jun 22 13:40:01 PDT 2009</t>
  </si>
  <si>
    <t>TheRealJCWIII</t>
  </si>
  <si>
    <t xml:space="preserve">is sad no one is trying to throw him in the ocean today </t>
  </si>
  <si>
    <t>iviqueen</t>
  </si>
  <si>
    <t xml:space="preserve">@Nikkx3 I want to learn how to skateboard </t>
  </si>
  <si>
    <t>MyCouponLady</t>
  </si>
  <si>
    <t>@kristithomas Rachel told me this morning that she wants to learn how to skateboard with your boys.    Can you teach her?</t>
  </si>
  <si>
    <t>cmellethegreat</t>
  </si>
  <si>
    <t xml:space="preserve">@kevjumba congrats, but it's a little disheartening to see you're also on a list with murder victims &amp;amp; a murderer </t>
  </si>
  <si>
    <t>Mon Jun 22 13:40:02 PDT 2009</t>
  </si>
  <si>
    <t>mesadynamics</t>
  </si>
  <si>
    <t xml:space="preserve">@technoweenie a popular request, but it's up to agile to add stainless support to 1password, not the other way around.  hands are tied </t>
  </si>
  <si>
    <t>Mon Jun 22 13:40:04 PDT 2009</t>
  </si>
  <si>
    <t>AliButterfli</t>
  </si>
  <si>
    <t xml:space="preserve">Missing my Butterflies (as always) </t>
  </si>
  <si>
    <t>Had me in class all day.    Flame L. 25man killed Fri. night.  Working on XT-002 next.  Razorscale wasn't bad though the Adds slaughtered</t>
  </si>
  <si>
    <t>Mon Jun 22 13:40:09 PDT 2009</t>
  </si>
  <si>
    <t>killermoo</t>
  </si>
  <si>
    <t xml:space="preserve">@jruckman Dude that pretty much sucks </t>
  </si>
  <si>
    <t xml:space="preserve">had Habachi again for lunch, I think I'm addicted </t>
  </si>
  <si>
    <t>Mon Jun 22 13:40:10 PDT 2009</t>
  </si>
  <si>
    <t>christy_taylor</t>
  </si>
  <si>
    <t xml:space="preserve">stomach flu or food posioning... either way its no fun </t>
  </si>
  <si>
    <t xml:space="preserve">headaches don't want to leave me  alone,so could someone make them go away please </t>
  </si>
  <si>
    <t>Mon Jun 22 13:40:11 PDT 2009</t>
  </si>
  <si>
    <t>melfwilliams</t>
  </si>
  <si>
    <t xml:space="preserve">Just left the denist. Not feeling so happy </t>
  </si>
  <si>
    <t>acquafredda</t>
  </si>
  <si>
    <t>Looks like beltran is going on the DL  .... lets go mets 2010</t>
  </si>
  <si>
    <t>Mon Jun 22 13:40:12 PDT 2009</t>
  </si>
  <si>
    <t>Nyl0na</t>
  </si>
  <si>
    <t xml:space="preserve">@ddlovato It is necessary of the rest and not to speak. I lost my voice once I know what that makes </t>
  </si>
  <si>
    <t>Savrone</t>
  </si>
  <si>
    <t xml:space="preserve">Haven't been on WoW since March. Midsummer Fire Festival's just begun. Need money </t>
  </si>
  <si>
    <t>Mon Jun 22 13:40:15 PDT 2009</t>
  </si>
  <si>
    <t>@ddlovato sometimes we need a good cry. &amp;amp; your voice'll find its way back. sorta like the little mermaid  #trackle</t>
  </si>
  <si>
    <t>Mon Jun 22 13:40:16 PDT 2009</t>
  </si>
  <si>
    <t xml:space="preserve"> I've got like the worst paper cut going</t>
  </si>
  <si>
    <t>sarahx1345</t>
  </si>
  <si>
    <t xml:space="preserve">I'm sorry @ddlovato . When people lose their voice they just don't talk for a few days.. Sorry </t>
  </si>
  <si>
    <t>Mon Jun 22 13:40:18 PDT 2009</t>
  </si>
  <si>
    <t xml:space="preserve">@pyrohotdog fjdkls;a And i've got zero computers. The one I'm using has to go back in a couple weeks. </t>
  </si>
  <si>
    <t>Mon Jun 22 13:40:20 PDT 2009</t>
  </si>
  <si>
    <t>@ddlovato   It'll be ok. I'm praying for you. I completely understand how you feel it is SO frustrating. But try and take it easy. &amp;lt;3</t>
  </si>
  <si>
    <t>@ddlovato  I'm praying for you demi! Cheer up everything will be ok! Drink some throat coat and get well soon! Luv ya!!!</t>
  </si>
  <si>
    <t>Mon Jun 22 13:40:22 PDT 2009</t>
  </si>
  <si>
    <t>kayli10bear</t>
  </si>
  <si>
    <t>on youtube. absolutely nothing to do today  maybe ill go give my dog a bath, he smells horribleeee D: hah.</t>
  </si>
  <si>
    <t>@alittletrendy bitches  that shit better be the biggest damn room in the convention center. Wait, that'll be for New Moon, duh.</t>
  </si>
  <si>
    <t xml:space="preserve">ugh my throat is closing up, and it's getting very hard to breathe, not a comfortable feeling tbh </t>
  </si>
  <si>
    <t>real_amazin</t>
  </si>
  <si>
    <t xml:space="preserve">just got caught in the stupid ass rain im soakin' wet and pissed </t>
  </si>
  <si>
    <t xml:space="preserve"> You know what these random followers are like, they leave you if you don't drop everything and follow them back instantly. Meh!</t>
  </si>
  <si>
    <t>Mon Jun 22 13:40:23 PDT 2009</t>
  </si>
  <si>
    <t>laptopmnky</t>
  </si>
  <si>
    <t>@tensouth I'm always a little disappointed when there's no alarmist headline in the picture  ex: ARBOREAL ATTACK!</t>
  </si>
  <si>
    <t>Mon Jun 22 13:40:26 PDT 2009</t>
  </si>
  <si>
    <t xml:space="preserve">@ddlovato just don't talk. and drink tea honey!! I'm sooo sowwy about ur voice! </t>
  </si>
  <si>
    <t>Mon Jun 22 13:40:27 PDT 2009</t>
  </si>
  <si>
    <t xml:space="preserve">and than on saturday was in the city for a few and Sundy just was chilling  I'm NOT a father so I was alone has always </t>
  </si>
  <si>
    <t xml:space="preserve">For those of you following this : iPhone 3gs was iPhone 3g Shattered ! Into millions of pieces. Screen went everywhere. Oops </t>
  </si>
  <si>
    <t>Mon Jun 22 13:40:28 PDT 2009</t>
  </si>
  <si>
    <t xml:space="preserve">whenever someone tells me they are sick, i always get sympathy pain where they are sick </t>
  </si>
  <si>
    <t>Mon Jun 22 13:41:22 PDT 2009</t>
  </si>
  <si>
    <t>Geezy0507</t>
  </si>
  <si>
    <t>#addictedto love songs   i know, how lame lol</t>
  </si>
  <si>
    <t>Mon Jun 22 13:41:23 PDT 2009</t>
  </si>
  <si>
    <t>ukroxer</t>
  </si>
  <si>
    <t xml:space="preserve">@xarrrr Good - fingers crossed for you. Can imagine you're shocked  I'm good. Still in Stockholm and the sun has arrived on SÃ¶dermalm! </t>
  </si>
  <si>
    <t>Dylstifer</t>
  </si>
  <si>
    <t>@carrboy I love your new show ;) and why dont you like kids  im only 13</t>
  </si>
  <si>
    <t>Mon Jun 22 13:41:24 PDT 2009</t>
  </si>
  <si>
    <t xml:space="preserve">@jillhanner A masq. tweetup in July. Check site- http://masquertweet.com . all proceds go 2 12for12k rsvp link at site (Ds not wrking </t>
  </si>
  <si>
    <t>jenn816</t>
  </si>
  <si>
    <t xml:space="preserve">Mondays+paperwork+over 50 work e-mails= </t>
  </si>
  <si>
    <t>Mon Jun 22 13:41:25 PDT 2009</t>
  </si>
  <si>
    <t>_vctr_</t>
  </si>
  <si>
    <t>Just ate a Chubby Burger, but now I'm too full to eat the fries   STILL working on my schedule</t>
  </si>
  <si>
    <t>Mon Jun 22 13:41:26 PDT 2009</t>
  </si>
  <si>
    <t xml:space="preserve">A 5-gallon bottle of chemically-treated water cracked and spilled all over my clothes. That'll teach me to wear a lab coat </t>
  </si>
  <si>
    <t>Mon Jun 22 13:41:29 PDT 2009</t>
  </si>
  <si>
    <t>Gabbitron</t>
  </si>
  <si>
    <t>The chance to have tea with a &amp;quot;Princess&amp;quot;. Too bad my finances are more along the lines of Pauper   #squarespace http://tinyurl.com/mv9fnm</t>
  </si>
  <si>
    <t>Mon Jun 22 13:41:30 PDT 2009</t>
  </si>
  <si>
    <t xml:space="preserve">Oh woe is me - where is my Pemrokeshire tea?  </t>
  </si>
  <si>
    <t>Mon Jun 22 13:41:33 PDT 2009</t>
  </si>
  <si>
    <t xml:space="preserve">Hmm, the router seems to be restarting itself randomly too.  Gotta love IT... </t>
  </si>
  <si>
    <t>Mon Jun 22 13:41:34 PDT 2009</t>
  </si>
  <si>
    <t>@loljohnjk i want to go to CP!  jealoussss.</t>
  </si>
  <si>
    <t>Mon Jun 22 13:41:35 PDT 2009</t>
  </si>
  <si>
    <t>angelisbr00tal</t>
  </si>
  <si>
    <t>hella bored missing my girlfriend.  wont see her this weekend .</t>
  </si>
  <si>
    <t xml:space="preserve">Smfh, 465.12 in tickets ....although I expected more, still isn't cool @ all bro.  </t>
  </si>
  <si>
    <t>Mon Jun 22 13:41:36 PDT 2009</t>
  </si>
  <si>
    <t xml:space="preserve">@kylerotting but damn, that dude went through a lot to get it back. </t>
  </si>
  <si>
    <t>Mon Jun 22 13:41:37 PDT 2009</t>
  </si>
  <si>
    <t>sofkal</t>
  </si>
  <si>
    <t xml:space="preserve">on the plane as we speak... waiting to depart. wish me luck. </t>
  </si>
  <si>
    <t>Mon Jun 22 13:41:38 PDT 2009</t>
  </si>
  <si>
    <t>EvieB</t>
  </si>
  <si>
    <t>@Kat_at_LSP girl, the redline is about to get cut  Redline=epic fail. #redlinepleasedontmakemecutyou</t>
  </si>
  <si>
    <t>Mon Jun 22 13:41:40 PDT 2009</t>
  </si>
  <si>
    <t xml:space="preserve">I missed 90210 AGAIN </t>
  </si>
  <si>
    <t xml:space="preserve">I am going to miss my patients. </t>
  </si>
  <si>
    <t>Mon Jun 22 13:41:43 PDT 2009</t>
  </si>
  <si>
    <t>JenMCrossman</t>
  </si>
  <si>
    <t>@ddlovato Aw don't cry hun.  I'll say a lil prayer for you. Feel better!</t>
  </si>
  <si>
    <t>Mon Jun 22 13:41:45 PDT 2009</t>
  </si>
  <si>
    <t>I hate when that happen! And it always happen right before a performance  Sooo bad timing!</t>
  </si>
  <si>
    <t>Mon Jun 22 13:41:47 PDT 2009</t>
  </si>
  <si>
    <t>@ddlovato just don't cry!  you'll figure something out! and i know that your voice comes back pretty soon because every1 is praying 4 you!</t>
  </si>
  <si>
    <t>@megcabot Pretty soon Ohio libraries won't be able to buy your books   http://www.saveohiolibraries.com #saveohiolibraries</t>
  </si>
  <si>
    <t>JeffJavier</t>
  </si>
  <si>
    <t xml:space="preserve">@huntercash yes...yes it does. that's all I've been craving all week </t>
  </si>
  <si>
    <t>Mon Jun 22 13:41:51 PDT 2009</t>
  </si>
  <si>
    <t>@LittleLiverbird yeah sadly  get fitted for one in a few minutes after i get everything off, then get one next week.</t>
  </si>
  <si>
    <t xml:space="preserve">@zbender Facebook iPhone app is a disgrace! Still not updated to reflect changes to the fundamental service from last year. Grr. </t>
  </si>
  <si>
    <t>Mon Jun 22 13:41:53 PDT 2009</t>
  </si>
  <si>
    <t xml:space="preserve">@ReeReeKins I'm sad to say I haven't been doing so well today </t>
  </si>
  <si>
    <t>Mon Jun 22 13:41:54 PDT 2009</t>
  </si>
  <si>
    <t xml:space="preserve">http://twitpic.com/84nyn - About to take Shai for a haircut. Bye-bye curlies. I'm going to cry I bet </t>
  </si>
  <si>
    <t xml:space="preserve">There's a white long stretch limo broken down in the middle of the highway ! I wanted to Twitpic the poor bride, but she's crying </t>
  </si>
  <si>
    <t>Mon Jun 22 13:41:55 PDT 2009</t>
  </si>
  <si>
    <t>bluejae1784</t>
  </si>
  <si>
    <t xml:space="preserve">@ electricbath Eewwww. Gross! So sorry hayward hates you like that. </t>
  </si>
  <si>
    <t>Mon Jun 22 13:41:58 PDT 2009</t>
  </si>
  <si>
    <t>@MaxineBoyle_x haha they take ages aswell! awww  maybe you have that bug :^)</t>
  </si>
  <si>
    <t xml:space="preserve">@19fischi75 oh no! u lost it? sorry bout that hun! </t>
  </si>
  <si>
    <t>Mon Jun 22 13:41:59 PDT 2009</t>
  </si>
  <si>
    <t xml:space="preserve">@br00klynbetty whateva yooo I'm hurt :/ and I just told u about it last week but I've been talkin about it for a month now </t>
  </si>
  <si>
    <t>Mon Jun 22 13:42:00 PDT 2009</t>
  </si>
  <si>
    <t xml:space="preserve">@theadamlopez I feel the same way </t>
  </si>
  <si>
    <t>Mon Jun 22 13:42:01 PDT 2009</t>
  </si>
  <si>
    <t xml:space="preserve">I dont feel like waiting </t>
  </si>
  <si>
    <t>@yblove23 aw that's not fun.  you need to update me about your trip, too. lol</t>
  </si>
  <si>
    <t>Mon Jun 22 13:42:02 PDT 2009</t>
  </si>
  <si>
    <t>stephapelvis</t>
  </si>
  <si>
    <t xml:space="preserve">@CitysearchCHI It's not letting me DM you back. Says you're not following me. </t>
  </si>
  <si>
    <t>Mon Jun 22 13:42:03 PDT 2009</t>
  </si>
  <si>
    <t>nathysorrini</t>
  </si>
  <si>
    <t xml:space="preserve">ACAAAAAAAABOU </t>
  </si>
  <si>
    <t>Mon Jun 22 13:42:05 PDT 2009</t>
  </si>
  <si>
    <t>Honeywhat</t>
  </si>
  <si>
    <t>I am officially moving July 18th.   Goodbye BG  GAH!  and Yay! at the same time.</t>
  </si>
  <si>
    <t>Mon Jun 22 13:42:07 PDT 2009</t>
  </si>
  <si>
    <t>classical track for days like this !   #musicmonday â™« http://blip.fm/~8p0hx</t>
  </si>
  <si>
    <t>chuuthomp</t>
  </si>
  <si>
    <t xml:space="preserve">Girls, read it please: I wanna make the official den's Fanclub in Argentina. Can u helpd me? </t>
  </si>
  <si>
    <t xml:space="preserve">need to get away for awhile..can't wait til this HOV concert atleast my mind can be on chill mode there. 3 weeks away tho </t>
  </si>
  <si>
    <t>Mon Jun 22 13:42:08 PDT 2009</t>
  </si>
  <si>
    <t>@wendilynnmakeup I know your probs can't say anything, but I really hope Fuller hasn't left the show.  Hope you're enjoying your day back!</t>
  </si>
  <si>
    <t>Mon Jun 22 13:42:10 PDT 2009</t>
  </si>
  <si>
    <t xml:space="preserve">(@BriarRose83) I need a hug </t>
  </si>
  <si>
    <t>Mon Jun 22 13:42:11 PDT 2009</t>
  </si>
  <si>
    <t>sdwhite</t>
  </si>
  <si>
    <t xml:space="preserve">@ICT33 say's photo doesn't exist anymore... </t>
  </si>
  <si>
    <t>Mon Jun 22 13:42:12 PDT 2009</t>
  </si>
  <si>
    <t>ow. i have myself a headache again.  http://tumblr.com/x1d24dv23</t>
  </si>
  <si>
    <t>Mon Jun 22 13:42:13 PDT 2009</t>
  </si>
  <si>
    <t>remcoharmsen</t>
  </si>
  <si>
    <t>no prizes @ the umbraco bingo  too bad, maybe better luck next year #cg09 #umbraco #bingo</t>
  </si>
  <si>
    <t xml:space="preserve">@ddlovato awww dems don't cry!  try hot milk with honey! I feel bad for you, love! hope you get better soon! </t>
  </si>
  <si>
    <t xml:space="preserve">@katiesol @brokenbottleboy I'm going to have to unfollow you two. You're giving me sparkly milkbrick shame </t>
  </si>
  <si>
    <t>kdsmusic21</t>
  </si>
  <si>
    <t xml:space="preserve">Sitting alone at home doing nothing, feeling nothing </t>
  </si>
  <si>
    <t>@amylovatojonas Aww that sucks!  Concerts are awesome and I'm dying to see Demi live too, but I can't go! :'(</t>
  </si>
  <si>
    <t>Mon Jun 22 13:42:17 PDT 2009</t>
  </si>
  <si>
    <t>@ddlovato  feel better! don't cry, the people that matter will stick by you!</t>
  </si>
  <si>
    <t>Mon Jun 22 13:42:19 PDT 2009</t>
  </si>
  <si>
    <t xml:space="preserve">...what he really wanted to beetroot. I have failed </t>
  </si>
  <si>
    <t>@rachborntorun ino! i didnt even wanna pick modies! &amp;amp; then i walk in first day back! &amp;amp; hes like &amp;quot;yeah so 15 mrk essay tomoro!&amp;quot; wtf?  xx</t>
  </si>
  <si>
    <t>nctcheer</t>
  </si>
  <si>
    <t xml:space="preserve">Totally dissected a sheep brain today. My hands still smell like latex </t>
  </si>
  <si>
    <t>Mon Jun 22 13:42:20 PDT 2009</t>
  </si>
  <si>
    <t xml:space="preserve">I belive i suffer from a mild case of hypoglycemia... The condition  paul blart suffers from </t>
  </si>
  <si>
    <t>Mon Jun 22 13:42:21 PDT 2009</t>
  </si>
  <si>
    <t xml:space="preserve">@recordskips Nooooo! </t>
  </si>
  <si>
    <t>Mon Jun 22 13:42:22 PDT 2009</t>
  </si>
  <si>
    <t>Pat_Rizzo</t>
  </si>
  <si>
    <t>home, i'm sooo bored  i miss not talking to michael.</t>
  </si>
  <si>
    <t>@ddlovato I'm so sorry.  We (your fans) understand.  We just like to see YOU. You always pull it off in the end. Keep up the good thoughts</t>
  </si>
  <si>
    <t>Mon Jun 22 13:42:24 PDT 2009</t>
  </si>
  <si>
    <t xml:space="preserve">Just got a headache out of nowhere </t>
  </si>
  <si>
    <t>Mon Jun 22 13:42:25 PDT 2009</t>
  </si>
  <si>
    <t xml:space="preserve">I miss you so much @criistina26 you have no idea... </t>
  </si>
  <si>
    <t>Alyson92</t>
  </si>
  <si>
    <t xml:space="preserve">is thinkingggg hmmmmmmmmmmmmmmmmmmmmmmmmmmmmmm :S </t>
  </si>
  <si>
    <t>Mon Jun 22 13:42:27 PDT 2009</t>
  </si>
  <si>
    <t xml:space="preserve">can someone bring me foooood </t>
  </si>
  <si>
    <t>Mon Jun 22 13:42:28 PDT 2009</t>
  </si>
  <si>
    <t>wpskinner</t>
  </si>
  <si>
    <t xml:space="preserve">waiting to give double red at the red cross. very crowded and no good snacks.  </t>
  </si>
  <si>
    <t xml:space="preserve">Girls, read it please: I wanna make the official den's Fanclub in Argentina. Can u help me? </t>
  </si>
  <si>
    <t xml:space="preserve">might go to bed... kinda sleepy.... i think i caught chicken pox off the children at work </t>
  </si>
  <si>
    <t>Mon Jun 22 13:43:40 PDT 2009</t>
  </si>
  <si>
    <t>Other nice Picture. Hola is cleaning our windows. Few minutes later there was heavy rain   http://twitpic.com/84o56</t>
  </si>
  <si>
    <t>Mon Jun 22 13:43:41 PDT 2009</t>
  </si>
  <si>
    <t>MrBrettYoung</t>
  </si>
  <si>
    <t xml:space="preserve">@markymarc70 and @tiffiniholland I got that one wrong! </t>
  </si>
  <si>
    <t xml:space="preserve">Just scheduled my way overdue bikini wax @ Shobha! excited to be revived friday but not excited about the pain to come </t>
  </si>
  <si>
    <t>Mon Jun 22 13:43:42 PDT 2009</t>
  </si>
  <si>
    <t>@ddlovato so sorry about your voice  just know that your fans, like me, support you no matter what! we know that you give it your all...</t>
  </si>
  <si>
    <t xml:space="preserve">@RoshanT </t>
  </si>
  <si>
    <t>Mon Jun 22 13:43:43 PDT 2009</t>
  </si>
  <si>
    <t>ostarrynite</t>
  </si>
  <si>
    <t xml:space="preserve">Wishing I was going to see the Charlatans on their North American tour... sigh... but they're skipping my city this time. </t>
  </si>
  <si>
    <t>Mon Jun 22 13:43:45 PDT 2009</t>
  </si>
  <si>
    <t>@M_Txbliss  what don't you like??</t>
  </si>
  <si>
    <t>Mon Jun 22 13:43:47 PDT 2009</t>
  </si>
  <si>
    <t>@ScaryMommy well thats just a bummer   if it makes you feel any better .. i dont have any at all . lol</t>
  </si>
  <si>
    <t>steph0796</t>
  </si>
  <si>
    <t>@PerezHilton  that's bullshit! Feeeeel better!</t>
  </si>
  <si>
    <t xml:space="preserve">I have a hangover </t>
  </si>
  <si>
    <t>Mon Jun 22 13:43:48 PDT 2009</t>
  </si>
  <si>
    <t>trevorarmel</t>
  </si>
  <si>
    <t xml:space="preserve">I'm 19.47 years old. </t>
  </si>
  <si>
    <t xml:space="preserve">@kevjumba Omg look at all those murderers and murder victims! What a violent school you had ha, oh my. </t>
  </si>
  <si>
    <t xml:space="preserve">At the airport waiting for my flight back home. Goodbye San Diego </t>
  </si>
  <si>
    <t>Mon Jun 22 13:43:49 PDT 2009</t>
  </si>
  <si>
    <t xml:space="preserve">korres primer has broken me out...its official,, ive given it 2 attempts...i wanted to love you </t>
  </si>
  <si>
    <t>alexkli</t>
  </si>
  <si>
    <t>My new iPhone 3G S is surprisingly already on its way - but I'll be in Basel the next 3 days  Patience required.</t>
  </si>
  <si>
    <t>Mon Jun 22 13:43:50 PDT 2009</t>
  </si>
  <si>
    <t>MaryamNaushad</t>
  </si>
  <si>
    <t xml:space="preserve">  #IranElection - no one realizes how deep this goes.</t>
  </si>
  <si>
    <t>Mon Jun 22 13:43:51 PDT 2009</t>
  </si>
  <si>
    <t>I got that nasty cold that's going around.  I need to stop working my tush off. I wracked up so much ot it's not even funny.</t>
  </si>
  <si>
    <t>Mon Jun 22 13:43:53 PDT 2009</t>
  </si>
  <si>
    <t xml:space="preserve">@mariawinther That can be so hard -tho at least you've got time to sort through everything &amp;amp; decide. &amp;amp; it's so stressful! </t>
  </si>
  <si>
    <t>ericstrauss</t>
  </si>
  <si>
    <t xml:space="preserve">@rrrani naw - I went the the 14th street one </t>
  </si>
  <si>
    <t>@trippmickle Booo... I don't have a subscription to SBD/SBJ  What's the #NHL restructuring?</t>
  </si>
  <si>
    <t>Mon Jun 22 13:43:54 PDT 2009</t>
  </si>
  <si>
    <t>staciemunoz</t>
  </si>
  <si>
    <t xml:space="preserve">i tweet about food and i get follows @tacobelltruck and @cantersdeli. i tweet about zac efron -- nothing </t>
  </si>
  <si>
    <t>Mon Jun 22 13:43:55 PDT 2009</t>
  </si>
  <si>
    <t xml:space="preserve">@christie_brown yeah it's getting bad now.  Wasn't even raining in Marietta.  Now inching along 575 </t>
  </si>
  <si>
    <t>Mon Jun 22 13:43:56 PDT 2009</t>
  </si>
  <si>
    <t>BexWithSpex</t>
  </si>
  <si>
    <t xml:space="preserve">@ddlovato I've lost my voice too </t>
  </si>
  <si>
    <t>Mon Jun 22 13:43:57 PDT 2009</t>
  </si>
  <si>
    <t>Alfredo_Blanco</t>
  </si>
  <si>
    <t xml:space="preserve">@JubeIGN 13 years old? I'm feeling old </t>
  </si>
  <si>
    <t xml:space="preserve">@adecote  i admit it is hard for me to go to dance and see the skinnies. i wear baggy stuff for that exact reason: hiding. </t>
  </si>
  <si>
    <t xml:space="preserve">@oregonclaire I am lost. Please help me find a good home. </t>
  </si>
  <si>
    <t>Mon Jun 22 13:43:59 PDT 2009</t>
  </si>
  <si>
    <t>Im really tired. The sun got to me! I want to take a nap but thats gonna screw me up. Noooo  gah!</t>
  </si>
  <si>
    <t>Mon Jun 22 13:44:01 PDT 2009</t>
  </si>
  <si>
    <t>JohnDaniel304</t>
  </si>
  <si>
    <t>Mon Jun 22 13:44:04 PDT 2009</t>
  </si>
  <si>
    <t>Diinn_ViC</t>
  </si>
  <si>
    <t>@ddlovato Im so sorry 4 U Demi  I'll pray for u to get better! don't worry! you'll be OK i'm suree! you aren't alone we love you so much!</t>
  </si>
  <si>
    <t>liliana_jonas</t>
  </si>
  <si>
    <t>@ddlovato awww dont feel like that.  your voice is gonna come back believe me  just dont talk that much</t>
  </si>
  <si>
    <t>Mon Jun 22 13:44:05 PDT 2009</t>
  </si>
  <si>
    <t>midsomerlover</t>
  </si>
  <si>
    <t xml:space="preserve">@Mxdp If it wasn't for my friends, my family and my job I would have stayed there. Honestly. It was so nice. I'm missing it already </t>
  </si>
  <si>
    <t>Mon Jun 22 13:44:06 PDT 2009</t>
  </si>
  <si>
    <t xml:space="preserve">#bntm I think Viola will go... </t>
  </si>
  <si>
    <t>Mon Jun 22 13:44:07 PDT 2009</t>
  </si>
  <si>
    <t>layton55</t>
  </si>
  <si>
    <t>@RedJade23 twitterberry! lol - you smooth mother....;-) howzit down under love? missing you at the belmont  x</t>
  </si>
  <si>
    <t>Mon Jun 22 13:44:08 PDT 2009</t>
  </si>
  <si>
    <t>volcombug</t>
  </si>
  <si>
    <t xml:space="preserve">@ddlovato You lost it again? I sorry. </t>
  </si>
  <si>
    <t>redheadrambler</t>
  </si>
  <si>
    <t>Wow, I am completely depressed from a  book   But dinner with a friend will make me happy again  #fb</t>
  </si>
  <si>
    <t xml:space="preserve">so skullcandy is bringing back the headphone that i like kinda. ok so the 1 i like is the dj white camo 08 now theres a white camo 09 </t>
  </si>
  <si>
    <t>Mon Jun 22 13:44:09 PDT 2009</t>
  </si>
  <si>
    <t xml:space="preserve">Oh great. Just when I'm having fun, it all goes quiet </t>
  </si>
  <si>
    <t>Mon Jun 22 13:44:11 PDT 2009</t>
  </si>
  <si>
    <t xml:space="preserve">No lolly </t>
  </si>
  <si>
    <t>is getting annoyed at itunes, it won't let me add anymore songs  stupid thing... anyway enough moaning</t>
  </si>
  <si>
    <t>Mon Jun 22 13:44:12 PDT 2009</t>
  </si>
  <si>
    <t xml:space="preserve">i miss my cullies!!! </t>
  </si>
  <si>
    <t>Mon Jun 22 13:44:14 PDT 2009</t>
  </si>
  <si>
    <t>DuckieDuckie</t>
  </si>
  <si>
    <t xml:space="preserve">Supposed to be cleaning my room </t>
  </si>
  <si>
    <t>Mon Jun 22 13:44:15 PDT 2009</t>
  </si>
  <si>
    <t xml:space="preserve">Had an unpleasant flight from Dulles to Sao Poalo because of a @$&amp;amp;!^* dog barking all night in the cabin, everybody was complaining </t>
  </si>
  <si>
    <t>Mon Jun 22 13:44:17 PDT 2009</t>
  </si>
  <si>
    <t>Aw my July 1st &amp;quot;off day&amp;quot; isn't going to work after all.  I have to make it July 2nd or 3rd.</t>
  </si>
  <si>
    <t>Mon Jun 22 13:44:19 PDT 2009</t>
  </si>
  <si>
    <t>RIP TEANY       http://bit.ly/4ERY6 That was my favorite tea shop in NYC</t>
  </si>
  <si>
    <t xml:space="preserve">not stoked on tomorrow. </t>
  </si>
  <si>
    <t>@jonasbbzx3 Awwwh  ure going to missed by lots of people  &amp;amp; Brb xxx</t>
  </si>
  <si>
    <t>steveprue</t>
  </si>
  <si>
    <t xml:space="preserve">On a long long call with StarCare </t>
  </si>
  <si>
    <t>Mon Jun 22 13:44:20 PDT 2009</t>
  </si>
  <si>
    <t xml:space="preserve">its miserably hot outside </t>
  </si>
  <si>
    <t>Mon Jun 22 13:44:21 PDT 2009</t>
  </si>
  <si>
    <t>Intentswarped</t>
  </si>
  <si>
    <t xml:space="preserve">Here's a fun fact. Do not I repeat do not call apple phone support today. I've been on hold for 30 minutes and counting </t>
  </si>
  <si>
    <t>Mon Jun 22 13:44:22 PDT 2009</t>
  </si>
  <si>
    <t>@chrismcfeely You watch dubs?! You disappoint me, McFeely.  I know what you're saying about not being able to understand the subtleties...</t>
  </si>
  <si>
    <t xml:space="preserve">@AnaReds No not yet </t>
  </si>
  <si>
    <t>Mon Jun 22 13:44:23 PDT 2009</t>
  </si>
  <si>
    <t xml:space="preserve">OMG. I can't believe transformers spell Michaela, Mikaela. WTF. Not cool </t>
  </si>
  <si>
    <t xml:space="preserve">@WaggaVeronica leaving tomorrow so sad </t>
  </si>
  <si>
    <t>Mon Jun 22 13:44:25 PDT 2009</t>
  </si>
  <si>
    <t>siman007</t>
  </si>
  <si>
    <t>Ms Windows 7 went on to my eee top touch screen pc ok. But the touch interface isn't much better than xp  ie vpoor no big buttons oh well</t>
  </si>
  <si>
    <t>my nose ring fell out while i was sleeping, and it closed  oh well, it was such a bother anyway..always infected</t>
  </si>
  <si>
    <t>Mon Jun 22 13:44:26 PDT 2009</t>
  </si>
  <si>
    <t xml:space="preserve">@stephenjeean STEPHEN I HATE YOU NOW IM NOT GONNA ENJOY MY PIZZA </t>
  </si>
  <si>
    <t>@Tasha_MCFLY hahaha.. i shouted it out.. then thort oh no.. checked it .. ahh! bummer! lol   xxxx</t>
  </si>
  <si>
    <t>Mon Jun 22 13:44:28 PDT 2009</t>
  </si>
  <si>
    <t xml:space="preserve">@SBWinner yeah true^^ but I'll see them this summer too  say how often does ur itouch hit the ground? mine falls down kinda permanently </t>
  </si>
  <si>
    <t>Mon Jun 22 13:44:29 PDT 2009</t>
  </si>
  <si>
    <t>@ms_cornwall oh well, that didn't work....  no dinner no pudding    It is late though....</t>
  </si>
  <si>
    <t xml:space="preserve">@Javin32 yeah I know, what a let down </t>
  </si>
  <si>
    <t>Irobert239</t>
  </si>
  <si>
    <t xml:space="preserve">last day of being 14 :O </t>
  </si>
  <si>
    <t>@carole29 none of mine are real people though  and mostly, they're rather girly looking... :S</t>
  </si>
  <si>
    <t>Samkidd</t>
  </si>
  <si>
    <t xml:space="preserve">@mjhagen my last backup was 12/12/08 </t>
  </si>
  <si>
    <t>Mon Jun 22 13:44:30 PDT 2009</t>
  </si>
  <si>
    <t>Sharvish</t>
  </si>
  <si>
    <t xml:space="preserve">Had a great weekend with family! And now back to work </t>
  </si>
  <si>
    <t>Mon Jun 22 13:44:33 PDT 2009</t>
  </si>
  <si>
    <t>joeaa</t>
  </si>
  <si>
    <t>I think the studio in Paterson is R.I.P. Tonight.  lots of good times there.</t>
  </si>
  <si>
    <t>Mon Jun 22 13:44:34 PDT 2009</t>
  </si>
  <si>
    <t>spford</t>
  </si>
  <si>
    <t>@ddlovato don't cry  .. iv'e never lost my voice hope yours comes back!!</t>
  </si>
  <si>
    <t>fade_into_You</t>
  </si>
  <si>
    <t xml:space="preserve">canny find tigger...wish he would come in so i can get so bed. so tired </t>
  </si>
  <si>
    <t>Mon Jun 22 13:44:35 PDT 2009</t>
  </si>
  <si>
    <t>heeyloo</t>
  </si>
  <si>
    <t xml:space="preserve">don't wanna make the test today </t>
  </si>
  <si>
    <t>Mon Jun 22 13:44:36 PDT 2009</t>
  </si>
  <si>
    <t>@iphoneappcodes 1 minute late  was signing up</t>
  </si>
  <si>
    <t xml:space="preserve">NOOOOOOOOOOOO @ACCIONATASHA GUESS WHO'S EVIL LAIR IM IN?!?! YANG/WANG/TANG ahhhh </t>
  </si>
  <si>
    <t>Mon Jun 22 13:44:37 PDT 2009</t>
  </si>
  <si>
    <t>Maksuf</t>
  </si>
  <si>
    <t>@lennikins: It's 92 here.  Ickgrossdisgusting.</t>
  </si>
  <si>
    <t>Mon Jun 22 13:49:55 PDT 2009</t>
  </si>
  <si>
    <t>Budokaiman1</t>
  </si>
  <si>
    <t>No1 writes back 2 me on twitter! I Dont feel loved  so I'ma have a shot of tequila. bottoms up!</t>
  </si>
  <si>
    <t>Mon Jun 22 13:49:56 PDT 2009</t>
  </si>
  <si>
    <t xml:space="preserve">@usako_luna it was insane when i first got there...im sorry your stuck in red and khaki land </t>
  </si>
  <si>
    <t>Mon Jun 22 13:49:58 PDT 2009</t>
  </si>
  <si>
    <t>TeeMski</t>
  </si>
  <si>
    <t xml:space="preserve">I need a LONG vacation with my husband, @shane1411, but the only thing about vacations is you always have to come back! </t>
  </si>
  <si>
    <t>Mon Jun 22 13:50:00 PDT 2009</t>
  </si>
  <si>
    <t>well i didn't win the @fatwallet game day. again  I think i'm on the trophy twice though.</t>
  </si>
  <si>
    <t>Mon Jun 22 13:49:59 PDT 2009</t>
  </si>
  <si>
    <t>@ddlovato Pshhh,girl! I'd feel like crying if I had a big show to do and I couldn't sing either. I'm sorry  I hope your voice comes back!</t>
  </si>
  <si>
    <t>Mon Jun 22 13:50:03 PDT 2009</t>
  </si>
  <si>
    <t>Riaz_G</t>
  </si>
  <si>
    <t xml:space="preserve">Trying out tweetdeck... No push notification </t>
  </si>
  <si>
    <t>@lollipopvomit  anything i can do?</t>
  </si>
  <si>
    <t>Mon Jun 22 13:50:04 PDT 2009</t>
  </si>
  <si>
    <t xml:space="preserve">seems quiet on here today? have all the talkative ppl gone to bed? </t>
  </si>
  <si>
    <t>Mon Jun 22 13:50:06 PDT 2009</t>
  </si>
  <si>
    <t>JOTY7</t>
  </si>
  <si>
    <t>Mon Jun 22 13:50:07 PDT 2009</t>
  </si>
  <si>
    <t>@Nino_22 ims suck @ work till 6  then I'm going to sleep cuz I need to and then work again.I haven't got much to look forward to but thanx</t>
  </si>
  <si>
    <t>AquiescentLight</t>
  </si>
  <si>
    <t>@Moondanser83 Good luck with the migraine. I get them too, so I know how ya feel.    Best thing to do is sleep it off.</t>
  </si>
  <si>
    <t xml:space="preserve">wanted to drop the finished &amp;quot;Sky Might Fall&amp;quot; on the premiere of Transformers 2 but it wont be mastered in time </t>
  </si>
  <si>
    <t>Mon Jun 22 13:50:08 PDT 2009</t>
  </si>
  <si>
    <t>kissmequi</t>
  </si>
  <si>
    <t>Lost a follower  I must b boring...lls</t>
  </si>
  <si>
    <t xml:space="preserve">mopping away the blood stains i barely noticed on my floor </t>
  </si>
  <si>
    <t>Mon Jun 22 13:50:09 PDT 2009</t>
  </si>
  <si>
    <t>hollyskingsleyx</t>
  </si>
  <si>
    <t xml:space="preserve">is watching 90210, grr i wish i lived in L.A </t>
  </si>
  <si>
    <t>@ddlovato Pshhhh,girl! I'd feel like crying if I had a big show to do and I couldn't sing either. I'm sorry  I hope your voice comes back!</t>
  </si>
  <si>
    <t>Mon Jun 22 13:50:10 PDT 2009</t>
  </si>
  <si>
    <t xml:space="preserve">@ddlovato don't cryy  I love you so much </t>
  </si>
  <si>
    <t>lehbehkah</t>
  </si>
  <si>
    <t xml:space="preserve">On a double today, double tomorrow. </t>
  </si>
  <si>
    <t>Mon Jun 22 13:50:14 PDT 2009</t>
  </si>
  <si>
    <t>alannah2722</t>
  </si>
  <si>
    <t xml:space="preserve">Can't wait to watch jon&amp;amp;kate+8 tonight! I hope thier announcement isn't that they're getting a divorce! That would be sad! </t>
  </si>
  <si>
    <t>Mon Jun 22 13:50:16 PDT 2009</t>
  </si>
  <si>
    <t>@himynameismegn  but but... but.... AHHH *cries emo tears*</t>
  </si>
  <si>
    <t>DAZZLESTORM</t>
  </si>
  <si>
    <t xml:space="preserve">NOWAREHOUSE shut down by the police. they're looking for new spaces to have shows in bmore. help them bruthas out. police= </t>
  </si>
  <si>
    <t>Mon Jun 22 13:50:19 PDT 2009</t>
  </si>
  <si>
    <t>peaceoutsara</t>
  </si>
  <si>
    <t xml:space="preserve">OMG! I kust heard that demi lovato lost her voice </t>
  </si>
  <si>
    <t>Mon Jun 22 13:50:21 PDT 2009</t>
  </si>
  <si>
    <t>@realitydistortd  I noticed I unfollowed a lot of people by accident? Now I'm trying to figure who I need to follow agian</t>
  </si>
  <si>
    <t>jackiebarbosa</t>
  </si>
  <si>
    <t xml:space="preserve">@LorelieBrown It's definitely the 1920s setting. My agent loved my 1920s partial, but didn't know where we could sell it. </t>
  </si>
  <si>
    <t>Mon Jun 22 13:50:22 PDT 2009</t>
  </si>
  <si>
    <t>I may cling to 32-bit apps as long as possible because the 64-bit alternatives chew up so much more VM memory  ouch</t>
  </si>
  <si>
    <t>Grecco</t>
  </si>
  <si>
    <t xml:space="preserve">@Teanah Questions? Why isnt it coming out this week </t>
  </si>
  <si>
    <t xml:space="preserve">@charlotte_lejos i know  but arghhhh </t>
  </si>
  <si>
    <t>Mon Jun 22 13:50:23 PDT 2009</t>
  </si>
  <si>
    <t xml:space="preserve">@howlertwit I'm 30 in September. </t>
  </si>
  <si>
    <t xml:space="preserve">What's the point in creating a false image of oneself and their surroundings if the truth is completely different and easy to discover? </t>
  </si>
  <si>
    <t>IowaTechBear</t>
  </si>
  <si>
    <t>Just found out that &amp;quot;Pup's&amp;quot; mom is in the hospital with heart problems.   at least the have a good Cardiac Care Center at St. Luke's CR.</t>
  </si>
  <si>
    <t>Mon Jun 22 13:50:25 PDT 2009</t>
  </si>
  <si>
    <t>@ddlovato  its horrible.....amuse yourself by writing signs or sayings you're most likely to say!</t>
  </si>
  <si>
    <t>@Decimoo  Hope you feel better soon and you had a lovely weekend.</t>
  </si>
  <si>
    <t>Mon Jun 22 13:50:27 PDT 2009</t>
  </si>
  <si>
    <t xml:space="preserve">@chippy80 gonna be sat in front of a computer in college </t>
  </si>
  <si>
    <t>Mon Jun 22 13:50:30 PDT 2009</t>
  </si>
  <si>
    <t xml:space="preserve">@nkangel74  I didn't even get it in my email .. all i get is a quick glim of the DM and then its gone.. </t>
  </si>
  <si>
    <t>Mon Jun 22 13:50:31 PDT 2009</t>
  </si>
  <si>
    <t xml:space="preserve">anybody seen my i.d.? i seem to have lost it </t>
  </si>
  <si>
    <t>Mon Jun 22 13:50:32 PDT 2009</t>
  </si>
  <si>
    <t>genofeve</t>
  </si>
  <si>
    <t xml:space="preserve">OMG my eye won't stop twitching. </t>
  </si>
  <si>
    <t>Mon Jun 22 13:50:33 PDT 2009</t>
  </si>
  <si>
    <t>aletjvr</t>
  </si>
  <si>
    <t xml:space="preserve">Not doing what i'm supposed to be doing, which is studying biology </t>
  </si>
  <si>
    <t xml:space="preserve">http://twitpic.com/84ova - Laura rescued this wee guy </t>
  </si>
  <si>
    <t>Mon Jun 22 13:50:34 PDT 2009</t>
  </si>
  <si>
    <t>Laptop is refusing to work for me now  it's worked out that I use it all the time lol (lame joke hehe)</t>
  </si>
  <si>
    <t>Mon Jun 22 13:50:36 PDT 2009</t>
  </si>
  <si>
    <t>@bizziefan man I could use a drink  today was a little craaaazy</t>
  </si>
  <si>
    <t xml:space="preserve">has a blue screen of death on his work computer </t>
  </si>
  <si>
    <t>Mon Jun 22 13:50:37 PDT 2009</t>
  </si>
  <si>
    <t xml:space="preserve">where is my boyfriend </t>
  </si>
  <si>
    <t>Mon Jun 22 13:50:38 PDT 2009</t>
  </si>
  <si>
    <t>lauralego</t>
  </si>
  <si>
    <t xml:space="preserve">urgh college tomorrow </t>
  </si>
  <si>
    <t>Mon Jun 22 13:50:39 PDT 2009</t>
  </si>
  <si>
    <t>thejamster</t>
  </si>
  <si>
    <t xml:space="preserve">T-minus one day...then all doom breaks loose! </t>
  </si>
  <si>
    <t xml:space="preserve">Just got in a fight with my boss!  I hate that part </t>
  </si>
  <si>
    <t>Mon Jun 22 13:50:40 PDT 2009</t>
  </si>
  <si>
    <t xml:space="preserve"> but i  love that show @ohai_audrey ...</t>
  </si>
  <si>
    <t>JessicaGrandy</t>
  </si>
  <si>
    <t xml:space="preserve">i am soo burnt!! </t>
  </si>
  <si>
    <t>Mon Jun 22 13:50:41 PDT 2009</t>
  </si>
  <si>
    <t xml:space="preserve">UGH I hate the smell of fried fish.. </t>
  </si>
  <si>
    <t>Mon Jun 22 13:50:42 PDT 2009</t>
  </si>
  <si>
    <t xml:space="preserve">@eGlamourPhoto they tore it down sold the land and now we've got nada </t>
  </si>
  <si>
    <t>Mon Jun 22 13:50:43 PDT 2009</t>
  </si>
  <si>
    <t xml:space="preserve">Wondering why I feel so dang miserable today. </t>
  </si>
  <si>
    <t>Andres_K_de_Res</t>
  </si>
  <si>
    <t xml:space="preserve">with Monday's Depression... </t>
  </si>
  <si>
    <t>calamityjayde</t>
  </si>
  <si>
    <t xml:space="preserve">@shanonym0us hey now, i had one of those and i ruined NOTHING. </t>
  </si>
  <si>
    <t>Mon Jun 22 13:50:46 PDT 2009</t>
  </si>
  <si>
    <t>Xbox has RROD today.  Still within extended warranty tho</t>
  </si>
  <si>
    <t>mrsview</t>
  </si>
  <si>
    <t xml:space="preserve">Busy weekend, and now a busy day.  Can't wait for the weekend... too bad its only Monday </t>
  </si>
  <si>
    <t xml:space="preserve">It's like 23:50 here and I have been studying all day... Actually, the worst thing is that I have to continue to do so...  </t>
  </si>
  <si>
    <t>Mon Jun 22 13:50:47 PDT 2009</t>
  </si>
  <si>
    <t>Dinsington</t>
  </si>
  <si>
    <t xml:space="preserve">pissed. wanted to watch the dead weather play live over the net at 9 pm, signed up for an email reminder. never got it. missed it </t>
  </si>
  <si>
    <t>Mon Jun 22 13:50:48 PDT 2009</t>
  </si>
  <si>
    <t>marcelo_def</t>
  </si>
  <si>
    <t xml:space="preserve">No offense but @tracecyrus doesnt seem like the greatest catch to me. Girls must be crazy or something to like this guy. Sorry @ddlovato </t>
  </si>
  <si>
    <t>Mon Jun 22 13:50:50 PDT 2009</t>
  </si>
  <si>
    <t>knuckleduster13</t>
  </si>
  <si>
    <t xml:space="preserve">@tanyalees yes, twittering with beautiful women would be a nice way to spend my day but unfortunately it doesn't paynthe bills. </t>
  </si>
  <si>
    <t>@ddlovato Why you never answer me?  I really want to talk with you...my biggest dream is that I meet you  but it's not possible (</t>
  </si>
  <si>
    <t>Mon Jun 22 13:50:52 PDT 2009</t>
  </si>
  <si>
    <t>dragonfire88</t>
  </si>
  <si>
    <t>@liss98 Oh no...Migraines suck.    I hope you feel better soon..I know how miserable it is to have those.</t>
  </si>
  <si>
    <t>Mon Jun 22 13:50:54 PDT 2009</t>
  </si>
  <si>
    <t xml:space="preserve">och i wish i was better at motorstorm </t>
  </si>
  <si>
    <t>Mon Jun 22 13:51:48 PDT 2009</t>
  </si>
  <si>
    <t xml:space="preserve">@PaulaAbdul sure.. i passed all day here alone </t>
  </si>
  <si>
    <t>Mon Jun 22 13:51:50 PDT 2009</t>
  </si>
  <si>
    <t xml:space="preserve">@mjb yeah, exactly. </t>
  </si>
  <si>
    <t>@NikkiLynette Just tried DM - still not working  Sent via MySpace instead.</t>
  </si>
  <si>
    <t>Mon Jun 22 13:51:51 PDT 2009</t>
  </si>
  <si>
    <t>@Goldyfinch *hangs head in shame*  ...IÂ´ve gone too far...?!</t>
  </si>
  <si>
    <t>sochbat</t>
  </si>
  <si>
    <t>Sickness fail. 105, 104, 105. Just a few of my temp readings.  Disneyland was cool though.</t>
  </si>
  <si>
    <t>Mon Jun 22 13:51:52 PDT 2009</t>
  </si>
  <si>
    <t>andreacheerr</t>
  </si>
  <si>
    <t>@DianaOA hahaha it's not important but it's saaadd...  i'll tell u later.. i promise but it doesn't involve..love.. haha</t>
  </si>
  <si>
    <t>Mon Jun 22 13:51:53 PDT 2009</t>
  </si>
  <si>
    <t>Who am i kidding. He's gonna say on.....    yay tears</t>
  </si>
  <si>
    <t>@UnholyKnight why no love Eric-chan  We could tear up Tokyo together like Godzilla and Rodan.</t>
  </si>
  <si>
    <t>Mon Jun 22 13:51:55 PDT 2009</t>
  </si>
  <si>
    <t>Chuie122</t>
  </si>
  <si>
    <t xml:space="preserve">at home crying...anyone want to make me feel better </t>
  </si>
  <si>
    <t>Mon Jun 22 13:51:56 PDT 2009</t>
  </si>
  <si>
    <t>camistryy</t>
  </si>
  <si>
    <t>@Erychan86 *sigh* yeah.. i know.  well, at least I finished some work today. // listening to a TW audio now. ignoring university ^^''</t>
  </si>
  <si>
    <t xml:space="preserve">COF COF COF COF snif snif snif </t>
  </si>
  <si>
    <t xml:space="preserve">grrr flight is delayed!!  just wanna see my fam, abbey, and brett!! </t>
  </si>
  <si>
    <t>jaygnann</t>
  </si>
  <si>
    <t xml:space="preserve">Minecart ride now. Sarah's still too afraid to ride anything fun with me. </t>
  </si>
  <si>
    <t>ELLIEBURCHSINGS</t>
  </si>
  <si>
    <t>@Cec_Whit LOOOOOOOOOL at you and all your comments to the celebs :L ha and you have bare followers  how depressing x</t>
  </si>
  <si>
    <t>PittsburghAngel</t>
  </si>
  <si>
    <t xml:space="preserve">@ShomariW hey how are u today...what time does shot party start? I am ready...missed u this a.m. </t>
  </si>
  <si>
    <t>Mon Jun 22 13:51:58 PDT 2009</t>
  </si>
  <si>
    <t>sherigutierrez</t>
  </si>
  <si>
    <t xml:space="preserve">Wondering how Joe's day is going....he hasn't answered my text. </t>
  </si>
  <si>
    <t>Mon Jun 22 13:51:59 PDT 2009</t>
  </si>
  <si>
    <t xml:space="preserve">Damn I haven't seen my boo in so long. I guess he is never hungry ne more. </t>
  </si>
  <si>
    <t>Mon Jun 22 13:52:00 PDT 2009</t>
  </si>
  <si>
    <t>fireclaw</t>
  </si>
  <si>
    <t>Appears there are no ADSL cost benefits from Telkom yet  http://digg.com/u16QGk</t>
  </si>
  <si>
    <t>Mon Jun 22 13:52:01 PDT 2009</t>
  </si>
  <si>
    <t>and i'll never get a ring on my finger  fml</t>
  </si>
  <si>
    <t>Mon Jun 22 13:52:03 PDT 2009</t>
  </si>
  <si>
    <t xml:space="preserve">Dad ran over a cardinal </t>
  </si>
  <si>
    <t xml:space="preserve">@isabelisLOVESit cuzzie haven't tweeted with u all day </t>
  </si>
  <si>
    <t>Mon Jun 22 13:52:04 PDT 2009</t>
  </si>
  <si>
    <t>every_starfall</t>
  </si>
  <si>
    <t>@terriblebeauty Okay. I'm sorry.  Bitch is bein' all like LOLZ I DIDN SEE U WITH UR HEDLYTZ ONZ LOLOLOLOL.</t>
  </si>
  <si>
    <t xml:space="preserve">@jonhansen You know what? By the time his father sends me his birth certificate Scotland may very well have its independence. </t>
  </si>
  <si>
    <t>Mon Jun 22 13:52:05 PDT 2009</t>
  </si>
  <si>
    <t>@Lolauree sitting in truck waiting to go home  so not pool lol.</t>
  </si>
  <si>
    <t>Mon Jun 22 13:52:08 PDT 2009</t>
  </si>
  <si>
    <t>Is hella cranky today.   .......</t>
  </si>
  <si>
    <t>Mon Jun 22 13:52:09 PDT 2009</t>
  </si>
  <si>
    <t xml:space="preserve">Had to go to the doctor's today. </t>
  </si>
  <si>
    <t>Mon Jun 22 13:52:10 PDT 2009</t>
  </si>
  <si>
    <t xml:space="preserve">I. FEEL. LIKE. RUBBISH. Hayfever/cold/man-flu all rolled into one. Early bed for me tonight. </t>
  </si>
  <si>
    <t>bridgemckee</t>
  </si>
  <si>
    <t xml:space="preserve">i dont feeeeeeeeeeeeel good. </t>
  </si>
  <si>
    <t>Mon Jun 22 13:52:11 PDT 2009</t>
  </si>
  <si>
    <t>MrSaxton</t>
  </si>
  <si>
    <t xml:space="preserve">@patrick_h_lauke Long time no speak my man. &amp;quot;Wie geht es dir?&amp;quot;. I'm a grown up teacher now so they dont let us out I'm afraid </t>
  </si>
  <si>
    <t>@Sophieeeeee_x lmaoo, and i dunno everytime i refresh twitter theres atleast 20 new updates or summik lmaoo, and haha im on 298 now  x</t>
  </si>
  <si>
    <t>Mon Jun 22 13:52:12 PDT 2009</t>
  </si>
  <si>
    <t xml:space="preserve">Is upset that I didn't get what I ordered online. </t>
  </si>
  <si>
    <t xml:space="preserve">any one wanna send me pokemon on gameboy?? preferably yellow. &amp;lt;3 mum decided a few years ago to throw them out and i wanna play </t>
  </si>
  <si>
    <t xml:space="preserve">is so glad i get to work in a/c everyday. my poor pa is not so lucky </t>
  </si>
  <si>
    <t>Mon Jun 22 13:52:14 PDT 2009</t>
  </si>
  <si>
    <t xml:space="preserve">babeeeee. come back </t>
  </si>
  <si>
    <t>Mon Jun 22 13:52:16 PDT 2009</t>
  </si>
  <si>
    <t>@deanoshoes I haven't  Have to make do with a lantern, two windups, 3 head torches, a small maglite and 2 sets of parsol lights!</t>
  </si>
  <si>
    <t>Mon Jun 22 13:52:17 PDT 2009</t>
  </si>
  <si>
    <t xml:space="preserve">I miss that family so muchhhhh. I miss my 23 year old buddyyy  but oh well. I still k.i.t. with his cousin! </t>
  </si>
  <si>
    <t xml:space="preserve">But shiieet. Gotta wake up at 4 in the morning Wednesday!! Layover in houstons gonna suckk. </t>
  </si>
  <si>
    <t>Mon Jun 22 13:52:18 PDT 2009</t>
  </si>
  <si>
    <t xml:space="preserve">Nooooooo! Don't wanna go school tommorow, it's such a chore to wake up!!!!! </t>
  </si>
  <si>
    <t>Mon Jun 22 13:52:20 PDT 2009</t>
  </si>
  <si>
    <t>Mikeygrz</t>
  </si>
  <si>
    <t xml:space="preserve">Holy Crap lol that's crazy...missing you </t>
  </si>
  <si>
    <t>Mon Jun 22 13:52:21 PDT 2009</t>
  </si>
  <si>
    <t xml:space="preserve">want to be on #litchat but can't because I am finishing off two articles that need to go online. Sad </t>
  </si>
  <si>
    <t xml:space="preserve">@LisaLavie Awww, not fair! I used to Love Eggos! I can't eat them anymore because there's an ingredient in them now makes me very ill. </t>
  </si>
  <si>
    <t>BADbadBAAAD day for Heroes fans  Dear Tim Kring, i'm totally with @palais1977 on shirtless Sylar thing,but pls dont fuck up my fave show!</t>
  </si>
  <si>
    <t>Mon Jun 22 13:52:22 PDT 2009</t>
  </si>
  <si>
    <t>JackieGadea</t>
  </si>
  <si>
    <t xml:space="preserve">One of my granny's dogs was put to sleep today. 14+ years. She was def strong &amp;amp; brought joy to our lives. Deaths are always sad </t>
  </si>
  <si>
    <t xml:space="preserve">My chapstick melted </t>
  </si>
  <si>
    <t>Mon Jun 22 13:52:23 PDT 2009</t>
  </si>
  <si>
    <t xml:space="preserve">@anna_seren I shall eagerly await it,better late and under duress than never I suppose </t>
  </si>
  <si>
    <t>Mon Jun 22 13:52:24 PDT 2009</t>
  </si>
  <si>
    <t xml:space="preserve">@gleepface its til flu </t>
  </si>
  <si>
    <t>Mon Jun 22 13:52:26 PDT 2009</t>
  </si>
  <si>
    <t xml:space="preserve">This is how i feel today http://twitpic.com/84llv upset... </t>
  </si>
  <si>
    <t>Mon Jun 22 13:52:27 PDT 2009</t>
  </si>
  <si>
    <t>PrimeTimeJunkie</t>
  </si>
  <si>
    <t xml:space="preserve">@MikeCampbe11 Sorry to hear about your Pap </t>
  </si>
  <si>
    <t>Mon Jun 22 13:52:29 PDT 2009</t>
  </si>
  <si>
    <t>@ktthaman i already miss home   Debbie Allen Here I Come!!!</t>
  </si>
  <si>
    <t xml:space="preserve">I feel like my foot is gonna be swollen like this forever </t>
  </si>
  <si>
    <t>Mon Jun 22 13:52:31 PDT 2009</t>
  </si>
  <si>
    <t>GreekDiva25</t>
  </si>
  <si>
    <t xml:space="preserve">@dividepictures Will there be any east coast releases? I can't get my AZ people to drive to LA for this one like they did for REST </t>
  </si>
  <si>
    <t>Mon Jun 22 13:52:32 PDT 2009</t>
  </si>
  <si>
    <t xml:space="preserve">Man. First kernel panic I've seen with this laptop. </t>
  </si>
  <si>
    <t>Mon Jun 22 13:52:33 PDT 2009</t>
  </si>
  <si>
    <t xml:space="preserve">@ddlovato why? what's wrong? hope u had a gr8 opening concert!! sorry i couldn't be there </t>
  </si>
  <si>
    <t>Jackie_Ooo</t>
  </si>
  <si>
    <t xml:space="preserve">Is completely and utterly overwhelmed right now.. School </t>
  </si>
  <si>
    <t xml:space="preserve">@PinkyPenny =O wut is wit u and talking to my mens </t>
  </si>
  <si>
    <t>natalieelovee</t>
  </si>
  <si>
    <t xml:space="preserve">; this spot feeels like its growing  </t>
  </si>
  <si>
    <t xml:space="preserve">aw... ultrasn0w is not out yet.. </t>
  </si>
  <si>
    <t>Mon Jun 22 13:52:34 PDT 2009</t>
  </si>
  <si>
    <t>Slooh_Alert</t>
  </si>
  <si>
    <t xml:space="preserve">that sounds like the past week in Chile Tavi </t>
  </si>
  <si>
    <t>upyursh</t>
  </si>
  <si>
    <t xml:space="preserve">ok flight's boarding, my boredom will only get worse </t>
  </si>
  <si>
    <t>Mon Jun 22 13:52:35 PDT 2009</t>
  </si>
  <si>
    <t>kristenyork</t>
  </si>
  <si>
    <t xml:space="preserve">I want to see Lauren </t>
  </si>
  <si>
    <t xml:space="preserve">@sophtingzzz where have you disappeared to on LJ bb? </t>
  </si>
  <si>
    <t>Mon Jun 22 13:52:36 PDT 2009</t>
  </si>
  <si>
    <t xml:space="preserve">: it's too hot and car shopping sucks </t>
  </si>
  <si>
    <t xml:space="preserve">@djhypespokane Done deal. Hope everyone is ok. </t>
  </si>
  <si>
    <t xml:space="preserve">My heaad hurts </t>
  </si>
  <si>
    <t>Mon Jun 22 13:52:38 PDT 2009</t>
  </si>
  <si>
    <t xml:space="preserve">@ayy_meier i know it's so sad </t>
  </si>
  <si>
    <t xml:space="preserve">I'm home from NJ </t>
  </si>
  <si>
    <t>Mon Jun 22 13:52:39 PDT 2009</t>
  </si>
  <si>
    <t xml:space="preserve">my body is so sore.. </t>
  </si>
  <si>
    <t>Mon Jun 22 13:52:40 PDT 2009</t>
  </si>
  <si>
    <t xml:space="preserve">@Alexis_Michelle when did she come in? O_O that's all i wanted to see and i missed it. well boo. </t>
  </si>
  <si>
    <t xml:space="preserve">@rmphotography Since ya left early you didn't get to help me name my phone </t>
  </si>
  <si>
    <t>Mon Jun 22 13:52:42 PDT 2009</t>
  </si>
  <si>
    <t>Kita_Weda_QSTEZ</t>
  </si>
  <si>
    <t xml:space="preserve">Same thing about Namine.. she just a 'NoBody' to Kairi.. </t>
  </si>
  <si>
    <t>lincolnlog</t>
  </si>
  <si>
    <t xml:space="preserve">@khaberlack  What?!  You have rain?  Send some down here!  Apparently us south of the lake folks are missing out </t>
  </si>
  <si>
    <t xml:space="preserve">@AnnetteDubow tried 2 send you a dm </t>
  </si>
  <si>
    <t>FANTASTIC_TREAT</t>
  </si>
  <si>
    <t xml:space="preserve">http://bit.ly/zGXS8   this is crazy i think he had a problem </t>
  </si>
  <si>
    <t xml:space="preserve">@EuanDewar yup, by me, if I can ever figure out where stourbridge is, I've been searching for the past 6 weeks </t>
  </si>
  <si>
    <t>Mon Jun 22 13:52:43 PDT 2009</t>
  </si>
  <si>
    <t>McKayElliott</t>
  </si>
  <si>
    <t xml:space="preserve">All dogs go to heaven... </t>
  </si>
  <si>
    <t>Mon Jun 22 13:58:17 PDT 2009</t>
  </si>
  <si>
    <t>mpblast</t>
  </si>
  <si>
    <t>Got DTV! 4 channels, 3 of them PBS  More pending playing around with my antenna.</t>
  </si>
  <si>
    <t>Mon Jun 22 13:58:19 PDT 2009</t>
  </si>
  <si>
    <t>@MikkaDinah I think it's CBS cause they're mean like that. They wouldn't want anyone watching Guiding Light  well I'm watching anyway...</t>
  </si>
  <si>
    <t>my hand is painful..  its a sloww twitter night tonight!!!</t>
  </si>
  <si>
    <t>Mon Jun 22 13:58:20 PDT 2009</t>
  </si>
  <si>
    <t xml:space="preserve">Eurgh... Nights are drawing in then... </t>
  </si>
  <si>
    <t>Mon Jun 22 13:58:21 PDT 2009</t>
  </si>
  <si>
    <t>amilli_amilli</t>
  </si>
  <si>
    <t>Mmmm tiramisu. I wish i was at the beach  i can haz college?</t>
  </si>
  <si>
    <t>Gomato</t>
  </si>
  <si>
    <t>Jonas Bros.. &amp;lt;3 Hoping to win  (yn) plz! HOPE I WIN!</t>
  </si>
  <si>
    <t>Mon Jun 22 13:58:22 PDT 2009</t>
  </si>
  <si>
    <t>keira88</t>
  </si>
  <si>
    <t>@talindab http://twitpic.com/82x68 - ur tan is beautiful! maybe I was so dark like you! I just put in the sun soon became red ...  Bea ...</t>
  </si>
  <si>
    <t>Mon Jun 22 13:58:24 PDT 2009</t>
  </si>
  <si>
    <t xml:space="preserve">Ugh!! It's like 11 PM here and I'm still packing or trying to pack for Durban..gonna be staying there for a week..This suxxxx </t>
  </si>
  <si>
    <t xml:space="preserve">Shoulder blade pain </t>
  </si>
  <si>
    <t>zepjem</t>
  </si>
  <si>
    <t xml:space="preserve">Is really poorly </t>
  </si>
  <si>
    <t>Mon Jun 22 13:58:26 PDT 2009</t>
  </si>
  <si>
    <t>lynzbee81</t>
  </si>
  <si>
    <t xml:space="preserve">Finally flew...to bedford for head bleed.  No a/c in 886 </t>
  </si>
  <si>
    <t xml:space="preserve">So about how demi is playing in philly tonight and I won't be there </t>
  </si>
  <si>
    <t>Mon Jun 22 13:58:28 PDT 2009</t>
  </si>
  <si>
    <t>**** ( wont say da name of da person) but **** i cant belived ur acting the way u r ...  all i can say is peace be wif u and god bless u x</t>
  </si>
  <si>
    <t xml:space="preserve">@licksharder @secret_thoughts I have to stay off sex for a while though   Doctors orders.  I'm celibate for a month </t>
  </si>
  <si>
    <t>Mon Jun 22 13:58:30 PDT 2009</t>
  </si>
  <si>
    <t>HProcksthevote</t>
  </si>
  <si>
    <t xml:space="preserve">my last week in the fantastic DMV with @brownridingboot @bgrattan @amysciortino @citizennekane and of course @rockthevote </t>
  </si>
  <si>
    <t>Mon Jun 22 13:58:31 PDT 2009</t>
  </si>
  <si>
    <t>sophieeee15</t>
  </si>
  <si>
    <t xml:space="preserve">Last episode of 901210 next week and i will be on an airoplane i am sad </t>
  </si>
  <si>
    <t>thus.makes.flying.ants.very.scary.and.hurty..  &amp;lt;~Ca$Uiio~&amp;gt;</t>
  </si>
  <si>
    <t>Mon Jun 22 13:58:32 PDT 2009</t>
  </si>
  <si>
    <t>stephschneider</t>
  </si>
  <si>
    <t>@decadentluxe being stuck in the book store sounds soo good right now. better than at my desk  what are you reading?</t>
  </si>
  <si>
    <t>Mon Jun 22 13:58:33 PDT 2009</t>
  </si>
  <si>
    <t>laura1991x</t>
  </si>
  <si>
    <t xml:space="preserve">Trying to fix my Ipod dont know what is going on with it </t>
  </si>
  <si>
    <t xml:space="preserve">i can't live without you </t>
  </si>
  <si>
    <t>Mon Jun 22 13:58:34 PDT 2009</t>
  </si>
  <si>
    <t xml:space="preserve">Settling down to watch BB.  Hope there's some good Chelsea transfer news  tomorrow. (But I hope that every day and end up disappointed) </t>
  </si>
  <si>
    <t xml:space="preserve">Why yes, scary tsunami storm, I would LOVE to share the interstate with you and the rest of Atlanta at rush hour. </t>
  </si>
  <si>
    <t>Mon Jun 22 13:58:35 PDT 2009</t>
  </si>
  <si>
    <t xml:space="preserve">I want my phone back ! Using this one is like cheating on my other one.  </t>
  </si>
  <si>
    <t>Mon Jun 22 13:58:36 PDT 2009</t>
  </si>
  <si>
    <t>@laurynmarshall I need a miracle too beb  xxx</t>
  </si>
  <si>
    <t>Mon Jun 22 13:58:38 PDT 2009</t>
  </si>
  <si>
    <t>ready4teasing</t>
  </si>
  <si>
    <t xml:space="preserve">Struggling with my chastity tonight. Sometimes I just want to get hard or have my cock held </t>
  </si>
  <si>
    <t>@Street3 Omg, hon.  I'm sorry. If you're as cool and sweet as you are, I'm sure she was super sweet too and proud of you. Take care, hon.</t>
  </si>
  <si>
    <t>Mon Jun 22 13:58:40 PDT 2009</t>
  </si>
  <si>
    <t>vivavelo</t>
  </si>
  <si>
    <t>Colorado finally seeing a couple of nice days in a row. Too bad I'm stuck indoors!  Woohoo, I get to walk to the PO and bank though!</t>
  </si>
  <si>
    <t>Mon Jun 22 13:58:41 PDT 2009</t>
  </si>
  <si>
    <t xml:space="preserve">I wiil never get his attention! Never! And stop thinking about it! </t>
  </si>
  <si>
    <t>MonicaAnne87</t>
  </si>
  <si>
    <t>Sad I'm not going to the Gavin DeGraw concert tonight in Cleveland  But I'll see him next month!! Going to see the proposal tonight!</t>
  </si>
  <si>
    <t>Mon Jun 22 13:58:42 PDT 2009</t>
  </si>
  <si>
    <t>Ashcashmash</t>
  </si>
  <si>
    <t xml:space="preserve">Getting off at 5, nap, trainer, movies ! Then doing it alll again tomorrow </t>
  </si>
  <si>
    <t xml:space="preserve">I'm at a loss as to what to do. Losing my bags at camps means half my clothes are gone and I can't afford more </t>
  </si>
  <si>
    <t>Mon Jun 22 13:58:43 PDT 2009</t>
  </si>
  <si>
    <t xml:space="preserve">Going home.  called into work. Tummy ache. </t>
  </si>
  <si>
    <t>Mon Jun 22 13:58:44 PDT 2009</t>
  </si>
  <si>
    <t>LennyNechy</t>
  </si>
  <si>
    <t xml:space="preserve">@FuNnyBoNeSs too sad </t>
  </si>
  <si>
    <t xml:space="preserve">@thelane It dive bombed me - not once but again and again!! ps - never caught the bugger anyway </t>
  </si>
  <si>
    <t xml:space="preserve">@atlantictreefox OMG... that is the most horrific thing ever! So sad and terrible!  </t>
  </si>
  <si>
    <t>Mon Jun 22 13:58:45 PDT 2009</t>
  </si>
  <si>
    <t>LateNightRadio</t>
  </si>
  <si>
    <t xml:space="preserve">still feeling horribly sick. cant call out from either job so ill be a coughing work zombie till 10 2nite. </t>
  </si>
  <si>
    <t>Mon Jun 22 13:58:46 PDT 2009</t>
  </si>
  <si>
    <t>Ebooger2</t>
  </si>
  <si>
    <t xml:space="preserve">I want to make youtube videos but i have no camera </t>
  </si>
  <si>
    <t>tbarker51</t>
  </si>
  <si>
    <t xml:space="preserve">@trvsbrkr  so sad I wasn't over there </t>
  </si>
  <si>
    <t>Mon Jun 22 13:58:47 PDT 2009</t>
  </si>
  <si>
    <t>scorpiowurld</t>
  </si>
  <si>
    <t>twitter me this twitter me that....hehehe....utica college is suckin major butt right now  gimme sum money why wont u!!!</t>
  </si>
  <si>
    <t>Mon Jun 22 13:58:49 PDT 2009</t>
  </si>
  <si>
    <t xml:space="preserve">feeling really down and i have no idea why </t>
  </si>
  <si>
    <t xml:space="preserve">@crownieisRUDE ugh...wit who? </t>
  </si>
  <si>
    <t>dont fink my chalazion surgery has helped....  #bsb</t>
  </si>
  <si>
    <t>Mon Jun 22 13:58:50 PDT 2009</t>
  </si>
  <si>
    <t>@endorphite Yeh kinda but noone to go with  *sob* *sob*</t>
  </si>
  <si>
    <t>Mon Jun 22 13:58:51 PDT 2009</t>
  </si>
  <si>
    <t xml:space="preserve">I am laying here in bed being emotional and very sick.  </t>
  </si>
  <si>
    <t>Mon Jun 22 13:58:53 PDT 2009</t>
  </si>
  <si>
    <t>@ann_donnelly actually, am away on vaction that night  just realised</t>
  </si>
  <si>
    <t>Mon Jun 22 13:58:55 PDT 2009</t>
  </si>
  <si>
    <t>i miss my bbs so much  its only been 2 days. i feel like a needy little girl</t>
  </si>
  <si>
    <t>Mon Jun 22 13:58:56 PDT 2009</t>
  </si>
  <si>
    <t xml:space="preserve">I guess next season of Heroes won't be as good as I'd hoped. </t>
  </si>
  <si>
    <t>Mon Jun 22 13:58:59 PDT 2009</t>
  </si>
  <si>
    <t>JulesBeaujolais</t>
  </si>
  <si>
    <t xml:space="preserve">Well, hello there, twitter amigos and amigas. Happy Monday to all. If you sent me a reply or a messg, I can't respond, they're all gone. </t>
  </si>
  <si>
    <t xml:space="preserve">@curligirl my laptop was only Â£299 from Tesco, clearly you get what you pay for </t>
  </si>
  <si>
    <t>Mon Jun 22 13:59:01 PDT 2009</t>
  </si>
  <si>
    <t xml:space="preserve">studying for my ONE exammm....didn't know it would be so hard </t>
  </si>
  <si>
    <t xml:space="preserve">I just found out that my sister went to the hospital last night, and had to get surgery </t>
  </si>
  <si>
    <t>Mon Jun 22 13:59:02 PDT 2009</t>
  </si>
  <si>
    <t>I feel good in my body today    ...hope I dream something that's better then yesterday   ..... Lakota Lullaby &amp;lt;3</t>
  </si>
  <si>
    <t>Mon Jun 22 13:59:03 PDT 2009</t>
  </si>
  <si>
    <t xml:space="preserve">being jealous and missing everyone </t>
  </si>
  <si>
    <t>Mon Jun 22 13:59:04 PDT 2009</t>
  </si>
  <si>
    <t xml:space="preserve">Someone just asked where 300 south was. I instinctfully replied &amp;quot;between 299 and 301 south.&amp;quot; Who me, an asshole? Yeah </t>
  </si>
  <si>
    <t xml:space="preserve">I really wish I could have tweetdeck at work </t>
  </si>
  <si>
    <t>Mon Jun 22 13:59:05 PDT 2009</t>
  </si>
  <si>
    <t>SmileyStarXO</t>
  </si>
  <si>
    <t xml:space="preserve">@noahcyrus8 Your saynow got canceled </t>
  </si>
  <si>
    <t>Mon Jun 22 13:59:06 PDT 2009</t>
  </si>
  <si>
    <t>jokevn</t>
  </si>
  <si>
    <t>@imel No  not yet, two more chapters to &amp;quot;shorten&amp;quot;/rewrite and one more paper to write - hopefully within the next month</t>
  </si>
  <si>
    <t xml:space="preserve">Uggghhh... Dunno what to wear </t>
  </si>
  <si>
    <t>Mon Jun 22 13:59:08 PDT 2009</t>
  </si>
  <si>
    <t xml:space="preserve">So close yet so far, and  they dont even know who you are! </t>
  </si>
  <si>
    <t>Mon Jun 22 13:59:10 PDT 2009</t>
  </si>
  <si>
    <t>Audrey_Raines</t>
  </si>
  <si>
    <t>Agent Renee Walker please report here. @Audrey_Raines is missing @agenthotpants  #24</t>
  </si>
  <si>
    <t>JoAnnaVaz</t>
  </si>
  <si>
    <t xml:space="preserve">@serenajwilliams The &amp;quot;No Grunting&amp;quot; rule is the dumbest rule of them all..But they should not mess with an athlete and their food either. </t>
  </si>
  <si>
    <t>Mon Jun 22 13:59:11 PDT 2009</t>
  </si>
  <si>
    <t xml:space="preserve">@leannenufc Are there any that are selling 3 or 4 at a time? Does seem like a lot of Â£ per book </t>
  </si>
  <si>
    <t>waxstyles</t>
  </si>
  <si>
    <t>@b1nce dude, I've been spending the past week re-teaching myself visual basic   i can call anyone anything i want at this point haha</t>
  </si>
  <si>
    <t>Mon Jun 22 13:59:12 PDT 2009</t>
  </si>
  <si>
    <t xml:space="preserve">Workout routine not even done and alex quits </t>
  </si>
  <si>
    <t>Mon Jun 22 13:59:18 PDT 2009</t>
  </si>
  <si>
    <t xml:space="preserve">@RahneX sorry bout that hun...got offline. I ran errands for lunch....welcome to my life </t>
  </si>
  <si>
    <t>rebel129</t>
  </si>
  <si>
    <t xml:space="preserve">Norfolk Cemetery emailed for info on Lt Sale to add him to their records. Don't yet have DoB, but I just calculated he wuz 23 when killed </t>
  </si>
  <si>
    <t>gerriiii</t>
  </si>
  <si>
    <t>Mon Jun 22 13:59:19 PDT 2009</t>
  </si>
  <si>
    <t xml:space="preserve">@jtrev Me? Because it's just so soon after buring him, plus a friend Tweeted something that took me back to the day Mo called to tell me  </t>
  </si>
  <si>
    <t>Mon Jun 22 13:59:20 PDT 2009</t>
  </si>
  <si>
    <t xml:space="preserve">@brianwjones I am lost. Please help me find a good home. </t>
  </si>
  <si>
    <t>Mon Jun 22 14:00:07 PDT 2009</t>
  </si>
  <si>
    <t xml:space="preserve">Ooh, and i officially HATE push mowers. </t>
  </si>
  <si>
    <t>Mon Jun 22 14:00:08 PDT 2009</t>
  </si>
  <si>
    <t xml:space="preserve">A breadstick and a slice of Hawaiian pizza. Pure bliss. Of course, gotta work out later. </t>
  </si>
  <si>
    <t>Mon Jun 22 14:00:10 PDT 2009</t>
  </si>
  <si>
    <t>Roomah_Oomah</t>
  </si>
  <si>
    <t xml:space="preserve">@kitashtrofee So Christianas Still Sick? Whoa. Me And Shawnee Both Came Home Sick From School Yesterday, And Are Staying At Home Today. </t>
  </si>
  <si>
    <t>Mon Jun 22 14:00:11 PDT 2009</t>
  </si>
  <si>
    <t xml:space="preserve">@xgabypinkx my mates got one and sez its amazing..i just got a new vista and its crap..the wireless is useless </t>
  </si>
  <si>
    <t>Mon Jun 22 14:00:12 PDT 2009</t>
  </si>
  <si>
    <t>Thank god WKRN ABC affiliate for Nashville is back up again..i missed ALL my soaps  soapNet is for me tonight.</t>
  </si>
  <si>
    <t xml:space="preserve">@pjlinzy,,,it was nice quiet but nice im jello sounds like yous had lotz fun we miss yas </t>
  </si>
  <si>
    <t>Mon Jun 22 14:00:16 PDT 2009</t>
  </si>
  <si>
    <t>Peetje83</t>
  </si>
  <si>
    <t xml:space="preserve">well..i'm back from the gym.and fuck you all!!! sorry..but it sucks to come home alone..and now without my sweet dog to cheer me up... </t>
  </si>
  <si>
    <t>@mrsellars You know, I gave serious consideration to driving to Ohio to meetcha.... then found out where Newark is.   No can do.</t>
  </si>
  <si>
    <t xml:space="preserve">My right earbud just died  No sound comes out. The song i was listening to at the time: Totally Fucked </t>
  </si>
  <si>
    <t>Mon Jun 22 14:00:17 PDT 2009</t>
  </si>
  <si>
    <t xml:space="preserve">#Musicmonday I'm in a new york state of mind! And I really am stuck in chicago missing ny </t>
  </si>
  <si>
    <t>UGH soo my math teacher said he submitted the grades..and that they should b posted in time..IM scared  KEEP PRAYION FOR THE BEST</t>
  </si>
  <si>
    <t>Mon Jun 22 14:00:19 PDT 2009</t>
  </si>
  <si>
    <t>ryryJones</t>
  </si>
  <si>
    <t xml:space="preserve">mowing the lawn in this weather sucks </t>
  </si>
  <si>
    <t xml:space="preserve">@patrickboegel @TheRopolitans MRI = Must Resist Irrelevance. We can't give up yet!  Or can we? I'm kind of done, actually... </t>
  </si>
  <si>
    <t xml:space="preserve">@carolinee82 :O awesome!! i want one! </t>
  </si>
  <si>
    <t>Mon Jun 22 14:00:20 PDT 2009</t>
  </si>
  <si>
    <t xml:space="preserve">fuck its rainin mad hard and i gotta walk to my apartment </t>
  </si>
  <si>
    <t>RobDockerty</t>
  </si>
  <si>
    <t xml:space="preserve">@iLoveDemiSelena Aww  now you've made me cry </t>
  </si>
  <si>
    <t>Mon Jun 22 14:00:21 PDT 2009</t>
  </si>
  <si>
    <t xml:space="preserve">@urbanpinkpixie well, you've met Paula in person, that's priceless. =D I get sad everytime i think ill never get to meet her. sigh </t>
  </si>
  <si>
    <t>Mon Jun 22 14:00:22 PDT 2009</t>
  </si>
  <si>
    <t>Bummer I think I missed Yotsuba and didn't preorder.   Don't like things right now with Previews</t>
  </si>
  <si>
    <t>Baaaaackache from cutting out fabric  shows how long it's been...</t>
  </si>
  <si>
    <t>tarahope</t>
  </si>
  <si>
    <t xml:space="preserve">baby less than 24hours old found in the lobby of an apartment....so sad....i want to go take her home </t>
  </si>
  <si>
    <t>Mon Jun 22 14:00:23 PDT 2009</t>
  </si>
  <si>
    <t>@coreydance I'm sowwy work sucks today baby boy  At least I came by and visited!! How 'bout I forgot to buy extensions...ugh.</t>
  </si>
  <si>
    <t xml:space="preserve">@POGIMH  thanks, hun. I think i'm just gonna rock out to emo screamo for this one, i can't do pop right now </t>
  </si>
  <si>
    <t>Mon Jun 22 14:00:24 PDT 2009</t>
  </si>
  <si>
    <t xml:space="preserve">@mjh81 Yeah, in about two hours. Eh, I don't wanna go... </t>
  </si>
  <si>
    <t>@Gia86 aaaaw.  I hope you'll be able to sleep. Headaches suck.</t>
  </si>
  <si>
    <t xml:space="preserve">Robert Patzz .. got hit by taxi.. not really suprised he is a drunk. but an awesome actor </t>
  </si>
  <si>
    <t>Mon Jun 22 14:00:26 PDT 2009</t>
  </si>
  <si>
    <t>RebeccaTaylor03</t>
  </si>
  <si>
    <t xml:space="preserve">im.....doing nothing actually...wow. i am addicted, im doing nothing and tweeting bout it </t>
  </si>
  <si>
    <t xml:space="preserve">@theclimbergirl Fun pics! How are ya, lovely?!? Rabid Love Bunny misses you </t>
  </si>
  <si>
    <t>oOSeifenblaseOo</t>
  </si>
  <si>
    <t xml:space="preserve">@AllannahMolloy Sorry but i can't help you </t>
  </si>
  <si>
    <t>rohitashwa</t>
  </si>
  <si>
    <t xml:space="preserve">Hurt my toe nail(s), few are black and one is almost off...I am not sure how am I gonna RUN today </t>
  </si>
  <si>
    <t>Mon Jun 22 14:00:27 PDT 2009</t>
  </si>
  <si>
    <t xml:space="preserve">@shannonlemonds OWWWW It wont work. 'My geographical location will not follow this offer' </t>
  </si>
  <si>
    <t>Mon Jun 22 14:00:28 PDT 2009</t>
  </si>
  <si>
    <t xml:space="preserve">@iamsweaters ya super sucky! I heard yesterday i m sorry </t>
  </si>
  <si>
    <t>Mon Jun 22 14:00:30 PDT 2009</t>
  </si>
  <si>
    <t xml:space="preserve">dropped applesauce on her shoe. </t>
  </si>
  <si>
    <t>Mon Jun 22 14:00:31 PDT 2009</t>
  </si>
  <si>
    <t>lkmstone</t>
  </si>
  <si>
    <t>Looking for remote flash triggers.  Can't find what I want.     Back shelf that idea for now.</t>
  </si>
  <si>
    <t>radiochu</t>
  </si>
  <si>
    <t xml:space="preserve">and now the hot water knob in the shower is broken. I wish i hadn't signed the lease! I'd so move </t>
  </si>
  <si>
    <t>Mon Jun 22 14:00:32 PDT 2009</t>
  </si>
  <si>
    <t>@knitpurlgurl I'm sorry.  I hope the night only gets better!</t>
  </si>
  <si>
    <t>Mon Jun 22 14:00:33 PDT 2009</t>
  </si>
  <si>
    <t>ParksideKid</t>
  </si>
  <si>
    <t>Its raining  so no soccer game in elk creek  damn</t>
  </si>
  <si>
    <t>Mon Jun 22 14:00:36 PDT 2009</t>
  </si>
  <si>
    <t>@lindseybuck  I was watching it all day at work. Phil is such a great guy in person, it's hard not to root for him.</t>
  </si>
  <si>
    <t>Mon Jun 22 14:00:38 PDT 2009</t>
  </si>
  <si>
    <t>@jayyyyme none of the photos people are posting work  I wanna see!</t>
  </si>
  <si>
    <t>Mon Jun 22 14:00:40 PDT 2009</t>
  </si>
  <si>
    <t xml:space="preserve">missing cell tonite </t>
  </si>
  <si>
    <t>deldiopizza</t>
  </si>
  <si>
    <t>This just in: Denny's on E. Colonial drive closed it's doors at 2pm today....    We'll miss them!</t>
  </si>
  <si>
    <t>13 going on 30 with the wife. I love her more than 24... thats right i said it. Haha. Officially not my wife as from a week today  xx</t>
  </si>
  <si>
    <t>Mon Jun 22 14:00:44 PDT 2009</t>
  </si>
  <si>
    <t xml:space="preserve">disputing service orbitz charge for tkt that nvr went thru. 2 emails 15min on phone. v nervous abt amt of info they need to reverse $13.  </t>
  </si>
  <si>
    <t xml:space="preserve">is so tired all the time even getting 8 hours sleep... what the heck is wrong with me?! </t>
  </si>
  <si>
    <t>Mon Jun 22 14:00:45 PDT 2009</t>
  </si>
  <si>
    <t>spiku</t>
  </si>
  <si>
    <t xml:space="preserve">@stsang Yes I think so. What to do Ms. physical therapist? </t>
  </si>
  <si>
    <t>gobanane</t>
  </si>
  <si>
    <t xml:space="preserve">@mymiaomiao Not working, 'cause it's a private video </t>
  </si>
  <si>
    <t>crystalcierlak</t>
  </si>
  <si>
    <t xml:space="preserve">I would love a custom Blogger layout, but I'm broke.  </t>
  </si>
  <si>
    <t>Mon Jun 22 14:00:46 PDT 2009</t>
  </si>
  <si>
    <t>kaylaxcurbstomp</t>
  </si>
  <si>
    <t xml:space="preserve">the show was pretty good, cept the fat people trying to crowd surf on me, then tristan slept over, and went home around 11:30 i miss him </t>
  </si>
  <si>
    <t xml:space="preserve">I want @RenzoMusic here for my birthday this weekend </t>
  </si>
  <si>
    <t>Mon Jun 22 14:00:48 PDT 2009</t>
  </si>
  <si>
    <t>seeing pic sof mcfly gigs make me wanna go to kerry more and more  wish i could</t>
  </si>
  <si>
    <t>Mon Jun 22 14:00:52 PDT 2009</t>
  </si>
  <si>
    <t>sweetcandy26</t>
  </si>
  <si>
    <t xml:space="preserve">is now single </t>
  </si>
  <si>
    <t>Mon Jun 22 14:00:53 PDT 2009</t>
  </si>
  <si>
    <t>damn i havent been this sick in a lonnng time.....  and it bein 110 out doesnt help!! ; (</t>
  </si>
  <si>
    <t>Mon Jun 22 14:00:55 PDT 2009</t>
  </si>
  <si>
    <t xml:space="preserve">haven't even thought about the roundtables at #ibdg tomorrow - popup books aren't gonna happen, sorry @kikipigeon and @jakeisonline </t>
  </si>
  <si>
    <t xml:space="preserve">@cloverdash A very small few, but not of the earlier ones that I want.  The US eBay has loads of collections but none of them ship here </t>
  </si>
  <si>
    <t xml:space="preserve">@bibby1 Two years that she could have been happy with a new family if they'd just let us have her. </t>
  </si>
  <si>
    <t>Mon Jun 22 14:00:56 PDT 2009</t>
  </si>
  <si>
    <t xml:space="preserve">@tweetytweeets is your art class killing you?! </t>
  </si>
  <si>
    <t>Mon Jun 22 14:01:00 PDT 2009</t>
  </si>
  <si>
    <t xml:space="preserve">@anz_rocks19 sounds fun...i went home to family. Was dad's 60th so they'd oragnised hymn and prayers. not wot i'd call fun!  </t>
  </si>
  <si>
    <t>Mon Jun 22 14:01:03 PDT 2009</t>
  </si>
  <si>
    <t xml:space="preserve">oooh just remembered that i have tech studies first up.. there goes my day down the drain.... FUCK!!!!!!!!!!!!!!!!!!!!!!!!!!!!!!! </t>
  </si>
  <si>
    <t>Mon Jun 22 14:01:05 PDT 2009</t>
  </si>
  <si>
    <t xml:space="preserve">Night Night!! I must sleep now, crappy work again tomorrow </t>
  </si>
  <si>
    <t>Mon Jun 22 14:01:06 PDT 2009</t>
  </si>
  <si>
    <t xml:space="preserve">Decided to come on home....using sick time but at least i can try to sleep it off now. </t>
  </si>
  <si>
    <t>Mon Jun 22 14:01:10 PDT 2009</t>
  </si>
  <si>
    <t>Gaggin for a cigar  you know you want one @yallbaked ;)</t>
  </si>
  <si>
    <t>Mon Jun 22 14:01:13 PDT 2009</t>
  </si>
  <si>
    <t xml:space="preserve">@queenofinternet Me, too. </t>
  </si>
  <si>
    <t>Mon Jun 22 14:01:15 PDT 2009</t>
  </si>
  <si>
    <t>des_rae</t>
  </si>
  <si>
    <t>@lifewithroses aww princess  what u been doing with your hand!</t>
  </si>
  <si>
    <t>Mon Jun 22 14:01:18 PDT 2009</t>
  </si>
  <si>
    <t>Prada34</t>
  </si>
  <si>
    <t>Mon Jun 22 14:01:19 PDT 2009</t>
  </si>
  <si>
    <t>Macdaddy0344</t>
  </si>
  <si>
    <t xml:space="preserve">is mourning the loss of a relative. </t>
  </si>
  <si>
    <t>Mon Jun 22 14:01:21 PDT 2009</t>
  </si>
  <si>
    <t>nataliabizarria</t>
  </si>
  <si>
    <t>@DebbieFletcher. Hey Debbie! Can you say to Tom to answer me?   Oh, youre the best McMum, forever. haha XX, love ya.</t>
  </si>
  <si>
    <t>Mon Jun 22 14:01:22 PDT 2009</t>
  </si>
  <si>
    <t xml:space="preserve">aaahh headache... </t>
  </si>
  <si>
    <t>Mon Jun 22 14:01:25 PDT 2009</t>
  </si>
  <si>
    <t xml:space="preserve">We think we know people who call us their friends but for them we are just another toy to play and dump when they are bored... </t>
  </si>
  <si>
    <t>Mon Jun 22 14:06:25 PDT 2009</t>
  </si>
  <si>
    <t>Lmao myself and the beshie @MissPrecious2 made a bet to ride the kingda Ka(Spellcheck). Oh boy, I hate roller coasters &amp;amp; so does she.  lol</t>
  </si>
  <si>
    <t>Mon Jun 22 14:06:26 PDT 2009</t>
  </si>
  <si>
    <t xml:space="preserve">No one inviting me into Skype tonight </t>
  </si>
  <si>
    <t>Mon Jun 22 14:06:28 PDT 2009</t>
  </si>
  <si>
    <t>thoroughlygood</t>
  </si>
  <si>
    <t xml:space="preserve">@merlinsibley sadly, work got in the way </t>
  </si>
  <si>
    <t xml:space="preserve">@NothinButSAMMI booooooo. </t>
  </si>
  <si>
    <t>Gabrijoy</t>
  </si>
  <si>
    <t xml:space="preserve">@dpjoseph haha, fortunately they don't have to look out at the moment. i still have to endure the class part!! </t>
  </si>
  <si>
    <t>Mon Jun 22 14:06:29 PDT 2009</t>
  </si>
  <si>
    <t>@ddlovato oh demi  don't worry. Ur voice will be back. I'll pray for ya.</t>
  </si>
  <si>
    <t>Mon Jun 22 14:06:31 PDT 2009</t>
  </si>
  <si>
    <t>@Masteroonie i thought the greatest duo was you and i?  *pinches your nose*</t>
  </si>
  <si>
    <t xml:space="preserve">Gutted, forgot all about Grey's Anatomy Season Finale, darn!! Only 10 mins left </t>
  </si>
  <si>
    <t>Mon Jun 22 14:06:32 PDT 2009</t>
  </si>
  <si>
    <t xml:space="preserve">@wethetravis http://twitpic.com/84p08 - Aw man.. you tease. </t>
  </si>
  <si>
    <t>Mon Jun 22 14:06:33 PDT 2009</t>
  </si>
  <si>
    <t>mommy2ethan</t>
  </si>
  <si>
    <t xml:space="preserve">@ddlovato love your music. To bad I wasn't picked to blog for ur Kansas City, Mo show. </t>
  </si>
  <si>
    <t>crushed dreams that is. they only get one chance  awww i just made myself sad</t>
  </si>
  <si>
    <t>Mon Jun 22 14:06:34 PDT 2009</t>
  </si>
  <si>
    <t xml:space="preserve">@ToxicGiggle Cheers : D 2 DT assignments and rewriting 7 pages of history  work, not fun </t>
  </si>
  <si>
    <t>Mon Jun 22 14:06:38 PDT 2009</t>
  </si>
  <si>
    <t xml:space="preserve">@JonathanRKnight peas are yummy!  So do you think it's time for me to leave work? I have no one to go hone to </t>
  </si>
  <si>
    <t>Mon Jun 22 14:06:40 PDT 2009</t>
  </si>
  <si>
    <t>@pghcraft had to pack up my craft stuff  - moving - but did some listing!  http://bit.ly/8UyRR</t>
  </si>
  <si>
    <t>My_life_Greg</t>
  </si>
  <si>
    <t xml:space="preserve">Woman gets sued by RIAA but doesn't even have a computer, hope this doesn't happen to me </t>
  </si>
  <si>
    <t>Mon Jun 22 14:06:41 PDT 2009</t>
  </si>
  <si>
    <t>@Karrn YUCKY!!! I am bummed you won't be there tomorrow  We need to get together for lunch for a drink soon!</t>
  </si>
  <si>
    <t>Iflywayuphigh</t>
  </si>
  <si>
    <t xml:space="preserve">going to laurens pool party! but its raining </t>
  </si>
  <si>
    <t>Mon Jun 22 14:06:45 PDT 2009</t>
  </si>
  <si>
    <t xml:space="preserve">@RyanDanielTFT you're in Tupelo?! :O I live like 2 hours away from there! Ahh </t>
  </si>
  <si>
    <t>Mon Jun 22 14:06:44 PDT 2009</t>
  </si>
  <si>
    <t>robbyvanman</t>
  </si>
  <si>
    <t xml:space="preserve">got a new phone.. LG Versa.. Old one started going crazy.. Wish Verizon had the iphone </t>
  </si>
  <si>
    <t>Chickeness</t>
  </si>
  <si>
    <t>Ma-han I've had a weird day... I didn't get to go for my run tho...  Maybe I'll go tomorrow...</t>
  </si>
  <si>
    <t>Mon Jun 22 14:06:46 PDT 2009</t>
  </si>
  <si>
    <t xml:space="preserve">@alannaaaa she hijacked the teevo! so now i cant watch it </t>
  </si>
  <si>
    <t>Mon Jun 22 14:06:47 PDT 2009</t>
  </si>
  <si>
    <t>laurensledge</t>
  </si>
  <si>
    <t xml:space="preserve">i guess i should get started on the psychology assessment </t>
  </si>
  <si>
    <t>Mon Jun 22 14:06:48 PDT 2009</t>
  </si>
  <si>
    <t>mizladylike</t>
  </si>
  <si>
    <t>@Willie_Day26 i wish i was  come in Champaign!! it's only 2 hours away</t>
  </si>
  <si>
    <t>Mon Jun 22 14:06:49 PDT 2009</t>
  </si>
  <si>
    <t xml:space="preserve">watching i dream of jeannie... its really sad that barbara eden lost her son to drugs </t>
  </si>
  <si>
    <t>Staxx_B</t>
  </si>
  <si>
    <t xml:space="preserve">@kingnike its all ur fault. hve a good dinner at red lobster....guess ill ecook me something to eat </t>
  </si>
  <si>
    <t>Mon Jun 22 14:06:52 PDT 2009</t>
  </si>
  <si>
    <t xml:space="preserve">james: 'what do you call a chav in a box?' me: 'blended..sorted..filed..blended -- INNIT! AHA!' my brother looked at me like i'm a goon </t>
  </si>
  <si>
    <t>Mon Jun 22 14:06:53 PDT 2009</t>
  </si>
  <si>
    <t xml:space="preserve">@JonathanRKnight peas are yummy!  So do you think it's time for me to leave work? I have no one to go home to </t>
  </si>
  <si>
    <t>Mon Jun 22 14:06:56 PDT 2009</t>
  </si>
  <si>
    <t xml:space="preserve">Going to the dentist tomorrow. Am not a tough cookie. Am a wuss, am freaking out at densist </t>
  </si>
  <si>
    <t>Mon Jun 22 14:06:57 PDT 2009</t>
  </si>
  <si>
    <t xml:space="preserve">phone died, battery dying. can't be bothered charging, teeth are feeling a bit sore now - of course before bed </t>
  </si>
  <si>
    <t>[-O] @nickjonas kiinda wish i was at this showw...i gotta wait till julyy 20th  GOOOD LUCK!! (: http://tinyurl.com/mrrar9</t>
  </si>
  <si>
    <t>Mon Jun 22 14:06:58 PDT 2009</t>
  </si>
  <si>
    <t>sharrr92</t>
  </si>
  <si>
    <t>@lucyyhale i LOOVEED prvileged so sad it didnt get picked up again  what other projects are you currently working on??</t>
  </si>
  <si>
    <t>@ThaRealReBeL   don't say that!</t>
  </si>
  <si>
    <t>Mon Jun 22 14:07:02 PDT 2009</t>
  </si>
  <si>
    <t xml:space="preserve">Dinner?  I have to make dinner again tonight?  Didn't I already do that, like, a million times? Take out? Oh,  did that last night.  </t>
  </si>
  <si>
    <t>Mon Jun 22 14:07:01 PDT 2009</t>
  </si>
  <si>
    <t xml:space="preserve">@br00klynbetty including me?? </t>
  </si>
  <si>
    <t xml:space="preserve">I just found out how hot and humid it is outside </t>
  </si>
  <si>
    <t>Loulabelle_89</t>
  </si>
  <si>
    <t>@Harry_Johnston nah i can't be bothered getting one lol. where have you been working? i wish i could go to edinburgh  xxx</t>
  </si>
  <si>
    <t>Mon Jun 22 14:07:03 PDT 2009</t>
  </si>
  <si>
    <t>camekyidut</t>
  </si>
  <si>
    <t xml:space="preserve">Looking for a new home and job </t>
  </si>
  <si>
    <t>Mon Jun 22 14:07:04 PDT 2009</t>
  </si>
  <si>
    <t xml:space="preserve">@slyfoxesq You know what would be nice? ANYTHING AT ALL FOR RAVENCLAW. </t>
  </si>
  <si>
    <t xml:space="preserve">I just saw some sad videos from Iran </t>
  </si>
  <si>
    <t>and no computer.. or cable on tv  so bored watching the same movies from dvds</t>
  </si>
  <si>
    <t>Mon Jun 22 14:07:05 PDT 2009</t>
  </si>
  <si>
    <t>Elliottadventur</t>
  </si>
  <si>
    <t>I've just joined fanfiction.net! Although I have to wait two days before I can upload anything  News announcement up tomorow!</t>
  </si>
  <si>
    <t>jonruell</t>
  </si>
  <si>
    <t xml:space="preserve">i need a car charger for my phone </t>
  </si>
  <si>
    <t>Samakins</t>
  </si>
  <si>
    <t xml:space="preserve">Powers Out. </t>
  </si>
  <si>
    <t>Mon Jun 22 14:07:08 PDT 2009</t>
  </si>
  <si>
    <t>suchpretty</t>
  </si>
  <si>
    <t>i loved the book The Time Traveler's Wife.  eric bana is just not my type, though.    not looking forward to the movie like i was before.</t>
  </si>
  <si>
    <t>Insolentia</t>
  </si>
  <si>
    <t>Can't get football manager 2009 to work on his laptop  Sad panda...</t>
  </si>
  <si>
    <t>Mon Jun 22 14:07:09 PDT 2009</t>
  </si>
  <si>
    <t>jarebear25</t>
  </si>
  <si>
    <t xml:space="preserve">@esmack_10 Yeah, we're open quite late now.  That's why I refuse to work night shifts.  I'm sorry I missed you!  </t>
  </si>
  <si>
    <t>conordarrall</t>
  </si>
  <si>
    <t xml:space="preserve">New churchwarden from CzechRep...not great </t>
  </si>
  <si>
    <t xml:space="preserve">@cecilong i know im scared!!!! why are you sad </t>
  </si>
  <si>
    <t>Mon Jun 22 14:07:10 PDT 2009</t>
  </si>
  <si>
    <t>ILoveHim4everr</t>
  </si>
  <si>
    <t xml:space="preserve">is wotchin big brother hmm i dunnoo wot too doo </t>
  </si>
  <si>
    <t xml:space="preserve">I'm tierd but i don't want to go to sleep </t>
  </si>
  <si>
    <t>Mon Jun 22 14:07:11 PDT 2009</t>
  </si>
  <si>
    <t>jessicajasz</t>
  </si>
  <si>
    <t>iÂ´m so alone  and my kids sleeping</t>
  </si>
  <si>
    <t>well i wont be talkign to maria any time soon.  lol. xx</t>
  </si>
  <si>
    <t>@JayLink_ but but but...he got punched  and apparently it was soooooo bad, he's bed ridden</t>
  </si>
  <si>
    <t>Mon Jun 22 14:07:17 PDT 2009</t>
  </si>
  <si>
    <t xml:space="preserve"> sorry my twats are all complaints. But i don't want to go to the ER. </t>
  </si>
  <si>
    <t xml:space="preserve">Going to the dentist tomorrow. Am not a tough cookie. Am a wuss, am freaking out at dentist </t>
  </si>
  <si>
    <t>Mon Jun 22 14:07:18 PDT 2009</t>
  </si>
  <si>
    <t xml:space="preserve">yaay. swimming. yaay. badminton. yaay. owww fuck. i hate sun burns. </t>
  </si>
  <si>
    <t>Mon Jun 22 14:07:19 PDT 2009</t>
  </si>
  <si>
    <t>@BJHewitt The  was because the gospel transcends &amp;quot;patriotism.&amp;quot; I have more in common w/Xtians in Iran than I do with many of my neighbors.</t>
  </si>
  <si>
    <t>Mon Jun 22 14:07:23 PDT 2009</t>
  </si>
  <si>
    <t xml:space="preserve">@theyliveforever I miss u </t>
  </si>
  <si>
    <t>n_k_mamma</t>
  </si>
  <si>
    <t>@DEWz_PingPong mee too..I was hoping for him to cheer me up..I no likey da gloomy days.  How you doing?! Ready for more Full Service?! ;)</t>
  </si>
  <si>
    <t>Mon Jun 22 14:07:25 PDT 2009</t>
  </si>
  <si>
    <t>helloairplane</t>
  </si>
  <si>
    <t>@donotwant interview went well! except i'll have to take my nose ring out if i get the job  pout.</t>
  </si>
  <si>
    <t>Mon Jun 22 14:07:26 PDT 2009</t>
  </si>
  <si>
    <t xml:space="preserve">Just got ready to go ouuuuutttttttt, feel so rough still from sat nite! 2 day hangovers are me </t>
  </si>
  <si>
    <t xml:space="preserve">@smilemon25 Sucks </t>
  </si>
  <si>
    <t>Wow. Maths is kinda boring. I wanna be in computing with @YourAllCats but i cant  bet she is reading this too laughing....</t>
  </si>
  <si>
    <t>Mon Jun 22 14:07:28 PDT 2009</t>
  </si>
  <si>
    <t>call 888-880-4980 for support for #Eric.  He's doing pretty badly   Keep him in your prayers as well</t>
  </si>
  <si>
    <t>croooton</t>
  </si>
  <si>
    <t xml:space="preserve">accidentally deleted 60 photos while formating the memory card </t>
  </si>
  <si>
    <t>Mon Jun 22 14:07:29 PDT 2009</t>
  </si>
  <si>
    <t xml:space="preserve">@andrewburnett I like the Scottish one which you drink with cucumber - can't remember it's name tho - doesn't taste like gin </t>
  </si>
  <si>
    <t>Mon Jun 22 14:07:31 PDT 2009</t>
  </si>
  <si>
    <t>brunomlopes</t>
  </si>
  <si>
    <t>@edgargoncalves oh, man, I feel you  hope it gets fixed soon.</t>
  </si>
  <si>
    <t>Mon Jun 22 14:07:32 PDT 2009</t>
  </si>
  <si>
    <t>@_sophielouise aww  you can take one of mine tmw if you need! xx</t>
  </si>
  <si>
    <t>Mon Jun 22 14:07:33 PDT 2009</t>
  </si>
  <si>
    <t>I'll go M.S.N.E. on ya ass or i'll b tha 1 blnd mice    just keepin it real</t>
  </si>
  <si>
    <t>Mon Jun 22 14:07:40 PDT 2009</t>
  </si>
  <si>
    <t>quite missing people   warnt gunner come on here on mi holiday but yano how addicted i am ahha.</t>
  </si>
  <si>
    <t>Mon Jun 22 14:12:51 PDT 2009</t>
  </si>
  <si>
    <t>sANTana77</t>
  </si>
  <si>
    <t>Upset that @imcudi won't be able to drop sky might fall when transformers 2 drops  Gym has been calling my name, time to answer!</t>
  </si>
  <si>
    <t>Mon Jun 22 14:12:54 PDT 2009</t>
  </si>
  <si>
    <t xml:space="preserve">@savagediana The poor area man. </t>
  </si>
  <si>
    <t>eldavey</t>
  </si>
  <si>
    <t xml:space="preserve">is working late </t>
  </si>
  <si>
    <t>Mon Jun 22 14:12:56 PDT 2009</t>
  </si>
  <si>
    <t>i hate obligations.  and i have way too many  cant wait to be out of this city and home for summer</t>
  </si>
  <si>
    <t>Mon Jun 22 14:12:57 PDT 2009</t>
  </si>
  <si>
    <t>Is at the pool hot as hell cant even get n cuz someone threw up  ugh!</t>
  </si>
  <si>
    <t>rvwildner</t>
  </si>
  <si>
    <t>is really cold. In june.  #fb</t>
  </si>
  <si>
    <t>Mon Jun 22 14:12:58 PDT 2009</t>
  </si>
  <si>
    <t>stevekirtley</t>
  </si>
  <si>
    <t xml:space="preserve">can't seem to beat my personal best of 46 landings though </t>
  </si>
  <si>
    <t>Mon Jun 22 14:12:59 PDT 2009</t>
  </si>
  <si>
    <t xml:space="preserve">The weather has been shitty today.  Wish the sun was out.  </t>
  </si>
  <si>
    <t>Mon Jun 22 14:13:01 PDT 2009</t>
  </si>
  <si>
    <t xml:space="preserve">im tweetless </t>
  </si>
  <si>
    <t>Mon Jun 22 14:13:03 PDT 2009</t>
  </si>
  <si>
    <t xml:space="preserve">More big news about the #DQ menu board. they didn't send anywhere near enough bolts to put everything together </t>
  </si>
  <si>
    <t>Mon Jun 22 14:13:04 PDT 2009</t>
  </si>
  <si>
    <t xml:space="preserve">@stephen_james I made you a bunch of bracelets but I couldn't find you after the last 2 shows to give them to you </t>
  </si>
  <si>
    <t>Mon Jun 22 14:13:05 PDT 2009</t>
  </si>
  <si>
    <t>@frankwkelly I'm really worried about my footage... I dunno if I did what you wanted..  I taped it on the Riple's Believe it or not museum</t>
  </si>
  <si>
    <t>Mon Jun 22 14:13:06 PDT 2009</t>
  </si>
  <si>
    <t xml:space="preserve">why is everyone talking about food ! I havent eaten and Im not allowed to eat so sssssh </t>
  </si>
  <si>
    <t>kirstiembrevik</t>
  </si>
  <si>
    <t xml:space="preserve">is recovering from a migraine </t>
  </si>
  <si>
    <t>Mon Jun 22 14:13:07 PDT 2009</t>
  </si>
  <si>
    <t>TGMousie</t>
  </si>
  <si>
    <t xml:space="preserve">is really tired and just wants to sleep </t>
  </si>
  <si>
    <t>Mon Jun 22 14:13:09 PDT 2009</t>
  </si>
  <si>
    <t xml:space="preserve">Nothing feels good anymoreâ™ª </t>
  </si>
  <si>
    <t>Mon Jun 22 14:13:10 PDT 2009</t>
  </si>
  <si>
    <t xml:space="preserve">@madz4400 i can't stand it anymore... i miss you </t>
  </si>
  <si>
    <t>Mon Jun 22 14:13:13 PDT 2009</t>
  </si>
  <si>
    <t>originalpbstar</t>
  </si>
  <si>
    <t xml:space="preserve">hmmm...still at work   </t>
  </si>
  <si>
    <t>Mon Jun 22 14:13:12 PDT 2009</t>
  </si>
  <si>
    <t>breebehave</t>
  </si>
  <si>
    <t xml:space="preserve">@viver211, awh that sucks. Me too lol </t>
  </si>
  <si>
    <t xml:space="preserve">Just got back from taking our cat to his new home. Red puffy eyes and a blocked nose - Must be hayfever !! House is very empty </t>
  </si>
  <si>
    <t>Mon Jun 22 14:13:14 PDT 2009</t>
  </si>
  <si>
    <t>kmakt</t>
  </si>
  <si>
    <t xml:space="preserve">@alliedearest oh that's no good </t>
  </si>
  <si>
    <t>Mon Jun 22 14:13:15 PDT 2009</t>
  </si>
  <si>
    <t xml:space="preserve">Zomg!!! It's sooo friggin hot </t>
  </si>
  <si>
    <t>Mon Jun 22 14:13:16 PDT 2009</t>
  </si>
  <si>
    <t>A perfect weekend is coming to an end.  Heading back to SF.</t>
  </si>
  <si>
    <t>Mon Jun 22 14:13:17 PDT 2009</t>
  </si>
  <si>
    <t>LilmfnNikki</t>
  </si>
  <si>
    <t xml:space="preserve">I got hiccups again </t>
  </si>
  <si>
    <t>Mon Jun 22 14:13:18 PDT 2009</t>
  </si>
  <si>
    <t xml:space="preserve">@Burto1980 I have ten eps of Harper's Island, not watched any yet </t>
  </si>
  <si>
    <t>moniquechadwick</t>
  </si>
  <si>
    <t xml:space="preserve">good time watching good old FAKE jaws'2, but anyway, aceweek -going pretty crap, and its the first day :S dance teacher didnt turn up </t>
  </si>
  <si>
    <t>Erik_A_Hanson</t>
  </si>
  <si>
    <t xml:space="preserve">@TheRealEdwin Isn't @clover kind of a hike from Chicago? I wouldn't want to need to chip cross-continent. </t>
  </si>
  <si>
    <t>Mon Jun 22 14:13:20 PDT 2009</t>
  </si>
  <si>
    <t>@parisduhh that she past, awhile  i miss her and all i want is the ring. she gave the profile to some girl my fiance wasnt even talking to</t>
  </si>
  <si>
    <t>Mon Jun 22 14:13:22 PDT 2009</t>
  </si>
  <si>
    <t>Memmer24</t>
  </si>
  <si>
    <t xml:space="preserve">i need money and a job </t>
  </si>
  <si>
    <t>Mon Jun 22 14:13:23 PDT 2009</t>
  </si>
  <si>
    <t>@QUEEN_ZZIL_20 Aw, man did you drink yesterday after we left??  You busted out the Patron huh??</t>
  </si>
  <si>
    <t>Mon Jun 22 14:13:25 PDT 2009</t>
  </si>
  <si>
    <t xml:space="preserve">just finished eclipse...starting breaking dawn! what am I going to do when its over </t>
  </si>
  <si>
    <t>Mon Jun 22 14:13:27 PDT 2009</t>
  </si>
  <si>
    <t>Natlach</t>
  </si>
  <si>
    <t xml:space="preserve">I seem to be developing a southern accent from working at the mall.  This makes me sad. </t>
  </si>
  <si>
    <t xml:space="preserve">I know for a fact that I had some smash lying around here before work .. but where the fuck is it now? </t>
  </si>
  <si>
    <t>Mon Jun 22 14:13:29 PDT 2009</t>
  </si>
  <si>
    <t xml:space="preserve">@PerezHilton I'm on your side Perez, i hope you feel better and I'm sorry you had to go through this </t>
  </si>
  <si>
    <t>@Linc4Justice  Oh come on!!! I want to check you out, are you putting up a picture ;)</t>
  </si>
  <si>
    <t>gabiiemily</t>
  </si>
  <si>
    <t xml:space="preserve">NOOOO  silver pens run out :'( my designs are gonna look rubbish now </t>
  </si>
  <si>
    <t>Mon Jun 22 14:13:30 PDT 2009</t>
  </si>
  <si>
    <t>@mojito_lily I'd love too darling but I have absolutely no money and no job either  It's gonna be a long summer!</t>
  </si>
  <si>
    <t>Mon Jun 22 14:13:33 PDT 2009</t>
  </si>
  <si>
    <t xml:space="preserve">ohh SH... Sugar! IVE GOT GROWING PAINS IN MY LEGS.. AGAIN! I hate these.. </t>
  </si>
  <si>
    <t>Mon Jun 22 14:13:35 PDT 2009</t>
  </si>
  <si>
    <t xml:space="preserve">@laurajane29  milk them for all they're worth.  if you have a row hide it, so they can't take it back. i got caught out on that one </t>
  </si>
  <si>
    <t>Mon Jun 22 14:13:36 PDT 2009</t>
  </si>
  <si>
    <t>KellyFung</t>
  </si>
  <si>
    <t xml:space="preserve">Counting, counting and more counting </t>
  </si>
  <si>
    <t>jgianni</t>
  </si>
  <si>
    <t xml:space="preserve">@DougieDM very much sucks </t>
  </si>
  <si>
    <t>Mon Jun 22 14:13:37 PDT 2009</t>
  </si>
  <si>
    <t xml:space="preserve">@AnnieDAFG @frogcooke @DavidArchie David,Demi needs your help...she is having voice problems </t>
  </si>
  <si>
    <t>snoj</t>
  </si>
  <si>
    <t>It's hot outside.  So thankful I have an office job right now.</t>
  </si>
  <si>
    <t>Mon Jun 22 14:13:38 PDT 2009</t>
  </si>
  <si>
    <t>heartthrobraj</t>
  </si>
  <si>
    <t xml:space="preserve">maan the horrible tuesday again. </t>
  </si>
  <si>
    <t xml:space="preserve">Can't stop thinking :/ hmm. Don't want college tomorrow </t>
  </si>
  <si>
    <t>Mon Jun 22 14:13:41 PDT 2009</t>
  </si>
  <si>
    <t>lolnoway</t>
  </si>
  <si>
    <t xml:space="preserve">@CottonCandyCuNT i already gave u it i dont go on it do i </t>
  </si>
  <si>
    <t>Mon Jun 22 14:13:42 PDT 2009</t>
  </si>
  <si>
    <t xml:space="preserve">@zokathepuppy yeah but its in awhilee, likee in 20 hours </t>
  </si>
  <si>
    <t>Mon Jun 22 14:13:43 PDT 2009</t>
  </si>
  <si>
    <t>monkeymeggymac</t>
  </si>
  <si>
    <t>OMG! Will.I.Am over reacting much? He/his manager beat up Perez Hilton for saying something Perez said about their cd  not cool</t>
  </si>
  <si>
    <t>Mon Jun 22 14:13:46 PDT 2009</t>
  </si>
  <si>
    <t xml:space="preserve">My ears are really burning up </t>
  </si>
  <si>
    <t>MulattoJ</t>
  </si>
  <si>
    <t xml:space="preserve">Am i wrong for masturbating in the bathroom at work??? </t>
  </si>
  <si>
    <t>Mon Jun 22 14:13:47 PDT 2009</t>
  </si>
  <si>
    <t>purplefrog29</t>
  </si>
  <si>
    <t xml:space="preserve">I am super tired and my sweet baby girl has a viral infection </t>
  </si>
  <si>
    <t xml:space="preserve">soooo tired but just cant get to sleep </t>
  </si>
  <si>
    <t>Mon Jun 22 14:13:48 PDT 2009</t>
  </si>
  <si>
    <t xml:space="preserve">@thecryptic no AC on the GO? that sucks </t>
  </si>
  <si>
    <t>sexy1009</t>
  </si>
  <si>
    <t xml:space="preserve">long long day at work and my cold is back  </t>
  </si>
  <si>
    <t>MegSchutzRocks</t>
  </si>
  <si>
    <t xml:space="preserve">Kodak announced they no longer making kodachrome film today </t>
  </si>
  <si>
    <t>Mon Jun 22 14:13:49 PDT 2009</t>
  </si>
  <si>
    <t>@jackieschneider time, resources, equipment, support to name a few  sad but true...this year have made banana bread and pancakes!</t>
  </si>
  <si>
    <t xml:space="preserve">@2and12sleeps for my actual birthday day I shall be in work </t>
  </si>
  <si>
    <t>Mon Jun 22 14:13:50 PDT 2009</t>
  </si>
  <si>
    <t xml:space="preserve">Put in a full day of babysitting grown men, now back to hotel before dinner and then more work on briefing slides. Someone hold me. </t>
  </si>
  <si>
    <t xml:space="preserve">@irgxana Nope. Nobody loves me... or cares enough to indulge my party tendencies </t>
  </si>
  <si>
    <t>freakiedee</t>
  </si>
  <si>
    <t xml:space="preserve">Not to far from getting off work and i have serious headache... </t>
  </si>
  <si>
    <t>Mon Jun 22 14:13:51 PDT 2009</t>
  </si>
  <si>
    <t>vsinha73</t>
  </si>
  <si>
    <t xml:space="preserve">I feel for people in Iran </t>
  </si>
  <si>
    <t>Mon Jun 22 14:13:52 PDT 2009</t>
  </si>
  <si>
    <t>froogle</t>
  </si>
  <si>
    <t xml:space="preserve">@CassKnits </t>
  </si>
  <si>
    <t>Mon Jun 22 14:13:54 PDT 2009</t>
  </si>
  <si>
    <t xml:space="preserve">@the_oc_forever .......feeling they wont! </t>
  </si>
  <si>
    <t xml:space="preserve"> goodbyes are hard.</t>
  </si>
  <si>
    <t>Mon Jun 22 14:13:56 PDT 2009</t>
  </si>
  <si>
    <t>TheCarBlogger</t>
  </si>
  <si>
    <t xml:space="preserve">Twitterfeed is sneaky. My feed has been inactive again. Hope it will start working again. </t>
  </si>
  <si>
    <t>jon_sl</t>
  </si>
  <si>
    <t xml:space="preserve">Working in customer service with a throbbing headache ouch </t>
  </si>
  <si>
    <t>Mon Jun 22 14:13:57 PDT 2009</t>
  </si>
  <si>
    <t>MadelineGarrow</t>
  </si>
  <si>
    <t xml:space="preserve">My friend @Loony4ever just ditched me! </t>
  </si>
  <si>
    <t>Mon Jun 22 14:13:58 PDT 2009</t>
  </si>
  <si>
    <t>Synnz</t>
  </si>
  <si>
    <t>my fone is being estoopida!!! i wannna go c a movie but no1 else wants to go   booo</t>
  </si>
  <si>
    <t>joannetaylor25</t>
  </si>
  <si>
    <t>im gutted bowt the katie n peter situation  xxxxxx</t>
  </si>
  <si>
    <t xml:space="preserve">hmph.. i really want the chart show podcast with mcfly in it </t>
  </si>
  <si>
    <t>Mon Jun 22 14:14:53 PDT 2009</t>
  </si>
  <si>
    <t>ThrashTheWorld</t>
  </si>
  <si>
    <t xml:space="preserve">shylana is sick </t>
  </si>
  <si>
    <t>Mon Jun 22 14:14:54 PDT 2009</t>
  </si>
  <si>
    <t xml:space="preserve">Adam said I run like Carl Fredrickson aka the old man from Up </t>
  </si>
  <si>
    <t>Mon Jun 22 14:14:56 PDT 2009</t>
  </si>
  <si>
    <t xml:space="preserve">going out of my mind! i have no friends </t>
  </si>
  <si>
    <t xml:space="preserve">my butt would be rated a 10/10 but i have a weird tanline. so i give myself an 8.5/10 </t>
  </si>
  <si>
    <t>[6.19.09] Our last day at Myrtle Beach.  Being silly and showing our &amp;quot;grillz&amp;quot;. haha http://tinyurl.com/ozzokz</t>
  </si>
  <si>
    <t>Mon Jun 22 14:14:57 PDT 2009</t>
  </si>
  <si>
    <t xml:space="preserve">No...I was wrng...the dahboard can read higher ...its now sayin its 102.... </t>
  </si>
  <si>
    <t xml:space="preserve">@lindsaylovell All done. Just having a pot noodle then the last of of my chocolates and the health kick starts tomorrow. </t>
  </si>
  <si>
    <t>@evernote Are you going to update the tips on the iPhone client? I was looking for usage ideas in them  Perhaps user-fed? #EvernotePodcast</t>
  </si>
  <si>
    <t>Mon Jun 22 14:14:58 PDT 2009</t>
  </si>
  <si>
    <t xml:space="preserve">@Boogaloo1 so it was circuit. Dunno meercat. Soz. Google rubbish on phone. </t>
  </si>
  <si>
    <t>Mon Jun 22 14:15:00 PDT 2009</t>
  </si>
  <si>
    <t xml:space="preserve">need to watch last weeks greys anatomy still, can't believe it's the season finale on thursday! </t>
  </si>
  <si>
    <t>Mon Jun 22 14:15:01 PDT 2009</t>
  </si>
  <si>
    <t xml:space="preserve">@aamwilliams I don't think that there are actually any decent ones to report about at the moment. I was expecting a load on 3.0 launch </t>
  </si>
  <si>
    <t>Ryan O'Neal set to marry Farrah Fawcett on her death bed.   So sad...  http://tinyurl.com/m3gukv</t>
  </si>
  <si>
    <t xml:space="preserve">@ColdHearted19 your so lucky.. </t>
  </si>
  <si>
    <t>Mon Jun 22 14:15:03 PDT 2009</t>
  </si>
  <si>
    <t>@CarlosGraves  meany! lol</t>
  </si>
  <si>
    <t>Mon Jun 22 14:15:05 PDT 2009</t>
  </si>
  <si>
    <t>sarahk47</t>
  </si>
  <si>
    <t>@johnhawkinsrwn  What's wrong with it?</t>
  </si>
  <si>
    <t>Mon Jun 22 14:15:06 PDT 2009</t>
  </si>
  <si>
    <t xml:space="preserve">I Miss You. I really really Do . </t>
  </si>
  <si>
    <t>Mon Jun 22 14:15:07 PDT 2009</t>
  </si>
  <si>
    <t>TashCox</t>
  </si>
  <si>
    <t xml:space="preserve">wondering why people watch the news... it's soooo depressing </t>
  </si>
  <si>
    <t>Mon Jun 22 14:15:08 PDT 2009</t>
  </si>
  <si>
    <t>mmaallyy</t>
  </si>
  <si>
    <t xml:space="preserve">On my way home. Ugh still feel like shit </t>
  </si>
  <si>
    <t>Mon Jun 22 14:15:11 PDT 2009</t>
  </si>
  <si>
    <t xml:space="preserve">chris brown 5 years jail n 180 days community service </t>
  </si>
  <si>
    <t>genara</t>
  </si>
  <si>
    <t xml:space="preserve">@NoReservations i can't wait for new episodes! hopefully i'll have cable by then </t>
  </si>
  <si>
    <t>Mon Jun 22 14:15:12 PDT 2009</t>
  </si>
  <si>
    <t xml:space="preserve">   what type of a spaz downloads a virus? my brother that's who :\ MSN is now fucked forever    :'(</t>
  </si>
  <si>
    <t>Mon Jun 22 14:15:14 PDT 2009</t>
  </si>
  <si>
    <t>emmapie3</t>
  </si>
  <si>
    <t xml:space="preserve">Already broke 2 pairs of sunglasses this week </t>
  </si>
  <si>
    <t>laurabelle729</t>
  </si>
  <si>
    <t xml:space="preserve">@dtabachnick OMG are you ok?!?  Is that the glass from your bathroom?  Agh I really thought I cleaned it </t>
  </si>
  <si>
    <t>Mon Jun 22 14:15:15 PDT 2009</t>
  </si>
  <si>
    <t>corie_elizabeth</t>
  </si>
  <si>
    <t xml:space="preserve">Ugh I feel so tired and icky.  I still have to get a million more tests done until I can finally get the medicine I need to feel better </t>
  </si>
  <si>
    <t xml:space="preserve">1 MORE DAY! But I'm now nursing a headache from too many verbal questions. </t>
  </si>
  <si>
    <t xml:space="preserve">@tee_gee I know </t>
  </si>
  <si>
    <t xml:space="preserve">@TrinityAnderson it's so hot, i think this is suppose to be the hottest week </t>
  </si>
  <si>
    <t>Mon Jun 22 14:15:16 PDT 2009</t>
  </si>
  <si>
    <t xml:space="preserve">Thanks to all the Twitter excitement from @dorionbet. I got no sleep last nite. going straight to bed when I leave work. No gym tonight </t>
  </si>
  <si>
    <t>Mon Jun 22 14:15:17 PDT 2009</t>
  </si>
  <si>
    <t>LibraSquared</t>
  </si>
  <si>
    <t xml:space="preserve">Now at another doctors appt for dad... Surgeon </t>
  </si>
  <si>
    <t>Mon Jun 22 14:15:19 PDT 2009</t>
  </si>
  <si>
    <t>adanielo123091</t>
  </si>
  <si>
    <t xml:space="preserve">@catherinecurran..i feeeel you girrrrl--our friends are falling aparty, including me </t>
  </si>
  <si>
    <t xml:space="preserve">@strangegoat the list is missing Sean Young of Bladerunner </t>
  </si>
  <si>
    <t>Michipoo18</t>
  </si>
  <si>
    <t xml:space="preserve">I wanted to name my foster kitty Zoey, but there's already a Zoey at the shelter..... </t>
  </si>
  <si>
    <t>Realllllly doesn't want to get the bus to work tomorrow  I miss my car.</t>
  </si>
  <si>
    <t>Mon Jun 22 14:15:20 PDT 2009</t>
  </si>
  <si>
    <t xml:space="preserve">@RobThomasPatt you seem to be ignoring me </t>
  </si>
  <si>
    <t>Mon Jun 22 14:15:21 PDT 2009</t>
  </si>
  <si>
    <t xml:space="preserve">boys suck! &amp;lt;/3 </t>
  </si>
  <si>
    <t>Mon Jun 22 14:15:23 PDT 2009</t>
  </si>
  <si>
    <t>mooka2811</t>
  </si>
  <si>
    <t>@Schofe its my birthday today - I'm now 27!!   I made do with two meals for Â£9 at a Brewers Fayre. And there were no bubbles to be seen!!</t>
  </si>
  <si>
    <t>Mon Jun 22 14:15:22 PDT 2009</t>
  </si>
  <si>
    <t>dsmoore</t>
  </si>
  <si>
    <t xml:space="preserve">Any ever experience data loss using #dreamhost? Just lost a whole css file </t>
  </si>
  <si>
    <t>stephannielove</t>
  </si>
  <si>
    <t>sore.  ugh.    rope swing later with danie and the guyss.</t>
  </si>
  <si>
    <t>Mon Jun 22 14:15:26 PDT 2009</t>
  </si>
  <si>
    <t>dancampos</t>
  </si>
  <si>
    <t xml:space="preserve">Girls have no sense of humor... </t>
  </si>
  <si>
    <t>Mon Jun 22 14:15:27 PDT 2009</t>
  </si>
  <si>
    <t>Merlins_Wand</t>
  </si>
  <si>
    <t>@mitzyeg me tooooooo  it's at its worst at 5am</t>
  </si>
  <si>
    <t>Mon Jun 22 14:15:28 PDT 2009</t>
  </si>
  <si>
    <t xml:space="preserve">@minicooper321 it does all the time if you ask me.. </t>
  </si>
  <si>
    <t>Mon Jun 22 14:15:29 PDT 2009</t>
  </si>
  <si>
    <t xml:space="preserve">Everyone here has a beagle </t>
  </si>
  <si>
    <t>Mon Jun 22 14:15:30 PDT 2009</t>
  </si>
  <si>
    <t>shayla456</t>
  </si>
  <si>
    <t xml:space="preserve">Man I want to go to the concert really bad...I hate not being able to drive </t>
  </si>
  <si>
    <t>Mon Jun 22 14:15:31 PDT 2009</t>
  </si>
  <si>
    <t xml:space="preserve">What shall I do with my haaaaair </t>
  </si>
  <si>
    <t>Mon Jun 22 14:15:32 PDT 2009</t>
  </si>
  <si>
    <t>@hayleighislove I've not but downstairs claires might but defo no full time, everyones hours just been cut loads  but if I did I would!</t>
  </si>
  <si>
    <t>Mon Jun 22 14:15:33 PDT 2009</t>
  </si>
  <si>
    <t>convicted felon?? really..? man! he only voted once..now can't anymore!  well its cool...no jail time!(:</t>
  </si>
  <si>
    <t>TEAMJAYDENICOLE</t>
  </si>
  <si>
    <t xml:space="preserve">I loveee Jayde Nicole! It was so cooling seeing her in personn! To badd we couldnt chatt </t>
  </si>
  <si>
    <t>Mon Jun 22 14:15:34 PDT 2009</t>
  </si>
  <si>
    <t>Alomax</t>
  </si>
  <si>
    <t xml:space="preserve">@ph3onix i cant even get cable, stuck with a 1.5 dsl </t>
  </si>
  <si>
    <t>roflitsmel</t>
  </si>
  <si>
    <t xml:space="preserve">At the salvation army thrift store... found the most amazing sweater vests and flannel but they're fucking mens xl </t>
  </si>
  <si>
    <t>Mon Jun 22 14:15:35 PDT 2009</t>
  </si>
  <si>
    <t>lvlyclaude</t>
  </si>
  <si>
    <t xml:space="preserve">should I get over it? my sister or my pride? </t>
  </si>
  <si>
    <t>Mon Jun 22 14:15:36 PDT 2009</t>
  </si>
  <si>
    <t xml:space="preserve">Hello world this is me. Today is going to be shit with a capital S. I hate gettinglumps cut out </t>
  </si>
  <si>
    <t xml:space="preserve">@meganlm jealous... I want one </t>
  </si>
  <si>
    <t>Mon Jun 22 14:15:37 PDT 2009</t>
  </si>
  <si>
    <t>Cheriberrri</t>
  </si>
  <si>
    <t xml:space="preserve">@JonathanRKnight  Jon...did u just wake up?  I need to sleep </t>
  </si>
  <si>
    <t>Mon Jun 22 14:15:40 PDT 2009</t>
  </si>
  <si>
    <t>GigiGaldo</t>
  </si>
  <si>
    <t xml:space="preserve">@PerezHilton I'm sorry that happened to you, there is no excuse for what they did </t>
  </si>
  <si>
    <t>Mon Jun 22 14:15:42 PDT 2009</t>
  </si>
  <si>
    <t>angelikaeleni</t>
  </si>
  <si>
    <t>Going through a serious case of the girl's blues- I would bring on the ice cream but I need to get in shape  pooey.</t>
  </si>
  <si>
    <t>SugaSweetBabii</t>
  </si>
  <si>
    <t>oh man, i'm SO nervous about this program next week  it looks like a hell of a lot of work &amp;amp; i still don't get exactly what i'll be doing.</t>
  </si>
  <si>
    <t>Mon Jun 22 14:15:44 PDT 2009</t>
  </si>
  <si>
    <t xml:space="preserve">@alexd_xo are they hot? i'm so jealous, i wish i was in italy </t>
  </si>
  <si>
    <t>Mon Jun 22 14:15:45 PDT 2009</t>
  </si>
  <si>
    <t xml:space="preserve">i feel as though i've negelcted twitter somewhat recently </t>
  </si>
  <si>
    <t>* Feeliing really BAD!!  *</t>
  </si>
  <si>
    <t>Mon Jun 22 14:15:46 PDT 2009</t>
  </si>
  <si>
    <t>Getting my nails fixed.  @ me spending the rest of my money on my damn nails lolol gotta be careful!</t>
  </si>
  <si>
    <t xml:space="preserve">Its too hot to do anything fun! </t>
  </si>
  <si>
    <t>Mon Jun 22 14:15:49 PDT 2009</t>
  </si>
  <si>
    <t>rotormommy</t>
  </si>
  <si>
    <t xml:space="preserve">came home to a little boy suddenly running a 102 deg fever </t>
  </si>
  <si>
    <t xml:space="preserve">@julesey1 LOL!!! My kind of style!!! Sadly no body else but me </t>
  </si>
  <si>
    <t>MFFP</t>
  </si>
  <si>
    <t xml:space="preserve">@xyanix  Ooohh,,  Harsh!  </t>
  </si>
  <si>
    <t>Mon Jun 22 14:15:50 PDT 2009</t>
  </si>
  <si>
    <t xml:space="preserve">@ceggs LOL i always get told i'm far too bossy </t>
  </si>
  <si>
    <t>Mon Jun 22 14:15:52 PDT 2009</t>
  </si>
  <si>
    <t xml:space="preserve">@BryanTheGiant awww maaaaaaaaaan </t>
  </si>
  <si>
    <t>bwybuff87</t>
  </si>
  <si>
    <t xml:space="preserve">I am back for another boring week at work because I am broke </t>
  </si>
  <si>
    <t>Mon Jun 22 14:15:53 PDT 2009</t>
  </si>
  <si>
    <t>queenaleks</t>
  </si>
  <si>
    <t>wanna fly to london again..sooon!  &amp;lt;3</t>
  </si>
  <si>
    <t>T got me sick  stupid head</t>
  </si>
  <si>
    <t>Mon Jun 22 14:15:57 PDT 2009</t>
  </si>
  <si>
    <t xml:space="preserve">@criminole now I'm drinking alone </t>
  </si>
  <si>
    <t>Mon Jun 22 14:18:01 PDT 2009</t>
  </si>
  <si>
    <t>@Dreday4lyfe heyy how r u! i missed phatfffat fridaii agen cuz i was at my frends party and imma miss it this weekend tooo!  looool</t>
  </si>
  <si>
    <t>othercoraline</t>
  </si>
  <si>
    <t>I AM DONE MY SITTING. It's very hot out  Probably going to watch Who with Emi or something.</t>
  </si>
  <si>
    <t>Mon Jun 22 14:18:03 PDT 2009</t>
  </si>
  <si>
    <t>StudyIsland</t>
  </si>
  <si>
    <t xml:space="preserve">We apologize for the lack of background image, folks. #twitter is giving us the infamous fail whale. </t>
  </si>
  <si>
    <t>Mon Jun 22 14:18:04 PDT 2009</t>
  </si>
  <si>
    <t xml:space="preserve">how am i really cold right now?? sicky sniffles </t>
  </si>
  <si>
    <t>ChrisBobD</t>
  </si>
  <si>
    <t>@Ravenpc noooo, it was confession day between me and... you know who I mean..the one was/am addicted to .. but it ended up a lil sad  egal</t>
  </si>
  <si>
    <t>golfgirl313</t>
  </si>
  <si>
    <t xml:space="preserve">my contacts got mixed up. rawr.  </t>
  </si>
  <si>
    <t>grydah</t>
  </si>
  <si>
    <t>Not sure if I can hang out tonight @arclyte &amp;amp; @CreateLaughter  studying. To compensate have a pic of catsup!  http://twitpic.com/84rly</t>
  </si>
  <si>
    <t>ashyeeee</t>
  </si>
  <si>
    <t>Last day of regular world history  kinda kuwawa, I liked that class...</t>
  </si>
  <si>
    <t>Mon Jun 22 14:18:05 PDT 2009</t>
  </si>
  <si>
    <t>TayylorDuhh</t>
  </si>
  <si>
    <t>I have an hour to study for my next test  yikes.</t>
  </si>
  <si>
    <t xml:space="preserve">Colgate, you said you would protect me from cavities. You lied!! </t>
  </si>
  <si>
    <t>Mon Jun 22 14:18:08 PDT 2009</t>
  </si>
  <si>
    <t>kimpiko</t>
  </si>
  <si>
    <t>Sitting at my aunt's office waiting for 6pm to come... just sent my dad off at the airport.  I miss him already.</t>
  </si>
  <si>
    <t>@Neldo225 hahaha ok omg I know  lmao this is getting redic</t>
  </si>
  <si>
    <t xml:space="preserve">@JohnLloydTaylor I wanna be theree </t>
  </si>
  <si>
    <t>Mon Jun 22 14:18:09 PDT 2009</t>
  </si>
  <si>
    <t xml:space="preserve">Soccer practice tonight...7:55....working at 5am tomorrow </t>
  </si>
  <si>
    <t>Mon Jun 22 14:18:11 PDT 2009</t>
  </si>
  <si>
    <t>@Galaxyzong Booo!  When do you finish work? Me and Carmen could camp out on your doorstep 'til you get home!</t>
  </si>
  <si>
    <t>Mon Jun 22 14:18:12 PDT 2009</t>
  </si>
  <si>
    <t>derekgebler</t>
  </si>
  <si>
    <t xml:space="preserve">Kodachrome is going away! I'm going to pick up a few rolls tonight from my local neighborhood camera store right now. </t>
  </si>
  <si>
    <t>Mon Jun 22 14:18:13 PDT 2009</t>
  </si>
  <si>
    <t>angieO13</t>
  </si>
  <si>
    <t xml:space="preserve">F you, wind, for breaking my cute new polka dotted umbrella. </t>
  </si>
  <si>
    <t>Danielleob</t>
  </si>
  <si>
    <t xml:space="preserve">am feeling a little bit shit as my dog is dead. also have the gym tomorrow </t>
  </si>
  <si>
    <t>Mon Jun 22 14:18:14 PDT 2009</t>
  </si>
  <si>
    <t>@joshtastic1 I know  I can dream.</t>
  </si>
  <si>
    <t>Mon Jun 22 14:18:15 PDT 2009</t>
  </si>
  <si>
    <t>Still sick  wish I was somewhere far far away eating comfort food and snuggling him  http://mypict.me/54ee</t>
  </si>
  <si>
    <t>Mon Jun 22 14:18:16 PDT 2009</t>
  </si>
  <si>
    <t xml:space="preserve">wish me luck got an interview for my results.. can't believe College is almost over </t>
  </si>
  <si>
    <t xml:space="preserve">@MyNameIsIngrid Iran is out of hands.. the Basij Militar shot this woman http://bit.ly/JPL0J - Brings tears to my eyes.. </t>
  </si>
  <si>
    <t>Mon Jun 22 14:18:17 PDT 2009</t>
  </si>
  <si>
    <t>BumbleBee16</t>
  </si>
  <si>
    <t>@wilsob01 I'm not going to be able to make it to the party Wednesday  I have a dentist appt. GROSS.</t>
  </si>
  <si>
    <t>shandischlegel</t>
  </si>
  <si>
    <t xml:space="preserve">my kitty is sick. Im actually worried that she is dying. She hasnt been able to keep anything down for the last few days. </t>
  </si>
  <si>
    <t xml:space="preserve">Oh god, nobody is ever going to message me again </t>
  </si>
  <si>
    <t xml:space="preserve">@shayes287 wow that was quick... leaving the district for good? </t>
  </si>
  <si>
    <t>Mon Jun 22 14:18:19 PDT 2009</t>
  </si>
  <si>
    <t xml:space="preserve">@thetall_one hey ma, come home. miss you </t>
  </si>
  <si>
    <t>Mon Jun 22 14:18:23 PDT 2009</t>
  </si>
  <si>
    <t xml:space="preserve">@paopardz HUG!! i need you here. </t>
  </si>
  <si>
    <t>Mon Jun 22 14:18:26 PDT 2009</t>
  </si>
  <si>
    <t xml:space="preserve">@ron_d_aron xoxoxo I cannot direct you for some reason xo </t>
  </si>
  <si>
    <t>lindalouoliver</t>
  </si>
  <si>
    <t>@bydls I sorry to hear that u r under the weather.  Do you have bouts of crappy days? And does it go on for a time or is it a short yuke?</t>
  </si>
  <si>
    <t>- Fear Factory pull out of Bloodstock  I wonder if I'll ever get to see them?</t>
  </si>
  <si>
    <t>Mon Jun 22 14:18:33 PDT 2009</t>
  </si>
  <si>
    <t xml:space="preserve">Really wanna go some where, but with this stupid cast on my foot, Mama isn't gonna let me go any where! </t>
  </si>
  <si>
    <t>Mon Jun 22 14:18:34 PDT 2009</t>
  </si>
  <si>
    <t xml:space="preserve">my internet is being such a whore tonight. </t>
  </si>
  <si>
    <t>Mon Jun 22 14:18:36 PDT 2009</t>
  </si>
  <si>
    <t xml:space="preserve">MYAN is forever. I'll miss you guys </t>
  </si>
  <si>
    <t>Mon Jun 22 14:18:37 PDT 2009</t>
  </si>
  <si>
    <t xml:space="preserve">Anyone ever seen a square cookie? </t>
  </si>
  <si>
    <t xml:space="preserve">May go to dc this weeknd wit data fem fem gotta be back Sunday tho </t>
  </si>
  <si>
    <t xml:space="preserve">dear god, help me get through these net six weeks without going crazy. </t>
  </si>
  <si>
    <t>Mon Jun 22 14:18:39 PDT 2009</t>
  </si>
  <si>
    <t>AndyBursh</t>
  </si>
  <si>
    <t xml:space="preserve">Things /seem/ OK atm - though I know they're not </t>
  </si>
  <si>
    <t>Mon Jun 22 14:18:40 PDT 2009</t>
  </si>
  <si>
    <t>Elsitapetita</t>
  </si>
  <si>
    <t xml:space="preserve">finally saw Revolutionary Road. What a depressing movie!! </t>
  </si>
  <si>
    <t>Mon Jun 22 14:18:41 PDT 2009</t>
  </si>
  <si>
    <t>Mon Jun 22 14:18:42 PDT 2009</t>
  </si>
  <si>
    <t>Grahamsound</t>
  </si>
  <si>
    <t>Cadwell Park Lap record 1m:31s .... My best lap today 1m:58.9s....  im tired and my bike kept rearing its head at every bend</t>
  </si>
  <si>
    <t>Mon Jun 22 14:18:43 PDT 2009</t>
  </si>
  <si>
    <t>Mon Jun 22 14:18:44 PDT 2009</t>
  </si>
  <si>
    <t xml:space="preserve">@Ktok I usually go in with 2 few friends. he only some of us get in, it's no fun </t>
  </si>
  <si>
    <t>Mon Jun 22 14:18:45 PDT 2009</t>
  </si>
  <si>
    <t>@aleenia Please Aleenia, I know you are not customer support, but I really need your help, My yicket wont get looked at as im non prem  !x</t>
  </si>
  <si>
    <t>Mon Jun 22 14:18:46 PDT 2009</t>
  </si>
  <si>
    <t>going to a wake  then spending the night with jackie.</t>
  </si>
  <si>
    <t>Mon Jun 22 14:18:47 PDT 2009</t>
  </si>
  <si>
    <t>Offer a chiropractor... My tailbone somehow managed to slip to the right side.  i'm just falling apart over here.  haha.</t>
  </si>
  <si>
    <t>miriammorey</t>
  </si>
  <si>
    <t xml:space="preserve">Today is not my day.... </t>
  </si>
  <si>
    <t>Mon Jun 22 14:18:48 PDT 2009</t>
  </si>
  <si>
    <t>CrushasaurusRex</t>
  </si>
  <si>
    <t xml:space="preserve">Waded through a waist-deep, ice cold creek only to climb one route and get rained out.  End result: wasted gas money and soggy boxers. </t>
  </si>
  <si>
    <t xml:space="preserve">@kazzylady they will, but not a key, they all work 11 till 8, so i can't get in before 10 </t>
  </si>
  <si>
    <t>Mon Jun 22 14:18:49 PDT 2009</t>
  </si>
  <si>
    <t xml:space="preserve">@azureaim Train leaves Edinburgh at 3 so will prob need to leave here around 1.30...which means missing Andy! </t>
  </si>
  <si>
    <t xml:space="preserve">theres nothing on tv and no money to go do anything </t>
  </si>
  <si>
    <t xml:space="preserve">my nikon has a sticky lens... meaning it doesn't turn very well. don't know what that means.... </t>
  </si>
  <si>
    <t>Sammy_Lew</t>
  </si>
  <si>
    <t xml:space="preserve">going to a funeral tomorrow - its my first and really sad as a friend commited suicide  she was only 22 and stunning </t>
  </si>
  <si>
    <t xml:space="preserve">@CarloV85 don't be frustrated </t>
  </si>
  <si>
    <t>Mon Jun 22 14:18:52 PDT 2009</t>
  </si>
  <si>
    <t xml:space="preserve">Why is Greys Anatomy so sad...........How am I going to live without Dr.Hunt for the next few months </t>
  </si>
  <si>
    <t>Mon Jun 22 14:18:53 PDT 2009</t>
  </si>
  <si>
    <t>FUCK ITS FREEZING HERE,BRBRBRBRBRBRBRBRB  I NEED A HOT BOYFRIEND</t>
  </si>
  <si>
    <t>Mon Jun 22 14:18:55 PDT 2009</t>
  </si>
  <si>
    <t>@solessence soon! she's a pro designer and I just enlisted her help today - I had to admit I couldn't do what I wanted.  She'll fix 4 me!</t>
  </si>
  <si>
    <t>Mon Jun 22 14:18:59 PDT 2009</t>
  </si>
  <si>
    <t xml:space="preserve">aww i dont think my last tweet worked... </t>
  </si>
  <si>
    <t xml:space="preserve">@WeirdKidd lol idk hahaha just needed an exucse for not being a bully </t>
  </si>
  <si>
    <t>Guys.. I'm so sorry but I have to reply to you guys later. Just know that I love you and I swear I'll make up for it  nighty night friends</t>
  </si>
  <si>
    <t>Mon Jun 22 14:19:01 PDT 2009</t>
  </si>
  <si>
    <t xml:space="preserve">@shinobistalin damn man!!! tell me if I was actin a fool Rosa!! we came from cleos so you already know but I don't think I was bad </t>
  </si>
  <si>
    <t>Mon Jun 22 14:19:02 PDT 2009</t>
  </si>
  <si>
    <t xml:space="preserve">Just swallowed my gum cuz I couldn't find a garbage can. THAN was told it will be stuck inside me for 7 years </t>
  </si>
  <si>
    <t>Mon Jun 22 14:20:55 PDT 2009</t>
  </si>
  <si>
    <t xml:space="preserve">@JessicaXX234 poor bast~~d lost the data on his ex. drive.. movie footage from a december shoot. </t>
  </si>
  <si>
    <t>Mon Jun 22 14:20:56 PDT 2009</t>
  </si>
  <si>
    <t>DirtySexyVegas</t>
  </si>
  <si>
    <t xml:space="preserve">Noooooo! It's raining! </t>
  </si>
  <si>
    <t>Mon Jun 22 14:20:57 PDT 2009</t>
  </si>
  <si>
    <t>mariaslilgurl</t>
  </si>
  <si>
    <t xml:space="preserve">I HATE public restrooms </t>
  </si>
  <si>
    <t>Mon Jun 22 14:21:04 PDT 2009</t>
  </si>
  <si>
    <t>nihilville</t>
  </si>
  <si>
    <t>@alphabethsoup  Maybe you should put some ice on it tonight?</t>
  </si>
  <si>
    <t>eeeri</t>
  </si>
  <si>
    <t xml:space="preserve">@JohnLloydTaylor oh i want to be there </t>
  </si>
  <si>
    <t>justin_best</t>
  </si>
  <si>
    <t>Gmail labs &amp;quot;reply all&amp;quot; is gone.  http://bit.ly/oBVqu</t>
  </si>
  <si>
    <t>Mon Jun 22 14:21:05 PDT 2009</t>
  </si>
  <si>
    <t>dekandc</t>
  </si>
  <si>
    <t xml:space="preserve">The only thing that sucks about being in new york is being so close to my sister and the baby and not getting to see them. Sad bear </t>
  </si>
  <si>
    <t>Mon Jun 22 14:21:06 PDT 2009</t>
  </si>
  <si>
    <t xml:space="preserve">The salads at work really suck </t>
  </si>
  <si>
    <t>Mon Jun 22 14:21:07 PDT 2009</t>
  </si>
  <si>
    <t>rosy_ox</t>
  </si>
  <si>
    <t>@xxCP i dont have a tent chels  xxxxxxxxx</t>
  </si>
  <si>
    <t>Mon Jun 22 14:21:09 PDT 2009</t>
  </si>
  <si>
    <t xml:space="preserve">@riskybusinessMB I wish I was there </t>
  </si>
  <si>
    <t>Mon Jun 22 14:21:12 PDT 2009</t>
  </si>
  <si>
    <t>fawzihomsi</t>
  </si>
  <si>
    <t>@geneiandiaz fuck  you think they still have any?</t>
  </si>
  <si>
    <t xml:space="preserve">@JuliaBeverly @Shortymackko is one lucky MAN!!! im so jealous </t>
  </si>
  <si>
    <t>FrenchJulz</t>
  </si>
  <si>
    <t>I HATE this feeling of guilt i have when i haven't done enough work in the day. I have it tonight...   I LOVE Oscar, my gay pet fish.</t>
  </si>
  <si>
    <t>Mon Jun 22 14:21:13 PDT 2009</t>
  </si>
  <si>
    <t>realfakeMGC</t>
  </si>
  <si>
    <t>I want to vote, but I don't know if I can vote from another country  http://disq.us/kvx</t>
  </si>
  <si>
    <t>Mon Jun 22 14:21:14 PDT 2009</t>
  </si>
  <si>
    <t>jasmine483</t>
  </si>
  <si>
    <t>i'm thinkin' of him. miss you.  â™¥  i'm going to sleep. i hope, i'll dream with He. missya, Bill. . . â™¥</t>
  </si>
  <si>
    <t xml:space="preserve">@hmbascom Wow! Really? You really think that? That's.... I'm stunned. Speechless. </t>
  </si>
  <si>
    <t>Mon Jun 22 14:21:16 PDT 2009</t>
  </si>
  <si>
    <t>@chelseasms aw  parents just don't get it. It's like someone made them forget what it's like to be a teenager.</t>
  </si>
  <si>
    <t>_cmoan</t>
  </si>
  <si>
    <t xml:space="preserve">@1capplegate i haven't seen a tweet from her lately either.....  </t>
  </si>
  <si>
    <t>Mon Jun 22 14:21:17 PDT 2009</t>
  </si>
  <si>
    <t xml:space="preserve">@whitespider1066 yeah, its really temperamental </t>
  </si>
  <si>
    <t>Mon Jun 22 14:21:20 PDT 2009</t>
  </si>
  <si>
    <t>mitsie65</t>
  </si>
  <si>
    <t xml:space="preserve">The song is on Mamma Mia that usually makes me cry when i hear it </t>
  </si>
  <si>
    <t xml:space="preserve">Poor Demi...  Going to see The Saturdays tomorrow! Excitement!!! </t>
  </si>
  <si>
    <t>Mon Jun 22 14:21:21 PDT 2009</t>
  </si>
  <si>
    <t>heatherlee83</t>
  </si>
  <si>
    <t xml:space="preserve">Trying to keep up with my online social life but my work and home life seem to take up most of my time. </t>
  </si>
  <si>
    <t>Mon Jun 22 14:21:25 PDT 2009</t>
  </si>
  <si>
    <t>@kayharkins I hope so  that was quite upsetting to read</t>
  </si>
  <si>
    <t>Mon Jun 22 14:21:26 PDT 2009</t>
  </si>
  <si>
    <t>i do not know what to do tonight  i am currently so so bored!</t>
  </si>
  <si>
    <t>Mon Jun 22 14:21:27 PDT 2009</t>
  </si>
  <si>
    <t>@kirstielu  yes I have three so know it is dear   But spending it on the house is a good thing but sure you can manage a treat for you ?</t>
  </si>
  <si>
    <t>_seannyboy</t>
  </si>
  <si>
    <t xml:space="preserve">All straight guys are hot but gay guys are not. </t>
  </si>
  <si>
    <t>Mon Jun 22 14:21:28 PDT 2009</t>
  </si>
  <si>
    <t xml:space="preserve">@baneen Yeah  But I've grown used to Safari now so it's all good </t>
  </si>
  <si>
    <t>ThisIsTheEnd21</t>
  </si>
  <si>
    <t xml:space="preserve">I wish I knew someone with the same music tastes. </t>
  </si>
  <si>
    <t>ambientnoises</t>
  </si>
  <si>
    <t xml:space="preserve">I am trying to figure out how a cricket managed to get into my job and why its making so much damn noise!!  </t>
  </si>
  <si>
    <t>feels like im in a race (but now i feel like im in last place  )</t>
  </si>
  <si>
    <t>Mon Jun 22 14:21:29 PDT 2009</t>
  </si>
  <si>
    <t>Think I missed most of #litchat  Will have to read back on what people said/recommended. Awesome topic toady on genre-bending books.</t>
  </si>
  <si>
    <t>Mon Jun 22 14:21:30 PDT 2009</t>
  </si>
  <si>
    <t xml:space="preserve">@joker47man what is that maybe im confused lol </t>
  </si>
  <si>
    <t>last swim of the season tonight  so my summer is camping and CAMP WENDIGO! (da bomb) no time for second thoughts or chances baby its time!</t>
  </si>
  <si>
    <t xml:space="preserve">going shopping tomorrow with a friend I've known for the longest time!! Looking forward to it as haven't seen her in a while now </t>
  </si>
  <si>
    <t>Mon Jun 22 14:21:32 PDT 2009</t>
  </si>
  <si>
    <t xml:space="preserve">Well the big flat TV fund is slowly growing.. Need more pennies though </t>
  </si>
  <si>
    <t xml:space="preserve">forgot to go get my goodies at the bank today.  oops.  </t>
  </si>
  <si>
    <t>WillVaughnT</t>
  </si>
  <si>
    <t>@GSharpe haha roy didn't even show up  lol i actually can't remember the guys name who came last :s</t>
  </si>
  <si>
    <t>Mon Jun 22 14:21:33 PDT 2009</t>
  </si>
  <si>
    <t>They won't fit my feet  @LakaiLTD: Where The Wild Things Are LE's dropping 10/1 with the movie's 10/16 premiere http://yfrog.com/0w7rzpj</t>
  </si>
  <si>
    <t>My backspace key is sticky  I guess I didn't clean all of them. Good thing I don't make mistakes [cough]</t>
  </si>
  <si>
    <t>Just had a dodgey chinese  Don't feel so good!</t>
  </si>
  <si>
    <t>Mon Jun 22 14:21:34 PDT 2009</t>
  </si>
  <si>
    <t>LJ_Round</t>
  </si>
  <si>
    <t xml:space="preserve">is fretting about having her wisdom teeth out tomorrow </t>
  </si>
  <si>
    <t>Spent too much money on merch. The best shirt, the milky one, is girls only  #blur</t>
  </si>
  <si>
    <t>Mon Jun 22 14:21:35 PDT 2009</t>
  </si>
  <si>
    <t>Silence0fDead</t>
  </si>
  <si>
    <t xml:space="preserve">Not Read Im Karus </t>
  </si>
  <si>
    <t>Japayuki83</t>
  </si>
  <si>
    <t xml:space="preserve">@mikenguyen84 i lek pofrgtting about this @Japayuki part lol. i miss Hunters on a Monday </t>
  </si>
  <si>
    <t>Mon Jun 22 14:21:36 PDT 2009</t>
  </si>
  <si>
    <t>getting ready 4 work  Is it bed time yet ??</t>
  </si>
  <si>
    <t>Mon Jun 22 14:21:39 PDT 2009</t>
  </si>
  <si>
    <t>That Sarah McLachlan ASPCA ad just breaks my heart every time.  Those poor animals.</t>
  </si>
  <si>
    <t xml:space="preserve">@jryanking sad, but I saw it coming </t>
  </si>
  <si>
    <t>Mon Jun 22 14:21:40 PDT 2009</t>
  </si>
  <si>
    <t>Savannah_b</t>
  </si>
  <si>
    <t>Internet @ works doesn't work. Bleh  drake is funny</t>
  </si>
  <si>
    <t>Mon Jun 22 14:21:41 PDT 2009</t>
  </si>
  <si>
    <t>aliibobalii</t>
  </si>
  <si>
    <t xml:space="preserve">totally bored watched like seven hour marathon of degrassi </t>
  </si>
  <si>
    <t>Mon Jun 22 14:21:42 PDT 2009</t>
  </si>
  <si>
    <t>@thegeekyouneed needed to install VS 2005 today for Reporting Services  - check here : http://trunc.it/j8ko</t>
  </si>
  <si>
    <t>Mon Jun 22 14:21:43 PDT 2009</t>
  </si>
  <si>
    <t>Feeling a bit lonely tonight  Still my secret love which is furniture shopping to do tomorrow!  Sxxx</t>
  </si>
  <si>
    <t>Mon Jun 22 14:21:44 PDT 2009</t>
  </si>
  <si>
    <t>@nannerzxox but i wanna be at the beach  boo @cierraeve</t>
  </si>
  <si>
    <t>Mon Jun 22 14:21:46 PDT 2009</t>
  </si>
  <si>
    <t>ashleycaroline</t>
  </si>
  <si>
    <t>@acjudge no Dance this week for me  working wednesday night. could maybe catch the follow up Thurs!</t>
  </si>
  <si>
    <t xml:space="preserve">@chasewhale @gandthew we missed the grandparents balls </t>
  </si>
  <si>
    <t>Mon Jun 22 14:21:48 PDT 2009</t>
  </si>
  <si>
    <t>@ADrunkReaper Yea iv thought about it loads and really should  Been doing it for 10yrs now tho, wouldnt be easy, willpower required eh</t>
  </si>
  <si>
    <t xml:space="preserve">@fridischen not for long </t>
  </si>
  <si>
    <t>Mon Jun 22 14:21:49 PDT 2009</t>
  </si>
  <si>
    <t xml:space="preserve">On my way from work to class in College park...ugh </t>
  </si>
  <si>
    <t>Mon Jun 22 14:21:50 PDT 2009</t>
  </si>
  <si>
    <t>_Ailish_x</t>
  </si>
  <si>
    <t xml:space="preserve">3 dayys left @ school ahhh holidays 7 whole weeks without fun bus times </t>
  </si>
  <si>
    <t>Mon Jun 22 14:21:53 PDT 2009</t>
  </si>
  <si>
    <t>DenisGobo</t>
  </si>
  <si>
    <t xml:space="preserve">@AaronBertrand I have one I got one July 1st ( I am sure you know what money I used) first MP3 player was RIO 300 in 1998 64MB of RAM </t>
  </si>
  <si>
    <t>Mon Jun 22 14:21:54 PDT 2009</t>
  </si>
  <si>
    <t xml:space="preserve">i need a job man... im so bored </t>
  </si>
  <si>
    <t>Mon Jun 22 14:21:55 PDT 2009</t>
  </si>
  <si>
    <t>maddersB</t>
  </si>
  <si>
    <t>ugh, stupid twitter  my email isn't in use!</t>
  </si>
  <si>
    <t xml:space="preserve">Omg greys anatomy was like  so gud omg poor izzie and alex was like so upset </t>
  </si>
  <si>
    <t>Mon Jun 22 14:21:56 PDT 2009</t>
  </si>
  <si>
    <t>@crizpy oh come on!!! no way they were mad?? for real???!!! i hope not  dang it!! am i gonna have a job when i get back! haha</t>
  </si>
  <si>
    <t>Mon Jun 22 14:21:57 PDT 2009</t>
  </si>
  <si>
    <t>dj_chaz</t>
  </si>
  <si>
    <t xml:space="preserve">just visited my kids at there house always feel so sad when i have been there and come away and leave them </t>
  </si>
  <si>
    <t>sebastianant</t>
  </si>
  <si>
    <t xml:space="preserve">I'm so afraid that I might  have cancer.  </t>
  </si>
  <si>
    <t>Mon Jun 22 14:21:58 PDT 2009</t>
  </si>
  <si>
    <t>My new tat hurts  but I love it anyway</t>
  </si>
  <si>
    <t xml:space="preserve">i wish my frieends would be here when i needed them! </t>
  </si>
  <si>
    <t>Mon Jun 22 14:22:00 PDT 2009</t>
  </si>
  <si>
    <t xml:space="preserve">Trying to practice my speech and I can't concentrate </t>
  </si>
  <si>
    <t>Mon Jun 22 14:22:01 PDT 2009</t>
  </si>
  <si>
    <t>Gillian_Leigh</t>
  </si>
  <si>
    <t xml:space="preserve">@casiestewart no daycare </t>
  </si>
  <si>
    <t>Mon Jun 22 14:22:04 PDT 2009</t>
  </si>
  <si>
    <t xml:space="preserve">@mizzhaze damn, thats sad. cant say im surprised. it was bound to fall apart. i feel bad for the kids tho </t>
  </si>
  <si>
    <t>amandaaly</t>
  </si>
  <si>
    <t xml:space="preserve">My advisor accidentally punched me. I got a bruise </t>
  </si>
  <si>
    <t xml:space="preserve">@HOMESiZHOt grrrr -.- im 5&amp;quot;4 and he is 6&amp;quot;2...its like totally not far!!! it was       58-40 </t>
  </si>
  <si>
    <t>Mon Jun 22 14:22:05 PDT 2009</t>
  </si>
  <si>
    <t xml:space="preserve">I'm worried about my computer's class mark, its giving me a headache </t>
  </si>
  <si>
    <t>kroman</t>
  </si>
  <si>
    <t xml:space="preserve">@rebeccachesley  no and no </t>
  </si>
  <si>
    <t>Mon Jun 22 14:27:22 PDT 2009</t>
  </si>
  <si>
    <t xml:space="preserve">@liz0007 i have no idea. i'm a bit iffy about this whole blog thing. I think it's just gonna end up being 1 or 2 random posts, that's it </t>
  </si>
  <si>
    <t>Mon Jun 22 14:27:23 PDT 2009</t>
  </si>
  <si>
    <t>DorotaNYC</t>
  </si>
  <si>
    <t xml:space="preserve">waiting 4 snow leopard - it hides </t>
  </si>
  <si>
    <t>Megan3Frances</t>
  </si>
  <si>
    <t>exams tomorrow  studyyinggg!!!! lame math and spanish</t>
  </si>
  <si>
    <t xml:space="preserve">At my Mom's. Didn't go to the beach because of my car </t>
  </si>
  <si>
    <t>Mon Jun 22 14:27:24 PDT 2009</t>
  </si>
  <si>
    <t>blahspam</t>
  </si>
  <si>
    <t xml:space="preserve">Too busy to sneak out to Casa Vega for a lunchtime margarita with @skarlett and a freshly college graduated Matt. </t>
  </si>
  <si>
    <t>Mon Jun 22 14:27:26 PDT 2009</t>
  </si>
  <si>
    <t xml:space="preserve">UGH!! I hate being sick </t>
  </si>
  <si>
    <t>goonstro</t>
  </si>
  <si>
    <t>Back tatt is itching n I can't even scratch it cuz I can't reach   I'm ready for another tatt tho finish left sleeve? Or start on right?</t>
  </si>
  <si>
    <t>Mon Jun 22 14:27:27 PDT 2009</t>
  </si>
  <si>
    <t>PrincessQuello</t>
  </si>
  <si>
    <t xml:space="preserve">@ClaudiaC Work blocked VS as porn </t>
  </si>
  <si>
    <t>Mon Jun 22 14:27:28 PDT 2009</t>
  </si>
  <si>
    <t xml:space="preserve">I don't want to drive to Moody tonight... </t>
  </si>
  <si>
    <t>Mon Jun 22 14:27:29 PDT 2009</t>
  </si>
  <si>
    <t xml:space="preserve">still at my moms   </t>
  </si>
  <si>
    <t>Mon Jun 22 14:27:31 PDT 2009</t>
  </si>
  <si>
    <t xml:space="preserve">Having an off day </t>
  </si>
  <si>
    <t>Jkl129</t>
  </si>
  <si>
    <t xml:space="preserve">what to do with my night?  The only sure thing so far is that I have an empty tummy </t>
  </si>
  <si>
    <t>Tommypiano</t>
  </si>
  <si>
    <t xml:space="preserve">Also feel like bollocks after 5 injections and two blood tests </t>
  </si>
  <si>
    <t>Mon Jun 22 14:27:33 PDT 2009</t>
  </si>
  <si>
    <t xml:space="preserve">@BarackObama...Ok but how about us?? I definitely just spent $75 on mine today! </t>
  </si>
  <si>
    <t>Mon Jun 22 14:27:35 PDT 2009</t>
  </si>
  <si>
    <t>SmarticleNinja</t>
  </si>
  <si>
    <t>I want a really awesome vintage shirt that i saw.  it's so pretty.</t>
  </si>
  <si>
    <t>@3x1minus1 That's unfortunate...  Strawberry ice cream rocks.</t>
  </si>
  <si>
    <t>Mon Jun 22 14:27:36 PDT 2009</t>
  </si>
  <si>
    <t xml:space="preserve">wishes Rihanna would have testified in court today against Chris Brown.  What he did is unforgiveable.  Now he's getting off easy! </t>
  </si>
  <si>
    <t>Mon Jun 22 14:27:37 PDT 2009</t>
  </si>
  <si>
    <t>Boscotung</t>
  </si>
  <si>
    <t xml:space="preserve">is one again stuck at Robarts...even during the summer...writing essays and studying </t>
  </si>
  <si>
    <t>Mon Jun 22 14:27:38 PDT 2009</t>
  </si>
  <si>
    <t>the bookstore is out of Rolling Stone  ... lol the guy said adam lambert sells magazines like no other... true!</t>
  </si>
  <si>
    <t>@euphrosyna Honestly? I have no idea...  Where ya off to anyhow?!</t>
  </si>
  <si>
    <t>Mon Jun 22 14:27:39 PDT 2009</t>
  </si>
  <si>
    <t>allissatweet</t>
  </si>
  <si>
    <t xml:space="preserve">@PerezHilton I'm on Team Perez, can't believe people are saying such mean stuff </t>
  </si>
  <si>
    <t>Mon Jun 22 14:27:43 PDT 2009</t>
  </si>
  <si>
    <t>ptamle</t>
  </si>
  <si>
    <t xml:space="preserve">@breclark I got your email today.  I feel the same way! </t>
  </si>
  <si>
    <t>Mon Jun 22 14:27:44 PDT 2009</t>
  </si>
  <si>
    <t>mezmerizedjonas</t>
  </si>
  <si>
    <t xml:space="preserve">I've watched SO many tour videos...I want tickets </t>
  </si>
  <si>
    <t>Mon Jun 22 14:27:47 PDT 2009</t>
  </si>
  <si>
    <t xml:space="preserve">@seanhfitz how can BP be any worse then the joker in office now?  </t>
  </si>
  <si>
    <t>Mon Jun 22 14:27:48 PDT 2009</t>
  </si>
  <si>
    <t>@OneShortDay7x i knoooow  and yeah, she did. she kinda ran off down the road away from him :| ugh. he's such an idiot. alex was like :| x</t>
  </si>
  <si>
    <t xml:space="preserve">Right. Husband is saving Empire City from zombies or aliens or squidpeople or something, I am going to bed. PS3 widow </t>
  </si>
  <si>
    <t>Mon Jun 22 14:27:50 PDT 2009</t>
  </si>
  <si>
    <t xml:space="preserve">@amysav83 and on that note i'm off to bed got a crappy long shift tomorrow </t>
  </si>
  <si>
    <t>Mon Jun 22 14:27:49 PDT 2009</t>
  </si>
  <si>
    <t xml:space="preserve">@daniekinz I was about to head there too ((gym))... I don't wanna go </t>
  </si>
  <si>
    <t>Mon Jun 22 14:27:51 PDT 2009</t>
  </si>
  <si>
    <t xml:space="preserve">@howardt ouch! hope you recover soon </t>
  </si>
  <si>
    <t xml:space="preserve">Cold. Tired. Headachey. Mondays should not be allowed. </t>
  </si>
  <si>
    <t>spyderlily</t>
  </si>
  <si>
    <t xml:space="preserve">Ho hum...making TS2 hookers since I can't buy TS3. </t>
  </si>
  <si>
    <t>nikkyokafor</t>
  </si>
  <si>
    <t xml:space="preserve">he now answers his calls in the bathroom,who cares if he is cheating, not me!!!! his bad... </t>
  </si>
  <si>
    <t>missturman</t>
  </si>
  <si>
    <t xml:space="preserve">@Sha_Ron booooo. forget you, man. </t>
  </si>
  <si>
    <t xml:space="preserve">@lila82 Yeah, I love John Glover and I wanted him to stay longer. When I read Fuller say he made that choice, I was upset. Oh well </t>
  </si>
  <si>
    <t>Mon Jun 22 14:27:54 PDT 2009</t>
  </si>
  <si>
    <t>Can't seem to upload some videos from the 3GS to Flickr via email  #somethingfail</t>
  </si>
  <si>
    <t>Mon Jun 22 14:27:56 PDT 2009</t>
  </si>
  <si>
    <t>obambi90210</t>
  </si>
  <si>
    <t xml:space="preserve">@PerezHilton personally, i dont like you. But you're a critic, and you dont see roger ebert getting beat. He was in the wrong. Im sorry </t>
  </si>
  <si>
    <t>Mon Jun 22 14:27:57 PDT 2009</t>
  </si>
  <si>
    <t>oddles of noodles 4 SNACK!  thats not no damn snack! i had 1 cup of cereal &amp;amp; fruti 4 lunch now im having cup of noodles - SALAD 4 DINNER!!</t>
  </si>
  <si>
    <t>Mon Jun 22 14:27:58 PDT 2009</t>
  </si>
  <si>
    <t>Just woke up, still don't feel good  gonna watch a movie</t>
  </si>
  <si>
    <t>audiophile8706</t>
  </si>
  <si>
    <t xml:space="preserve">I suck at this whole shopping thing. </t>
  </si>
  <si>
    <t>Mon Jun 22 14:27:59 PDT 2009</t>
  </si>
  <si>
    <t>Tomc4rroll</t>
  </si>
  <si>
    <t xml:space="preserve">i just downed some coke so now im ill  oh well im going on halo 3 </t>
  </si>
  <si>
    <t>Mon Jun 22 14:28:00 PDT 2009</t>
  </si>
  <si>
    <t>Elyssa_</t>
  </si>
  <si>
    <t>jona and kate are officially getting divorced  the world is over</t>
  </si>
  <si>
    <t>Mon Jun 22 14:28:02 PDT 2009</t>
  </si>
  <si>
    <t>ktlynn83</t>
  </si>
  <si>
    <t>today i watched a car mow down a family of geese crossing the street... sad   baby geese are super cute when they're all fluffy and living</t>
  </si>
  <si>
    <t>Mon Jun 22 14:28:03 PDT 2009</t>
  </si>
  <si>
    <t>@carriexox im sorry  i'd ask you to go but its already sold out.</t>
  </si>
  <si>
    <t>Mon Jun 22 14:28:04 PDT 2009</t>
  </si>
  <si>
    <t>HIGHL0VERUZ</t>
  </si>
  <si>
    <t xml:space="preserve">I miss whatshisface </t>
  </si>
  <si>
    <t>Mon Jun 22 14:28:05 PDT 2009</t>
  </si>
  <si>
    <t>LucyFaith</t>
  </si>
  <si>
    <t>is nervy about tommorrow and can't really be bothered  Greece was AMAZING however!</t>
  </si>
  <si>
    <t xml:space="preserve">still feel like crap  why ? help me </t>
  </si>
  <si>
    <t>Mon Jun 22 14:28:06 PDT 2009</t>
  </si>
  <si>
    <t>atair77</t>
  </si>
  <si>
    <t xml:space="preserve">@Morathi_Cain Now THAT Picard is awesome ;) Tired too, photoshopped uncle Erwin till 2 in the morning-he didn't like it too much imho </t>
  </si>
  <si>
    <t xml:space="preserve">@VisitLeadville YES! As a matter of fact I DO wish I was there </t>
  </si>
  <si>
    <t>Mon Jun 22 14:28:07 PDT 2009</t>
  </si>
  <si>
    <t>pretty712brity</t>
  </si>
  <si>
    <t xml:space="preserve">i am trying to get a job as a model but nothing di do seems to work out </t>
  </si>
  <si>
    <t>read_a_book</t>
  </si>
  <si>
    <t xml:space="preserve">@micahzeb I was going to take a summer class but stupid comm college classes pretty much all got cancelled </t>
  </si>
  <si>
    <t>Mon Jun 22 14:28:10 PDT 2009</t>
  </si>
  <si>
    <t>amandaaleighhh</t>
  </si>
  <si>
    <t>fuck the hospital  i've been there for 7 fucking hours.</t>
  </si>
  <si>
    <t>Mon Jun 22 14:28:12 PDT 2009</t>
  </si>
  <si>
    <t xml:space="preserve">@corcoran what's wrong? </t>
  </si>
  <si>
    <t>Mon Jun 22 14:28:14 PDT 2009</t>
  </si>
  <si>
    <t>RoweIsAColour42</t>
  </si>
  <si>
    <t xml:space="preserve">Not my usual self tonight, </t>
  </si>
  <si>
    <t>Mon Jun 22 14:28:15 PDT 2009</t>
  </si>
  <si>
    <t xml:space="preserve">I need to start looking out for mixed messages Â¬__Â¬ i could have had a chance today </t>
  </si>
  <si>
    <t>erin_shubert</t>
  </si>
  <si>
    <t xml:space="preserve">somebody in my office ate my yummy fuji apple </t>
  </si>
  <si>
    <t>Mon Jun 22 14:28:17 PDT 2009</t>
  </si>
  <si>
    <t>@iejennie  feel better soon. I think it sounds like you need to crawl under the covers, put on a good movie and REST!!!</t>
  </si>
  <si>
    <t>Missing Grilles bday speedo pool party to come into work early  Working all day then Prive tonight!</t>
  </si>
  <si>
    <t>Mon Jun 22 14:28:18 PDT 2009</t>
  </si>
  <si>
    <t>patryn20</t>
  </si>
  <si>
    <t xml:space="preserve">@interspire I requested an invite for my company some time back and have only ever received the Your Ticket message. No code. Not cool. </t>
  </si>
  <si>
    <t>Mon Jun 22 14:28:19 PDT 2009</t>
  </si>
  <si>
    <t>still not feeling so well...   false labor sucks.</t>
  </si>
  <si>
    <t>Mon Jun 22 14:28:26 PDT 2009</t>
  </si>
  <si>
    <t>sorry nottweeeeted in a looooong time. ven busy peoples! last R.E before summer hols  was a larf</t>
  </si>
  <si>
    <t xml:space="preserve">@angelledeville YOU would be so proud of my words sent to her! Where are you today, I *miss* you. </t>
  </si>
  <si>
    <t>Mon Jun 22 14:28:27 PDT 2009</t>
  </si>
  <si>
    <t>amm2010</t>
  </si>
  <si>
    <t xml:space="preserve">@ work with nothing to do </t>
  </si>
  <si>
    <t>Mon Jun 22 14:28:29 PDT 2009</t>
  </si>
  <si>
    <t>even the though of saturday isn't cheering me up  FFS</t>
  </si>
  <si>
    <t xml:space="preserve">@natalielealand ahhh right, i had him for my first one. he was really nice, wasn't he? in fact, everyone there was really nice </t>
  </si>
  <si>
    <t>Mon Jun 22 14:28:31 PDT 2009</t>
  </si>
  <si>
    <t>going to bed now , headachees hurting  xoxo</t>
  </si>
  <si>
    <t xml:space="preserve">Man I would love to have oprah as my employer </t>
  </si>
  <si>
    <t>Mon Jun 22 14:28:32 PDT 2009</t>
  </si>
  <si>
    <t xml:space="preserve">@TheMacMommy if only Amazon.com / .co.uk would deliver in the Netherlands </t>
  </si>
  <si>
    <t>Wut, a cavity?!  How can that be?</t>
  </si>
  <si>
    <t>Mon Jun 22 14:28:34 PDT 2009</t>
  </si>
  <si>
    <t xml:space="preserve">@DonnaM212 Well, I'm trying to get to them but I can't get in the chat room.  </t>
  </si>
  <si>
    <t>Emma_Grace_</t>
  </si>
  <si>
    <t xml:space="preserve">ugh nights like this i want cuddles...coming home knackered with worries about tomorrow </t>
  </si>
  <si>
    <t>Mon Jun 22 14:28:35 PDT 2009</t>
  </si>
  <si>
    <t>@camistryy YAY you!I'm going to sleep now...2morrow I've to get up at 6a.m.&amp;amp;go to work  have a nice night with TW*_*say&amp;quot;Hi&amp;quot;to Jack for me!</t>
  </si>
  <si>
    <t>Mon Jun 22 14:28:36 PDT 2009</t>
  </si>
  <si>
    <t>@Emsy07 oh no  hope she's better soon. and yeah I'm ok, just tired, going to bed soon</t>
  </si>
  <si>
    <t>Mon Jun 22 14:29:32 PDT 2009</t>
  </si>
  <si>
    <t xml:space="preserve"> i don't think i'll be able to wear my hair extensions all week i don't have enough time to put them on really busy week</t>
  </si>
  <si>
    <t>Angel1907</t>
  </si>
  <si>
    <t xml:space="preserve">@ThatDamnKwash oh no </t>
  </si>
  <si>
    <t>Mon Jun 22 14:29:35 PDT 2009</t>
  </si>
  <si>
    <t>Good news: 3lbs lost at fat club (after a weekend boozing, no less). Bad news: knee knackered again while running  Might be BUPA time...</t>
  </si>
  <si>
    <t>Mon Jun 22 14:29:36 PDT 2009</t>
  </si>
  <si>
    <t xml:space="preserve">Going offline now, half 10, school tommorow, Bummmer </t>
  </si>
  <si>
    <t>Mon Jun 22 14:29:37 PDT 2009</t>
  </si>
  <si>
    <t>vivalajamiee</t>
  </si>
  <si>
    <t xml:space="preserve">@OhMyMissSarah he's adorable! I miss him and I lost my picture with him! </t>
  </si>
  <si>
    <t>0ddj0b</t>
  </si>
  <si>
    <t xml:space="preserve">@jeefy I hate you and your ability to play golf when I'm at work. </t>
  </si>
  <si>
    <t>Mon Jun 22 14:29:39 PDT 2009</t>
  </si>
  <si>
    <t>I don't wanna get up!!!  but school! And I'm hungry.. :&amp;gt;</t>
  </si>
  <si>
    <t>And the condensation dripping off my water bottle just made it look like I peed myself.  #FML</t>
  </si>
  <si>
    <t>Mon Jun 22 14:29:40 PDT 2009</t>
  </si>
  <si>
    <t>@phpurvis but psssh, i need monies  i bet i will actually moan but the money would make it better.... EMA would be nice to get, too...</t>
  </si>
  <si>
    <t>kellster4</t>
  </si>
  <si>
    <t>does not want this school year to end !    x9</t>
  </si>
  <si>
    <t>gijaime</t>
  </si>
  <si>
    <t xml:space="preserve">Going back to work on the paper that was due yesterday...  </t>
  </si>
  <si>
    <t>Mon Jun 22 14:29:42 PDT 2009</t>
  </si>
  <si>
    <t xml:space="preserve">@donniewahlberg I was in the ER all night with kidney stone  wish it would go away.I sure could use a TWUG today! </t>
  </si>
  <si>
    <t>Mon Jun 22 14:29:44 PDT 2009</t>
  </si>
  <si>
    <t>MadamHeather</t>
  </si>
  <si>
    <t xml:space="preserve">is exhausted! </t>
  </si>
  <si>
    <t>Mon Jun 22 14:29:47 PDT 2009</t>
  </si>
  <si>
    <t xml:space="preserve">@BarackObama ....Ok but how about us?? I definitely just spent $75 on mine today! </t>
  </si>
  <si>
    <t>anabfuly</t>
  </si>
  <si>
    <t xml:space="preserve">@pamelapena I really wish you could be here...I'm really needing you </t>
  </si>
  <si>
    <t>Mon Jun 22 14:29:48 PDT 2009</t>
  </si>
  <si>
    <t>thatsarahbeth</t>
  </si>
  <si>
    <t xml:space="preserve"> Sad that Sunset Rubdown is sold out</t>
  </si>
  <si>
    <t>Mon Jun 22 14:29:49 PDT 2009</t>
  </si>
  <si>
    <t>JinxBubbletush</t>
  </si>
  <si>
    <t xml:space="preserve">@DanielNothing lol... I missed my 500th for you </t>
  </si>
  <si>
    <t>Mon Jun 22 14:29:53 PDT 2009</t>
  </si>
  <si>
    <t>CelebrityLin</t>
  </si>
  <si>
    <t>JamenDean</t>
  </si>
  <si>
    <t xml:space="preserve">if I were a car.. not having insurance would give me low self-esteem. </t>
  </si>
  <si>
    <t>Mon Jun 22 14:29:54 PDT 2009</t>
  </si>
  <si>
    <t>sweethoneyT</t>
  </si>
  <si>
    <t xml:space="preserve">@ThatDamnKwash </t>
  </si>
  <si>
    <t>Mon Jun 22 14:29:57 PDT 2009</t>
  </si>
  <si>
    <t>eworm_</t>
  </si>
  <si>
    <t xml:space="preserve">@itisaai it does. And another great concept which is already thougt of.. </t>
  </si>
  <si>
    <t>lexkitten_activ</t>
  </si>
  <si>
    <t xml:space="preserve">Not going to get in until at least 10 pm </t>
  </si>
  <si>
    <t>Mon Jun 22 14:29:58 PDT 2009</t>
  </si>
  <si>
    <t>Bonde90</t>
  </si>
  <si>
    <t>Getting dreads takes longer than expected. It is also a lot more painful than I expected. And now I've got a sunburn  (and some dreads )</t>
  </si>
  <si>
    <t xml:space="preserve">It's raining and I don't feel like painting today. </t>
  </si>
  <si>
    <t xml:space="preserve">If I'm speaking honestly, I feel overwhelmed </t>
  </si>
  <si>
    <t>Mon Jun 22 14:29:59 PDT 2009</t>
  </si>
  <si>
    <t>pennyxiong</t>
  </si>
  <si>
    <t xml:space="preserve">dang,,i gotta wash the dishes tonight </t>
  </si>
  <si>
    <t>ActinLuverChloe</t>
  </si>
  <si>
    <t>@staceeyyy_xo: OhMyGosh! She near ran over u AGAIN?!?!  Aww..mrs liggett might tell ur mum, wud she???..xox</t>
  </si>
  <si>
    <t>Mon Jun 22 14:30:01 PDT 2009</t>
  </si>
  <si>
    <t>@anafcardoso woow u r lucky.....noo it was awfull cuz one my friend was drank and we had a lot of problems  and there was so many people</t>
  </si>
  <si>
    <t>pandafoo</t>
  </si>
  <si>
    <t xml:space="preserve">still owes 4,518 dollars to the bank. </t>
  </si>
  <si>
    <t>i just saw your missed call! sorry  @dj_I_DEE</t>
  </si>
  <si>
    <t>Mon Jun 22 14:30:02 PDT 2009</t>
  </si>
  <si>
    <t xml:space="preserve">I don't want doug to leave. </t>
  </si>
  <si>
    <t>Mon Jun 22 14:30:04 PDT 2009</t>
  </si>
  <si>
    <t xml:space="preserve">I'm so ready to be home and cuddled up with Rob. Why do I have to work!?! </t>
  </si>
  <si>
    <t>haileybug123</t>
  </si>
  <si>
    <t xml:space="preserve">Vbs was fun but now I am super exhausted... sleep sounds amazing too bad I have work in an hour </t>
  </si>
  <si>
    <t xml:space="preserve">Great! Got a file completed at work...now won't open </t>
  </si>
  <si>
    <t>Mon Jun 22 14:30:05 PDT 2009</t>
  </si>
  <si>
    <t>Boorsti</t>
  </si>
  <si>
    <t xml:space="preserve">Reading my Animal ecology script. 90 pages </t>
  </si>
  <si>
    <t>kirstenlovesjb</t>
  </si>
  <si>
    <t>i'm paranoid if the tickets i want get sold   and i hope they don't go up in price as well</t>
  </si>
  <si>
    <t>Mon Jun 22 14:30:06 PDT 2009</t>
  </si>
  <si>
    <t>On my way to tutor.  So close to summer! Listening to hellogoodbye &amp;quot;Here in Your Arms&amp;quot;</t>
  </si>
  <si>
    <t>marisafoshizzle</t>
  </si>
  <si>
    <t>I need followers,, someone give me a chance im kinda loanely and upset. Got in a fight with my bestie, we arent friends anymore.  advice?</t>
  </si>
  <si>
    <t>Mon Jun 22 14:30:07 PDT 2009</t>
  </si>
  <si>
    <t>@supahstah05  Sorry muffin!!</t>
  </si>
  <si>
    <t xml:space="preserve">@theseanfarrell if only I didn't have spin class after work, we could have grabbed a coffee after </t>
  </si>
  <si>
    <t>Mon Jun 22 14:30:08 PDT 2009</t>
  </si>
  <si>
    <t>Looks like I'll have to wait another day to Flexico...   We are somewhere in Northern Colorado...</t>
  </si>
  <si>
    <t>@DonnieWahlberg will u know what iÂ´m feelinÂ´today???hurts in my left knee...but canÂ´t accept it  only 6 days to wait...</t>
  </si>
  <si>
    <t>Mon Jun 22 14:30:09 PDT 2009</t>
  </si>
  <si>
    <t xml:space="preserve">@PassionMD i'm sure it will be amazing! ...i just wish he didn't RUN AWAY!   </t>
  </si>
  <si>
    <t>xLindsayHortonx</t>
  </si>
  <si>
    <t xml:space="preserve">Finally got a new car!!! can't drive it yet though </t>
  </si>
  <si>
    <t>mzgooftroop</t>
  </si>
  <si>
    <t>@ThatDamnKwash I'm sad  when you stream, I laugh. lol</t>
  </si>
  <si>
    <t>Mon Jun 22 14:30:13 PDT 2009</t>
  </si>
  <si>
    <t>@spluna ok calm down with the music updates  its filling up my inbox</t>
  </si>
  <si>
    <t>ThaKoRnKiD</t>
  </si>
  <si>
    <t xml:space="preserve">I wish more of my friends were on twitter </t>
  </si>
  <si>
    <t>Im sick..  someone come take care of me</t>
  </si>
  <si>
    <t>@TuttoBene It brings back so many sweet memories... man I wish I were 16 again  life was great back then.</t>
  </si>
  <si>
    <t>Mon Jun 22 14:30:14 PDT 2009</t>
  </si>
  <si>
    <t>@Twilight_Gossip going now, my man wants my laptop  chat later xx</t>
  </si>
  <si>
    <t>Mon Jun 22 14:30:15 PDT 2009</t>
  </si>
  <si>
    <t xml:space="preserve">Needs 2 gt some sleep as dnt think i will gt tht much on wed and thurs </t>
  </si>
  <si>
    <t>Mon Jun 22 14:30:17 PDT 2009</t>
  </si>
  <si>
    <t xml:space="preserve">Haven't updated in a while.... Still sick. </t>
  </si>
  <si>
    <t>Mon Jun 22 14:30:19 PDT 2009</t>
  </si>
  <si>
    <t>SexyAsh44</t>
  </si>
  <si>
    <t xml:space="preserve">Going to work...ugh </t>
  </si>
  <si>
    <t>nickybabess</t>
  </si>
  <si>
    <t xml:space="preserve">I jammed my hand between a bench and a big poll today and it really hurt! </t>
  </si>
  <si>
    <t xml:space="preserve">finally out! these are going to be some long days. i have a headache too </t>
  </si>
  <si>
    <t>Mon Jun 22 14:30:20 PDT 2009</t>
  </si>
  <si>
    <t>@araia1906 no! didnt get a chance to eat at charlie palmers  hopefully on the next trip</t>
  </si>
  <si>
    <t>Mon Jun 22 14:30:23 PDT 2009</t>
  </si>
  <si>
    <t>@Jihav I only rode the short bus because my family was poor  so I &amp;quot;pretended&amp;quot;. Do u have something against poor ppl? classist</t>
  </si>
  <si>
    <t>Mon Jun 22 14:30:24 PDT 2009</t>
  </si>
  <si>
    <t xml:space="preserve">@matthewcj I would LOVE to see Marshall Allen at Yoshi's but I'd be feeling the hit at the end of the month </t>
  </si>
  <si>
    <t>Mon Jun 22 14:30:25 PDT 2009</t>
  </si>
  <si>
    <t xml:space="preserve">Just got home. Now laying in bed. I'm so tired </t>
  </si>
  <si>
    <t>Mon Jun 22 14:30:26 PDT 2009</t>
  </si>
  <si>
    <t xml:space="preserve">@a0e Yeah, I've fixed a few in my time. Sometimes it's grand, but sometimes you lose important bits </t>
  </si>
  <si>
    <t>Mon Jun 22 14:30:27 PDT 2009</t>
  </si>
  <si>
    <t>EvenAngelsFall5</t>
  </si>
  <si>
    <t xml:space="preserve">Mathhhhhhh in 2 weeks  1 week of math </t>
  </si>
  <si>
    <t>Mon Jun 22 14:30:32 PDT 2009</t>
  </si>
  <si>
    <t>JonnyFace</t>
  </si>
  <si>
    <t xml:space="preserve">Is stuck on the phone to virgin media, excellent </t>
  </si>
  <si>
    <t>Mon Jun 22 14:30:35 PDT 2009</t>
  </si>
  <si>
    <t xml:space="preserve">Just did one of the STUPIDEST things ever. Worked out @ the no-AC Rec for almost an hour when it's 95 = way dehydrated &amp;amp; overheated </t>
  </si>
  <si>
    <t xml:space="preserve">Just finished playing footie for 90mins ('play' = run up and down a pitch). Now my big toes have been swapped for two huge blisters </t>
  </si>
  <si>
    <t>Mon Jun 22 14:30:36 PDT 2009</t>
  </si>
  <si>
    <t>Want to be desigining in the sunon my day off. Instead it's ranining and I'm in the basement away from human contact.  I need a drink. -r</t>
  </si>
  <si>
    <t>Mon Jun 22 14:31:02 PDT 2009</t>
  </si>
  <si>
    <t>@Kim_c_x i cant lol  i have a drivin lesson them im goin out wirh michelle loll where use goin sunbathin?</t>
  </si>
  <si>
    <t>Mon Jun 22 14:31:03 PDT 2009</t>
  </si>
  <si>
    <t xml:space="preserve">No one is talking to me </t>
  </si>
  <si>
    <t>Mon Jun 22 14:31:06 PDT 2009</t>
  </si>
  <si>
    <t xml:space="preserve">I think I'm done with driving for the day... I've hit 2 birds and a squirrel </t>
  </si>
  <si>
    <t>Mon Jun 22 14:31:07 PDT 2009</t>
  </si>
  <si>
    <t>@Jason_Dolley ive been having a really bad birthday so far.  i just turned 16..how was yours?</t>
  </si>
  <si>
    <t>Mon Jun 22 14:31:09 PDT 2009</t>
  </si>
  <si>
    <t xml:space="preserve">@MaryRobinette I got used to peeling those off this winter, particularly when I did the 30 day halter monitor. Every night </t>
  </si>
  <si>
    <t>Mon Jun 22 14:31:10 PDT 2009</t>
  </si>
  <si>
    <t>this time lkast week  i miss joeeeee :')</t>
  </si>
  <si>
    <t>Mon Jun 22 14:31:11 PDT 2009</t>
  </si>
  <si>
    <t xml:space="preserve">@ddlovato I hope everything works out okay, and don't cry  You rock, and don't you forget it </t>
  </si>
  <si>
    <t>Mon Jun 22 14:31:13 PDT 2009</t>
  </si>
  <si>
    <t>listening to kings of leon at M.E.N on the phone....SO jelous  x jizzem</t>
  </si>
  <si>
    <t>htizzle</t>
  </si>
  <si>
    <t>now that im done with the twilight books i need something else to read  any suggestions??</t>
  </si>
  <si>
    <t xml:space="preserve">She's ruining Harry Potter now. </t>
  </si>
  <si>
    <t>Mon Jun 22 14:31:14 PDT 2009</t>
  </si>
  <si>
    <t xml:space="preserve"> i dont fell happy right now </t>
  </si>
  <si>
    <t>dsashin</t>
  </si>
  <si>
    <t>Orlando K-9 killed while pursuing stolen vehicle  http://bit.ly/a4nBj</t>
  </si>
  <si>
    <t xml:space="preserve">wish me good luck for tomorrow! i hate tomorrow so bad </t>
  </si>
  <si>
    <t>Mon Jun 22 14:31:17 PDT 2009</t>
  </si>
  <si>
    <t>I am going to bed now I think, I had such a bad day today :/ I thought it could get better but it didnt  hope tomorrow is much better xx</t>
  </si>
  <si>
    <t>Mon Jun 22 14:31:18 PDT 2009</t>
  </si>
  <si>
    <t xml:space="preserve">My first day at work, and its associated 4.40am alarm call, beckons </t>
  </si>
  <si>
    <t>Mon Jun 22 14:31:20 PDT 2009</t>
  </si>
  <si>
    <t>AideenFarrelly</t>
  </si>
  <si>
    <t xml:space="preserve">Can't pick a song and was supposed to confirm one about 3 hours ago!!! </t>
  </si>
  <si>
    <t>Mon Jun 22 14:31:21 PDT 2009</t>
  </si>
  <si>
    <t xml:space="preserve">So not looking forward to four classes for summer </t>
  </si>
  <si>
    <t>Mon Jun 22 14:31:22 PDT 2009</t>
  </si>
  <si>
    <t xml:space="preserve">@aral You had your new iphone 3G S stolen?? </t>
  </si>
  <si>
    <t>Mon Jun 22 14:31:23 PDT 2009</t>
  </si>
  <si>
    <t xml:space="preserve">feeling guilty... </t>
  </si>
  <si>
    <t xml:space="preserve">getting ready for work...... im so not feeling good </t>
  </si>
  <si>
    <t xml:space="preserve">stuck on cargo bridge </t>
  </si>
  <si>
    <t>@matthewcj PS. I accidentally stole your hummus!  SORRY!</t>
  </si>
  <si>
    <t>Mon Jun 22 14:31:24 PDT 2009</t>
  </si>
  <si>
    <t>oh no.  brb adopting collin</t>
  </si>
  <si>
    <t>sonarkaren</t>
  </si>
  <si>
    <t>Boo, Adwords' new interface doesn't support Safari 4 yet. But Safari is my Adwords browser?  Have to choose one of the others now, bother.</t>
  </si>
  <si>
    <t>Mon Jun 22 14:31:27 PDT 2009</t>
  </si>
  <si>
    <t>HilarieHawley</t>
  </si>
  <si>
    <t>@iamlauralane awww lauraaaaa I miss you too!! Come play wifff me  especially since @dtrain05 doesn't like to invite meh to movie dates!</t>
  </si>
  <si>
    <t>Mon Jun 22 14:31:29 PDT 2009</t>
  </si>
  <si>
    <t>@bethoneil that sucks  you should close the office early!</t>
  </si>
  <si>
    <t>you know, it'd be nice if I got to see my roommate  I miss her.</t>
  </si>
  <si>
    <t>Mon Jun 22 14:31:30 PDT 2009</t>
  </si>
  <si>
    <t>lcerl</t>
  </si>
  <si>
    <t xml:space="preserve">Finishing up faculty interviews ....  </t>
  </si>
  <si>
    <t xml:space="preserve">i dont want to see @ replies anymore, they just fill my feed </t>
  </si>
  <si>
    <t>Mon Jun 22 14:31:31 PDT 2009</t>
  </si>
  <si>
    <t xml:space="preserve">@cudee2 can u send the orb down my way? raining here. again,. </t>
  </si>
  <si>
    <t>Mon Jun 22 14:31:32 PDT 2009</t>
  </si>
  <si>
    <t xml:space="preserve">@D_Selene i wonder why yo job wouldn't hire me? </t>
  </si>
  <si>
    <t>Mon Jun 22 14:31:35 PDT 2009</t>
  </si>
  <si>
    <t>mercuryschild</t>
  </si>
  <si>
    <t xml:space="preserve">@smartpen: great news, but I assume this doesn't apply to existing users?  I bought my smartpen only about a month ago.  </t>
  </si>
  <si>
    <t>MissBlueLily</t>
  </si>
  <si>
    <t xml:space="preserve">@RyanSeacrest not enough Ryan .... only because he is a star will he walk away with a slap on the wrist </t>
  </si>
  <si>
    <t>Mon Jun 22 14:31:36 PDT 2009</t>
  </si>
  <si>
    <t xml:space="preserve">@jonascyrusfan http://twitpic.com/82n41 - soo cute, so true... :Â´) but may be is to latee even when you are in love with the person... </t>
  </si>
  <si>
    <t xml:space="preserve">is working on discussion questions, reading psych aspects, and family therapy...AHHH...will this maddness ever end??? *SMH* </t>
  </si>
  <si>
    <t>Mon Jun 22 14:31:37 PDT 2009</t>
  </si>
  <si>
    <t>@blastbeatfest im not but i wish i was  its too far away! x</t>
  </si>
  <si>
    <t>Mon Jun 22 14:31:39 PDT 2009</t>
  </si>
  <si>
    <t xml:space="preserve">@dagolion Dang, must be really hot there!  </t>
  </si>
  <si>
    <t xml:space="preserve">Firefox has been a HUGE pain recently. I don't like Safari much or Opera and I'm just not that into Google Chrome </t>
  </si>
  <si>
    <t>hometeachin</t>
  </si>
  <si>
    <t xml:space="preserve">@thepioneerwoman ugh...at last a quiz I can accomplish...and I am 6 HRS LATE! I even read your tweet last ngt. My house needed cleaning. </t>
  </si>
  <si>
    <t>10smaniac</t>
  </si>
  <si>
    <t xml:space="preserve">jump ropes hurt </t>
  </si>
  <si>
    <t>Mon Jun 22 14:31:41 PDT 2009</t>
  </si>
  <si>
    <t xml:space="preserve">My first day at work for 2 weeks, and its associated 4.40am alarm call, beckons </t>
  </si>
  <si>
    <t>Mon Jun 22 14:31:43 PDT 2009</t>
  </si>
  <si>
    <t xml:space="preserve">Realizing some food co. r ruining cookbooks. They're changing product sizes so u pay same, but get less. Can sizes, etc r wrong in books. </t>
  </si>
  <si>
    <t>Mon Jun 22 14:31:45 PDT 2009</t>
  </si>
  <si>
    <t xml:space="preserve">Just having lunch now...  </t>
  </si>
  <si>
    <t>malialove</t>
  </si>
  <si>
    <t>Aww  still! Wth</t>
  </si>
  <si>
    <t>Mon Jun 22 14:31:46 PDT 2009</t>
  </si>
  <si>
    <t>ddmurray</t>
  </si>
  <si>
    <t xml:space="preserve">#iPhone 3.0 OS is actually slower for me, commonly my apps open to a blank screen until they finally load </t>
  </si>
  <si>
    <t xml:space="preserve">Ugh, what the hell </t>
  </si>
  <si>
    <t xml:space="preserve">@ericmorris I know!!! I feel terrible for him. </t>
  </si>
  <si>
    <t>Mon Jun 22 14:31:47 PDT 2009</t>
  </si>
  <si>
    <t>Dafamousm2</t>
  </si>
  <si>
    <t xml:space="preserve">chillin at home. gotta clean soon. ugh! </t>
  </si>
  <si>
    <t>She just worries too much  I'm fine, FIIIIIINE I tell you! She was like &amp;quot;im just worried about what you get up to when you go out!&amp;quot;</t>
  </si>
  <si>
    <t>Mon Jun 22 14:31:49 PDT 2009</t>
  </si>
  <si>
    <t>kellyannsutton</t>
  </si>
  <si>
    <t xml:space="preserve">I don't know which is more painful ::: my tatoo or my shoulder sunburn... </t>
  </si>
  <si>
    <t>emilyquinlan</t>
  </si>
  <si>
    <t xml:space="preserve">@GabyTheGreat i got that too!!! SOO depressing </t>
  </si>
  <si>
    <t>Mon Jun 22 14:31:51 PDT 2009</t>
  </si>
  <si>
    <t>@andlie but it's great when u have fun haha i wanna sleep 2!! i went crazy doing hmwk  i'm gonna cook some chinese right now want some?</t>
  </si>
  <si>
    <t>Mon Jun 22 14:31:52 PDT 2009</t>
  </si>
  <si>
    <t>jjakaalbinoboy</t>
  </si>
  <si>
    <t xml:space="preserve">is very very poor! </t>
  </si>
  <si>
    <t>Mon Jun 22 14:31:53 PDT 2009</t>
  </si>
  <si>
    <t>TheInnocentOne</t>
  </si>
  <si>
    <t xml:space="preserve">Packing is not fun at all </t>
  </si>
  <si>
    <t xml:space="preserve">sleepy and waiting for disappointment. i wish patrick would come nap with me </t>
  </si>
  <si>
    <t>Mon Jun 22 14:31:54 PDT 2009</t>
  </si>
  <si>
    <t>Doc orders for me to stay home for the next 2 days  but that does mean I get to stay home for 2 days! )</t>
  </si>
  <si>
    <t>@Victoria__x Aaaaw, very sad times!  Lol! I do things like that too! It's mad! You just go onto autopilot and stick things in dumb places!</t>
  </si>
  <si>
    <t>Mon Jun 22 14:31:55 PDT 2009</t>
  </si>
  <si>
    <t xml:space="preserve">@januaryseraph...you came to Stockroom and didn't call me </t>
  </si>
  <si>
    <t xml:space="preserve">I'm losing my voice...it hurts! </t>
  </si>
  <si>
    <t>Mon Jun 22 14:31:56 PDT 2009</t>
  </si>
  <si>
    <t xml:space="preserve">@macpatible That's the part that really bites! Resource hogging, &amp;amp; API max-ing app-ster!! </t>
  </si>
  <si>
    <t>tinkyboo62</t>
  </si>
  <si>
    <t xml:space="preserve">jus home kind of  sad </t>
  </si>
  <si>
    <t>Mon Jun 22 14:31:57 PDT 2009</t>
  </si>
  <si>
    <t>@MaxineBoyle_x aa im goin to skint next moneth  aww thts gd ur off wed n thurs !</t>
  </si>
  <si>
    <t xml:space="preserve">@Shatoya_Nicole &amp;gt;&amp;gt;&amp;gt;&amp;gt;&amp;gt; Poor Shatoya </t>
  </si>
  <si>
    <t>Mon Jun 22 14:31:59 PDT 2009</t>
  </si>
  <si>
    <t>leepetitmonde</t>
  </si>
  <si>
    <t xml:space="preserve">http://twitpic.com/84t6r - My MacBook is falling apart. </t>
  </si>
  <si>
    <t>Mon Jun 22 14:32:00 PDT 2009</t>
  </si>
  <si>
    <t xml:space="preserve">Ate way too much mexican food I think I've ruined 2 weeks worth of good work </t>
  </si>
  <si>
    <t>I had a very busy morning!!!!! Sorry I was MIA...  Takeover Time Bit*hes!!!!!!!  Xo</t>
  </si>
  <si>
    <t>Mon Jun 22 14:32:01 PDT 2009</t>
  </si>
  <si>
    <t>Im going now bcos i want to buy some songs off iTunes and i cant do it on the laptops..  THERES A BLOODY FLY IN MY ROOM AGAIN..</t>
  </si>
  <si>
    <t>Mon Jun 22 14:32:02 PDT 2009</t>
  </si>
  <si>
    <t xml:space="preserve">@kkelllllyy awwwwwww!! Nooooooo!!! That divorce must a headache...8 kids.. Mann. I feel bad for the kids tho </t>
  </si>
  <si>
    <t xml:space="preserve">@OKgoing YES. i meant to ask you this like last week, but WHAT HAPPENED TO YOUR LJ. </t>
  </si>
  <si>
    <t>Mon Jun 22 14:32:03 PDT 2009</t>
  </si>
  <si>
    <t xml:space="preserve">@eatssparkles Oooh ok then! I'm going in the morning session, so I won't see you </t>
  </si>
  <si>
    <t>Mon Jun 22 14:32:04 PDT 2009</t>
  </si>
  <si>
    <t>squier514</t>
  </si>
  <si>
    <t>pissed off about her laptop  wanted to go to caseys rehursal</t>
  </si>
  <si>
    <t>epunch</t>
  </si>
  <si>
    <t>@SheriJo shelling peas right now. somehow lost the charger for my camera  all i have is my phone.</t>
  </si>
  <si>
    <t>I don't update this much do i? lol  i think its coz I have such a booooooooring life  lmao</t>
  </si>
  <si>
    <t>Mon Jun 22 14:32:07 PDT 2009</t>
  </si>
  <si>
    <t>ctorres3</t>
  </si>
  <si>
    <t>Mon Jun 22 14:32:08 PDT 2009</t>
  </si>
  <si>
    <t xml:space="preserve">I bet i wouldve had an orgasm there.. Miss you to </t>
  </si>
  <si>
    <t xml:space="preserve">Finally might have to sell my Kona Stinky </t>
  </si>
  <si>
    <t>Mon Jun 22 14:35:31 PDT 2009</t>
  </si>
  <si>
    <t xml:space="preserve">@Esperanza17 change of plans! He is working today! </t>
  </si>
  <si>
    <t xml:space="preserve">walking to the bus stop with drench shoes. they smell </t>
  </si>
  <si>
    <t>Mon Jun 22 14:35:34 PDT 2009</t>
  </si>
  <si>
    <t>@dropyrpantz haha, i dont! idk what i got it from,  i dont think it was from any boy though.</t>
  </si>
  <si>
    <t>Mon Jun 22 14:35:35 PDT 2009</t>
  </si>
  <si>
    <t xml:space="preserve">Can't believe I only got 4 days left in my lovely school with my wonderful friends! :'( Just the thought brings tears in my eyes </t>
  </si>
  <si>
    <t>@adeeee  not even travel expenses for your train ride?</t>
  </si>
  <si>
    <t>ErikaCaitlin</t>
  </si>
  <si>
    <t xml:space="preserve">@Kristenn i'm so fucking jealous! I can't get mine until friday! </t>
  </si>
  <si>
    <t>MUPpet374</t>
  </si>
  <si>
    <t xml:space="preserve">wow!! got my first follower!!!! only taken 4 days </t>
  </si>
  <si>
    <t>Mon Jun 22 14:35:38 PDT 2009</t>
  </si>
  <si>
    <t xml:space="preserve">wait...it's Monday?  crap </t>
  </si>
  <si>
    <t xml:space="preserve">@TheSourceress I've avoided tweetcamp purely because ex is going... grr. </t>
  </si>
  <si>
    <t>Mon Jun 22 14:35:41 PDT 2009</t>
  </si>
  <si>
    <t xml:space="preserve">Gonna write in my diary then go to bed. God, I wish I had proper followers so that someone actually gives a shit about this stuff </t>
  </si>
  <si>
    <t xml:space="preserve">@AndyWandy If only you could lick the blood </t>
  </si>
  <si>
    <t>Mon Jun 22 14:35:42 PDT 2009</t>
  </si>
  <si>
    <t xml:space="preserve">Feels Poo And wants a big hug off Will </t>
  </si>
  <si>
    <t xml:space="preserve">I feel slightly ill right now I haven't ate since yesterday </t>
  </si>
  <si>
    <t>Mon Jun 22 14:35:44 PDT 2009</t>
  </si>
  <si>
    <t xml:space="preserve">I've felt sick all day. The 'I'm so hungry I feel sick' kind. But I'm not hungry! </t>
  </si>
  <si>
    <t>Mon Jun 22 14:35:46 PDT 2009</t>
  </si>
  <si>
    <t>Plastic Chairs make my butt hurt!  lol!!!!</t>
  </si>
  <si>
    <t>Mon Jun 22 14:35:47 PDT 2009</t>
  </si>
  <si>
    <t>littlestar19</t>
  </si>
  <si>
    <t xml:space="preserve">@iOverlord oh that sucks </t>
  </si>
  <si>
    <t xml:space="preserve">And I won't go say hello. Don't wanna look like a total fangirl </t>
  </si>
  <si>
    <t>@tina_lindsey  Mean.  Now I'll be paranoid all day.</t>
  </si>
  <si>
    <t>Mon Jun 22 14:35:50 PDT 2009</t>
  </si>
  <si>
    <t xml:space="preserve">I hate the doctor! </t>
  </si>
  <si>
    <t>Mon Jun 22 14:35:52 PDT 2009</t>
  </si>
  <si>
    <t xml:space="preserve">@AGuthers wait! Ur not in the office!! FML! FML! This officially blows! I'm looking at at least 7:30 </t>
  </si>
  <si>
    <t>Mon Jun 22 14:35:53 PDT 2009</t>
  </si>
  <si>
    <t>manie1213</t>
  </si>
  <si>
    <t>really missed not being wit my hubby on Daddy's Day  &amp;lt;ugh&amp;gt;</t>
  </si>
  <si>
    <t xml:space="preserve">&amp;quot;Maybe i should give up...&amp;quot; i'm going to be the only one with the broken heart </t>
  </si>
  <si>
    <t>Mon Jun 22 14:35:55 PDT 2009</t>
  </si>
  <si>
    <t>@poohbear_taken aww how far is your boo?  &amp;amp;nd thanks</t>
  </si>
  <si>
    <t>@selenagomez Gigi is so mean to you  ! haha, i love you</t>
  </si>
  <si>
    <t>Mon Jun 22 14:35:57 PDT 2009</t>
  </si>
  <si>
    <t>@JaeMusick  lmao SHAKE IT FAST! WATCH YASELF</t>
  </si>
  <si>
    <t>krm223</t>
  </si>
  <si>
    <t xml:space="preserve">If tomorrow is anything like today, I think I will need a padded room!!!! </t>
  </si>
  <si>
    <t>Mon Jun 22 14:35:58 PDT 2009</t>
  </si>
  <si>
    <t>Notre1</t>
  </si>
  <si>
    <t xml:space="preserve">@scurker I was about to recommend you give a try MediaMonkey &amp;lt;http://www.mediamonkey.com&amp;gt;, but it doesn't sync iPhone 3.0.  </t>
  </si>
  <si>
    <t>Mon Jun 22 14:35:59 PDT 2009</t>
  </si>
  <si>
    <t xml:space="preserve">someone broke into the baskin robbins beside us last night </t>
  </si>
  <si>
    <t xml:space="preserve">Pool's closed </t>
  </si>
  <si>
    <t>VaDrian09</t>
  </si>
  <si>
    <t xml:space="preserve">Ready to go home! Work sucks </t>
  </si>
  <si>
    <t>Mozmo</t>
  </si>
  <si>
    <t xml:space="preserve">Could they have made the season finale of Greys Anatomy any sadder?....No </t>
  </si>
  <si>
    <t>Mon Jun 22 14:36:01 PDT 2009</t>
  </si>
  <si>
    <t xml:space="preserve">@SweetMizery22 they only keep for about 2 days. Sorry. </t>
  </si>
  <si>
    <t>Mon Jun 22 14:36:03 PDT 2009</t>
  </si>
  <si>
    <t>i want my voice back  i'm gonna cry...</t>
  </si>
  <si>
    <t>Mon Jun 22 14:36:05 PDT 2009</t>
  </si>
  <si>
    <t>dercraZed</t>
  </si>
  <si>
    <t>@Dropbox The page you are looking for is temporarily unavailable. Please try again later.  *cry*</t>
  </si>
  <si>
    <t>Mon Jun 22 14:36:09 PDT 2009</t>
  </si>
  <si>
    <t>@karolltatis Hun can u send me a link to ur 30stm playlist? I lost it  plsssssss???</t>
  </si>
  <si>
    <t>LithiumViolet</t>
  </si>
  <si>
    <t>http://bit.ly/sVAYB  I made her look like a fat cow.  Any advice??</t>
  </si>
  <si>
    <t xml:space="preserve">on the way back to tally ho. damn its hot. still wishin my car wasn't broke </t>
  </si>
  <si>
    <t xml:space="preserve">@velvetella @fi69 spent day  trolling grad art shows tired and urgh row with mate, kids all tears and stress yucky poo poo HideOus day </t>
  </si>
  <si>
    <t>Mon Jun 22 14:36:10 PDT 2009</t>
  </si>
  <si>
    <t>annahurley</t>
  </si>
  <si>
    <t>@KSMOfficial I wish but i got tickets for september in PA to see Demi! But you guys arent on tour then!!  Ooo well Love Ya!! &amp;lt;3</t>
  </si>
  <si>
    <t>Mon Jun 22 14:36:11 PDT 2009</t>
  </si>
  <si>
    <t xml:space="preserve">@tracy_2011 o nice!! i didnt know third degree was in this league?? bt camp...had it 2 weeks ago. not fun. im sorry you have it </t>
  </si>
  <si>
    <t>Mon Jun 22 14:36:13 PDT 2009</t>
  </si>
  <si>
    <t xml:space="preserve">Ooo god, I just realize I have no umbrella </t>
  </si>
  <si>
    <t>Mon Jun 22 14:36:14 PDT 2009</t>
  </si>
  <si>
    <t xml:space="preserve">http://twitpic.com/84to9 - I think this finger just isnt meant to be. </t>
  </si>
  <si>
    <t>I need a boyfriend  http://twurl.nl/obaedb</t>
  </si>
  <si>
    <t>Mon Jun 22 14:36:17 PDT 2009</t>
  </si>
  <si>
    <t>TollyM</t>
  </si>
  <si>
    <t>@gaston213  - Sad face.    Do you need me to kick someone's ass?</t>
  </si>
  <si>
    <t>Mon Jun 22 14:36:19 PDT 2009</t>
  </si>
  <si>
    <t>Filled out FAFSA. My EFC is way more than we are able to afford as I am not working.  Will talk with Financial Aid when app goes through.</t>
  </si>
  <si>
    <t>TwoDimps</t>
  </si>
  <si>
    <t xml:space="preserve"> @ the train crash in DC .....</t>
  </si>
  <si>
    <t>Mon Jun 22 14:36:20 PDT 2009</t>
  </si>
  <si>
    <t xml:space="preserve">@EdBlonski LOL Our church doesn't have a Twitter account; this is on my personal account. It keeps happening, much to my dismay </t>
  </si>
  <si>
    <t>Mon Jun 22 14:36:21 PDT 2009</t>
  </si>
  <si>
    <t xml:space="preserve">@tokyodiamonds My poor girl Rhianna.  I just wish she would wise up a bit about men. She's still so young. </t>
  </si>
  <si>
    <t xml:space="preserve">@ICWinery @dorritos @nipper@Kelly208 @TomMitcham @repressd I was attacked by about 80 moths flying out from garage window curtains today! </t>
  </si>
  <si>
    <t>Mon Jun 22 14:36:23 PDT 2009</t>
  </si>
  <si>
    <t xml:space="preserve">doing my speech collage..... not to happy that i have to present this crap!! </t>
  </si>
  <si>
    <t xml:space="preserve">@ginawittmd </t>
  </si>
  <si>
    <t>WiniDrews</t>
  </si>
  <si>
    <t xml:space="preserve">Jealous of her best friend. </t>
  </si>
  <si>
    <t>Mon Jun 22 14:36:24 PDT 2009</t>
  </si>
  <si>
    <t>OhStamy</t>
  </si>
  <si>
    <t xml:space="preserve">meow. i haves no msn </t>
  </si>
  <si>
    <t>laura_lb_black</t>
  </si>
  <si>
    <t>@SAngelloLIVE Will u b at pacha next mon? It says on the site you're not!!  GUTTED!!!! Oh well may just have to stay an extra week!</t>
  </si>
  <si>
    <t>Mon Jun 22 14:36:25 PDT 2009</t>
  </si>
  <si>
    <t xml:space="preserve">Sis is spending her time with friends (barbecue...), I'm here (home) with books... not fair... </t>
  </si>
  <si>
    <t>Mon Jun 22 14:36:26 PDT 2009</t>
  </si>
  <si>
    <t>connorforrest</t>
  </si>
  <si>
    <t>Mon Jun 22 14:36:28 PDT 2009</t>
  </si>
  <si>
    <t>tenzzbenz</t>
  </si>
  <si>
    <t xml:space="preserve">@LaGSpaz93 what does ftw stand for? along with smh? im so not the tech geek i thought i was </t>
  </si>
  <si>
    <t>Mon Jun 22 14:36:31 PDT 2009</t>
  </si>
  <si>
    <t xml:space="preserve">Just heard about Metro Red Line collision in D.C. -- hope no one was seriously hurt. Especially my Maryland friends. </t>
  </si>
  <si>
    <t>Mon Jun 22 14:36:32 PDT 2009</t>
  </si>
  <si>
    <t>kit__kat__</t>
  </si>
  <si>
    <t>Mon Jun 22 14:36:34 PDT 2009</t>
  </si>
  <si>
    <t>@nuime  YOU SCARES MEEE</t>
  </si>
  <si>
    <t>i dont like being sad. especially over dumbass guys  i'd rather make others sad, specifically children and shitty drivers.</t>
  </si>
  <si>
    <t>xxloveforsale</t>
  </si>
  <si>
    <t xml:space="preserve">my baby's gone... i miss you, Zen </t>
  </si>
  <si>
    <t>Mon Jun 22 14:36:35 PDT 2009</t>
  </si>
  <si>
    <t>deirdrep2k9</t>
  </si>
  <si>
    <t xml:space="preserve">We trained all year worked so hard and we lost ur county final ! i am </t>
  </si>
  <si>
    <t>Mon Jun 22 14:36:36 PDT 2009</t>
  </si>
  <si>
    <t>sushisuccubus</t>
  </si>
  <si>
    <t xml:space="preserve">@meggismiles Ah, if only I weren't such a damn prude. I'm all talk and no boob. </t>
  </si>
  <si>
    <t>Mon Jun 22 14:36:37 PDT 2009</t>
  </si>
  <si>
    <t xml:space="preserve">sumones talking about me my ears are burning thats what they say isnt it </t>
  </si>
  <si>
    <t>Mon Jun 22 14:36:38 PDT 2009</t>
  </si>
  <si>
    <t xml:space="preserve">Ganon has to have surgury. </t>
  </si>
  <si>
    <t>zackfiorido</t>
  </si>
  <si>
    <t xml:space="preserve">@raaaydre i knoww, my tan is fading </t>
  </si>
  <si>
    <t xml:space="preserve">But bad times, I snagged my dress on a transformer </t>
  </si>
  <si>
    <t>Mon Jun 22 14:36:39 PDT 2009</t>
  </si>
  <si>
    <t xml:space="preserve">Bought a jacket nd dyin 4 a puppy I want a blck morkie soo cute brii nd I died wen we say it soo sweet fun times missed @stacyxkiss tho </t>
  </si>
  <si>
    <t>Mon Jun 22 14:36:40 PDT 2009</t>
  </si>
  <si>
    <t>@kerrysholicar aww  where you goin?</t>
  </si>
  <si>
    <t>Mon Jun 22 14:36:41 PDT 2009</t>
  </si>
  <si>
    <t>_janees</t>
  </si>
  <si>
    <t xml:space="preserve">still has no idea how to use twitter </t>
  </si>
  <si>
    <t xml:space="preserve">doing my physics study guide </t>
  </si>
  <si>
    <t>Mon Jun 22 14:36:42 PDT 2009</t>
  </si>
  <si>
    <t>@McAleavy i know your watching sgg - but my next gen gallery isnt working  Help!</t>
  </si>
  <si>
    <t>Mon Jun 22 14:37:26 PDT 2009</t>
  </si>
  <si>
    <t xml:space="preserve">&amp;quot;daddyy i dont want you to leave anymore&amp;quot; -alexis from jon&amp;amp;kate plus 8. awwww </t>
  </si>
  <si>
    <t>Mon Jun 22 14:37:28 PDT 2009</t>
  </si>
  <si>
    <t>Theleggat</t>
  </si>
  <si>
    <t xml:space="preserve">paolo nutini and calvin harris sold out....not happy </t>
  </si>
  <si>
    <t>Mon Jun 22 14:37:30 PDT 2009</t>
  </si>
  <si>
    <t>OMG Jon and Kate finally filed for divorce.  http://bit.ly/DhBeW</t>
  </si>
  <si>
    <t>Mon Jun 22 14:37:33 PDT 2009</t>
  </si>
  <si>
    <t>@PinchedPink All I can find so far is that it's in development, and info is on imdbpro.   re: 1984</t>
  </si>
  <si>
    <t>Mon Jun 22 14:37:34 PDT 2009</t>
  </si>
  <si>
    <t xml:space="preserve">@shanedavidson20 Please consider cleaning up your language a little. </t>
  </si>
  <si>
    <t>Mon Jun 22 14:37:35 PDT 2009</t>
  </si>
  <si>
    <t>PinkIsGod77</t>
  </si>
  <si>
    <t>It's sleepy time..have 2 wake up early to work  Sleep well my sweet P!nk! xoxoxoxoxoxoxoxoxoxoxoxoxoxoxoxoxoxoxoxoxoxoxoxoxoxoxoxoxoxoxoxo</t>
  </si>
  <si>
    <t>Mon Jun 22 14:37:36 PDT 2009</t>
  </si>
  <si>
    <t xml:space="preserve">Yikes Metro! Not sure what time I'll be home </t>
  </si>
  <si>
    <t>Mon Jun 22 14:37:37 PDT 2009</t>
  </si>
  <si>
    <t xml:space="preserve">oh, attack of the pins and needles </t>
  </si>
  <si>
    <t>Mon Jun 22 14:37:38 PDT 2009</t>
  </si>
  <si>
    <t xml:space="preserve">@brianfortson25 I'm sorry. </t>
  </si>
  <si>
    <t xml:space="preserve">@robertiwataki re:heroes/fuller eek! The idea that he was coming back was the only thing i was looking forward to with Heroes. </t>
  </si>
  <si>
    <t>Mon Jun 22 14:37:40 PDT 2009</t>
  </si>
  <si>
    <t>@Jinxx_ ... its going to be the only way i can talk to you for a while when i go to my sisters tomorrow  (dont wanna do it lol)</t>
  </si>
  <si>
    <t>Mon Jun 22 14:37:42 PDT 2009</t>
  </si>
  <si>
    <t>Ni0ve</t>
  </si>
  <si>
    <t>Mon Jun 22 14:37:43 PDT 2009</t>
  </si>
  <si>
    <t>LouisaSid</t>
  </si>
  <si>
    <t>has just shivered from head to toe,  not feeling to clever</t>
  </si>
  <si>
    <t>Mon Jun 22 14:37:44 PDT 2009</t>
  </si>
  <si>
    <t>LoveAG</t>
  </si>
  <si>
    <t xml:space="preserve">Why are physics professors always asian? ..anyway, my lunch disgusted me. Panda Express is no bueno. &amp;amp; I don't want to go to work </t>
  </si>
  <si>
    <t>safetyphoto</t>
  </si>
  <si>
    <t xml:space="preserve">@thinksafe that beats South England - 59F </t>
  </si>
  <si>
    <t>Mon Jun 22 14:37:46 PDT 2009</t>
  </si>
  <si>
    <t>woohoo576</t>
  </si>
  <si>
    <t xml:space="preserve">Just got back from tae kwon do. Didn't have anything to eat before so I was exhausted. </t>
  </si>
  <si>
    <t>Mon Jun 22 14:37:47 PDT 2009</t>
  </si>
  <si>
    <t>Has to say goodbye to her iPod 2moro  didn't use it anyway but still...</t>
  </si>
  <si>
    <t>I hate public transport  its going to make me cry.</t>
  </si>
  <si>
    <t>Mon Jun 22 14:37:48 PDT 2009</t>
  </si>
  <si>
    <t xml:space="preserve">Now to NTB to get a new (expensive) tire. Tightening the belt as we speak. *sigh*  </t>
  </si>
  <si>
    <t>@ferrous The latter. It looks extremely pitiful.  Nice new image, by the way.</t>
  </si>
  <si>
    <t>Mon Jun 22 14:37:51 PDT 2009</t>
  </si>
  <si>
    <t>Riss408</t>
  </si>
  <si>
    <t xml:space="preserve">@ohdaymitsgemmz omg! I'm fuckin dyin! Hahahahhahaha. They need to ban her from there! Hahhahah. Ok wait, now I'm jealous! </t>
  </si>
  <si>
    <t>Mon Jun 22 14:37:53 PDT 2009</t>
  </si>
  <si>
    <t>aeparker</t>
  </si>
  <si>
    <t xml:space="preserve">@morunning Where's the tour list? Columbia isn't on his website </t>
  </si>
  <si>
    <t xml:space="preserve">I am off to the gym again. I hope I am not sore from the weights again this week. </t>
  </si>
  <si>
    <t>TheDanielRogers</t>
  </si>
  <si>
    <t xml:space="preserve">@DIVACANDICEM I really hope you live all your dreams Candice...YOU were the only reason why i even watched WWE..gonna miss you ! </t>
  </si>
  <si>
    <t>xjessicajayx</t>
  </si>
  <si>
    <t xml:space="preserve">hmmm haven't been on this in a while - been busy with &amp;quot;A Chorus Line&amp;quot; - sad it's over though </t>
  </si>
  <si>
    <t>Mon Jun 22 14:37:54 PDT 2009</t>
  </si>
  <si>
    <t>stephbbyy</t>
  </si>
  <si>
    <t xml:space="preserve">I would love it if my Sims 3 would work </t>
  </si>
  <si>
    <t>Mon Jun 22 14:37:55 PDT 2009</t>
  </si>
  <si>
    <t>bagcoffee</t>
  </si>
  <si>
    <t xml:space="preserve">@fatmanatee For a second there I thought I was finally going to get a +1 to Diddy's White Party. </t>
  </si>
  <si>
    <t xml:space="preserve">@joshtastic1 doesn't look too blue from here though </t>
  </si>
  <si>
    <t>Mon Jun 22 14:37:56 PDT 2009</t>
  </si>
  <si>
    <t>TheRosey1</t>
  </si>
  <si>
    <t xml:space="preserve">@fiona_pod I tried to get tickets to see @jimmycarr AGES ago and it was sold out. </t>
  </si>
  <si>
    <t>briannamarieex</t>
  </si>
  <si>
    <t xml:space="preserve">hating this weather. won't it ever get sunny? its like its not even summer yet </t>
  </si>
  <si>
    <t xml:space="preserve">Cokin just punched me in the face during an ESPN1100 break. I'm bleeding and scared. Can't say anything on the air.  I need help! </t>
  </si>
  <si>
    <t>Mon Jun 22 14:37:58 PDT 2009</t>
  </si>
  <si>
    <t xml:space="preserve">I still have the raw swine fluy so I have to gp to sleep or I will probs collapse  lol nyt </t>
  </si>
  <si>
    <t xml:space="preserve">Trying to find a way to reconfigure the map of the world so that everyone is located next to NY  </t>
  </si>
  <si>
    <t>Mon Jun 22 14:37:59 PDT 2009</t>
  </si>
  <si>
    <t>taradactyll</t>
  </si>
  <si>
    <t xml:space="preserve">@lovehatekrystal dont forget about me </t>
  </si>
  <si>
    <t>Mon Jun 22 14:38:00 PDT 2009</t>
  </si>
  <si>
    <t>searching4love</t>
  </si>
  <si>
    <t xml:space="preserve">I miss Michigan </t>
  </si>
  <si>
    <t>Mon Jun 22 14:38:01 PDT 2009</t>
  </si>
  <si>
    <t>newflava2</t>
  </si>
  <si>
    <t xml:space="preserve">@ifreshw wow sowwie to here dat </t>
  </si>
  <si>
    <t>Mon Jun 22 14:38:04 PDT 2009</t>
  </si>
  <si>
    <t>gemmahutchison7</t>
  </si>
  <si>
    <t>pmsl, owell            xx</t>
  </si>
  <si>
    <t>Mon Jun 22 14:38:03 PDT 2009</t>
  </si>
  <si>
    <t>marleesf</t>
  </si>
  <si>
    <t xml:space="preserve">Poor tennee is all cooped up cause of the rain. Going outside with him despite the rain </t>
  </si>
  <si>
    <t xml:space="preserve">I am in so much pain from my sunburn even showers hurt. I have never burnt my legs so bad in my life! It hurst </t>
  </si>
  <si>
    <t xml:space="preserve">@mtuip the nerd bird is turning into a school bus. </t>
  </si>
  <si>
    <t>Mon Jun 22 14:38:05 PDT 2009</t>
  </si>
  <si>
    <t>jujifosho</t>
  </si>
  <si>
    <t xml:space="preserve">To much thinking is bad </t>
  </si>
  <si>
    <t>Mon Jun 22 14:38:06 PDT 2009</t>
  </si>
  <si>
    <t xml:space="preserve">@blackandebony Where the hell are you? Did you take a long walk off of a short cliff or something? Reply me... </t>
  </si>
  <si>
    <t>Mon Jun 22 14:38:07 PDT 2009</t>
  </si>
  <si>
    <t>loudserenity</t>
  </si>
  <si>
    <t>@MDWarrior  if I were there, you know I'd offer every cartoon band-aid under the sun.</t>
  </si>
  <si>
    <t>Keira_Knightley</t>
  </si>
  <si>
    <t xml:space="preserve">http://is.gd/19zYv This just saddens me </t>
  </si>
  <si>
    <t>Mon Jun 22 14:38:08 PDT 2009</t>
  </si>
  <si>
    <t xml:space="preserve">@andygriffwozere it was so unlike anything I expected. Disappointed at the lack of comfy seats though </t>
  </si>
  <si>
    <t xml:space="preserve">Sleep deprevation's causing me headaches again, but I just wanna grab a beer or two! </t>
  </si>
  <si>
    <t xml:space="preserve">My early wish for my birthday...that you all could be there. I miss you </t>
  </si>
  <si>
    <t>@crystalchappell Hope you feel better eak! :O Strep is  Try some popsicles...</t>
  </si>
  <si>
    <t>Mon Jun 22 14:38:10 PDT 2009</t>
  </si>
  <si>
    <t>Jbeekay</t>
  </si>
  <si>
    <t xml:space="preserve">Waiting to get coffee with Jeff. Got cut from work </t>
  </si>
  <si>
    <t>MelAPerry</t>
  </si>
  <si>
    <t xml:space="preserve">Woke up with a blocked nose and a sore throat.. Not fun </t>
  </si>
  <si>
    <t>Mon Jun 22 14:38:13 PDT 2009</t>
  </si>
  <si>
    <t>holy smokes, anyone else hear about this train crash in DC? i hope my DC friends are okay  love you guys...</t>
  </si>
  <si>
    <t>Mon Jun 22 14:38:14 PDT 2009</t>
  </si>
  <si>
    <t xml:space="preserve">@camiprussing @pacitawijnant Camila ridikulus jajajaja dont feel bad demi? Help me i want to send a message to Saynow jonas but i cant </t>
  </si>
  <si>
    <t>Mon Jun 22 14:38:15 PDT 2009</t>
  </si>
  <si>
    <t>@AnnetteDubow Just tried.   Wouldn't accept.</t>
  </si>
  <si>
    <t xml:space="preserve">Waiting for family to meet us at Benihana...i'm hungry </t>
  </si>
  <si>
    <t>Mon Jun 22 14:38:16 PDT 2009</t>
  </si>
  <si>
    <t xml:space="preserve">I hate falling asleep @ weird times. slept from 8-10.15! now i'm wide awake and will be until about 4! </t>
  </si>
  <si>
    <t>Mon Jun 22 14:38:19 PDT 2009</t>
  </si>
  <si>
    <t>@tec2030  I'm watching it again right now haha I'm addicting to Ryan reynolds</t>
  </si>
  <si>
    <t>Mon Jun 22 14:38:20 PDT 2009</t>
  </si>
  <si>
    <t>tswei_chen</t>
  </si>
  <si>
    <t xml:space="preserve">back in the FTW, the 817, the land that Trader Joe's forgot... </t>
  </si>
  <si>
    <t>Mon Jun 22 14:38:21 PDT 2009</t>
  </si>
  <si>
    <t>blueblondie90</t>
  </si>
  <si>
    <t xml:space="preserve">Watching videos of the riots in Iran.... </t>
  </si>
  <si>
    <t>Mon Jun 22 14:38:24 PDT 2009</t>
  </si>
  <si>
    <t>rayraduarte</t>
  </si>
  <si>
    <t xml:space="preserve">@PaulaPollita : eu tb acho, </t>
  </si>
  <si>
    <t>Mon Jun 22 14:38:25 PDT 2009</t>
  </si>
  <si>
    <t>douglashogg</t>
  </si>
  <si>
    <t xml:space="preserve">just feels plain ill :| not good at all </t>
  </si>
  <si>
    <t>Mon Jun 22 14:38:26 PDT 2009</t>
  </si>
  <si>
    <t>meganbalzi</t>
  </si>
  <si>
    <t xml:space="preserve">my stomach is sunburned. </t>
  </si>
  <si>
    <t>Mon Jun 22 14:38:31 PDT 2009</t>
  </si>
  <si>
    <t xml:space="preserve">is coming home Friday night, indefinitely (but will probably be back in Arkansas after July 4th). This bodes poorly for my 30th birthday. </t>
  </si>
  <si>
    <t>Mon Jun 22 14:38:32 PDT 2009</t>
  </si>
  <si>
    <t>Goodbye sad empty apartment...we had some great times  http://twitpic.com/84txf</t>
  </si>
  <si>
    <t>Mon Jun 22 14:38:33 PDT 2009</t>
  </si>
  <si>
    <t>rebeccalinh</t>
  </si>
  <si>
    <t>@juicifroot  i'm SO sorry. perhaps we can make it up with a birthday dinner together?</t>
  </si>
  <si>
    <t xml:space="preserve">No car till i get a new transmition </t>
  </si>
  <si>
    <t>Mon Jun 22 14:38:34 PDT 2009</t>
  </si>
  <si>
    <t>josieuong</t>
  </si>
  <si>
    <t xml:space="preserve">Back from Vegas...tear.. </t>
  </si>
  <si>
    <t>Mon Jun 22 14:38:35 PDT 2009</t>
  </si>
  <si>
    <t xml:space="preserve">Damn forgot to put me #squarespace in today </t>
  </si>
  <si>
    <t>zelica</t>
  </si>
  <si>
    <t xml:space="preserve">i hate being sick especially when i sound like a victim of emphysema </t>
  </si>
  <si>
    <t>onlysugarcoated</t>
  </si>
  <si>
    <t>@jmccart3 jenny, i am jealous.  say hi for me. lol</t>
  </si>
  <si>
    <t>Mon Jun 22 14:38:36 PDT 2009</t>
  </si>
  <si>
    <t>Kiley13</t>
  </si>
  <si>
    <t xml:space="preserve">It is way too hot! I don't wanna go outside at all today but i so have to </t>
  </si>
  <si>
    <t>Mon Jun 22 14:41:27 PDT 2009</t>
  </si>
  <si>
    <t>Sophie has her shots and her kennel reserved...  I'm gonna miss my puppy when Im gone.</t>
  </si>
  <si>
    <t>kyleleiblein</t>
  </si>
  <si>
    <t xml:space="preserve">Man I want some gumbo 2! </t>
  </si>
  <si>
    <t>Mon Jun 22 14:41:28 PDT 2009</t>
  </si>
  <si>
    <t>lovatodemifans</t>
  </si>
  <si>
    <t xml:space="preserve">hate when people lie to me </t>
  </si>
  <si>
    <t xml:space="preserve">@GennaGirl I just moved the wrong way is all. But that's not even the worst part. Doc says NO WAY will he b clearing me 4 roller coasters </t>
  </si>
  <si>
    <t>Mon Jun 22 14:41:29 PDT 2009</t>
  </si>
  <si>
    <t xml:space="preserve">@TinaS71 ...not all of us... </t>
  </si>
  <si>
    <t>Mon Jun 22 14:41:30 PDT 2009</t>
  </si>
  <si>
    <t>VeroniquePitre</t>
  </si>
  <si>
    <t xml:space="preserve">is home. Bored. Gosh. I hate how I feel after a tour. Now all I wanna do is go back in time. I already miss everyone </t>
  </si>
  <si>
    <t xml:space="preserve">Today is me&amp;amp;steve's 4 month anniversary, and he's been playing zelda ever since we woke up </t>
  </si>
  <si>
    <t>Mon Jun 22 14:41:31 PDT 2009</t>
  </si>
  <si>
    <t>@MagnificentCed  ohhh thats not gd!!x!! x</t>
  </si>
  <si>
    <t>Mon Jun 22 14:41:34 PDT 2009</t>
  </si>
  <si>
    <t>darraghcoy</t>
  </si>
  <si>
    <t>No more spice burgers!  What is the world coming to ? ....</t>
  </si>
  <si>
    <t>Mon Jun 22 14:41:35 PDT 2009</t>
  </si>
  <si>
    <t>mrslizcook</t>
  </si>
  <si>
    <t>oh my word. do not watch this if you have a sensitive stomach.   http://tinyurl.com/l4ukxf I'm actually feeling a little bit sick.</t>
  </si>
  <si>
    <t>Mon Jun 22 14:41:36 PDT 2009</t>
  </si>
  <si>
    <t>ginger_enigma</t>
  </si>
  <si>
    <t>no sock hunting for me today  Instead, I made cookies and mowed. Not quite what I had in mind for today.</t>
  </si>
  <si>
    <t>LoveTheJimmy</t>
  </si>
  <si>
    <t>Test drove a thuper cute VW Beetle con-freaking-vertible and LOVED it! Won't get it, though  .</t>
  </si>
  <si>
    <t>Mon Jun 22 14:41:37 PDT 2009</t>
  </si>
  <si>
    <t>TwilaKim</t>
  </si>
  <si>
    <t>@DonnieWahlberg today I am feeling extra irritated at the stupidity of people who are supposed to be in a position of power at work  help</t>
  </si>
  <si>
    <t>Mon Jun 22 14:41:39 PDT 2009</t>
  </si>
  <si>
    <t xml:space="preserve">Art museums are closed </t>
  </si>
  <si>
    <t>MikeAshUpdate</t>
  </si>
  <si>
    <t xml:space="preserve">No babies coming home today. </t>
  </si>
  <si>
    <t>Mon Jun 22 14:41:41 PDT 2009</t>
  </si>
  <si>
    <t>gotrends</t>
  </si>
  <si>
    <t>I miss my laptop  ... Good thing I got everything backed up in some form.</t>
  </si>
  <si>
    <t xml:space="preserve">@IamJadedBeauty  just talking bout all this has given me a sick headache </t>
  </si>
  <si>
    <t>Chimera919</t>
  </si>
  <si>
    <t xml:space="preserve">Got lots of meds to take  </t>
  </si>
  <si>
    <t>Mon Jun 22 14:41:42 PDT 2009</t>
  </si>
  <si>
    <t xml:space="preserve">Screw the nclex. I'm so sick of studying </t>
  </si>
  <si>
    <t>Valentinebaby95</t>
  </si>
  <si>
    <t xml:space="preserve">i need to find something to do. nothin to do at my house. all my friends r not at home. </t>
  </si>
  <si>
    <t>Mon Jun 22 14:41:44 PDT 2009</t>
  </si>
  <si>
    <t>3RiN180</t>
  </si>
  <si>
    <t>feels really bad cause now my sis is sick......   sowwy..</t>
  </si>
  <si>
    <t>Mon Jun 22 14:41:49 PDT 2009</t>
  </si>
  <si>
    <t>just got a text from e! news saying jon &amp;amp; kate filed for divorce earlier today at a courthouse in pennsylvania  sad day.</t>
  </si>
  <si>
    <t>Mon Jun 22 14:41:50 PDT 2009</t>
  </si>
  <si>
    <t>sammybaer95</t>
  </si>
  <si>
    <t xml:space="preserve">libary now... no-ones here </t>
  </si>
  <si>
    <t xml:space="preserve">@mrchgrl me tooo </t>
  </si>
  <si>
    <t>missirons3030</t>
  </si>
  <si>
    <t xml:space="preserve">ok im already feeling some kinds way bout dis express jet now my flight is delayed so were all just chilling in the plane 4another hour </t>
  </si>
  <si>
    <t>Mon Jun 22 14:41:51 PDT 2009</t>
  </si>
  <si>
    <t xml:space="preserve">Puked Again. =/ WTF. I really need a Doctor </t>
  </si>
  <si>
    <t>Mon Jun 22 14:41:52 PDT 2009</t>
  </si>
  <si>
    <t xml:space="preserve">Finally home after 4days... Stressed up </t>
  </si>
  <si>
    <t>jaclyn_urban</t>
  </si>
  <si>
    <t xml:space="preserve">going home to long island to get a cat scan ....because all the sudden i cant bend over my back is killing me </t>
  </si>
  <si>
    <t>Mon Jun 22 14:41:53 PDT 2009</t>
  </si>
  <si>
    <t xml:space="preserve">@keaven WJLA is reporting it as a &amp;quot;mass casualty event&amp;quot; </t>
  </si>
  <si>
    <t>Mon Jun 22 14:41:54 PDT 2009</t>
  </si>
  <si>
    <t>cineMATTic</t>
  </si>
  <si>
    <t xml:space="preserve">@AtomEve DAMN! Why not? </t>
  </si>
  <si>
    <t>Mon Jun 22 14:41:55 PDT 2009</t>
  </si>
  <si>
    <t>@elletea  gives you bug bite anti itch stuff lmao thats terrible ily don't let them eat you up anymore please</t>
  </si>
  <si>
    <t>Tryin2SavFerris</t>
  </si>
  <si>
    <t xml:space="preserve">jus watched the greys anatomy finally... i cried so much, so down </t>
  </si>
  <si>
    <t>banned from hackint0sh irc  I never have even logged in before! help me @musclenerd @copumpkin #banned</t>
  </si>
  <si>
    <t>kimm97</t>
  </si>
  <si>
    <t xml:space="preserve">how sad!!!!   i wish marley had not died!!!!   </t>
  </si>
  <si>
    <t>Mon Jun 22 14:41:57 PDT 2009</t>
  </si>
  <si>
    <t>vivisweet</t>
  </si>
  <si>
    <t xml:space="preserve">I have too coldly </t>
  </si>
  <si>
    <t xml:space="preserve">PistolPackinMama is going fishing without me </t>
  </si>
  <si>
    <t>RyqiSwagg</t>
  </si>
  <si>
    <t xml:space="preserve">@priscillarenea Hit the Pepto and get it then!!! I know how you feel though </t>
  </si>
  <si>
    <t>Mon Jun 22 14:41:59 PDT 2009</t>
  </si>
  <si>
    <t>really and truly, i should attack camilla belle for being with JOE, but i cant i will go to prison! and JB will hate me  , i'll wait JOE!</t>
  </si>
  <si>
    <t>Mon Jun 22 14:42:00 PDT 2009</t>
  </si>
  <si>
    <t xml:space="preserve">How unfair life can be... </t>
  </si>
  <si>
    <t>Mon Jun 22 14:42:01 PDT 2009</t>
  </si>
  <si>
    <t xml:space="preserve">I only needed to take it around the block a couple times before I realized how out of shape I am </t>
  </si>
  <si>
    <t xml:space="preserve">when im bored and have nothin to do, i feel fat and this depresses me </t>
  </si>
  <si>
    <t>VegasWorldInc</t>
  </si>
  <si>
    <t xml:space="preserve">I haven't had a Slurpee in a while. Don't need that bullshit, just want one. Being health conscious can suck at times. </t>
  </si>
  <si>
    <t>Mon Jun 22 14:42:03 PDT 2009</t>
  </si>
  <si>
    <t>Ivanastar11</t>
  </si>
  <si>
    <t xml:space="preserve">ah sweet im goin home; had a good day :]. ah gona c mah bf in a bit :] he leaves 2day though </t>
  </si>
  <si>
    <t>hs3215</t>
  </si>
  <si>
    <t>@bekkahcolyer today is so busy day to me  ur lucky</t>
  </si>
  <si>
    <t>Mon Jun 22 14:42:04 PDT 2009</t>
  </si>
  <si>
    <t>mkrowe79</t>
  </si>
  <si>
    <t xml:space="preserve">wishing i could hear from my jimmy </t>
  </si>
  <si>
    <t>shannonr2</t>
  </si>
  <si>
    <t xml:space="preserve">Waiting in airport...thinking I might fall asleep. I'm tired. </t>
  </si>
  <si>
    <t xml:space="preserve">@timothynorris Heard about that this morning. So bummed </t>
  </si>
  <si>
    <t>Mon Jun 22 14:42:05 PDT 2009</t>
  </si>
  <si>
    <t xml:space="preserve">@FrugalDreamer ohh no!!! I hope you have a spare set somewhere! </t>
  </si>
  <si>
    <t xml:space="preserve">@ProWrestler1 Too bad it's not Nitro. </t>
  </si>
  <si>
    <t xml:space="preserve">I want ice-cream! But there's no ice-cream in my house </t>
  </si>
  <si>
    <t>Mon Jun 22 14:42:06 PDT 2009</t>
  </si>
  <si>
    <t>Nap postponed  now at the bank...</t>
  </si>
  <si>
    <t>Mon Jun 22 14:42:08 PDT 2009</t>
  </si>
  <si>
    <t>@britdogg me too.  i love him and i just want him better and i just get yelled at for it.</t>
  </si>
  <si>
    <t>allyfilaffy</t>
  </si>
  <si>
    <t>Dear immune system, you can wake up anytime. Sicky sick...STILL.  this is getting redonk.</t>
  </si>
  <si>
    <t>Mon Jun 22 14:42:09 PDT 2009</t>
  </si>
  <si>
    <t xml:space="preserve">I got sunburned today </t>
  </si>
  <si>
    <t>Mon Jun 22 14:42:10 PDT 2009</t>
  </si>
  <si>
    <t>Elmerfudds</t>
  </si>
  <si>
    <t xml:space="preserve">wants to follow more people but he can't... </t>
  </si>
  <si>
    <t>Mon Jun 22 14:42:15 PDT 2009</t>
  </si>
  <si>
    <t>Starbucks at travis afb doesn't make my drink like I like it  fails</t>
  </si>
  <si>
    <t>Mon Jun 22 14:42:16 PDT 2009</t>
  </si>
  <si>
    <t>Johannalc40</t>
  </si>
  <si>
    <t xml:space="preserve">http://twitpic.com/84ub9 - awh.. kaitlyn fell asleep in my old room cause she misses me </t>
  </si>
  <si>
    <t xml:space="preserve">Urgh, just woke up from bad dream. </t>
  </si>
  <si>
    <t>KristinaJB</t>
  </si>
  <si>
    <t xml:space="preserve">@katieisakiller you fucking suck, don't eat all of my pita bread </t>
  </si>
  <si>
    <t>Mon Jun 22 14:42:17 PDT 2009</t>
  </si>
  <si>
    <t xml:space="preserve">just used up my first tube of sunblock. and I'm not even going to the beach   </t>
  </si>
  <si>
    <t>my arm huuurts  i'm such a wimp!</t>
  </si>
  <si>
    <t>Mon Jun 22 14:42:19 PDT 2009</t>
  </si>
  <si>
    <t>@KaiBass SOOOOOOOOORY BAAAAAAABE  I was drinking and looking at old pictures... pathetic, right?? You can join me noow and drink with meee</t>
  </si>
  <si>
    <t>Mon Jun 22 14:42:22 PDT 2009</t>
  </si>
  <si>
    <t xml:space="preserve">Nothing to do tonight </t>
  </si>
  <si>
    <t>StackingPennies</t>
  </si>
  <si>
    <t>School starts again today, through end of August!    First time I've done a summer class.  And the last time!</t>
  </si>
  <si>
    <t xml:space="preserve">@Chedsorr Yeah, I will. You can use the MySpace IM tomorrow though, yes? Better than inbox messages that take too long. I'll miss you </t>
  </si>
  <si>
    <t>Mon Jun 22 14:42:23 PDT 2009</t>
  </si>
  <si>
    <t>@TheHwicceMan Oh no  I miss The Spinning Hwicce Man - mean Twitter.</t>
  </si>
  <si>
    <t xml:space="preserve">@annabelle327 Im glad for u I won't be back to work till July 1st so I won't see you for a month </t>
  </si>
  <si>
    <t>Mon Jun 22 14:42:25 PDT 2009</t>
  </si>
  <si>
    <t>Plz Pray - the boss just fired one of two ppl he doesn't like, my DH is the other one.    We need the ins for our daughter still in hos.</t>
  </si>
  <si>
    <t>Mon Jun 22 14:42:26 PDT 2009</t>
  </si>
  <si>
    <t>coco_legxurious</t>
  </si>
  <si>
    <t xml:space="preserve">@Wale...the red line...fort totten...rush hour </t>
  </si>
  <si>
    <t>Mon Jun 22 14:42:28 PDT 2009</t>
  </si>
  <si>
    <t xml:space="preserve">@TARINATARINAT  Oh no, your link is broken. </t>
  </si>
  <si>
    <t>Mon Jun 22 14:42:30 PDT 2009</t>
  </si>
  <si>
    <t>LouisGraham</t>
  </si>
  <si>
    <t xml:space="preserve">@dansir2009 we'll know in 3 days </t>
  </si>
  <si>
    <t xml:space="preserve">My manager just said she's gonna go chunky dunkin instead of skinny dippin </t>
  </si>
  <si>
    <t>Mon Jun 22 14:43:37 PDT 2009</t>
  </si>
  <si>
    <t>bodajmac</t>
  </si>
  <si>
    <t xml:space="preserve">@razzbingo things have taken a big turn for the worse from a genius title like that to the last one called transnormal skipperoo </t>
  </si>
  <si>
    <t>Mon Jun 22 14:43:38 PDT 2009</t>
  </si>
  <si>
    <t xml:space="preserve">has a headache not gud </t>
  </si>
  <si>
    <t>Mon Jun 22 14:43:39 PDT 2009</t>
  </si>
  <si>
    <t>@cwhisonant he is fine thx I was in an all day laptop/iPhone banned meeting  boooring HR mandated training</t>
  </si>
  <si>
    <t>I bit my tongue  ow, it hurts!</t>
  </si>
  <si>
    <t>elisabethlindbe</t>
  </si>
  <si>
    <t xml:space="preserve">is sad about the jon and kate thing. </t>
  </si>
  <si>
    <t>Mon Jun 22 14:43:40 PDT 2009</t>
  </si>
  <si>
    <t>I don't feel like flying right now  feeling sick now</t>
  </si>
  <si>
    <t>Mon Jun 22 14:43:41 PDT 2009</t>
  </si>
  <si>
    <t>afterjadehours</t>
  </si>
  <si>
    <t>How am i gonna deal with this?  i'm not ready for you to go...</t>
  </si>
  <si>
    <t>ash2002jcp</t>
  </si>
  <si>
    <t xml:space="preserve">has once again been let down </t>
  </si>
  <si>
    <t>Mon Jun 22 14:43:42 PDT 2009</t>
  </si>
  <si>
    <t>Musiflare</t>
  </si>
  <si>
    <t>@Popoputz That's just saddening.  Additionally, dropping your laptop is probably opposite of good.</t>
  </si>
  <si>
    <t>Mon Jun 22 14:43:43 PDT 2009</t>
  </si>
  <si>
    <t xml:space="preserve">@iamAshleyBlue NP! and u rock also.  I love ur work!!! Ur retired now tho right? </t>
  </si>
  <si>
    <t>@MikeLastort  Yeah, watching the news now.</t>
  </si>
  <si>
    <t xml:space="preserve">@JohnLloydTaylor Have fun I tried to win tickets to the sound check party in Denver but it did not work out for me </t>
  </si>
  <si>
    <t>Mon Jun 22 14:43:44 PDT 2009</t>
  </si>
  <si>
    <t>trisha_ortega</t>
  </si>
  <si>
    <t xml:space="preserve">i wish i could get a celebrity to stop by and say hi </t>
  </si>
  <si>
    <t xml:space="preserve">@David_Tennant ooh nice cover but I much prefer david on it </t>
  </si>
  <si>
    <t>Mon Jun 22 14:43:45 PDT 2009</t>
  </si>
  <si>
    <t>EllaHunter</t>
  </si>
  <si>
    <t>Ohh i missed 90210  @lisa_veronica &amp;amp; @jessicaveronica wer on it n all, iplayer 2morra then before dress fittin xx</t>
  </si>
  <si>
    <t>Mon Jun 22 14:43:46 PDT 2009</t>
  </si>
  <si>
    <t xml:space="preserve">finds it ridiculous how it costs more to get from Macclesfield to Manchester than Manchester to Glasgow </t>
  </si>
  <si>
    <t xml:space="preserve">BOO. @DCNGlambGirl, @Kyranistos, &amp;amp; @natybug my vacation feels empty without you guys. </t>
  </si>
  <si>
    <t>Mon Jun 22 14:43:48 PDT 2009</t>
  </si>
  <si>
    <t>Uh oh.... my phone is about to die.  I really need a car charger. lol</t>
  </si>
  <si>
    <t>Back in Dallas, boo  need to unpack and do laundry, will prb take a nap and head to gym instead</t>
  </si>
  <si>
    <t xml:space="preserve">my sister had a car wreck. </t>
  </si>
  <si>
    <t>Mon Jun 22 14:43:49 PDT 2009</t>
  </si>
  <si>
    <t>KillingxMachine</t>
  </si>
  <si>
    <t xml:space="preserve">On My Knees Begging For forgiveness. Begging You Please. Even Though I Know I Can Never Have It. I'm Sorry I Hurt You. </t>
  </si>
  <si>
    <t>Mon Jun 22 14:43:50 PDT 2009</t>
  </si>
  <si>
    <t xml:space="preserve">I came home from work and slept, now I'm wide awake! &amp;amp; freaky but I have a black eye and don't know how! It hurts! </t>
  </si>
  <si>
    <t>Mon Jun 22 14:43:53 PDT 2009</t>
  </si>
  <si>
    <t>@AnaHertz oo sorry should have said it might be triggering  I'm used to him by now, but I get triggered a lot by things too</t>
  </si>
  <si>
    <t>DeniseVajdak</t>
  </si>
  <si>
    <t xml:space="preserve">is STILL praying for rain!  The crops are burning up. </t>
  </si>
  <si>
    <t>Mon Jun 22 14:43:54 PDT 2009</t>
  </si>
  <si>
    <t>anniesapio</t>
  </si>
  <si>
    <t>exams !  fml</t>
  </si>
  <si>
    <t>Mon Jun 22 14:43:55 PDT 2009</t>
  </si>
  <si>
    <t>IgnaciaAndrea</t>
  </si>
  <si>
    <t>demons! , i will stay in my house until wednesday! i don't want  I HATEEEE IT! Â¬Â¬</t>
  </si>
  <si>
    <t>Mon Jun 22 14:44:00 PDT 2009</t>
  </si>
  <si>
    <t>damn i feel terrible...like death warmed up  i hope this horrible cold goes away in time for my holiday!!!</t>
  </si>
  <si>
    <t xml:space="preserve">I wanna be in love </t>
  </si>
  <si>
    <t>Mon Jun 22 14:44:01 PDT 2009</t>
  </si>
  <si>
    <t>muratin</t>
  </si>
  <si>
    <t>vattoz closed!  I feel alone now.</t>
  </si>
  <si>
    <t>Mon Jun 22 14:44:02 PDT 2009</t>
  </si>
  <si>
    <t>ubershinysheep</t>
  </si>
  <si>
    <t xml:space="preserve">@theorytree haha I work on a mac at my work exp but it is on its last legs  5 mins to load Photoshop </t>
  </si>
  <si>
    <t>Mon Jun 22 14:44:03 PDT 2009</t>
  </si>
  <si>
    <t>@interactiveAmy Probably going to miss this one.  Have an industry event at the same time.</t>
  </si>
  <si>
    <t>Mon Jun 22 14:44:05 PDT 2009</t>
  </si>
  <si>
    <t>MsTwistedFate</t>
  </si>
  <si>
    <t>@msamslater I know  I blew a tire out and was stuck forever...it sucked balls...we have to set a date and do the photos still!</t>
  </si>
  <si>
    <t>Mon Jun 22 14:44:04 PDT 2009</t>
  </si>
  <si>
    <t xml:space="preserve">alabama is the state that everyone makes fun of </t>
  </si>
  <si>
    <t xml:space="preserve">http://bit.ly/1aogEK  SOOOOOO under-rated i miss them lots </t>
  </si>
  <si>
    <t>HEYelyse</t>
  </si>
  <si>
    <t xml:space="preserve">chelsea just told madeline that i'm fat neville and she's skinny neville... </t>
  </si>
  <si>
    <t>Mon Jun 22 14:44:07 PDT 2009</t>
  </si>
  <si>
    <t>Gettin ready to leave  This trip up north was the best one yet! We put the jet ski in and got to lay in my dad's new hammock! It was fun!</t>
  </si>
  <si>
    <t>Mon Jun 22 14:44:09 PDT 2009</t>
  </si>
  <si>
    <t>kylene_ramsey</t>
  </si>
  <si>
    <t>Got in a car accident,,,car is totalled  not a good day yesterday! buuuuuut I leave tomorrow for FLORIDA!</t>
  </si>
  <si>
    <t>Mon Jun 22 14:44:10 PDT 2009</t>
  </si>
  <si>
    <t xml:space="preserve">my ipod has been missing for 3 wks now. Touch if you get this message please come back to me we had good times together </t>
  </si>
  <si>
    <t xml:space="preserve">@fleurdeguerre yep, complete body rebellion. Mine is protesting loudly too  and crying neglect. </t>
  </si>
  <si>
    <t xml:space="preserve">@BikePortland I didnt hear anything. I didnt even catch on it was that Sunday... </t>
  </si>
  <si>
    <t xml:space="preserve">@waxpraxis I feel for ya. Only last week I had half a tooth drilled away due to impacted wisdom teeth, which I had removed 2 weeks ago. </t>
  </si>
  <si>
    <t>Mon Jun 22 14:44:11 PDT 2009</t>
  </si>
  <si>
    <t>@Bimbo_Butterkek OMG   I cannnn't I have worrrrk   That looks ace though!</t>
  </si>
  <si>
    <t>Mon Jun 22 14:44:12 PDT 2009</t>
  </si>
  <si>
    <t xml:space="preserve">My lowerback hurts so bad that it feels broken.  </t>
  </si>
  <si>
    <t xml:space="preserve">I hatehatehatehatehate the fact that Perez Hilton has called McFly the &amp;quot;British equivalent of the Jonas Brothers&amp;quot;, it makes me sick   </t>
  </si>
  <si>
    <t>Mon Jun 22 14:44:14 PDT 2009</t>
  </si>
  <si>
    <t>amyykinns</t>
  </si>
  <si>
    <t xml:space="preserve">holy shitttttttt i just saw the scariest thing ever! </t>
  </si>
  <si>
    <t>Mon Jun 22 14:44:15 PDT 2009</t>
  </si>
  <si>
    <t xml:space="preserve">@nobodylkl Somehow helping Tucson's fiscal budget was not a part of my job or life description. It's headache worthy and time consuming </t>
  </si>
  <si>
    <t>Mon Jun 22 14:44:16 PDT 2009</t>
  </si>
  <si>
    <t xml:space="preserve">@ddlovato I understand you so much...I'm losing my voice too and I have to work my singing </t>
  </si>
  <si>
    <t>danishel</t>
  </si>
  <si>
    <t xml:space="preserve">i miss my @audsiephil </t>
  </si>
  <si>
    <t>Mon Jun 22 14:44:20 PDT 2009</t>
  </si>
  <si>
    <t>BethieGreen</t>
  </si>
  <si>
    <t xml:space="preserve">Im trying to download music but it is taking forever </t>
  </si>
  <si>
    <t>@imjudyvalda They were out of peanut butter when we were there.  But they're all still so damn good!</t>
  </si>
  <si>
    <t>@amee_grobler gina will not buy us @miley_cyrus tickets  also, im positive that when i first joined twitter, her and @selenagomez were</t>
  </si>
  <si>
    <t>Mon Jun 22 14:44:24 PDT 2009</t>
  </si>
  <si>
    <t xml:space="preserve">i'm trying to install my video capture card, but i lost my cd-key (it's original) </t>
  </si>
  <si>
    <t>Mon Jun 22 14:44:25 PDT 2009</t>
  </si>
  <si>
    <t xml:space="preserve">It's official, Jon and Kate are getting divorced according to people.com....well that put a major dampen on today </t>
  </si>
  <si>
    <t>Mon Jun 22 14:44:28 PDT 2009</t>
  </si>
  <si>
    <t>MJDawg</t>
  </si>
  <si>
    <t>@MikeKuypers - They decided to postpone anyway, too many crying children at the moment   will try again later</t>
  </si>
  <si>
    <t>Mon Jun 22 14:44:31 PDT 2009</t>
  </si>
  <si>
    <t>iamarrogant</t>
  </si>
  <si>
    <t xml:space="preserve">@SonOfdaGreat </t>
  </si>
  <si>
    <t>Mon Jun 22 14:44:32 PDT 2009</t>
  </si>
  <si>
    <t>betzi1902</t>
  </si>
  <si>
    <t>@SingingStrumpet but I'm lacking a fierce unicorn outfit like the one sandford wore  at least I won't need a fake plastic horn^^</t>
  </si>
  <si>
    <t xml:space="preserve">Soundcheck is done. </t>
  </si>
  <si>
    <t>Leke</t>
  </si>
  <si>
    <t xml:space="preserve">Watching the new mini-series, Impact. Waiting until three-thirty to get ready, going to a class for my new job at CVS. Four hours long </t>
  </si>
  <si>
    <t>Mon Jun 22 14:44:33 PDT 2009</t>
  </si>
  <si>
    <t xml:space="preserve">Waited an hour on the roof, steam train didn't show up </t>
  </si>
  <si>
    <t>Mon Jun 22 14:44:34 PDT 2009</t>
  </si>
  <si>
    <t>@itsgoeyy ohhhh ewwwww. sorry  i thought u were watching the lion king.</t>
  </si>
  <si>
    <t>Mon Jun 22 14:44:36 PDT 2009</t>
  </si>
  <si>
    <t>@yashved_2890 jobless sux..  my daughters good-been sick on &amp;amp; off a couple wks...ive been lucky-only got a touch of it..seems every1s sik</t>
  </si>
  <si>
    <t>Mon Jun 22 14:44:37 PDT 2009</t>
  </si>
  <si>
    <t xml:space="preserve">I dont want to work tonight...i work everyday for the next two weeks </t>
  </si>
  <si>
    <t>Mon Jun 22 14:44:39 PDT 2009</t>
  </si>
  <si>
    <t>GloriannR</t>
  </si>
  <si>
    <t xml:space="preserve">taking a break from boys... gosh im that ugly </t>
  </si>
  <si>
    <t xml:space="preserve">needs her blind ass some glasses </t>
  </si>
  <si>
    <t>Mon Jun 22 14:44:40 PDT 2009</t>
  </si>
  <si>
    <t>aneesasuleman</t>
  </si>
  <si>
    <t xml:space="preserve">@ddlovato , demi when will enter my life and make it shine </t>
  </si>
  <si>
    <t>Mon Jun 22 14:44:41 PDT 2009</t>
  </si>
  <si>
    <t xml:space="preserve">@npowell Apparently it's not the first attempt and yes, it is believed to be arson. </t>
  </si>
  <si>
    <t>Mon Jun 22 14:44:43 PDT 2009</t>
  </si>
  <si>
    <t>AlanaTuzzii</t>
  </si>
  <si>
    <t>I feel so yuckey today  blahh</t>
  </si>
  <si>
    <t>Mon Jun 22 14:44:46 PDT 2009</t>
  </si>
  <si>
    <t xml:space="preserve">@onoflalks I was one of them once </t>
  </si>
  <si>
    <t>Mon Jun 22 14:44:47 PDT 2009</t>
  </si>
  <si>
    <t>filmgeek</t>
  </si>
  <si>
    <t>@memowe I did use that (earlier this year)- found IE6 d/l; couldn't get it working with the web site requiring ie6 on osx.   but thanks!</t>
  </si>
  <si>
    <t>Way too hot for softball today   WIsh it was a bye week... going to be sweating buckets :/</t>
  </si>
  <si>
    <t xml:space="preserve">@HeyitsDavid118 not so much </t>
  </si>
  <si>
    <t>Mon Jun 22 14:44:48 PDT 2009</t>
  </si>
  <si>
    <t>m_carruthers</t>
  </si>
  <si>
    <t xml:space="preserve">@aaroninky ah youre a tweeter. i only use it to stalk people. pointless facebook updates ftw. ive been visiting your website. no posts </t>
  </si>
  <si>
    <t>Mon Jun 22 14:44:49 PDT 2009</t>
  </si>
  <si>
    <t>RogueDarkJedi</t>
  </si>
  <si>
    <t xml:space="preserve">@GOGcom wtf, I just got this message it's gone already </t>
  </si>
  <si>
    <t>Mon Jun 22 14:44:50 PDT 2009</t>
  </si>
  <si>
    <t xml:space="preserve">All those songs just make me realize just how bad my situation was, that I deterred off that happy path for so long... </t>
  </si>
  <si>
    <t xml:space="preserve">My tummy hurts .... </t>
  </si>
  <si>
    <t>Mon Jun 22 14:47:40 PDT 2009</t>
  </si>
  <si>
    <t>willkendall</t>
  </si>
  <si>
    <t xml:space="preserve">Fatal metro train collision on the red line </t>
  </si>
  <si>
    <t>misskyralee</t>
  </si>
  <si>
    <t xml:space="preserve">My dads leaving town again today. </t>
  </si>
  <si>
    <t>Mon Jun 22 14:47:46 PDT 2009</t>
  </si>
  <si>
    <t>MightyB0b</t>
  </si>
  <si>
    <t xml:space="preserve">@Stuttgart for a week... all alone </t>
  </si>
  <si>
    <t>Mon Jun 22 14:47:47 PDT 2009</t>
  </si>
  <si>
    <t>AAAH Niley voltou  AAAAAAAAAAHH I CAN NOT BELIEVE</t>
  </si>
  <si>
    <t>Mon Jun 22 14:47:51 PDT 2009</t>
  </si>
  <si>
    <t>sarahlovex3</t>
  </si>
  <si>
    <t>EternalSlave</t>
  </si>
  <si>
    <t xml:space="preserve">@tinymel hey we still on for tomorrow? i dont have any cred so if you stand me up... i'll be waiting hours in the cold!!!! </t>
  </si>
  <si>
    <t>Mon Jun 22 14:47:52 PDT 2009</t>
  </si>
  <si>
    <t>chelsvels32589</t>
  </si>
  <si>
    <t xml:space="preserve">@bigcitysomeone but fall is so far away </t>
  </si>
  <si>
    <t>Mon Jun 22 14:47:55 PDT 2009</t>
  </si>
  <si>
    <t>electricgamer</t>
  </si>
  <si>
    <t xml:space="preserve">@djagrinio 1 of those looks good rite about now &amp;amp; crave it netime I see 1 but feel bloated if I do have 1 </t>
  </si>
  <si>
    <t xml:space="preserve">@Sunshineliron Happy bday, sorry i couldnt attend your bday chat but im workin </t>
  </si>
  <si>
    <t>Mon Jun 22 14:47:57 PDT 2009</t>
  </si>
  <si>
    <t>So sad no more Jon and Kate plus 8  I loved that show last year Girls Next Door was over what next?</t>
  </si>
  <si>
    <t>Mon Jun 22 14:47:58 PDT 2009</t>
  </si>
  <si>
    <t>why aren't there any good festivals in sweden this summer  or any good concerts at all for that matter. i need music live now!</t>
  </si>
  <si>
    <t>Mon Jun 22 14:47:59 PDT 2009</t>
  </si>
  <si>
    <t>LegacyMktg</t>
  </si>
  <si>
    <t xml:space="preserve">I think my portable hard drive is going out.  I can't open a file saved on it </t>
  </si>
  <si>
    <t>Mon Jun 22 14:48:00 PDT 2009</t>
  </si>
  <si>
    <t>JStaretorp</t>
  </si>
  <si>
    <t xml:space="preserve">@davidgallant No internet is terrible! I feel so...disconnected from the world </t>
  </si>
  <si>
    <t xml:space="preserve">First day of summer and the rain  fuck up the day </t>
  </si>
  <si>
    <t>Mon Jun 22 14:48:01 PDT 2009</t>
  </si>
  <si>
    <t>paaaaaula</t>
  </si>
  <si>
    <t xml:space="preserve">sore throat! I want my voice back! </t>
  </si>
  <si>
    <t xml:space="preserve">If my dad ends up giving me his MRSA I will be one sad mamma-jamma.  </t>
  </si>
  <si>
    <t>SideshowAmi</t>
  </si>
  <si>
    <t>@DevourerofBooks ugh...and I remember Chicago summers too. They can turn on you.  Best wishes on your birth!</t>
  </si>
  <si>
    <t>Mon Jun 22 14:48:02 PDT 2009</t>
  </si>
  <si>
    <t xml:space="preserve">I acne seem to shake this tummy ache </t>
  </si>
  <si>
    <t>madeline_alexis</t>
  </si>
  <si>
    <t>tied for 9th place at the state tournament...qualified for regionals in Houston...heck yeah!  goin to take abbie to the airport  iwmu!</t>
  </si>
  <si>
    <t>Mon Jun 22 14:48:05 PDT 2009</t>
  </si>
  <si>
    <t>@d33zilla  yes I cried... you were &amp;quot;the best I ever had....&amp;quot; siiigh what will I ever do!</t>
  </si>
  <si>
    <t>Mon Jun 22 14:48:04 PDT 2009</t>
  </si>
  <si>
    <t xml:space="preserve">@Blacklickorish Im still mildly contagious, so Im not sure if going to Hell is a good idea </t>
  </si>
  <si>
    <t>sperkins2007</t>
  </si>
  <si>
    <t xml:space="preserve">all this unrest everywhere makes me want to take my children and hide in the mountains.......i'm sure they would find us though.. </t>
  </si>
  <si>
    <t xml:space="preserve">ice pack to the faceeeee </t>
  </si>
  <si>
    <t>caroline1512</t>
  </si>
  <si>
    <t xml:space="preserve">am i having a hot flush? </t>
  </si>
  <si>
    <t xml:space="preserve">injection 2moz </t>
  </si>
  <si>
    <t>Can somebody say hangover  but it was worth it</t>
  </si>
  <si>
    <t>Mon Jun 22 14:48:08 PDT 2009</t>
  </si>
  <si>
    <t xml:space="preserve">@alysssaaisgreat i should just go and have fun! i gotta go to bed anyway </t>
  </si>
  <si>
    <t>Mon Jun 22 14:48:10 PDT 2009</t>
  </si>
  <si>
    <t xml:space="preserve">@ques4187 Hey Marques. U know anyone who is hiring? im struggling over here </t>
  </si>
  <si>
    <t>Mon Jun 22 14:48:11 PDT 2009</t>
  </si>
  <si>
    <t>paulalantaylor</t>
  </si>
  <si>
    <t xml:space="preserve">Sigh.  One of the teachers in my house is going to see Terminator : Salvation tomoz.  All cool, 'cept she's never seen Terminator before </t>
  </si>
  <si>
    <t>Mon Jun 22 14:48:12 PDT 2009</t>
  </si>
  <si>
    <t xml:space="preserve">@newsjunkie60 had to deal with criticism from family felons about how I am raising my son. Today has not been a good day my friend. </t>
  </si>
  <si>
    <t>Mon Jun 22 14:48:15 PDT 2009</t>
  </si>
  <si>
    <t xml:space="preserve">i made too much, i'm full already </t>
  </si>
  <si>
    <t>Mon Jun 22 14:48:16 PDT 2009</t>
  </si>
  <si>
    <t>JulietteRose_</t>
  </si>
  <si>
    <t>Waiting at walmart.  im not looking forward to today for some reason.</t>
  </si>
  <si>
    <t>Mon Jun 22 14:48:17 PDT 2009</t>
  </si>
  <si>
    <t xml:space="preserve">i found all my gameboy games.. disappointed i dont have yellow </t>
  </si>
  <si>
    <t xml:space="preserve">@DizzyBrat sorry to hear that </t>
  </si>
  <si>
    <t>Mon Jun 22 14:48:20 PDT 2009</t>
  </si>
  <si>
    <t xml:space="preserve">@BurninUp4UBabyy why are you depressed? </t>
  </si>
  <si>
    <t>Mon Jun 22 14:48:21 PDT 2009</t>
  </si>
  <si>
    <t xml:space="preserve">@amy_blueyez awww, I'm sorry to hear that! My poor Amy </t>
  </si>
  <si>
    <t>@Ellisblackman I hope you do not know anyone who is guilty of this?! Where is your picture gone  It's broked.</t>
  </si>
  <si>
    <t>Mon Jun 22 14:48:22 PDT 2009</t>
  </si>
  <si>
    <t xml:space="preserve">@drunkenmonkey87 *punches u* I lost 4 pounds today in my weigh in </t>
  </si>
  <si>
    <t>Mon Jun 22 14:48:23 PDT 2009</t>
  </si>
  <si>
    <t xml:space="preserve">@righteousrojas damn, redlands doesn't give out anything for free </t>
  </si>
  <si>
    <t xml:space="preserve">@iamAshleyBlue http://1kfollowers.net  That's awesome that ur following me! Not many pornstars r </t>
  </si>
  <si>
    <t>Mon Jun 22 14:48:26 PDT 2009</t>
  </si>
  <si>
    <t>@DannyKid1045 ok, sounds fun, except we rarely get sun over here  But the drink- we got that.lol</t>
  </si>
  <si>
    <t>just found out her Aunt died....rest in Peace   Vous me manquez</t>
  </si>
  <si>
    <t>Mon Jun 22 14:48:27 PDT 2009</t>
  </si>
  <si>
    <t xml:space="preserve">@bigeasy auw I wish I could help! But I neither have a truck nor live in new or </t>
  </si>
  <si>
    <t xml:space="preserve"> No more witty #Squarespace Tweets...</t>
  </si>
  <si>
    <t>Mon Jun 22 14:48:28 PDT 2009</t>
  </si>
  <si>
    <t>kritarth</t>
  </si>
  <si>
    <t>dammit, they are releasing a cheaper 220 with more power !  ... Can't even call it the march of tech as they are chucking the FI.</t>
  </si>
  <si>
    <t>langthy21</t>
  </si>
  <si>
    <t>Only has one more day at his old job!   I'm really going to miss it here!</t>
  </si>
  <si>
    <t>Mon Jun 22 14:48:29 PDT 2009</t>
  </si>
  <si>
    <t>keep forgetting about the papercut between my thumb and finger  owieee</t>
  </si>
  <si>
    <t>CindyD59</t>
  </si>
  <si>
    <t>I watched a video yesterday a 16 year old girl in Iran was killed. I will never forget that image. Hope her death wont be in vein.  sad</t>
  </si>
  <si>
    <t>Mon Jun 22 14:48:30 PDT 2009</t>
  </si>
  <si>
    <t>TMaYaD</t>
  </si>
  <si>
    <t xml:space="preserve">Broke my laptop screen. How much is it going to cost me? </t>
  </si>
  <si>
    <t>Mon Jun 22 14:48:32 PDT 2009</t>
  </si>
  <si>
    <t>time to eat then off to work its colld outside i dont wanna go  http://tinyurl.com/kv9pjz</t>
  </si>
  <si>
    <t>Mon Jun 22 14:48:34 PDT 2009</t>
  </si>
  <si>
    <t xml:space="preserve">Damn. Trains crashing. Glad the only time I caught it was to get to school. RIP to the one who died. That's cuhrazyy. </t>
  </si>
  <si>
    <t>Danjor</t>
  </si>
  <si>
    <t xml:space="preserve">This is my final #squarespace tweet.. Its been a fun ride </t>
  </si>
  <si>
    <t>Mon Jun 22 14:48:35 PDT 2009</t>
  </si>
  <si>
    <t>nickcho</t>
  </si>
  <si>
    <t xml:space="preserve">Yipes. Washington DC news reports two Metro trains on the Red Line COLLIDED less than one hour ago. They've said SEVERE injuries! </t>
  </si>
  <si>
    <t>Mon Jun 22 14:48:38 PDT 2009</t>
  </si>
  <si>
    <t>aliisaaaa</t>
  </si>
  <si>
    <t xml:space="preserve">summer school; mon &amp;amp; wed 6:30pm-9:30pm </t>
  </si>
  <si>
    <t>Mon Jun 22 14:48:40 PDT 2009</t>
  </si>
  <si>
    <t xml:space="preserve">Pics from the metro crash in DC looks horrific! One train on top of another  </t>
  </si>
  <si>
    <t>Mon Jun 22 14:48:41 PDT 2009</t>
  </si>
  <si>
    <t xml:space="preserve">Argh,trying to make sure all VISA documents are in order. I'm afraid I might mess something up and won't be allowed to come to the UK </t>
  </si>
  <si>
    <t>Mon Jun 22 14:48:42 PDT 2009</t>
  </si>
  <si>
    <t xml:space="preserve">Dam! another 21 cents and I could've made 20 minute long dstance phone call </t>
  </si>
  <si>
    <t>Mon Jun 22 14:48:43 PDT 2009</t>
  </si>
  <si>
    <t>emsydu22</t>
  </si>
  <si>
    <t xml:space="preserve">getting ready to go to Class from 6-8:40. .. I dont wanna go </t>
  </si>
  <si>
    <t xml:space="preserve">Nooo jon and kate filed divorce papers this afternoon. </t>
  </si>
  <si>
    <t>Mon Jun 22 14:48:44 PDT 2009</t>
  </si>
  <si>
    <t>jankowarpspeed</t>
  </si>
  <si>
    <t xml:space="preserve">@mayhemstudios yep it happens sometime </t>
  </si>
  <si>
    <t>Mon Jun 22 14:48:45 PDT 2009</t>
  </si>
  <si>
    <t>lj5716</t>
  </si>
  <si>
    <t xml:space="preserve">i enjoyed my last dinner with giovanni. venice tomorrow. pompeii broke my camera </t>
  </si>
  <si>
    <t>i_shaddix</t>
  </si>
  <si>
    <t xml:space="preserve">Oh wow, I suddenly miss playing NFS 4: High Stakes </t>
  </si>
  <si>
    <t>Mon Jun 22 14:48:46 PDT 2009</t>
  </si>
  <si>
    <t>Chillin a little, eating some grapes and then... back to my books  I hate my biology teacher!</t>
  </si>
  <si>
    <t>Mon Jun 22 14:48:50 PDT 2009</t>
  </si>
  <si>
    <t xml:space="preserve">I heard  1 died  </t>
  </si>
  <si>
    <t>Mon Jun 22 14:48:51 PDT 2009</t>
  </si>
  <si>
    <t>GoInkaaaa</t>
  </si>
  <si>
    <t xml:space="preserve">@blastbeatfest I wish I was going, proper love Go:Audio &amp;lt;3 </t>
  </si>
  <si>
    <t xml:space="preserve">why don't Starbucks deliver to my house? </t>
  </si>
  <si>
    <t>Mon Jun 22 14:48:52 PDT 2009</t>
  </si>
  <si>
    <t xml:space="preserve">Me and mariann our on way to mamaw betty's funeral. </t>
  </si>
  <si>
    <t>Mon Jun 22 14:48:53 PDT 2009</t>
  </si>
  <si>
    <t xml:space="preserve">@BeBo_Evilbunn sad... Paula doesn't reply me </t>
  </si>
  <si>
    <t>Mon Jun 22 14:48:54 PDT 2009</t>
  </si>
  <si>
    <t xml:space="preserve">@alittletrendy i picked the one no one seems to want much. </t>
  </si>
  <si>
    <t>Mon Jun 22 14:49:37 PDT 2009</t>
  </si>
  <si>
    <t xml:space="preserve">@mcflyharry Harry Potter. </t>
  </si>
  <si>
    <t xml:space="preserve">@RickyDeHaas  oohh! That makes more sense now! LOL I know eh it's so weird! I can't wait either..it's been so long! lol ima weakling </t>
  </si>
  <si>
    <t>@Afrosolider, I didn't ignore you, I said 'Hi' :p. I was distracted by my leg, It makes me walk like a cripple  (LOL)</t>
  </si>
  <si>
    <t>Mon Jun 22 14:49:38 PDT 2009</t>
  </si>
  <si>
    <t>lolahippie</t>
  </si>
  <si>
    <t xml:space="preserve">i love ginger tea. i miss my doggie ginger too </t>
  </si>
  <si>
    <t>@sethu_j  i'm here! i'll call you every night if you need me too. my hillbilly/black accent will improve, at least xxxxxxxx</t>
  </si>
  <si>
    <t xml:space="preserve">Ok Maybee That Didnt Work Zoe Is Angry Now </t>
  </si>
  <si>
    <t>Mon Jun 22 14:49:42 PDT 2009</t>
  </si>
  <si>
    <t>laurenpujols</t>
  </si>
  <si>
    <t xml:space="preserve">I have a headache............. for 3 days now!!!! </t>
  </si>
  <si>
    <t xml:space="preserve">I'm heading to the bus depot first thing to see if the cleaners/drivers have found my phone, otherwise </t>
  </si>
  <si>
    <t>Mon Jun 22 14:49:43 PDT 2009</t>
  </si>
  <si>
    <t>grizzlywilliam</t>
  </si>
  <si>
    <t xml:space="preserve">@zudacomics awww...do i have to? </t>
  </si>
  <si>
    <t>paulaboardman</t>
  </si>
  <si>
    <t>@secretlifeofkat http://twitpic.com/84obb - Warm. 45 is worse. We had a week of that in January  Fires everywhere. It was too much.</t>
  </si>
  <si>
    <t>Mon Jun 22 14:49:45 PDT 2009</t>
  </si>
  <si>
    <t>@FearlessSon  Haven't they figured out yet that you wear a tie EVERYWHERE?</t>
  </si>
  <si>
    <t>LowDownOscar</t>
  </si>
  <si>
    <t>@csellmybelle I AM TOTALY WITH YOU! i wish my studio had windows   i miss the sun sometimes</t>
  </si>
  <si>
    <t xml:space="preserve">contemplating pulling out my wisdom teeth with pliers.... </t>
  </si>
  <si>
    <t>Mon Jun 22 14:49:46 PDT 2009</t>
  </si>
  <si>
    <t>Jevus2006</t>
  </si>
  <si>
    <t xml:space="preserve">Looks like this will be my last #squarespace </t>
  </si>
  <si>
    <t>Dre_007</t>
  </si>
  <si>
    <t xml:space="preserve">gettin ready to head back to the desert...ugh </t>
  </si>
  <si>
    <t>Mon Jun 22 14:49:50 PDT 2009</t>
  </si>
  <si>
    <t xml:space="preserve">Well, night all. Back to the real world tomorrow, which means oh-six-fifteen alarm noises </t>
  </si>
  <si>
    <t>Mon Jun 22 14:49:51 PDT 2009</t>
  </si>
  <si>
    <t>Puhbaer30</t>
  </si>
  <si>
    <t xml:space="preserve">I don't understand the world.... I love u boy.. </t>
  </si>
  <si>
    <t>Mon Jun 22 14:49:52 PDT 2009</t>
  </si>
  <si>
    <t>@maaykee Haha! Yah! I hate her too!  Xx</t>
  </si>
  <si>
    <t xml:space="preserve">@Jess92  really? ok.........fine...........go do what u need to do..... </t>
  </si>
  <si>
    <t>Mon Jun 22 14:49:54 PDT 2009</t>
  </si>
  <si>
    <t>I feel really sick  time for bed, methinks!</t>
  </si>
  <si>
    <t>Mon Jun 22 14:49:55 PDT 2009</t>
  </si>
  <si>
    <t>nzbt1</t>
  </si>
  <si>
    <t xml:space="preserve">Another nice day in the garden city . But im trapped at work </t>
  </si>
  <si>
    <t>@xkylet Oh buggar  My fave coffee shop is boston tea party on park street. I always come out with the shakes though!</t>
  </si>
  <si>
    <t>cjanis</t>
  </si>
  <si>
    <t>Goodnight @simplykaits, you wonderful lady, sorry we didn't get to chat today. I miss you  Just 10 more days to go!</t>
  </si>
  <si>
    <t>Mon Jun 22 14:49:56 PDT 2009</t>
  </si>
  <si>
    <t xml:space="preserve">i need help on my tumblr account.. </t>
  </si>
  <si>
    <t>Mon Jun 22 14:49:57 PDT 2009</t>
  </si>
  <si>
    <t>LOL well great Joey would ask my hand :/ lol he can but what about his hands  ......lol</t>
  </si>
  <si>
    <t>Mon Jun 22 14:49:58 PDT 2009</t>
  </si>
  <si>
    <t xml:space="preserve">I'm having a meltdown </t>
  </si>
  <si>
    <t>Mon Jun 22 14:49:59 PDT 2009</t>
  </si>
  <si>
    <t>i_heart_green</t>
  </si>
  <si>
    <t xml:space="preserve">Okay...I seriously hate this &amp;quot;service engine soon&amp;quot; light </t>
  </si>
  <si>
    <t>Mon Jun 22 14:50:00 PDT 2009</t>
  </si>
  <si>
    <t xml:space="preserve">@crucify_brett Poor lil baby Fritz. Don't work him too hard </t>
  </si>
  <si>
    <t>Chunglinh83</t>
  </si>
  <si>
    <t xml:space="preserve">Trying to find a boyfriend...Still no luck </t>
  </si>
  <si>
    <t>Mon Jun 22 14:50:05 PDT 2009</t>
  </si>
  <si>
    <t>Kasidysara</t>
  </si>
  <si>
    <t xml:space="preserve">i wonder why they give you a set number of characters you can type...its kinda like limiting... </t>
  </si>
  <si>
    <t>should be tweeting for @yellowearthuk but don't have the password  Also damn cold virus is rendering me grumpy. Sorry folks.</t>
  </si>
  <si>
    <t>Mon Jun 22 14:50:06 PDT 2009</t>
  </si>
  <si>
    <t xml:space="preserve">@mccatfly awww whyy? </t>
  </si>
  <si>
    <t>Mon Jun 22 14:50:08 PDT 2009</t>
  </si>
  <si>
    <t xml:space="preserve">studying, trying to focus on studying, and avoiding it. facebook is my biggest distraction. ahh. </t>
  </si>
  <si>
    <t>ww1614</t>
  </si>
  <si>
    <t>metro trains collided in DC.  same line we used. hope it's not bad situation.</t>
  </si>
  <si>
    <t>Mon Jun 22 14:50:09 PDT 2009</t>
  </si>
  <si>
    <t>FunkeColdMedina</t>
  </si>
  <si>
    <t>is still feeling sick!   #trackle #squarespace</t>
  </si>
  <si>
    <t>Mon Jun 22 14:50:12 PDT 2009</t>
  </si>
  <si>
    <t>RicoIzzle</t>
  </si>
  <si>
    <t xml:space="preserve">I hate not having a decent cafe nearby or a coffeemaker..its like Wisconsin said: &amp;quot;Thou Shalt Not Drink Coffee!!&amp;quot;..Hhmmpph </t>
  </si>
  <si>
    <t>KieshaCarrModel</t>
  </si>
  <si>
    <t xml:space="preserve">For those who are asking Yes I am Single. I jus got out of a 2 year relationship a year ago...I was hurt. I thought he was my LIFE </t>
  </si>
  <si>
    <t>Mon Jun 22 14:50:13 PDT 2009</t>
  </si>
  <si>
    <t xml:space="preserve">http://bit.ly/eiL4d  OH MY GOSH POOR PEREZ!!!!!!!!!!!!!!!! </t>
  </si>
  <si>
    <t>Mon Jun 22 14:50:14 PDT 2009</t>
  </si>
  <si>
    <t xml:space="preserve">2 Blur tickets available for Hyde Park on Thursday 2nd July. Selling for face value or best offer. Can't go as baby too lovely to leave </t>
  </si>
  <si>
    <t>Mon Jun 22 14:50:15 PDT 2009</t>
  </si>
  <si>
    <t>lisst17</t>
  </si>
  <si>
    <t xml:space="preserve">Wants to go to da gym... But is too poor to get a membership... </t>
  </si>
  <si>
    <t>ChristaPhillips</t>
  </si>
  <si>
    <t xml:space="preserve">@moosee26 People released a statement that they filed for a divorce today </t>
  </si>
  <si>
    <t>Mon Jun 22 14:50:16 PDT 2009</t>
  </si>
  <si>
    <t>dontmesswithhef</t>
  </si>
  <si>
    <t>Needs a new Xbox 360 game as I've just finished Dead Space...seems like no decent games have been released recently  any suggestions?</t>
  </si>
  <si>
    <t>Gendar</t>
  </si>
  <si>
    <t>@audreyhickman WOW!  Sounds awful!  I heard the ceremonies were wonderful though.</t>
  </si>
  <si>
    <t>Mon Jun 22 14:50:17 PDT 2009</t>
  </si>
  <si>
    <t>shazMacdougall</t>
  </si>
  <si>
    <t xml:space="preserve">im bored,tired,thirsty and hungry </t>
  </si>
  <si>
    <t>Mon Jun 22 14:50:18 PDT 2009</t>
  </si>
  <si>
    <t>EmzyB93</t>
  </si>
  <si>
    <t xml:space="preserve">I'm tired but I can't sleep. Too much on my mind </t>
  </si>
  <si>
    <t>Mon Jun 22 14:50:19 PDT 2009</t>
  </si>
  <si>
    <t>seanscogin</t>
  </si>
  <si>
    <t>Someone in my office is playing the Shoes song really loud...it took months to get that out of my head, now it's back  These shoes rule!</t>
  </si>
  <si>
    <t>doing a 700 hundred page history book  (half way through)</t>
  </si>
  <si>
    <t>Mon Jun 22 14:50:21 PDT 2009</t>
  </si>
  <si>
    <t>@bluebird_sky  That doesn't sound good.</t>
  </si>
  <si>
    <t>Mon Jun 22 14:50:25 PDT 2009</t>
  </si>
  <si>
    <t xml:space="preserve">Halfwit, why are you breaking my heart </t>
  </si>
  <si>
    <t>Oh no somebody died  daaaamn  that hurts</t>
  </si>
  <si>
    <t>Mon Jun 22 14:50:26 PDT 2009</t>
  </si>
  <si>
    <t xml:space="preserve">@DebbieChoi im exactly 47 minutes away from demi and 15 hours away from you </t>
  </si>
  <si>
    <t>Mon Jun 22 14:50:27 PDT 2009</t>
  </si>
  <si>
    <t xml:space="preserve">@allnick @jaymon thanks updated the story - cnn also says one dead now </t>
  </si>
  <si>
    <t>@Mrs_Entwistle Oh noooo.    I'm really sorry your first day didn't go well... Hang in there, though! *hugs*</t>
  </si>
  <si>
    <t>@__ShirLey really eating bomb chicken without me  lmaooooooooooooo</t>
  </si>
  <si>
    <t>Mon Jun 22 14:50:28 PDT 2009</t>
  </si>
  <si>
    <t>lovesigner</t>
  </si>
  <si>
    <t>@WDCGardener I know they're all over where u are, Kathy.  just heard they lost 1 passenger!    keep praying....</t>
  </si>
  <si>
    <t>Mon Jun 22 14:50:29 PDT 2009</t>
  </si>
  <si>
    <t>lirazsiri</t>
  </si>
  <si>
    <t xml:space="preserve">GF's stomach has been hurting all day now and getting worse. Will take her to the Dr tomorrow. Probably gastroenteritis </t>
  </si>
  <si>
    <t>@Fabritopia   So sorry.  I would be terribly disappointed as well</t>
  </si>
  <si>
    <t>Mon Jun 22 14:50:30 PDT 2009</t>
  </si>
  <si>
    <t xml:space="preserve">I can feel the flu coming on.. </t>
  </si>
  <si>
    <t xml:space="preserve">@FizzyDuck god no, builders, the turn a small quick easy job into a major demolition piece &amp;amp; rebuild &amp;amp; then sod off for 6 months people </t>
  </si>
  <si>
    <t>Mon Jun 22 14:50:32 PDT 2009</t>
  </si>
  <si>
    <t>meredithmaher</t>
  </si>
  <si>
    <t>Bff just left  really wishing i could stay home...blowfish and I'm not even there yet! Ughh</t>
  </si>
  <si>
    <t>Mon Jun 22 14:50:33 PDT 2009</t>
  </si>
  <si>
    <t xml:space="preserve">@tehtinar I had strawberries but I eated them. </t>
  </si>
  <si>
    <t>Mon Jun 22 14:50:37 PDT 2009</t>
  </si>
  <si>
    <t xml:space="preserve">Is anyone even listening to me? Hello? Anybody? Are my 44 followers ignoring me like every1 else! I thought you people would be different </t>
  </si>
  <si>
    <t>Mon Jun 22 14:50:41 PDT 2009</t>
  </si>
  <si>
    <t xml:space="preserve">No advanced screening of Transformers today because I can't get out to @ObserverDallas before they close. </t>
  </si>
  <si>
    <t>Mon Jun 22 14:50:42 PDT 2009</t>
  </si>
  <si>
    <t xml:space="preserve">@BreezyH i think ten posts just went up. </t>
  </si>
  <si>
    <t>yourfavegirl</t>
  </si>
  <si>
    <t xml:space="preserve">I miss my New Kids, Jabba's, and Jesse. </t>
  </si>
  <si>
    <t>Mon Jun 22 14:50:44 PDT 2009</t>
  </si>
  <si>
    <t xml:space="preserve">@1capplegate I know I'm really starting to worry it's been almost 2 days </t>
  </si>
  <si>
    <t>Mon Jun 22 14:50:46 PDT 2009</t>
  </si>
  <si>
    <t xml:space="preserve">Missing my husband so bad! We r supposed to be together. </t>
  </si>
  <si>
    <t>Mon Jun 22 14:50:47 PDT 2009</t>
  </si>
  <si>
    <t xml:space="preserve">@mela1908 i know </t>
  </si>
  <si>
    <t>McKinneyConnect</t>
  </si>
  <si>
    <t>Jon &amp;amp; Kate's announcement. Divorce  http://tinyurl.com/mndpta</t>
  </si>
  <si>
    <t>Mon Jun 22 14:50:48 PDT 2009</t>
  </si>
  <si>
    <t xml:space="preserve">Work again tomorrow </t>
  </si>
  <si>
    <t>Mon Jun 22 14:50:50 PDT 2009</t>
  </si>
  <si>
    <t xml:space="preserve">its officially 100 degrees today in ft lauderdale </t>
  </si>
  <si>
    <t>Mon Jun 22 14:54:03 PDT 2009</t>
  </si>
  <si>
    <t xml:space="preserve">@trohman sends you a b12 shot and some orange juice </t>
  </si>
  <si>
    <t>Mon Jun 22 14:54:04 PDT 2009</t>
  </si>
  <si>
    <t xml:space="preserve">Wants the new iphone 3gs, but cant have one </t>
  </si>
  <si>
    <t>Mon Jun 22 14:54:07 PDT 2009</t>
  </si>
  <si>
    <t xml:space="preserve">@Lkue Why did you have to remind me of the Shakespeare's sister woman  She used to give me nightmares </t>
  </si>
  <si>
    <t>Mon Jun 22 14:54:08 PDT 2009</t>
  </si>
  <si>
    <t xml:space="preserve">oh no she didnt !!! opps sorry... about 2 say damn lil ol  me </t>
  </si>
  <si>
    <t>PhanLeMinh</t>
  </si>
  <si>
    <t xml:space="preserve">@rwo Báº£n XviD kia thÃ¬ cÃ³ rá»“i anh Ã . CÃ²n DVDrip hay Bluray thÃ¬ chÆ°a. </t>
  </si>
  <si>
    <t>@ChanelBlueSatin oh no!  gargle with salt water! it's gross but it works!!</t>
  </si>
  <si>
    <t xml:space="preserve">@justinradomski i still need to re-jailbreak mine so i can tether </t>
  </si>
  <si>
    <t>Mon Jun 22 14:54:11 PDT 2009</t>
  </si>
  <si>
    <t>JaviLaparra</t>
  </si>
  <si>
    <t xml:space="preserve">i just watched Up! and it was great, amazing animation, great art, and also Terminator Salvation, was expecting more from this one </t>
  </si>
  <si>
    <t>Mon Jun 22 14:54:16 PDT 2009</t>
  </si>
  <si>
    <t xml:space="preserve">my mum is watchin mock the week and her laughing is starting to hurt my ears </t>
  </si>
  <si>
    <t>all I had to do was click it back in. I couldn't see that little sliver of a sim card   oh well! Least I'm back working now! Tweet Tweet!</t>
  </si>
  <si>
    <t>Jon &amp;amp; Kate file divorce papers! So much for that big announcement! So sad  http://kl.am/Uio (via @PopEater)</t>
  </si>
  <si>
    <t>Mon Jun 22 14:54:17 PDT 2009</t>
  </si>
  <si>
    <t>k3lsiii</t>
  </si>
  <si>
    <t xml:space="preserve">Grr. You have to Nap?! honestly. I want you to talk to me. </t>
  </si>
  <si>
    <t>Mon Jun 22 14:54:18 PDT 2009</t>
  </si>
  <si>
    <t>Andrecd</t>
  </si>
  <si>
    <t xml:space="preserve">Going to sleep now - late again </t>
  </si>
  <si>
    <t>Isa_5</t>
  </si>
  <si>
    <t xml:space="preserve">@richrichmond wish I could but I can't.  My first time teaching this class and all the regionals will be there </t>
  </si>
  <si>
    <t xml:space="preserve">@jonathanRknight walkin' down Beacon Street a tree branch almost took my head off! it's winter here! come back and make the sun come out </t>
  </si>
  <si>
    <t>Mon Jun 22 14:54:19 PDT 2009</t>
  </si>
  <si>
    <t xml:space="preserve">arghh! sore throat </t>
  </si>
  <si>
    <t>Mon Jun 22 14:54:22 PDT 2009</t>
  </si>
  <si>
    <t>davistk</t>
  </si>
  <si>
    <t xml:space="preserve">four different stores and none of them have the shirts I need for soccer uniforms </t>
  </si>
  <si>
    <t>Mon Jun 22 14:54:23 PDT 2009</t>
  </si>
  <si>
    <t>Porshy</t>
  </si>
  <si>
    <t xml:space="preserve">is mesmerized by dna paternity drama ...  maury is on for only 5 more minutes </t>
  </si>
  <si>
    <t>Aimee_Mcgarvie</t>
  </si>
  <si>
    <t>@BryOny_C Grr i forgot how annoying she actually is tbh. I lost bowling  Cant wait for sixth form! will be amazing! I love you</t>
  </si>
  <si>
    <t>Stelabug</t>
  </si>
  <si>
    <t>On my way back home from Mexico City  te quiero DF</t>
  </si>
  <si>
    <t>Mon Jun 22 14:54:24 PDT 2009</t>
  </si>
  <si>
    <t>kevinplarson</t>
  </si>
  <si>
    <t xml:space="preserve">Just drove by the Morrison, CO exit where the Karwoskis now live...  </t>
  </si>
  <si>
    <t>Ad134</t>
  </si>
  <si>
    <t xml:space="preserve">@SkypeHelp my skype doesn't start up. The icon appears in the taskbar, but when I mouse over it, it disappears. I have 1 anti-virus: AVG. </t>
  </si>
  <si>
    <t>Mon Jun 22 14:54:28 PDT 2009</t>
  </si>
  <si>
    <t>disconyis</t>
  </si>
  <si>
    <t xml:space="preserve">Just got to practice I'll have to run soon yea </t>
  </si>
  <si>
    <t xml:space="preserve">ugh... I have to buy a new pair of chucks because the EX House ate one... FAIL. Beware. Frat houses are apparently hungry for size 4. </t>
  </si>
  <si>
    <t>@emmacrook why thank you! iv missed you!  xxx</t>
  </si>
  <si>
    <t>Mon Jun 22 14:54:29 PDT 2009</t>
  </si>
  <si>
    <t xml:space="preserve">New season of secret life of the american teenager starts at 7 today. But i won't be home to watch it. </t>
  </si>
  <si>
    <t>Mon Jun 22 14:54:30 PDT 2009</t>
  </si>
  <si>
    <t>janisserobles</t>
  </si>
  <si>
    <t xml:space="preserve">is ready to go home ... </t>
  </si>
  <si>
    <t>MeaghanBrooke</t>
  </si>
  <si>
    <t>I am so mad about Jon &amp;amp; Kate  http://bit.ly/DhBeW</t>
  </si>
  <si>
    <t xml:space="preserve">Is still in bed. Last night I started getting sick. I'm so so sick now </t>
  </si>
  <si>
    <t>Mon Jun 22 14:54:31 PDT 2009</t>
  </si>
  <si>
    <t>@Shezfunkiie i sowiie  bad me !! its a girl her name is kyana (kigh-ana) the baby shower is july 12th were debatin on two places before</t>
  </si>
  <si>
    <t>Mon Jun 22 14:54:32 PDT 2009</t>
  </si>
  <si>
    <t>skinny</t>
  </si>
  <si>
    <t xml:space="preserve">@debs I can't dm you. </t>
  </si>
  <si>
    <t>Mon Jun 22 14:54:33 PDT 2009</t>
  </si>
  <si>
    <t xml:space="preserve">My fish aren't doing to good. </t>
  </si>
  <si>
    <t>Mon Jun 22 14:54:37 PDT 2009</t>
  </si>
  <si>
    <t xml:space="preserve">@damien_harris I know, right! It's boiling. </t>
  </si>
  <si>
    <t>Mon Jun 22 14:54:39 PDT 2009</t>
  </si>
  <si>
    <t xml:space="preserve">So tired and so upset! Ugh I want to sleep forever </t>
  </si>
  <si>
    <t>Mon Jun 22 14:54:40 PDT 2009</t>
  </si>
  <si>
    <t xml:space="preserve">Hate that girl who put the kitten into an oven </t>
  </si>
  <si>
    <t>Mon Jun 22 14:54:43 PDT 2009</t>
  </si>
  <si>
    <t>Lovely_Traces</t>
  </si>
  <si>
    <t xml:space="preserve">@The_Gabster When did you go to California?! And why are we just finding out?!?! this is a sad day in this friendship </t>
  </si>
  <si>
    <t>Mon Jun 22 14:54:45 PDT 2009</t>
  </si>
  <si>
    <t xml:space="preserve">awww what a day, to the gym and the beach, and now to work </t>
  </si>
  <si>
    <t>Mon Jun 22 14:54:47 PDT 2009</t>
  </si>
  <si>
    <t xml:space="preserve">Got an E! News update saying that Jon &amp;amp; Kate (of the +8) filed for divorce this afternoon. So, so, so sad </t>
  </si>
  <si>
    <t>YesseniaOregel</t>
  </si>
  <si>
    <t>@handymanny88 chickens are bad  they deserve to live! haha. [ just had chipotle and tea ] life is good!</t>
  </si>
  <si>
    <t>fionally</t>
  </si>
  <si>
    <t>USPS lost my package of sisterly love  #fb</t>
  </si>
  <si>
    <t>Mon Jun 22 14:54:50 PDT 2009</t>
  </si>
  <si>
    <t>TizzyGaGaBlank</t>
  </si>
  <si>
    <t>@lucynyappy  I failed math</t>
  </si>
  <si>
    <t>Mon Jun 22 14:54:51 PDT 2009</t>
  </si>
  <si>
    <t xml:space="preserve">@La_Tina U took too long. I was just gonna say I love you. </t>
  </si>
  <si>
    <t>Mon Jun 22 14:54:53 PDT 2009</t>
  </si>
  <si>
    <t>fujimoo</t>
  </si>
  <si>
    <t xml:space="preserve">Sad that I already have a CarePages acct, a website 4 cancer patients. The 1st time I registered was 4 another pediatric cancer patient. </t>
  </si>
  <si>
    <t>Mon Jun 22 14:54:54 PDT 2009</t>
  </si>
  <si>
    <t>NOT rehired after all   crap i need a job.</t>
  </si>
  <si>
    <t>Mon Jun 22 14:54:55 PDT 2009</t>
  </si>
  <si>
    <t>SounwaveTDE</t>
  </si>
  <si>
    <t>@Lindsayjai  wut I do??</t>
  </si>
  <si>
    <t>elinavernay</t>
  </si>
  <si>
    <t xml:space="preserve">is start to work and she is very tired... </t>
  </si>
  <si>
    <t>Mon Jun 22 14:54:56 PDT 2009</t>
  </si>
  <si>
    <t>alanisgood</t>
  </si>
  <si>
    <t xml:space="preserve">DC Metro train collision on the Red Line, one fatality thus far: http://bit.ly/12ZmAV  </t>
  </si>
  <si>
    <t>Mon Jun 22 14:54:57 PDT 2009</t>
  </si>
  <si>
    <t>dc_jo</t>
  </si>
  <si>
    <t xml:space="preserve">I miss you but you don't miss me </t>
  </si>
  <si>
    <t>SPAMlovesGARBO</t>
  </si>
  <si>
    <t>@greggarbo i hurt myself over 1000 times a day  but your music + jonas helps me through my pain</t>
  </si>
  <si>
    <t>Mon Jun 22 14:54:58 PDT 2009</t>
  </si>
  <si>
    <t xml:space="preserve">One of my best friends is leaving me for Japan! </t>
  </si>
  <si>
    <t>Mon Jun 22 14:54:59 PDT 2009</t>
  </si>
  <si>
    <t>blowinup</t>
  </si>
  <si>
    <t xml:space="preserve">Just kidding. I have to wait. </t>
  </si>
  <si>
    <t>Mon Jun 22 14:55:00 PDT 2009</t>
  </si>
  <si>
    <t xml:space="preserve"> having a bit of a rough day but things will get better. God is still God and still in control!</t>
  </si>
  <si>
    <t>Mon Jun 22 14:55:01 PDT 2009</t>
  </si>
  <si>
    <t>samanthamorley</t>
  </si>
  <si>
    <t xml:space="preserve">@edwardli i like the badgers rise </t>
  </si>
  <si>
    <t>Mon Jun 22 14:55:04 PDT 2009</t>
  </si>
  <si>
    <t>rguffin</t>
  </si>
  <si>
    <t xml:space="preserve">I have to get my engagement ring sized today...and will be without my amazing rock for too long  damn and I just got it too  </t>
  </si>
  <si>
    <t>http://twitpic.com/84vdi - Honor society passes. If they gave us them sooner we couldve gotten into soundcheck  oh well (via @nikki_jonas)</t>
  </si>
  <si>
    <t>Mon Jun 22 14:55:05 PDT 2009</t>
  </si>
  <si>
    <t xml:space="preserve">Zumba time soon...and once again pouring in NY </t>
  </si>
  <si>
    <t>@misslaurenpaige  I looking at the footage online live, they got people looking over a bridge at the accident. This day must be crazy!</t>
  </si>
  <si>
    <t>Mon Jun 22 14:55:06 PDT 2009</t>
  </si>
  <si>
    <t>heads off too bed i got my last art class tomorrow until september  ... nighty night</t>
  </si>
  <si>
    <t>@theglamkimmy omg  stop it! its embarrassing</t>
  </si>
  <si>
    <t>Mon Jun 22 14:55:07 PDT 2009</t>
  </si>
  <si>
    <t xml:space="preserve">@gabsramazzina brigadeiro? what are you trying to do? kill me! I want brigadeiro! </t>
  </si>
  <si>
    <t xml:space="preserve">omfg. Bryan Fuller is leaving Heroes yet again!?!?! WHAT THE ****!!! oh man  i hope he re-invigorated the series like it was intended </t>
  </si>
  <si>
    <t>Mon Jun 22 14:55:09 PDT 2009</t>
  </si>
  <si>
    <t>@drew_campbell  Are you a mister sicky pants right now?</t>
  </si>
  <si>
    <t>Mon Jun 22 14:56:36 PDT 2009</t>
  </si>
  <si>
    <t>danwooller</t>
  </si>
  <si>
    <t xml:space="preserve">@mrsmulwray Sadly, that's the answer every time I ask a woman a question </t>
  </si>
  <si>
    <t>Mon Jun 22 14:56:35 PDT 2009</t>
  </si>
  <si>
    <t>nikki_babygirl</t>
  </si>
  <si>
    <t xml:space="preserve">of to bed I need to get some sleep will be glad when this illness is sorted out because I am tired of being so tired </t>
  </si>
  <si>
    <t>jbgray07</t>
  </si>
  <si>
    <t>@Princewife i know  can i live in your basement? at least can i leave my camera there?</t>
  </si>
  <si>
    <t>Season Finale next week  NOOO im so going to miss 90210 on a monday :'(</t>
  </si>
  <si>
    <t>Mon Jun 22 14:56:39 PDT 2009</t>
  </si>
  <si>
    <t>james_kinsella</t>
  </si>
  <si>
    <t xml:space="preserve">best get to bed on earlies tomorrow </t>
  </si>
  <si>
    <t>http://bit.ly/PJxq2   SO SAD!!    They were a great couple.</t>
  </si>
  <si>
    <t>Mon Jun 22 14:56:40 PDT 2009</t>
  </si>
  <si>
    <t xml:space="preserve">getting so damn impatient from waiting for my photos </t>
  </si>
  <si>
    <t>Mon Jun 22 14:56:41 PDT 2009</t>
  </si>
  <si>
    <t>@annaMsseJ yeah  I've spent more than I should have but I never spend my money but its just a lot of $$.</t>
  </si>
  <si>
    <t>Mon Jun 22 14:56:42 PDT 2009</t>
  </si>
  <si>
    <t xml:space="preserve">i'm completely bored with Sims 3. </t>
  </si>
  <si>
    <t>Mon Jun 22 14:56:43 PDT 2009</t>
  </si>
  <si>
    <t xml:space="preserve">@naynayboo116 i would but i lost my voice </t>
  </si>
  <si>
    <t>Still sick  dun wanna go to work. Think I have an ear infection</t>
  </si>
  <si>
    <t>Mon Jun 22 14:56:44 PDT 2009</t>
  </si>
  <si>
    <t xml:space="preserve">See, I say that and then have 2 crashes within about 5 minutes. Reseated the RAM. Switching back to 1GB if it happens again. </t>
  </si>
  <si>
    <t>Mon Jun 22 14:56:45 PDT 2009</t>
  </si>
  <si>
    <t>Behappyxyz</t>
  </si>
  <si>
    <t xml:space="preserve">the great depression </t>
  </si>
  <si>
    <t xml:space="preserve">@TheRealMarkel WTF you dont even talk 2 meh anymore </t>
  </si>
  <si>
    <t>Mon Jun 22 14:56:46 PDT 2009</t>
  </si>
  <si>
    <t>joy1515</t>
  </si>
  <si>
    <t>My phone is comatose  Please do not text or call me until further notice, as I will not get it :|</t>
  </si>
  <si>
    <t>Mon Jun 22 14:56:47 PDT 2009</t>
  </si>
  <si>
    <t xml:space="preserve">@shanenickerson I so miss that age </t>
  </si>
  <si>
    <t>fly_hrstylist</t>
  </si>
  <si>
    <t xml:space="preserve">@CocabeanLuv41 girl i have to pass this time or i mite have to get permission from the dean to retake the class lmao...this is terrible </t>
  </si>
  <si>
    <t>Mon Jun 22 14:56:51 PDT 2009</t>
  </si>
  <si>
    <t>@STAWPITemily  your two purty foar your camera.?</t>
  </si>
  <si>
    <t>Mon Jun 22 14:56:53 PDT 2009</t>
  </si>
  <si>
    <t xml:space="preserve">that episode always breaks my heart.. </t>
  </si>
  <si>
    <t>Mon Jun 22 14:56:54 PDT 2009</t>
  </si>
  <si>
    <t xml:space="preserve">Oh that sucks. Not everyone can see my emoticons. </t>
  </si>
  <si>
    <t>Mon Jun 22 14:56:55 PDT 2009</t>
  </si>
  <si>
    <t xml:space="preserve">@cristyball LOOOOOL ... here in colombia is cool </t>
  </si>
  <si>
    <t xml:space="preserve">Tomorrow's final is gonna be KILLER! Someone save me! Or at least pray for a miracle! </t>
  </si>
  <si>
    <t>Mon Jun 22 14:56:57 PDT 2009</t>
  </si>
  <si>
    <t xml:space="preserve">@thetalltree bin lala, i had to clean nonstop until now  now my house is clean, my hair is a mess, and i didnt get to talk to polishguy </t>
  </si>
  <si>
    <t>Mon Jun 22 14:57:00 PDT 2009</t>
  </si>
  <si>
    <t xml:space="preserve">@pipes714 i had yoga last nite, feeln v stretched and at 1 with the earth or something lol tush still not as tight as hips </t>
  </si>
  <si>
    <t>Mon Jun 22 14:57:01 PDT 2009</t>
  </si>
  <si>
    <t xml:space="preserve">since only a single #squarespace tweet will do - what are my chances of winning </t>
  </si>
  <si>
    <t xml:space="preserve">having a shitty shitty day </t>
  </si>
  <si>
    <t>adwigfall</t>
  </si>
  <si>
    <t>my ipod is being stupid, and all i want to do is put new songs on it.  boo.</t>
  </si>
  <si>
    <t>Mon Jun 22 14:57:02 PDT 2009</t>
  </si>
  <si>
    <t xml:space="preserve">@smithcor Oh my God. </t>
  </si>
  <si>
    <t>Mon Jun 22 14:57:11 PDT 2009</t>
  </si>
  <si>
    <t xml:space="preserve">i started writing recipes into a notebook, now i've gotten lazy and i have 1 and a half recipes written in...it looks silly </t>
  </si>
  <si>
    <t>Mon Jun 22 14:57:12 PDT 2009</t>
  </si>
  <si>
    <t>ShelleBelle103</t>
  </si>
  <si>
    <t xml:space="preserve">I can't believe two trains just crashed on the red line, so scary </t>
  </si>
  <si>
    <t>Mon Jun 22 14:57:13 PDT 2009</t>
  </si>
  <si>
    <t>@RetroRewind oh no  Sending healing thoughts yours &amp;amp; Jenn's way!</t>
  </si>
  <si>
    <t>Antonysmith</t>
  </si>
  <si>
    <t xml:space="preserve">Forgot my lunch at home. I'm a sad panda </t>
  </si>
  <si>
    <t xml:space="preserve">out, call me please, only 10 texts left until friday </t>
  </si>
  <si>
    <t>ashstahl</t>
  </si>
  <si>
    <t>@hipsterrr yes it's true  he was tweeting for help last night while he was in shock/bleeding. so sad!</t>
  </si>
  <si>
    <t>Mon Jun 22 14:57:14 PDT 2009</t>
  </si>
  <si>
    <t xml:space="preserve">@BrItTtAnYLeMiRe SERIOUSLY. no more gummy worms for me! </t>
  </si>
  <si>
    <t>MauraHernandez</t>
  </si>
  <si>
    <t xml:space="preserve">@andinarvaez re: that google maps feature 'what's here?' -- I tried it out on some addresses in MX but it didn't work </t>
  </si>
  <si>
    <t>Mon Jun 22 14:57:15 PDT 2009</t>
  </si>
  <si>
    <t xml:space="preserve">@enzobalc Not yet. Still in the &amp;quot;to watch&amp;quot; queue </t>
  </si>
  <si>
    <t>barnet_27</t>
  </si>
  <si>
    <t xml:space="preserve">@Wossy - am very jealous - have no snacky treats in the house </t>
  </si>
  <si>
    <t>Mon Jun 22 14:57:18 PDT 2009</t>
  </si>
  <si>
    <t xml:space="preserve">arg hugeass spider!!!!! and i'm home alone </t>
  </si>
  <si>
    <t>Mon Jun 22 14:57:19 PDT 2009</t>
  </si>
  <si>
    <t xml:space="preserve">@gaylondon very nice, but get that drink away  from it </t>
  </si>
  <si>
    <t>Mon Jun 22 14:57:20 PDT 2009</t>
  </si>
  <si>
    <t>NickolusStanger</t>
  </si>
  <si>
    <t xml:space="preserve">@eebosah  why would I lie and I have pictures to prove it if you want to see where do you think my relatives like Morma Morfar Lived </t>
  </si>
  <si>
    <t>Mon Jun 22 14:57:21 PDT 2009</t>
  </si>
  <si>
    <t>ERAS09</t>
  </si>
  <si>
    <t xml:space="preserve">missing my 4' friend </t>
  </si>
  <si>
    <t>Mon Jun 22 14:57:22 PDT 2009</t>
  </si>
  <si>
    <t>KRCrossley</t>
  </si>
  <si>
    <t>Mon Jun 22 14:57:24 PDT 2009</t>
  </si>
  <si>
    <t>@DiannaGoons sii amoore haha agosto Â¬ uuh te fuiiste ... i'll miss you babe  i love you â™¥</t>
  </si>
  <si>
    <t>Mon Jun 22 14:57:25 PDT 2009</t>
  </si>
  <si>
    <t>@Shmephanie5 I tried that... It won't let me  I wish they had an option that said &amp;quot;SLAP.&amp;quot;</t>
  </si>
  <si>
    <t>@greggarbo and i took a picture of u in rio! ok, of ur back  your and ryan's back... I will keep trying and i will take apicture WITH u</t>
  </si>
  <si>
    <t xml:space="preserve">@HoustonDIVA @jeanniefeed its extremely sad! I don't think this is going to turn out good </t>
  </si>
  <si>
    <t xml:space="preserve">DC metro trains collide, the scene is pretty sad, at least one person killed... So sad hope everyone else is safe </t>
  </si>
  <si>
    <t>Mon Jun 22 14:57:26 PDT 2009</t>
  </si>
  <si>
    <t xml:space="preserve">Went on a college tour of st bens/st johns. I didnt like the school and plus its so hot that i feel like im going to die </t>
  </si>
  <si>
    <t>EstefaniaFig</t>
  </si>
  <si>
    <t xml:space="preserve">@MarcFernandezZz @AndrewQuinzi @AleEnriquez @6uillermo6arcia I work on wednesdayyyyy </t>
  </si>
  <si>
    <t xml:space="preserve">On my way to the airport. Oh how I don't like planes </t>
  </si>
  <si>
    <t>Mon Jun 22 14:57:27 PDT 2009</t>
  </si>
  <si>
    <t xml:space="preserve">Back How come No 1s checking my pics </t>
  </si>
  <si>
    <t>Mon Jun 22 14:57:28 PDT 2009</t>
  </si>
  <si>
    <t>hilsoprano</t>
  </si>
  <si>
    <t xml:space="preserve">John and Kate are filing for Divorce...how sad for those kids...coming from a broken family myself it isn't easy </t>
  </si>
  <si>
    <t>Mon Jun 22 14:57:29 PDT 2009</t>
  </si>
  <si>
    <t xml:space="preserve">@annehummingbird Oh I'm sorry to hear that too. I know that must be hard. Times are tough for everyone it seems </t>
  </si>
  <si>
    <t>Mon Jun 22 14:57:31 PDT 2009</t>
  </si>
  <si>
    <t xml:space="preserve">huh, turns out I'm like marmite...when did i stop being loved by all </t>
  </si>
  <si>
    <t>Musicluver05</t>
  </si>
  <si>
    <t>I'm hoping to see my friend Melissa later on. Haven't seen her for a while.  I like Brooke Hogan's new song.</t>
  </si>
  <si>
    <t>Mon Jun 22 14:57:32 PDT 2009</t>
  </si>
  <si>
    <t xml:space="preserve">i'm not sure is twitter is punking me, or @thelifeanddeth. i'm soo lostt </t>
  </si>
  <si>
    <t>Mon Jun 22 14:57:35 PDT 2009</t>
  </si>
  <si>
    <t>jillianlillian</t>
  </si>
  <si>
    <t xml:space="preserve">Long, thick hair + hot, humid weather = </t>
  </si>
  <si>
    <t>Mon Jun 22 14:57:37 PDT 2009</t>
  </si>
  <si>
    <t xml:space="preserve">My brother wont stop throwing up   </t>
  </si>
  <si>
    <t>Mon Jun 22 14:57:38 PDT 2009</t>
  </si>
  <si>
    <t>ThymeWasted</t>
  </si>
  <si>
    <t xml:space="preserve">Metro trains collide, reports of at least one fatality </t>
  </si>
  <si>
    <t>Mon Jun 22 14:57:39 PDT 2009</t>
  </si>
  <si>
    <t xml:space="preserve">@mattchew03 You look so sad bb </t>
  </si>
  <si>
    <t>Mon Jun 22 14:57:40 PDT 2009</t>
  </si>
  <si>
    <t xml:space="preserve">SEX! ..no one to tell </t>
  </si>
  <si>
    <t>@gjcharlet Oh hon, I'm so sorry to hear this  It's always touted as such a &amp;quot;simple&amp;quot; procedure. I hope it's resolved soon.</t>
  </si>
  <si>
    <t>Mon Jun 22 14:57:42 PDT 2009</t>
  </si>
  <si>
    <t>brittanyrawr18</t>
  </si>
  <si>
    <t xml:space="preserve">just met her soul mate at dippin dots... and she forgot to get his name. </t>
  </si>
  <si>
    <t>Mon Jun 22 14:57:43 PDT 2009</t>
  </si>
  <si>
    <t xml:space="preserve">I miss the cold rainy days </t>
  </si>
  <si>
    <t xml:space="preserve">Came back from the rain, it was boring </t>
  </si>
  <si>
    <t>Mon Jun 22 15:00:08 PDT 2009</t>
  </si>
  <si>
    <t xml:space="preserve">Called in to work again. I'm not supposed to be called on Tues and Wed, ut I get called in every day unless I ask for it off in advance. </t>
  </si>
  <si>
    <t>Mon Jun 22 15:00:12 PDT 2009</t>
  </si>
  <si>
    <t>I wish it wasn't sooo hot  I want to ride my bicycle.</t>
  </si>
  <si>
    <t>Mon Jun 22 15:00:13 PDT 2009</t>
  </si>
  <si>
    <t>daniellecywka</t>
  </si>
  <si>
    <t>spending the night @ rachael's with everyone except meagan  wahhh. &amp;amp;+ meggno! needs to get home from floridaa. i miss my bestfriend.</t>
  </si>
  <si>
    <t>TsPrincess</t>
  </si>
  <si>
    <t xml:space="preserve">so i got a new battery and that was half the problem, now the connectors need to be replaced. so i am still without my car </t>
  </si>
  <si>
    <t>Mon Jun 22 15:00:17 PDT 2009</t>
  </si>
  <si>
    <t>Owwwww.  this huurts.</t>
  </si>
  <si>
    <t xml:space="preserve">@scoooooooooooty I'm sorry to hear that...  That's tough. I'll be thinking about you.  </t>
  </si>
  <si>
    <t>_Daniel_Hardy_</t>
  </si>
  <si>
    <t xml:space="preserve">is heading to Newcastle uni tomorrow. Still don't know what to do in life like? </t>
  </si>
  <si>
    <t>Mon Jun 22 15:00:19 PDT 2009</t>
  </si>
  <si>
    <t>@daedalus21 nah, where would i play it?? I only have a ps2  it's going to be on ps3...fml</t>
  </si>
  <si>
    <t>jyllsaskin</t>
  </si>
  <si>
    <t xml:space="preserve">No twist for nine days now, very sad </t>
  </si>
  <si>
    <t>amybrokenangel</t>
  </si>
  <si>
    <t xml:space="preserve">I'm seriously wishing that I could've gone to the Jonas Brothers concert at the BOK Center in Tulsa tonight... </t>
  </si>
  <si>
    <t>Mon Jun 22 15:00:22 PDT 2009</t>
  </si>
  <si>
    <t>Ocar101</t>
  </si>
  <si>
    <t xml:space="preserve">Thinks it's stupid when people think he is stupid </t>
  </si>
  <si>
    <t xml:space="preserve">in a weird mood...but i dont think its a good weird </t>
  </si>
  <si>
    <t xml:space="preserve">@VNiks I need to watch more of FMA brotherhood.  But presently I don't have any time to watch anime </t>
  </si>
  <si>
    <t>Mon Jun 22 15:00:23 PDT 2009</t>
  </si>
  <si>
    <t xml:space="preserve">@FizzyDuck hmmm that is a hell of a long time! Poor you.... </t>
  </si>
  <si>
    <t>twitter's not tweeting properly today.   weird.  how long will this problem last?</t>
  </si>
  <si>
    <t>Mon Jun 22 15:00:25 PDT 2009</t>
  </si>
  <si>
    <t>All I want to do is go home and all I'm going to be doing is going to other peoples homes  not a happy camper</t>
  </si>
  <si>
    <t>Mon Jun 22 15:00:26 PDT 2009</t>
  </si>
  <si>
    <t xml:space="preserve">omg Perez Hilton is on the trending topics :O is it because of the mmva's thing? that's sad, i dunno which side to believe </t>
  </si>
  <si>
    <t>Mon Jun 22 15:00:29 PDT 2009</t>
  </si>
  <si>
    <t xml:space="preserve">if a groundhog DID eat my coreopsis roots, does it have a chance at recovery? apparently limerick ruby is questionably hardy in Z7 anyway </t>
  </si>
  <si>
    <t>Mon Jun 22 15:00:31 PDT 2009</t>
  </si>
  <si>
    <t>wrexcarsalot</t>
  </si>
  <si>
    <t>okay seriously twitter, I've told you who I want blocked, so block them!  I don't even know them, they're companies and spokes people! ick</t>
  </si>
  <si>
    <t>Mon Jun 22 15:00:32 PDT 2009</t>
  </si>
  <si>
    <t>i hate when plans don't work  i need something to do tonight</t>
  </si>
  <si>
    <t>Mon Jun 22 15:00:33 PDT 2009</t>
  </si>
  <si>
    <t xml:space="preserve">I have @lastfm on my mobile but dont know how to make it work. cry </t>
  </si>
  <si>
    <t>Mon Jun 22 15:00:34 PDT 2009</t>
  </si>
  <si>
    <t>MyFengShuiLife</t>
  </si>
  <si>
    <t xml:space="preserve">@roneydapony Unfortunately, she's an active role in the cycle too. They both need help. </t>
  </si>
  <si>
    <t>Mon Jun 22 15:00:35 PDT 2009</t>
  </si>
  <si>
    <t>@TheWayIRoll I don't know where is she... but I miss her  ahah goodnight honey! n.n</t>
  </si>
  <si>
    <t>DAINTYCROCHET</t>
  </si>
  <si>
    <t xml:space="preserve">@elfinwear lol, we are feeling the 100s already here in south lousiana and a friend from Fl feeling 101 and A/C broke </t>
  </si>
  <si>
    <t xml:space="preserve">I can't believe class isn't over yet! whaddafuck! </t>
  </si>
  <si>
    <t>Mon Jun 22 15:00:37 PDT 2009</t>
  </si>
  <si>
    <t>AlphaRaposa</t>
  </si>
  <si>
    <t xml:space="preserve">My lunch was too large.  I am suffering for it now.  </t>
  </si>
  <si>
    <t>Mon Jun 22 15:00:38 PDT 2009</t>
  </si>
  <si>
    <t xml:space="preserve">@flashingpirate exactly!!!  Did you read about J&amp;amp;K+8??  </t>
  </si>
  <si>
    <t>Mon Jun 22 15:00:39 PDT 2009</t>
  </si>
  <si>
    <t>lynyoshi</t>
  </si>
  <si>
    <t xml:space="preserve">the mechanism to open the door to my gas tank broke &amp;amp; I'm on empty...help </t>
  </si>
  <si>
    <t>Mon Jun 22 15:00:40 PDT 2009</t>
  </si>
  <si>
    <t>lukebenward</t>
  </si>
  <si>
    <t>@shortyferever  im good!</t>
  </si>
  <si>
    <t>Mon Jun 22 15:00:41 PDT 2009</t>
  </si>
  <si>
    <t>wilkinsjohns</t>
  </si>
  <si>
    <t>I need cake. Sadly, don't have any  Great rehearsal tonight &amp;quot;one day more&amp;quot; sounds great!</t>
  </si>
  <si>
    <t>Mon Jun 22 15:00:43 PDT 2009</t>
  </si>
  <si>
    <t>ranalicious</t>
  </si>
  <si>
    <t>feels like she was hit by a truck  bed bound all day</t>
  </si>
  <si>
    <t>Mon Jun 22 15:00:44 PDT 2009</t>
  </si>
  <si>
    <t xml:space="preserve">Trying to get my Grandparents stupid Internet to work </t>
  </si>
  <si>
    <t>Mon Jun 22 15:00:45 PDT 2009</t>
  </si>
  <si>
    <t xml:space="preserve">Omg why is everyone dtm today no matter where I go?! I need to get back in my bed asap </t>
  </si>
  <si>
    <t>Mon Jun 22 15:00:46 PDT 2009</t>
  </si>
  <si>
    <t xml:space="preserve">I know it's her bday, but mum made emma lunch but forgot me! Am relyin on own funds for food </t>
  </si>
  <si>
    <t>londenlove</t>
  </si>
  <si>
    <t>@RyanSeacrest not enough!!! Just a slap on the wrist. I'ts ashame, u no he's laughing, the cocky sob  just glad R stayed away from him.</t>
  </si>
  <si>
    <t>kayleigh0003</t>
  </si>
  <si>
    <t xml:space="preserve">I got a new water bottle, so I don't have fears of cancer causing BPAs in my water.  I just read it's not dishwasher safe. </t>
  </si>
  <si>
    <t>Mon Jun 22 15:00:48 PDT 2009</t>
  </si>
  <si>
    <t>ju_agapito</t>
  </si>
  <si>
    <t>@jonaskevin KEVIN PLEASE REPLY ME  love yooou, I'm from Brazil</t>
  </si>
  <si>
    <t xml:space="preserve">ugh i think i'm coming down with something </t>
  </si>
  <si>
    <t>Mon Jun 22 15:00:50 PDT 2009</t>
  </si>
  <si>
    <t>sorry i need to unload on my tweets. I had a Really bad Monday...     work did not go so hot today &amp;amp; my dad...</t>
  </si>
  <si>
    <t>Mon Jun 22 15:00:53 PDT 2009</t>
  </si>
  <si>
    <t>nellgair</t>
  </si>
  <si>
    <t xml:space="preserve">Need to find a job for a couple of months over the summer </t>
  </si>
  <si>
    <t xml:space="preserve">One day we'll just get back to teaching cool stuff instead of constant failing testing rituals http://tinyurl.com/mdxxpu Until then: </t>
  </si>
  <si>
    <t>Mon Jun 22 15:00:54 PDT 2009</t>
  </si>
  <si>
    <t xml:space="preserve">I'm back home cookin dinner.. its so hot.. sad I have to go back to work tmr </t>
  </si>
  <si>
    <t>Mon Jun 22 15:00:57 PDT 2009</t>
  </si>
  <si>
    <t>@justbakin Great.. now I want these.. and after all that lasagna I cant  need to get back to my diet LOL</t>
  </si>
  <si>
    <t xml:space="preserve">@PamperingBeki Meee too Beki! We're in the triple digits and it's AWFUL </t>
  </si>
  <si>
    <t>Mon Jun 22 15:01:01 PDT 2009</t>
  </si>
  <si>
    <t>thinkequality</t>
  </si>
  <si>
    <t xml:space="preserve">@ilivetolove I know...I really hope the kids do okay. </t>
  </si>
  <si>
    <t>Mon Jun 22 15:01:03 PDT 2009</t>
  </si>
  <si>
    <t>joshuah19</t>
  </si>
  <si>
    <t xml:space="preserve">Jon &amp;amp; Kate filed for divorce today  I don't know who gonna get custody, but I call Joel! </t>
  </si>
  <si>
    <t>Mon Jun 22 15:01:04 PDT 2009</t>
  </si>
  <si>
    <t>RagDollJenny</t>
  </si>
  <si>
    <t xml:space="preserve">@Haliyah girl i wish i could! but its only monday </t>
  </si>
  <si>
    <t>mfacci</t>
  </si>
  <si>
    <t xml:space="preserve">was war heute blos los mit der Cablecom. </t>
  </si>
  <si>
    <t>Mon Jun 22 15:01:05 PDT 2009</t>
  </si>
  <si>
    <t>@DonnieWahlberg What about L.A.?  I still think u guys should add a date @ the Hollywood Bowl!! Summer concerts @ the Bowl are the best!</t>
  </si>
  <si>
    <t xml:space="preserve">why ar e@mcflymusic not going on tour ? its been 2 days since ive seen them and i miss them already </t>
  </si>
  <si>
    <t>Mon Jun 22 15:01:06 PDT 2009</t>
  </si>
  <si>
    <t xml:space="preserve">@repeattofade85 that's exactly me,stupid things get to me and stick in my head and I just badly stress </t>
  </si>
  <si>
    <t>Mon Jun 22 15:01:08 PDT 2009</t>
  </si>
  <si>
    <t xml:space="preserve">Metro train collision in Washington DC 1 hour ago </t>
  </si>
  <si>
    <t>karahmaire</t>
  </si>
  <si>
    <t>@mmitchelldaviss how come there are a not of videos out there are all the old ones  MAKE YOUR SKITS YOU WHERE TALKIGN ABOUT!!!</t>
  </si>
  <si>
    <t xml:space="preserve">Consulting 4 Mfg. 100F outside. A/C not working. Had 2 explain namular vs. turbulent air-flow to A/C &amp;quot;Guru&amp;quot;. No wonder it's hot in here! </t>
  </si>
  <si>
    <t>Mon Jun 22 15:01:10 PDT 2009</t>
  </si>
  <si>
    <t xml:space="preserve">Looking for a job!! Hopefully I can find something soon!! I miss my hunny </t>
  </si>
  <si>
    <t>Mon Jun 22 15:01:12 PDT 2009</t>
  </si>
  <si>
    <t xml:space="preserve">You know you've priced your stuff too low on eBay when all of it sells within 2 hours </t>
  </si>
  <si>
    <t>ShaLewenski</t>
  </si>
  <si>
    <t>at the hospital  !</t>
  </si>
  <si>
    <t xml:space="preserve">@BTBTB_25 I take that line but I get off early on mondays for my allergy shot. One person is dead. </t>
  </si>
  <si>
    <t>ConnorMacDowell</t>
  </si>
  <si>
    <t>Mon Jun 22 15:01:13 PDT 2009</t>
  </si>
  <si>
    <t>samanthakitt</t>
  </si>
  <si>
    <t xml:space="preserve">kinda wishing i could send the 4th with @leahpope... </t>
  </si>
  <si>
    <t>Mon Jun 22 15:01:14 PDT 2009</t>
  </si>
  <si>
    <t xml:space="preserve">@VannyDel Shake your money-maker sister!!! I've hit a plateau (spl?) at 12 lbs lost. Now it's time to add the workout again at the gym. </t>
  </si>
  <si>
    <t>Mon Jun 22 15:01:15 PDT 2009</t>
  </si>
  <si>
    <t xml:space="preserve">Home made breakfast sausage is god's way of telling you that he loves you and wants you to be happy. Too bad I don't believe in him </t>
  </si>
  <si>
    <t xml:space="preserve">@PerezHilton will.i.am approached me to produce for my new album; i said &amp;quot;go fuck yourself&amp;quot;.. i never thought he'd take it out on you </t>
  </si>
  <si>
    <t>Mon Jun 22 15:01:18 PDT 2009</t>
  </si>
  <si>
    <t>@Jason_Dunn Seriously?! Also, I feel really bad about Kassi's email  We all do kinda suck at our jobs in that aspect.</t>
  </si>
  <si>
    <t xml:space="preserve">@itzJASSY </t>
  </si>
  <si>
    <t>There we go, another episode skipped. And one of the best ones!  No fairrrr.</t>
  </si>
  <si>
    <t>Mon Jun 22 15:01:19 PDT 2009</t>
  </si>
  <si>
    <t>sokorra</t>
  </si>
  <si>
    <t xml:space="preserve">Hope all my friends in the DC area are ok.  And that this accident doesn't have many more added to its death toll.  </t>
  </si>
  <si>
    <t>Mon Jun 22 15:01:20 PDT 2009</t>
  </si>
  <si>
    <t>zivie17</t>
  </si>
  <si>
    <t xml:space="preserve">Missing Meshel, Ash &amp;amp; Kip!!!!! The others just arent as good.....sorry </t>
  </si>
  <si>
    <t>Mon Jun 22 15:01:22 PDT 2009</t>
  </si>
  <si>
    <t>LolaKwrites</t>
  </si>
  <si>
    <t xml:space="preserve">Texting and calling all my friends in DC to make sure they're okay. Heard sirens in the background when I called 1 of them. Scary </t>
  </si>
  <si>
    <t>Mon Jun 22 15:01:23 PDT 2009</t>
  </si>
  <si>
    <t>joseph245</t>
  </si>
  <si>
    <t xml:space="preserve">just woke up, and i'm not feeling well.. i think i'm sick... </t>
  </si>
  <si>
    <t>Mon Jun 22 15:01:26 PDT 2009</t>
  </si>
  <si>
    <t>tricky_stapler</t>
  </si>
  <si>
    <t xml:space="preserve">@staygo1dkid i can't do french braids either </t>
  </si>
  <si>
    <t xml:space="preserve">Prayers for all the victims of the DC Metro crash...how tragic. </t>
  </si>
  <si>
    <t>Mon Jun 22 15:01:28 PDT 2009</t>
  </si>
  <si>
    <t>RachelDell</t>
  </si>
  <si>
    <t>Sniff sniff...work 2moro  had a nice week with my man tho xxxx</t>
  </si>
  <si>
    <t>Mon Jun 22 15:01:29 PDT 2009</t>
  </si>
  <si>
    <t>Pinguicha</t>
  </si>
  <si>
    <t xml:space="preserve">My CreativeZen has just died. Guess itâ€™s another trip to FNAC with the warranty in hand </t>
  </si>
  <si>
    <t>Mon Jun 22 15:01:30 PDT 2009</t>
  </si>
  <si>
    <t>laptop is being screwy -- hopefully will be okay  #FB</t>
  </si>
  <si>
    <t>Mon Jun 22 15:01:31 PDT 2009</t>
  </si>
  <si>
    <t xml:space="preserve">I am going to #squarespace today. It would help me endure the incredibly crappy week that seems to be in store for me. </t>
  </si>
  <si>
    <t>damaruh</t>
  </si>
  <si>
    <t xml:space="preserve">Until we tweet again... I have a horrible headache </t>
  </si>
  <si>
    <t>Mon Jun 22 15:01:35 PDT 2009</t>
  </si>
  <si>
    <t xml:space="preserve">@SumherLove tweetdeck BOO I thought you was a Ride or DIE for Ubertwitter? </t>
  </si>
  <si>
    <t>@geospizafortis i haven't either normally i'm packed ready but this year i'm not  busy day tomorrow it looks like</t>
  </si>
  <si>
    <t>Mon Jun 22 15:01:38 PDT 2009</t>
  </si>
  <si>
    <t xml:space="preserve">senior graduationnnnnn! ahhhh alll my friends are graduating </t>
  </si>
  <si>
    <t>lizzybee13</t>
  </si>
  <si>
    <t xml:space="preserve">Realized that jakes been gone for a year now. </t>
  </si>
  <si>
    <t>Mon Jun 22 15:01:40 PDT 2009</t>
  </si>
  <si>
    <t xml:space="preserve">@jesssicaraymond i used to go on my laptop at like 1am a few years ago and i got bollocked, its not fun </t>
  </si>
  <si>
    <t>@Nixnoo That's twice Tweetdeck has done that  Grrr xxxx</t>
  </si>
  <si>
    <t>Mon Jun 22 15:01:43 PDT 2009</t>
  </si>
  <si>
    <t>Pinkpunkhunnie</t>
  </si>
  <si>
    <t>Got 2 fillings today. They had to give me 5 shots so i was numb.  My face is numb now</t>
  </si>
  <si>
    <t>Mon Jun 22 15:01:45 PDT 2009</t>
  </si>
  <si>
    <t>filippocioni</t>
  </si>
  <si>
    <t xml:space="preserve">@theapplejuice no mai stato in usa </t>
  </si>
  <si>
    <t>Mon Jun 22 15:01:46 PDT 2009</t>
  </si>
  <si>
    <t xml:space="preserve">taylor griffin was DRAFTED #1 overall by the harlem globetrotters </t>
  </si>
  <si>
    <t>OH NO! My computer won't start, has all these weird errors  don't know how long I'll be offline, need computer man now!</t>
  </si>
  <si>
    <t>Mon Jun 22 15:01:48 PDT 2009</t>
  </si>
  <si>
    <t>@divinebubbles lol ya sorry I hate saying that to people but sometimes people are; I have been there too being told that  ;/</t>
  </si>
  <si>
    <t>delanietipple</t>
  </si>
  <si>
    <t xml:space="preserve">@xxRawrForeverxx you don't even care about winningg </t>
  </si>
  <si>
    <t>#BB10 I think they've put the most insane people ever in the house; they are so crazy I'm not sure I'm enjoying watching  !!!!!!</t>
  </si>
  <si>
    <t>Mon Jun 22 15:01:49 PDT 2009</t>
  </si>
  <si>
    <t xml:space="preserve">Twit Twit twooooooooo I think an own has just pooed on my car! Damn bloody birds so many cars and it bloody picks mine grrrrrrrr! </t>
  </si>
  <si>
    <t>Mon Jun 22 15:01:54 PDT 2009</t>
  </si>
  <si>
    <t xml:space="preserve">why are @mcflymusic not going on tour, its been 2 days since ive seen them and i miss them already </t>
  </si>
  <si>
    <t xml:space="preserve">@babyyygirlxox why was your birthday sadd?!?!?!?!?!?!?  whos ass am i kickiiinnnnn ? </t>
  </si>
  <si>
    <t>Mon Jun 22 15:01:55 PDT 2009</t>
  </si>
  <si>
    <t xml:space="preserve">OUCH! Black leather auto interior and 92 degree weather do not make for a comfy car ride home </t>
  </si>
  <si>
    <t xml:space="preserve">@Leetha I saw.  they showed the trains on channel 4.      </t>
  </si>
  <si>
    <t>Mon Jun 22 15:01:56 PDT 2009</t>
  </si>
  <si>
    <t xml:space="preserve">...going to help Lesli pack for Africa! I'm going to miss her! </t>
  </si>
  <si>
    <t>nunoline</t>
  </si>
  <si>
    <t xml:space="preserve">I don't want to go to boot camp.  I hope they don't make me run.  I can't </t>
  </si>
  <si>
    <t>Mon Jun 22 15:01:57 PDT 2009</t>
  </si>
  <si>
    <t>Miss_Blonde_BB</t>
  </si>
  <si>
    <t xml:space="preserve">Awwwh sad day Jon &amp;amp; Kate. I wish the best for those kids </t>
  </si>
  <si>
    <t>Mon Jun 22 15:01:58 PDT 2009</t>
  </si>
  <si>
    <t xml:space="preserve">i dont like it when its all sticky like this! hmph </t>
  </si>
  <si>
    <t>Mon Jun 22 15:02:00 PDT 2009</t>
  </si>
  <si>
    <t>Berrilicious74</t>
  </si>
  <si>
    <t xml:space="preserve">Lucky u.. We still have cloudy weather. </t>
  </si>
  <si>
    <t>Mon Jun 22 15:02:34 PDT 2009</t>
  </si>
  <si>
    <t xml:space="preserve">@Johnny_Exp I wish I could go to the show today! I'm sad. </t>
  </si>
  <si>
    <t>Mon Jun 22 15:02:36 PDT 2009</t>
  </si>
  <si>
    <t>xoTiffy</t>
  </si>
  <si>
    <t xml:space="preserve">possibly getting a new fone?? nd i still love Shawn </t>
  </si>
  <si>
    <t>ireni</t>
  </si>
  <si>
    <t>&amp;quot;TRANSFORMERS 2&amp;quot; first premiere later early evening at Empire Cinema?!!! YAAAYYY....BUT i'm flat broke! and date-less  pssh. grrrrreeaatt!</t>
  </si>
  <si>
    <t xml:space="preserve">Is sick...again </t>
  </si>
  <si>
    <t>Mon Jun 22 15:02:37 PDT 2009</t>
  </si>
  <si>
    <t>blue4dita</t>
  </si>
  <si>
    <t xml:space="preserve">Hello....acnes, huh!! Kalo agnes monica sih gpp, gw ajak nyenyong brg. Jd hrs bteman baik sama obat jrawat lg deh, jgn pd betah ya please </t>
  </si>
  <si>
    <t>Mon Jun 22 15:02:40 PDT 2009</t>
  </si>
  <si>
    <t>OrtizOrtiz</t>
  </si>
  <si>
    <t>I wish I got to watch the much music award with jonas brothers hosting it!  but it's alright</t>
  </si>
  <si>
    <t>Mon Jun 22 15:02:41 PDT 2009</t>
  </si>
  <si>
    <t>@sweetliketoffee dunno  ..nothin really, jus longness</t>
  </si>
  <si>
    <t>Mon Jun 22 15:02:42 PDT 2009</t>
  </si>
  <si>
    <t>ChanelTears</t>
  </si>
  <si>
    <t xml:space="preserve">Hmmmmm, is re-thinking a few things in her life right now or shall i say a few people </t>
  </si>
  <si>
    <t>Mon Jun 22 15:02:43 PDT 2009</t>
  </si>
  <si>
    <t>robbie_1_kanobe</t>
  </si>
  <si>
    <t>Chillin poolside with my cousin!  Y is it that, Except for it being 82degrees in my house it feels nothing like summer   txt a nigga!</t>
  </si>
  <si>
    <t>Mon Jun 22 15:02:45 PDT 2009</t>
  </si>
  <si>
    <t>Aniram411</t>
  </si>
  <si>
    <t xml:space="preserve">job searching on the internet. </t>
  </si>
  <si>
    <t xml:space="preserve">@EchoGideon Hiya Echo .. haven't seen you much the last few days!  My laptop had a meltdown so I'm not online as much right now.  </t>
  </si>
  <si>
    <t>Mon Jun 22 15:02:46 PDT 2009</t>
  </si>
  <si>
    <t>hitomibunny</t>
  </si>
  <si>
    <t xml:space="preserve">No private delivery service this morning </t>
  </si>
  <si>
    <t>Mon Jun 22 15:02:47 PDT 2009</t>
  </si>
  <si>
    <t>Me against the clock  trying to make it to Ash's fitting</t>
  </si>
  <si>
    <t>TheWookieWay</t>
  </si>
  <si>
    <t xml:space="preserve">no, it was resheduled for Thursday </t>
  </si>
  <si>
    <t>Mon Jun 22 15:02:48 PDT 2009</t>
  </si>
  <si>
    <t xml:space="preserve">@Opotopo small slip on Tryfan few weeks back, felt side pull but didnt think it was bad. Muscle went between ribs. Did me for 2 weeks </t>
  </si>
  <si>
    <t>Mon Jun 22 15:02:49 PDT 2009</t>
  </si>
  <si>
    <t xml:space="preserve">@Idristwilight You can post HAN when you want. It's great! I am still working on TLD though. I got a little distracted so sorry. </t>
  </si>
  <si>
    <t>Mon Jun 22 15:02:51 PDT 2009</t>
  </si>
  <si>
    <t xml:space="preserve">@rose_7 Ohh poor jan  please tell her that if she cans, send us an email!! </t>
  </si>
  <si>
    <t>Mon Jun 22 15:02:52 PDT 2009</t>
  </si>
  <si>
    <t xml:space="preserve">Finally home from work...It was a looong day!! And it's only Monday </t>
  </si>
  <si>
    <t>Mon Jun 22 15:02:54 PDT 2009</t>
  </si>
  <si>
    <t>dierockerfrau</t>
  </si>
  <si>
    <t xml:space="preserve">im very sad 4 chantelle and tom </t>
  </si>
  <si>
    <t>Mon Jun 22 15:02:57 PDT 2009</t>
  </si>
  <si>
    <t xml:space="preserve">I chatted with someone on the online Apple store and they said it would be better to buy a new one. I don't have $200 to waste   </t>
  </si>
  <si>
    <t>captainsubtle</t>
  </si>
  <si>
    <t>Back to office to empty aircon water tank  empty office gives too much time for reflection</t>
  </si>
  <si>
    <t>@ToxicMelvin Too late  However it works now. Am really happy!</t>
  </si>
  <si>
    <t xml:space="preserve">@exljbris it can't connect </t>
  </si>
  <si>
    <t>Mon Jun 22 15:03:00 PDT 2009</t>
  </si>
  <si>
    <t>jlcookaz</t>
  </si>
  <si>
    <t xml:space="preserve">Missing my 20yr old baby-moved to WA. </t>
  </si>
  <si>
    <t xml:space="preserve">@SaulaSmurf How old's ur bro?? mine was 15 when it happened... he looked horrible after the accident </t>
  </si>
  <si>
    <t xml:space="preserve">I miss caitlin already </t>
  </si>
  <si>
    <t>Mon Jun 22 15:03:01 PDT 2009</t>
  </si>
  <si>
    <t xml:space="preserve">I'm bored at the dr's office for my mommy. And I miss my jeremy. He works far away now. </t>
  </si>
  <si>
    <t>Mon Jun 22 15:03:03 PDT 2009</t>
  </si>
  <si>
    <t xml:space="preserve">nothing on fucking tv to watch. i hate not having my fucking iPod or iMac or my god damn fucking phone. im falling the fuck apart. </t>
  </si>
  <si>
    <t>Mon Jun 22 15:03:02 PDT 2009</t>
  </si>
  <si>
    <t>I'm gonna have to give away my dog.  &amp;lt;3</t>
  </si>
  <si>
    <t>I forgot to eat cookies at the barn today  Travesty!</t>
  </si>
  <si>
    <t>Mon Jun 22 15:03:04 PDT 2009</t>
  </si>
  <si>
    <t>GillanKing</t>
  </si>
  <si>
    <t xml:space="preserve">can't walk anymore! </t>
  </si>
  <si>
    <t>Mon Jun 22 15:03:05 PDT 2009</t>
  </si>
  <si>
    <t>Oilily_</t>
  </si>
  <si>
    <t xml:space="preserve">@vegancheze can i just say.... hot!? haha. i wish it was sunny here, it's been raining for days </t>
  </si>
  <si>
    <t>Mon Jun 22 15:03:09 PDT 2009</t>
  </si>
  <si>
    <t>@itakepeektures at least for a week.i'm very sick of blocking followers,it annoys me so much!  xx</t>
  </si>
  <si>
    <t>Mon Jun 22 15:03:10 PDT 2009</t>
  </si>
  <si>
    <t>At Foothills Brewing Co.  Left my I.D in the hotel room  oh well, shouldn't be drinking beer anyway!</t>
  </si>
  <si>
    <t>@jmroskell has she said some sensible things like? If only I could understand a word of it  #BB10</t>
  </si>
  <si>
    <t>Mon Jun 22 15:03:11 PDT 2009</t>
  </si>
  <si>
    <t>carissa</t>
  </si>
  <si>
    <t xml:space="preserve">I'd prefer a whole host of other symptoms beside CONSTANT NAUSEA in the these last few weeks.  </t>
  </si>
  <si>
    <t>Mon Jun 22 15:03:12 PDT 2009</t>
  </si>
  <si>
    <t>omg just finished writing all of the names out  My back is absolutely killing me</t>
  </si>
  <si>
    <t>kristiancoates</t>
  </si>
  <si>
    <t xml:space="preserve">had all my wage stole </t>
  </si>
  <si>
    <t>Mon Jun 22 15:03:13 PDT 2009</t>
  </si>
  <si>
    <t>DUMDUMLUV</t>
  </si>
  <si>
    <t xml:space="preserve">tyler rock but idk wat i should do  </t>
  </si>
  <si>
    <t>Mon Jun 22 15:03:14 PDT 2009</t>
  </si>
  <si>
    <t>Just saw that video of Neda... Lord!  Going to bed now with a dull feeling...</t>
  </si>
  <si>
    <t>Mon Jun 22 15:03:17 PDT 2009</t>
  </si>
  <si>
    <t>freqmaster</t>
  </si>
  <si>
    <t xml:space="preserve">its very warm tonight </t>
  </si>
  <si>
    <t>Mon Jun 22 15:03:19 PDT 2009</t>
  </si>
  <si>
    <t>itsConsiderate</t>
  </si>
  <si>
    <t>@JeanGrae That's fucked up... I was just messing around.    COLDBLOODED!</t>
  </si>
  <si>
    <t>Mon Jun 22 15:03:20 PDT 2009</t>
  </si>
  <si>
    <t>adamspasm</t>
  </si>
  <si>
    <t xml:space="preserve">@devinalexander it makes my tummy sad </t>
  </si>
  <si>
    <t>Mon Jun 22 15:03:22 PDT 2009</t>
  </si>
  <si>
    <t>kevn182</t>
  </si>
  <si>
    <t xml:space="preserve">@sims then dont look on twitter, i was spoiled 2... </t>
  </si>
  <si>
    <t>Mon Jun 22 15:03:23 PDT 2009</t>
  </si>
  <si>
    <t>ironwallaby</t>
  </si>
  <si>
    <t>@elyseholladay Since that's totally better than layoffs.  Sorry to hear it.</t>
  </si>
  <si>
    <t>Mon Jun 22 15:03:24 PDT 2009</t>
  </si>
  <si>
    <t>CheapSHott</t>
  </si>
  <si>
    <t xml:space="preserve">@ddlovato I kno how u feel, I lost my voice last night. Its annoying, makes me wanna call some1 n stuff but I can't </t>
  </si>
  <si>
    <t>Mon Jun 22 15:03:26 PDT 2009</t>
  </si>
  <si>
    <t>matthays</t>
  </si>
  <si>
    <t xml:space="preserve">i think my ipod died forever </t>
  </si>
  <si>
    <t>Mon Jun 22 15:03:27 PDT 2009</t>
  </si>
  <si>
    <t>jchokie03</t>
  </si>
  <si>
    <t>@troverbay21 ha, exactly! I forgot what it was called. I've already requested like 6  a bunch of his originals and others. Haha. Yay!</t>
  </si>
  <si>
    <t>willsnow</t>
  </si>
  <si>
    <t xml:space="preserve">Foo, I'm missing VelocityConf </t>
  </si>
  <si>
    <t>Mon Jun 22 15:03:28 PDT 2009</t>
  </si>
  <si>
    <t xml:space="preserve">@Donniewahlberg just so you know you intimidate the heck out of me!  I've done five  M&amp;amp;G and never spoken to you! </t>
  </si>
  <si>
    <t>Mon Jun 22 15:03:29 PDT 2009</t>
  </si>
  <si>
    <t>@Bluefinch just tried it - you can't upload animated GIFs any more, icon or background  So anyone who's got one needs to hang on to it!</t>
  </si>
  <si>
    <t>Mon Jun 22 15:03:30 PDT 2009</t>
  </si>
  <si>
    <t xml:space="preserve">this cough session will never end  will it? </t>
  </si>
  <si>
    <t>KimmaKIM</t>
  </si>
  <si>
    <t>does not want to take her car to the garage 2morro  its gunna cost so much!  bad times. &amp;lt;3</t>
  </si>
  <si>
    <t>Mon Jun 22 15:03:31 PDT 2009</t>
  </si>
  <si>
    <t xml:space="preserve">@lisalynn75 oh my god ! </t>
  </si>
  <si>
    <t>Mon Jun 22 15:03:32 PDT 2009</t>
  </si>
  <si>
    <t>@heathergiustino so sad   I was really hoping they were going to try to work it out.</t>
  </si>
  <si>
    <t>Mon Jun 22 15:03:33 PDT 2009</t>
  </si>
  <si>
    <t>omg. not looking forward to playing &amp;quot;find the poop&amp;quot; 2mrow with the woman who hides her poo in wee packages and hides them  i hate my life.</t>
  </si>
  <si>
    <t>Mon Jun 22 15:03:34 PDT 2009</t>
  </si>
  <si>
    <t xml:space="preserve">this is the first time that I come home from work and don't immediately want to collapse on my bed... I should do chores </t>
  </si>
  <si>
    <t xml:space="preserve">Oh no I couldn't... People would not like me </t>
  </si>
  <si>
    <t>Mon Jun 22 15:03:36 PDT 2009</t>
  </si>
  <si>
    <t xml:space="preserve">@mitchelmusso are you gonna put the music video for &amp;quot;hey&amp;quot; on iTunes anytime soon? i REALLY want it on my ipod, but it's not on iTunes! </t>
  </si>
  <si>
    <t>Mon Jun 22 15:03:37 PDT 2009</t>
  </si>
  <si>
    <t>@GingerVlogz i wish i could play for that long  but my brother and sister always play</t>
  </si>
  <si>
    <t>devil123456</t>
  </si>
  <si>
    <t xml:space="preserve">i miss you so much i cant wait 2 see you </t>
  </si>
  <si>
    <t>Mon Jun 22 15:03:38 PDT 2009</t>
  </si>
  <si>
    <t xml:space="preserve">Found out my daughter is allergic to Jell-O! </t>
  </si>
  <si>
    <t xml:space="preserve">sore throat!! </t>
  </si>
  <si>
    <t xml:space="preserve">I think capote is traumatized </t>
  </si>
  <si>
    <t>OMG!!!!! I'M SOOOOO UPSET MY STEP- MOM AND DAD'S GOOD FRIEND DIED!!!!    I'M SOOOO SAD  HE WAS SOOO AWESOME NICE AND SWEET   BAD  WRECK!</t>
  </si>
  <si>
    <t>Mon Jun 22 15:03:41 PDT 2009</t>
  </si>
  <si>
    <t xml:space="preserve">I think I just saw Hulk Hogan riding his bike in Pelican Bay, Allison wouldn't slow down to take a picture </t>
  </si>
  <si>
    <t xml:space="preserve">@ImWendy yeah iam thinking that too  last night tonight for 2 though,happy in one way but will miss not talking </t>
  </si>
  <si>
    <t>Mon Jun 22 15:03:44 PDT 2009</t>
  </si>
  <si>
    <t>@dustinandrew  so sad</t>
  </si>
  <si>
    <t xml:space="preserve">@JimBarrows @Otir thanks. I am getting voice mails and no responses to my tweets. </t>
  </si>
  <si>
    <t xml:space="preserve">wishing i weren't *so* allergic to tapazole.  </t>
  </si>
  <si>
    <t>Mon Jun 22 15:03:45 PDT 2009</t>
  </si>
  <si>
    <t xml:space="preserve">Soccer game then bar. RIP Tiki </t>
  </si>
  <si>
    <t xml:space="preserve">@machunita @Loliii BTW yes I'm a ghost right now!!! Until I don't have vacations (in about 2 weeks), that's the only way you may see me </t>
  </si>
  <si>
    <t xml:space="preserve">@MarcINtheDARK No fair that's what I wanted... Instead I won a huge banana thingymahjig </t>
  </si>
  <si>
    <t>Mon Jun 22 15:03:47 PDT 2009</t>
  </si>
  <si>
    <t xml:space="preserve">@DonnieWahlberg this makes me sad like theres an end in sight </t>
  </si>
  <si>
    <t>@dillazag how is she doing?  im coming back soooonnnnn!!!!</t>
  </si>
  <si>
    <t>Mon Jun 22 15:03:48 PDT 2009</t>
  </si>
  <si>
    <t>@waxpraxis yeah really  fuck</t>
  </si>
  <si>
    <t>Mon Jun 22 15:03:53 PDT 2009</t>
  </si>
  <si>
    <t>@DavidAtchison I so want to go to comic con this year....sold out too fast  And, FYI, @starjonesesq is really breakin down the Chris Brown</t>
  </si>
  <si>
    <t>Inthepastxx</t>
  </si>
  <si>
    <t xml:space="preserve">Going to work yay me! Not </t>
  </si>
  <si>
    <t>Mon Jun 22 15:03:55 PDT 2009</t>
  </si>
  <si>
    <t>biancavalentim</t>
  </si>
  <si>
    <t>in bed all day sick. I think I have the flu.   and he worst thing is that I'm by myself at home.</t>
  </si>
  <si>
    <t>Mon Jun 22 15:03:56 PDT 2009</t>
  </si>
  <si>
    <t>laurascarlette</t>
  </si>
  <si>
    <t xml:space="preserve">@Tinascarlette betch come soon as u finish work as I'm in my own .... </t>
  </si>
  <si>
    <t>Mon Jun 22 15:04:00 PDT 2009</t>
  </si>
  <si>
    <t>sweetlybroken91</t>
  </si>
  <si>
    <t xml:space="preserve">wishes she could have gone with her mom and sister.. i hate being sick. </t>
  </si>
  <si>
    <t>@MaxineBoyle_x i need another job too! just for summer tho but i dont like workin so think al leave it  haha</t>
  </si>
  <si>
    <t>Mon Jun 22 15:04:02 PDT 2009</t>
  </si>
  <si>
    <t>comclovin</t>
  </si>
  <si>
    <t xml:space="preserve">@686snow damn my second place finish </t>
  </si>
  <si>
    <t>vickiethai</t>
  </si>
  <si>
    <t xml:space="preserve">I think im getting shorter... </t>
  </si>
  <si>
    <t>Mon Jun 22 15:04:03 PDT 2009</t>
  </si>
  <si>
    <t xml:space="preserve"> is upset the hubby isnt ina gud mood n wishes i was dere 2 comfort her n listen like i always do...u kno im hear if u wanna talk. LOVE U</t>
  </si>
  <si>
    <t>Mon Jun 22 15:04:04 PDT 2009</t>
  </si>
  <si>
    <t xml:space="preserve">@Lynhthy lol I like me 8900 but I miss my iphone... </t>
  </si>
  <si>
    <t>Mon Jun 22 15:04:05 PDT 2009</t>
  </si>
  <si>
    <t>Im home from a VERY long weekend :L so tiredddd  sleep in a bizzle ;P x</t>
  </si>
  <si>
    <t>Mon Jun 22 15:04:07 PDT 2009</t>
  </si>
  <si>
    <t>k1ssme1lastt1me</t>
  </si>
  <si>
    <t xml:space="preserve">RIP freddy the fish </t>
  </si>
  <si>
    <t>Time to get it together for work.  hate jobs.</t>
  </si>
  <si>
    <t xml:space="preserve">Betty was adopted </t>
  </si>
  <si>
    <t>Mon Jun 22 15:04:08 PDT 2009</t>
  </si>
  <si>
    <t xml:space="preserve">NOOOOOO! I don't want Jon &amp;amp; Kate to divorce! It's really not them I worry about though,it's the children </t>
  </si>
  <si>
    <t>shawnaplumer</t>
  </si>
  <si>
    <t>@scoooooooooooty.     so sorry</t>
  </si>
  <si>
    <t>Mon Jun 22 15:04:11 PDT 2009</t>
  </si>
  <si>
    <t xml:space="preserve">@karleigh OMGGGGGGGG, i'll watch it tomorrow. ahh i Lovee thaa. but no-oone in London knows what it is </t>
  </si>
  <si>
    <t>craigupinhere</t>
  </si>
  <si>
    <t xml:space="preserve">THEY CRUSHED MY DREEEEEMZ!!1!1! </t>
  </si>
  <si>
    <t xml:space="preserve">@YungKL working...bout to head to show afterwards...tired as hell </t>
  </si>
  <si>
    <t>Mon Jun 22 15:04:12 PDT 2009</t>
  </si>
  <si>
    <t xml:space="preserve">i got back form school! GP! is a bigg High School! scared to go there next year! </t>
  </si>
  <si>
    <t>Mon Jun 22 15:04:13 PDT 2009</t>
  </si>
  <si>
    <t>minky117</t>
  </si>
  <si>
    <t xml:space="preserve">Prom dress shopping tomorrow with daughter! Haven't seen her in a dress for years! She blames me for the frilly ones I used to put her in </t>
  </si>
  <si>
    <t>@jhs2 Oh nooo  PLZ 'm not a Gay  ..!! Very Much Straight Guy !!</t>
  </si>
  <si>
    <t>Mon Jun 22 15:04:15 PDT 2009</t>
  </si>
  <si>
    <t>@itakepeektures i feel so sick of blocking followers every time! it really annoys me!  xx</t>
  </si>
  <si>
    <t>Mon Jun 22 15:04:16 PDT 2009</t>
  </si>
  <si>
    <t xml:space="preserve">@pinksorbetto I CANT!! i have issues Devin  </t>
  </si>
  <si>
    <t>Mon Jun 22 15:04:18 PDT 2009</t>
  </si>
  <si>
    <t>bunnybear87</t>
  </si>
  <si>
    <t xml:space="preserve">....exam pressure... </t>
  </si>
  <si>
    <t xml:space="preserve">@JfB57 even though the FAQ says you don't have to be in the US to win it ... </t>
  </si>
  <si>
    <t>Mon Jun 22 15:04:19 PDT 2009</t>
  </si>
  <si>
    <t xml:space="preserve">@pocah0ntas i love it here!! its hot and humid. im mad there's no stereotyped texans though. no big hair, nor texan drawl. </t>
  </si>
  <si>
    <t>Mon Jun 22 15:04:21 PDT 2009</t>
  </si>
  <si>
    <t>Blah.  chicken sounds good. Right now, anyway.</t>
  </si>
  <si>
    <t>caatherrrine</t>
  </si>
  <si>
    <t xml:space="preserve">its my friday! 3 more pages to go, however, on my 8 page paper due tomorrow </t>
  </si>
  <si>
    <t>Mon Jun 22 15:04:22 PDT 2009</t>
  </si>
  <si>
    <t>@joliechose you're welcome  that is so sad about the crash.</t>
  </si>
  <si>
    <t>MichelleLee92</t>
  </si>
  <si>
    <t xml:space="preserve">writing a speech for english..... wish i wasnt </t>
  </si>
  <si>
    <t xml:space="preserve">finally just saw Forest gump for the first time ever!!! Think im gonna cry </t>
  </si>
  <si>
    <t>Mon Jun 22 15:04:23 PDT 2009</t>
  </si>
  <si>
    <t>Late notice to play lawyer again   I need to go hide before this day gets any more f$@ked up</t>
  </si>
  <si>
    <t>Damn Ross Beat @iamknoxville Damn!  Didn't Kill Em Tho....</t>
  </si>
  <si>
    <t>Mon Jun 22 15:04:26 PDT 2009</t>
  </si>
  <si>
    <t>andreamae24</t>
  </si>
  <si>
    <t xml:space="preserve">is ridiculously heartbroken that Jon &amp;amp; Kate are divorcing, even though I knew it was coming </t>
  </si>
  <si>
    <t>Mon Jun 22 15:04:28 PDT 2009</t>
  </si>
  <si>
    <t xml:space="preserve">people neever understand me </t>
  </si>
  <si>
    <t>I miss him.  Luckily Eph is here to make fun of me if I get too mopey.</t>
  </si>
  <si>
    <t xml:space="preserve">i miss someone...a lot... </t>
  </si>
  <si>
    <t>alittlesong</t>
  </si>
  <si>
    <t xml:space="preserve">is HATING TWITTER </t>
  </si>
  <si>
    <t>Mon Jun 22 15:04:30 PDT 2009</t>
  </si>
  <si>
    <t xml:space="preserve">Dammit I wanna see my MD friends </t>
  </si>
  <si>
    <t>Mon Jun 22 15:04:32 PDT 2009</t>
  </si>
  <si>
    <t>_vixxx</t>
  </si>
  <si>
    <t>Mon Jun 22 15:04:33 PDT 2009</t>
  </si>
  <si>
    <t xml:space="preserve">omg. not looking forward to playing &amp;quot;find the poop&amp;quot; 2mrow with the woman who puts her poo in wee packages n hides them in her room. </t>
  </si>
  <si>
    <t>Mon Jun 22 15:04:37 PDT 2009</t>
  </si>
  <si>
    <t>love_EB</t>
  </si>
  <si>
    <t xml:space="preserve">Just found out that someone I know was on the derailed train!!! Please keep her and her fam in your prayers! </t>
  </si>
  <si>
    <t xml:space="preserve">@meowmeowmix when! I love how I see this now  I don't have school! </t>
  </si>
  <si>
    <t xml:space="preserve"> Thats cause the other one month buddy is cheating in this game</t>
  </si>
  <si>
    <t>Mon Jun 22 15:04:38 PDT 2009</t>
  </si>
  <si>
    <t>matt_from_tfcmb</t>
  </si>
  <si>
    <t xml:space="preserve">Really would like to listen to Skillet &amp;quot;Hero&amp;quot; right now, but this computer doesn't have Flash.  No Flash = No MySpace Music = No &amp;quot;Hero&amp;quot;.  </t>
  </si>
  <si>
    <t>90210 was better tonight BUT i miss the final episode next week, and the last two episodes of BNTM,  i'm hating holidays now!</t>
  </si>
  <si>
    <t>AllieRaymond</t>
  </si>
  <si>
    <t xml:space="preserve">Fatal metro crash in DC today. Still rescuing people. http://bit.ly/ZJVV4  </t>
  </si>
  <si>
    <t>shaolinkaz</t>
  </si>
  <si>
    <t>not feeling good  Is it really summer? This weather here in NYC really sucks!</t>
  </si>
  <si>
    <t>Mon Jun 22 15:04:39 PDT 2009</t>
  </si>
  <si>
    <t>Come buy some cheap shit. I'm bored and I'm only half way done  6.99 tanks, 2.99 sunglasses, 6.50 scarves, I could keep going...</t>
  </si>
  <si>
    <t>Mon Jun 22 15:04:40 PDT 2009</t>
  </si>
  <si>
    <t>@ddlovato oh I know how you feel  just about everytime I have a singing thing I lose my voice. You'll be okay though! I'll pray!</t>
  </si>
  <si>
    <t>Mon Jun 22 15:04:41 PDT 2009</t>
  </si>
  <si>
    <t>At this time, We are confirming two fatalities. (via @metroopensdoors) Very, very tragic day in D.C.  #FB</t>
  </si>
  <si>
    <t>gwynnek</t>
  </si>
  <si>
    <t xml:space="preserve">Live streaming @CNN on DC train collision on redline. </t>
  </si>
  <si>
    <t>Mon Jun 22 15:04:43 PDT 2009</t>
  </si>
  <si>
    <t>rickheaton</t>
  </si>
  <si>
    <t xml:space="preserve">@acosmos I now have great hatred of The weather channel. And you lose points for brining that to my attention </t>
  </si>
  <si>
    <t>Mon Jun 22 15:04:44 PDT 2009</t>
  </si>
  <si>
    <t>MrScarface93</t>
  </si>
  <si>
    <t xml:space="preserve">....and they all do suck </t>
  </si>
  <si>
    <t>wtng on d doc to give my mom her test results and this is scary  cross ur fingers. Please Lord please!!!!</t>
  </si>
  <si>
    <t>Mon Jun 22 15:04:45 PDT 2009</t>
  </si>
  <si>
    <t xml:space="preserve">No x box games on holiday. </t>
  </si>
  <si>
    <t>Mon Jun 22 15:04:47 PDT 2009</t>
  </si>
  <si>
    <t>@hahakseth does that mean no hip hops, breaks, or poles?  feel better soon!!</t>
  </si>
  <si>
    <t>Mon Jun 22 15:04:50 PDT 2009</t>
  </si>
  <si>
    <t xml:space="preserve">@tearsrelied rofl ily &amp;amp; wish you the best though! </t>
  </si>
  <si>
    <t>Mon Jun 22 15:04:51 PDT 2009</t>
  </si>
  <si>
    <t>geechigeechi</t>
  </si>
  <si>
    <t xml:space="preserve">@Laydee_CoCo u funny...i already got 17 credits </t>
  </si>
  <si>
    <t>mattj_uk</t>
  </si>
  <si>
    <t xml:space="preserve">@olsonchr oh my </t>
  </si>
  <si>
    <t>Mon Jun 22 15:04:52 PDT 2009</t>
  </si>
  <si>
    <t>just4comments</t>
  </si>
  <si>
    <t xml:space="preserve">@KristinaHorner think so 2 'cause I couldn't get on it </t>
  </si>
  <si>
    <t>Mon Jun 22 15:04:53 PDT 2009</t>
  </si>
  <si>
    <t>JennieSj</t>
  </si>
  <si>
    <t>Mon Jun 22 15:04:56 PDT 2009</t>
  </si>
  <si>
    <t>CathALee</t>
  </si>
  <si>
    <t xml:space="preserve">Am pissed off dialysis went so bad today. Got to go back again tomoz </t>
  </si>
  <si>
    <t>Mon Jun 22 15:04:55 PDT 2009</t>
  </si>
  <si>
    <t>WilasWay</t>
  </si>
  <si>
    <t xml:space="preserve">Cupcake was yummy. Now I want a nap. </t>
  </si>
  <si>
    <t>Mon Jun 22 15:04:57 PDT 2009</t>
  </si>
  <si>
    <t>@JustReese dile a sandy q q CD  xfissss si?</t>
  </si>
  <si>
    <t xml:space="preserve">cant believe i missed Loose Women. It was my stupid digi boxes fault! The first time ive missed it in like months... </t>
  </si>
  <si>
    <t>Mon Jun 22 15:04:58 PDT 2009</t>
  </si>
  <si>
    <t>KelleeexAnn</t>
  </si>
  <si>
    <t>jon and kate filed for divorce  i wished them better, i hate to see the kids go through this</t>
  </si>
  <si>
    <t>Mon Jun 22 15:04:59 PDT 2009</t>
  </si>
  <si>
    <t>Finally got my stupid english book ugh. Got my window fixed too. But it looks retarded because its not tinted  poor baby</t>
  </si>
  <si>
    <t>Mon Jun 22 15:05:01 PDT 2009</t>
  </si>
  <si>
    <t>virtualamanda</t>
  </si>
  <si>
    <t xml:space="preserve">First AH1N1 death in Philippines and Asia but woman had pre-existing illnesses </t>
  </si>
  <si>
    <t xml:space="preserve">My bangs are too short </t>
  </si>
  <si>
    <t>Mon Jun 22 15:05:02 PDT 2009</t>
  </si>
  <si>
    <t>SweetSmileSara</t>
  </si>
  <si>
    <t xml:space="preserve">@johnlegend Hi john this sara. my friend just told me about missing your call today. I am in tears. I cant believe i didnt pick up!! </t>
  </si>
  <si>
    <t>Mon Jun 22 15:05:03 PDT 2009</t>
  </si>
  <si>
    <t>CVFarrow</t>
  </si>
  <si>
    <t>too much work to do.  why is my tutor never happy???</t>
  </si>
  <si>
    <t>Mon Jun 22 15:05:04 PDT 2009</t>
  </si>
  <si>
    <t xml:space="preserve">@christinaloves I wish you were here to enjoy </t>
  </si>
  <si>
    <t>@crudsbigsis won't be able to make it, today  definitely will swing by, tomorrow</t>
  </si>
  <si>
    <t xml:space="preserve">@PaulaAbdul PLEASEEEEEEEEEEEE REPLYYYYYYYYYYYY MEEEEEEEEE! it means everthing to me!! </t>
  </si>
  <si>
    <t>Mon Jun 22 15:05:05 PDT 2009</t>
  </si>
  <si>
    <t>@applegurl77 I've been bad.  oh and pa pa pa poker face, pa pa poker face. :p</t>
  </si>
  <si>
    <t>Mon Jun 22 15:10:14 PDT 2009</t>
  </si>
  <si>
    <t>@ahhlexaa i used to be OD obsessed with him  lmao</t>
  </si>
  <si>
    <t>Mon Jun 22 15:10:17 PDT 2009</t>
  </si>
  <si>
    <t xml:space="preserve">Oh dont worry...radio just announced...jon and kate = officially dunzo...so sad </t>
  </si>
  <si>
    <t>http://bit.ly/c9mKC i really do want some  i need a job so i can get some</t>
  </si>
  <si>
    <t>Mon Jun 22 15:10:22 PDT 2009</t>
  </si>
  <si>
    <t xml:space="preserve">Surgery boy has been sleeping since 1230. I miss him.  This is the longest sleep he has had since Thurs but...I want him to wake up </t>
  </si>
  <si>
    <t>Mon Jun 22 15:10:24 PDT 2009</t>
  </si>
  <si>
    <t xml:space="preserve">Yikes!  DC Metro crash with fatalities?!  </t>
  </si>
  <si>
    <t>Mon Jun 22 15:10:25 PDT 2009</t>
  </si>
  <si>
    <t>lisa43fl</t>
  </si>
  <si>
    <t>Enjoying my blogging break but missing my blog friends  See ya Tues of next week.</t>
  </si>
  <si>
    <t xml:space="preserve">@claycourt I think so to!  men det finns ju inga satans bussrseor nÃ¥gonstans! </t>
  </si>
  <si>
    <t>Mon Jun 22 15:10:26 PDT 2009</t>
  </si>
  <si>
    <t>thinks oh dear to some of the things ive read today.Not good    lol</t>
  </si>
  <si>
    <t>shawndaRN84</t>
  </si>
  <si>
    <t xml:space="preserve">my tummy hurts fucking 290 calorie chocolate chip cookie i shouldn't have ate </t>
  </si>
  <si>
    <t>UmbrellAcademy</t>
  </si>
  <si>
    <t xml:space="preserve">@himynameisgrimm what's wrong with seeing the hangover again..? </t>
  </si>
  <si>
    <t>Mon Jun 22 15:10:27 PDT 2009</t>
  </si>
  <si>
    <t>LaceyyLouu</t>
  </si>
  <si>
    <t>@AmyCosby  helpppp</t>
  </si>
  <si>
    <t>robbevs</t>
  </si>
  <si>
    <t xml:space="preserve">thinks he's a facking idiot sometimes </t>
  </si>
  <si>
    <t>Mon Jun 22 15:10:28 PDT 2009</t>
  </si>
  <si>
    <t xml:space="preserve">@mmeganmarie I almost decided to go to Portland on Saturday.  Found super good tickets.  But I have no one to go with. </t>
  </si>
  <si>
    <t>Still cleaning  it's taking So long &amp;lt;Scottie.b&amp;gt;</t>
  </si>
  <si>
    <t>Mon Jun 22 15:10:29 PDT 2009</t>
  </si>
  <si>
    <t xml:space="preserve">A Korean mommy just made me some coffee. It's been a while since I've had coffee w/ sugar instead of honey. I don't like it. </t>
  </si>
  <si>
    <t>Mon Jun 22 15:10:30 PDT 2009</t>
  </si>
  <si>
    <t>PPSohail</t>
  </si>
  <si>
    <t>man I thought Kaminey was coming out earlier  Looks like I'll have to wait!! @shahidkapoor</t>
  </si>
  <si>
    <t>Mon Jun 22 15:10:31 PDT 2009</t>
  </si>
  <si>
    <t xml:space="preserve">migraines suck big hairy ones </t>
  </si>
  <si>
    <t>BoliviaBlog</t>
  </si>
  <si>
    <t xml:space="preserve">just got done painting a big gate green. the oil based paint doesn't come out easily </t>
  </si>
  <si>
    <t>Mon Jun 22 15:10:32 PDT 2009</t>
  </si>
  <si>
    <t>ncqt24</t>
  </si>
  <si>
    <t>Mon Jun 22 15:10:33 PDT 2009</t>
  </si>
  <si>
    <t xml:space="preserve">LA, why so hot? </t>
  </si>
  <si>
    <t xml:space="preserve">http://twitpic.com/84xgf - i made cupcakes. after they were done, i realized i had no icing </t>
  </si>
  <si>
    <t>Mon Jun 22 15:10:34 PDT 2009</t>
  </si>
  <si>
    <t xml:space="preserve">is feeling very very tired... hope this isn't a sign that I am getting sick </t>
  </si>
  <si>
    <t>Mon Jun 22 15:10:36 PDT 2009</t>
  </si>
  <si>
    <t xml:space="preserve">doing art  tried to ride earlier but got rained on... stupid weather </t>
  </si>
  <si>
    <t>Mon Jun 22 15:10:39 PDT 2009</t>
  </si>
  <si>
    <t>thisislavie</t>
  </si>
  <si>
    <t>@MelodyDarlene its time to part ways girl! cry me a river ahhhh!  -ms.amy</t>
  </si>
  <si>
    <t xml:space="preserve">Connie sms me this morning.. It is really not good with her. She is laying in the hospital.Oh lets hope she come out good.. </t>
  </si>
  <si>
    <t>Mon Jun 22 15:10:40 PDT 2009</t>
  </si>
  <si>
    <t>When you finish a 650 page novel you feel kind of lost. Where are my characters now?  I want them back in my life.</t>
  </si>
  <si>
    <t>Mon Jun 22 15:10:41 PDT 2009</t>
  </si>
  <si>
    <t>Bubblez12_22</t>
  </si>
  <si>
    <t xml:space="preserve">@lukebenward that's kool! I'm watching tv... Kinda sad that school's almost over </t>
  </si>
  <si>
    <t>patday79</t>
  </si>
  <si>
    <t xml:space="preserve">For the first time in years, I actually miss the father I had before the drugs... </t>
  </si>
  <si>
    <t>Mon Jun 22 15:10:43 PDT 2009</t>
  </si>
  <si>
    <t xml:space="preserve">It's so unfair that everyone has no school. </t>
  </si>
  <si>
    <t xml:space="preserve">Oh and for those who care, my laptop is broke again. </t>
  </si>
  <si>
    <t>Mon Jun 22 15:10:44 PDT 2009</t>
  </si>
  <si>
    <t>i just really hurt my face lol  i shouldnt lol because it actually hurt and aah, ok im going now for the last time :]</t>
  </si>
  <si>
    <t>Mon Jun 22 15:10:46 PDT 2009</t>
  </si>
  <si>
    <t>billyharding</t>
  </si>
  <si>
    <t xml:space="preserve">Stuck in rush hour milwaukee traffic </t>
  </si>
  <si>
    <t>Mon Jun 22 15:10:47 PDT 2009</t>
  </si>
  <si>
    <t>Rebecca_Church</t>
  </si>
  <si>
    <t>well...they had a swim team practice so we had to leave early  Going to K &amp;amp; W (I feel like an old person lol) with mom in a bit.</t>
  </si>
  <si>
    <t>Mon Jun 22 15:10:48 PDT 2009</t>
  </si>
  <si>
    <t>meaghanks</t>
  </si>
  <si>
    <t xml:space="preserve">crying because i miss my wittle owwy </t>
  </si>
  <si>
    <t>Mon Jun 22 15:10:49 PDT 2009</t>
  </si>
  <si>
    <t xml:space="preserve">@cocotteloup Unfortunately. </t>
  </si>
  <si>
    <t>Mon Jun 22 15:10:50 PDT 2009</t>
  </si>
  <si>
    <t xml:space="preserve">forgot his wallet </t>
  </si>
  <si>
    <t xml:space="preserve">@sherwinsantos no you retard!! hahah not me </t>
  </si>
  <si>
    <t>Mon Jun 22 15:10:51 PDT 2009</t>
  </si>
  <si>
    <t>smlgal</t>
  </si>
  <si>
    <t xml:space="preserve">Drove down to Newport today, would have been awesome if it wasn't for work AND it wasn't pouring out. This weather is starting to make me </t>
  </si>
  <si>
    <t>Mon Jun 22 15:10:52 PDT 2009</t>
  </si>
  <si>
    <t>Canada05</t>
  </si>
  <si>
    <t xml:space="preserve">Want to go swimming </t>
  </si>
  <si>
    <t>Mon Jun 22 15:10:53 PDT 2009</t>
  </si>
  <si>
    <t>spottedtigers</t>
  </si>
  <si>
    <t xml:space="preserve">@rebuke hahaha i was bored with my old one, do you have a mac? i only have a mac copy </t>
  </si>
  <si>
    <t>burgaw</t>
  </si>
  <si>
    <t xml:space="preserve">@theabyssgazes there is not enough I'm sorry in the world </t>
  </si>
  <si>
    <t>Mon Jun 22 15:10:54 PDT 2009</t>
  </si>
  <si>
    <t>NancyNegative</t>
  </si>
  <si>
    <t xml:space="preserve">Two problems end. Another one begins. </t>
  </si>
  <si>
    <t>Mon Jun 22 15:10:57 PDT 2009</t>
  </si>
  <si>
    <t>Belisarius</t>
  </si>
  <si>
    <t xml:space="preserve">@rg2001mm It is a great damn. Damn toasters blew up the ship, though. </t>
  </si>
  <si>
    <t xml:space="preserve">@ThePISTOL I see your San Francisco tour date's been cancelled. This is very disheartening &amp;amp; turbulent to my vacation </t>
  </si>
  <si>
    <t>Mon Jun 22 15:10:59 PDT 2009</t>
  </si>
  <si>
    <t>#BB10 News Flash - bad subway crash in Washington DC   http://bit.ly/sFUdF</t>
  </si>
  <si>
    <t>Mon Jun 22 15:11:02 PDT 2009</t>
  </si>
  <si>
    <t>kdarty</t>
  </si>
  <si>
    <t xml:space="preserve">@RickStrahl Doesn't work with Safari 4 either </t>
  </si>
  <si>
    <t>Mon Jun 22 15:11:03 PDT 2009</t>
  </si>
  <si>
    <t>meREDithGail2</t>
  </si>
  <si>
    <t xml:space="preserve">Ohhh no. http://www.cnn.com/2009/US/06/22/washington.subway.crash/index.html I'm sure everyone will be tweeting about this </t>
  </si>
  <si>
    <t>morosemelonhead</t>
  </si>
  <si>
    <t>&amp;quot;fox&amp;quot; hates me    They made etsy take off my listing for a reconstructed Simpsons Tee, Guess they didn't see the skirt I have, uh oh...</t>
  </si>
  <si>
    <t>Mon Jun 22 15:11:05 PDT 2009</t>
  </si>
  <si>
    <t>Claire_Cohen</t>
  </si>
  <si>
    <t xml:space="preserve">So sad that Jon and Kate filed for a divorce. The TV show totally ruined their relationship </t>
  </si>
  <si>
    <t>Mon Jun 22 15:11:08 PDT 2009</t>
  </si>
  <si>
    <t xml:space="preserve">Two Metro DC trains crashed head on into each other- 2 dead- lots injured. On CNN right now. </t>
  </si>
  <si>
    <t>Mon Jun 22 15:11:09 PDT 2009</t>
  </si>
  <si>
    <t>jeffstyr</t>
  </si>
  <si>
    <t xml:space="preserve">@captainroundeye Sorry to hear that man. </t>
  </si>
  <si>
    <t>Mon Jun 22 15:11:10 PDT 2009</t>
  </si>
  <si>
    <t>annn1ee</t>
  </si>
  <si>
    <t xml:space="preserve">Off to make a $500 key woohoooooo </t>
  </si>
  <si>
    <t>Mon Jun 22 15:11:14 PDT 2009</t>
  </si>
  <si>
    <t xml:space="preserve">@ConnieKuo I know so sad </t>
  </si>
  <si>
    <t>Mon Jun 22 15:11:16 PDT 2009</t>
  </si>
  <si>
    <t xml:space="preserve">wathin' CSI...I miss Grissom </t>
  </si>
  <si>
    <t>Mon Jun 22 15:11:17 PDT 2009</t>
  </si>
  <si>
    <t xml:space="preserve">i want to run but i can't </t>
  </si>
  <si>
    <t xml:space="preserve">@Lindsayjai nah but my moms was in the hospital so I was there with her all night.. Sorry </t>
  </si>
  <si>
    <t>Mon Jun 22 15:11:18 PDT 2009</t>
  </si>
  <si>
    <t>@smemm_ but, i like emily  it's your NAME.</t>
  </si>
  <si>
    <t>Mon Jun 22 15:11:19 PDT 2009</t>
  </si>
  <si>
    <t xml:space="preserve">Pausing the beaver shot in Quantum of Solace, she's IS wearing panties </t>
  </si>
  <si>
    <t>Mon Jun 22 15:11:20 PDT 2009</t>
  </si>
  <si>
    <t>melenie</t>
  </si>
  <si>
    <t xml:space="preserve">@bwishan I know the feeling...all my bffs have moved away within the past 2 years </t>
  </si>
  <si>
    <t>Mon Jun 22 15:11:21 PDT 2009</t>
  </si>
  <si>
    <t>@Carolina2676 hmm...i have to report for jury duty tomorrow and if i get picked, i may be there on wednesday too  but i wanna see it!</t>
  </si>
  <si>
    <t>Mon Jun 22 15:11:22 PDT 2009</t>
  </si>
  <si>
    <t>@Becky__ oh. a line has been crossed.  xxx</t>
  </si>
  <si>
    <t>Mon Jun 22 15:11:24 PDT 2009</t>
  </si>
  <si>
    <t xml:space="preserve">scared for my yorkie </t>
  </si>
  <si>
    <t>Mon Jun 22 15:11:25 PDT 2009</t>
  </si>
  <si>
    <t xml:space="preserve">10pts - suck it up #saintsfc However the FL are taking the mickey. They're abusing their position &amp;amp; taking advantage of ours. That bites. </t>
  </si>
  <si>
    <t>Mon Jun 22 15:11:26 PDT 2009</t>
  </si>
  <si>
    <t xml:space="preserve">@ariannypilarte I did and I don't think I have time... </t>
  </si>
  <si>
    <t>Mon Jun 22 15:11:27 PDT 2009</t>
  </si>
  <si>
    <t>ViaRyan</t>
  </si>
  <si>
    <t>Sob  . . . Life must suck for you. . . . Does your ass hurt? Cause its called karma. . You get what you give frost.</t>
  </si>
  <si>
    <t>Mon Jun 22 15:11:29 PDT 2009</t>
  </si>
  <si>
    <t>mtoledo</t>
  </si>
  <si>
    <t xml:space="preserve">ready for some hacking on my smugmug ruby api. I still haven't decided how I want my galleries to be sorted tho. </t>
  </si>
  <si>
    <t xml:space="preserve">about to start on my vac hw my garr next wed i go back to skoool </t>
  </si>
  <si>
    <t>Mon Jun 22 15:11:30 PDT 2009</t>
  </si>
  <si>
    <t>x_Rebecca_x</t>
  </si>
  <si>
    <t>Stood on an earring ow  now I'm in bed watchin a</t>
  </si>
  <si>
    <t>Mon Jun 22 15:11:32 PDT 2009</t>
  </si>
  <si>
    <t>drviruz</t>
  </si>
  <si>
    <t xml:space="preserve">Should really stop bricking his iPhone. OS 3 jailbreak seems to need restored regularly if Cydia crashes during an update. Annoying! </t>
  </si>
  <si>
    <t>Mon Jun 22 15:11:33 PDT 2009</t>
  </si>
  <si>
    <t xml:space="preserve">@elsienita omg that's horrible it was just in sept it happen here. </t>
  </si>
  <si>
    <t>Just heard 2 metro cars collided  hope u DC ones are safe!</t>
  </si>
  <si>
    <t>Mon Jun 22 15:11:35 PDT 2009</t>
  </si>
  <si>
    <t>DLOV315</t>
  </si>
  <si>
    <t xml:space="preserve">I'll miss Joseph when he leaves for Lebanon </t>
  </si>
  <si>
    <t>Mon Jun 22 15:12:19 PDT 2009</t>
  </si>
  <si>
    <t>andrewburt</t>
  </si>
  <si>
    <t xml:space="preserve">@Moreysarah aw, poor you </t>
  </si>
  <si>
    <t>Mon Jun 22 15:12:20 PDT 2009</t>
  </si>
  <si>
    <t xml:space="preserve">Last night on the island and I got sunburned today </t>
  </si>
  <si>
    <t>Mon Jun 22 15:12:21 PDT 2009</t>
  </si>
  <si>
    <t>jazzykim</t>
  </si>
  <si>
    <t xml:space="preserve">http://twitpic.com/84xlo - Banned frm the office cuz I'm sick.... Workin frm home... </t>
  </si>
  <si>
    <t>Mon Jun 22 15:12:22 PDT 2009</t>
  </si>
  <si>
    <t>MichellePagano</t>
  </si>
  <si>
    <t xml:space="preserve">Stuck at home sick today... and yes, it sucks </t>
  </si>
  <si>
    <t>Mon Jun 22 15:12:23 PDT 2009</t>
  </si>
  <si>
    <t xml:space="preserve">At ER with seren who has been vomiting for four days now and can't keep any liquids down </t>
  </si>
  <si>
    <t>jennielyons</t>
  </si>
  <si>
    <t xml:space="preserve">I knew i should have never tried camel crush cigarettes...I like them </t>
  </si>
  <si>
    <t xml:space="preserve">RIP Jon &amp;amp; Kate's marriage: http://bit.ly/DhBeW  That's seriously sad. </t>
  </si>
  <si>
    <t>Mon Jun 22 15:12:24 PDT 2009</t>
  </si>
  <si>
    <t xml:space="preserve">every muscle in my body lets me know i exist right now.. and they don't like me </t>
  </si>
  <si>
    <t>Mon Jun 22 15:12:25 PDT 2009</t>
  </si>
  <si>
    <t>Ok seriously, what just happened? Should I just walk to Chinatown? Still on Amtrak for now. I saw 2 fatalities...?  terrible...#wmata #dc</t>
  </si>
  <si>
    <t>nicolebrogan</t>
  </si>
  <si>
    <t>is off to bed .. alone  wishing i was in Glasgow with my man! aahh.. just 4weeks to go! &amp;lt;3</t>
  </si>
  <si>
    <t>Mon Jun 22 15:12:26 PDT 2009</t>
  </si>
  <si>
    <t xml:space="preserve">@MainlineMom I am lost. Please help me find a good home. </t>
  </si>
  <si>
    <t>Mon Jun 22 15:12:27 PDT 2009</t>
  </si>
  <si>
    <t>@yadikeith I am still on lots of meda  Have bronchial pneumonia...not fun! What is going on with hubby?</t>
  </si>
  <si>
    <t xml:space="preserve">@lillyfbaby I know! they're not brotherly BFFz at all anymore </t>
  </si>
  <si>
    <t>Mon Jun 22 15:12:28 PDT 2009</t>
  </si>
  <si>
    <t xml:space="preserve">Ohhh, that train crash is bad </t>
  </si>
  <si>
    <t xml:space="preserve">@keepitsimple_ AUHAUHAUH i know, eu entendo </t>
  </si>
  <si>
    <t>Mon Jun 22 15:12:30 PDT 2009</t>
  </si>
  <si>
    <t xml:space="preserve">@MapleWorld Ack! I signed up for some crap yesterday on a website he posted. </t>
  </si>
  <si>
    <t>Mon Jun 22 15:12:31 PDT 2009</t>
  </si>
  <si>
    <t>Just got adjusted by my uncle... that man is Magick... so sad he is family   Would not have seen him if I was not so desparate! DrHeather</t>
  </si>
  <si>
    <t xml:space="preserve">@xxFolieADeuxx loll aw no not the kittens </t>
  </si>
  <si>
    <t>Mon Jun 22 15:12:33 PDT 2009</t>
  </si>
  <si>
    <t>@TheDrakeHotel hey there, just tried to email you in regards to the job but the message keeps on bouncing back.  #cooljob #coolpeople</t>
  </si>
  <si>
    <t>was i sad today at college? just had 8 texts going you okay? you seemed upset today  and kelly was like sorry about earlier..wtf</t>
  </si>
  <si>
    <t>Mon Jun 22 15:12:34 PDT 2009</t>
  </si>
  <si>
    <t xml:space="preserve">@nextread Those film covers libraries use R made esp. 4 libraries. I once asked a librarian where I can get'em. I so want'em. </t>
  </si>
  <si>
    <t>Mon Jun 22 15:12:35 PDT 2009</t>
  </si>
  <si>
    <t>dreamxonxaxwish</t>
  </si>
  <si>
    <t xml:space="preserve">Things always go crumbling down. I miss@meghanwray and need her. </t>
  </si>
  <si>
    <t>@m_carruthers yeah, i know  ive been so ill these last few days, havent had time to update site. moving house in 1 week too, busy busy bee</t>
  </si>
  <si>
    <t>Mon Jun 22 15:12:39 PDT 2009</t>
  </si>
  <si>
    <t xml:space="preserve">Just watched the trailer for my sisters keeper, think that will be a film that i'll have to wear waterproof mascara to the cinema </t>
  </si>
  <si>
    <t>Mon Jun 22 15:12:40 PDT 2009</t>
  </si>
  <si>
    <t xml:space="preserve">@LewyLouBear Aye i cant wait! The drive downs gonna be hell though </t>
  </si>
  <si>
    <t>xashleyxx</t>
  </si>
  <si>
    <t>15.5 hour day at work sanding and shit then back up the mountain. crazy day, up at 6:30to do it all again  xax</t>
  </si>
  <si>
    <t>Mon Jun 22 15:12:43 PDT 2009</t>
  </si>
  <si>
    <t>LolitaLuv</t>
  </si>
  <si>
    <t xml:space="preserve">@MrsAminahaww ay que lindo tek is gonna cry wen u leave i'm allowed to i'm a lady </t>
  </si>
  <si>
    <t xml:space="preserve">@WilliamOrbit too bad madonna's &amp;quot;veronica electronica&amp;quot; remix-album never been released ! </t>
  </si>
  <si>
    <t>Mon Jun 22 15:12:44 PDT 2009</t>
  </si>
  <si>
    <t xml:space="preserve">Everyone send good thoughts and pray for those on the DC trains, and their families. CNN reporting 2 dead. </t>
  </si>
  <si>
    <t>Mon Jun 22 15:12:45 PDT 2009</t>
  </si>
  <si>
    <t>fbchristo</t>
  </si>
  <si>
    <t xml:space="preserve">ikes, new driveway and broken tooth = no sailing this summer </t>
  </si>
  <si>
    <t>psych0stef</t>
  </si>
  <si>
    <t>Some boiling water splashed from 2 ft way and now the skin on my belly is red  it went through my shirt.</t>
  </si>
  <si>
    <t xml:space="preserve">@Fatal_Kiss @TVCasualty I am playing Xbox, and have no idea what to use as a theme </t>
  </si>
  <si>
    <t>Mon Jun 22 15:12:46 PDT 2009</t>
  </si>
  <si>
    <t xml:space="preserve">I need to start on my take home test...  </t>
  </si>
  <si>
    <t xml:space="preserve">tweet deck is being gay </t>
  </si>
  <si>
    <t>Mon Jun 22 15:12:49 PDT 2009</t>
  </si>
  <si>
    <t xml:space="preserve">@hellowonderland Ah I see! </t>
  </si>
  <si>
    <t>Mon Jun 22 15:12:50 PDT 2009</t>
  </si>
  <si>
    <t>SHIRLEYSWIRLY</t>
  </si>
  <si>
    <t>@VIVIANHIGH hahaha i really doubt it  most cute boys live in ghetto areas not in pasadena lmao</t>
  </si>
  <si>
    <t>Mon Jun 22 15:12:51 PDT 2009</t>
  </si>
  <si>
    <t xml:space="preserve">As quickly as the money came.. </t>
  </si>
  <si>
    <t>mintsource</t>
  </si>
  <si>
    <t xml:space="preserve">Great show by the @petshopboys tonight saw them 20yrs ago more or less exactly for 1st time which makes me feel quite old </t>
  </si>
  <si>
    <t>Mon Jun 22 15:12:52 PDT 2009</t>
  </si>
  <si>
    <t>KennethScottH</t>
  </si>
  <si>
    <t>@amandakwalker aww im sorry  sometimes people are jerks</t>
  </si>
  <si>
    <t>Mon Jun 22 15:12:55 PDT 2009</t>
  </si>
  <si>
    <t xml:space="preserve">where the hellia can I watch big bro'!?! nothing much on youtube and I watched one channel but can't remember who now </t>
  </si>
  <si>
    <t>Mon Jun 22 15:12:57 PDT 2009</t>
  </si>
  <si>
    <t>Off to go home now - was still at the office  See you later today XX</t>
  </si>
  <si>
    <t>toolegit20</t>
  </si>
  <si>
    <t xml:space="preserve">My power is out? Wth. Going to the muny tonight. Miss my someone. I hate not knowing when I'll see you next </t>
  </si>
  <si>
    <t>Mon Jun 22 15:12:58 PDT 2009</t>
  </si>
  <si>
    <t>Crazy world we live in. Wish I was Phil Collins drum-wise but.... Sadly I'm not  ha</t>
  </si>
  <si>
    <t>Mon Jun 22 15:12:59 PDT 2009</t>
  </si>
  <si>
    <t xml:space="preserve">@mermaidcharms no more strike ... just no necklace </t>
  </si>
  <si>
    <t xml:space="preserve">@PBSwanky Poor kids. Feel so bad for them </t>
  </si>
  <si>
    <t xml:space="preserve">feeling like im gonna die...had no time for a coffee today...sooooo deprived </t>
  </si>
  <si>
    <t>Mon Jun 22 15:13:00 PDT 2009</t>
  </si>
  <si>
    <t>@kevinkap I didn't mean to!  jeepy's out for blood.</t>
  </si>
  <si>
    <t>Mon Jun 22 15:13:02 PDT 2009</t>
  </si>
  <si>
    <t>@Emiug @theozzfantastic I've still not met Mao  -&amp;gt; she doesn't seem to be using twitter as much either xD</t>
  </si>
  <si>
    <t>Soblackkeys</t>
  </si>
  <si>
    <t>@Keira_Knightley i see that  really so bad u_u</t>
  </si>
  <si>
    <t>Mon Jun 22 15:13:03 PDT 2009</t>
  </si>
  <si>
    <t xml:space="preserve">@E_M_ILY seriously. It takes forever! </t>
  </si>
  <si>
    <t>Mon Jun 22 15:13:05 PDT 2009</t>
  </si>
  <si>
    <t>faithandthefury</t>
  </si>
  <si>
    <t xml:space="preserve">wish my upstairs neighbours would stop having such loud violent sounding sex, keep thinking their gonna come thro' the ceiling- tired </t>
  </si>
  <si>
    <t>RM_blogtv</t>
  </si>
  <si>
    <t xml:space="preserve">*still on deadline and still sick as a dog; can't wait to get back on solid food -- wonton soup and ginger ale is getting pretty old fast </t>
  </si>
  <si>
    <t>Mon Jun 22 15:13:07 PDT 2009</t>
  </si>
  <si>
    <t>erotomaniac</t>
  </si>
  <si>
    <t xml:space="preserve">http://supjustin.com/post/128317467/fobmaybe we saw it coming, but it still makes me feel like shit </t>
  </si>
  <si>
    <t>Mon Jun 22 15:13:10 PDT 2009</t>
  </si>
  <si>
    <t xml:space="preserve">i'm taking in painkillers tomorrow! my head/ear genuinely hurts </t>
  </si>
  <si>
    <t>Mon Jun 22 15:13:12 PDT 2009</t>
  </si>
  <si>
    <t xml:space="preserve">@JanaHileman I want one too </t>
  </si>
  <si>
    <t>Mon Jun 22 15:13:13 PDT 2009</t>
  </si>
  <si>
    <t xml:space="preserve">http://twitpic.com/84xqa - online journalism today. So true, it hurts </t>
  </si>
  <si>
    <t>Mon Jun 22 15:13:16 PDT 2009</t>
  </si>
  <si>
    <t>SoniaAlshaibani</t>
  </si>
  <si>
    <t xml:space="preserve">I'm using this application 15 minutes now and I'm already sad nobody but a something like a porn star named &amp;quot;Ur Naughty Dream&amp;quot; follows me </t>
  </si>
  <si>
    <t>Mon Jun 22 15:13:18 PDT 2009</t>
  </si>
  <si>
    <t>AlekaSmith</t>
  </si>
  <si>
    <t xml:space="preserve">SCARED SCARED SCARED BY THE HEAVY RAIN </t>
  </si>
  <si>
    <t>Mon Jun 22 15:13:19 PDT 2009</t>
  </si>
  <si>
    <t xml:space="preserve">@MonaSmith @howlieT Got right through to PayPal and last link got an error, not sure if I bought them now. </t>
  </si>
  <si>
    <t>Mon Jun 22 15:13:20 PDT 2009</t>
  </si>
  <si>
    <t>gangstaphil101</t>
  </si>
  <si>
    <t>my aunt and uncle just left  poor me lol.... SUMMER IS ROCKING!!!</t>
  </si>
  <si>
    <t>Mon Jun 22 15:13:21 PDT 2009</t>
  </si>
  <si>
    <t>chaddrivet</t>
  </si>
  <si>
    <t xml:space="preserve">Not feeling good, taking a nap </t>
  </si>
  <si>
    <t xml:space="preserve">thinks the local foxes just chased the cats indoors again, our cats are lovers not fighters, one of them is hiding under the bed </t>
  </si>
  <si>
    <t>brittylayne</t>
  </si>
  <si>
    <t xml:space="preserve">just saw on tv that jon and kate have officially filed for divorce  </t>
  </si>
  <si>
    <t>Mon Jun 22 15:13:23 PDT 2009</t>
  </si>
  <si>
    <t>@ULoveNikkiBaby  I feel neglected!! U ignored me earlier Boooo Nic Nac LOL</t>
  </si>
  <si>
    <t>Mon Jun 22 15:13:24 PDT 2009</t>
  </si>
  <si>
    <t xml:space="preserve">feel sick. i wanna go out tomorrow </t>
  </si>
  <si>
    <t xml:space="preserve">Things are really bad right now. I'm not sure what I'm gonna do.  I'm sooo stressed out.  </t>
  </si>
  <si>
    <t>Mon Jun 22 15:13:25 PDT 2009</t>
  </si>
  <si>
    <t xml:space="preserve">@sophcornwell yes you did, when we were in richards, when you slapped me on my arm </t>
  </si>
  <si>
    <t>Serrayliure</t>
  </si>
  <si>
    <t xml:space="preserve">hideously painful shoes, in which i can't feel my toes... AND I WANNA FEEL MY TOES!  i don't think i won the snack a jacks competition </t>
  </si>
  <si>
    <t>Mon Jun 22 15:13:27 PDT 2009</t>
  </si>
  <si>
    <t>lovesromans</t>
  </si>
  <si>
    <t xml:space="preserve">Can't sleep, again </t>
  </si>
  <si>
    <t>Emma_Dooley</t>
  </si>
  <si>
    <t>@hollywills saw you at x factor today! only quickly though, you didn't come on stage!  x</t>
  </si>
  <si>
    <t>Mon Jun 22 15:13:29 PDT 2009</t>
  </si>
  <si>
    <t>Probably. My stomach is rawr  I had a $60 dinner</t>
  </si>
  <si>
    <t>Mon Jun 22 15:13:30 PDT 2009</t>
  </si>
  <si>
    <t>Watched Greys and now I'm on to The Hills!!! Fun Monday night! T and J txt, although I think T is more interested than J!!  xoxoxx</t>
  </si>
  <si>
    <t>Mon Jun 22 15:15:40 PDT 2009</t>
  </si>
  <si>
    <t>im so sad that jon and kate gosselin are getting divorced  i read jon wants to move to NY..i wonder what theyre gonna do about the kids...</t>
  </si>
  <si>
    <t>@KyranBracken awwww  goodnight.....hope you heal okay! X</t>
  </si>
  <si>
    <t>Mon Jun 22 15:15:41 PDT 2009</t>
  </si>
  <si>
    <t>quinlbr</t>
  </si>
  <si>
    <t xml:space="preserve">it is hella hot and muggy and it's only the second day of summer  </t>
  </si>
  <si>
    <t>Maggie_Grey</t>
  </si>
  <si>
    <t xml:space="preserve">work 6-10, missing the secret life </t>
  </si>
  <si>
    <t>Mon Jun 22 15:15:42 PDT 2009</t>
  </si>
  <si>
    <t>CatsCommentary</t>
  </si>
  <si>
    <t xml:space="preserve">im out of the house for the first time in five days! alas its just to go to the dr. </t>
  </si>
  <si>
    <t>Mon Jun 22 15:15:43 PDT 2009</t>
  </si>
  <si>
    <t xml:space="preserve">@midnitefox that's what I keep telling myself. But Wilmington can be forever from now. </t>
  </si>
  <si>
    <t>Mon Jun 22 15:15:46 PDT 2009</t>
  </si>
  <si>
    <t xml:space="preserve">divorce makes me cry </t>
  </si>
  <si>
    <t>Mon Jun 22 15:15:50 PDT 2009</t>
  </si>
  <si>
    <t xml:space="preserve">@mustBeButta Wait a min!!! U never told me it wasn't off the regular menu! I had my mind made up </t>
  </si>
  <si>
    <t>Mon Jun 22 15:15:52 PDT 2009</t>
  </si>
  <si>
    <t>natsofatsooooo</t>
  </si>
  <si>
    <t xml:space="preserve">Back to school,back to reality </t>
  </si>
  <si>
    <t>Mon Jun 22 15:15:53 PDT 2009</t>
  </si>
  <si>
    <t>Sarahvici0us</t>
  </si>
  <si>
    <t xml:space="preserve">SHOWER. God, how do I mix &amp;quot;crystal&amp;quot; up with twitter? xD I'm dumb. </t>
  </si>
  <si>
    <t>Mon Jun 22 15:15:54 PDT 2009</t>
  </si>
  <si>
    <t>Meghan515</t>
  </si>
  <si>
    <t>@Mernzie I'm so excited that you're helping.... I got so discouraged last week that I stopped.  Thanks! Did I mention that you're awesome?</t>
  </si>
  <si>
    <t xml:space="preserve">I'm on break tired, wishing I didn't have to work to min wage jobs </t>
  </si>
  <si>
    <t>Mon Jun 22 15:16:00 PDT 2009</t>
  </si>
  <si>
    <t>@sarahreesbrenna That bad?  Was thinking about going to see it myself, but... maybe not.</t>
  </si>
  <si>
    <t>Didn't win the raffle  Looks like it's back to earning a living for me.</t>
  </si>
  <si>
    <t>Mon Jun 22 15:16:02 PDT 2009</t>
  </si>
  <si>
    <t>hayleywolf</t>
  </si>
  <si>
    <t xml:space="preserve">Just checked the weather in Strasbourg, France. Looks like it might be rainy for most of my trip </t>
  </si>
  <si>
    <t>Mon Jun 22 15:16:03 PDT 2009</t>
  </si>
  <si>
    <t xml:space="preserve">is cleaning the house today....man it was messy </t>
  </si>
  <si>
    <t>Mon Jun 22 15:16:04 PDT 2009</t>
  </si>
  <si>
    <t xml:space="preserve">can't seem to fit in anywhere </t>
  </si>
  <si>
    <t>Man! I don't wanna work today! I'm gonna miss the Secret Life season 2 premire.  Thank God for DVR.</t>
  </si>
  <si>
    <t>Mon Jun 22 15:16:05 PDT 2009</t>
  </si>
  <si>
    <t xml:space="preserve">Hating two things today --Spam via email and spam via twitter when you click a link &amp;amp; get something other than expected </t>
  </si>
  <si>
    <t>Mon Jun 22 15:16:07 PDT 2009</t>
  </si>
  <si>
    <t>@foltaggio Ewww, sorry for you  But I didn't read the ending; The exam was 10-questions, completed 8 of them and had no time to the others</t>
  </si>
  <si>
    <t xml:space="preserve">Yay.get to work at 5:45 today.... </t>
  </si>
  <si>
    <t>Mon Jun 22 15:16:08 PDT 2009</t>
  </si>
  <si>
    <t xml:space="preserve">@Regalgrubgrub I can't watch it now as i'm involved in COD4 online with people. Havn't watched much on YouTube recently </t>
  </si>
  <si>
    <t>scenenow</t>
  </si>
  <si>
    <t xml:space="preserve">a friend says i've been kinda mean lately, but i'm totally not meaning to be. another friend says i should &amp;quot;embrace it.&amp;quot; um no! </t>
  </si>
  <si>
    <t>sspendol</t>
  </si>
  <si>
    <t xml:space="preserve">Will be the only APEX user NOT at Mike's 4.0 presentation this afternoon - watching the booth. </t>
  </si>
  <si>
    <t>Mon Jun 22 15:16:09 PDT 2009</t>
  </si>
  <si>
    <t>oOoNandaoOo</t>
  </si>
  <si>
    <t>amymcconville</t>
  </si>
  <si>
    <t xml:space="preserve">I sympathize with Jon and Kate...divorce just plain sucks. Been there done that. </t>
  </si>
  <si>
    <t>isistaylor</t>
  </si>
  <si>
    <t xml:space="preserve">@thedonp i wish i would be in town. </t>
  </si>
  <si>
    <t>Mon Jun 22 15:16:10 PDT 2009</t>
  </si>
  <si>
    <t>soukumeg</t>
  </si>
  <si>
    <t xml:space="preserve">yes i have a big bruise on my leg... from my car </t>
  </si>
  <si>
    <t xml:space="preserve">OFFICIALCHER HAS BEEN blocked due to suspicious activity  </t>
  </si>
  <si>
    <t>Mon Jun 22 15:16:11 PDT 2009</t>
  </si>
  <si>
    <t>HelloAshlee1</t>
  </si>
  <si>
    <t xml:space="preserve">How has it been a month and a half since graduation???? </t>
  </si>
  <si>
    <t>Mon Jun 22 15:16:12 PDT 2009</t>
  </si>
  <si>
    <t xml:space="preserve">Got 2 of the 3 dogs back from groomers. Too bad SuperDog (Bella) isn't ready yet. She's my favorite. </t>
  </si>
  <si>
    <t>Mon Jun 22 15:16:13 PDT 2009</t>
  </si>
  <si>
    <t xml:space="preserve">@ashric If I'm a course marshall does that mean I can't cheer for anyone during the race? I guess not. That will be hard </t>
  </si>
  <si>
    <t xml:space="preserve">EXTREMELY depressed about Jon and Kate </t>
  </si>
  <si>
    <t>RennyGee</t>
  </si>
  <si>
    <t>NOTE TO SELF: Stop getting hope's up so high, since IAG isn't gonna reply to your message any time soon.   *is sad*</t>
  </si>
  <si>
    <t>Mon Jun 22 15:16:14 PDT 2009</t>
  </si>
  <si>
    <t xml:space="preserve">I wanna see ROTF so badly. But Adam can't leave the house for another 2 weeks. Boo. </t>
  </si>
  <si>
    <t>Mon Jun 22 15:16:18 PDT 2009</t>
  </si>
  <si>
    <t xml:space="preserve">@frankichan Gross Franki </t>
  </si>
  <si>
    <t>Mon Jun 22 15:16:20 PDT 2009</t>
  </si>
  <si>
    <t>Christine made it to McSherry's ok... but now the engine light won't go off...  I don't want to have to buy a new car!</t>
  </si>
  <si>
    <t>Mon Jun 22 15:16:22 PDT 2009</t>
  </si>
  <si>
    <t xml:space="preserve">shit! my laptop just broke &amp;amp; now i have to use my slow computer </t>
  </si>
  <si>
    <t>Mon Jun 22 15:16:23 PDT 2009</t>
  </si>
  <si>
    <t>AliBeezy</t>
  </si>
  <si>
    <t>@djphlava  i just saw this    was wondering myself...god bless...i know its gotta be bad with all those commuters out there...</t>
  </si>
  <si>
    <t>Mon Jun 22 15:16:28 PDT 2009</t>
  </si>
  <si>
    <t xml:space="preserve">Yuck! I talked myself into going to the gym </t>
  </si>
  <si>
    <t>Mon Jun 22 15:16:29 PDT 2009</t>
  </si>
  <si>
    <t xml:space="preserve">Sad about Jon/Kate divorce.Why is it hitting me so hard? It frightens me 2 people can change so much in 10 years and fall out of love. </t>
  </si>
  <si>
    <t>Mon Jun 22 15:16:30 PDT 2009</t>
  </si>
  <si>
    <t xml:space="preserve">Transformers 2 is getting buttslammed on rottentomatoes.com. Josh is a sad panda </t>
  </si>
  <si>
    <t>sthefi17</t>
  </si>
  <si>
    <t xml:space="preserve">@perezhilton I do not know why you are so stupid! get with fergie and will i am very stupid crybaby </t>
  </si>
  <si>
    <t xml:space="preserve">i was prepared for this, I REALLY WAS, i'm gonna get over it or my name isn't stephanie </t>
  </si>
  <si>
    <t>i feel abit sick ya'know.  buttt going to see someone special tomorrow. :')</t>
  </si>
  <si>
    <t>Mon Jun 22 15:16:32 PDT 2009</t>
  </si>
  <si>
    <t xml:space="preserve">making jewellery getting sore hands! </t>
  </si>
  <si>
    <t>Mon Jun 22 15:16:33 PDT 2009</t>
  </si>
  <si>
    <t xml:space="preserve">@heidimontag my loooooooooooooooooooooooove!!!! u here!!! marry me!!! oh no...u r already married </t>
  </si>
  <si>
    <t>Mon Jun 22 15:16:34 PDT 2009</t>
  </si>
  <si>
    <t>@samjmoody i would but the RSPB would be on me case   i wanna just get a big hungry cat or somethin. even with double glazin i hear 'em.</t>
  </si>
  <si>
    <t>Mon Jun 22 15:16:35 PDT 2009</t>
  </si>
  <si>
    <t>Tallie7</t>
  </si>
  <si>
    <t>IngaSU</t>
  </si>
  <si>
    <t xml:space="preserve">I totally miss my bro </t>
  </si>
  <si>
    <t xml:space="preserve">A whole bunch of things in my life seem so irrelavant now...life is important. Although I lost my favorite aldo shoes in the wreck. </t>
  </si>
  <si>
    <t>Mon Jun 22 15:16:36 PDT 2009</t>
  </si>
  <si>
    <t>katdecor</t>
  </si>
  <si>
    <t xml:space="preserve">Heading out to the beach with the BBE...but I have to sit through an hours worth of traffic first </t>
  </si>
  <si>
    <t>ty</t>
  </si>
  <si>
    <t xml:space="preserve">@MauraHameroff Don't drink coffee </t>
  </si>
  <si>
    <t>Mon Jun 22 15:16:37 PDT 2009</t>
  </si>
  <si>
    <t>Jenoffthewall</t>
  </si>
  <si>
    <t>102 fever  this is bs!!!!!</t>
  </si>
  <si>
    <t>Mon Jun 22 15:16:38 PDT 2009</t>
  </si>
  <si>
    <t xml:space="preserve">Service dog is gone too. Boo. </t>
  </si>
  <si>
    <t>Stephbobs</t>
  </si>
  <si>
    <t>@kevin_hoare sorry , i feel responsible  hope u ok! xx</t>
  </si>
  <si>
    <t>Mon Jun 22 15:16:40 PDT 2009</t>
  </si>
  <si>
    <t xml:space="preserve">@GumpB Not sure. Here in Albuquerque, I'm still waiting. </t>
  </si>
  <si>
    <t>Mon Jun 22 15:16:39 PDT 2009</t>
  </si>
  <si>
    <t xml:space="preserve">Still not feeling so well </t>
  </si>
  <si>
    <t>txqt003</t>
  </si>
  <si>
    <t xml:space="preserve">My coworker made me cry today! She turned the lights out on me </t>
  </si>
  <si>
    <t>xlovexdiamond</t>
  </si>
  <si>
    <t xml:space="preserve"> at Chris Brown . . . I honestly dont feel bad for Rihanna ; anyways . . . Out nd such . . .</t>
  </si>
  <si>
    <t>Mon Jun 22 15:16:42 PDT 2009</t>
  </si>
  <si>
    <t xml:space="preserve"> why didnt incubus have there show on wed.. cause at least we could of tried to make it to show in la sadness</t>
  </si>
  <si>
    <t>Mon Jun 22 15:16:43 PDT 2009</t>
  </si>
  <si>
    <t>Tripod527</t>
  </si>
  <si>
    <t xml:space="preserve">@NikiiVolk419 i didnt say that....sorry babe </t>
  </si>
  <si>
    <t>Mon Jun 22 15:16:44 PDT 2009</t>
  </si>
  <si>
    <t>off to work  no voice  no tv.  i hate my fucking life.  the only thing tht can makes this better is July5</t>
  </si>
  <si>
    <t>TyisNY</t>
  </si>
  <si>
    <t xml:space="preserve">@JCapez (scratches head) unless u have flew out of ny since yesterday there is no summer </t>
  </si>
  <si>
    <t>Mon Jun 22 15:16:45 PDT 2009</t>
  </si>
  <si>
    <t xml:space="preserve">geez, we were just riding the Red Line the other day.  at that point on the tracks, trains would be going full on.  </t>
  </si>
  <si>
    <t>failoak</t>
  </si>
  <si>
    <t xml:space="preserve">@QuantumLocked I told my mom about my touching random plants habit and she told me I deserved the rash </t>
  </si>
  <si>
    <t>Mon Jun 22 15:16:46 PDT 2009</t>
  </si>
  <si>
    <t xml:space="preserve">trying to stay busy and think of other things... </t>
  </si>
  <si>
    <t>Mon Jun 22 15:16:49 PDT 2009</t>
  </si>
  <si>
    <t>@bluenilequeen I'm not gonna make it this weekend...  but I'll see u next Tuesday for sure.</t>
  </si>
  <si>
    <t xml:space="preserve">@PageKennedy jenna sangria please follow me! LOL oh wait I do but u don't follow me </t>
  </si>
  <si>
    <t xml:space="preserve">Making quesadillas for dinner. So much good tv tonight. Bachelorette, new season of Secret Life.. and Jon &amp;amp; Kate = divorce? </t>
  </si>
  <si>
    <t>Mon Jun 22 15:18:50 PDT 2009</t>
  </si>
  <si>
    <t>Sheemf</t>
  </si>
  <si>
    <t xml:space="preserve">needs to get some Euro for her holiday soon.  The exchange rate is dire.  </t>
  </si>
  <si>
    <t>Mon Jun 22 15:18:51 PDT 2009</t>
  </si>
  <si>
    <t>Sofii_Noel</t>
  </si>
  <si>
    <t xml:space="preserve">cannot reply in twitter </t>
  </si>
  <si>
    <t>Mon Jun 22 15:18:52 PDT 2009</t>
  </si>
  <si>
    <t xml:space="preserve">Two Killed in Metro Collision | NBC Washington: http://smub.it/k6x </t>
  </si>
  <si>
    <t>Mon Jun 22 15:18:53 PDT 2009</t>
  </si>
  <si>
    <t>halleybeary</t>
  </si>
  <si>
    <t>tired, frustrated, cranky  blahhh its monday.</t>
  </si>
  <si>
    <t>Mon Jun 22 15:18:55 PDT 2009</t>
  </si>
  <si>
    <t>steeepy</t>
  </si>
  <si>
    <t>Is at work. All by my lonesome   talk about boring</t>
  </si>
  <si>
    <t>Mon Jun 22 15:18:56 PDT 2009</t>
  </si>
  <si>
    <t>KandyFoxx</t>
  </si>
  <si>
    <t xml:space="preserve">Ahhhh What a nice weekend we had camping.  Now back to the grind.  The phone has been non-stop today.  </t>
  </si>
  <si>
    <t>Mon Jun 22 15:18:57 PDT 2009</t>
  </si>
  <si>
    <t xml:space="preserve">Ugh I'm one step away from 30 tomorrow </t>
  </si>
  <si>
    <t>Mon Jun 22 15:18:59 PDT 2009</t>
  </si>
  <si>
    <t>shiit. just seeing first pics of DC train crash. looks pretty bad  http://twitpic.com/84x0y</t>
  </si>
  <si>
    <t>Mon Jun 22 15:19:01 PDT 2009</t>
  </si>
  <si>
    <t>@BrumGPA I know, I know.  No way can I get there for like 1. I don't even know what to wear. omg. Stress.</t>
  </si>
  <si>
    <t>Mon Jun 22 15:19:04 PDT 2009</t>
  </si>
  <si>
    <t xml:space="preserve">@throwboy are ALL your pillows made out of fleece?? </t>
  </si>
  <si>
    <t>@AndrewQuinzi i know  mine is too...</t>
  </si>
  <si>
    <t xml:space="preserve">my tongues sore </t>
  </si>
  <si>
    <t>Mon Jun 22 15:19:05 PDT 2009</t>
  </si>
  <si>
    <t xml:space="preserve">I think it is time for me to climb the wooden hill to bedforshire </t>
  </si>
  <si>
    <t>Mon Jun 22 15:19:06 PDT 2009</t>
  </si>
  <si>
    <t>SKiP2590</t>
  </si>
  <si>
    <t>Mon Jun 22 15:19:07 PDT 2009</t>
  </si>
  <si>
    <t>scarletdowntown</t>
  </si>
  <si>
    <t xml:space="preserve">I can't get updates on my phone from other people for some reason </t>
  </si>
  <si>
    <t>Mon Jun 22 15:19:11 PDT 2009</t>
  </si>
  <si>
    <t>Someone else in the world could be having a worser day than me. So why do I keep complaining   I just wanna be loved.. Is that so hard..</t>
  </si>
  <si>
    <t>Mon Jun 22 15:19:10 PDT 2009</t>
  </si>
  <si>
    <t xml:space="preserve">@cnnbrk omg thats so sad...im praying for them </t>
  </si>
  <si>
    <t xml:space="preserve">Just ran a mile. Now I want some ice cream. Unfortunately, this heathl shit won't allow it </t>
  </si>
  <si>
    <t>Mon Jun 22 15:19:12 PDT 2009</t>
  </si>
  <si>
    <t xml:space="preserve">about to run my daily errands - cop my daily red bull, and get going on PBB - Bitch Boy has been waiting forever, poor guy </t>
  </si>
  <si>
    <t>Mon Jun 22 15:19:13 PDT 2009</t>
  </si>
  <si>
    <t>FlicMerrison</t>
  </si>
  <si>
    <t xml:space="preserve">Apparently I've had my first mention hubby tells me, but I can't see it </t>
  </si>
  <si>
    <t>Mon Jun 22 15:19:16 PDT 2009</t>
  </si>
  <si>
    <t>mdcammeron</t>
  </si>
  <si>
    <t xml:space="preserve">is at shelton in calc class </t>
  </si>
  <si>
    <t>Mon Jun 22 15:19:17 PDT 2009</t>
  </si>
  <si>
    <t xml:space="preserve">@DonnieWahlberg Ok why do I feel like U R breaking up with us? Any moment now I am waiting 4 U 2 break out in song &amp;quot;it's officially over&amp;quot; </t>
  </si>
  <si>
    <t>Mon Jun 22 15:19:18 PDT 2009</t>
  </si>
  <si>
    <t>I have a migraine still  laying down thinking...cats are racing around the house...hungry for DQ rasp. Sundae...hmm http://mypict.me/54O0</t>
  </si>
  <si>
    <t>Mon Jun 22 15:19:20 PDT 2009</t>
  </si>
  <si>
    <t xml:space="preserve">They never called... </t>
  </si>
  <si>
    <t>Mon Jun 22 15:19:21 PDT 2009</t>
  </si>
  <si>
    <t>BigChree</t>
  </si>
  <si>
    <t xml:space="preserve">Gettin Ready to go to the Coliseum to see Giants Vs A's, Sanchez is pitching for us </t>
  </si>
  <si>
    <t>Mon Jun 22 15:19:22 PDT 2009</t>
  </si>
  <si>
    <t xml:space="preserve">@photocullen in so jealous you are in the couch.  I'm at a museum.  Feet are killing me!  One more day in DC.      </t>
  </si>
  <si>
    <t>Mon Jun 22 15:19:23 PDT 2009</t>
  </si>
  <si>
    <t xml:space="preserve">My rileybear doesn't feel good. </t>
  </si>
  <si>
    <t>Mon Jun 22 15:19:24 PDT 2009</t>
  </si>
  <si>
    <t>@JessamineKate Booo  Come online and play more often when you return!</t>
  </si>
  <si>
    <t>bmalbert</t>
  </si>
  <si>
    <t xml:space="preserve">On the road back to tallahassee </t>
  </si>
  <si>
    <t>Mon Jun 22 15:19:25 PDT 2009</t>
  </si>
  <si>
    <t>@tarer i feel bad for calling in then  I will def be back tomorrow!</t>
  </si>
  <si>
    <t>Mon Jun 22 15:19:26 PDT 2009</t>
  </si>
  <si>
    <t>lucidnitram</t>
  </si>
  <si>
    <t xml:space="preserve">Twitter = amphetamines for your clock </t>
  </si>
  <si>
    <t>Mon Jun 22 15:19:27 PDT 2009</t>
  </si>
  <si>
    <t xml:space="preserve">@Jonas_Sisters Aww, i went to that one too :L, OMJ, wasn't it AMAZING!! This time last week we were there :L </t>
  </si>
  <si>
    <t>TheNumber27</t>
  </si>
  <si>
    <t>@eddiethegun def' wish I could be there with you! - gutted I can't be!  I'll be watching online - http://www.theplayground.co.uk/home.php</t>
  </si>
  <si>
    <t>Mon Jun 22 15:19:29 PDT 2009</t>
  </si>
  <si>
    <t>slinky8</t>
  </si>
  <si>
    <t xml:space="preserve">not feelin' good .. throat hurts a LOT </t>
  </si>
  <si>
    <t>Mon Jun 22 15:19:31 PDT 2009</t>
  </si>
  <si>
    <t xml:space="preserve">No power at home... </t>
  </si>
  <si>
    <t>neuroboy</t>
  </si>
  <si>
    <t xml:space="preserve">@happyok cheapest fares i could find were in the ballpark of $700 </t>
  </si>
  <si>
    <t xml:space="preserve">@tak_notice I'm sick too  so is valerie </t>
  </si>
  <si>
    <t>natybug</t>
  </si>
  <si>
    <t>@chefshortz ur so close yet so far  BOOO</t>
  </si>
  <si>
    <t>knygren</t>
  </si>
  <si>
    <t xml:space="preserve">really sad for Jon + Kate </t>
  </si>
  <si>
    <t>Mon Jun 22 15:19:32 PDT 2009</t>
  </si>
  <si>
    <t xml:space="preserve">YAY!! RICKY IS HOT!! haha wish I could watch it </t>
  </si>
  <si>
    <t>Mon Jun 22 15:19:33 PDT 2009</t>
  </si>
  <si>
    <t>nsfwpimp</t>
  </si>
  <si>
    <t>Mon Jun 22 15:19:34 PDT 2009</t>
  </si>
  <si>
    <t xml:space="preserve">this week is already killing me after the 7-4 on practically no sleep, two call ins and an already short staff </t>
  </si>
  <si>
    <t>@itsdoubleu hahaha how I'm craving for fro-yo!  pokoknya kayak analisa site gt cuma bag gw yang pemetaan potensi wisata.</t>
  </si>
  <si>
    <t>Mon Jun 22 15:19:38 PDT 2009</t>
  </si>
  <si>
    <t>garboffman</t>
  </si>
  <si>
    <t xml:space="preserve">this is @bethmcgrath..twitters blocked me again </t>
  </si>
  <si>
    <t xml:space="preserve">hmmm... i miss my laptop already, i cant go on the sims 3 or look at the pictures i may not see again </t>
  </si>
  <si>
    <t>HRDF</t>
  </si>
  <si>
    <t xml:space="preserve">what the heck!? My brother ate my whole block of spam by itself! </t>
  </si>
  <si>
    <t>Mon Jun 22 15:19:40 PDT 2009</t>
  </si>
  <si>
    <t xml:space="preserve">I like that my reaction to this whole Chris brown thing was &amp;quot;How is she not going to talk to him for 5 years.? She loves him!&amp;quot; </t>
  </si>
  <si>
    <t>Off to bed. Hope tonight is better than last night. Was up through the night with pains in my tummy  sweet dreams everyone x</t>
  </si>
  <si>
    <t>Mon Jun 22 15:19:41 PDT 2009</t>
  </si>
  <si>
    <t xml:space="preserve">@clairekennedyy I miss you too!!! </t>
  </si>
  <si>
    <t>Mon Jun 22 15:19:42 PDT 2009</t>
  </si>
  <si>
    <t>ozmerica</t>
  </si>
  <si>
    <t>@chrissieroyal I guess this means you missed the tix?   Bummer</t>
  </si>
  <si>
    <t>Oh no someone died on the Metro today two trains collided..  PRAISE GOD I WASN'T ON IT. Feel sorry for the victim tho</t>
  </si>
  <si>
    <t>Mon Jun 22 15:19:43 PDT 2009</t>
  </si>
  <si>
    <t xml:space="preserve">his voice is fucked </t>
  </si>
  <si>
    <t>Mon Jun 22 15:19:45 PDT 2009</t>
  </si>
  <si>
    <t>spurscup1901</t>
  </si>
  <si>
    <t xml:space="preserve">@omidhabibinia im sorry to hear that  i hope she turns up ok </t>
  </si>
  <si>
    <t>Mon Jun 22 15:19:47 PDT 2009</t>
  </si>
  <si>
    <t xml:space="preserve">who is doing anything tonight? </t>
  </si>
  <si>
    <t>LaurenSandysun</t>
  </si>
  <si>
    <t xml:space="preserve">So I just found out that I am def losing my job.  This sucks! </t>
  </si>
  <si>
    <t>Mon Jun 22 15:19:48 PDT 2009</t>
  </si>
  <si>
    <t>the_moogs</t>
  </si>
  <si>
    <t>@PerezHilton i hope you feel better  don't listen to the fools who say you deserved it. No one has the right to hurt another person. xoxo</t>
  </si>
  <si>
    <t>Mon Jun 22 15:19:49 PDT 2009</t>
  </si>
  <si>
    <t>DeJay714</t>
  </si>
  <si>
    <t>At car wash and so damn sleepy  in Santa Ana, CA http://loopt.us/xPGCUQ.t</t>
  </si>
  <si>
    <t xml:space="preserve">drs &amp;amp; others tell you exactly what you tell them, How about telling us how to fix what we know needs repair? drs, mechanics, plumbers,etc </t>
  </si>
  <si>
    <t xml:space="preserve">That email is backfiring </t>
  </si>
  <si>
    <t xml:space="preserve">music no one should have to listen to-Mars Volta, Radiohead &amp;amp; Ween-yuck </t>
  </si>
  <si>
    <t>Mon Jun 22 15:19:51 PDT 2009</t>
  </si>
  <si>
    <t>eclipsewatcher</t>
  </si>
  <si>
    <t xml:space="preserve">We're going to china, we're not going to china!We're going to china, we're not going to china! At the moment we're not going to china! </t>
  </si>
  <si>
    <t>@Ana_xo yea I heard about that  sad..</t>
  </si>
  <si>
    <t>Mon Jun 22 15:19:54 PDT 2009</t>
  </si>
  <si>
    <t>MandyG6582</t>
  </si>
  <si>
    <t xml:space="preserve">So sick of hearing about John&amp;amp;Kate and you know it's going to be plastered everywhere tomorrow </t>
  </si>
  <si>
    <t>bizzles</t>
  </si>
  <si>
    <t xml:space="preserve">is looking forward to my trip to Birmingham next week, although a week without Chris is gonna be tough </t>
  </si>
  <si>
    <t xml:space="preserve">You kno whats hilarious? My stuff is already kinda packed... Will you guys PLEASE make the end of August come quicker? I dont like Nevada </t>
  </si>
  <si>
    <t xml:space="preserve">I hope no one I know was on one of the 2 DC Metro trains that crashed </t>
  </si>
  <si>
    <t>misao7</t>
  </si>
  <si>
    <t xml:space="preserve">Wimbledon: thank god bb Nole pulled through for me. </t>
  </si>
  <si>
    <t>Mon Jun 22 15:19:55 PDT 2009</t>
  </si>
  <si>
    <t>xiviar</t>
  </si>
  <si>
    <t>hate it when someone stands in line for nothing thats just stupid                 )</t>
  </si>
  <si>
    <t>Mon Jun 22 15:19:56 PDT 2009</t>
  </si>
  <si>
    <t>bimyou_bimyou</t>
  </si>
  <si>
    <t>feeling like today will be a *very* long day. Web dev AND board and director standards?  Barley and grapes last night prob not helping.</t>
  </si>
  <si>
    <t>Mon Jun 22 15:22:44 PDT 2009</t>
  </si>
  <si>
    <t xml:space="preserve">@kimmymary i know what ya mean i inherited my dads short jaw, so it made all my teeth outta line </t>
  </si>
  <si>
    <t xml:space="preserve">Hollywood high school is having their graduation at the hollywood bowl. Wow!!! Mine was in our gymnasium </t>
  </si>
  <si>
    <t>Mon Jun 22 15:22:46 PDT 2009</t>
  </si>
  <si>
    <t>LMHill</t>
  </si>
  <si>
    <t xml:space="preserve">@BrookeCowlishaw They pay all that money to have their name on the building, only to have people reference it as the AAC! So sad </t>
  </si>
  <si>
    <t>Mon Jun 22 15:22:48 PDT 2009</t>
  </si>
  <si>
    <t xml:space="preserve">What? He gets to bone Heather? So unfair! I want </t>
  </si>
  <si>
    <t>Mon Jun 22 15:22:49 PDT 2009</t>
  </si>
  <si>
    <t xml:space="preserve">Okay alarm will be sounding in 6 hours' &amp;amp; @mkste's in about 2.5 so I'd really def honestly better go now as long day tomor </t>
  </si>
  <si>
    <t>fionafoxfire</t>
  </si>
  <si>
    <t>@evarushpenny @fearcake  ya, after saturday night..i ain't doin drag on wednesday...my feet STILL hurt  and it's fuckin hot!</t>
  </si>
  <si>
    <t>Mon Jun 22 15:22:50 PDT 2009</t>
  </si>
  <si>
    <t>@Elaine_W_84 Yes, life is always like that, made of ups and downs  but as @PaoMiami says it, what doesn't kill makes stronger.</t>
  </si>
  <si>
    <t>Mon Jun 22 15:22:51 PDT 2009</t>
  </si>
  <si>
    <t>@belfemmchokola  unfortunately i'll still have to ride it.</t>
  </si>
  <si>
    <t>Mon Jun 22 15:22:52 PDT 2009</t>
  </si>
  <si>
    <t>@kittylecat fair point  I am off now so no intertwit with you sadly  still am digging my racquet out for some swishing practice  x</t>
  </si>
  <si>
    <t>Mon Jun 22 15:22:55 PDT 2009</t>
  </si>
  <si>
    <t>chikita911</t>
  </si>
  <si>
    <t xml:space="preserve">So I just had the most horrible weekend... I thought I wasant going to get through it but I did!!!! Thank God... </t>
  </si>
  <si>
    <t>Mon Jun 22 15:22:57 PDT 2009</t>
  </si>
  <si>
    <t xml:space="preserve">@gracedent Not me </t>
  </si>
  <si>
    <t>shujaatalianwar</t>
  </si>
  <si>
    <t xml:space="preserve">lol waiting for mia to reply.....     </t>
  </si>
  <si>
    <t>Mon Jun 22 15:22:58 PDT 2009</t>
  </si>
  <si>
    <t xml:space="preserve">cocoa keeps cat coughing and sneezing and i dont know what to do. i hope she isnt in pain  </t>
  </si>
  <si>
    <t>CarmenWerner</t>
  </si>
  <si>
    <t xml:space="preserve">@reaching4amomnt Yeah for sure, that happened to me with my awesome low-waisted bamboo yoga pants </t>
  </si>
  <si>
    <t>Mon Jun 22 15:22:59 PDT 2009</t>
  </si>
  <si>
    <t>jwalje</t>
  </si>
  <si>
    <t xml:space="preserve">Just got into a scuffle with my desk.  Desk won.  Ouch. </t>
  </si>
  <si>
    <t>Mon Jun 22 15:23:01 PDT 2009</t>
  </si>
  <si>
    <t>@chellelilbmore i just heard about that  u from dc area ?</t>
  </si>
  <si>
    <t>Mon Jun 22 15:23:02 PDT 2009</t>
  </si>
  <si>
    <t xml:space="preserve">@kimmymary ugh I did the same. I have an appointment tomorrow morning </t>
  </si>
  <si>
    <t>Mon Jun 22 15:23:03 PDT 2009</t>
  </si>
  <si>
    <t xml:space="preserve">Why the heck do I have to get attached to certain horses so fast?!? I'm gonna miss Willie if he doesn't come back </t>
  </si>
  <si>
    <t>Mon Jun 22 15:23:04 PDT 2009</t>
  </si>
  <si>
    <t>melissa987</t>
  </si>
  <si>
    <t xml:space="preserve">@TorieMo007 I misssssaa you </t>
  </si>
  <si>
    <t>Mon Jun 22 15:23:05 PDT 2009</t>
  </si>
  <si>
    <t xml:space="preserve">@batxcore I was always so envious of that family, they need to work everything out. The poor kids </t>
  </si>
  <si>
    <t>Mon Jun 22 15:23:06 PDT 2009</t>
  </si>
  <si>
    <t>redfly</t>
  </si>
  <si>
    <t xml:space="preserve">Think it might be about time to separate my work and personal facebook profiles. I can't be on 24 hour &amp;quot;untag watch&amp;quot;   </t>
  </si>
  <si>
    <t xml:space="preserve">shit's crazy at home in dc. hoping for the best. red line. trains wedged during rush hour. lives lost. sending prayers from philly. </t>
  </si>
  <si>
    <t>Mon Jun 22 15:23:08 PDT 2009</t>
  </si>
  <si>
    <t>sec9586</t>
  </si>
  <si>
    <t xml:space="preserve">I'm burning up...our air conditioning at work is broken </t>
  </si>
  <si>
    <t>We're not getting the house  Flaky Realtor + double-dealing seller = no house this time around. *sigh* trying to look at the positives.</t>
  </si>
  <si>
    <t>Mon Jun 22 15:23:09 PDT 2009</t>
  </si>
  <si>
    <t>vivanatalia</t>
  </si>
  <si>
    <t xml:space="preserve">@MoniqueCarmen you were a mini jetsetter! they don't give pins anymore. </t>
  </si>
  <si>
    <t>Mon Jun 22 15:23:11 PDT 2009</t>
  </si>
  <si>
    <t>@pet_log aww yep will be going to see it and will cry  i know the loveless is a busy girl puts u off being famous i'll stick to teaching x</t>
  </si>
  <si>
    <t>Mon Jun 22 15:23:14 PDT 2009</t>
  </si>
  <si>
    <t>@nick_carter oh I'm sorry 4 ur skin  would love 2 play voleyball with u, but I'm a lil far away. Anyways I send u the best winning vibes!</t>
  </si>
  <si>
    <t xml:space="preserve">I can't get this permenant marker blob off my laptop </t>
  </si>
  <si>
    <t>Mon Jun 22 15:23:15 PDT 2009</t>
  </si>
  <si>
    <t xml:space="preserve">I would love an ipod touch but the 32 gb model is waaay too expensive </t>
  </si>
  <si>
    <t>katokalyn</t>
  </si>
  <si>
    <t xml:space="preserve">is surprised at J&amp;amp;K+8 divorce filing, even though everyone saw it coming. I was hoping they were announcing counseling. </t>
  </si>
  <si>
    <t>Mon Jun 22 15:23:16 PDT 2009</t>
  </si>
  <si>
    <t>ChrisTOEpherP</t>
  </si>
  <si>
    <t xml:space="preserve">@Outspark is it 59, 58 26. Ahhh i suck at this game </t>
  </si>
  <si>
    <t>Mon Jun 22 15:23:17 PDT 2009</t>
  </si>
  <si>
    <t xml:space="preserve">@BarefootBarlow Ha ha, nothin' too bad. Just disappointing. I got sick in the middle of my CPR class thing and ended up barfin </t>
  </si>
  <si>
    <t>Mon Jun 22 15:23:19 PDT 2009</t>
  </si>
  <si>
    <t xml:space="preserve">@MagicMike Yeah it's crap and really irritating me </t>
  </si>
  <si>
    <t>We made it home savely now im in class   *SUPA STAR*</t>
  </si>
  <si>
    <t>Mon Jun 22 15:23:20 PDT 2009</t>
  </si>
  <si>
    <t xml:space="preserve">@thom_white that is gross! </t>
  </si>
  <si>
    <t>Mon Jun 22 15:23:26 PDT 2009</t>
  </si>
  <si>
    <t>Tejuschka</t>
  </si>
  <si>
    <t>IÂ´m so tired  so good night everyone and sweet dreams with your idols ;) :-*</t>
  </si>
  <si>
    <t>Mon Jun 22 15:23:28 PDT 2009</t>
  </si>
  <si>
    <t xml:space="preserve">seeing homeless people ALWAYS makes me want to cry </t>
  </si>
  <si>
    <t>Mon Jun 22 15:23:29 PDT 2009</t>
  </si>
  <si>
    <t>Folks, my favorite plant is dying and I can't make it stop!    It's all brown and stressed out and sad.</t>
  </si>
  <si>
    <t>Mon Jun 22 15:23:30 PDT 2009</t>
  </si>
  <si>
    <t>ugh i feel sick  i hate my stupid stomach!! cant wait till the doctors on Fri.</t>
  </si>
  <si>
    <t xml:space="preserve">So bored im making icons. </t>
  </si>
  <si>
    <t>Mon Jun 22 15:23:33 PDT 2009</t>
  </si>
  <si>
    <t xml:space="preserve">@corwin I still need to get a guitarhero/rockband game </t>
  </si>
  <si>
    <t>Mon Jun 22 15:23:35 PDT 2009</t>
  </si>
  <si>
    <t xml:space="preserve">I can't breatheeee out of my noseeeee </t>
  </si>
  <si>
    <t>SierraLynn01</t>
  </si>
  <si>
    <t xml:space="preserve">Got my Grandparents pool open and my brother beat me in. Usually im the first one in, but not his time </t>
  </si>
  <si>
    <t xml:space="preserve">Every time I walk past a calendar, I get scared. Cos then I realise that ALL my days are numbered. </t>
  </si>
  <si>
    <t>Mon Jun 22 15:23:37 PDT 2009</t>
  </si>
  <si>
    <t>Savvyxbrookex3</t>
  </si>
  <si>
    <t xml:space="preserve">no one ever sends me anything on hereeee.  </t>
  </si>
  <si>
    <t>weymaster</t>
  </si>
  <si>
    <t xml:space="preserve">@Letiitaa SÃ­, que wey soy </t>
  </si>
  <si>
    <t>Mon Jun 22 15:23:39 PDT 2009</t>
  </si>
  <si>
    <t xml:space="preserve">Crap! Just realized i havn't written my blog yet for olive tree! </t>
  </si>
  <si>
    <t>Mon Jun 22 15:23:40 PDT 2009</t>
  </si>
  <si>
    <t xml:space="preserve">damn push notification wrecked my last note on TTR </t>
  </si>
  <si>
    <t>Mon Jun 22 15:23:41 PDT 2009</t>
  </si>
  <si>
    <t>siberian05</t>
  </si>
  <si>
    <t xml:space="preserve">Today I went to Starbucks on Tulskaya Metro.  Starbucks is in Moscow! Hooray! But they had no White Chocolate Mocca! Oops! </t>
  </si>
  <si>
    <t>Mon Jun 22 15:23:42 PDT 2009</t>
  </si>
  <si>
    <t xml:space="preserve">I thought I was on our @replies then and @Rob_Hoffman popped up and I nearly died until I realised I wasn't.. </t>
  </si>
  <si>
    <t>Mon Jun 22 15:23:43 PDT 2009</t>
  </si>
  <si>
    <t>shaylamarie21</t>
  </si>
  <si>
    <t xml:space="preserve">Umm I think I'm the only one who hasn't seen hangover . Can someone go with me </t>
  </si>
  <si>
    <t>Mon Jun 22 15:23:45 PDT 2009</t>
  </si>
  <si>
    <t>fashiongalca</t>
  </si>
  <si>
    <t>So we don't have a converter @ work for our tv everyone forgot so no tv  ....so its just radio from the tv tuner which is decent</t>
  </si>
  <si>
    <t>Mon Jun 22 15:23:47 PDT 2009</t>
  </si>
  <si>
    <t xml:space="preserve">i cant sleep feel to ill </t>
  </si>
  <si>
    <t>Mon Jun 22 15:23:52 PDT 2009</t>
  </si>
  <si>
    <t>kinkin_</t>
  </si>
  <si>
    <t xml:space="preserve">@NujnaH =] 4 month sublets arent hard to find.. though its fall term, prepare massive moneys </t>
  </si>
  <si>
    <t xml:space="preserve">@melissaweeks kinda sounds gross! but who cares!? I MISS YOU!! DONT LEAVE FOR CAMP WITHOUT MEH!! COME BACK TO MEHHHHH!!!!! </t>
  </si>
  <si>
    <t>Mon Jun 22 15:23:54 PDT 2009</t>
  </si>
  <si>
    <t xml:space="preserve">i know i was gunna say u should just call today bc im rly sick n im gunna b home all days </t>
  </si>
  <si>
    <t>Mon Jun 22 15:23:53 PDT 2009</t>
  </si>
  <si>
    <t>Listening to &amp;quot;Fall Again&amp;quot; and crying my eyes out. *sob* Can't listen to it without crying EVERY SINGLE TIME!  Beautiful song...</t>
  </si>
  <si>
    <t>Mon Jun 22 15:23:55 PDT 2009</t>
  </si>
  <si>
    <t xml:space="preserve">It's hot as hell in this store!!  </t>
  </si>
  <si>
    <t>Mon Jun 22 15:23:56 PDT 2009</t>
  </si>
  <si>
    <t xml:space="preserve">praying that no one I know was on the redline this afternoon </t>
  </si>
  <si>
    <t>Mon Jun 22 15:23:58 PDT 2009</t>
  </si>
  <si>
    <t>iMacthere4iAm</t>
  </si>
  <si>
    <t xml:space="preserve">@Zanneth i know how you feel...87 where I live </t>
  </si>
  <si>
    <t xml:space="preserve">@Tim_Wayne ........but we were gonna play Have You Ever and have Honeydew me ice cream off my abs...... </t>
  </si>
  <si>
    <t>Mon Jun 22 15:23:59 PDT 2009</t>
  </si>
  <si>
    <t>uh oh...bad news from DC/MD:  Metro train crash, 2 dead   http://kl.am/Uln</t>
  </si>
  <si>
    <t>Mon Jun 22 15:24:02 PDT 2009</t>
  </si>
  <si>
    <t xml:space="preserve">it's over now!  i'm so sad, i even cried as i said goodbye to all my mates... </t>
  </si>
  <si>
    <t>Mon Jun 22 15:24:04 PDT 2009</t>
  </si>
  <si>
    <t>oynasana</t>
  </si>
  <si>
    <t>Tdm  (Call of Duty 4) http://bit.ly/A3rZq</t>
  </si>
  <si>
    <t>Mon Jun 22 15:27:01 PDT 2009</t>
  </si>
  <si>
    <t>rainbowjean</t>
  </si>
  <si>
    <t xml:space="preserve">why do i keep forgetting to updatee? </t>
  </si>
  <si>
    <t>Mon Jun 22 15:27:03 PDT 2009</t>
  </si>
  <si>
    <t>RattlingBones</t>
  </si>
  <si>
    <t xml:space="preserve">@Spifeypineapple I'll have forgotten about it by then! </t>
  </si>
  <si>
    <t>thealyssa</t>
  </si>
  <si>
    <t>@breatheheavycom Please let us join Exhale.  we are dying.</t>
  </si>
  <si>
    <t>Mon Jun 22 15:27:05 PDT 2009</t>
  </si>
  <si>
    <t>soraelric</t>
  </si>
  <si>
    <t xml:space="preserve">I just want to get to Wednesday.  I want to skip the idiotic day that tomorrow is going to be </t>
  </si>
  <si>
    <t>Mon Jun 22 15:27:06 PDT 2009</t>
  </si>
  <si>
    <t>@samjmoody Hello dear!! How are you? It's really hard find you online  Are you working a lot, right? Xx</t>
  </si>
  <si>
    <t>andreaegassner</t>
  </si>
  <si>
    <t>Very Sad.   Two D.C. Metro trains collide http://bit.ly/S3rUb (via: @cnn)</t>
  </si>
  <si>
    <t xml:space="preserve">@pdxpeacock remove President Carter from power. It just business as usual with Sec of State Clinton waiting for 2012 to roll around ! </t>
  </si>
  <si>
    <t>Mon Jun 22 15:27:07 PDT 2009</t>
  </si>
  <si>
    <t xml:space="preserve">@sveni88 Bloody Devil Song...why didn't they bust it out for the O2?!?!?? </t>
  </si>
  <si>
    <t>vampangel95</t>
  </si>
  <si>
    <t>poor chris brown  5 yearz probation</t>
  </si>
  <si>
    <t>Mon Jun 22 15:27:09 PDT 2009</t>
  </si>
  <si>
    <t>UaWonBoyz</t>
  </si>
  <si>
    <t xml:space="preserve">hopefully we get more shows </t>
  </si>
  <si>
    <t xml:space="preserve">Wth is up with tweetdeck? *Hmph I miss Twitterberry </t>
  </si>
  <si>
    <t>Mon Jun 22 15:27:10 PDT 2009</t>
  </si>
  <si>
    <t>cinema_babe</t>
  </si>
  <si>
    <t>@dahveed76  Sounds like you've been having some tough days. I'm sorry. Have a {{big hug}}</t>
  </si>
  <si>
    <t xml:space="preserve">@FuckSp The crime rate always go up when the sun come out...SAD!!! </t>
  </si>
  <si>
    <t>Mon Jun 22 15:27:11 PDT 2009</t>
  </si>
  <si>
    <t>sertiger</t>
  </si>
  <si>
    <t xml:space="preserve">i don't know what to do!! God!! help me </t>
  </si>
  <si>
    <t>Mon Jun 22 15:27:12 PDT 2009</t>
  </si>
  <si>
    <t xml:space="preserve">I just can't stop thinking about what you told me ! </t>
  </si>
  <si>
    <t>Mon Jun 22 15:27:13 PDT 2009</t>
  </si>
  <si>
    <t xml:space="preserve">aww i wanna talk to @haleyjefferies so bad </t>
  </si>
  <si>
    <t xml:space="preserve">@Blademrk That's really bad </t>
  </si>
  <si>
    <t>ahhhhhhhhh I'm so jealous for watching Mnet Scandal... HOngki oppa....  My heart is breaking~~~ (</t>
  </si>
  <si>
    <t>Mon Jun 22 15:27:16 PDT 2009</t>
  </si>
  <si>
    <t>@Carlotaxx ;) we all do that when drinking hahaha. But...doesn't give him the right to treat you this way now!  *hug*</t>
  </si>
  <si>
    <t xml:space="preserve">I fancy a short break somewhere in the UK. Yes, the UK! I would research it but internet hasn't been working since yesterday. Boo </t>
  </si>
  <si>
    <t>Mon Jun 22 15:27:17 PDT 2009</t>
  </si>
  <si>
    <t>Been an incredibly busy evening so no time to tweet  but thanks for the replies, will tweet in the morning! Bedminster for me now! Night!</t>
  </si>
  <si>
    <t xml:space="preserve">@henselnoise I'm taking refuge in my house... It's even too hot for my pool. </t>
  </si>
  <si>
    <t>Mon Jun 22 15:27:18 PDT 2009</t>
  </si>
  <si>
    <t>HeatherDorner</t>
  </si>
  <si>
    <t xml:space="preserve">Tweet tweet, today has been a very disappointing day </t>
  </si>
  <si>
    <t>belinda1101</t>
  </si>
  <si>
    <t xml:space="preserve">Just woke up from the best nap ever...its the weather </t>
  </si>
  <si>
    <t>Mon Jun 22 15:27:22 PDT 2009</t>
  </si>
  <si>
    <t>@hanaames Yeh  But work sucks and stresses me out.</t>
  </si>
  <si>
    <t>jessielu93</t>
  </si>
  <si>
    <t xml:space="preserve">so i just took a shower and now i'm sooo bored.  i really want to go to delgrosso's tomorrow, but someone needs to go with me! </t>
  </si>
  <si>
    <t>Mon Jun 22 15:27:25 PDT 2009</t>
  </si>
  <si>
    <t xml:space="preserve">Bringing hon keeee to my brother.gonna see my niece but I can't give her kisses </t>
  </si>
  <si>
    <t xml:space="preserve">@FrankandDerol No because im in theh shitty UK! lol </t>
  </si>
  <si>
    <t>Mon Jun 22 15:27:27 PDT 2009</t>
  </si>
  <si>
    <t>@selenagomez I am upset and u know what would cheer me up! a reply ;P no but seriously my cell is being a shit head  it is fghjkojhgy xxx</t>
  </si>
  <si>
    <t>Mon Jun 22 15:27:28 PDT 2009</t>
  </si>
  <si>
    <t xml:space="preserve">i wish i was just tan i hate doing fake tan </t>
  </si>
  <si>
    <t>Mon Jun 22 15:27:29 PDT 2009</t>
  </si>
  <si>
    <t xml:space="preserve">Just got back from a visit to this hilly area with a bunch of rocks and trees and rapids. It was cool but Florida friend got hurt. </t>
  </si>
  <si>
    <t>Mon Jun 22 15:27:30 PDT 2009</t>
  </si>
  <si>
    <t xml:space="preserve">@ManMadeMoon For me, it's fine. But my family lives in an outer-borough. For them to see it is a nearly two-hour trek. </t>
  </si>
  <si>
    <t xml:space="preserve">@littlefishey Oh I missed that.... in fact I have missed them all since the whole show started... </t>
  </si>
  <si>
    <t>Mon Jun 22 15:27:31 PDT 2009</t>
  </si>
  <si>
    <t>Mon Jun 22 15:27:32 PDT 2009</t>
  </si>
  <si>
    <t>Praying for those who were on the metro today  http://www.cnn.com/2009/US/06/22/washington.subway.crash/index.html</t>
  </si>
  <si>
    <t>Mon Jun 22 15:27:35 PDT 2009</t>
  </si>
  <si>
    <t xml:space="preserve">@blueslady26 dont sulk, you know me I cant get enough of concerts and TT is the last one for a long tiime boo </t>
  </si>
  <si>
    <t>Mon Jun 22 15:27:36 PDT 2009</t>
  </si>
  <si>
    <t>members i added a candid video from my trip in Key West! i just wish..they allowed cameras @ my fav clothing optional bar  on the roof top</t>
  </si>
  <si>
    <t>julietteprice</t>
  </si>
  <si>
    <t>@sarahUSC omg i was JUST showing someone our pictures. boats, shark attacks, everythiiiiing.  miss you! how is everything???</t>
  </si>
  <si>
    <t>Mon Jun 22 15:27:38 PDT 2009</t>
  </si>
  <si>
    <t xml:space="preserve">@babelicious ergh. i have um, a year until my points expire. boo! </t>
  </si>
  <si>
    <t>Mon Jun 22 15:27:39 PDT 2009</t>
  </si>
  <si>
    <t>btw... Happy (belated) Birthday DJ Honey Dijon! Wish I wasn't working yesterday.  http://bit.ly/18Nu3z</t>
  </si>
  <si>
    <t xml:space="preserve">@cindyli ugh, not again </t>
  </si>
  <si>
    <t>Mon Jun 22 15:27:40 PDT 2009</t>
  </si>
  <si>
    <t>i dnt wanna b weak  plz God give me strenght... i just want this tupid feelin to go away...</t>
  </si>
  <si>
    <t xml:space="preserve">I know exactly where I'd be today if it wasn't for @DonnieWahlberg and the guys..sorry if I sound down today, but its bc I am </t>
  </si>
  <si>
    <t>Mon Jun 22 15:27:41 PDT 2009</t>
  </si>
  <si>
    <t xml:space="preserve">How do you get a friend to talk to you, when the friend thinks you're mad or pissed off @ them? </t>
  </si>
  <si>
    <t xml:space="preserve">Omg I can barely walk! May have overdone it </t>
  </si>
  <si>
    <t>Mon Jun 22 15:27:43 PDT 2009</t>
  </si>
  <si>
    <t>LoWorld</t>
  </si>
  <si>
    <t>@MFJes awww that's nice! Everyone around me is going and gettin bf's and what nots! What's going on here!!  tears for me!</t>
  </si>
  <si>
    <t xml:space="preserve">@mikeo_s U found anywhere to stay yet? I'm struggling </t>
  </si>
  <si>
    <t>Mon Jun 22 15:27:44 PDT 2009</t>
  </si>
  <si>
    <t>dice13</t>
  </si>
  <si>
    <t xml:space="preserve">@blububl you're doing twit pics now too? You're officially a twitter whore. My phone has no camera. </t>
  </si>
  <si>
    <t>malibubabe69</t>
  </si>
  <si>
    <t xml:space="preserve">Been to dentist today and it is the same tooth I had a root canal..How??!! Now referred to a specialist </t>
  </si>
  <si>
    <t>ErinNicolexo</t>
  </si>
  <si>
    <t xml:space="preserve">watching the Jon&amp;amp;Kate plus 8 marathon with Lauren, waiting for their &amp;quot;special announcement&amp;quot; tonight at 8.i know i'm going to cry </t>
  </si>
  <si>
    <t>Mon Jun 22 15:27:45 PDT 2009</t>
  </si>
  <si>
    <t>BexSmile</t>
  </si>
  <si>
    <t>http://twitpic.com/84z9b - Me and Rosie - last day of high school #Woodhey High; 04-09#  Wearing the best jumpers in the worldddd  x</t>
  </si>
  <si>
    <t>Mon Jun 22 15:27:47 PDT 2009</t>
  </si>
  <si>
    <t xml:space="preserve">@RobertitoV at the bowl? I wanted to go. </t>
  </si>
  <si>
    <t>Mon Jun 22 15:27:49 PDT 2009</t>
  </si>
  <si>
    <t>Aw man Im going to miss that dog  #theroadworrior</t>
  </si>
  <si>
    <t>Mon Jun 22 15:27:50 PDT 2009</t>
  </si>
  <si>
    <t>AkuyoLuvsU</t>
  </si>
  <si>
    <t xml:space="preserve">this eating healthy ordeal has me light headed right now... where are the burgers, fries and milkshakes I'm used too </t>
  </si>
  <si>
    <t xml:space="preserve">is sad that he cannot afford to go to Europe this year.  Sorry Simon and Jen.  </t>
  </si>
  <si>
    <t>Mon Jun 22 15:27:51 PDT 2009</t>
  </si>
  <si>
    <t>mlynch09</t>
  </si>
  <si>
    <t xml:space="preserve">is glued to the TV watching the Red Line collision aftermath. </t>
  </si>
  <si>
    <t>Mon Jun 22 15:27:52 PDT 2009</t>
  </si>
  <si>
    <t xml:space="preserve">@shaunvause I was so excited when it started...and it turned out to be awful </t>
  </si>
  <si>
    <t>Mon Jun 22 15:27:54 PDT 2009</t>
  </si>
  <si>
    <t>tatertot65</t>
  </si>
  <si>
    <t xml:space="preserve">@nerdist Ya, you definately need to come to South Dakota! There aren't many great comedians that come here! </t>
  </si>
  <si>
    <t>Mon Jun 22 15:27:55 PDT 2009</t>
  </si>
  <si>
    <t>Brandi21a</t>
  </si>
  <si>
    <t xml:space="preserve">gots to go to work tonight so sick of working over nights.... I think its killing me </t>
  </si>
  <si>
    <t>Mon Jun 22 15:27:56 PDT 2009</t>
  </si>
  <si>
    <t xml:space="preserve">Twitter right now=Mean to me </t>
  </si>
  <si>
    <t>Mon Jun 22 15:27:57 PDT 2009</t>
  </si>
  <si>
    <t>geminijono</t>
  </si>
  <si>
    <t xml:space="preserve">@NOYOdesigns damn I wanna go! I miss New Orleans </t>
  </si>
  <si>
    <t xml:space="preserve">@Lizzs_Lockeroom better not have been texting when u have that many ppls lives in ur hands! morons </t>
  </si>
  <si>
    <t>Mon Jun 22 15:28:00 PDT 2009</t>
  </si>
  <si>
    <t>MELISSAPAOLA</t>
  </si>
  <si>
    <t xml:space="preserve">@HarveyLevinTMZ why are u s mean to them </t>
  </si>
  <si>
    <t>Mon Jun 22 15:28:03 PDT 2009</t>
  </si>
  <si>
    <t>Better_Days</t>
  </si>
  <si>
    <t>@Taats I don't know what ''Whiskas'' is in Polish  But yes  This polish house has the internetz.</t>
  </si>
  <si>
    <t>Mon Jun 22 15:28:04 PDT 2009</t>
  </si>
  <si>
    <t>@justinlabaw Yes  I'm gonna hit you in a few!</t>
  </si>
  <si>
    <t xml:space="preserve">Wow train crash in northeast! Looks bad </t>
  </si>
  <si>
    <t>nichire</t>
  </si>
  <si>
    <t xml:space="preserve">@JustinCampbelll Not surprised, man. They didn't seem like the could stand eachother. Those poor kids though. </t>
  </si>
  <si>
    <t xml:space="preserve">@ElHafiz You will be rewarded for all your good deeds. What you choose to study says something about you.Damn what does mine say about me </t>
  </si>
  <si>
    <t>Mon Jun 22 15:28:05 PDT 2009</t>
  </si>
  <si>
    <t>lil_bit_tina</t>
  </si>
  <si>
    <t xml:space="preserve">Shit i miss my family...Wanna go back to belize!!!!! The states aint too much fun when your by yourself....Im sad.. </t>
  </si>
  <si>
    <t>Mon Jun 22 15:28:09 PDT 2009</t>
  </si>
  <si>
    <t>Jayaaaaa</t>
  </si>
  <si>
    <t xml:space="preserve">GOOD MORNING ,IM LATE FOR THE TIMEâ€¦  SO SORRY </t>
  </si>
  <si>
    <t>eRmrock</t>
  </si>
  <si>
    <t>@tharemiks but but but.....i missed u today  http://myloc.me/54Th</t>
  </si>
  <si>
    <t>Mon Jun 22 15:28:11 PDT 2009</t>
  </si>
  <si>
    <t>DGalv</t>
  </si>
  <si>
    <t xml:space="preserve">@JennyQ711 i know jen, i know </t>
  </si>
  <si>
    <t>Mon Jun 22 15:28:50 PDT 2009</t>
  </si>
  <si>
    <t>missmags31</t>
  </si>
  <si>
    <t xml:space="preserve">@shananigans06 i was out running when it decided to pour. good times... my last full day in Missoula will be 8/17 or 8/18. i know, sad </t>
  </si>
  <si>
    <t>Mon Jun 22 15:28:51 PDT 2009</t>
  </si>
  <si>
    <t>lpmonkee</t>
  </si>
  <si>
    <t xml:space="preserve">@Jazzybelle07 yeah, no fun </t>
  </si>
  <si>
    <t>Mon Jun 22 15:28:53 PDT 2009</t>
  </si>
  <si>
    <t>gigglesmo3</t>
  </si>
  <si>
    <t xml:space="preserve">This weather is screwing up my S.A.D. </t>
  </si>
  <si>
    <t>Mon Jun 22 15:28:54 PDT 2009</t>
  </si>
  <si>
    <t xml:space="preserve">MacTheRipper is a dead horse, sad to say, never releases any updates, just begs for $$ &amp;amp; discs to test.  RipIt works, DVDShrink works too </t>
  </si>
  <si>
    <t>Mon Jun 22 15:28:56 PDT 2009</t>
  </si>
  <si>
    <t xml:space="preserve">I forgot to tie up one of my shoelaces, but I can't stop or I'll miss the bus :/ what do I do in this time of trouble? </t>
  </si>
  <si>
    <t>Mon Jun 22 15:28:57 PDT 2009</t>
  </si>
  <si>
    <t>AlexzJohnsonFan</t>
  </si>
  <si>
    <t xml:space="preserve">Sadface. They have a crappy Patrick Verona in the new 10 things i hate about you </t>
  </si>
  <si>
    <t>Mon Jun 22 15:29:00 PDT 2009</t>
  </si>
  <si>
    <t>blaqkdahlia</t>
  </si>
  <si>
    <t xml:space="preserve">@fantasmagorie Sadly, technology defeats you once more </t>
  </si>
  <si>
    <t>Mon Jun 22 15:29:01 PDT 2009</t>
  </si>
  <si>
    <t xml:space="preserve">@MCLadyLumos Thats too bad </t>
  </si>
  <si>
    <t>Mon Jun 22 15:29:02 PDT 2009</t>
  </si>
  <si>
    <t>OakBendReview</t>
  </si>
  <si>
    <t xml:space="preserve">It's so freakin' hot, I can't think of anything funny to sayyyyyyyyyyy...  </t>
  </si>
  <si>
    <t>Mon Jun 22 15:29:05 PDT 2009</t>
  </si>
  <si>
    <t xml:space="preserve">Fatal collision on the metro red line today. Could've been on it if I didn't decide to be a girly girl and go shopping instead.. Scary </t>
  </si>
  <si>
    <t>Mon Jun 22 15:29:06 PDT 2009</t>
  </si>
  <si>
    <t xml:space="preserve">Now 2 people dead </t>
  </si>
  <si>
    <t>Mon Jun 22 15:29:07 PDT 2009</t>
  </si>
  <si>
    <t>MalibuMaraa</t>
  </si>
  <si>
    <t xml:space="preserve">watching the Jon and Kate marathon... before their &amp;quot;big announcement&amp;quot; </t>
  </si>
  <si>
    <t>Mon Jun 22 15:29:08 PDT 2009</t>
  </si>
  <si>
    <t>cwojoannexx</t>
  </si>
  <si>
    <t xml:space="preserve">@Smiley7070 yes had to get up every hour.  </t>
  </si>
  <si>
    <t>Mon Jun 22 15:29:11 PDT 2009</t>
  </si>
  <si>
    <t>@livnb yeas its very sad.. i wont get it till i get back  also what does ttow mean?</t>
  </si>
  <si>
    <t>Mon Jun 22 15:29:13 PDT 2009</t>
  </si>
  <si>
    <t xml:space="preserve">want to go to bed but its only 6:30 </t>
  </si>
  <si>
    <t>caitak</t>
  </si>
  <si>
    <t xml:space="preserve">@sleepycatt Oh no, what's happened? </t>
  </si>
  <si>
    <t>palestinian</t>
  </si>
  <si>
    <t>Iman's: WHY!!!: my arabic sucks!!!! i cannot spellÂ   I was just singingÂ  silentlyÂ  â€œil hawa hawaya, ana .. http://ping.fm/rtsIl</t>
  </si>
  <si>
    <t>Mon Jun 22 15:29:14 PDT 2009</t>
  </si>
  <si>
    <t xml:space="preserve">@lovelessandmore are you ever coming to america to visit us? </t>
  </si>
  <si>
    <t xml:space="preserve">@SimonPorter lol yeah, to the MAX. Sadly one of the machines is running vista (@1.6GHz) so the only bit thats EXTREME is the lag </t>
  </si>
  <si>
    <t>Mon Jun 22 15:29:15 PDT 2009</t>
  </si>
  <si>
    <t>danagee</t>
  </si>
  <si>
    <t xml:space="preserve">@AlaskasAbrand it's warmer there than it is here </t>
  </si>
  <si>
    <t>Mon Jun 22 15:29:16 PDT 2009</t>
  </si>
  <si>
    <t xml:space="preserve">@MeaganHatfield Yeah seriously! I'm Super Shuttling it. Or cabbing, but I don't wanna cab alone </t>
  </si>
  <si>
    <t>Mon Jun 22 15:29:17 PDT 2009</t>
  </si>
  <si>
    <t>i miss my boo  i wanna see him already</t>
  </si>
  <si>
    <t>Mon Jun 22 15:29:19 PDT 2009</t>
  </si>
  <si>
    <t>@lovelessandmore you are soo not fat..you must be blind! ..although i am jealous cant afford gym anymore  not a good situation! haha</t>
  </si>
  <si>
    <t>Mon Jun 22 15:29:20 PDT 2009</t>
  </si>
  <si>
    <t>MichelleH09</t>
  </si>
  <si>
    <t>sick  Mom covered babysitting shift for me. Hopefully feeling better tomorrow</t>
  </si>
  <si>
    <t>Mon Jun 22 15:29:21 PDT 2009</t>
  </si>
  <si>
    <t xml:space="preserve">I just spent the last half hour trying to keep hundreds of flies away from my dog. He doesn't deserve to be treated like that, he's 14! </t>
  </si>
  <si>
    <t>Mon Jun 22 15:29:23 PDT 2009</t>
  </si>
  <si>
    <t>no_crybaby_doGs</t>
  </si>
  <si>
    <t xml:space="preserve">Oh no .. 2 communter trains collide DC &amp;amp; maryland. </t>
  </si>
  <si>
    <t>Mon Jun 22 15:29:24 PDT 2009</t>
  </si>
  <si>
    <t xml:space="preserve">Oops: the timeline in @smugmug filters all pics of a time period, but they are displayed randomly rather than chronologically. #fail .. </t>
  </si>
  <si>
    <t>Mon Jun 22 15:29:25 PDT 2009</t>
  </si>
  <si>
    <t xml:space="preserve">@marksvoice not really may have to down loads of the stuff when i get up tomoz my throat is really sore and my nose is dripping </t>
  </si>
  <si>
    <t>Mon Jun 22 15:29:27 PDT 2009</t>
  </si>
  <si>
    <t xml:space="preserve">s02xep06 TBBT.. too bad the video isn't working </t>
  </si>
  <si>
    <t>lsugurl</t>
  </si>
  <si>
    <t xml:space="preserve">I love people on power trips! Especially people who want to push that on me! Yayy me! </t>
  </si>
  <si>
    <t>Mon Jun 22 15:29:28 PDT 2009</t>
  </si>
  <si>
    <t xml:space="preserve">am i the only one not going to school tomorrow ? :|  mrsmcwhat'serface might eat me if i dont hand my books in but i srsly cbb going in </t>
  </si>
  <si>
    <t>Mon Jun 22 15:29:29 PDT 2009</t>
  </si>
  <si>
    <t>@kiraling i haven't tried any of the euristocrats lipsticks, sorry   it's probably closer to meltdown than the other 2</t>
  </si>
  <si>
    <t>Mon Jun 22 15:29:30 PDT 2009</t>
  </si>
  <si>
    <t>@catherinette  poor you   sending you lots of love---hope the vacay does you some good. xoxo</t>
  </si>
  <si>
    <t>Mon Jun 22 15:29:34 PDT 2009</t>
  </si>
  <si>
    <t>Torvik_was_here</t>
  </si>
  <si>
    <t xml:space="preserve">end of FoQ </t>
  </si>
  <si>
    <t>Mon Jun 22 15:29:35 PDT 2009</t>
  </si>
  <si>
    <t>Charlotte982001</t>
  </si>
  <si>
    <t xml:space="preserve">@zombz me too </t>
  </si>
  <si>
    <t>Mon Jun 22 15:29:36 PDT 2009</t>
  </si>
  <si>
    <t>theyoungwoman</t>
  </si>
  <si>
    <t xml:space="preserve">@LilScrappy11 I'm so not secretly jealous of you being at the beach with cocktails... </t>
  </si>
  <si>
    <t xml:space="preserve">@cemper  I'm &amp;quot;Vetter&amp;quot; indeed. Swine Flu didn't get me this time :&amp;gt; I just wasted a whole week though </t>
  </si>
  <si>
    <t xml:space="preserve">GoodNight! again earthquake here in Italy </t>
  </si>
  <si>
    <t>Mon Jun 22 15:29:37 PDT 2009</t>
  </si>
  <si>
    <t xml:space="preserve">I'm having trouble getting into the romance I just started reading! I hope it gets better,  since I don't want to give it a bad review! </t>
  </si>
  <si>
    <t>Mon Jun 22 15:29:39 PDT 2009</t>
  </si>
  <si>
    <t>djshawnv</t>
  </si>
  <si>
    <t xml:space="preserve">This past wknd djd @ the clarke estate in sante fe springs. Thomas orozco wedding-good event. Shots with groom was the tip. </t>
  </si>
  <si>
    <t>Mon Jun 22 15:29:40 PDT 2009</t>
  </si>
  <si>
    <t>@drunkelephant If only I had a great drunk story but alas! No iphone for me    ((((((((</t>
  </si>
  <si>
    <t>Mon Jun 22 15:29:43 PDT 2009</t>
  </si>
  <si>
    <t xml:space="preserve">Just In Case - Jahiem  </t>
  </si>
  <si>
    <t>Mon Jun 22 15:29:44 PDT 2009</t>
  </si>
  <si>
    <t>DaanjaGrl</t>
  </si>
  <si>
    <t>@JaeCullen Awww...!!! I have a kitten  how many u got!</t>
  </si>
  <si>
    <t xml:space="preserve">@ThomShutt phone not out yet.. was gunna be june but i reckon it mite be a while yet </t>
  </si>
  <si>
    <t>Blah... time to do the tests. My patch is really itchy today  and everyone smells like cigarette smoke!</t>
  </si>
  <si>
    <t>Mon Jun 22 15:29:45 PDT 2009</t>
  </si>
  <si>
    <t>@BUGZY9 no..  but i know im someones treasure!!!</t>
  </si>
  <si>
    <t>Mon Jun 22 15:29:46 PDT 2009</t>
  </si>
  <si>
    <t>I'm a little embarrassed to admit that I'm really sad for Jon &amp;amp; Kate.  (Especially after this: http://www.sixgosselins.com)</t>
  </si>
  <si>
    <t>Mon Jun 22 15:29:48 PDT 2009</t>
  </si>
  <si>
    <t xml:space="preserve">i might have a elbow fracture after all </t>
  </si>
  <si>
    <t>Mon Jun 22 15:29:49 PDT 2009</t>
  </si>
  <si>
    <t>shanteflo</t>
  </si>
  <si>
    <t xml:space="preserve">@tearsasmith what! I didn't know that one was closed </t>
  </si>
  <si>
    <t>Mon Jun 22 15:29:50 PDT 2009</t>
  </si>
  <si>
    <t>allisonlaura</t>
  </si>
  <si>
    <t xml:space="preserve">why won't twitter work on my phone? </t>
  </si>
  <si>
    <t>Mon Jun 22 15:29:51 PDT 2009</t>
  </si>
  <si>
    <t>My sunglasses broke  Gonna go meet up with the life coach and hang out FINALLY. I feel like we haven't done anything together in forever!</t>
  </si>
  <si>
    <t xml:space="preserve">@MzVannaBlack Amen to that, some ppl just don't think..... </t>
  </si>
  <si>
    <t>Mon Jun 22 15:29:54 PDT 2009</t>
  </si>
  <si>
    <t xml:space="preserve">so i just finished reading my sister's keeper and i'm bawling </t>
  </si>
  <si>
    <t>Mon Jun 22 15:29:57 PDT 2009</t>
  </si>
  <si>
    <t>@Aeriellbaaach imy so much...but you left me for korea  haha. shopping &amp;amp; sleepover when you come back!&amp;lt;3</t>
  </si>
  <si>
    <t>Mon Jun 22 15:30:02 PDT 2009</t>
  </si>
  <si>
    <t>tomirk</t>
  </si>
  <si>
    <t xml:space="preserve">#Twitter fail? I can't block the #spam people </t>
  </si>
  <si>
    <t>Mon Jun 22 15:30:03 PDT 2009</t>
  </si>
  <si>
    <t>kathyniu</t>
  </si>
  <si>
    <t xml:space="preserve">no roommate or two roommates? 3 bedrooms are hard to find though </t>
  </si>
  <si>
    <t>Mon Jun 22 15:30:04 PDT 2009</t>
  </si>
  <si>
    <t>andyagustin</t>
  </si>
  <si>
    <t xml:space="preserve">@MissWayneFasho yeah but no called me </t>
  </si>
  <si>
    <t>Mon Jun 22 15:30:05 PDT 2009</t>
  </si>
  <si>
    <t>InOmnisParatus</t>
  </si>
  <si>
    <t xml:space="preserve">Lauren doesnt know how to direct message still </t>
  </si>
  <si>
    <t>Mon Jun 22 15:30:06 PDT 2009</t>
  </si>
  <si>
    <t xml:space="preserve">Is cold. Why is winco so freezing? </t>
  </si>
  <si>
    <t>Mon Jun 22 15:30:07 PDT 2009</t>
  </si>
  <si>
    <t xml:space="preserve">Grandpa is in the hospital again. Dammit. </t>
  </si>
  <si>
    <t>Mon Jun 22 15:30:09 PDT 2009</t>
  </si>
  <si>
    <t xml:space="preserve">@ChilliVerdi you found her? sorry im a slow ass when it comes to twitting </t>
  </si>
  <si>
    <t xml:space="preserve">Leaving. Li'l man is just not old enough for that playground. </t>
  </si>
  <si>
    <t>Finally got to see my lil niece! Then I had to say bye!  my sister ended up showing up! It's been so long since we've seen each other!</t>
  </si>
  <si>
    <t>Mon Jun 22 15:30:10 PDT 2009</t>
  </si>
  <si>
    <t xml:space="preserve">twitter is getting boring... i dnt like it anymore </t>
  </si>
  <si>
    <t>Mon Jun 22 15:30:11 PDT 2009</t>
  </si>
  <si>
    <t>Julianna has the croup cough.  I used to get it as a kid and I would hack for days. I hope she kicks this thing quick....</t>
  </si>
  <si>
    <t>wendymilkshake</t>
  </si>
  <si>
    <t xml:space="preserve">now the left side of my mouth is burning </t>
  </si>
  <si>
    <t xml:space="preserve">@twainlo They convicted him???? NOOOOOOOOOO.......ur right though......never worth it </t>
  </si>
  <si>
    <t>Mon Jun 22 15:30:13 PDT 2009</t>
  </si>
  <si>
    <t>imonesourcandy</t>
  </si>
  <si>
    <t xml:space="preserve">emotional </t>
  </si>
  <si>
    <t xml:space="preserve">@Ninjabear22 Don't stop. Really. It's hard to get back into the swing of things. I can't sing anymore, because I stopped for a while. </t>
  </si>
  <si>
    <t>Mon Jun 22 15:30:28 PDT 2009</t>
  </si>
  <si>
    <t>@sbcvandy I know  Ugh my stomach hurts.</t>
  </si>
  <si>
    <t>Mon Jun 22 15:30:30 PDT 2009</t>
  </si>
  <si>
    <t>EricHVela</t>
  </si>
  <si>
    <t xml:space="preserve">What's going on with DC Metro? I can't get no info!  How bad? Who's hurt? Who's okay? Somebody say something! </t>
  </si>
  <si>
    <t>@CNsbtt Aw. Poor Carson.  Hopefully tomorrow will be better.</t>
  </si>
  <si>
    <t>Mon Jun 22 15:30:32 PDT 2009</t>
  </si>
  <si>
    <t xml:space="preserve">hayfevers gonna be the death of me </t>
  </si>
  <si>
    <t>Mon Jun 22 15:30:33 PDT 2009</t>
  </si>
  <si>
    <t>wildheart2</t>
  </si>
  <si>
    <t xml:space="preserve">the metro collision is just terrible. </t>
  </si>
  <si>
    <t>tomorrow iz the wizard of oz play! cant wait! still dont like the character im playin  lmao!</t>
  </si>
  <si>
    <t>alvarezcynthia</t>
  </si>
  <si>
    <t>Mon Jun 22 15:30:36 PDT 2009</t>
  </si>
  <si>
    <t xml:space="preserve">@BeautySchooled I'm from dc and went to college there. </t>
  </si>
  <si>
    <t>Mon Jun 22 15:30:37 PDT 2009</t>
  </si>
  <si>
    <t xml:space="preserve">Is wondering if/when I'll ever have a happy tweet. </t>
  </si>
  <si>
    <t>Mon Jun 22 15:30:38 PDT 2009</t>
  </si>
  <si>
    <t xml:space="preserve">Sweet. Burned stuffed animals. Now i know he still wants ashlea. </t>
  </si>
  <si>
    <t>Mon Jun 22 15:30:39 PDT 2009</t>
  </si>
  <si>
    <t>MyMance</t>
  </si>
  <si>
    <t>@dwadeofficial I don't like dogs  I'll catch he next topic.....</t>
  </si>
  <si>
    <t>Fitch4483</t>
  </si>
  <si>
    <t xml:space="preserve">My best wishes to all of those in the metro crash today </t>
  </si>
  <si>
    <t>Mon Jun 22 15:30:40 PDT 2009</t>
  </si>
  <si>
    <t>leillu</t>
  </si>
  <si>
    <t>@CorinneEarnest  dang that sucks. im paranoid someone will do that to mine</t>
  </si>
  <si>
    <t xml:space="preserve">Im all alone this week </t>
  </si>
  <si>
    <t>Mon Jun 22 15:30:41 PDT 2009</t>
  </si>
  <si>
    <t xml:space="preserve">@jfrd umm, not tomorrow don't have a penny to my name </t>
  </si>
  <si>
    <t>Mon Jun 22 15:30:43 PDT 2009</t>
  </si>
  <si>
    <t>the future looks bleak for me renting an apartment with my credit which isnt even my fault  really sad now</t>
  </si>
  <si>
    <t>Mon Jun 22 15:30:44 PDT 2009</t>
  </si>
  <si>
    <t xml:space="preserve">@ASinisterDuck oh the podcast? I'll be editing stuff tomorrow! Been mega busy with work recently </t>
  </si>
  <si>
    <t>ilystar</t>
  </si>
  <si>
    <t>@IamBitBit you suck michael  its really sad!</t>
  </si>
  <si>
    <t>VSaharya</t>
  </si>
  <si>
    <t xml:space="preserve">@stroughtonsmith How do u install this. Please I tried everything!There are no Tutorials or anything. I was able to dpkg then nothing </t>
  </si>
  <si>
    <t>Mon Jun 22 15:30:45 PDT 2009</t>
  </si>
  <si>
    <t>AshleighWillard</t>
  </si>
  <si>
    <t>@billyontheradio I wish my toes were cold lol  It's soooo hot here today</t>
  </si>
  <si>
    <t>Mon Jun 22 15:30:47 PDT 2009</t>
  </si>
  <si>
    <t xml:space="preserve">@edouglasww Those are the best seats    </t>
  </si>
  <si>
    <t>Mon Jun 22 15:30:48 PDT 2009</t>
  </si>
  <si>
    <t xml:space="preserve">back-just walked-found out the bad instructor was teaching pilates tonight-darn-so I'll do my own at home </t>
  </si>
  <si>
    <t>@ZoeRochelle $16 delivery fee for George Hincapie DVD? Is he delivering it himself? Was thinking of getting it, but $46, sigh.  @ghincapie</t>
  </si>
  <si>
    <t>Mon Jun 22 15:30:51 PDT 2009</t>
  </si>
  <si>
    <t>stephemartinez</t>
  </si>
  <si>
    <t xml:space="preserve">Awwwww I support @PerezHilton. Thats horrible what happend to him. </t>
  </si>
  <si>
    <t>Mon Jun 22 15:30:53 PDT 2009</t>
  </si>
  <si>
    <t xml:space="preserve">Trains collide on the DC Metro on the Red Line. Keep all those on board in your thoughts </t>
  </si>
  <si>
    <t>kapreashaj</t>
  </si>
  <si>
    <t>hmm having a degree isn't helping much with the job search  I feel like I wasted my time!!</t>
  </si>
  <si>
    <t>JizzBlitz</t>
  </si>
  <si>
    <t>@BrianLerner I washed my car before I went over and the tree across the street from your house dropped tree sap all over it  haha</t>
  </si>
  <si>
    <t xml:space="preserve">@rideworthwhile you need to keep me updated on andy too cos i'll be on the train </t>
  </si>
  <si>
    <t>Mon Jun 22 15:30:54 PDT 2009</t>
  </si>
  <si>
    <t xml:space="preserve">@LuLu_Bell Thank you! I don't think so, though </t>
  </si>
  <si>
    <t>Mon Jun 22 15:30:56 PDT 2009</t>
  </si>
  <si>
    <t xml:space="preserve">@renbren I am lost. Please help me find a good home. </t>
  </si>
  <si>
    <t>Mon Jun 22 15:30:58 PDT 2009</t>
  </si>
  <si>
    <t>not looking forward for tomorrow  i hate the doctor and that damn shot he gives me...have i not been thru enough this week?</t>
  </si>
  <si>
    <t>Mon Jun 22 15:31:00 PDT 2009</t>
  </si>
  <si>
    <t>My foot really hurts  is that bad? Has.</t>
  </si>
  <si>
    <t>AshBashBosh</t>
  </si>
  <si>
    <t xml:space="preserve">@shezzalicious NOPE, u no me, simples! gonna be shit scared drivin that car again </t>
  </si>
  <si>
    <t>Mon Jun 22 15:31:02 PDT 2009</t>
  </si>
  <si>
    <t>Ashletcher</t>
  </si>
  <si>
    <t>So after being here all day &amp;amp; nite, my friend didnt make it  BOO! That sucks</t>
  </si>
  <si>
    <t>Mon Jun 22 15:31:04 PDT 2009</t>
  </si>
  <si>
    <t>fletchboy</t>
  </si>
  <si>
    <t xml:space="preserve">@chrisjohn_e3 I agree.  REQUIRING a data plan for a phone is ridiculous.  It is an iPHONE. Does AT&amp;amp;T know what a &amp;quot;phone&amp;quot; is anymore? </t>
  </si>
  <si>
    <t>Mon Jun 22 15:31:07 PDT 2009</t>
  </si>
  <si>
    <t>zephyrLove</t>
  </si>
  <si>
    <t xml:space="preserve">@pronouncedkm gurl, I STAY on the train. you don't kno how I feel rite now! something too crazy &amp;amp; one's on top of the otr! 2 ppl died </t>
  </si>
  <si>
    <t>Mon Jun 22 15:31:08 PDT 2009</t>
  </si>
  <si>
    <t xml:space="preserve">@kyleandjackieo When do you guys come back? Its not the same without u </t>
  </si>
  <si>
    <t>Katie_Haman</t>
  </si>
  <si>
    <t xml:space="preserve">Just read on CNN that Jon and Kate are getting divorced </t>
  </si>
  <si>
    <t>the_dream</t>
  </si>
  <si>
    <t xml:space="preserve">@Justin_Steele I had a 3G, with dev 3.0, bought a 3GS with 3.0, tried to upgrade my 3G from dev 3.0 to 3.0, now it's bricked. </t>
  </si>
  <si>
    <t>Mon Jun 22 15:31:09 PDT 2009</t>
  </si>
  <si>
    <t>jkwilliams84</t>
  </si>
  <si>
    <t>is sick today.  pray i'm better soon. singing at a conference this weekend with Lance Wallnau, Cindy Jacobs, &amp;amp; Dutch Sheets. Gonna be fun</t>
  </si>
  <si>
    <t>Mon Jun 22 15:31:10 PDT 2009</t>
  </si>
  <si>
    <t>littlemissmoi</t>
  </si>
  <si>
    <t xml:space="preserve">@GirlsGoneChild It's not wall art, but my friend makes bunting flags and they are so sweet and bright. She has no website though </t>
  </si>
  <si>
    <t>Mon Jun 22 15:31:12 PDT 2009</t>
  </si>
  <si>
    <t>LizzieJane01</t>
  </si>
  <si>
    <t>Mon Jun 22 15:31:13 PDT 2009</t>
  </si>
  <si>
    <t>@KerryRyder sorry to hear that  is it bad?</t>
  </si>
  <si>
    <t>Mon Jun 22 15:31:14 PDT 2009</t>
  </si>
  <si>
    <t>whizxp</t>
  </si>
  <si>
    <t>What is this? Am I as stupid as I think I am? Someone scratched my door at Blockbuster.  4 minutes ago from web</t>
  </si>
  <si>
    <t>Mon Jun 22 15:31:15 PDT 2009</t>
  </si>
  <si>
    <t>Desilvyr</t>
  </si>
  <si>
    <t>Summer is so fucking boring except the night life ;) but no one parties on Monday  I realize this tweet mite sound gay but idgaf yafemme</t>
  </si>
  <si>
    <t>taylorjnixon</t>
  </si>
  <si>
    <t xml:space="preserve">Scuba was great! But we never want to fly stand-by again. </t>
  </si>
  <si>
    <t>Mon Jun 22 15:31:17 PDT 2009</t>
  </si>
  <si>
    <t>sydneymsmith09</t>
  </si>
  <si>
    <t xml:space="preserve">tired from work...ugh </t>
  </si>
  <si>
    <t>hungry  i want real food lol</t>
  </si>
  <si>
    <t>Mon Jun 22 15:31:19 PDT 2009</t>
  </si>
  <si>
    <t>thetinysambo</t>
  </si>
  <si>
    <t xml:space="preserve">Shit. Hope more people aren't injured in Metro Crash </t>
  </si>
  <si>
    <t xml:space="preserve">My phone is being really slow tonight </t>
  </si>
  <si>
    <t>Mon Jun 22 15:31:21 PDT 2009</t>
  </si>
  <si>
    <t>St_Sebas</t>
  </si>
  <si>
    <t xml:space="preserve">my willows are looking less good though. Seem to be dryiing up </t>
  </si>
  <si>
    <t>Mon Jun 22 15:31:25 PDT 2009</t>
  </si>
  <si>
    <t xml:space="preserve">can't wait for the bachelorette tonight!! although I think she's sending Jake home which makes me really really sad </t>
  </si>
  <si>
    <t>Mon Jun 22 15:31:27 PDT 2009</t>
  </si>
  <si>
    <t xml:space="preserve">@tdro - I'm still at work, but it's really scary... if I managed to leave work on time I might have been on that red line train... </t>
  </si>
  <si>
    <t>Mon Jun 22 15:31:29 PDT 2009</t>
  </si>
  <si>
    <t>@cessii AW &amp;lt;3 Sorry.  I wanted to stay there too!</t>
  </si>
  <si>
    <t>Mon Jun 22 15:31:30 PDT 2009</t>
  </si>
  <si>
    <t>FotoByVeronica</t>
  </si>
  <si>
    <t xml:space="preserve">Out to dinner w/ my Fam &amp;amp; my Friend Susanna. I'm gonna really miss her when she leaves for Germany later this week. </t>
  </si>
  <si>
    <t>Mon Jun 22 15:31:31 PDT 2009</t>
  </si>
  <si>
    <t>@thesolster hey bummed i won't cu at the Merriman event   Pls bring those rockin 12 sec shirts for me &amp;amp; @kspidel we left them n the woods</t>
  </si>
  <si>
    <t>Mon Jun 22 15:31:34 PDT 2009</t>
  </si>
  <si>
    <t xml:space="preserve">@Sugarwilla same... today hasnt been that great. I've been down... feel like Im wearing someone elses skin cause its not like me to be </t>
  </si>
  <si>
    <t>Mon Jun 22 15:31:35 PDT 2009</t>
  </si>
  <si>
    <t>@DonnieWahlberg  im so sad donnie!u have to come back to europe!!! but im happy that your feeling all the love we send you! you deserve it</t>
  </si>
  <si>
    <t>Mon Jun 22 15:31:36 PDT 2009</t>
  </si>
  <si>
    <t>BreBre928</t>
  </si>
  <si>
    <t xml:space="preserve">Is at home safe, and watchin the news. So sad </t>
  </si>
  <si>
    <t>Mon Jun 22 15:31:38 PDT 2009</t>
  </si>
  <si>
    <t>melaniebilby</t>
  </si>
  <si>
    <t xml:space="preserve">Just got done laying out with Jenn and Jess....SUNBURNED! </t>
  </si>
  <si>
    <t>Mon Jun 22 15:31:37 PDT 2009</t>
  </si>
  <si>
    <t>sunshineblack</t>
  </si>
  <si>
    <t>@tiffanytroop  beats sunshine wolfpen but still no hope for a soap star   some girls have all the luck!</t>
  </si>
  <si>
    <t xml:space="preserve">@kevshawn Juans in bed in lots of pain. And phoneless </t>
  </si>
  <si>
    <t>Cant believed she missed the announcement   .... No more Tool tix make me a sad sad nekko *crying*</t>
  </si>
  <si>
    <t>ToeyBoy</t>
  </si>
  <si>
    <t xml:space="preserve">I barfed on the floor and Momma is mad.  I'm sorry, Momma, I'm sorry.  </t>
  </si>
  <si>
    <t>Mon Jun 22 15:31:39 PDT 2009</t>
  </si>
  <si>
    <t>@Smissbabii thanks but i can't add them because i'm on my brother's laptop and he will kill me if i save pix  lol</t>
  </si>
  <si>
    <t>Mon Jun 22 15:31:40 PDT 2009</t>
  </si>
  <si>
    <t xml:space="preserve">At the airport, so far we didn't get seats together! </t>
  </si>
  <si>
    <t>Mon Jun 22 15:31:42 PDT 2009</t>
  </si>
  <si>
    <t>@iiluvdannyjones like you sleepin in an avery full of demented birds  glad u feel my pain!! xX</t>
  </si>
  <si>
    <t>Mon Jun 22 15:31:45 PDT 2009</t>
  </si>
  <si>
    <t>The worst thing about working is your days are so short.  Need to have my brain clear for more writing work tomorrow so good-night!</t>
  </si>
  <si>
    <t>Mon Jun 22 15:31:44 PDT 2009</t>
  </si>
  <si>
    <t>lulu8bha</t>
  </si>
  <si>
    <t>Can't sleep   I hate mornings. And my sleep pattern!</t>
  </si>
  <si>
    <t xml:space="preserve">I hate the iPhone 'alarm' alarm... </t>
  </si>
  <si>
    <t>Cmoran686</t>
  </si>
  <si>
    <t xml:space="preserve">Jon &amp;amp; Kate file for divorce, not shocking but still sad </t>
  </si>
  <si>
    <t>Mon Jun 22 15:31:49 PDT 2009</t>
  </si>
  <si>
    <t xml:space="preserve">Sittin here at this graduation and someone smells like dog poop </t>
  </si>
  <si>
    <t xml:space="preserve">@niknak87 awww so much for the sleepover </t>
  </si>
  <si>
    <t>Mon Jun 22 15:31:50 PDT 2009</t>
  </si>
  <si>
    <t xml:space="preserve">Haha got home an hour ago but fell asleep on the couch. I'm feeling really sick though and i still have to get a haircut </t>
  </si>
  <si>
    <t>Mon Jun 22 15:31:51 PDT 2009</t>
  </si>
  <si>
    <t>iamjasper_</t>
  </si>
  <si>
    <t>@Hollywelch :O:O i thought you loved me ...........  well i have decided to forgive and forget. i can still see but not clearly.</t>
  </si>
  <si>
    <t>Mon Jun 22 15:31:52 PDT 2009</t>
  </si>
  <si>
    <t xml:space="preserve">finally hooome. homework time </t>
  </si>
  <si>
    <t xml:space="preserve">you ever want to delete someone off facebook but knew that they would request you again and ask you why you deleted them? &amp;lt;- me right now </t>
  </si>
  <si>
    <t>Mon Jun 22 15:31:53 PDT 2009</t>
  </si>
  <si>
    <t xml:space="preserve">I think he was holding back tears </t>
  </si>
  <si>
    <t>Mon Jun 22 15:32:00 PDT 2009</t>
  </si>
  <si>
    <t xml:space="preserve">@joeypage followed me than unfollowed me.. wtf? </t>
  </si>
  <si>
    <t>Mon Jun 22 15:32:02 PDT 2009</t>
  </si>
  <si>
    <t xml:space="preserve">That nap sucked. My mom kept bugging me. </t>
  </si>
  <si>
    <t>Mon Jun 22 15:32:04 PDT 2009</t>
  </si>
  <si>
    <t xml:space="preserve">When life is good I wish someone told me to brace for impact... :\ </t>
  </si>
  <si>
    <t>Mon Jun 22 15:32:05 PDT 2009</t>
  </si>
  <si>
    <t xml:space="preserve">1 more thing: 2 reiterate, Eric Clowers is the best Executive Business Director I know. Someone in the Contractor biz is sand-bagging him </t>
  </si>
  <si>
    <t>Mon Jun 22 15:32:07 PDT 2009</t>
  </si>
  <si>
    <t>@TerryJamesT Tomorrow is good. Sucks you have to drive back.  When is your exam now? If you're in town tomorrow night want to have dinner?</t>
  </si>
  <si>
    <t>my foot is killing mee! I cut it open with the bed while I was making it this afternoon  but I'm gonna bake a cake so its all goood</t>
  </si>
  <si>
    <t xml:space="preserve">@lovelessandmore p.s. Im jealous, you have a lot more followers than me </t>
  </si>
  <si>
    <t>Mon Jun 22 15:32:08 PDT 2009</t>
  </si>
  <si>
    <t>lovingyou171</t>
  </si>
  <si>
    <t>@nick_carter I'd play with you even tho i suck at it but it'd still be fun too bad your too far away  but hope all is good with you! #NC</t>
  </si>
  <si>
    <t>Mon Jun 22 15:32:09 PDT 2009</t>
  </si>
  <si>
    <t>redbird415</t>
  </si>
  <si>
    <t>@crystalchappell-Sweet one, I'm so sorry u have been sick  Can I do something to make u feel better? Like maybe sing u a song? Love u lots</t>
  </si>
  <si>
    <t>Mon Jun 22 15:32:10 PDT 2009</t>
  </si>
  <si>
    <t xml:space="preserve">@DearElena ohhh sorry to hear that sweety </t>
  </si>
  <si>
    <t>Mon Jun 22 15:32:11 PDT 2009</t>
  </si>
  <si>
    <t xml:space="preserve">@amyderby No, we can. It just seems to take a minute (or an hour) for the system to register that the request went in, it seems. </t>
  </si>
  <si>
    <t>Mon Jun 22 15:32:12 PDT 2009</t>
  </si>
  <si>
    <t>sad.... bad....more cigarettes .... lonely life..... OMg!!!  ......... BYe</t>
  </si>
  <si>
    <t>crysta1ee</t>
  </si>
  <si>
    <t>Exam return day, overall average of 86.5%  WORK HARDER NEXT TIME CRYSTAL AND NO SLACK. Astronomy night tonight and team dinner tomorrow!</t>
  </si>
  <si>
    <t>blknprd67</t>
  </si>
  <si>
    <t xml:space="preserve">Pik'd up my injectors from pharmacy, officially dependent on medication now </t>
  </si>
  <si>
    <t>wllmdcksn</t>
  </si>
  <si>
    <t xml:space="preserve">@PKDequalslegend my vagina is bleeding i think i'm having a period </t>
  </si>
  <si>
    <t>Mon Jun 22 15:32:14 PDT 2009</t>
  </si>
  <si>
    <t xml:space="preserve">@DaRealBelinda that sucks </t>
  </si>
  <si>
    <t>Gertuxczz</t>
  </si>
  <si>
    <t xml:space="preserve">going to saku tomorrow n_n actually today already. iea. and again this fckn sky is so beautiful, and i cant get some pictures of it </t>
  </si>
  <si>
    <t>Mon Jun 22 15:32:15 PDT 2009</t>
  </si>
  <si>
    <t>hmmm off to my bed.... hate being ill  hope i get to sleep. Night!!</t>
  </si>
  <si>
    <t>Mon Jun 22 15:32:18 PDT 2009</t>
  </si>
  <si>
    <t xml:space="preserve">Came home to no BB...disappointing </t>
  </si>
  <si>
    <t>Mon Jun 22 15:32:19 PDT 2009</t>
  </si>
  <si>
    <t>coldfaceofmoon</t>
  </si>
  <si>
    <t xml:space="preserve">nothing,im so bored  </t>
  </si>
  <si>
    <t>Mon Jun 22 15:32:22 PDT 2009</t>
  </si>
  <si>
    <t xml:space="preserve">@cooley_cakes i think @zaceffron is the official one. But her hayfevers gonna kill me </t>
  </si>
  <si>
    <t>Mon Jun 22 15:32:23 PDT 2009</t>
  </si>
  <si>
    <t>ElaineFanque</t>
  </si>
  <si>
    <t xml:space="preserve"> Some of my @s aren't getting to my phone so I end up missing the important things... (i.e. Bumblebee's whereabouts)</t>
  </si>
  <si>
    <t>Mon Jun 22 15:32:24 PDT 2009</t>
  </si>
  <si>
    <t>BeckiiBabyy</t>
  </si>
  <si>
    <t>is missing my baby boyy already and he only went like half an hour ago  x</t>
  </si>
  <si>
    <t>Mon Jun 22 15:32:31 PDT 2009</t>
  </si>
  <si>
    <t>@DonnieWahlberg You almost make me cry right now  Thank you!!For the reunion,the album, the tour,the tweets,friends I've met: EVERYTHING!</t>
  </si>
  <si>
    <t>Mon Jun 22 15:32:32 PDT 2009</t>
  </si>
  <si>
    <t xml:space="preserve">All the times u took me to watch a movie </t>
  </si>
  <si>
    <t>Mon Jun 22 15:32:33 PDT 2009</t>
  </si>
  <si>
    <t xml:space="preserve">its so warm &amp;amp; clammy here ! argh </t>
  </si>
  <si>
    <t xml:space="preserve">@roboresa ohmigawd, that's nasty!  Does it hurt? </t>
  </si>
  <si>
    <t>CindyBeckwith</t>
  </si>
  <si>
    <t>@arminejasmine don't have nuthin yet.  hopefully soon!    im sorry ur gonna be by ur self thats no fun you will have to come visit us!</t>
  </si>
  <si>
    <t>Mon Jun 22 15:32:35 PDT 2009</t>
  </si>
  <si>
    <t xml:space="preserve">@illsurge uber doesn't have poofy clouds! </t>
  </si>
  <si>
    <t>Mon Jun 22 15:32:36 PDT 2009</t>
  </si>
  <si>
    <t>Amifer</t>
  </si>
  <si>
    <t xml:space="preserve">Exams are NOT good </t>
  </si>
  <si>
    <t xml:space="preserve">Did not enjoy the ending of grey's anatomy... I need something happy to watch now... </t>
  </si>
  <si>
    <t xml:space="preserve">Lot's of busy work keeping me away from my workstation and thus from listening to #HHRS. </t>
  </si>
  <si>
    <t>Mon Jun 22 15:32:38 PDT 2009</t>
  </si>
  <si>
    <t>max2sky</t>
  </si>
  <si>
    <t>My best wishes to all of those in the metro crash today  --i am hoping evryones is doing well</t>
  </si>
  <si>
    <t>Mon Jun 22 15:32:39 PDT 2009</t>
  </si>
  <si>
    <t>Bella_vamp19</t>
  </si>
  <si>
    <t>@Lara82 rain? noo    what do u mean again? has it already rained before on the set?</t>
  </si>
  <si>
    <t>Mon Jun 22 15:32:42 PDT 2009</t>
  </si>
  <si>
    <t xml:space="preserve">That's sad! I wanted Joey MacIntyre or Donnie Wahlberg </t>
  </si>
  <si>
    <t>Mon Jun 22 15:32:45 PDT 2009</t>
  </si>
  <si>
    <t xml:space="preserve">tired. good day. want to play soccer </t>
  </si>
  <si>
    <t>Mon Jun 22 15:32:47 PDT 2009</t>
  </si>
  <si>
    <t xml:space="preserve">@jerseyirish1 Glad &amp;quot;kitty man&amp;quot; wasn't lunch _we're cat-less now but ours never went out without us due to country road &amp;amp; coyote traffic </t>
  </si>
  <si>
    <t xml:space="preserve">@ShinigamiGirl what did I do now? </t>
  </si>
  <si>
    <t xml:space="preserve">@myairwaves Thanks so much for letting me know... I was going to take my camel out for a walk later but now my plans are scuppered </t>
  </si>
  <si>
    <t>Mon Jun 22 15:32:49 PDT 2009</t>
  </si>
  <si>
    <t>dosomethin</t>
  </si>
  <si>
    <t xml:space="preserve">@PatSandora really sad. i dont know how i feel about watching them announce it tonight. </t>
  </si>
  <si>
    <t>Mon Jun 22 15:32:50 PDT 2009</t>
  </si>
  <si>
    <t>@Perezhilton im so sorry for what happened to you and  will.iam shud be ashamed, even a teen like me knows that violence is not the way</t>
  </si>
  <si>
    <t xml:space="preserve">i have a fever of 102.5. i already went to the auto parts store, post office, dr. office and pharmacy. now i need to clean the house. ugh </t>
  </si>
  <si>
    <t>sarahnoblit</t>
  </si>
  <si>
    <t xml:space="preserve">@jlrinella mooch is one of our cats </t>
  </si>
  <si>
    <t>juneva_spragg</t>
  </si>
  <si>
    <t xml:space="preserve">Out of Hello Kitty band-aids.  </t>
  </si>
  <si>
    <t>reed_my_tweet</t>
  </si>
  <si>
    <t xml:space="preserve">another early night </t>
  </si>
  <si>
    <t>Mon Jun 22 15:32:52 PDT 2009</t>
  </si>
  <si>
    <t>Link: Pete Wentz on Fall Out Boy Future - absolutepunknet:  http://tumblr.com/xgs24eyhb</t>
  </si>
  <si>
    <t>Mon Jun 22 15:32:53 PDT 2009</t>
  </si>
  <si>
    <t>She killed her by hitting her like a bunch of times then the little girl went to sleep and didint wake up...  That's so sad,,</t>
  </si>
  <si>
    <t>Mon Jun 22 15:32:54 PDT 2009</t>
  </si>
  <si>
    <t xml:space="preserve">checking out craigslist since i lost my job tonight </t>
  </si>
  <si>
    <t>Mon Jun 22 15:32:58 PDT 2009</t>
  </si>
  <si>
    <t xml:space="preserve">Enough Chrono Cross for now, missing my cub </t>
  </si>
  <si>
    <t>Mon Jun 22 15:32:59 PDT 2009</t>
  </si>
  <si>
    <t>marie_edwards</t>
  </si>
  <si>
    <t>know that i'm not going to sleep tonight - st tropez tan has given me the itchies on my leggies  booooo!</t>
  </si>
  <si>
    <t>Mon Jun 22 15:33:00 PDT 2009</t>
  </si>
  <si>
    <t xml:space="preserve">http://twitpic.com/84zs3 - REST IN PEACH MY DEAD TRIOP </t>
  </si>
  <si>
    <t>Mon Jun 22 15:33:01 PDT 2009</t>
  </si>
  <si>
    <t>Mhamnes</t>
  </si>
  <si>
    <t>@jason_mraz Happy Birthday Mr. Mraz. Hope your stay in Oslo was enjoyable. I missed your concert tough, had to work  Best wishes.</t>
  </si>
  <si>
    <t>Mon Jun 22 15:33:02 PDT 2009</t>
  </si>
  <si>
    <t xml:space="preserve">@therealereed sounds like a potential miscommunication </t>
  </si>
  <si>
    <t>@im_chuckbass SORRY FALSE ALARM. YOU'RE MY MR. DAAAAAAARCY *.* and @mrs_chuckbass IS YOUR ELIZABETH BENNET BUT II SHOULD B UR ELIZA  DONT</t>
  </si>
  <si>
    <t>Mon Jun 22 15:33:04 PDT 2009</t>
  </si>
  <si>
    <t xml:space="preserve">i'm starting to hate this teacher!! ughhh! </t>
  </si>
  <si>
    <t>LUV4IRONMAN</t>
  </si>
  <si>
    <t xml:space="preserve">Have no plans for 4th of July </t>
  </si>
  <si>
    <t>Mon Jun 22 15:33:05 PDT 2009</t>
  </si>
  <si>
    <t xml:space="preserve">@mismissi they are supposed to make the &amp;quot;big announcement&amp;quot; on the show tonight,  it should be on at the normal time? It will prob be sad </t>
  </si>
  <si>
    <t>krutch503tv</t>
  </si>
  <si>
    <t xml:space="preserve">@kellymariedunn didn't get at me while you was here </t>
  </si>
  <si>
    <t>Mon Jun 22 15:33:06 PDT 2009</t>
  </si>
  <si>
    <t>AskTheSpeakEasy</t>
  </si>
  <si>
    <t>@MoNz80sBaby : We're sorry to here you're stressed.  Can you give us more details? We have a form online where you can be more specific.</t>
  </si>
  <si>
    <t>@Perezhilton im so sorry for what happened to you  will.iam shud be ashamed, even a teen like me knows that violence is not the way</t>
  </si>
  <si>
    <t>Mon Jun 22 15:33:07 PDT 2009</t>
  </si>
  <si>
    <t>jayjayne</t>
  </si>
  <si>
    <t xml:space="preserve">Sympathy to those affected by the Washington DC train disaster </t>
  </si>
  <si>
    <t>dmclean635</t>
  </si>
  <si>
    <t xml:space="preserve">Watched in horror as a big Wikipedia edit I made just disappeared due to clumsy fingers closing browser.  A sign to find another hobby. </t>
  </si>
  <si>
    <t>chipmunkin</t>
  </si>
  <si>
    <t xml:space="preserve">being bored is no fun </t>
  </si>
  <si>
    <t>Mon Jun 22 15:33:08 PDT 2009</t>
  </si>
  <si>
    <t>annat1211</t>
  </si>
  <si>
    <t xml:space="preserve">feelin a little brainwashed. is all. sigh... </t>
  </si>
  <si>
    <t>Mon Jun 22 15:33:09 PDT 2009</t>
  </si>
  <si>
    <t xml:space="preserve">@nickdenardis With our ticketing system, we have eliminated most hard copies w/marked up changes for the website. Not always tho! </t>
  </si>
  <si>
    <t>Mon Jun 22 15:33:10 PDT 2009</t>
  </si>
  <si>
    <t xml:space="preserve">@ranajune Glad to hear you weren't back visiting for the day.  Sad stuff.  </t>
  </si>
  <si>
    <t>@MarkCYR  yeah likewise but got nowt ready clothes wise  busy day for me tomorrow</t>
  </si>
  <si>
    <t>Mon Jun 22 15:33:11 PDT 2009</t>
  </si>
  <si>
    <t>goodbyes today    soo hard!</t>
  </si>
  <si>
    <t>Mon Jun 22 15:37:10 PDT 2009</t>
  </si>
  <si>
    <t xml:space="preserve">Just got home from Covington. Just got finisd readin a book. Just thought about how have 2 read 3 summer assignment readings. SHIT~ </t>
  </si>
  <si>
    <t>pando080</t>
  </si>
  <si>
    <t xml:space="preserve">@KristinaHorner i tried to send you an email then i got one back saying your email address doesn't exist </t>
  </si>
  <si>
    <t>Mon Jun 22 15:37:11 PDT 2009</t>
  </si>
  <si>
    <t xml:space="preserve">@brandonbeemer i want to go on a cruise </t>
  </si>
  <si>
    <t xml:space="preserve">@nbonsack I think I rode the red line a couple weeks ago while I was in DC. It's kind of scary to think about that. </t>
  </si>
  <si>
    <t>Mon Jun 22 15:37:13 PDT 2009</t>
  </si>
  <si>
    <t>ango02</t>
  </si>
  <si>
    <t xml:space="preserve">i hate grocery shopping by my self   perverts are every where </t>
  </si>
  <si>
    <t>Mon Jun 22 15:37:16 PDT 2009</t>
  </si>
  <si>
    <t xml:space="preserve">@kayim did you see that Abrams Inc got cancelled? </t>
  </si>
  <si>
    <t>MissMichelleT</t>
  </si>
  <si>
    <t xml:space="preserve">I'm so exhausted this heat really does it to you. My car was an Oven </t>
  </si>
  <si>
    <t>Mon Jun 22 15:37:17 PDT 2009</t>
  </si>
  <si>
    <t>@M0nikka yeah.  i was just trying to check my mail&amp;amp;&amp;amp;suddenly the beach ball of death shows up. :'( FML.</t>
  </si>
  <si>
    <t>Mon Jun 22 15:37:19 PDT 2009</t>
  </si>
  <si>
    <t xml:space="preserve">Drying my clothes at the laundry mat... stupid dryer broke </t>
  </si>
  <si>
    <t>Mon Jun 22 15:37:20 PDT 2009</t>
  </si>
  <si>
    <t xml:space="preserve">@hot2definc matter of fact I got home from the gym &amp;amp; my sister had a big mac sitting on the counter </t>
  </si>
  <si>
    <t>Mon Jun 22 15:37:21 PDT 2009</t>
  </si>
  <si>
    <t>redwoodrecords</t>
  </si>
  <si>
    <t>SO sick of this rainy weather  GO SEE LETTERDAY TONIGHT in JAMAICA PLAIN! 18+ 3496 Washington St. $8.00 8PM w/ Nemes/Ericson/Quantum!</t>
  </si>
  <si>
    <t>Mon Jun 22 15:37:22 PDT 2009</t>
  </si>
  <si>
    <t>Whyyyyyy does it have to rain when I wanna drive?!  huuuuuuughh</t>
  </si>
  <si>
    <t xml:space="preserve">ugh. dont you hate it when a seemingly perfect day gets ruined in less than 5 seconds? i do. </t>
  </si>
  <si>
    <t>Mon Jun 22 15:37:23 PDT 2009</t>
  </si>
  <si>
    <t>MelanieMiller13</t>
  </si>
  <si>
    <t xml:space="preserve">Laying on the couch with a major backache </t>
  </si>
  <si>
    <t>Mon Jun 22 15:37:24 PDT 2009</t>
  </si>
  <si>
    <t>shillin_killin</t>
  </si>
  <si>
    <t xml:space="preserve">@crystalface wazzza wrong wif ya daddy?? </t>
  </si>
  <si>
    <t>TrendSetterTina</t>
  </si>
  <si>
    <t xml:space="preserve">is at school..and I have a class thats from 5:50pm to 9:50pm..ughhh.... I had the teacher before and she is soooooo boring to listen too! </t>
  </si>
  <si>
    <t>Mon Jun 22 15:37:26 PDT 2009</t>
  </si>
  <si>
    <t xml:space="preserve">My dad keeps saying he's gonna throw my dog over the fence when I leave </t>
  </si>
  <si>
    <t>Mon Jun 22 15:37:27 PDT 2009</t>
  </si>
  <si>
    <t>ZombieYoshi</t>
  </si>
  <si>
    <t xml:space="preserve">@JonnyAlmighty wouldnt load when i trie dto watch it </t>
  </si>
  <si>
    <t>Mon Jun 22 15:37:28 PDT 2009</t>
  </si>
  <si>
    <t xml:space="preserve">@julianproxy wait i missed something. whats going on? </t>
  </si>
  <si>
    <t>Mon Jun 22 15:37:29 PDT 2009</t>
  </si>
  <si>
    <t>Momiji_Vampire</t>
  </si>
  <si>
    <t xml:space="preserve">sitting around outside during my break at work 'cause me car is broken </t>
  </si>
  <si>
    <t>If there's a dude out there who wants this to be their wedding song too, then I think we could be future wifies  http://tinyurl.com/lmjz37</t>
  </si>
  <si>
    <t xml:space="preserve">@jmerriman good luck on your apt. search! Good places in Hyde Park are hard to find </t>
  </si>
  <si>
    <t>bye bye jon and kate plus 8  , and CHRIS BROWN mhmmm okay homeboy</t>
  </si>
  <si>
    <t>Mon Jun 22 15:37:31 PDT 2009</t>
  </si>
  <si>
    <t>anikalabree</t>
  </si>
  <si>
    <t xml:space="preserve">@MeganJane__ yeah they should turn the cameras off and work on their marriage for the sake of their 8 children </t>
  </si>
  <si>
    <t xml:space="preserve">i cant believe @travisgarland @druidDUDE and @vsevani arent following @One_Call </t>
  </si>
  <si>
    <t>Mon Jun 22 15:37:32 PDT 2009</t>
  </si>
  <si>
    <t xml:space="preserve">@patty_bray  I see no avatar at all now Patty </t>
  </si>
  <si>
    <t>Mon Jun 22 15:37:34 PDT 2009</t>
  </si>
  <si>
    <t>Graham12487</t>
  </si>
  <si>
    <t>sad jon and kate are getting a divorce   i feel awful for the kids!</t>
  </si>
  <si>
    <t>So I really want to go to the mall, but I don't think this will happen today  damnn I hate waitinggg</t>
  </si>
  <si>
    <t>Mon Jun 22 15:37:35 PDT 2009</t>
  </si>
  <si>
    <t>natalie_ko</t>
  </si>
  <si>
    <t>sunburnt  or is it sunburned? oh whatever, you get the point; i was baked in the sun.</t>
  </si>
  <si>
    <t>i can't find it  @Esco8705</t>
  </si>
  <si>
    <t>Mon Jun 22 15:37:39 PDT 2009</t>
  </si>
  <si>
    <t xml:space="preserve">@c00kie870 really?! seems like its not snowing anywhere anymore </t>
  </si>
  <si>
    <t>Mon Jun 22 15:37:40 PDT 2009</t>
  </si>
  <si>
    <t xml:space="preserve">- Someone please tell me what these children get out of this? I mean, besides the obvious... {broken home} </t>
  </si>
  <si>
    <t>LynnetteKunkle</t>
  </si>
  <si>
    <t xml:space="preserve">I don't think I've mentioned a chipmunk that made himself at home in our garage by making a sand pile.  He ruined a blowup water toy. </t>
  </si>
  <si>
    <t>Mon Jun 22 15:37:41 PDT 2009</t>
  </si>
  <si>
    <t xml:space="preserve">@yargman oh no some weird person who only had like 5 tweets and they were all insulting me </t>
  </si>
  <si>
    <t xml:space="preserve">Seven geese survived capture, 4 adults &amp;amp; 3 teens. Two separate families. Geese mate for life, so one couple has been split up, forever. </t>
  </si>
  <si>
    <t>Mon Jun 22 15:37:42 PDT 2009</t>
  </si>
  <si>
    <t>boingo</t>
  </si>
  <si>
    <t>Hopes all our friends in DC are okay, and sorry to read about the subway crash  http://bit.ly/SLYm9</t>
  </si>
  <si>
    <t>good morning!!!  i still want to sleep. awwwww.</t>
  </si>
  <si>
    <t>Mon Jun 22 15:37:43 PDT 2009</t>
  </si>
  <si>
    <t>@moontechstudios Why Nooooo? I had the ouch. I STILL have the ouch.  Tylenol is my friend today. Wine will be my friend tonight.</t>
  </si>
  <si>
    <t>sarahjess00</t>
  </si>
  <si>
    <t xml:space="preserve"> I miss my iPhone</t>
  </si>
  <si>
    <t>Mon Jun 22 15:37:44 PDT 2009</t>
  </si>
  <si>
    <t xml:space="preserve">Darwin and I are home safe! But he's under the bed...so no picture </t>
  </si>
  <si>
    <t>Mon Jun 22 15:37:45 PDT 2009</t>
  </si>
  <si>
    <t>Poisoneddart</t>
  </si>
  <si>
    <t>jus been banned frm stayin at my bf's by his mum !     soooo unfair</t>
  </si>
  <si>
    <t>Mon Jun 22 15:37:46 PDT 2009</t>
  </si>
  <si>
    <t>hopelys</t>
  </si>
  <si>
    <t>@melifast I know the feeling. Sorry  a nice long walk followed by a rather large cup of coffee/tea is usually a good cure</t>
  </si>
  <si>
    <t>Mon Jun 22 15:37:47 PDT 2009</t>
  </si>
  <si>
    <t xml:space="preserve">Damn, that train crash. Just saw pictures on ABC News.  </t>
  </si>
  <si>
    <t>Mon Jun 22 15:37:50 PDT 2009</t>
  </si>
  <si>
    <t>ansate</t>
  </si>
  <si>
    <t xml:space="preserve">#java is pissing me off again. I'm also still amazed at how incredibly rude and condescending people are on java forums. </t>
  </si>
  <si>
    <t>enricocadillac</t>
  </si>
  <si>
    <t xml:space="preserve">Private Sponge has died! </t>
  </si>
  <si>
    <t>Mon Jun 22 15:37:51 PDT 2009</t>
  </si>
  <si>
    <t xml:space="preserve">@Bnice910 hurt my heart. typos are powerful if that indeed is what happened. </t>
  </si>
  <si>
    <t>Mon Jun 22 15:37:52 PDT 2009</t>
  </si>
  <si>
    <t xml:space="preserve">my boss is leaving </t>
  </si>
  <si>
    <t>Mon Jun 22 15:37:55 PDT 2009</t>
  </si>
  <si>
    <t>TheLostTuna</t>
  </si>
  <si>
    <t xml:space="preserve">My most sincere prayers and sympathies are with you and your family. </t>
  </si>
  <si>
    <t>i was reading old blogs, and it made me remember all the pain i was going through  wowww boys sometimes...</t>
  </si>
  <si>
    <t>Mon Jun 22 15:37:58 PDT 2009</t>
  </si>
  <si>
    <t>MarcusZuniga</t>
  </si>
  <si>
    <t xml:space="preserve">@itshackinerin i'm makin tacos with salsa rice and beans tonight... it was funner in espaÃ±ol </t>
  </si>
  <si>
    <t>Mon Jun 22 15:37:59 PDT 2009</t>
  </si>
  <si>
    <t xml:space="preserve">@hellorenee I miss Kitey Kite </t>
  </si>
  <si>
    <t>Mon Jun 22 15:38:02 PDT 2009</t>
  </si>
  <si>
    <t>@Jk_x i love you (L), our phones dont seem to like each other tonite! suuuucks  talk to you tomoro, xxxxxx</t>
  </si>
  <si>
    <t xml:space="preserve">is gona miss working at pineapple, stupid lakeside n their stupid rent, PR*CKS </t>
  </si>
  <si>
    <t>Mon Jun 22 15:38:03 PDT 2009</t>
  </si>
  <si>
    <t xml:space="preserve">@itsmfjo  Whatever and the ONE time I tried to agree with you, you still played me..... I'm starting to think we beefin </t>
  </si>
  <si>
    <t>Luckystar1013</t>
  </si>
  <si>
    <t xml:space="preserve">Boo I have to work on Sunday </t>
  </si>
  <si>
    <t xml:space="preserve">@aliciabellelite urghhhhh....bite me. its okay. im relaxing watching b.e.t right now lol. i was waiting 4 ur txt msg! he didnt write back </t>
  </si>
  <si>
    <t>Mon Jun 22 15:38:06 PDT 2009</t>
  </si>
  <si>
    <t xml:space="preserve">@ABeautifulMind1 it is beginning to have that effect yes! Though most books do unfortunately </t>
  </si>
  <si>
    <t>Mon Jun 22 15:38:08 PDT 2009</t>
  </si>
  <si>
    <t>xxxlia</t>
  </si>
  <si>
    <t>so sick.. feeling awful..  [2]</t>
  </si>
  <si>
    <t>Mon Jun 22 15:38:10 PDT 2009</t>
  </si>
  <si>
    <t xml:space="preserve">i so refused to watch the girl nada dying in this awfull video which is going around and now the showed the whole thing in the news </t>
  </si>
  <si>
    <t>Mon Jun 22 15:38:11 PDT 2009</t>
  </si>
  <si>
    <t xml:space="preserve">Macaroni and cheese=puke. </t>
  </si>
  <si>
    <t>Mon Jun 22 15:38:12 PDT 2009</t>
  </si>
  <si>
    <t>Gapfillers</t>
  </si>
  <si>
    <t>Texting to English: U r in trouble  http://ow.ly/fAOM</t>
  </si>
  <si>
    <t>Mon Jun 22 15:38:14 PDT 2009</t>
  </si>
  <si>
    <t>Morning! On the way to Simei ITE. Travelling to the East is such a hassle  #fb</t>
  </si>
  <si>
    <t>Mon Jun 22 15:38:15 PDT 2009</t>
  </si>
  <si>
    <t xml:space="preserve">Need to go shower i feel sticky </t>
  </si>
  <si>
    <t>Mon Jun 22 15:38:16 PDT 2009</t>
  </si>
  <si>
    <t>Worried about my friends that ride the metro  but I don't wanna be pressed! Ugh! Fuck it I'm callin em</t>
  </si>
  <si>
    <t>Mon Jun 22 15:38:17 PDT 2009</t>
  </si>
  <si>
    <t xml:space="preserve">No more masturbating for awhile.  Gotta minor sprain in my right wrist </t>
  </si>
  <si>
    <t>Mon Jun 22 15:38:18 PDT 2009</t>
  </si>
  <si>
    <t xml:space="preserve">ARGH it's up and the thumb of me is REALLY NASTY </t>
  </si>
  <si>
    <t>Mon Jun 22 15:38:19 PDT 2009</t>
  </si>
  <si>
    <t xml:space="preserve">@LadyCookieLuck Hey...how do i send you a message i cant find your message thing </t>
  </si>
  <si>
    <t xml:space="preserve">im super sleepy but dnt wanna sleep yet cz i know ill jst wake up like 3 hours later </t>
  </si>
  <si>
    <t>Mon Jun 22 15:38:20 PDT 2009</t>
  </si>
  <si>
    <t>Loving that its my birthday 2mro and im sick  and working...</t>
  </si>
  <si>
    <t>andie_rocs</t>
  </si>
  <si>
    <t xml:space="preserve">Glad I didn't take the metro today </t>
  </si>
  <si>
    <t>Mon Jun 22 15:39:03 PDT 2009</t>
  </si>
  <si>
    <t>llcrowe</t>
  </si>
  <si>
    <t xml:space="preserve">@lskrocki eeew!  I'm so sorry for you...  </t>
  </si>
  <si>
    <t>thukai</t>
  </si>
  <si>
    <t>@MarkPower Thanks...t'is what I thought. I'm on a Â£25 one now. I just want that iPhone!!  (via @MarkPower)The 3GS?</t>
  </si>
  <si>
    <t>Mon Jun 22 15:39:08 PDT 2009</t>
  </si>
  <si>
    <t>MiMiMelia</t>
  </si>
  <si>
    <t>tumbling.  i almost landed an arial</t>
  </si>
  <si>
    <t>Mon Jun 22 15:39:09 PDT 2009</t>
  </si>
  <si>
    <t xml:space="preserve">@Henryonline I don't have a reliable car yet </t>
  </si>
  <si>
    <t>Mon Jun 22 15:39:10 PDT 2009</t>
  </si>
  <si>
    <t xml:space="preserve">@npilon I borrowed the first dvd from a friend in high school and own the movie. That's all I've seen of it. </t>
  </si>
  <si>
    <t>Mon Jun 22 15:39:14 PDT 2009</t>
  </si>
  <si>
    <t xml:space="preserve">My mom and I are sick, I'm hungry and I have to study for finals. Ugh </t>
  </si>
  <si>
    <t>Mon Jun 22 15:39:15 PDT 2009</t>
  </si>
  <si>
    <t xml:space="preserve">@mizrada ps3? What's one of them?? Been too long since i went on it </t>
  </si>
  <si>
    <t>Msdown4it</t>
  </si>
  <si>
    <t xml:space="preserve">Abou to go et my rn on at Kenneth Hahn..  I soo hate running! </t>
  </si>
  <si>
    <t>Mon Jun 22 15:39:16 PDT 2009</t>
  </si>
  <si>
    <t xml:space="preserve">@LIVERPOOLnikki I'd love to be able to do that..doubtvi could afford to though..Would love to go to the last dates now but so can't.. </t>
  </si>
  <si>
    <t>Mon Jun 22 15:39:18 PDT 2009</t>
  </si>
  <si>
    <t>posh_librarian</t>
  </si>
  <si>
    <t xml:space="preserve">I don't feel sorry for Jon &amp;amp; Kate--it's the eight that I worry about. Poor kids! </t>
  </si>
  <si>
    <t>Long first day back   I want to go back to non-reality!</t>
  </si>
  <si>
    <t xml:space="preserve">s the street the other day. it's really upsetting. and i'm not seeing any jobs online </t>
  </si>
  <si>
    <t>hands are colddddd.  hurry, spring!</t>
  </si>
  <si>
    <t>Mon Jun 22 15:39:19 PDT 2009</t>
  </si>
  <si>
    <t xml:space="preserve">I'm hoping that the special announcement on J&amp;amp;K+8 is that they still love each other and want to work it out... What, a girl can dream </t>
  </si>
  <si>
    <t>Mon Jun 22 15:39:21 PDT 2009</t>
  </si>
  <si>
    <t xml:space="preserve">@xdorkieMEx Haha you do that everyday huh? Haha im at the doctor </t>
  </si>
  <si>
    <t>Mon Jun 22 15:39:22 PDT 2009</t>
  </si>
  <si>
    <t>lovedani</t>
  </si>
  <si>
    <t xml:space="preserve">Bout to take this FUCKING math final </t>
  </si>
  <si>
    <t>Mon Jun 22 15:39:23 PDT 2009</t>
  </si>
  <si>
    <t xml:space="preserve">@dannydiggle- I'm doing pretty good, just kind of mad b/c Twitter has stopped me from following more people until I get more followers!! </t>
  </si>
  <si>
    <t>Mon Jun 22 15:39:24 PDT 2009</t>
  </si>
  <si>
    <t xml:space="preserve">Why did I choose to become a lifeguard?! Sometimes it can be so stressful </t>
  </si>
  <si>
    <t>sprained my ankle  can't dance!! this is HORRIBLE</t>
  </si>
  <si>
    <t>Mon Jun 22 15:39:25 PDT 2009</t>
  </si>
  <si>
    <t xml:space="preserve">@jimboot don't think there are any good seats left </t>
  </si>
  <si>
    <t>agirlnamedgio</t>
  </si>
  <si>
    <t xml:space="preserve">dad just told me it's blazing hot in NC I wish it was like that here </t>
  </si>
  <si>
    <t>Mon Jun 22 15:39:26 PDT 2009</t>
  </si>
  <si>
    <t>amybillingham</t>
  </si>
  <si>
    <t xml:space="preserve">wow. the metro collision on the Red Line is a trending topic. that's kinda great and kinda sad at the same time. </t>
  </si>
  <si>
    <t>Mon Jun 22 15:39:28 PDT 2009</t>
  </si>
  <si>
    <t xml:space="preserve">Apparently there are three hours and fifty one minutes until my DVD is burned. I'm unhappy. </t>
  </si>
  <si>
    <t>Mon Jun 22 15:39:29 PDT 2009</t>
  </si>
  <si>
    <t>i honestly DIDNT see this happening  http://bit.ly/DhBeW</t>
  </si>
  <si>
    <t>Mon Jun 22 15:39:31 PDT 2009</t>
  </si>
  <si>
    <t>breezyMinaj</t>
  </si>
  <si>
    <t>@tmBoyGENiUS not on purpose ima lil embarass yu heard me singin  GOT A BIG YU KNOOOOO....LOL</t>
  </si>
  <si>
    <t>Mon Jun 22 15:39:33 PDT 2009</t>
  </si>
  <si>
    <t>palookapress</t>
  </si>
  <si>
    <t xml:space="preserve">@SistaTreen So jealous I miss the beaches down there </t>
  </si>
  <si>
    <t>promogurl</t>
  </si>
  <si>
    <t>good gracious.. subways are not supposed to collide  Prayers to the injured and casulties on the DC Metro</t>
  </si>
  <si>
    <t>Mon Jun 22 15:39:34 PDT 2009</t>
  </si>
  <si>
    <t xml:space="preserve">@NICOLII OH SHUT UP!!! Yeah I'm hatin on everyone who is going to see Bey 2nite </t>
  </si>
  <si>
    <t>Mon Jun 22 15:39:35 PDT 2009</t>
  </si>
  <si>
    <t>RedsGT</t>
  </si>
  <si>
    <t xml:space="preserve">Just created a while loop and forgot to change the counter. </t>
  </si>
  <si>
    <t>RonnieLeeYo</t>
  </si>
  <si>
    <t xml:space="preserve">Trying to find a tmobile phone cuz mine got smashed while we were moving into our new apartment </t>
  </si>
  <si>
    <t xml:space="preserve">@doughellmann I'd suggest The Gimp but it's less nice on OSX thanks to X11 </t>
  </si>
  <si>
    <t>Mon Jun 22 15:39:37 PDT 2009</t>
  </si>
  <si>
    <t>abhijitdara</t>
  </si>
  <si>
    <t>@blath i had to go to work.. no dancing there  and i just realised i haven't eaten a fruit in ages!</t>
  </si>
  <si>
    <t>I don't think i could ever date a guy with a young kid  (nothing against fathers).</t>
  </si>
  <si>
    <t xml:space="preserve"> im sleepy... about to go home and take a nap</t>
  </si>
  <si>
    <t>Mon Jun 22 15:39:38 PDT 2009</t>
  </si>
  <si>
    <t xml:space="preserve">Just got done watching Loveless - now I need to buy the manga, since the anime is a fucking cliffhanger </t>
  </si>
  <si>
    <t>Mon Jun 22 15:39:39 PDT 2009</t>
  </si>
  <si>
    <t>_Pamela</t>
  </si>
  <si>
    <t xml:space="preserve">Chef Brian scares the pants off me. </t>
  </si>
  <si>
    <t>Mon Jun 22 15:39:43 PDT 2009</t>
  </si>
  <si>
    <t xml:space="preserve">@incapete Doh! Erm... Any backups? </t>
  </si>
  <si>
    <t>mnthomp</t>
  </si>
  <si>
    <t xml:space="preserve">@kawaiifvb We'll see, thanks! I seem to have misplaced my iPod and my lappy isn't cooperating very well at the moment. </t>
  </si>
  <si>
    <t>Mon Jun 22 15:39:44 PDT 2009</t>
  </si>
  <si>
    <t>mermaidchix</t>
  </si>
  <si>
    <t xml:space="preserve">I miss my mom already </t>
  </si>
  <si>
    <t>Mon Jun 22 15:39:46 PDT 2009</t>
  </si>
  <si>
    <t>@malzadoll  I'm sorry.   Move here? I know it's always my suggestion, and i'm not sure how much it helps.. but... move here?</t>
  </si>
  <si>
    <t xml:space="preserve">@danm666 lol I know but I'm starting to get a belly!!! Mindu I do eat a lot of crap! So that don't help </t>
  </si>
  <si>
    <t>Mon Jun 22 15:39:47 PDT 2009</t>
  </si>
  <si>
    <t>Bethieboob</t>
  </si>
  <si>
    <t>Somebody please give this cat a home. I'm way allergic.  http://mypict.me/54YG</t>
  </si>
  <si>
    <t xml:space="preserve">@crucify_brett But I need a buddy more than you </t>
  </si>
  <si>
    <t>Mon Jun 22 15:39:48 PDT 2009</t>
  </si>
  <si>
    <t>there's very strange smell in the lift when I went to take the rubbish out, my hair seems to have soaked the smell up  hair wash tomorrow!</t>
  </si>
  <si>
    <t xml:space="preserve">awful headache/having a crappy day </t>
  </si>
  <si>
    <t>Mon Jun 22 15:39:49 PDT 2009</t>
  </si>
  <si>
    <t xml:space="preserve">@OneRep01 I've had that happen to me before </t>
  </si>
  <si>
    <t xml:space="preserve">is freaking out because theres a moth in my room  whers chuck norris when u need him </t>
  </si>
  <si>
    <t>Mon Jun 22 15:39:52 PDT 2009</t>
  </si>
  <si>
    <t>@steamcrow My #evil #robot #duplicate drank all my #DietMountainDew!  WHERE ARE MY CLEAN SOCKS?!?</t>
  </si>
  <si>
    <t>@JPSTG *looks away in shame* uhm... I don't tink so  sorry! haven't had the inspiration to write *cries*</t>
  </si>
  <si>
    <t>Mon Jun 22 15:39:53 PDT 2009</t>
  </si>
  <si>
    <t>tiffanyBREH1</t>
  </si>
  <si>
    <t xml:space="preserve">i've come to the realization that my membrane isn't creative enough to write songs. </t>
  </si>
  <si>
    <t>Mon Jun 22 15:39:55 PDT 2009</t>
  </si>
  <si>
    <t>Keya4realYALL</t>
  </si>
  <si>
    <t xml:space="preserve">@MoniLuv22 its three dead now girl </t>
  </si>
  <si>
    <t>Mon Jun 22 15:39:56 PDT 2009</t>
  </si>
  <si>
    <t>steph0610</t>
  </si>
  <si>
    <t xml:space="preserve">snuggled up in bed watching jon &amp;amp; kate + 8 because i'm pms-ing </t>
  </si>
  <si>
    <t>Mon Jun 22 15:40:00 PDT 2009</t>
  </si>
  <si>
    <t xml:space="preserve">@CollectorManiac Thankyou. Not fixing the shitty feeling </t>
  </si>
  <si>
    <t xml:space="preserve">@silentmark i'm trying to! can't get onto the site! </t>
  </si>
  <si>
    <t>djlemur</t>
  </si>
  <si>
    <t xml:space="preserve">@bobtiki I'm sorry I rode on your train system and broke it </t>
  </si>
  <si>
    <t>Mon Jun 22 15:40:01 PDT 2009</t>
  </si>
  <si>
    <t>lwsinclair</t>
  </si>
  <si>
    <t>I love to take a photograph / So mama don't take my Kodachrome away.  RIP my dear film.  http://bit.ly/rJoWN</t>
  </si>
  <si>
    <t xml:space="preserve">Had to walk home in thunder and lightning storm  scary times.loving krakow </t>
  </si>
  <si>
    <t>Mon Jun 22 15:40:02 PDT 2009</t>
  </si>
  <si>
    <t>I think this is going 2 be the earliest I've slept since I've had holidays ! Lol I'm just too tired out  anyway goodnight fellow tweeters</t>
  </si>
  <si>
    <t>Mon Jun 22 15:40:03 PDT 2009</t>
  </si>
  <si>
    <t>chewks</t>
  </si>
  <si>
    <t>Havent checked this out since I signed up  Judyann and Nikki reminded me lol</t>
  </si>
  <si>
    <t>Mon Jun 22 15:40:06 PDT 2009</t>
  </si>
  <si>
    <t xml:space="preserve">@MaggieSauls Woo hoo.  I have to do my P90X in the morning, then go work like a slave.  If I do it in opposite order night brings excuses </t>
  </si>
  <si>
    <t>Mon Jun 22 15:40:07 PDT 2009</t>
  </si>
  <si>
    <t>MEGallagherr</t>
  </si>
  <si>
    <t xml:space="preserve">BORED OUT OF MY MIND! Wasn't aloud to go to meet tonight. </t>
  </si>
  <si>
    <t>Mon Jun 22 15:40:08 PDT 2009</t>
  </si>
  <si>
    <t xml:space="preserve">Had a YUMMY dinner...grilled chicken salad...mmmmmmmm...unfortunately not as excited about doing the dishes that FANTASTIC dinner created </t>
  </si>
  <si>
    <t xml:space="preserve">@karpathy ug, fire in BA lose </t>
  </si>
  <si>
    <t>Mon Jun 22 15:40:10 PDT 2009</t>
  </si>
  <si>
    <t>Gomer1188</t>
  </si>
  <si>
    <t xml:space="preserve">It's an 8 hour drive including a tine change.. It's gonna be a long one!! Ugh.. </t>
  </si>
  <si>
    <t>Mon Jun 22 15:40:09 PDT 2009</t>
  </si>
  <si>
    <t xml:space="preserve">This is sad! John and Kate are officially filing for divorce...as bad as the times have been this still shocks me. </t>
  </si>
  <si>
    <t>Mon Jun 22 15:40:13 PDT 2009</t>
  </si>
  <si>
    <t xml:space="preserve">@TereneJ LOL seriously! </t>
  </si>
  <si>
    <t>Mon Jun 22 15:40:14 PDT 2009</t>
  </si>
  <si>
    <t xml:space="preserve">@Patchdog50 probably! I visited Chichen Itza in 2001, it was impressive, but i only got half way up the pyramid </t>
  </si>
  <si>
    <t>Mon Jun 22 15:40:15 PDT 2009</t>
  </si>
  <si>
    <t>@nuclearfossil Oh I already saw Knowing.  I'm sorry.    The ending was RIDICULOUS.  AND I got scared (yes, shuddup) all the way till then.</t>
  </si>
  <si>
    <t>kittywolfe</t>
  </si>
  <si>
    <t>@awfultruth I may have made some judgemental remarks re pos JJO recently ...I hope I didn't get it wrong  please eliminate the opposition</t>
  </si>
  <si>
    <t>Mon Jun 22 15:40:16 PDT 2009</t>
  </si>
  <si>
    <t xml:space="preserve">omg there was a crash on the dc metro?? oh nooooo! </t>
  </si>
  <si>
    <t xml:space="preserve">@dottyus thats what the dr. said.  I am having the IV also but @seestur has had some bad exp. w/ gen ana so lets hope for the best </t>
  </si>
  <si>
    <t>Mon Jun 22 15:40:20 PDT 2009</t>
  </si>
  <si>
    <t xml:space="preserve">@Banette_ i don't know, I love humans. I thought he would be better with me there </t>
  </si>
  <si>
    <t>Mon Jun 22 15:40:22 PDT 2009</t>
  </si>
  <si>
    <t>Megkunz</t>
  </si>
  <si>
    <t xml:space="preserve">@linneaviktoria ugh I wish I could gear up to run fml, im kasslana </t>
  </si>
  <si>
    <t xml:space="preserve">f 130-10pm shifts.... sooooo looong </t>
  </si>
  <si>
    <t>marios_demetrio</t>
  </si>
  <si>
    <t xml:space="preserve">just finished top gear. We are off to a great season!! To bad it's gonna be just 7 episodes </t>
  </si>
  <si>
    <t>Mon Jun 22 15:40:23 PDT 2009</t>
  </si>
  <si>
    <t>Kim_Mrs_Jipin</t>
  </si>
  <si>
    <t xml:space="preserve">Is gutted that she missed boyzone due to Kylas migraine </t>
  </si>
  <si>
    <t>Mon Jun 22 15:40:24 PDT 2009</t>
  </si>
  <si>
    <t>@sammyleooo i love them too!! but i have work thurs and can't go see them   what ever happened to mraz?</t>
  </si>
  <si>
    <t>Mon Jun 22 15:41:07 PDT 2009</t>
  </si>
  <si>
    <t xml:space="preserve">just told my dad about the gate debacle yesterday and he laughed in my face. ouch. ha, it was funny, but it bloody hurt </t>
  </si>
  <si>
    <t>Mon Jun 22 15:41:08 PDT 2009</t>
  </si>
  <si>
    <t>terras3</t>
  </si>
  <si>
    <t xml:space="preserve">Too much to do! Had to back out of a night with friends. </t>
  </si>
  <si>
    <t>Mon Jun 22 15:41:10 PDT 2009</t>
  </si>
  <si>
    <t>Nat_Baptiste</t>
  </si>
  <si>
    <t>On a shuttle, getting really hungry  lol</t>
  </si>
  <si>
    <t>Mon Jun 22 15:41:12 PDT 2009</t>
  </si>
  <si>
    <t xml:space="preserve">@wushUdoin  I I I I... dohhhh thats the worstest  dont forget em tomorrowo </t>
  </si>
  <si>
    <t xml:space="preserve"> I took the blame for everything that happened the other night. part bc I don't want any1 in trouble, part bc idk the other peoples names!</t>
  </si>
  <si>
    <t>Mon Jun 22 15:41:16 PDT 2009</t>
  </si>
  <si>
    <t>katerichappell</t>
  </si>
  <si>
    <t>last night with nick and ryan  i'm going to miss being a fake stay at home mom! ha</t>
  </si>
  <si>
    <t>Mon Jun 22 15:41:18 PDT 2009</t>
  </si>
  <si>
    <t xml:space="preserve">@ClaireT_U2 I used to be puzzled by the thought of female fans not liking him...he should win cuz he's loverly, not cuz he's the frontman </t>
  </si>
  <si>
    <t>Justiss</t>
  </si>
  <si>
    <t xml:space="preserve">@Truue I hope this is not something that happened to you, if so I shoulda thought of it first </t>
  </si>
  <si>
    <t>Mon Jun 22 15:41:19 PDT 2009</t>
  </si>
  <si>
    <t xml:space="preserve">omg @swindonollie is back on twitter : p oh you rocked on air going to miss ur lunch breaks </t>
  </si>
  <si>
    <t>Mon Jun 22 15:41:26 PDT 2009</t>
  </si>
  <si>
    <t>tamaChristoph</t>
  </si>
  <si>
    <t>Yeah baby! Our Arnie is with us as well! - Not even credited though  ... All this digitalism. http://mobypicture.com/?61zb2g</t>
  </si>
  <si>
    <t>GOSH. trending topics are so sad today.  the iran election, woman beaters, metro crashes, divorce...</t>
  </si>
  <si>
    <t>songcarver</t>
  </si>
  <si>
    <t xml:space="preserve">iPhone screen just stopped responding. Again. </t>
  </si>
  <si>
    <t>Mon Jun 22 15:41:28 PDT 2009</t>
  </si>
  <si>
    <t xml:space="preserve">@thejuelzsantana aww..that sucks </t>
  </si>
  <si>
    <t>Mon Jun 22 15:41:29 PDT 2009</t>
  </si>
  <si>
    <t>shalista</t>
  </si>
  <si>
    <t xml:space="preserve">Dentist said this was the hardest root canal. Is that a compliment? Ouch </t>
  </si>
  <si>
    <t xml:space="preserve">@LisaBarone sounds yummy.  We dont have one in Santa Barbara. </t>
  </si>
  <si>
    <t>Mon Jun 22 15:41:31 PDT 2009</t>
  </si>
  <si>
    <t xml:space="preserve">someone please take me to see Street Dreams tonight...I have no car </t>
  </si>
  <si>
    <t>Mon Jun 22 15:41:32 PDT 2009</t>
  </si>
  <si>
    <t>swimusicrazed</t>
  </si>
  <si>
    <t>just went swimming with cheye, really fun but i scraped my chin on the pool floor.  weird i no.</t>
  </si>
  <si>
    <t>thinks it about time for bed - have to be up early tommorw  Night!</t>
  </si>
  <si>
    <t xml:space="preserve">@crucify_brett Because I do. </t>
  </si>
  <si>
    <t>Mon Jun 22 15:41:33 PDT 2009</t>
  </si>
  <si>
    <t>Well if it's just me #militarymon won't trend  requires many ppl over period of time. oh well but good stuff good times LOL</t>
  </si>
  <si>
    <t xml:space="preserve">Aghh.! I have a terrible Headache. </t>
  </si>
  <si>
    <t xml:space="preserve">gah omg math test was so hard...and my twitters not working i dunno why </t>
  </si>
  <si>
    <t>Mon Jun 22 15:41:34 PDT 2009</t>
  </si>
  <si>
    <t>Goosey117</t>
  </si>
  <si>
    <t xml:space="preserve">The massive boat dismantling went way better than expected. The water damage is also less than expected. Still damage though. </t>
  </si>
  <si>
    <t>Mon Jun 22 15:41:36 PDT 2009</t>
  </si>
  <si>
    <t>@NotoriousJ_O_E Really?! Awh.  Me and JR are going on a walkkkk.</t>
  </si>
  <si>
    <t>KristinListens</t>
  </si>
  <si>
    <t xml:space="preserve">@andyrobb stopped at a stop light and car couldn't shift out of 1st, evntually just stopped all together... 102,000 miles </t>
  </si>
  <si>
    <t>Mon Jun 22 15:41:37 PDT 2009</t>
  </si>
  <si>
    <t>MissDenonquoi</t>
  </si>
  <si>
    <t>@Henchman_21 This love muffin is sad    Misses u bad xoxo</t>
  </si>
  <si>
    <t xml:space="preserve">@JayNilla I am so confused... </t>
  </si>
  <si>
    <t>Mon Jun 22 15:41:39 PDT 2009</t>
  </si>
  <si>
    <t>_newnew</t>
  </si>
  <si>
    <t>@Jamaalhc - I have a curve but really want the storm!! But I have TMO  I dunno how to unlock it.</t>
  </si>
  <si>
    <t>Kayla_Su</t>
  </si>
  <si>
    <t xml:space="preserve">is ready to see if Jon &amp;amp; Kate are getting divorced tonight... </t>
  </si>
  <si>
    <t>maread</t>
  </si>
  <si>
    <t xml:space="preserve">Lazy day w/Kailey today.  Back to work tomorrow.  </t>
  </si>
  <si>
    <t>Mon Jun 22 15:41:41 PDT 2009</t>
  </si>
  <si>
    <t>xXIceyXx</t>
  </si>
  <si>
    <t xml:space="preserve">Dear Megan Fox. Can you please come back on Twitter? All of your fans miss you, especially me. Love, Icey. </t>
  </si>
  <si>
    <t>Mon Jun 22 15:41:42 PDT 2009</t>
  </si>
  <si>
    <t>in tech without terri... !!!  xxx</t>
  </si>
  <si>
    <t>Mon Jun 22 15:41:43 PDT 2009</t>
  </si>
  <si>
    <t xml:space="preserve">still feels poorly </t>
  </si>
  <si>
    <t>lady_j51</t>
  </si>
  <si>
    <t xml:space="preserve">@NiCxB @Mister_Hicks @awmusic we have not received are next funding allotment which means no money </t>
  </si>
  <si>
    <t>Mon Jun 22 15:41:44 PDT 2009</t>
  </si>
  <si>
    <t>chelseydc</t>
  </si>
  <si>
    <t xml:space="preserve">Praying for the victims of the Metro crash!  SO SO SO SO SAD!!! </t>
  </si>
  <si>
    <t>@draven ill be in LA  i heard the cure at the airport and thought of you.</t>
  </si>
  <si>
    <t xml:space="preserve">K, so i totally missed the date to apply for student loan funding... SHIIIT. I don't think i'm gonna get it in time...if i get it at all </t>
  </si>
  <si>
    <t>graciebug</t>
  </si>
  <si>
    <t xml:space="preserve">Just lost power, great. </t>
  </si>
  <si>
    <t>Mon Jun 22 15:41:46 PDT 2009</t>
  </si>
  <si>
    <t xml:space="preserve">Those poor people in the D.C. Metro crash </t>
  </si>
  <si>
    <t>Mon Jun 22 15:41:47 PDT 2009</t>
  </si>
  <si>
    <t xml:space="preserve">@Dooders I TRIED CALLING YUO TO TELL YOU THAT ! CHar wont get off the phone </t>
  </si>
  <si>
    <t xml:space="preserve">Ouchy.....I got lots of bug bites </t>
  </si>
  <si>
    <t>Mon Jun 22 15:41:48 PDT 2009</t>
  </si>
  <si>
    <t>mattionfire</t>
  </si>
  <si>
    <t xml:space="preserve">Mehh busted out...allin 3way with KQ on JT9r vs KJ &amp;amp; JT for a huge pot. Turn Q, river T </t>
  </si>
  <si>
    <t>Mon Jun 22 15:41:49 PDT 2009</t>
  </si>
  <si>
    <t>Ahhh freestyling syndrome  can't stop rhyming in my head!!</t>
  </si>
  <si>
    <t>Mon Jun 22 15:41:50 PDT 2009</t>
  </si>
  <si>
    <t xml:space="preserve">@FIDELITY2021 LOL @ ur mom having a facebook acct. My mom made 1 yesterday! Now if only I could get her to text... She's still anti text. </t>
  </si>
  <si>
    <t>Mon Jun 22 15:41:51 PDT 2009</t>
  </si>
  <si>
    <t>bta_man</t>
  </si>
  <si>
    <t xml:space="preserve">@hardcorehalz Wait, you passed? Oh... Oh no. </t>
  </si>
  <si>
    <t>Mon Jun 22 15:41:52 PDT 2009</t>
  </si>
  <si>
    <t>berriez08</t>
  </si>
  <si>
    <t xml:space="preserve">WHY IS IT THE ONE THAT CAN STOP YOU FROM CRYING IS THE ONE THAT MAKES YOU CRY FIRST!!! </t>
  </si>
  <si>
    <t>ellewoods87</t>
  </si>
  <si>
    <t xml:space="preserve">I'm having a bad day. </t>
  </si>
  <si>
    <t>Mon Jun 22 15:41:53 PDT 2009</t>
  </si>
  <si>
    <t xml:space="preserve">wow, mmva's were AMAZING last night.. , wish I was there, too bad I enjoyed it from my living room </t>
  </si>
  <si>
    <t>Mon Jun 22 15:41:54 PDT 2009</t>
  </si>
  <si>
    <t>Cc2oo9</t>
  </si>
  <si>
    <t xml:space="preserve">I Want Ginger Hair </t>
  </si>
  <si>
    <t>Mon Jun 22 15:41:56 PDT 2009</t>
  </si>
  <si>
    <t xml:space="preserve">waiting for the week to go by </t>
  </si>
  <si>
    <t>@MissWulf sorry, girl  that's a bummer</t>
  </si>
  <si>
    <t>Mon Jun 22 15:41:57 PDT 2009</t>
  </si>
  <si>
    <t>@KrisColvin eh it happens..i had one of those days yesterday.  good thing is that today is a new day n so is tomorrow</t>
  </si>
  <si>
    <t xml:space="preserve">@segadreamcast Hrmm why won't you load Blue Stinger or Fighting Force 2?  No love </t>
  </si>
  <si>
    <t>Mon Jun 22 15:41:58 PDT 2009</t>
  </si>
  <si>
    <t xml:space="preserve">@Danielle_D  oh dear thats not good  hope your feeling better soon  i.e the morning </t>
  </si>
  <si>
    <t xml:space="preserve">Where will this leave the kids??? That my friends, is the saddest part of all.  </t>
  </si>
  <si>
    <t>Mon Jun 22 15:41:59 PDT 2009</t>
  </si>
  <si>
    <t xml:space="preserve"> I had a feeling of impending doom &amp;amp; then hear about this. NO GOOD. NO GOOD.</t>
  </si>
  <si>
    <t>Mon Jun 22 15:42:00 PDT 2009</t>
  </si>
  <si>
    <t>RichOffCouture</t>
  </si>
  <si>
    <t xml:space="preserve">I no feel good .. </t>
  </si>
  <si>
    <t>Mon Jun 22 15:42:01 PDT 2009</t>
  </si>
  <si>
    <t>KRocStar</t>
  </si>
  <si>
    <t>Back in Hotlanta for a about a week, then off to Texas for a day, then off to Vegas to win us some money...or lose some   I'm exhausted!</t>
  </si>
  <si>
    <t>Mon Jun 22 15:42:03 PDT 2009</t>
  </si>
  <si>
    <t>CheekyB</t>
  </si>
  <si>
    <t xml:space="preserve">Kids toys &amp;amp; stamping stuff cleaned up... Next: Kids room, kitchen, kitchen &amp;amp; coffee tables &amp;amp; MORE laundry! </t>
  </si>
  <si>
    <t>Mon Jun 22 15:42:04 PDT 2009</t>
  </si>
  <si>
    <t xml:space="preserve">@HappyAllDays Don't know.  I tried to negotiate for thursday but they wouldn't budge.  Should have just taken a vaca day and gone </t>
  </si>
  <si>
    <t>GOSH. trending topics are so sad today.  the iran erection, woman beaters, metro crashes, divorce... (via @AngelaCatherine)</t>
  </si>
  <si>
    <t>Mon Jun 22 15:42:05 PDT 2009</t>
  </si>
  <si>
    <t>@meln4 Guess I'm not compatible with my Jon *tear*   I'm glad you got Jordan though!!</t>
  </si>
  <si>
    <t>volumeplus</t>
  </si>
  <si>
    <t xml:space="preserve">Is there just me now </t>
  </si>
  <si>
    <t xml:space="preserve">@CollectorManiac Dunno, just feel really down </t>
  </si>
  <si>
    <t>Mon Jun 22 15:42:06 PDT 2009</t>
  </si>
  <si>
    <t>@Aesh327 Thats so sad  I feel sorry for them kids.</t>
  </si>
  <si>
    <t>Frenzalo</t>
  </si>
  <si>
    <t xml:space="preserve">@jurinetblade frowny face </t>
  </si>
  <si>
    <t>Mon Jun 22 15:42:07 PDT 2009</t>
  </si>
  <si>
    <t>rebeccamer</t>
  </si>
  <si>
    <t xml:space="preserve">@wcasto i miss you guys ! </t>
  </si>
  <si>
    <t>Mon Jun 22 15:42:09 PDT 2009</t>
  </si>
  <si>
    <t xml:space="preserve">...heading to class...hopefully I get out even earlier since I gots another test manana </t>
  </si>
  <si>
    <t>Mon Jun 22 15:42:11 PDT 2009</t>
  </si>
  <si>
    <t>God damn sports sucks right now. It's just baseball  Can't wait for the NHL Draft/Free Agency and NFL training camps!</t>
  </si>
  <si>
    <t>Mon Jun 22 15:42:13 PDT 2009</t>
  </si>
  <si>
    <t>@zoetunstall no I couldn't  wasn't allowed, bad times  xx</t>
  </si>
  <si>
    <t>Mon Jun 22 15:42:14 PDT 2009</t>
  </si>
  <si>
    <t>Wedding was fun...except I left my phone at the hall   I have to pick it up still</t>
  </si>
  <si>
    <t xml:space="preserve">ARGH very confused by DDR Universe 2 dance competition in quest mode.  Help plz!  </t>
  </si>
  <si>
    <t>Mon Jun 22 15:42:15 PDT 2009</t>
  </si>
  <si>
    <t xml:space="preserve">Thá»?i tiáº¿t náº¯ng mÆ°a tháº¥t thÆ°á»?ng, ráº¥t chi lÃ  khÃ³ chá»‹u </t>
  </si>
  <si>
    <t>shipponz</t>
  </si>
  <si>
    <t xml:space="preserve">http://bit.ly/yI83S   LOOK at that guys, IRAN INNOCENT WOMAN KILLED!!! SAD FACE </t>
  </si>
  <si>
    <t>GamerDogbert</t>
  </si>
  <si>
    <t xml:space="preserve">noticed a shin bruise late last night, and sure enough, a leg infection is now starting to come on full swing. </t>
  </si>
  <si>
    <t>Mon Jun 22 15:42:16 PDT 2009</t>
  </si>
  <si>
    <t xml:space="preserve">Crud, I just realized that the lipstick I bought has two parabens in it - got past my in-store read. </t>
  </si>
  <si>
    <t>Mon Jun 22 15:42:19 PDT 2009</t>
  </si>
  <si>
    <t>HEYitsMK</t>
  </si>
  <si>
    <t xml:space="preserve">Its fucking hot. </t>
  </si>
  <si>
    <t>Mon Jun 22 15:42:20 PDT 2009</t>
  </si>
  <si>
    <t xml:space="preserve">i have to clean the kitchen chores are boring!! </t>
  </si>
  <si>
    <t>Mon Jun 22 15:43:22 PDT 2009</t>
  </si>
  <si>
    <t>penguins4allah</t>
  </si>
  <si>
    <t xml:space="preserve">@Theonion motherfucker. I had a similar joke and now i can't use it anymore </t>
  </si>
  <si>
    <t>Mon Jun 22 15:43:23 PDT 2009</t>
  </si>
  <si>
    <t>poor perez  stay strong lovely &amp;lt;3</t>
  </si>
  <si>
    <t>Mon Jun 22 15:43:24 PDT 2009</t>
  </si>
  <si>
    <t>guinnessx8</t>
  </si>
  <si>
    <t xml:space="preserve">@bjorketta: good night to you, hope you can sleep tonite. I won't </t>
  </si>
  <si>
    <t>Mon Jun 22 15:43:25 PDT 2009</t>
  </si>
  <si>
    <t>giftofamber</t>
  </si>
  <si>
    <t xml:space="preserve">@sunshineliron I finally got my webcam working and you disappeared </t>
  </si>
  <si>
    <t>@TheLastDoctor WHYYY? I WON'T 2 KNOOOW  IS IT AN UGLY NAME? AD BAD NAME? I LOVE BAD NAEEEMES NAMES</t>
  </si>
  <si>
    <t>Starving my mind away  I neeeeed food, but there is none in sight. Shopping = must.</t>
  </si>
  <si>
    <t>Mon Jun 22 15:43:26 PDT 2009</t>
  </si>
  <si>
    <t xml:space="preserve">@semipenguin hey sweetie, hows ur afternoon going? i had dinner a bit ago, however its not agreeing with my tummy </t>
  </si>
  <si>
    <t>Mon Jun 22 15:43:27 PDT 2009</t>
  </si>
  <si>
    <t>janaetrevillion</t>
  </si>
  <si>
    <t xml:space="preserve">  nothing....</t>
  </si>
  <si>
    <t>Mon Jun 22 15:43:28 PDT 2009</t>
  </si>
  <si>
    <t xml:space="preserve">I've been sooo depressed lately yall </t>
  </si>
  <si>
    <t>Mon Jun 22 15:43:32 PDT 2009</t>
  </si>
  <si>
    <t>kzadum</t>
  </si>
  <si>
    <t xml:space="preserve">Argh, I hate it when people don't know how to use Reply All or Google groups, and embarrass you with personal emails sent to everyone </t>
  </si>
  <si>
    <t>Mon Jun 22 15:43:33 PDT 2009</t>
  </si>
  <si>
    <t>askdrlopez</t>
  </si>
  <si>
    <t xml:space="preserve">I need help. Which is a better Twitter name? TheMikeLopez or mikerlopez? MikeLopez is taken. </t>
  </si>
  <si>
    <t>@Griff48 yeah so everyone had to go around five anyway  there's a sepcial on Street Fighter II turbo HD for xbox live gold members</t>
  </si>
  <si>
    <t xml:space="preserve">@Veronica I'm busy editing the interview and you can hear your voice get worse as we went.. I'm really sorry </t>
  </si>
  <si>
    <t>Mon Jun 22 15:43:34 PDT 2009</t>
  </si>
  <si>
    <t>@FireflyVodka Enjoyed your fine product this weekend... until I hit it with my hand and knocked it over. Party foul.      Livechat soon!</t>
  </si>
  <si>
    <t>Mon Jun 22 15:43:36 PDT 2009</t>
  </si>
  <si>
    <t xml:space="preserve">@BarackObama please say something about iran in ur tweets or speeches </t>
  </si>
  <si>
    <t xml:space="preserve">@joshtastic1 Nice! I'm just chatting to friends and working on my paper. No holiday for me </t>
  </si>
  <si>
    <t>Mon Jun 22 15:43:37 PDT 2009</t>
  </si>
  <si>
    <t xml:space="preserve">@my_bella_007  In a kill shelter, if a dog is not adopted, it is PTS. Even if the dog has mild behavioral problems, the same may apply </t>
  </si>
  <si>
    <t>mollyisleshiz</t>
  </si>
  <si>
    <t xml:space="preserve">I hate the feeling I get when I look down at my ciggarette and realize its almost gone </t>
  </si>
  <si>
    <t>Mon Jun 22 15:43:38 PDT 2009</t>
  </si>
  <si>
    <t>EricaTheArtist</t>
  </si>
  <si>
    <t xml:space="preserve">Seriously looking into this whole pole dancing exercise thing. Too bad there aren't any classes in my city </t>
  </si>
  <si>
    <t>vanessav_05</t>
  </si>
  <si>
    <t xml:space="preserve">MY BABY IS SICK </t>
  </si>
  <si>
    <t>Mon Jun 22 15:43:39 PDT 2009</t>
  </si>
  <si>
    <t>theslipperyseal</t>
  </si>
  <si>
    <t xml:space="preserve">searching house for my phone </t>
  </si>
  <si>
    <t>Mon Jun 22 15:43:40 PDT 2009</t>
  </si>
  <si>
    <t>andrewcantu</t>
  </si>
  <si>
    <t xml:space="preserve">I seriously wish I had my phone!!!!! </t>
  </si>
  <si>
    <t>Mon Jun 22 15:43:41 PDT 2009</t>
  </si>
  <si>
    <t xml:space="preserve">Been at school for 5 hours!! Someone help me </t>
  </si>
  <si>
    <t>Mon Jun 22 15:43:42 PDT 2009</t>
  </si>
  <si>
    <t xml:space="preserve">On my way back to anza </t>
  </si>
  <si>
    <t xml:space="preserve">@_luvsic aww feel better jas! post more pics of ny, i am dyingggg to go back </t>
  </si>
  <si>
    <t>Great I can't log on to sub version  need to commit stuff</t>
  </si>
  <si>
    <t>Mon Jun 22 15:43:45 PDT 2009</t>
  </si>
  <si>
    <t>WhyWhitneyWhy</t>
  </si>
  <si>
    <t>so excited for Wimbledon opening day! so unexcited Nadal won't be there this year  if he loses his #1 ranking to Federer, I will be sad</t>
  </si>
  <si>
    <t>Mon Jun 22 15:43:44 PDT 2009</t>
  </si>
  <si>
    <t>My computer mouse is smarter than I am  It says it is time to quit working for today. Time for recharging.</t>
  </si>
  <si>
    <t>haleyelah</t>
  </si>
  <si>
    <t>@arielleelizam i knowww im sad im missing it  but i have orientation ew. im coming at 5ish when are you leaving?</t>
  </si>
  <si>
    <t>Mon Jun 22 15:43:48 PDT 2009</t>
  </si>
  <si>
    <t xml:space="preserve">@schatzie0302 nope, it's still not ready though </t>
  </si>
  <si>
    <t>Mon Jun 22 15:43:49 PDT 2009</t>
  </si>
  <si>
    <t xml:space="preserve">@DAGOJACKET drivin' all ovah the place when i jus wanna get home already... </t>
  </si>
  <si>
    <t>Mon Jun 22 15:43:52 PDT 2009</t>
  </si>
  <si>
    <t>@mfhband I wish I could be there, but I live in Brazil  can you and The Cab came here please? I need you guys</t>
  </si>
  <si>
    <t>@SincerelyBrooke Thats what I was gonna drink, but I forgot the juice   but it got me where I wanna be rt now!</t>
  </si>
  <si>
    <t xml:space="preserve">@EdelRandy lol aw that sucks </t>
  </si>
  <si>
    <t xml:space="preserve">im soooo freekin sleepy!! ick its hot...and there was a train accident...geeeesh be careful guys </t>
  </si>
  <si>
    <t>Mon Jun 22 15:43:53 PDT 2009</t>
  </si>
  <si>
    <t xml:space="preserve">should I go or not?? Why is it so hard </t>
  </si>
  <si>
    <t>AlTits</t>
  </si>
  <si>
    <t>@JenBunnyy i read jon and kate filed divorce papers this afternoon  plus a possible custody battle...i feel so bad for those adorable kids</t>
  </si>
  <si>
    <t>Mon Jun 22 15:43:54 PDT 2009</t>
  </si>
  <si>
    <t>firecracker81</t>
  </si>
  <si>
    <t xml:space="preserve">has no internet or cable and doesn't know when i will. </t>
  </si>
  <si>
    <t xml:space="preserve">@Babbano DC. One went over the other one. So far two ppl have died. </t>
  </si>
  <si>
    <t>Kaylynnnnn</t>
  </si>
  <si>
    <t xml:space="preserve">Just got my shots. Ew </t>
  </si>
  <si>
    <t>Mon Jun 22 15:43:55 PDT 2009</t>
  </si>
  <si>
    <t>thenbblover</t>
  </si>
  <si>
    <t xml:space="preserve">I hope to write a NBB story tonight, but I am drowning in Hw </t>
  </si>
  <si>
    <t>Mon Jun 22 15:43:58 PDT 2009</t>
  </si>
  <si>
    <t>@buddalunch You know what's sad I can't think of something to say to full fill your request  That can't be good right hahaha</t>
  </si>
  <si>
    <t>Mon Jun 22 15:43:57 PDT 2009</t>
  </si>
  <si>
    <t xml:space="preserve">I just accidentaly elbowed andrew in the mouth </t>
  </si>
  <si>
    <t xml:space="preserve">Jennifer Aniston is filming in Atlantic City, and I'm not there! </t>
  </si>
  <si>
    <t>Mon Jun 22 15:43:59 PDT 2009</t>
  </si>
  <si>
    <t xml:space="preserve">http://bit.ly/Xfr3y two confirmed dead in the #DC metro collision </t>
  </si>
  <si>
    <t>Mon Jun 22 15:44:02 PDT 2009</t>
  </si>
  <si>
    <t>StephanBarnem</t>
  </si>
  <si>
    <t xml:space="preserve">Listening to Radio Amnesia live from Ibiza with Richie's set! He's not twitting the set </t>
  </si>
  <si>
    <t>Mon Jun 22 15:44:04 PDT 2009</t>
  </si>
  <si>
    <t>@thewbdotcom rachel  and tobias. i still have my animorphs book club necklace. not that i ever wear it...umm...yeah.... *cough*</t>
  </si>
  <si>
    <t xml:space="preserve">I want more followers on deviantart </t>
  </si>
  <si>
    <t>Mon Jun 22 15:44:05 PDT 2009</t>
  </si>
  <si>
    <t>rwhiteside81</t>
  </si>
  <si>
    <t xml:space="preserve">@sakoPTBO I would totally party but I don't get paid till Friday </t>
  </si>
  <si>
    <t xml:space="preserve">@AlohaBruce speak of the devil. stalker #1just walked in. </t>
  </si>
  <si>
    <t>deepoffenberger</t>
  </si>
  <si>
    <t xml:space="preserve">waiting to hear from the vet about hymie </t>
  </si>
  <si>
    <t>Mon Jun 22 15:44:08 PDT 2009</t>
  </si>
  <si>
    <t>MissVonZombie</t>
  </si>
  <si>
    <t xml:space="preserve">my eyes burn. </t>
  </si>
  <si>
    <t xml:space="preserve">@bmore2cali nothing just got home.. Im sick </t>
  </si>
  <si>
    <t>Mon Jun 22 15:44:09 PDT 2009</t>
  </si>
  <si>
    <t>SunnyAnni_84</t>
  </si>
  <si>
    <t xml:space="preserve">@SitataTirulala Pictures that will haunt you forever, right? </t>
  </si>
  <si>
    <t xml:space="preserve">Getting ready to go talk real estate soon. Appointment is at 4:30 and I haven't put on my face yet. Bummage </t>
  </si>
  <si>
    <t xml:space="preserve">is feeling slightly less annoyed than earlier but feels there is still a long way to go...got to start packing </t>
  </si>
  <si>
    <t>Mon Jun 22 15:44:11 PDT 2009</t>
  </si>
  <si>
    <t xml:space="preserve">has HWs to do. </t>
  </si>
  <si>
    <t xml:space="preserve">There's a starbucks SO close to me its sad. Don't think I have time to get out and run and get it though. </t>
  </si>
  <si>
    <t>Mon Jun 22 15:44:12 PDT 2009</t>
  </si>
  <si>
    <t xml:space="preserve">I'VE TOLD THEM I CAN'T WATCH THE KILL ARI EPS! </t>
  </si>
  <si>
    <t xml:space="preserve">shoot, i forgot to get a new tank for the grill...crap!  operation improvising dinner ahead...cause everything i planned is grilled! </t>
  </si>
  <si>
    <t>Mon Jun 22 15:44:13 PDT 2009</t>
  </si>
  <si>
    <t xml:space="preserve">oooh jon and kate are making a big announcement tonight. please don't be divorcing </t>
  </si>
  <si>
    <t>Mon Jun 22 15:44:14 PDT 2009</t>
  </si>
  <si>
    <t xml:space="preserve">Fucking god fucking damn mother fucking piece of shit. My computer just randomly turned off, can't find a reason for why. Lost work </t>
  </si>
  <si>
    <t>Set was amazing! Saw her, but didn't get to meet her  5 or 6 more hours to go!</t>
  </si>
  <si>
    <t>Mon Jun 22 15:44:15 PDT 2009</t>
  </si>
  <si>
    <t>stineybeany</t>
  </si>
  <si>
    <t xml:space="preserve">my prayers and thoughts to those on the metro trains that collided, their families and the rescuers on the scene. </t>
  </si>
  <si>
    <t>Mon Jun 22 15:44:16 PDT 2009</t>
  </si>
  <si>
    <t xml:space="preserve">Be glad when this project is over, can't keep up these 14 hour days! Only got home 20 mins ago </t>
  </si>
  <si>
    <t>Mon Jun 22 15:44:17 PDT 2009</t>
  </si>
  <si>
    <t xml:space="preserve">finally feeling better... missing the man </t>
  </si>
  <si>
    <t>Mon Jun 22 15:44:18 PDT 2009</t>
  </si>
  <si>
    <t xml:space="preserve">My Sonic skills have not improved... Running, fine. Spinning, awesome. Jump from platform to platform? The fail whale grabs me </t>
  </si>
  <si>
    <t>Mon Jun 22 15:44:20 PDT 2009</t>
  </si>
  <si>
    <t xml:space="preserve">@Flyassmill I needed one after this I work 10 days in a row </t>
  </si>
  <si>
    <t>Mon Jun 22 15:44:22 PDT 2009</t>
  </si>
  <si>
    <t>xEskaGrrlx</t>
  </si>
  <si>
    <t xml:space="preserve">I need a friend that wont do this kind of stuff to me. But i think all the good ones are taken </t>
  </si>
  <si>
    <t>steeleprice</t>
  </si>
  <si>
    <t xml:space="preserve">and another week goes by with no Skethflow release </t>
  </si>
  <si>
    <t>Mon Jun 22 15:44:25 PDT 2009</t>
  </si>
  <si>
    <t xml:space="preserve">@NiCxB @Mister_Hicks @awmusic We have not received our next allotment of funding which means no money </t>
  </si>
  <si>
    <t>Mon Jun 22 15:44:26 PDT 2009</t>
  </si>
  <si>
    <t xml:space="preserve">Wow to the chris brown news. Oh well his bad. . . That sucks that i liked his music too </t>
  </si>
  <si>
    <t xml:space="preserve">@tommcfly i go on twitter.. to end up logging off as a more jealous person. it's not fair tom. you tweet the shizz i wanna tweet! GAY </t>
  </si>
  <si>
    <t>Mon Jun 22 15:47:12 PDT 2009</t>
  </si>
  <si>
    <t>jimboot</t>
  </si>
  <si>
    <t xml:space="preserve">@MsGourmet  Think I'll have a hunt around this morning - ticketmaster site not being that helpful </t>
  </si>
  <si>
    <t>Mon Jun 22 15:47:11 PDT 2009</t>
  </si>
  <si>
    <t xml:space="preserve">@tessax05 your going to need to get that fixed, asap. I NEED YOU. lololololl uhm nothing i just missed you </t>
  </si>
  <si>
    <t>Jovial1</t>
  </si>
  <si>
    <t>@Marili1230 wish I knew earlier...pressin 2 much for time  do u know how much tix are? Can't get them on ticketmaster anymore</t>
  </si>
  <si>
    <t>Mon Jun 22 15:47:18 PDT 2009</t>
  </si>
  <si>
    <t>(@meesh31) Frustrating day #1 of 4 potentials.  I need a hug. This is sad.</t>
  </si>
  <si>
    <t xml:space="preserve">@kellebelle1981 i missed it too.  i even had to unfollow some ppl that were tweeting spoilers.  and i may miss the next one  </t>
  </si>
  <si>
    <t>Mon Jun 22 15:47:20 PDT 2009</t>
  </si>
  <si>
    <t xml:space="preserve">@StephW87 Ya. But it will still be tons of fun though I bet! I wish I could go! </t>
  </si>
  <si>
    <t>Mon Jun 22 15:47:21 PDT 2009</t>
  </si>
  <si>
    <t xml:space="preserve">Nice weather, wish i was at my moms so we could swim tho </t>
  </si>
  <si>
    <t>Mon Jun 22 15:47:22 PDT 2009</t>
  </si>
  <si>
    <t xml:space="preserve">@masterluke103 wow   sorry to hear that.  I complain about working late. . . not today! at least you got phone service </t>
  </si>
  <si>
    <t xml:space="preserve">@cameronmstewart shows people you care, but can't do anything about it? i already know this is true of myself. </t>
  </si>
  <si>
    <t>Mon Jun 22 15:47:23 PDT 2009</t>
  </si>
  <si>
    <t xml:space="preserve">alright waiting for my mac receipt to be emailed. abt to get ready for worky work again </t>
  </si>
  <si>
    <t>tylerjohnsmomma</t>
  </si>
  <si>
    <t xml:space="preserve">making dinner, and hoping to get to bed early tonight. Back to work tomorrow. I have to work friday to make up for not being there today. </t>
  </si>
  <si>
    <t>Mon Jun 22 15:47:25 PDT 2009</t>
  </si>
  <si>
    <t>rocktoddy_chan</t>
  </si>
  <si>
    <t>@stickerset it's a negativity spiral downwards once you're in it  Need 2 remind myself why Otalia=endgame, but it's hard with this sprack</t>
  </si>
  <si>
    <t>Emmmilyx</t>
  </si>
  <si>
    <t xml:space="preserve">Im Worried about Yum Yum She dun look well </t>
  </si>
  <si>
    <t xml:space="preserve">RIP..she will be missed </t>
  </si>
  <si>
    <t>Mon Jun 22 15:47:27 PDT 2009</t>
  </si>
  <si>
    <t>joshpop09</t>
  </si>
  <si>
    <t xml:space="preserve">Is laying in bed, hoping he will feel ok for work tomorrow. </t>
  </si>
  <si>
    <t xml:space="preserve">so hot out today! just back in from about a 45 mins walk. remind me next time to not walk as far with those sandals on lol silly scotsman </t>
  </si>
  <si>
    <t xml:space="preserve"> poor people on the # Metro</t>
  </si>
  <si>
    <t>Mon Jun 22 15:47:30 PDT 2009</t>
  </si>
  <si>
    <t>CultureKiller</t>
  </si>
  <si>
    <t xml:space="preserve">@ColumbiaMOCVB Sounded so good I ran over to get some but #fail they were sold out. </t>
  </si>
  <si>
    <t>trespetitellie</t>
  </si>
  <si>
    <t>Sick  blah. Lots of house and crosswords.</t>
  </si>
  <si>
    <t>Mon Jun 22 15:47:31 PDT 2009</t>
  </si>
  <si>
    <t xml:space="preserve">@Real_EvaMendes you didn't reply to me </t>
  </si>
  <si>
    <t>Mon Jun 22 15:47:32 PDT 2009</t>
  </si>
  <si>
    <t>jerrod_ransom</t>
  </si>
  <si>
    <t>Hooome...not looking forward to tonight. Nothing sports worthy on tv  oh well...hello job apps!</t>
  </si>
  <si>
    <t>Mon Jun 22 15:47:33 PDT 2009</t>
  </si>
  <si>
    <t>sick again  what the fuck is wrong with me?</t>
  </si>
  <si>
    <t>Mon Jun 22 15:47:38 PDT 2009</t>
  </si>
  <si>
    <t>DannyMiami</t>
  </si>
  <si>
    <t xml:space="preserve">@LarryFlick I love the star pilots song you play and can't get it on iTunes </t>
  </si>
  <si>
    <t xml:space="preserve">@team_alex i guessÂ¡Â¡ too .. i send my answer so :S </t>
  </si>
  <si>
    <t>Mon Jun 22 15:47:39 PDT 2009</t>
  </si>
  <si>
    <t xml:space="preserve">@ddlovato demi ive tried everything to meet you i guess it wasnt meant to be </t>
  </si>
  <si>
    <t xml:space="preserve">@red0324 Yay! Baking what? I am not allowed to bake here because my Mom says nobody in this house needs baked goods. No cupcakes for me. </t>
  </si>
  <si>
    <t>Mon Jun 22 15:47:40 PDT 2009</t>
  </si>
  <si>
    <t xml:space="preserve">oh shnappp. jon &amp;amp; kate plus 8, new ep today.. they're announcing their divorce! so sad, so sad </t>
  </si>
  <si>
    <t>dangerzita</t>
  </si>
  <si>
    <t xml:space="preserve">@chickawahwah are you crazy? why your nickname is so long and wird?? you need a doctor... or carlisle?? hahaha.. love you.. and miss you </t>
  </si>
  <si>
    <t xml:space="preserve">Dangit the ramp to get to my house got closed off. </t>
  </si>
  <si>
    <t>Mon Jun 22 15:47:41 PDT 2009</t>
  </si>
  <si>
    <t>@irenex33 i'm good but I couldn't go to sleep last night  I went to sleep at like 7:35 in the morning and woke up now at 12:45ish</t>
  </si>
  <si>
    <t>Mon Jun 22 15:47:42 PDT 2009</t>
  </si>
  <si>
    <t xml:space="preserve">soooo sleepy but it's too late to nap </t>
  </si>
  <si>
    <t>Mon Jun 22 15:47:44 PDT 2009</t>
  </si>
  <si>
    <t>@voxxit well its about 45 here. Add pouring rain and hurricane winds and that's what ur missing over here  comeee home, bring sun too!</t>
  </si>
  <si>
    <t xml:space="preserve">@CJLeBlanc you guys never come to Utah! </t>
  </si>
  <si>
    <t>I'm tired of doing the same routine everyday!!.......   -im tired-</t>
  </si>
  <si>
    <t>Mon Jun 22 15:47:45 PDT 2009</t>
  </si>
  <si>
    <t>Another shot of what the stupid storm did to my tree!  http://yfrog.com/3offbj</t>
  </si>
  <si>
    <t>Mon Jun 22 15:47:49 PDT 2009</t>
  </si>
  <si>
    <t>SkeetBates</t>
  </si>
  <si>
    <t xml:space="preserve">no i just wanted to sit and smoke with you in the club that's why i'm bummed poop </t>
  </si>
  <si>
    <t>Mon Jun 22 15:47:52 PDT 2009</t>
  </si>
  <si>
    <t>My  internet is down til wed.  i need to work. I'm the only person in the world annoyed that a 3day weekend just became 5 days.</t>
  </si>
  <si>
    <t xml:space="preserve">Im back home i miss @Kayala1 and her doggies and stuff and im in pain </t>
  </si>
  <si>
    <t>Mon Jun 22 15:47:53 PDT 2009</t>
  </si>
  <si>
    <t>ScottishDan</t>
  </si>
  <si>
    <t xml:space="preserve">@charltonbrooker On what channel? I cant find it anywhere </t>
  </si>
  <si>
    <t>@SymanthaFox I hope its not too late, but I can't afford the new Evan shirt  I need to be taken off that list.</t>
  </si>
  <si>
    <t>Mon Jun 22 15:47:54 PDT 2009</t>
  </si>
  <si>
    <t xml:space="preserve">@KS_Honey00 has the swelling gone down? </t>
  </si>
  <si>
    <t>Mon Jun 22 15:47:56 PDT 2009</t>
  </si>
  <si>
    <t>mattcoley</t>
  </si>
  <si>
    <t xml:space="preserve">@mychempunk incubus is my favorite band and I lost by just $5 </t>
  </si>
  <si>
    <t xml:space="preserve">Kinda jealous I don't have a life now. Work sucks </t>
  </si>
  <si>
    <t>Mon Jun 22 15:47:58 PDT 2009</t>
  </si>
  <si>
    <t xml:space="preserve">+ bailey won't shut up!!! grr and it's to hot </t>
  </si>
  <si>
    <t>Mon Jun 22 15:48:00 PDT 2009</t>
  </si>
  <si>
    <t>just qot home from work... the eyebrow place was closed  FML! .. Laundry is for tomorrow we have too much clothes haha..</t>
  </si>
  <si>
    <t>Mon Jun 22 15:48:01 PDT 2009</t>
  </si>
  <si>
    <t>I'm barely getting off work.  dead tired. work 5am tomorrow. shiiiiiiit!</t>
  </si>
  <si>
    <t>Mon Jun 22 15:48:08 PDT 2009</t>
  </si>
  <si>
    <t>@hydrielalmeth i just left starbucks and John didn't help me  he was outside possibly doing interviews or something? Gosh he's sooo hot</t>
  </si>
  <si>
    <t>Mon Jun 22 15:48:10 PDT 2009</t>
  </si>
  <si>
    <t>Charlie_Wescott</t>
  </si>
  <si>
    <t>@PhantomPen (OOC No ma'am! Taking some medicine for my cold! Sorry I didn't see your tweet.  )</t>
  </si>
  <si>
    <t xml:space="preserve">@melons_2009 I'm on holiday for my results </t>
  </si>
  <si>
    <t>Mon Jun 22 15:48:12 PDT 2009</t>
  </si>
  <si>
    <t>@kirsty1181 I'm feelin worse to be honest lol.  Fab! Been dead light headed all day  hope ur sore throat's not sign of sumthin worse??</t>
  </si>
  <si>
    <t>Mon Jun 22 15:48:13 PDT 2009</t>
  </si>
  <si>
    <t xml:space="preserve">Not doin to well on these math practice exams </t>
  </si>
  <si>
    <t>Mon Jun 22 15:48:14 PDT 2009</t>
  </si>
  <si>
    <t xml:space="preserve">@ThisisDavina Is it true your leaving BB? </t>
  </si>
  <si>
    <t xml:space="preserve">so so tired. giving up on the idea of gilmore girls after an hour long heart to heart with my dad. i miss him when he goes away </t>
  </si>
  <si>
    <t>supastarren</t>
  </si>
  <si>
    <t xml:space="preserve">lol PINGED into coming back on here i dont no what to blimin say lol this aint fair this thing confuses me </t>
  </si>
  <si>
    <t>Mon Jun 22 15:48:15 PDT 2009</t>
  </si>
  <si>
    <t xml:space="preserve">I'M TIRED OF TRYNA FIX U BUT THERES NOTHING I CAN DO..BOY I CAN'T WAIT TO HATE U...I CANT WAIT TO HATE U MAKE U PAIN LIKE I DO...    </t>
  </si>
  <si>
    <t>Mon Jun 22 15:48:18 PDT 2009</t>
  </si>
  <si>
    <t>_harm</t>
  </si>
  <si>
    <t>I freakin hate shambattle! I sit out whenever we play. OH, and, i'm gonna miss Maxwell Wren  he was a hella funny guy and just, great.</t>
  </si>
  <si>
    <t>Mon Jun 22 15:48:19 PDT 2009</t>
  </si>
  <si>
    <t xml:space="preserve">ive needed a wee badly for about 2 hours. </t>
  </si>
  <si>
    <t>Mon Jun 22 15:48:20 PDT 2009</t>
  </si>
  <si>
    <t xml:space="preserve">@chiinarr ohh wow i thought they were selling big venues over there in europe.... </t>
  </si>
  <si>
    <t>Mon Jun 22 15:48:21 PDT 2009</t>
  </si>
  <si>
    <t xml:space="preserve">Starting to get fed up with these annoying fake job postings on Craigslist. I just want an honest job </t>
  </si>
  <si>
    <t>@xmts after that wait about 20 minutes, but when I do it, it take more time  wait until completely dry the pack and gently pull off...</t>
  </si>
  <si>
    <t>Mon Jun 22 15:48:22 PDT 2009</t>
  </si>
  <si>
    <t>ABKnappster</t>
  </si>
  <si>
    <t xml:space="preserve">@tmgrice ugh - I'm sorry </t>
  </si>
  <si>
    <t>Mon Jun 22 15:48:23 PDT 2009</t>
  </si>
  <si>
    <t xml:space="preserve">miss my Min Pin baby </t>
  </si>
  <si>
    <t>Mon Jun 22 15:48:25 PDT 2009</t>
  </si>
  <si>
    <t xml:space="preserve">dont want to leave new york and go back to real world and face life </t>
  </si>
  <si>
    <t>Mon Jun 22 15:48:26 PDT 2009</t>
  </si>
  <si>
    <t xml:space="preserve">omggg i want peanut butter </t>
  </si>
  <si>
    <t>Mon Jun 22 15:49:22 PDT 2009</t>
  </si>
  <si>
    <t>@MommaDJane She just got 3rd place like twice! I got 5th and 6th  I was BAD!! LOL #wiimoms #thebigrace</t>
  </si>
  <si>
    <t>michelleslawter</t>
  </si>
  <si>
    <t>The desire to become famous is eating away inside. I want it bad.  How do I get started?</t>
  </si>
  <si>
    <t>Mon Jun 22 15:49:23 PDT 2009</t>
  </si>
  <si>
    <t xml:space="preserve">I didn't realize until today how close RSD and Fibromyalgia are! </t>
  </si>
  <si>
    <t>Mon Jun 22 15:49:24 PDT 2009</t>
  </si>
  <si>
    <t>drumrboy93</t>
  </si>
  <si>
    <t>So that's what it feels like to injure your hamstring....    (At least I got the cross off.)  That'll learn me to not warm up properly.</t>
  </si>
  <si>
    <t>Mon Jun 22 15:49:29 PDT 2009</t>
  </si>
  <si>
    <t xml:space="preserve">Another missed opportunity.  </t>
  </si>
  <si>
    <t>Mon Jun 22 15:49:31 PDT 2009</t>
  </si>
  <si>
    <t>Too bad I found out today was take your dog to work day when I got home. I did not see one dog at work. What a disappointment  tear.</t>
  </si>
  <si>
    <t xml:space="preserve">really hoping Jon and Kate aren't actually getting a divorce </t>
  </si>
  <si>
    <t xml:space="preserve">@GenghisGrill Whats up GG!! I love you, but last time I went was the craziest experience I ever had there, and I didn't get to eat </t>
  </si>
  <si>
    <t>Mon Jun 22 15:49:34 PDT 2009</t>
  </si>
  <si>
    <t>@howardt doesn't sound like much fun  can they increase your meds? Hope you at least get to go home soon!</t>
  </si>
  <si>
    <t>Mon Jun 22 15:49:36 PDT 2009</t>
  </si>
  <si>
    <t xml:space="preserve">Am i watching Jurrasik park!!?! I'm so confused </t>
  </si>
  <si>
    <t>Mon Jun 22 15:49:37 PDT 2009</t>
  </si>
  <si>
    <t xml:space="preserve">@deziak1906 lol I wish! I was in Sac but I had someone go for me and they said it was hellla people </t>
  </si>
  <si>
    <t>Mon Jun 22 15:49:41 PDT 2009</t>
  </si>
  <si>
    <t>CHEVY28</t>
  </si>
  <si>
    <t xml:space="preserve">I'M READY 2 GO HOME 2 QNS *** BK IS NOT POPPIN </t>
  </si>
  <si>
    <t>Mon Jun 22 15:49:42 PDT 2009</t>
  </si>
  <si>
    <t>NESGirl</t>
  </si>
  <si>
    <t xml:space="preserve">@ProtoSean3 </t>
  </si>
  <si>
    <t xml:space="preserve">Pretty exhausting day. Summer school for the rest of the night. </t>
  </si>
  <si>
    <t>Mon Jun 22 15:49:44 PDT 2009</t>
  </si>
  <si>
    <t>CharloLacey</t>
  </si>
  <si>
    <t>my foot still herts from triping over that stupid rock  so not fun</t>
  </si>
  <si>
    <t>i dont want to get up its soo cold  i wanna stay in mi warm cosy bed</t>
  </si>
  <si>
    <t>Inzaburbs</t>
  </si>
  <si>
    <t xml:space="preserve">Tantruming child's screams grew louder. Ignored a few more minutes then went up - he had closed a box onto 3 fingers. Ice pack and shame </t>
  </si>
  <si>
    <t xml:space="preserve">really need to go to bed again </t>
  </si>
  <si>
    <t>Mon Jun 22 15:49:45 PDT 2009</t>
  </si>
  <si>
    <t>samea_wernek</t>
  </si>
  <si>
    <t>@nickjonas Nick, because you never answer me? doubts of my love? I am very saddened by this    still love you  â™¥</t>
  </si>
  <si>
    <t>Mon Jun 22 15:49:47 PDT 2009</t>
  </si>
  <si>
    <t>NaughtyGirlNiN</t>
  </si>
  <si>
    <t>@mizeyesis yeah rain and fets does make nasty  The rabbits out here, they're huge from this stuff...</t>
  </si>
  <si>
    <t>Mon Jun 22 15:49:48 PDT 2009</t>
  </si>
  <si>
    <t>Kristian4evea</t>
  </si>
  <si>
    <t xml:space="preserve">umm well im tryin 2 upload pics but this new camera thing isnt working 4 me </t>
  </si>
  <si>
    <t>electrickeye</t>
  </si>
  <si>
    <t xml:space="preserve">I believe Webdevforums.com has been hacked. </t>
  </si>
  <si>
    <t>Mon Jun 22 15:49:50 PDT 2009</t>
  </si>
  <si>
    <t>Mnmfan112</t>
  </si>
  <si>
    <t xml:space="preserve">moving to the cabin tomarrow, won't be online till augest </t>
  </si>
  <si>
    <t>MikeEvstog</t>
  </si>
  <si>
    <t xml:space="preserve">@Alyssa_Milano  Good pics although I'm a little out of touch having not had any live baseball on tv here in the UK this year </t>
  </si>
  <si>
    <t>Mon Jun 22 15:49:51 PDT 2009</t>
  </si>
  <si>
    <t xml:space="preserve">@headfirstfor haha, boa sorte mics! </t>
  </si>
  <si>
    <t>Mon Jun 22 15:49:52 PDT 2009</t>
  </si>
  <si>
    <t>raypeters</t>
  </si>
  <si>
    <t xml:space="preserve">coffee burned my tongue </t>
  </si>
  <si>
    <t>Mon Jun 22 15:49:58 PDT 2009</t>
  </si>
  <si>
    <t xml:space="preserve">HBD my sweet Lesem!!!!!! ^^ i love ya!!!!and i miss u !!! </t>
  </si>
  <si>
    <t xml:space="preserve">Project project project. Can't wait til this is over so I can really make the best of my last week here...  </t>
  </si>
  <si>
    <t>Mon Jun 22 15:49:59 PDT 2009</t>
  </si>
  <si>
    <t xml:space="preserve">@eric_lemus </t>
  </si>
  <si>
    <t>Mon Jun 22 15:50:03 PDT 2009</t>
  </si>
  <si>
    <t>@meryreino Okay..The # is 1-818-748-88872 right?? I called it on my cell but it says the # dont exist  which i know it does.</t>
  </si>
  <si>
    <t>Mon Jun 22 15:50:04 PDT 2009</t>
  </si>
  <si>
    <t xml:space="preserve">@tenticketthrill I needs a manzilian. </t>
  </si>
  <si>
    <t>Mon Jun 22 15:50:05 PDT 2009</t>
  </si>
  <si>
    <t xml:space="preserve">about to &amp;quot;talk&amp;quot; it out! i've been very cranky today </t>
  </si>
  <si>
    <t>@briansexton awe  why?</t>
  </si>
  <si>
    <t>Mon Jun 22 15:50:06 PDT 2009</t>
  </si>
  <si>
    <t xml:space="preserve">@Jus_KI I'm just not gettin off </t>
  </si>
  <si>
    <t>Mon Jun 22 15:50:07 PDT 2009</t>
  </si>
  <si>
    <t>Shirdent</t>
  </si>
  <si>
    <t xml:space="preserve">Another hour on the tarmac in Orlando because of weather in Atlanta. </t>
  </si>
  <si>
    <t>Mon Jun 22 15:50:08 PDT 2009</t>
  </si>
  <si>
    <t>weidmers</t>
  </si>
  <si>
    <t xml:space="preserve">Totally wore the wrong shoes to work. </t>
  </si>
  <si>
    <t>@sazzclarke your tumbler wont load  i wannna see itt</t>
  </si>
  <si>
    <t>Mon Jun 22 15:50:09 PDT 2009</t>
  </si>
  <si>
    <t>liveF0Rtoday</t>
  </si>
  <si>
    <t xml:space="preserve">loving every second of summer 2009!  missing cheer a lot though </t>
  </si>
  <si>
    <t xml:space="preserve">My house is so quiet without my crazy family </t>
  </si>
  <si>
    <t>Mon Jun 22 15:50:10 PDT 2009</t>
  </si>
  <si>
    <t>t_e_L</t>
  </si>
  <si>
    <t>Finally home.. still not feeling too well  but excited that TWC tech fixed my Internet. That guy is awesome. I feel a little better now</t>
  </si>
  <si>
    <t>having lost my daughter to a stupid virus, her dad had no one to wish him fathers days yesterday  #grieving parents</t>
  </si>
  <si>
    <t>ashleemalay</t>
  </si>
  <si>
    <t xml:space="preserve">has so much new found freedom its amazing! but missing my best friend in florida </t>
  </si>
  <si>
    <t>Mon Jun 22 15:50:11 PDT 2009</t>
  </si>
  <si>
    <t>StephHuckeby</t>
  </si>
  <si>
    <t>@LaurenConrad WISH I COULD BE @ YOUR SIGNING IN NASHVILLE, BUT I GOT SICK AND CAN'T GO   3 HR DRIVE</t>
  </si>
  <si>
    <t xml:space="preserve">And the mass text went out. </t>
  </si>
  <si>
    <t>Mon Jun 22 15:50:13 PDT 2009</t>
  </si>
  <si>
    <t>@BamaIsMe I Dont know   ...Am weak and dont have an appetite to eat. Hate feeling like this tho.</t>
  </si>
  <si>
    <t>Mon Jun 22 15:50:12 PDT 2009</t>
  </si>
  <si>
    <t xml:space="preserve">Blah... Just had a two hour call... All she needed to do was install Service Pack 3 for Office.. Problem solved.. But she was slow </t>
  </si>
  <si>
    <t>braindeadcookie</t>
  </si>
  <si>
    <t>#squarespace i'm officially entered for the next 15 days. good job because i forgot to enter once and almost died.  not my best moment</t>
  </si>
  <si>
    <t>Mon Jun 22 15:50:15 PDT 2009</t>
  </si>
  <si>
    <t xml:space="preserve">I didnt get them </t>
  </si>
  <si>
    <t>Mon Jun 22 15:50:17 PDT 2009</t>
  </si>
  <si>
    <t xml:space="preserve">@PaulaTalbert: It's very very sad. </t>
  </si>
  <si>
    <t>Mon Jun 22 15:50:16 PDT 2009</t>
  </si>
  <si>
    <t>brutalcupcake</t>
  </si>
  <si>
    <t>@OMGitsJessieLee aw, she had your same chest tattoo then  and it was in midtown manhattan.</t>
  </si>
  <si>
    <t>Mon Jun 22 15:50:18 PDT 2009</t>
  </si>
  <si>
    <t>Jeebs83</t>
  </si>
  <si>
    <t xml:space="preserve">It's wrong how upset I am about Jon and Kate plus 8. </t>
  </si>
  <si>
    <t>@nickjonas Nick, because you never answer me? doubts of my love? I am very saddened by this  still love you â™¥</t>
  </si>
  <si>
    <t>Mon Jun 22 15:50:19 PDT 2009</t>
  </si>
  <si>
    <t>brokenheart17</t>
  </si>
  <si>
    <t xml:space="preserve">i did nothing all day </t>
  </si>
  <si>
    <t>vico829</t>
  </si>
  <si>
    <t xml:space="preserve">Just when I thought it was a nice day out and it finally didn't rain, it started drizzling </t>
  </si>
  <si>
    <t>Mon Jun 22 15:50:20 PDT 2009</t>
  </si>
  <si>
    <t>Damn do I wish Elvis was still living  ..But actually, when I think about it more. He is living somewhere eh? &amp;lt;3</t>
  </si>
  <si>
    <t>Mon Jun 22 15:50:21 PDT 2009</t>
  </si>
  <si>
    <t>ronaldhipp</t>
  </si>
  <si>
    <t>#iranelection At least, the spammers help to keep this category alive  Suck it spammers!!!!!</t>
  </si>
  <si>
    <t>Mon Jun 22 15:50:24 PDT 2009</t>
  </si>
  <si>
    <t>mattzodiak</t>
  </si>
  <si>
    <t xml:space="preserve">@Maya_L wow, that sucks! </t>
  </si>
  <si>
    <t>Mon Jun 22 15:50:26 PDT 2009</t>
  </si>
  <si>
    <t>@handymanny noooo  wah! you just dont get it lol. im listening to the spice girls. i miss them xo lol.</t>
  </si>
  <si>
    <t>Mon Jun 22 15:50:27 PDT 2009</t>
  </si>
  <si>
    <t>clivehol</t>
  </si>
  <si>
    <t xml:space="preserve">Spent my John Lewis vouchers @ waitrose on a middle class grocery fix. Tho' I'll no dougbt be going back to Lidl &amp;amp; Morrisons next week </t>
  </si>
  <si>
    <t xml:space="preserve">made a mistake buying poki at the supermarket. wasn't that the ahi wasn't  fresh enough, was some gastly sauce. 8 the ahi &amp;amp; chunked it </t>
  </si>
  <si>
    <t>Mon Jun 22 15:50:29 PDT 2009</t>
  </si>
  <si>
    <t>robm39</t>
  </si>
  <si>
    <t xml:space="preserve">buttons are stickin  </t>
  </si>
  <si>
    <t>Mon Jun 22 15:50:30 PDT 2009</t>
  </si>
  <si>
    <t xml:space="preserve">O no I have a migrane and throwing up! </t>
  </si>
  <si>
    <t>Mon Jun 22 15:50:32 PDT 2009</t>
  </si>
  <si>
    <t>Shmanly</t>
  </si>
  <si>
    <t xml:space="preserve">realising now how much im losing from this change, compaired to what im gaining.   i feel very depressed all of a sudden </t>
  </si>
  <si>
    <t>Mon Jun 22 15:51:32 PDT 2009</t>
  </si>
  <si>
    <t>i wish it would stop raning  im so bored and tired</t>
  </si>
  <si>
    <t>Mon Jun 22 15:51:33 PDT 2009</t>
  </si>
  <si>
    <t>baotokim</t>
  </si>
  <si>
    <t xml:space="preserve">I burned my hand in the same spot two days in a row </t>
  </si>
  <si>
    <t>javaluver81</t>
  </si>
  <si>
    <t>I'm sitting in the hot sun waiting for my soccer game to start. Why'd I think it started at 630  ugh!!</t>
  </si>
  <si>
    <t>Mon Jun 22 15:51:34 PDT 2009</t>
  </si>
  <si>
    <t>noisephoenix</t>
  </si>
  <si>
    <t xml:space="preserve">Just soaked my jeans in tea! now I have to carry on wearing them for another 8 hours </t>
  </si>
  <si>
    <t>Mon Jun 22 15:51:36 PDT 2009</t>
  </si>
  <si>
    <t>Skyelighter</t>
  </si>
  <si>
    <t xml:space="preserve">I still have not recieved the call ive been waiting for </t>
  </si>
  <si>
    <t>mjholgate</t>
  </si>
  <si>
    <t xml:space="preserve">@boosy1 erk, can you get out of your contract? Time to pwn your 'phone </t>
  </si>
  <si>
    <t>Mon Jun 22 15:51:40 PDT 2009</t>
  </si>
  <si>
    <t xml:space="preserve">a soldering iron and I could fix these crap iPhone headphones...my ears hurt  </t>
  </si>
  <si>
    <t>Mon Jun 22 15:51:41 PDT 2009</t>
  </si>
  <si>
    <t xml:space="preserve">resisting the urge to say things I'm going to regret later on </t>
  </si>
  <si>
    <t>@JonasWorld welcome have fun don't get to c it bc they don't come to Indiana this time  Ashley</t>
  </si>
  <si>
    <t>Mon Jun 22 15:51:42 PDT 2009</t>
  </si>
  <si>
    <t xml:space="preserve">D'oh! Why do I always have to have the best ideas for new videos and the oomph to do them when I have no time?! </t>
  </si>
  <si>
    <t>Mon Jun 22 15:51:43 PDT 2009</t>
  </si>
  <si>
    <t>poppers45641</t>
  </si>
  <si>
    <t xml:space="preserve">what's jessica to get out of summer school so i can see her and i really want to go up to Baltimore to see everyone </t>
  </si>
  <si>
    <t>Mon Jun 22 15:51:44 PDT 2009</t>
  </si>
  <si>
    <t>JeNMaseN</t>
  </si>
  <si>
    <t>doing homework....      it's a lot   :S</t>
  </si>
  <si>
    <t>Mon Jun 22 15:51:45 PDT 2009</t>
  </si>
  <si>
    <t>dolphinkiss</t>
  </si>
  <si>
    <t xml:space="preserve">our library here is very outdated </t>
  </si>
  <si>
    <t>Mon Jun 22 15:51:48 PDT 2009</t>
  </si>
  <si>
    <t xml:space="preserve">@camiknickers it's fuck awesome. i'm not looking forward to when it's all gone </t>
  </si>
  <si>
    <t>Mon Jun 22 15:51:46 PDT 2009</t>
  </si>
  <si>
    <t>ChelseaAvenue</t>
  </si>
  <si>
    <t xml:space="preserve"> Back to the lameness of summer without Laura and Dani...</t>
  </si>
  <si>
    <t>Mon Jun 22 15:51:47 PDT 2009</t>
  </si>
  <si>
    <t>@samjmoody whats ute?  night xx</t>
  </si>
  <si>
    <t xml:space="preserve">had a good first day! Forgot to make sure that I could wear jeans, tho </t>
  </si>
  <si>
    <t>@NLS_yt can i get miley's YT account? cudn't find it  please</t>
  </si>
  <si>
    <t>Mon Jun 22 15:51:49 PDT 2009</t>
  </si>
  <si>
    <t xml:space="preserve">@beckie0 Not having an outlet sucks </t>
  </si>
  <si>
    <t>Mon Jun 22 15:51:50 PDT 2009</t>
  </si>
  <si>
    <t>joshuahoward</t>
  </si>
  <si>
    <t xml:space="preserve">@writerman34 I've been sneaking in an hour here and there when I can...no marathon sessions yet, though </t>
  </si>
  <si>
    <t>Mon Jun 22 15:51:51 PDT 2009</t>
  </si>
  <si>
    <t>twilightgirl587</t>
  </si>
  <si>
    <t xml:space="preserve">looking at my school year book  i miss all my friends </t>
  </si>
  <si>
    <t>Mon Jun 22 15:51:52 PDT 2009</t>
  </si>
  <si>
    <t xml:space="preserve">Scratch the pool idea-it's closed on Mondays </t>
  </si>
  <si>
    <t>Mon Jun 22 15:51:56 PDT 2009</t>
  </si>
  <si>
    <t xml:space="preserve">Just made my first vlog! Now it's taking ages to upload </t>
  </si>
  <si>
    <t>http://is.gd/19BdJ (via @macworld) new MacBook pro update. For all those who bought it before the new ones came out...  tear</t>
  </si>
  <si>
    <t>Mon Jun 22 15:51:57 PDT 2009</t>
  </si>
  <si>
    <t>FONtheCON</t>
  </si>
  <si>
    <t xml:space="preserve">I cleaned my room. Kinda. Swept, and got rid of trash. And Nicole has a toothache. </t>
  </si>
  <si>
    <t>Mon Jun 22 15:52:00 PDT 2009</t>
  </si>
  <si>
    <t>Ahlrrose</t>
  </si>
  <si>
    <t xml:space="preserve">I feel like i could use a lil comfort. Work SUCKED today. </t>
  </si>
  <si>
    <t xml:space="preserve">@mollydotcom We don't get that stuff in our timelines anymore, thanks to #fixreplies </t>
  </si>
  <si>
    <t xml:space="preserve">I feel so bad for @PerezHilton. He did NOT deserve that </t>
  </si>
  <si>
    <t>Mon Jun 22 15:52:01 PDT 2009</t>
  </si>
  <si>
    <t xml:space="preserve">@rg2001 great GAME, not &amp;quot;damn&amp;quot;. Isn't writing things correctly supposed to be my job ? </t>
  </si>
  <si>
    <t>DellaLovesZeebo</t>
  </si>
  <si>
    <t>@juicystar007 me to i hope you had fun in la i live around there but i didnt see you   lol i wish i did!</t>
  </si>
  <si>
    <t>Mon Jun 22 15:52:02 PDT 2009</t>
  </si>
  <si>
    <t>kittensmash</t>
  </si>
  <si>
    <t xml:space="preserve">@shelbinator I'm glad you weren't there too.  </t>
  </si>
  <si>
    <t>Mon Jun 22 15:52:03 PDT 2009</t>
  </si>
  <si>
    <t xml:space="preserve">Grr.. forgot to charge my laptop. About to run out of juice in the middle of coding </t>
  </si>
  <si>
    <t>Mon Jun 22 15:52:05 PDT 2009</t>
  </si>
  <si>
    <t xml:space="preserve">Crappy. Shitty. No good ppl. I can't count on anyone these days! </t>
  </si>
  <si>
    <t>@xvintageneonx well. You got to MEET them in NYC. I didn't have that luxury.  but I DID make it to CherrytreeTV</t>
  </si>
  <si>
    <t>Mon Jun 22 15:52:06 PDT 2009</t>
  </si>
  <si>
    <t xml:space="preserve">@dloseke I think it all just needs to be redone. It's soo slow. Takes, like, 10 minutes to load when turning on. It frustrates me. </t>
  </si>
  <si>
    <t>MrsRowin</t>
  </si>
  <si>
    <t xml:space="preserve">is missing my husband.... I hate it when he is out of town </t>
  </si>
  <si>
    <t>Mon Jun 22 15:52:08 PDT 2009</t>
  </si>
  <si>
    <t>kurdman</t>
  </si>
  <si>
    <t xml:space="preserve">@RebazQ i feel you bro, its pretty hot here too! </t>
  </si>
  <si>
    <t>Mon Jun 22 15:52:13 PDT 2009</t>
  </si>
  <si>
    <t>amerwin</t>
  </si>
  <si>
    <t xml:space="preserve">@mattydee87 Do you play pool in GTA or something? I did all story missions, I have nothing much to do now </t>
  </si>
  <si>
    <t>Mon Jun 22 15:52:14 PDT 2009</t>
  </si>
  <si>
    <t xml:space="preserve">keep expecting a goodnight text from him. but im never going to get it again </t>
  </si>
  <si>
    <t>iffy17</t>
  </si>
  <si>
    <t>@selenagomez If you can try to get me Wentworth Miller's anything(ie Email)I LOVE HIM and im so upset his show Prison Break ended  Bye &amp;lt;3</t>
  </si>
  <si>
    <t>Mon Jun 22 15:52:15 PDT 2009</t>
  </si>
  <si>
    <t>maaary283</t>
  </si>
  <si>
    <t>Mon Jun 22 15:52:16 PDT 2009</t>
  </si>
  <si>
    <t>theRobMead</t>
  </si>
  <si>
    <t>@jedi58 Just checked and it's no longer free  still worth it I recon. Depends on how much you'd use it I guess!</t>
  </si>
  <si>
    <t>@carolann_cera i ddnt get ur tweets  sorry  thanks&amp;lt;3</t>
  </si>
  <si>
    <t>Mon Jun 22 15:52:18 PDT 2009</t>
  </si>
  <si>
    <t>I just used conditioner as lotionn ugh! fml.  hahhaa</t>
  </si>
  <si>
    <t>SagalYousuf</t>
  </si>
  <si>
    <t xml:space="preserve">Contact Day tomorrow , Yippee </t>
  </si>
  <si>
    <t>@theinkim it will definitely be a mess all night. @betternovembers  i may have to find alternate route to work at 6am...</t>
  </si>
  <si>
    <t xml:space="preserve">Reading aloud bedtime story this month is Lords and Ladies by Terry Pratchett.  No silly voices yet </t>
  </si>
  <si>
    <t>Mon Jun 22 15:52:19 PDT 2009</t>
  </si>
  <si>
    <t>ivysparkles</t>
  </si>
  <si>
    <t>WHY IS EVERYONE AT THE BEACH!!!!!  IM JEALOUS.......</t>
  </si>
  <si>
    <t>Mon Jun 22 15:52:21 PDT 2009</t>
  </si>
  <si>
    <t>lambrini82</t>
  </si>
  <si>
    <t xml:space="preserve">is at the end of her tether </t>
  </si>
  <si>
    <t>Mon Jun 22 15:52:20 PDT 2009</t>
  </si>
  <si>
    <t xml:space="preserve">@MeganBull hmmmmm i think it was around 11ish. then he said brb at like 12:15 but never came back </t>
  </si>
  <si>
    <t>Mon Jun 22 15:52:23 PDT 2009</t>
  </si>
  <si>
    <t>at the philly greyhound station. epic weekend is now at a close.  i get to see my nephews in a few though!</t>
  </si>
  <si>
    <t>Mon Jun 22 15:52:26 PDT 2009</t>
  </si>
  <si>
    <t>@Rojanlovesyou you are so talking about joe! leave him alone  haha</t>
  </si>
  <si>
    <t>My scratched Halo 3  http://flic.kr/p/6yJRvo</t>
  </si>
  <si>
    <t>Mon Jun 22 15:52:27 PDT 2009</t>
  </si>
  <si>
    <t>Hottopicroxs</t>
  </si>
  <si>
    <t xml:space="preserve">twittering on my nintendo dsiâ„¢  waitin for my dad to cook dinner lol    being sad cuz jon and kate filed for a divorce!!! </t>
  </si>
  <si>
    <t>Mon Jun 22 15:52:28 PDT 2009</t>
  </si>
  <si>
    <t>NO @UstreamTV show tonight. I'm not in NYC until Thursday  Miss you ALL!</t>
  </si>
  <si>
    <t>Mon Jun 22 15:52:29 PDT 2009</t>
  </si>
  <si>
    <t>dinner today = not so good  lol</t>
  </si>
  <si>
    <t xml:space="preserve">watching brothers and sisters. still feel sick </t>
  </si>
  <si>
    <t>my sis is away so long now its weird i go into her room and all my tings r in there but shes not  i have no one to talk to i mis u leonda</t>
  </si>
  <si>
    <t>Mon Jun 22 15:52:30 PDT 2009</t>
  </si>
  <si>
    <t>Jon &amp;amp; Kate are divorcing  It's a sad day in the reality TV world.</t>
  </si>
  <si>
    <t>Mon Jun 22 15:52:31 PDT 2009</t>
  </si>
  <si>
    <t xml:space="preserve">Watching funny youtube videos.. bored.. hungry.. tired.. feeling sick.. </t>
  </si>
  <si>
    <t>aw_nisha</t>
  </si>
  <si>
    <t xml:space="preserve">@ShantK maaaaaayn! i was there on friday </t>
  </si>
  <si>
    <t>Mon Jun 22 15:52:32 PDT 2009</t>
  </si>
  <si>
    <t>rsynnott</t>
  </si>
  <si>
    <t xml:space="preserve">Urgh, too hot </t>
  </si>
  <si>
    <t>batsuze</t>
  </si>
  <si>
    <t>@casket4mytears What's a matter Tiffola?  Break up shiz?  Are you around on Sunday?  We are all coming for pride</t>
  </si>
  <si>
    <t>Mon Jun 22 15:52:34 PDT 2009</t>
  </si>
  <si>
    <t>jamest1982</t>
  </si>
  <si>
    <t xml:space="preserve">Just downloaded TweetDeck for iPhone. Seems much better than TwitterFon. Hurrah! Also, not had any DMs for 9 weeks according to this! </t>
  </si>
  <si>
    <t>sarasomething8</t>
  </si>
  <si>
    <t>Wow, work can you be any more boring!  currently sitting in the pharmacy reading.</t>
  </si>
  <si>
    <t>Mon Jun 22 15:53:28 PDT 2009</t>
  </si>
  <si>
    <t>Tired tired tired. So lazy to put makeup on. Fall asleep on my sofa. So lazy to move.  - http://tweet.sg</t>
  </si>
  <si>
    <t>Mon Jun 22 15:53:31 PDT 2009</t>
  </si>
  <si>
    <t xml:space="preserve">@thesldude86 aww i tried talking to you on that stupid myspace IM thing myspace is always slow </t>
  </si>
  <si>
    <t xml:space="preserve">@johnwesharris train wreck was in d.c. area </t>
  </si>
  <si>
    <t xml:space="preserve">has jury duty! </t>
  </si>
  <si>
    <t>Mon Jun 22 15:53:32 PDT 2009</t>
  </si>
  <si>
    <t>@nickjonas  Nick, because you never answer me? doubts of my love? I am very saddened by this  still love you</t>
  </si>
  <si>
    <t xml:space="preserve">I want to go back to sleep! 6am+ wake up time for a term break is an ungodly hour </t>
  </si>
  <si>
    <t>Mon Jun 22 15:53:34 PDT 2009</t>
  </si>
  <si>
    <t xml:space="preserve">My beer pong game isn't working </t>
  </si>
  <si>
    <t xml:space="preserve">I love the guy from Cake Boss' voice, I wish he would make me a Britney Spears cake. </t>
  </si>
  <si>
    <t xml:space="preserve">@pekkeronipie haha u know it!! My #1 hobby!  But that didn't have much today </t>
  </si>
  <si>
    <t>Mon Jun 22 15:53:36 PDT 2009</t>
  </si>
  <si>
    <t xml:space="preserve">The red-line (DC Metro) subway/train cars that crashed--sounds like it was at or around my old stop #TakomaPark </t>
  </si>
  <si>
    <t>@dwr  I think my mom is gonna switch over so I'll give her my 3G and keep the 3GS. Glad to hear it's worth the upgrade.</t>
  </si>
  <si>
    <t>Mon Jun 22 15:53:37 PDT 2009</t>
  </si>
  <si>
    <t>laleeen</t>
  </si>
  <si>
    <t>@ProWrestler1 God, now I have to walk the dog.  I hate it, kills my shoulder. I'll be back in a few.</t>
  </si>
  <si>
    <t>Mon Jun 22 15:53:38 PDT 2009</t>
  </si>
  <si>
    <t xml:space="preserve">going the mall tomorrow to meet my new friend from manchester! but shes not a mcfly fan..shes a jb fan </t>
  </si>
  <si>
    <t>Mon Jun 22 15:53:40 PDT 2009</t>
  </si>
  <si>
    <t xml:space="preserve">@peterfacinelli I can't watch it, I don't have Showtime! </t>
  </si>
  <si>
    <t xml:space="preserve">watching tv. i have a horrible headache. ugh. </t>
  </si>
  <si>
    <t>DoctorMuerbe</t>
  </si>
  <si>
    <t xml:space="preserve">not happy.... no practice tomorrow! </t>
  </si>
  <si>
    <t>Mon Jun 22 15:53:41 PDT 2009</t>
  </si>
  <si>
    <t xml:space="preserve">ew i'm tweeting about buying a train ticket and there was a crash in the US. Sounds pretty horrible </t>
  </si>
  <si>
    <t xml:space="preserve">&amp;quot;The world is changed because you are made of ivory and gold. The curves of your lips rewrite history.&amp;quot; &amp;lt;3 And yeah, am still sneezing </t>
  </si>
  <si>
    <t>kirie9837</t>
  </si>
  <si>
    <t xml:space="preserve">is so relieved that my friend's boss let her leave early from work. I hope people are OK in the red line </t>
  </si>
  <si>
    <t>Mon Jun 22 15:53:43 PDT 2009</t>
  </si>
  <si>
    <t>iandeguzman</t>
  </si>
  <si>
    <t>i'm not cool enough  haha</t>
  </si>
  <si>
    <t>Mon Jun 22 15:53:44 PDT 2009</t>
  </si>
  <si>
    <t>heatherm_davis</t>
  </si>
  <si>
    <t xml:space="preserve">Ugh. Made  it to the gym without shoes. </t>
  </si>
  <si>
    <t xml:space="preserve">my hand hurts SO much and i have no idea why?! </t>
  </si>
  <si>
    <t>Mon Jun 22 15:53:46 PDT 2009</t>
  </si>
  <si>
    <t>I cant write my work-in-progress  All I want to do is never write again. I'm not even on chapter 5 yet Maybe if I edit I can write again?</t>
  </si>
  <si>
    <t xml:space="preserve">My dad is making me get in the pool to help clean it. Its going to be freezing! </t>
  </si>
  <si>
    <t>whatnownz</t>
  </si>
  <si>
    <t xml:space="preserve">Charlie &amp;amp; Serena are busy meeting the All Blacks today, so unfortunately their live chat will happen next week </t>
  </si>
  <si>
    <t>Mon Jun 22 15:53:49 PDT 2009</t>
  </si>
  <si>
    <t xml:space="preserve">I was soooo excited to see that Taco Bell brought back the 89 cent chicken soft taco until I saw that the meat was grayish-green. </t>
  </si>
  <si>
    <t>saschamt</t>
  </si>
  <si>
    <t xml:space="preserve">@snicketeer Thanks, I'm aware of that - funny thing is: it is not listed under &amp;quot;Notifications&amp;quot; - just &amp;quot;Tap Tap Revenge&amp;quot; </t>
  </si>
  <si>
    <t>LisetteA</t>
  </si>
  <si>
    <t xml:space="preserve"> More than 100 people injured at last report.</t>
  </si>
  <si>
    <t>Mon Jun 22 15:53:50 PDT 2009</t>
  </si>
  <si>
    <t xml:space="preserve">i have a major case of the hiccups it sucks </t>
  </si>
  <si>
    <t>Mon Jun 22 15:53:51 PDT 2009</t>
  </si>
  <si>
    <t>@sheesidd I know  I wonder how they're going to tackle it on the episode tonight. They should just end the show now.</t>
  </si>
  <si>
    <t>Pilotzollinger</t>
  </si>
  <si>
    <t xml:space="preserve">Shits weak when you don't make you flight... now I have to wait till 6 and possibly 10 in which case I would have to pay for my flight </t>
  </si>
  <si>
    <t>Mon Jun 22 15:53:52 PDT 2009</t>
  </si>
  <si>
    <t>Kianet</t>
  </si>
  <si>
    <t xml:space="preserve">as many as possible , I'm worried for those who are in the prisons too, GOD ONLY KNOWS WHAT THEY ARE DOING TO THEM </t>
  </si>
  <si>
    <t>Mon Jun 22 15:53:54 PDT 2009</t>
  </si>
  <si>
    <t>ihavetopoop</t>
  </si>
  <si>
    <t>Don't feel well  http://tinyurl.com/lhyk9m</t>
  </si>
  <si>
    <t xml:space="preserve">@hubmum Send me a DM and I'll send you back my email address. I'd hate you to think I was mucking you around. I feel awful now </t>
  </si>
  <si>
    <t>Mon Jun 22 15:53:57 PDT 2009</t>
  </si>
  <si>
    <t xml:space="preserve">i really want some crawfish right now </t>
  </si>
  <si>
    <t>Mon Jun 22 15:54:01 PDT 2009</t>
  </si>
  <si>
    <t>skyetyson</t>
  </si>
  <si>
    <t xml:space="preserve">woo. one chapter in history done. too many to go </t>
  </si>
  <si>
    <t>Mon Jun 22 15:54:02 PDT 2009</t>
  </si>
  <si>
    <t xml:space="preserve">http://twitpic.com/851xa look at what I did! yay, work killed me though </t>
  </si>
  <si>
    <t xml:space="preserve">Joey Mac shows us tons of love but I guess the other dudes @NKOTB aren't fans </t>
  </si>
  <si>
    <t>Mon Jun 22 15:54:04 PDT 2009</t>
  </si>
  <si>
    <t>sheener420</t>
  </si>
  <si>
    <t xml:space="preserve">is so sad lauren is gone </t>
  </si>
  <si>
    <t>Mon Jun 22 15:54:05 PDT 2009</t>
  </si>
  <si>
    <t>james21072</t>
  </si>
  <si>
    <t>Very upsetting day today...... Found out my Boxer has cancer    I wish dogs could live as long as humans</t>
  </si>
  <si>
    <t>Mon Jun 22 15:54:06 PDT 2009</t>
  </si>
  <si>
    <t>BriMaree</t>
  </si>
  <si>
    <t>@DaniEg08 lol girl down by dayton by my school no where in co  got to finish school lol but its call BrookStone Apartments lol</t>
  </si>
  <si>
    <t xml:space="preserve">@scarlettlillian I totally agree! It makes it harder to keep track of old messages too. </t>
  </si>
  <si>
    <t xml:space="preserve">they're saying that the trains were inbound to DC, so they wouldn't be as crowded.  I guess that's something.  </t>
  </si>
  <si>
    <t>Mon Jun 22 15:54:07 PDT 2009</t>
  </si>
  <si>
    <t xml:space="preserve">Wish I had a dinner date like @cswhitaker. </t>
  </si>
  <si>
    <t>Mon Jun 22 15:54:08 PDT 2009</t>
  </si>
  <si>
    <t>paigespencer</t>
  </si>
  <si>
    <t xml:space="preserve">this month is finally catching up to me. I am sneezing, coughing, and aching in my head while still trying to write this inkblot report </t>
  </si>
  <si>
    <t xml:space="preserve">day off work, but cant do anything as sick, thats so unfair!!!! i would do baking but shopping is tonight... what to do </t>
  </si>
  <si>
    <t>orraca</t>
  </si>
  <si>
    <t>I downloaded TwitterBerry but don't have time to play with it at work  Will have to wait until later.</t>
  </si>
  <si>
    <t>Mon Jun 22 15:54:10 PDT 2009</t>
  </si>
  <si>
    <t>@michpendergrass ugh. it's so hot.  Hopefully it's mostly inside stuff.</t>
  </si>
  <si>
    <t>Mon Jun 22 15:54:11 PDT 2009</t>
  </si>
  <si>
    <t xml:space="preserve">http://twitpic.com/851zw - @TheDarkDays I guess it isn't the best for everyone. </t>
  </si>
  <si>
    <t>@Dangerous_T4ISM  What's wrong Sis? Do I need to come wherever you are????</t>
  </si>
  <si>
    <t>Brentneynichole</t>
  </si>
  <si>
    <t xml:space="preserve">Is not have a great day. I need a life line </t>
  </si>
  <si>
    <t>Mon Jun 22 15:54:13 PDT 2009</t>
  </si>
  <si>
    <t>loregiudici</t>
  </si>
  <si>
    <t xml:space="preserve">@mileycyrus because you are brilliant, sos everything a model to follow, in another life i like see you since in this it is impossible </t>
  </si>
  <si>
    <t xml:space="preserve">@flyboypatrick It must be different through my eyes. Season 1 is on it's own but I still love the rest. I just can't take Heroes bad talk </t>
  </si>
  <si>
    <t>Mon Jun 22 15:54:16 PDT 2009</t>
  </si>
  <si>
    <t xml:space="preserve">@dorkfish04 Lmao. They are both assholes who need to put their kids first! But I am still SAD pants. Waaah. 4 days of ol'  </t>
  </si>
  <si>
    <t>Mon Jun 22 15:54:17 PDT 2009</t>
  </si>
  <si>
    <t xml:space="preserve">Ok, this time is true! i'm going to write in English...   hi everybody,I think I have the swine flu </t>
  </si>
  <si>
    <t>Mon Jun 22 15:54:19 PDT 2009</t>
  </si>
  <si>
    <t>@Jlloydaloha dont have an option to DM or message you back. yes keeper is closed already  quite sad actually...</t>
  </si>
  <si>
    <t>Mon Jun 22 15:54:20 PDT 2009</t>
  </si>
  <si>
    <t xml:space="preserve">Change of plans going to my grandma's not grandpa's </t>
  </si>
  <si>
    <t>Mon Jun 22 15:54:21 PDT 2009</t>
  </si>
  <si>
    <t xml:space="preserve">I am so sad for Jon &amp;amp; Kate. Two hours to the big announcement </t>
  </si>
  <si>
    <t>geeklaur</t>
  </si>
  <si>
    <t xml:space="preserve">@gamejobhunter No #artist jobs in Seattle?! They're all in Canada </t>
  </si>
  <si>
    <t>Mon Jun 22 15:54:22 PDT 2009</t>
  </si>
  <si>
    <t>omgitzkay</t>
  </si>
  <si>
    <t>@fobchick08 i knowww but i can never get a ride to them  meg and i dont talk anymore and we always used to go together so yeh.</t>
  </si>
  <si>
    <t>Mon Jun 22 15:54:24 PDT 2009</t>
  </si>
  <si>
    <t xml:space="preserve">Really Tired at Work, Its So Boring. I Wanna Go home. </t>
  </si>
  <si>
    <t>Mon Jun 22 15:54:26 PDT 2009</t>
  </si>
  <si>
    <t>@ZoMAGICMONDAYS i hope not...I dont like taking meds  but I am sick I have a sore throat</t>
  </si>
  <si>
    <t>Mon Jun 22 15:54:25 PDT 2009</t>
  </si>
  <si>
    <t>nancydupont</t>
  </si>
  <si>
    <t xml:space="preserve">wish i could party too tomorrow </t>
  </si>
  <si>
    <t>Mon Jun 22 15:54:27 PDT 2009</t>
  </si>
  <si>
    <t xml:space="preserve">@falloutkid07 PHEW!  I was just worrying about u!  Glad to see u r ok.  Praying for those injured &amp;amp; killed.  </t>
  </si>
  <si>
    <t>Mon Jun 22 15:54:29 PDT 2009</t>
  </si>
  <si>
    <t>galxzdreamz4u</t>
  </si>
  <si>
    <t xml:space="preserve">@Jonasbrothers im so mad i didnt get to see u guys in central park!! i didnt know u had to have tickets!! </t>
  </si>
  <si>
    <t>Mon Jun 22 15:54:28 PDT 2009</t>
  </si>
  <si>
    <t>Chez__x</t>
  </si>
  <si>
    <t xml:space="preserve">Is watching Wife Swap while trying to finish her NVQ work and trying to cope with a massive toothache </t>
  </si>
  <si>
    <t>Mon Jun 22 15:54:32 PDT 2009</t>
  </si>
  <si>
    <t xml:space="preserve">I wish Jennifer would vome to church again. I havent seen her since the concert in 2007 </t>
  </si>
  <si>
    <t>Mon Jun 22 15:54:33 PDT 2009</t>
  </si>
  <si>
    <t xml:space="preserve">Hair cut im scared </t>
  </si>
  <si>
    <t xml:space="preserve">watching my sanity slip by... not good </t>
  </si>
  <si>
    <t>Mon Jun 22 15:54:34 PDT 2009</t>
  </si>
  <si>
    <t xml:space="preserve">Hey, all the fellow Christians out there: This one friend-of-mine's wife REALLY needs prayer. Please send a quick prayer to God please. </t>
  </si>
  <si>
    <t>Mon Jun 22 15:54:35 PDT 2009</t>
  </si>
  <si>
    <t xml:space="preserve">&amp;quot;Computers!?  Aw, I thought it was candy!&amp;quot; haha erikas reaction after seeing that new Dell commercial. I thought it was candy too </t>
  </si>
  <si>
    <t>Mon Jun 22 15:54:37 PDT 2009</t>
  </si>
  <si>
    <t>2 ppl passed away on dc metro  make dua inshalah for everyone..</t>
  </si>
  <si>
    <t xml:space="preserve">@lizTWTS3 I'm bouta CRY! </t>
  </si>
  <si>
    <t>Mon Jun 22 15:55:10 PDT 2009</t>
  </si>
  <si>
    <t>alhalpern</t>
  </si>
  <si>
    <t xml:space="preserve">@rlochry guess u won't be needing that itouch then </t>
  </si>
  <si>
    <t>Mon Jun 22 15:55:11 PDT 2009</t>
  </si>
  <si>
    <t>given2fly</t>
  </si>
  <si>
    <t>@SeaTowN more like stunk up bus rider  .. that guy smelled</t>
  </si>
  <si>
    <t>Mon Jun 22 15:55:12 PDT 2009</t>
  </si>
  <si>
    <t>@MrsArchuletaa yes i think they did  i'm so sad/mad now!! i just love being there &amp;amp; they do this to me?  *gloria is sad*</t>
  </si>
  <si>
    <t>Mon Jun 22 15:55:14 PDT 2009</t>
  </si>
  <si>
    <t xml:space="preserve">@baldmonkeystuff my love for you is senile and dying of venereal infections. When do I see your lovely face again? </t>
  </si>
  <si>
    <t>Mon Jun 22 15:55:15 PDT 2009</t>
  </si>
  <si>
    <t>nphase</t>
  </si>
  <si>
    <t xml:space="preserve">@LilyMazahery </t>
  </si>
  <si>
    <t xml:space="preserve">guys...i checked..and they just sold out today... </t>
  </si>
  <si>
    <t>Mon Jun 22 15:55:16 PDT 2009</t>
  </si>
  <si>
    <t>Here comes the sun - the beatles. If only!  I feel like we're in london with all this rain.</t>
  </si>
  <si>
    <t>Mon Jun 22 15:55:17 PDT 2009</t>
  </si>
  <si>
    <t xml:space="preserve">I now know why some workplaces require closed-toe shoes. Just dropped a cabinet on my toe. Owwww. </t>
  </si>
  <si>
    <t>kris_tarr</t>
  </si>
  <si>
    <t>Uhh. It's not even 4 pm yet... I came in late, so I have to stay late too.  What am I have to do for another hour?!?! I guess more work...</t>
  </si>
  <si>
    <t>Mon Jun 22 15:55:18 PDT 2009</t>
  </si>
  <si>
    <t>xBRITTANIEx</t>
  </si>
  <si>
    <t>Mika ran away   spending tonight pulling ticks off from searching for her in the woods...</t>
  </si>
  <si>
    <t xml:space="preserve">@h3ykrys10 I saw Rent on Broadway in 96 but Rapp was sick and there was an understudy </t>
  </si>
  <si>
    <t>Mon Jun 22 15:55:21 PDT 2009</t>
  </si>
  <si>
    <t xml:space="preserve"> I have cramps..whoo hoo, how fun....</t>
  </si>
  <si>
    <t xml:space="preserve">@Nikkers yeah that's why I'm still not home </t>
  </si>
  <si>
    <t>Mon Jun 22 15:55:22 PDT 2009</t>
  </si>
  <si>
    <t>@Asha_White AWW man  that sucks. That whip is the shit, with it's WI-Fi....LMAO!!!</t>
  </si>
  <si>
    <t>jdahmanson</t>
  </si>
  <si>
    <t xml:space="preserve">@lukebenward What's your favorite thing to eat at Waffle House? We don't have them in Los Angeles. </t>
  </si>
  <si>
    <t>Mon Jun 22 15:55:23 PDT 2009</t>
  </si>
  <si>
    <t>exactlimon</t>
  </si>
  <si>
    <t>@ollieat i did it with 0.7.1 and 0.7.2 and the result is: there is not cydia in my iPod 2g  im frusted</t>
  </si>
  <si>
    <t>Mon Jun 22 15:55:25 PDT 2009</t>
  </si>
  <si>
    <t xml:space="preserve">I heard that this is the last season of Nip/Tuck. </t>
  </si>
  <si>
    <t>imaliveyay</t>
  </si>
  <si>
    <t xml:space="preserve">My doom for tomorrow = The mall. </t>
  </si>
  <si>
    <t>Mon Jun 22 15:55:26 PDT 2009</t>
  </si>
  <si>
    <t>@mitchelmusso blehhh! Ur gonna be hereon my birthday.. But i will be absent  enjoy chicago tho. Its a great city.</t>
  </si>
  <si>
    <t>@loganX2 @KimmyT22 logan I'm reading a really good book (have been 4 a while b/c of twitter/GL)  but its, She's come undone by Wally Lamb.</t>
  </si>
  <si>
    <t>Mon Jun 22 15:55:28 PDT 2009</t>
  </si>
  <si>
    <t>mirandapablo</t>
  </si>
  <si>
    <t xml:space="preserve">Sessiones HDLGP!!!!!! </t>
  </si>
  <si>
    <t xml:space="preserve">is disappointed that we had the chance to go to the braves game and we're not going   </t>
  </si>
  <si>
    <t xml:space="preserve">I leave for iona in 4 days 7 hours and 5 minutes ! haha I'm lame I do things countdown style. But i don't have the big clock. </t>
  </si>
  <si>
    <t>Mon Jun 22 15:55:29 PDT 2009</t>
  </si>
  <si>
    <t>strass_amk</t>
  </si>
  <si>
    <t xml:space="preserve">miss my love already </t>
  </si>
  <si>
    <t>Mon Jun 22 15:55:32 PDT 2009</t>
  </si>
  <si>
    <t>kdkb318</t>
  </si>
  <si>
    <t xml:space="preserve">wishing i had a way to escape this place </t>
  </si>
  <si>
    <t>Mon Jun 22 15:55:33 PDT 2009</t>
  </si>
  <si>
    <t>TKidArtist</t>
  </si>
  <si>
    <t>Hey hey what you up to miss? You didn't even hola me bk last nite  lool. You nice tho?</t>
  </si>
  <si>
    <t>Mon Jun 22 15:55:35 PDT 2009</t>
  </si>
  <si>
    <t xml:space="preserve">About to board @united in KOA. Think I'll wait till I'm seated to cry </t>
  </si>
  <si>
    <t>Mon Jun 22 15:55:38 PDT 2009</t>
  </si>
  <si>
    <t xml:space="preserve">Dmv physical exam for shuttle job </t>
  </si>
  <si>
    <t>Mon Jun 22 15:55:39 PDT 2009</t>
  </si>
  <si>
    <t>@DavidNguyen Sorry about your dog!!  and I think a bunch of us are going to go camping this Friday for one night in livermore. Interested?</t>
  </si>
  <si>
    <t>Amandatwloha</t>
  </si>
  <si>
    <t>@MartinLewis77 seems you are not following me  so i cant DM you....... some people eh !  (@ShirleyMcLaugh )</t>
  </si>
  <si>
    <t>Mon Jun 22 15:55:40 PDT 2009</t>
  </si>
  <si>
    <t xml:space="preserve">Aww chris looked so sad in the courtroom today </t>
  </si>
  <si>
    <t>Mon Jun 22 15:55:42 PDT 2009</t>
  </si>
  <si>
    <t>Jake89</t>
  </si>
  <si>
    <t xml:space="preserve">Great...got a ticket for running a red light a couple of weeks ago in the mail </t>
  </si>
  <si>
    <t>Mon Jun 22 15:55:43 PDT 2009</t>
  </si>
  <si>
    <t>wagirlinnc</t>
  </si>
  <si>
    <t>All you can eat ice cream yay! RIP King  no yay</t>
  </si>
  <si>
    <t>Mon Jun 22 15:55:45 PDT 2009</t>
  </si>
  <si>
    <t>CYBoucher</t>
  </si>
  <si>
    <t xml:space="preserve">nervous for jon and kate tonight </t>
  </si>
  <si>
    <t>Mon Jun 22 15:55:46 PDT 2009</t>
  </si>
  <si>
    <t>lizbugman</t>
  </si>
  <si>
    <t xml:space="preserve">I made a cake for my daddy and I don't know how to make cakes and I put the bumps together and now its cracking and splitting! AAAHHhelp! </t>
  </si>
  <si>
    <t>Mon Jun 22 15:55:48 PDT 2009</t>
  </si>
  <si>
    <t xml:space="preserve">@MonicaAyesha  haha, yeah, It really sucks... I don't even know what i did to make everyone in hs stop talking to me? </t>
  </si>
  <si>
    <t xml:space="preserve">@deargdawn around 5 weeks  just the thought of getting home and having to start from scratch again </t>
  </si>
  <si>
    <t>Mon Jun 22 15:55:49 PDT 2009</t>
  </si>
  <si>
    <t>BlakeA5</t>
  </si>
  <si>
    <t>I can't help selfishly hoping that neither my cousin nor her husband are in the DC metro crash  I should feel bad for everyone</t>
  </si>
  <si>
    <t>Mon Jun 22 15:55:51 PDT 2009</t>
  </si>
  <si>
    <t xml:space="preserve">@MsKnitSox  oh no! I don't watch the news - what happened? </t>
  </si>
  <si>
    <t>Mon Jun 22 15:55:52 PDT 2009</t>
  </si>
  <si>
    <t>sydnastys</t>
  </si>
  <si>
    <t>Picking up my sicky boyfriend  then poool bound ;)</t>
  </si>
  <si>
    <t>Mon Jun 22 15:55:53 PDT 2009</t>
  </si>
  <si>
    <t>galours</t>
  </si>
  <si>
    <t xml:space="preserve">will not run today my achilles tendon is fugged up help </t>
  </si>
  <si>
    <t xml:space="preserve">@mileycyrus because you are brilliant you're everything a model to follow, in another life i like see you, since in this it is impossible </t>
  </si>
  <si>
    <t>@justinhartman Stuck in a hotel room  it seems indefinitely.</t>
  </si>
  <si>
    <t>Mon Jun 22 15:55:56 PDT 2009</t>
  </si>
  <si>
    <t>taz_is_a_spaz</t>
  </si>
  <si>
    <t xml:space="preserve">going to King Buffet tonight. Dragging the uglies with me. i wanna see Reneeeeeeeeee! </t>
  </si>
  <si>
    <t>Mon Jun 22 15:56:01 PDT 2009</t>
  </si>
  <si>
    <t xml:space="preserve">R.I.P. Squeak da Sneak. You were a great hamster </t>
  </si>
  <si>
    <t>Mon Jun 22 15:56:05 PDT 2009</t>
  </si>
  <si>
    <t>AngelicaHektor</t>
  </si>
  <si>
    <t xml:space="preserve">@ChelseaJayne lmaaaao aaaw.  I never check this thing  :p ! I want puppies </t>
  </si>
  <si>
    <t>Mon Jun 22 15:56:07 PDT 2009</t>
  </si>
  <si>
    <t>On my way home. without orderin new glasses  not happy...</t>
  </si>
  <si>
    <t>Mon Jun 22 15:56:08 PDT 2009</t>
  </si>
  <si>
    <t xml:space="preserve">Waiting for breathing treatment...next time one shot, AND blood test! Ah..scarrry! </t>
  </si>
  <si>
    <t>Mon Jun 22 15:56:09 PDT 2009</t>
  </si>
  <si>
    <t>Yarla</t>
  </si>
  <si>
    <t>missing my kabi  love ya bff!!</t>
  </si>
  <si>
    <t xml:space="preserve">Princess Abigail has a fever.. </t>
  </si>
  <si>
    <t>daviskinsey</t>
  </si>
  <si>
    <t xml:space="preserve">Killing time before heading to the beach! Story of my life for the next couple weeks... Then starting work... Time to grow up </t>
  </si>
  <si>
    <t>Mon Jun 22 15:56:10 PDT 2009</t>
  </si>
  <si>
    <t xml:space="preserve">@DribbleWorld yeah - train is already derailed </t>
  </si>
  <si>
    <t xml:space="preserve">@mitchelmusso are you coming to vancouver? your myspace says you are but there is no place posted.if not that will ruin my summer.. </t>
  </si>
  <si>
    <t xml:space="preserve">Painkillers + work night do not mix </t>
  </si>
  <si>
    <t>Mon Jun 22 15:56:11 PDT 2009</t>
  </si>
  <si>
    <t xml:space="preserve">@jriga Haha I'm farrr from healthy, sadly. </t>
  </si>
  <si>
    <t>Mon Jun 22 15:56:12 PDT 2009</t>
  </si>
  <si>
    <t>malahwee</t>
  </si>
  <si>
    <t>We lost 2-1 in the semifinals  but I scored.</t>
  </si>
  <si>
    <t>Mon Jun 22 15:56:14 PDT 2009</t>
  </si>
  <si>
    <t>iamkayybee</t>
  </si>
  <si>
    <t xml:space="preserve">why is the dragster always shutdown when i go to Cedar Point? </t>
  </si>
  <si>
    <t>Mon Jun 22 15:56:15 PDT 2009</t>
  </si>
  <si>
    <t>@cREAYon msn crashed!    stupid computer.</t>
  </si>
  <si>
    <t>Mon Jun 22 15:56:16 PDT 2009</t>
  </si>
  <si>
    <t>right, i'm going! dreading tomorrow morning. i proper don't like having tests done  i hate needles haha! night all !  x</t>
  </si>
  <si>
    <t>Mon Jun 22 15:56:19 PDT 2009</t>
  </si>
  <si>
    <t xml:space="preserve">@spencerpratt YOU JUST MADE MY DAY! THAT SHOW HAS BEEN SO BORING SINCE YOU LEFT!!!! UGHHH </t>
  </si>
  <si>
    <t>Mon Jun 22 15:56:22 PDT 2009</t>
  </si>
  <si>
    <t>crilo</t>
  </si>
  <si>
    <t>Comprend rien  Qui est compatible Google Widget et multi-web2(TwiFac....) http://ff.im/4j2ga</t>
  </si>
  <si>
    <t>Mon Jun 22 15:56:25 PDT 2009</t>
  </si>
  <si>
    <t xml:space="preserve">a quiet evening at home, john's working </t>
  </si>
  <si>
    <t>Mon Jun 22 15:56:26 PDT 2009</t>
  </si>
  <si>
    <t xml:space="preserve">Well, my daughter is feeling much better, but unfortunately she passed the flu bug on to me </t>
  </si>
  <si>
    <t>@agaboo i was gonna like 4 months ago when he first announced it..but now WC...  its even on my bday.... : /</t>
  </si>
  <si>
    <t>mmastrac</t>
  </si>
  <si>
    <t xml:space="preserve">@davidaustin Damn Rogers and their &amp;quot;can't add voicemail access # to my5&amp;quot; policy  </t>
  </si>
  <si>
    <t xml:space="preserve">@leasheinyoface yes i do think they will. </t>
  </si>
  <si>
    <t>I overslept about 75% of the day  and I'm still tired. must be the antibiotics. I hope tomorrow will be much better. but I'm pessimistic.</t>
  </si>
  <si>
    <t xml:space="preserve">@caitlinbell18 why dont you follow me </t>
  </si>
  <si>
    <t>Mon Jun 22 15:56:27 PDT 2009</t>
  </si>
  <si>
    <t xml:space="preserve">did u here about the trians !!!! thats scary!!!!  </t>
  </si>
  <si>
    <t>Mon Jun 22 15:56:28 PDT 2009</t>
  </si>
  <si>
    <t>@Boy_Kill_Boy aawww   .. well im your friend...</t>
  </si>
  <si>
    <t>Mon Jun 22 15:56:31 PDT 2009</t>
  </si>
  <si>
    <t>MathieuFrogames</t>
  </si>
  <si>
    <t>@jpsarda Got it too!  You can use % if possible...</t>
  </si>
  <si>
    <t>Mon Jun 22 15:56:37 PDT 2009</t>
  </si>
  <si>
    <t>Dalerkid55</t>
  </si>
  <si>
    <t xml:space="preserve">man ninja warrior 22 was flat out disappointing... i had more hope for the all stars especially makoto  </t>
  </si>
  <si>
    <t>Mon Jun 22 15:56:38 PDT 2009</t>
  </si>
  <si>
    <t>JoanneBorgella</t>
  </si>
  <si>
    <t xml:space="preserve">I had a lovely weekend and now of course my agents are blowing up my phone....I may have to fly back early.. </t>
  </si>
  <si>
    <t>Mon Jun 22 15:57:22 PDT 2009</t>
  </si>
  <si>
    <t>Frodonne</t>
  </si>
  <si>
    <t xml:space="preserve">trying to feel fine. tummy hurts </t>
  </si>
  <si>
    <t>Mon Jun 22 15:57:23 PDT 2009</t>
  </si>
  <si>
    <t>huskyhog</t>
  </si>
  <si>
    <t xml:space="preserve">@Pinksage seems to be happening to everybody as of late </t>
  </si>
  <si>
    <t>Mon Jun 22 15:57:24 PDT 2009</t>
  </si>
  <si>
    <t xml:space="preserve">@stevejmeyers that's mean to say. </t>
  </si>
  <si>
    <t>Mon Jun 22 15:57:26 PDT 2009</t>
  </si>
  <si>
    <t>From NBC4: One dead is a Metro employee.  #wmata #redline</t>
  </si>
  <si>
    <t>chelski09</t>
  </si>
  <si>
    <t xml:space="preserve">is too hot to sleep..dont wanna open the window..incase bugs come in </t>
  </si>
  <si>
    <t>Mon Jun 22 15:57:27 PDT 2009</t>
  </si>
  <si>
    <t>Jeweliyah</t>
  </si>
  <si>
    <t xml:space="preserve">Im gunna have to 2nd that @Trelawney17 also Tysons last night in town </t>
  </si>
  <si>
    <t>Mon Jun 22 15:57:28 PDT 2009</t>
  </si>
  <si>
    <t>fae31</t>
  </si>
  <si>
    <t xml:space="preserve">Shots = a not happy baby. </t>
  </si>
  <si>
    <t>jjcooll09</t>
  </si>
  <si>
    <t xml:space="preserve">@nicehayley where have you been all my life? I haven't seen you in 2 days!!!! </t>
  </si>
  <si>
    <t>Mon Jun 22 15:57:30 PDT 2009</t>
  </si>
  <si>
    <t xml:space="preserve">@AlexAllTimeLow my favorite kind of places, unless i'm really hungry then i hate when they chat it up too much </t>
  </si>
  <si>
    <t>Mon Jun 22 15:57:31 PDT 2009</t>
  </si>
  <si>
    <t>antneyb</t>
  </si>
  <si>
    <t>gutted I didn't know about Bruno at Taylor Square this morning  #fb</t>
  </si>
  <si>
    <t>Mon Jun 22 15:57:32 PDT 2009</t>
  </si>
  <si>
    <t xml:space="preserve">at work the day already sucks </t>
  </si>
  <si>
    <t>Mon Jun 22 15:57:33 PDT 2009</t>
  </si>
  <si>
    <t>Dannelacoustic</t>
  </si>
  <si>
    <t>Is it? Where is it? I can't see  hahah</t>
  </si>
  <si>
    <t>Mon Jun 22 15:57:35 PDT 2009</t>
  </si>
  <si>
    <t>Niitaboo</t>
  </si>
  <si>
    <t xml:space="preserve">Okkkk on daisy of love....I want SINISTER to win.....I lik CHICHI to....the one I wanted to win LOUNDON sexc ass but got voted off </t>
  </si>
  <si>
    <t>Mon Jun 22 15:57:37 PDT 2009</t>
  </si>
  <si>
    <t xml:space="preserve">Once and for all its done. Girl were finished were through and its all because of you </t>
  </si>
  <si>
    <t>I think I'll finally leave work, since it's almost 6:00.    I wanna go home and go to bed...</t>
  </si>
  <si>
    <t>Mon Jun 22 15:57:38 PDT 2009</t>
  </si>
  <si>
    <t xml:space="preserve">@christina_82 I know - not surprised though as she does f all! They probably wouldn't do anything would they  The poor baby </t>
  </si>
  <si>
    <t>Mon Jun 22 15:57:39 PDT 2009</t>
  </si>
  <si>
    <t xml:space="preserve">I'm going to pick someone up at Steve Aoki's house </t>
  </si>
  <si>
    <t>Mon Jun 22 15:57:41 PDT 2009</t>
  </si>
  <si>
    <t>What baby Michael did to my leg   http://mypict.me/5590</t>
  </si>
  <si>
    <t>Mon Jun 22 15:57:43 PDT 2009</t>
  </si>
  <si>
    <t>A_flower</t>
  </si>
  <si>
    <t xml:space="preserve">Hope we get that house... Feeling like we didn't. </t>
  </si>
  <si>
    <t>Mon Jun 22 15:57:44 PDT 2009</t>
  </si>
  <si>
    <t>Well, back to real work tomorrow...  I was quite enjoying getting paid to do next to nothing.</t>
  </si>
  <si>
    <t>ARGH! Episode 9, did stop in middle of it and started to load  I watch it tomorrow then! Gnight!!!!</t>
  </si>
  <si>
    <t>Mon Jun 22 15:57:45 PDT 2009</t>
  </si>
  <si>
    <t xml:space="preserve">Finally got a Sniper Rifle in Fallout 3 last night, but the stupid raider I got it from didn't look after it, not usable! </t>
  </si>
  <si>
    <t>Mon Jun 22 15:57:46 PDT 2009</t>
  </si>
  <si>
    <t>davecortex</t>
  </si>
  <si>
    <t xml:space="preserve">narrowly missed the Metro crash.... cannot believe that just happened </t>
  </si>
  <si>
    <t>Mon Jun 22 15:57:47 PDT 2009</t>
  </si>
  <si>
    <t xml:space="preserve">Still hate that Tim Speedle was killed off on CSI: Miami  </t>
  </si>
  <si>
    <t>Mon Jun 22 15:57:48 PDT 2009</t>
  </si>
  <si>
    <t>backy101</t>
  </si>
  <si>
    <t xml:space="preserve">@ddlovato Can u help me ? I'm scared to move back to Germany... even though I still have friends there idk what to do. </t>
  </si>
  <si>
    <t>Mon Jun 22 15:57:51 PDT 2009</t>
  </si>
  <si>
    <t>Nobody loves me  only @ChellChelly (No Ellen) Via @SkinnyInTheCity lol</t>
  </si>
  <si>
    <t>cmfletcher</t>
  </si>
  <si>
    <t xml:space="preserve">At McCabes. The pretend Irish restaurant around here. Getting tired of the Irish restaurant that plays pop music from the 80's and 90's. </t>
  </si>
  <si>
    <t>Mon Jun 22 15:57:55 PDT 2009</t>
  </si>
  <si>
    <t xml:space="preserve">@adampverity hehe. Never really played with a polaroid. </t>
  </si>
  <si>
    <t xml:space="preserve">fighting a day long migraine </t>
  </si>
  <si>
    <t>Mon Jun 22 15:57:57 PDT 2009</t>
  </si>
  <si>
    <t>prfectlycrafted</t>
  </si>
  <si>
    <t xml:space="preserve">@shoeluva u went to the mall without me </t>
  </si>
  <si>
    <t>Mon Jun 22 15:57:58 PDT 2009</t>
  </si>
  <si>
    <t>@JonathanRKnight oh JON what happened? Which of the other 4 boys do we have to get after?   No Seriously - what happened .. OUCH!?!?</t>
  </si>
  <si>
    <t>Mon Jun 22 15:57:59 PDT 2009</t>
  </si>
  <si>
    <t xml:space="preserve">is heading down to the apt for painting times. no good buddy. I wish I could just lay around all evening. </t>
  </si>
  <si>
    <t>Procrastinating two 200 word book reviews   all i did today was work and im still goin..</t>
  </si>
  <si>
    <t>Mon Jun 22 15:58:00 PDT 2009</t>
  </si>
  <si>
    <t>chriswillclark</t>
  </si>
  <si>
    <t xml:space="preserve">Hmmm, forgot to download anything to watch.  I don't trust my wireless connection to stream anything anymore </t>
  </si>
  <si>
    <t>Mon Jun 22 15:58:01 PDT 2009</t>
  </si>
  <si>
    <t>TandyGurl</t>
  </si>
  <si>
    <t xml:space="preserve">I'm starting to think that Annie lied.. the sun is never coming out again </t>
  </si>
  <si>
    <t>Mon Jun 22 15:58:02 PDT 2009</t>
  </si>
  <si>
    <t>sailfish917</t>
  </si>
  <si>
    <t>watching jon and kate b4 the split  memories (</t>
  </si>
  <si>
    <t>@peterfacinelli   you are just having problems all over the place</t>
  </si>
  <si>
    <t xml:space="preserve">@dwgirl4life um... i don't know of anything... half of everyhing i watch is in re-runs </t>
  </si>
  <si>
    <t>Mon Jun 22 15:58:03 PDT 2009</t>
  </si>
  <si>
    <t>zneulieb</t>
  </si>
  <si>
    <t>Jon &amp;amp; Kate file for divorce officially  sad.</t>
  </si>
  <si>
    <t>Mon Jun 22 15:58:06 PDT 2009</t>
  </si>
  <si>
    <t xml:space="preserve">on hold with the IRS.... bleck!  </t>
  </si>
  <si>
    <t>@peterfacinelli, i hope i'm not one of the missing.  Well, i dont think i am, but if i were, i'd be so sad. :'(</t>
  </si>
  <si>
    <t xml:space="preserve">@sonyajk off topic: do you know when the splash pad opens? The sitter took the kids there today and still no water @ noon! </t>
  </si>
  <si>
    <t>Mon Jun 22 15:58:07 PDT 2009</t>
  </si>
  <si>
    <t xml:space="preserve">despite my HORRID commute home on the Red Line today, I am thankful to be alive and I pray for those involved in the Metro crash today </t>
  </si>
  <si>
    <t>Mon Jun 22 15:58:08 PDT 2009</t>
  </si>
  <si>
    <t>I just realized my dead creatures are an excuse for my cyberfriends to party. *Without * me   Man oh man... see if I report a carcass LOL</t>
  </si>
  <si>
    <t>At work. I wish I got off earlier  not till 630</t>
  </si>
  <si>
    <t>Mon Jun 22 15:58:13 PDT 2009</t>
  </si>
  <si>
    <t xml:space="preserve">hopes Brad can fix his computer or we're going to have to share until September when we can afford the part that's potentially broken. </t>
  </si>
  <si>
    <t>Mon Jun 22 15:58:15 PDT 2009</t>
  </si>
  <si>
    <t xml:space="preserve">@kasrael i saw that too...so odd.  i don't remember when the last time a big metro accident happened in D.C.  </t>
  </si>
  <si>
    <t>Shinigamiryu</t>
  </si>
  <si>
    <t>@guitarangelx I don't know, jess.... umm... three? ( haven't heard from you in FOREVER!)  --love you--)</t>
  </si>
  <si>
    <t>Mon Jun 22 15:58:16 PDT 2009</t>
  </si>
  <si>
    <t>@BEETLEbum_  meh that sucks, soz!</t>
  </si>
  <si>
    <t>Mon Jun 22 15:58:18 PDT 2009</t>
  </si>
  <si>
    <t>im not sorry  i just got home from drivers ed and im gonna go sleep more i think</t>
  </si>
  <si>
    <t>Mon Jun 22 15:58:19 PDT 2009</t>
  </si>
  <si>
    <t>TSwiftSL_Love</t>
  </si>
  <si>
    <t>@shea_renee NOOOOOOOO!!!!!!!!!!!!!!!  Not your beautiful car!  That sucks!  No note or anything, right?   I'm sorry</t>
  </si>
  <si>
    <t>miked1104</t>
  </si>
  <si>
    <t xml:space="preserve">saw an Ewok in someones car today, then realized it was just a yorkie </t>
  </si>
  <si>
    <t>odderee</t>
  </si>
  <si>
    <t>My dad doesn't want to tweet  I was gonna set him up with a twitter.  Laame</t>
  </si>
  <si>
    <t>Mon Jun 22 15:58:20 PDT 2009</t>
  </si>
  <si>
    <t>BIGDADDYANGEL</t>
  </si>
  <si>
    <t xml:space="preserve">@EvelynErives YEAH UM GO AHEAD AND DISREGARD THAT LAST TWEET. DON'T WANT TO LOSE MY COOL CARD </t>
  </si>
  <si>
    <t xml:space="preserve">@jennifers83 Ooo.. divorce papers.  They should just get it over with! (I know, they are)  Why you never on MSN?? </t>
  </si>
  <si>
    <t>projectbowl</t>
  </si>
  <si>
    <t xml:space="preserve">RIP Kodachrome - Mama took you away </t>
  </si>
  <si>
    <t>Mon Jun 22 15:58:22 PDT 2009</t>
  </si>
  <si>
    <t xml:space="preserve">Its my 18th in about 5 days and it took some1 in a bank checkin ma account 2 make me realise that. How sad is that. Things r messed up </t>
  </si>
  <si>
    <t>Mon Jun 22 15:58:24 PDT 2009</t>
  </si>
  <si>
    <t xml:space="preserve">@kimbahley i definitely dont know anyone </t>
  </si>
  <si>
    <t>Mon Jun 22 15:58:25 PDT 2009</t>
  </si>
  <si>
    <t>Mrsmon3ybags</t>
  </si>
  <si>
    <t xml:space="preserve">angry .... still can't get mah fonne </t>
  </si>
  <si>
    <t>Mon Jun 22 15:58:29 PDT 2009</t>
  </si>
  <si>
    <t>My thoughts are w/everyone in DC. I hope everyone is ok, I rode the red line pretty much daily, it's a scary thought.  http://bit.ly/S3rUb</t>
  </si>
  <si>
    <t>Mon Jun 22 15:58:30 PDT 2009</t>
  </si>
  <si>
    <t>Mary_Lou_x</t>
  </si>
  <si>
    <t>@Sasha_xx if you mean the really likable one..then no.  freeeking willy head. it says   your following me on mine x</t>
  </si>
  <si>
    <t>Mon Jun 22 15:58:32 PDT 2009</t>
  </si>
  <si>
    <t xml:space="preserve">@JonasWorld yea but there is always pics and YouTube kinda helps but not really </t>
  </si>
  <si>
    <t>Mon Jun 22 15:58:34 PDT 2009</t>
  </si>
  <si>
    <t>SleepIsOverated</t>
  </si>
  <si>
    <t>Sad face       [Sleep is OVERATED]</t>
  </si>
  <si>
    <t>Mon Jun 22 15:58:36 PDT 2009</t>
  </si>
  <si>
    <t>derekdjons</t>
  </si>
  <si>
    <t xml:space="preserve">@Subbalicious regarding the amount of usernames you have to remember... pffff, it ain't no fun indeed. </t>
  </si>
  <si>
    <t>Mon Jun 22 15:58:39 PDT 2009</t>
  </si>
  <si>
    <t>@agaboo idk. Lol cuz i wont be theree  but i leavein 5 days andim sooooo xciteed!!!</t>
  </si>
  <si>
    <t>Mon Jun 22 15:58:38 PDT 2009</t>
  </si>
  <si>
    <t>beccapones</t>
  </si>
  <si>
    <t xml:space="preserve">@heeythereejacky </t>
  </si>
  <si>
    <t>@BethanyMcFlyX ahhh  hun. do you need someone to talk to? x</t>
  </si>
  <si>
    <t xml:space="preserve">Two birds out of the nest </t>
  </si>
  <si>
    <t>Mon Jun 22 15:58:40 PDT 2009</t>
  </si>
  <si>
    <t>@ajwoodwpg WANT.  But no money.   How does for free sound?</t>
  </si>
  <si>
    <t>Mon Jun 22 15:58:42 PDT 2009</t>
  </si>
  <si>
    <t>cassiebabe36</t>
  </si>
  <si>
    <t xml:space="preserve">@goldman i have safari 4 too. just updated it today. i think its kinda neat too. but i miss the gray theme in the toolbar... </t>
  </si>
  <si>
    <t>CollegePrepster</t>
  </si>
  <si>
    <t xml:space="preserve">Jon and Kate are officially divorcing </t>
  </si>
  <si>
    <t>Mon Jun 22 15:59:34 PDT 2009</t>
  </si>
  <si>
    <t xml:space="preserve">@BrentCorrigan00 http://twitpic.com/8525c - omg..that is so sad....i'm sorry </t>
  </si>
  <si>
    <t xml:space="preserve">And some things you just wish you never, ever knew. Carradine? FISHNET?! Awww...not...Kwai Chang Caine??? Somebody...say it ain't so!!! </t>
  </si>
  <si>
    <t>Mon Jun 22 15:59:35 PDT 2009</t>
  </si>
  <si>
    <t>jnorton2</t>
  </si>
  <si>
    <t xml:space="preserve">They took all the good parts of the book out of the movies Angels and Demons. </t>
  </si>
  <si>
    <t>Mon Jun 22 15:59:36 PDT 2009</t>
  </si>
  <si>
    <t>holliepoppet</t>
  </si>
  <si>
    <t xml:space="preserve">MAC make up is a gift from the heavens! it's late. i'm tired. the twitch has returned. want sleep. </t>
  </si>
  <si>
    <t>Mon Jun 22 15:59:37 PDT 2009</t>
  </si>
  <si>
    <t xml:space="preserve">oh em gee....that provincial was fcking BRUTAL!..or was that just me :S </t>
  </si>
  <si>
    <t>Mon Jun 22 15:59:38 PDT 2009</t>
  </si>
  <si>
    <t xml:space="preserve">@curlydena Poor George tho </t>
  </si>
  <si>
    <t>Mon Jun 22 15:59:40 PDT 2009</t>
  </si>
  <si>
    <t>lexytime</t>
  </si>
  <si>
    <t xml:space="preserve">@BlakeMcFly i miss you </t>
  </si>
  <si>
    <t>Mon Jun 22 15:59:41 PDT 2009</t>
  </si>
  <si>
    <t>grethe_r</t>
  </si>
  <si>
    <t xml:space="preserve">: feels like the whole world has crashed down within a second, lovely </t>
  </si>
  <si>
    <t>Mon Jun 22 15:59:42 PDT 2009</t>
  </si>
  <si>
    <t>TheAndrewNguyen</t>
  </si>
  <si>
    <t xml:space="preserve">@NerdyNerak I would recommend so awesome Japanese music but you wouldn't understand it. </t>
  </si>
  <si>
    <t>Mon Jun 22 15:59:43 PDT 2009</t>
  </si>
  <si>
    <t xml:space="preserve">lol, Perez Hilton called Will.I.Am's manager a faggot... Where is the love?? </t>
  </si>
  <si>
    <t>Mon Jun 22 15:59:45 PDT 2009</t>
  </si>
  <si>
    <t>GotStackz</t>
  </si>
  <si>
    <t xml:space="preserve">i just fell too hard running up the stairs and my grandma is laughin at me </t>
  </si>
  <si>
    <t>Mon Jun 22 15:59:47 PDT 2009</t>
  </si>
  <si>
    <t>Nickfriggin</t>
  </si>
  <si>
    <t xml:space="preserve">The beard is completely gone! </t>
  </si>
  <si>
    <t>Mon Jun 22 15:59:48 PDT 2009</t>
  </si>
  <si>
    <t xml:space="preserve">@roroizbuff ohhhh I was gonna say, that would have been awesome! now i'm sad </t>
  </si>
  <si>
    <t>Mon Jun 22 15:59:54 PDT 2009</t>
  </si>
  <si>
    <t>shanegilbertnz</t>
  </si>
  <si>
    <t xml:space="preserve">is frustrated,   he can't find any of his friends - even though they are twitter users.  Must be a glitch in the system.  </t>
  </si>
  <si>
    <t>Mon Jun 22 15:59:57 PDT 2009</t>
  </si>
  <si>
    <t xml:space="preserve">I did not get the job </t>
  </si>
  <si>
    <t>Mon Jun 22 15:59:58 PDT 2009</t>
  </si>
  <si>
    <t>Very sad we no longer have stripe to listen to at work   http://stripe.com/thankyou</t>
  </si>
  <si>
    <t>Mon Jun 22 16:00:00 PDT 2009</t>
  </si>
  <si>
    <t xml:space="preserve">Tommorow is my last gym class for 7th grade! But in 8th grade we get tested  ugh! next year's NOT gonna be fun at all! </t>
  </si>
  <si>
    <t>Mon Jun 22 16:00:01 PDT 2009</t>
  </si>
  <si>
    <t>@nwoolhouseuk  earplugs?</t>
  </si>
  <si>
    <t>YEAH SO NOW I'M DEFF UNFOLLOWING EVERYONE. - seaniegurrl: why??  http://tumblr.com/xgs24f7xe</t>
  </si>
  <si>
    <t>krtrumpet</t>
  </si>
  <si>
    <t xml:space="preserve">@lisayee Scary stuff on the Metro. </t>
  </si>
  <si>
    <t>Mon Jun 22 16:00:03 PDT 2009</t>
  </si>
  <si>
    <t>@MsKnitSox OMG that's awful!! I see the headline now  Glad you are okay!!!!</t>
  </si>
  <si>
    <t>@catacombofwords  ... idk just felt like doing it</t>
  </si>
  <si>
    <t>Mon Jun 22 16:00:04 PDT 2009</t>
  </si>
  <si>
    <t xml:space="preserve">just saw the cutiest surfinh dogs from san diego for charity. i want a dog </t>
  </si>
  <si>
    <t>HeatherAn_n</t>
  </si>
  <si>
    <t xml:space="preserve">Kodachrome is no more </t>
  </si>
  <si>
    <t>@deargdawn it will just be strange  i am sorry am being awfully silly!!</t>
  </si>
  <si>
    <t>Mon Jun 22 16:00:05 PDT 2009</t>
  </si>
  <si>
    <t xml:space="preserve">@mckenler Nope, no luck with Gil as yet. Spose ur almost ready for bed over there </t>
  </si>
  <si>
    <t>kerry709</t>
  </si>
  <si>
    <t xml:space="preserve">I'm feeling sort of panicy. boo </t>
  </si>
  <si>
    <t>Wow, they are saying 2 dead &amp;amp; more than 100 injured   how awful! #wmata</t>
  </si>
  <si>
    <t>Mon Jun 22 16:00:08 PDT 2009</t>
  </si>
  <si>
    <t>jasonnnnncheung</t>
  </si>
  <si>
    <t xml:space="preserve">ugh sprained my ankle while runnning 12k ouch... </t>
  </si>
  <si>
    <t>Mon Jun 22 16:00:10 PDT 2009</t>
  </si>
  <si>
    <t>Ziboo</t>
  </si>
  <si>
    <t xml:space="preserve">Do you think players being 'carried' in game are lazy or unaware?  Helped someone on a quest - he auto followed and did nothing </t>
  </si>
  <si>
    <t>Mon Jun 22 16:00:11 PDT 2009</t>
  </si>
  <si>
    <t>xxkate69xx</t>
  </si>
  <si>
    <t xml:space="preserve">have i got the twitter bug? ooohhh it does look like it!! seen as u wont see this, i actually miss u dean </t>
  </si>
  <si>
    <t>Mon Jun 22 16:00:13 PDT 2009</t>
  </si>
  <si>
    <t xml:space="preserve">Rent tomorrow can't wait. Taking 10 lempsips before i go though. I is sickly </t>
  </si>
  <si>
    <t>Mon Jun 22 16:00:14 PDT 2009</t>
  </si>
  <si>
    <t xml:space="preserve">gotta RMA my brand new computer </t>
  </si>
  <si>
    <t>Mon Jun 22 16:00:15 PDT 2009</t>
  </si>
  <si>
    <t>ssepko</t>
  </si>
  <si>
    <t xml:space="preserve">Is wishing Eastern would get my transcript in the mail already or else I won't be registered for classes </t>
  </si>
  <si>
    <t>Kingdrew</t>
  </si>
  <si>
    <t xml:space="preserve">@yarn_girl oh no  what happened </t>
  </si>
  <si>
    <t xml:space="preserve">oh lord @ the metro crashing....And it was confirmed Brandy nor Miss.berry was even near the scene prayer hoes out to the 2 dead </t>
  </si>
  <si>
    <t>Mon Jun 22 16:00:16 PDT 2009</t>
  </si>
  <si>
    <t>vzprincess</t>
  </si>
  <si>
    <t xml:space="preserve">Knee is starting to bother me again probably should have gone through with the surgery I had scheduled last Feb. </t>
  </si>
  <si>
    <t>@PrinceSammie HE NOT GOIN 2 JAIL  he got 5 years probation tho...n 180 days of hard labor  bt thats cool he still nt goin 2 jail</t>
  </si>
  <si>
    <t>Mon Jun 22 16:00:17 PDT 2009</t>
  </si>
  <si>
    <t>That's terrible  I'll definitely pray for everyone.</t>
  </si>
  <si>
    <t>Mon Jun 22 16:00:18 PDT 2009</t>
  </si>
  <si>
    <t xml:space="preserve">thank you bills for clearing my checking account </t>
  </si>
  <si>
    <t>Mon Jun 22 16:00:21 PDT 2009</t>
  </si>
  <si>
    <t xml:space="preserve">@exromana They're gorgeous! We always get flutes as our souvenir when we visit a city. The Gucci ones are from Milan, but I lost one </t>
  </si>
  <si>
    <t>Mon Jun 22 16:00:22 PDT 2009</t>
  </si>
  <si>
    <t>andrevelez</t>
  </si>
  <si>
    <t xml:space="preserve">lol selling an addictive item legally is the easiest way to make money..i feel like a true American business man now..greedy and selfish </t>
  </si>
  <si>
    <t>Mon Jun 22 16:00:23 PDT 2009</t>
  </si>
  <si>
    <t>muckbeast</t>
  </si>
  <si>
    <t>Argh. bugs bugs bugs.  Task system, newbies dying in the tutorial zone and rezzing outside of it. UGH!</t>
  </si>
  <si>
    <t>Mon Jun 22 16:00:26 PDT 2009</t>
  </si>
  <si>
    <t>SunBeam21</t>
  </si>
  <si>
    <t>@IamSamL where r u ?im bored and lonely  im watchin Brothers and sisters YAAY hhehe see u tom.</t>
  </si>
  <si>
    <t xml:space="preserve">@BrentCorrigan00 OMFG that is so sad! RIP Dukie </t>
  </si>
  <si>
    <t xml:space="preserve">@PTK72 yeah i hope jimi double checks that guys entries from now on </t>
  </si>
  <si>
    <t>@jeromehans poo on that!   well im glad youre ok. let me know if you need anything!</t>
  </si>
  <si>
    <t>Mon Jun 22 16:00:27 PDT 2009</t>
  </si>
  <si>
    <t>Mon Jun 22 16:00:28 PDT 2009</t>
  </si>
  <si>
    <t>mistyn12</t>
  </si>
  <si>
    <t xml:space="preserve">@AdmiralPerry Can't wait 2 c you guys rock in Seattle!  Wish you were coming 2 Portland tho...Lil' old Portland always gets missed. </t>
  </si>
  <si>
    <t>Mon Jun 22 16:00:30 PDT 2009</t>
  </si>
  <si>
    <t>ssmit119</t>
  </si>
  <si>
    <t xml:space="preserve">Really sucks that those two metro trains collided </t>
  </si>
  <si>
    <t>rateyeah</t>
  </si>
  <si>
    <t xml:space="preserve">sleep is in order, but it will not come </t>
  </si>
  <si>
    <t>Mon Jun 22 16:00:33 PDT 2009</t>
  </si>
  <si>
    <t>AdamJonesey</t>
  </si>
  <si>
    <t xml:space="preserve">@Loubella next up........angel delight in ya life! omg!!! want some right now! craving penny turtles and strawberries also </t>
  </si>
  <si>
    <t xml:space="preserve">@Krugeriffic D: Not Jon and Kate!  They were my favorite interracial couple </t>
  </si>
  <si>
    <t>arggggggggh found out i have the dentist tomoro  not very happy!!</t>
  </si>
  <si>
    <t>Mon Jun 22 16:00:34 PDT 2009</t>
  </si>
  <si>
    <t>ok now that there is a video for &amp;quot;best i ever had&amp;quot; i will be getting a new ringtone  ugh why did i have to fall inlove with that song</t>
  </si>
  <si>
    <t>Mon Jun 22 16:00:35 PDT 2009</t>
  </si>
  <si>
    <t xml:space="preserve">@kennybloggins so do you want this ring back? </t>
  </si>
  <si>
    <t>RockChickMindy</t>
  </si>
  <si>
    <t>@WildAngelJoy i'm feeling really bad  so i'm gonna have to lay back down which i hate to do cuz i hate missing out!</t>
  </si>
  <si>
    <t>Mon Jun 22 16:00:36 PDT 2009</t>
  </si>
  <si>
    <t xml:space="preserve">So sick - ugh. And I was doing so well!!! </t>
  </si>
  <si>
    <t>Mon Jun 22 16:00:37 PDT 2009</t>
  </si>
  <si>
    <t xml:space="preserve">@Laila_boo you cant say that hun... You cant forget about July 17!!! </t>
  </si>
  <si>
    <t xml:space="preserve">Praying! I live like an hour away from where it happened. </t>
  </si>
  <si>
    <t>Mon Jun 22 16:00:40 PDT 2009</t>
  </si>
  <si>
    <t>@BrentCorrigan00 omg sweety how did he dronw im so sorry  thats just horrible</t>
  </si>
  <si>
    <t>Mon Jun 22 16:00:42 PDT 2009</t>
  </si>
  <si>
    <t>lauradontspeak</t>
  </si>
  <si>
    <t xml:space="preserve">@ELLEohhELLExxx I definitely will, Ellie </t>
  </si>
  <si>
    <t>Mon Jun 22 16:00:43 PDT 2009</t>
  </si>
  <si>
    <t xml:space="preserve">Taboooo.. Not fun!! </t>
  </si>
  <si>
    <t>Mon Jun 22 16:00:44 PDT 2009</t>
  </si>
  <si>
    <t xml:space="preserve">Help! I can't decide between a book or new (much needed) business casual clothes! </t>
  </si>
  <si>
    <t xml:space="preserve">@poetick31 It is still primer... its going over paneling so I have to paint all the cracks with a brush &amp;amp; then go over it with the roller </t>
  </si>
  <si>
    <t>Mon Jun 22 16:00:46 PDT 2009</t>
  </si>
  <si>
    <t>Mon Jun 22 16:00:47 PDT 2009</t>
  </si>
  <si>
    <t>simplifysys</t>
  </si>
  <si>
    <t xml:space="preserve">@daiclegg #odtug I would really like to participate but I am on Ace panel video patrol at 5:30 </t>
  </si>
  <si>
    <t>JavaGirl</t>
  </si>
  <si>
    <t xml:space="preserve">My brain feels like its running out of heap space. </t>
  </si>
  <si>
    <t>Mon Jun 22 16:01:33 PDT 2009</t>
  </si>
  <si>
    <t xml:space="preserve">@tttdang the tides were sooo high on saturday!!! I want to go to the beach again </t>
  </si>
  <si>
    <t>Mon Jun 22 16:01:34 PDT 2009</t>
  </si>
  <si>
    <t>vera953</t>
  </si>
  <si>
    <t xml:space="preserve">i am feeling so sensitive </t>
  </si>
  <si>
    <t xml:space="preserve">Just remembered that my 360 red ringed last night. I think I'll live in denial of that fact for the day and deal with it tomorrow. </t>
  </si>
  <si>
    <t>Mon Jun 22 16:01:35 PDT 2009</t>
  </si>
  <si>
    <t xml:space="preserve">@dr3amboat Hi Marzh im still on the rut but getting better everyday. Not this day though since its raining </t>
  </si>
  <si>
    <t>Mon Jun 22 16:01:36 PDT 2009</t>
  </si>
  <si>
    <t xml:space="preserve">@Igiggles ahh i dont have that  .. might watch it someday on the internet </t>
  </si>
  <si>
    <t>Mon Jun 22 16:01:38 PDT 2009</t>
  </si>
  <si>
    <t xml:space="preserve">Cripes. Some of my file titles have been turned into numbers. I have to listen to each track now and rename each song manually. </t>
  </si>
  <si>
    <t>Mon Jun 22 16:01:39 PDT 2009</t>
  </si>
  <si>
    <t>Tennis_Star_16</t>
  </si>
  <si>
    <t xml:space="preserve">So bored 9:00 in the morning... school will be staring soon .. HA ha Not there today don't feel well.   </t>
  </si>
  <si>
    <t>ScratchpadSteph</t>
  </si>
  <si>
    <t xml:space="preserve">For the most part I'm tweeting up.  And somewhat disappointed.  </t>
  </si>
  <si>
    <t>Mon Jun 22 16:01:40 PDT 2009</t>
  </si>
  <si>
    <t xml:space="preserve"> sad: APD scnr: lift assist for female with known weight problem, has weighed over 500lbs in the past...</t>
  </si>
  <si>
    <t xml:space="preserve">@Mike_Eagle get well soon. </t>
  </si>
  <si>
    <t>@TheLastDoctor Okay... sorry, doc  I like you,... don't mean 2 upset ya.</t>
  </si>
  <si>
    <t>Mon Jun 22 16:01:44 PDT 2009</t>
  </si>
  <si>
    <t>chukk</t>
  </si>
  <si>
    <t xml:space="preserve">@Sephora_monroe I thought you meant lock the tooth in a dark room. I tried that with the puppy, but she cries like a mofo. No sleep again </t>
  </si>
  <si>
    <t>Mon Jun 22 16:01:46 PDT 2009</t>
  </si>
  <si>
    <t>@MsKnitSox Oh my gosh that's terrible!!!  Very scary..... thank God you are OK.</t>
  </si>
  <si>
    <t>Mon Jun 22 16:01:47 PDT 2009</t>
  </si>
  <si>
    <t>@smile4mepatty Let me tell you what I think about CNN.  But, then, they'll follow me.    It's not even NEWS!  @dullyM right?? Who CARES!</t>
  </si>
  <si>
    <t>HEYDAYhunter</t>
  </si>
  <si>
    <t>This song reminds me of him so much   http://bit.ly/126WIO</t>
  </si>
  <si>
    <t>kmbond</t>
  </si>
  <si>
    <t xml:space="preserve">@PaddricRyan I've thought about it, but I DO have to work Wednesday morning </t>
  </si>
  <si>
    <t>Mon Jun 22 16:01:48 PDT 2009</t>
  </si>
  <si>
    <t>im melting and cant sleep because of the heat   woooo shopping in newcastle tomorrow with mi hermana con mi padres dinero ;)</t>
  </si>
  <si>
    <t>@kathryn_green_x aye  but I'm better than I was  think in going to school 2maro tho. Any gd o)!</t>
  </si>
  <si>
    <t xml:space="preserve">@itsmklol MK they are getting a divorce  i just read it on perez !!!! </t>
  </si>
  <si>
    <t>Mon Jun 22 16:01:51 PDT 2009</t>
  </si>
  <si>
    <t>kackypance</t>
  </si>
  <si>
    <t xml:space="preserve">Omg the pool i'm at now has too much chlorine so we have to wait! I just want to dip </t>
  </si>
  <si>
    <t>Mon Jun 22 16:01:52 PDT 2009</t>
  </si>
  <si>
    <t xml:space="preserve">i have a TREMENDOUS headache!!!!!!   </t>
  </si>
  <si>
    <t>Mon Jun 22 16:01:53 PDT 2009</t>
  </si>
  <si>
    <t>KeemlaDream</t>
  </si>
  <si>
    <t>@JernEye phone got stolen early sunday morning at the club... all bad!    sowwyy.. sucks, huh? so im starting over, gotta get #s, etc.</t>
  </si>
  <si>
    <t>@kathryn_green_x aye  but I'm better than I was  think in going to school 2maro tho. Any gd o)?</t>
  </si>
  <si>
    <t>Mon Jun 22 16:01:54 PDT 2009</t>
  </si>
  <si>
    <t>GaluhRiyadi</t>
  </si>
  <si>
    <t xml:space="preserve">Where's @octorin ?? I haven't see her for a week!! Did u miss me buddy?? Cause I am.. </t>
  </si>
  <si>
    <t>Mon Jun 22 16:01:55 PDT 2009</t>
  </si>
  <si>
    <t>Splashtest24</t>
  </si>
  <si>
    <t>epic failure sorry  *Crash*</t>
  </si>
  <si>
    <t>Internship's over   Now what? Here's the post internship checklist - http://bit.ly/eo9tc ^AG</t>
  </si>
  <si>
    <t>Mon Jun 22 16:01:56 PDT 2009</t>
  </si>
  <si>
    <t xml:space="preserve">so im not feelin like myself at all today.. </t>
  </si>
  <si>
    <t>Mon Jun 22 16:01:58 PDT 2009</t>
  </si>
  <si>
    <t xml:space="preserve">@ohhiamjeffrey OMFG!! YOURE GONNA GO CRAZY!! SUPER UGH!!   ok now that totally sucks!! </t>
  </si>
  <si>
    <t>Mon Jun 22 16:01:59 PDT 2009</t>
  </si>
  <si>
    <t xml:space="preserve">@Nkluvr4eva i feel like we are being prepped too......*shaking* </t>
  </si>
  <si>
    <t>Mon Jun 22 16:02:00 PDT 2009</t>
  </si>
  <si>
    <t xml:space="preserve">sad..People magazine reports the Jon&amp;amp;Kate divorce papers filed. Poor kids. </t>
  </si>
  <si>
    <t>Mon Jun 22 16:02:02 PDT 2009</t>
  </si>
  <si>
    <t>I delted all the music off my iphone by mistake  taken me ages to get it all back, still missing loads too</t>
  </si>
  <si>
    <t>Mon Jun 22 16:02:03 PDT 2009</t>
  </si>
  <si>
    <t xml:space="preserve">Wants to go home. Badly. </t>
  </si>
  <si>
    <t>edith901</t>
  </si>
  <si>
    <t xml:space="preserve">I am a tiny bit cranky help me </t>
  </si>
  <si>
    <t>Mon Jun 22 16:02:05 PDT 2009</t>
  </si>
  <si>
    <t>Juicy__Lucie</t>
  </si>
  <si>
    <t>@IAmSnakeyMan that troll is vile, poor baby  xx</t>
  </si>
  <si>
    <t>Mon Jun 22 16:02:12 PDT 2009</t>
  </si>
  <si>
    <t>Ginxywinxy</t>
  </si>
  <si>
    <t>has a really sore eye  off to sleep night night</t>
  </si>
  <si>
    <t>Mon Jun 22 16:02:13 PDT 2009</t>
  </si>
  <si>
    <t xml:space="preserve">@ErinNYC75 these images are horrible and they are reporting people are still trapped inside </t>
  </si>
  <si>
    <t xml:space="preserve">Nooo!!!!! In the Washington pick!! Ib was the only 1 looking the wrong way!! Nooo!! </t>
  </si>
  <si>
    <t xml:space="preserve">Scary eye doctors appointment </t>
  </si>
  <si>
    <t>Mon Jun 22 16:02:15 PDT 2009</t>
  </si>
  <si>
    <t>says sakit ng tyan ko... but need to go to school..  http://plurk.com/p/132hw4</t>
  </si>
  <si>
    <t>Mon Jun 22 16:02:16 PDT 2009</t>
  </si>
  <si>
    <t xml:space="preserve">this is it. differential equations quiz no. 1. </t>
  </si>
  <si>
    <t>neogaia</t>
  </si>
  <si>
    <t xml:space="preserve">@davecortex Holycrap, when I heard about this, hoped that no one we know was on those trains </t>
  </si>
  <si>
    <t>Mon Jun 22 16:02:20 PDT 2009</t>
  </si>
  <si>
    <t xml:space="preserve">@iamhaleyx awh is it ok? </t>
  </si>
  <si>
    <t>Mon Jun 22 16:02:21 PDT 2009</t>
  </si>
  <si>
    <t>is overwhelmed with loan, credit &amp;amp; mortgage info! Going to have to do a short sale on my house  Can I wiggle my nose &amp;amp; make it go away?!</t>
  </si>
  <si>
    <t>Mon Jun 22 16:02:22 PDT 2009</t>
  </si>
  <si>
    <t>manicangel77</t>
  </si>
  <si>
    <t>@philwest64 i'm still jealous of your rain  the heat index is like 105 today uggggggg....</t>
  </si>
  <si>
    <t>Mon Jun 22 16:02:23 PDT 2009</t>
  </si>
  <si>
    <t>tkitmike</t>
  </si>
  <si>
    <t xml:space="preserve">@BusNet Your Signup form is broken </t>
  </si>
  <si>
    <t>Mon Jun 22 16:02:24 PDT 2009</t>
  </si>
  <si>
    <t>@3penguin_  lol  still feell sorry for him lol  watch BB today?</t>
  </si>
  <si>
    <t>Stuck in DC and can't get home right now. Might need a DC place to stay if BOS weather cancels me.   #workworks</t>
  </si>
  <si>
    <t>Mon Jun 22 16:02:25 PDT 2009</t>
  </si>
  <si>
    <t xml:space="preserve">i can't believe the DC metro crashed </t>
  </si>
  <si>
    <t>Mon Jun 22 16:02:26 PDT 2009</t>
  </si>
  <si>
    <t>_kyla</t>
  </si>
  <si>
    <t>@davidhsieh sadd, but its true  sure you still wanna be my only friend next year? i miss keepin ya posted on the daily mishaps of my life</t>
  </si>
  <si>
    <t>PanhandleHammer</t>
  </si>
  <si>
    <t>Monday's are tough days. Early morning and i haveta leave my girl.  miss her already</t>
  </si>
  <si>
    <t>Mon Jun 22 16:02:29 PDT 2009</t>
  </si>
  <si>
    <t>Marty_Mc</t>
  </si>
  <si>
    <t xml:space="preserve">@simonth No vid of it yet </t>
  </si>
  <si>
    <t>Mon Jun 22 16:02:30 PDT 2009</t>
  </si>
  <si>
    <t xml:space="preserve">@howarmat Awww.........you miss me. </t>
  </si>
  <si>
    <t>Mon Jun 22 16:02:32 PDT 2009</t>
  </si>
  <si>
    <t xml:space="preserve">@MissMaitland new apartment </t>
  </si>
  <si>
    <t>Mon Jun 22 16:02:34 PDT 2009</t>
  </si>
  <si>
    <t>JudgePoody</t>
  </si>
  <si>
    <t>@uh_LYSS_uh my parents just asked if I wanna go to Vegas around the end of July but I know I can't...  haha hopefully in Aug!</t>
  </si>
  <si>
    <t>Mon Jun 22 16:02:36 PDT 2009</t>
  </si>
  <si>
    <t>WendyMerritt</t>
  </si>
  <si>
    <t xml:space="preserve">It's all a conspiracy I tell ya'! LOL Now my internet is down! </t>
  </si>
  <si>
    <t>Mon Jun 22 16:02:38 PDT 2009</t>
  </si>
  <si>
    <t xml:space="preserve">@DerrenLitten Your blog about Geoffrey always makes me cry </t>
  </si>
  <si>
    <t>Mon Jun 22 16:02:39 PDT 2009</t>
  </si>
  <si>
    <t xml:space="preserve">Ickkk! Just saw that jon&amp;amp;kate just filed for legal split on @Perezhilton! So much for ruining the suspence </t>
  </si>
  <si>
    <t>Mon Jun 22 16:02:40 PDT 2009</t>
  </si>
  <si>
    <t>nikorc</t>
  </si>
  <si>
    <t xml:space="preserve">The air at work is busted, it's blowing hot air and they can't turn it off </t>
  </si>
  <si>
    <t>Reztiver</t>
  </si>
  <si>
    <t xml:space="preserve">@pinkraindrops really heather.... i thought we were cool? but you booted me </t>
  </si>
  <si>
    <t xml:space="preserve">@alex_d13 bugger - the other @e2conf keynotes are 10pm our time </t>
  </si>
  <si>
    <t>h13dy</t>
  </si>
  <si>
    <t xml:space="preserve">@erasmogomez perez was attack by the black eye peas manager he was punched im the eye 3x </t>
  </si>
  <si>
    <t>oliviazn</t>
  </si>
  <si>
    <t xml:space="preserve">Aw, she didn't make it to hollywood cause her voice cracked </t>
  </si>
  <si>
    <t>Mon Jun 22 16:02:41 PDT 2009</t>
  </si>
  <si>
    <t xml:space="preserve">Oh my gosh we're not even close to being done!! </t>
  </si>
  <si>
    <t>Mon Jun 22 16:02:42 PDT 2009</t>
  </si>
  <si>
    <t>xxjadehawkinsxx</t>
  </si>
  <si>
    <t>Up erly for work tomoro n cant get to sleep  x x x x</t>
  </si>
  <si>
    <t>Kite_DH</t>
  </si>
  <si>
    <t xml:space="preserve">@Capcom_Unity what happened </t>
  </si>
  <si>
    <t>Mon Jun 22 16:02:44 PDT 2009</t>
  </si>
  <si>
    <t>sate3</t>
  </si>
  <si>
    <t xml:space="preserve">Carrying the iPhone 3GS. Computer glitch ate up my Fido $s. Had to pay full price now! Have to call back in 2 weeks to get credit applied </t>
  </si>
  <si>
    <t>killahkamilah</t>
  </si>
  <si>
    <t xml:space="preserve">@killakamilah just had lunch with my mama now gonna take a power nap for 20mins only before practice </t>
  </si>
  <si>
    <t xml:space="preserve">Can i come? </t>
  </si>
  <si>
    <t>kristina937</t>
  </si>
  <si>
    <t xml:space="preserve">At the hospital with my poor sick baby </t>
  </si>
  <si>
    <t xml:space="preserve">Wish I knew how to play the guitar... </t>
  </si>
  <si>
    <t>Mon Jun 22 16:02:46 PDT 2009</t>
  </si>
  <si>
    <t>krazzykaren247</t>
  </si>
  <si>
    <t xml:space="preserve">I just heard that Jon &amp;amp; Kate are getting a divorce. How could they do that?! What about the kids?! All 8 of them! I hope they'll be ok </t>
  </si>
  <si>
    <t>AngelPasto</t>
  </si>
  <si>
    <t>@MissAlexaMarion yeah, I'm right back, got a hotel in the middle of red district Hbf  such a pitty</t>
  </si>
  <si>
    <t>Mon Jun 22 16:02:48 PDT 2009</t>
  </si>
  <si>
    <t>julieFMFL</t>
  </si>
  <si>
    <t>two of my kids from HV.      Zach   and    Alex        RIP boys.......</t>
  </si>
  <si>
    <t xml:space="preserve">[sigh] band practice cancelled tonite. </t>
  </si>
  <si>
    <t xml:space="preserve">Sad day for the people on the red-line in DC </t>
  </si>
  <si>
    <t>Mon Jun 22 16:05:49 PDT 2009</t>
  </si>
  <si>
    <t xml:space="preserve">@MarisaShirar i have so fuxing much hw tonight i cant hang out but id love to go see Elvis Costello with you and Laine </t>
  </si>
  <si>
    <t>MattJJH</t>
  </si>
  <si>
    <t xml:space="preserve">Always makes the mistake of hanging out with old friends. Only this time i bored nicky with it too </t>
  </si>
  <si>
    <t xml:space="preserve">@thedyb nah I got an email from the PR team for musicFIRST but i'm out of town. I blogged about it tho. </t>
  </si>
  <si>
    <t>Mon Jun 22 16:05:52 PDT 2009</t>
  </si>
  <si>
    <t>Heliotrope66</t>
  </si>
  <si>
    <t xml:space="preserve">Hey everyone!  I got suspended on IDF </t>
  </si>
  <si>
    <t>Mon Jun 22 16:05:53 PDT 2009</t>
  </si>
  <si>
    <t xml:space="preserve">I need a hug!!!! </t>
  </si>
  <si>
    <t xml:space="preserve">@Allieandra I KNOW!!! may even be following him, but can't remember/tell because, yeah, as you said, NO UPDATES </t>
  </si>
  <si>
    <t>Mon Jun 22 16:05:55 PDT 2009</t>
  </si>
  <si>
    <t>The_Real_MayAnn</t>
  </si>
  <si>
    <t xml:space="preserve">@prettyprettyE I freaken miss u!!! I wish I could be there for ur birthday and do adult things with u since we've been apart since HS </t>
  </si>
  <si>
    <t>Mon Jun 22 16:05:56 PDT 2009</t>
  </si>
  <si>
    <t xml:space="preserve">@joshuabrian wow okay...I meant the flat tire had to happen. That's all bad. I'm sorry guys </t>
  </si>
  <si>
    <t>@Babbano Yeah. They're not releasing a lot of info, but it looks bad.  The train that went on top was hollowed out in one of the cars.</t>
  </si>
  <si>
    <t>Mon Jun 22 16:05:57 PDT 2009</t>
  </si>
  <si>
    <t xml:space="preserve">@BopRock Haven't found any yet </t>
  </si>
  <si>
    <t>Mon Jun 22 16:05:59 PDT 2009</t>
  </si>
  <si>
    <t>@JacobBlackx3 i miss hoyyyy!  haha he was so awesome!</t>
  </si>
  <si>
    <t>Mon Jun 22 16:06:00 PDT 2009</t>
  </si>
  <si>
    <t>Codynumba2</t>
  </si>
  <si>
    <t xml:space="preserve">  i wanna make my own pizza</t>
  </si>
  <si>
    <t>Mon Jun 22 16:06:01 PDT 2009</t>
  </si>
  <si>
    <t>AikoChristine</t>
  </si>
  <si>
    <t>Old lady stole my window seat on the plane  don't worry.  I was nice and gave it to her</t>
  </si>
  <si>
    <t>vbrown1221</t>
  </si>
  <si>
    <t xml:space="preserve">I don't have free txt messaging </t>
  </si>
  <si>
    <t>I lost.  oh well.</t>
  </si>
  <si>
    <t>Mon Jun 22 16:06:03 PDT 2009</t>
  </si>
  <si>
    <t xml:space="preserve">@nataliemccallum @sazzclarke grrr i wanna read </t>
  </si>
  <si>
    <t>Mon Jun 22 16:06:06 PDT 2009</t>
  </si>
  <si>
    <t xml:space="preserve">I'm home now, but have no power! </t>
  </si>
  <si>
    <t>Mon Jun 22 16:06:07 PDT 2009</t>
  </si>
  <si>
    <t>dianeblondiec</t>
  </si>
  <si>
    <t>@SamanthaBolland nope  lots of diana connors, or diane o'connors which strrangely .. sound the same when you say it !! haha</t>
  </si>
  <si>
    <t>SouthPaw3: Easy way out....  http://tinyurl.com/m7nbrw</t>
  </si>
  <si>
    <t>Mon Jun 22 16:06:08 PDT 2009</t>
  </si>
  <si>
    <t>dituni</t>
  </si>
  <si>
    <t xml:space="preserve">Do you know hard it is to the spiderman web slinging hand pose and not get a sore pinky finger. I need to practice this more. </t>
  </si>
  <si>
    <t>Smazilla</t>
  </si>
  <si>
    <t xml:space="preserve">Ew I cannot find my osap info OR my birth certificate!!! Curse you moving business </t>
  </si>
  <si>
    <t>Mon Jun 22 16:06:09 PDT 2009</t>
  </si>
  <si>
    <t xml:space="preserve">@abs1399 @supernaturalamy thanks ladies - it is a scary thing...as I said its not my everyday line but it is one of the busiest lines </t>
  </si>
  <si>
    <t>Mon Jun 22 16:06:10 PDT 2009</t>
  </si>
  <si>
    <t>henrythebright</t>
  </si>
  <si>
    <t>No1 is on here  what a dreadful shame.. Night Night</t>
  </si>
  <si>
    <t xml:space="preserve">I need loveeeeeee </t>
  </si>
  <si>
    <t>Mon Jun 22 16:06:12 PDT 2009</t>
  </si>
  <si>
    <t>ElleBee85</t>
  </si>
  <si>
    <t>Ohh! Whoops! No LA  Change of plans!!</t>
  </si>
  <si>
    <t>Mon Jun 22 16:06:13 PDT 2009</t>
  </si>
  <si>
    <t>FairyMuff</t>
  </si>
  <si>
    <t xml:space="preserve">wondering what the hell work is going to throw at me this time.  Anyone got any spare lucky charms - looks like I may need them. </t>
  </si>
  <si>
    <t>Mon Jun 22 16:06:16 PDT 2009</t>
  </si>
  <si>
    <t xml:space="preserve">@danhetherton u guys still not coming to newcastle?? </t>
  </si>
  <si>
    <t>webwillie83</t>
  </si>
  <si>
    <t xml:space="preserve">Just heard gun shots in my neighborhood!!! </t>
  </si>
  <si>
    <t>Mon Jun 22 16:06:17 PDT 2009</t>
  </si>
  <si>
    <t>Tarentella</t>
  </si>
  <si>
    <t>just got a call...my Prius is delayed another week or so.    EVERYONE wants the solar moon roof.  6 others waiting...it's MINE!!!</t>
  </si>
  <si>
    <t>Mon Jun 22 16:06:26 PDT 2009</t>
  </si>
  <si>
    <t>Mz_ECuADoR</t>
  </si>
  <si>
    <t xml:space="preserve">BacK 4RoM VaCa  i so NeeD aNotHeR VaCa...NoW WorK WorK WorK &amp;amp; iT SuXs  Oh WeLL I STILL HAD A BLAST ON VACA SO MUCH FUN </t>
  </si>
  <si>
    <t>annakavanaughFN</t>
  </si>
  <si>
    <t xml:space="preserve">Just read the feasting chapter in cord of callows. Anna Kavanaugh you just made me very hungry! Only a soup and sandwich for me tonight. </t>
  </si>
  <si>
    <t>Mon Jun 22 16:06:28 PDT 2009</t>
  </si>
  <si>
    <t>@LinzBrianna ahhhh... Downtown Seattle... How I miss thee...   [lol]</t>
  </si>
  <si>
    <t>Mon Jun 22 16:06:29 PDT 2009</t>
  </si>
  <si>
    <t>Denyko</t>
  </si>
  <si>
    <t xml:space="preserve">Chillin over at allie's.. takin a bus back to san antonio at 10:10pm because I can't figure out what's wrong with my car..  </t>
  </si>
  <si>
    <t>lisa9047</t>
  </si>
  <si>
    <t xml:space="preserve">that dc metro tragedy is horrible....praying for victims and family </t>
  </si>
  <si>
    <t>katie_sue</t>
  </si>
  <si>
    <t xml:space="preserve">I got in my first fender bender.  </t>
  </si>
  <si>
    <t xml:space="preserve">AHMAGAH PARADE! wish lauryn could be here </t>
  </si>
  <si>
    <t xml:space="preserve">Aunt missed the collision train by 2 trains. The accident looks very bad. </t>
  </si>
  <si>
    <t>Mon Jun 22 16:06:31 PDT 2009</t>
  </si>
  <si>
    <t>EchieBondGirl6</t>
  </si>
  <si>
    <t xml:space="preserve">Needs all her dc friends to send her a text message now!! Change fbook status sumthing!! </t>
  </si>
  <si>
    <t>Mon Jun 22 16:06:34 PDT 2009</t>
  </si>
  <si>
    <t xml:space="preserve">ugh cant i ever have a lazy day?  </t>
  </si>
  <si>
    <t>aubriedee</t>
  </si>
  <si>
    <t xml:space="preserve">@Meagan75 are you sick? </t>
  </si>
  <si>
    <t>Mon Jun 22 16:06:36 PDT 2009</t>
  </si>
  <si>
    <t xml:space="preserve">Home @ last--though it sounds like we'll b spending the day @ the chiropractor's! </t>
  </si>
  <si>
    <t>Mon Jun 22 16:06:37 PDT 2009</t>
  </si>
  <si>
    <t xml:space="preserve">@Yourhynis ha! The failbus retweeted u. That means its down by law. Lol. Its stupid. I know lots of chicks w weaves n perms who r poets. </t>
  </si>
  <si>
    <t xml:space="preserve">Sooooo bored! I auditioned so many people today witch they were great but I've been up since 6:40 but I can go to sleep </t>
  </si>
  <si>
    <t>Mon Jun 22 16:06:38 PDT 2009</t>
  </si>
  <si>
    <t xml:space="preserve">@itsCAMiLLEEEE i miss you !!! how have you been?? and @lainebernstein whats wrong ?? </t>
  </si>
  <si>
    <t>cassidyvickery</t>
  </si>
  <si>
    <t>here we go again! and its always around the same time too!  adufsgfa.</t>
  </si>
  <si>
    <t>Mon Jun 22 16:06:39 PDT 2009</t>
  </si>
  <si>
    <t>tallamericano</t>
  </si>
  <si>
    <t xml:space="preserve">@mingerschlag except lactose intolerance </t>
  </si>
  <si>
    <t>PatriciaKantimm</t>
  </si>
  <si>
    <t>it was very sad  it was a sweet cat ! i hope it was not the cat of a child !</t>
  </si>
  <si>
    <t>Mon Jun 22 16:06:40 PDT 2009</t>
  </si>
  <si>
    <t xml:space="preserve">@tokyodiamonds ur gonna grow it out? I just want to color mine </t>
  </si>
  <si>
    <t>mandagoforth</t>
  </si>
  <si>
    <t xml:space="preserve">@bigkennytv and @johnrich for some odd reason this silly thing won't let me follow ya'll.  sadness now consumes me. </t>
  </si>
  <si>
    <t>Mon Jun 22 16:06:43 PDT 2009</t>
  </si>
  <si>
    <t xml:space="preserve">@volkthehulk I wish I could.. </t>
  </si>
  <si>
    <t>Mon Jun 22 16:06:46 PDT 2009</t>
  </si>
  <si>
    <t xml:space="preserve">@itsmklol yahh </t>
  </si>
  <si>
    <t>Mon Jun 22 16:06:47 PDT 2009</t>
  </si>
  <si>
    <t>@PS_Michelle Oh noooo!  poor baby. *kisses forehead*</t>
  </si>
  <si>
    <t>Mon Jun 22 16:06:48 PDT 2009</t>
  </si>
  <si>
    <t>miriamshalman</t>
  </si>
  <si>
    <t xml:space="preserve">head feels like it's going to explode... no point to a headache like this if i didn't even have fun last night </t>
  </si>
  <si>
    <t>absolutions</t>
  </si>
  <si>
    <t xml:space="preserve">Yeah, my internet is gone. </t>
  </si>
  <si>
    <t>Mon Jun 22 16:06:49 PDT 2009</t>
  </si>
  <si>
    <t>joeplus</t>
  </si>
  <si>
    <t xml:space="preserve">@Couktwin I miss The Show. </t>
  </si>
  <si>
    <t>tglass28</t>
  </si>
  <si>
    <t>ok I lied, I need to get a sprite tummy hurts  The opponent is trying to keep me from finishing draft 3 aarrgh!</t>
  </si>
  <si>
    <t>Mon Jun 22 16:06:54 PDT 2009</t>
  </si>
  <si>
    <t>caaitlinnn</t>
  </si>
  <si>
    <t xml:space="preserve">television broken </t>
  </si>
  <si>
    <t>maximillian_</t>
  </si>
  <si>
    <t xml:space="preserve">If you run in dress shoes expect to bleed somewhere. Ow </t>
  </si>
  <si>
    <t>Mon Jun 22 16:06:57 PDT 2009</t>
  </si>
  <si>
    <t>@alyyyssa she's so mean to me, I felt so bad you don't even know  lol</t>
  </si>
  <si>
    <t xml:space="preserve">@llamallama OMG. I feel sorry for the kid for being in such a messed up mental state </t>
  </si>
  <si>
    <t>Mon Jun 22 16:06:58 PDT 2009</t>
  </si>
  <si>
    <t>nathaaaa</t>
  </si>
  <si>
    <t>Mon Jun 22 16:06:59 PDT 2009</t>
  </si>
  <si>
    <t>PATDLOVER17</t>
  </si>
  <si>
    <t xml:space="preserve">@peacelovejessxo Aww sorry, but I like the Wheeling Pool better.  You should of came with Edward </t>
  </si>
  <si>
    <t xml:space="preserve">@Allieandra nnnggh. warning next time please, had just put away the mop </t>
  </si>
  <si>
    <t>Mon Jun 22 16:07:05 PDT 2009</t>
  </si>
  <si>
    <t xml:space="preserve">kosher kitchen have taken *another* photo of me for their customer album... </t>
  </si>
  <si>
    <t>Mon Jun 22 16:07:06 PDT 2009</t>
  </si>
  <si>
    <t>Got coffee, GPS says hour and 15min drive home  listening to Lady Gaga to stay awake! Wish I had the new BEP CD!</t>
  </si>
  <si>
    <t>Mon Jun 22 16:07:07 PDT 2009</t>
  </si>
  <si>
    <t>@danniimaley Rodrigo is not a rentboy  if he is, can @ThisIsDavina get me his pimp's number? :p</t>
  </si>
  <si>
    <t>Mon Jun 22 16:07:09 PDT 2009</t>
  </si>
  <si>
    <t xml:space="preserve">Where u goin? @JaguarFeva </t>
  </si>
  <si>
    <t>Mon Jun 22 16:07:10 PDT 2009</t>
  </si>
  <si>
    <t>jackiebedard</t>
  </si>
  <si>
    <t xml:space="preserve">@nikiblack You're 1st person I know to like beets...have a pile of them collecting from our CSA. Haven't found a way that I like them </t>
  </si>
  <si>
    <t>Mon Jun 22 16:07:11 PDT 2009</t>
  </si>
  <si>
    <t>@DeeBlack ALL BAD  WE ON THA SAME PAGE</t>
  </si>
  <si>
    <t>Mon Jun 22 16:07:13 PDT 2009</t>
  </si>
  <si>
    <t>Ewoodite</t>
  </si>
  <si>
    <t xml:space="preserve">@shotgunxsarah ...twice has wiped me out - tickets, transport, merch etc plus 2 other gigs this month has left me with no pennies </t>
  </si>
  <si>
    <t>Mon Jun 22 16:07:14 PDT 2009</t>
  </si>
  <si>
    <t xml:space="preserve">He is still sleeping! O my gawd! I've left him messages, &amp;amp; he still won't wake up! &amp;amp;&amp;amp; Doug stopped texting me </t>
  </si>
  <si>
    <t>Mon Jun 22 16:07:17 PDT 2009</t>
  </si>
  <si>
    <t>Melissa_Sav</t>
  </si>
  <si>
    <t xml:space="preserve">Can't get the image of Neda out of my head </t>
  </si>
  <si>
    <t xml:space="preserve">@emaaaly long story, i'll tell you whenever i see you next </t>
  </si>
  <si>
    <t>Mon Jun 22 16:08:06 PDT 2009</t>
  </si>
  <si>
    <t>Cara__Rara</t>
  </si>
  <si>
    <t xml:space="preserve">Rafa's not playing Wimbledon? Meh don't think I'll bother with it this year </t>
  </si>
  <si>
    <t xml:space="preserve">Work...hmm </t>
  </si>
  <si>
    <t>Mon Jun 22 16:08:07 PDT 2009</t>
  </si>
  <si>
    <t xml:space="preserve">I am jealous. I want to get an iphone just to play foursquare </t>
  </si>
  <si>
    <t xml:space="preserve">No doubt Tequila and salsa equals Perfect day but i miss chris </t>
  </si>
  <si>
    <t>Mon Jun 22 16:08:09 PDT 2009</t>
  </si>
  <si>
    <t xml:space="preserve">i want a G1 </t>
  </si>
  <si>
    <t>Mon Jun 22 16:08:10 PDT 2009</t>
  </si>
  <si>
    <t xml:space="preserve">Ah, back in my nice big bed  but still all alone </t>
  </si>
  <si>
    <t>Mon Jun 22 16:08:11 PDT 2009</t>
  </si>
  <si>
    <t>cathevalerie</t>
  </si>
  <si>
    <t xml:space="preserve">@levancharly eek! pretty scary </t>
  </si>
  <si>
    <t>Mon Jun 22 16:08:12 PDT 2009</t>
  </si>
  <si>
    <t>NeshaStarr</t>
  </si>
  <si>
    <t>wonders why i cant Twitter from my cell!  well bk to Fb i go!</t>
  </si>
  <si>
    <t>Mon Jun 22 16:08:15 PDT 2009</t>
  </si>
  <si>
    <t xml:space="preserve">@lmiceli  OMG I JUST READ IT... its kinda obvious that it would happen but i didnt want it to </t>
  </si>
  <si>
    <t xml:space="preserve">@pinkcups_72 Basically.. </t>
  </si>
  <si>
    <t>Mon Jun 22 16:08:17 PDT 2009</t>
  </si>
  <si>
    <t xml:space="preserve">I love; Supernatural, Australian Idol, Make Me A Supermodel (if it comes back on), and my fave was Big Brother until it got cut off </t>
  </si>
  <si>
    <t>Mon Jun 22 16:08:24 PDT 2009</t>
  </si>
  <si>
    <t>Justine_McNair</t>
  </si>
  <si>
    <t xml:space="preserve">is new on twitter and slightly confused </t>
  </si>
  <si>
    <t>Mon Jun 22 16:08:26 PDT 2009</t>
  </si>
  <si>
    <t xml:space="preserve">@Brian_Bee ur obsession with me needs to stop...if only u wud @ me when ur constantly talking about me,so i cud see it sooner </t>
  </si>
  <si>
    <t>Mon Jun 22 16:08:31 PDT 2009</t>
  </si>
  <si>
    <t xml:space="preserve">@samantharonson and I am always so nice to you, but you don't reply me </t>
  </si>
  <si>
    <t>2 DC metro trains collide.  2 dead so far.  sucks   http://www.cnn.com/2009/US/06/22/washington.subway.crash/index.html</t>
  </si>
  <si>
    <t>Mon Jun 22 16:08:36 PDT 2009</t>
  </si>
  <si>
    <t>bobbyddd</t>
  </si>
  <si>
    <t xml:space="preserve">@Holliie some things would make better text messages than tweets. </t>
  </si>
  <si>
    <t>jonathanlewery</t>
  </si>
  <si>
    <t xml:space="preserve">Cannot find my iPod sock! Denied. Also spilt pizza grease on my awesomely white TWOLA t-shirt. </t>
  </si>
  <si>
    <t>Mon Jun 22 16:08:38 PDT 2009</t>
  </si>
  <si>
    <t xml:space="preserve">My facebook is messssed up! </t>
  </si>
  <si>
    <t>Mon Jun 22 16:08:39 PDT 2009</t>
  </si>
  <si>
    <t xml:space="preserve">UGHHHHHH JON AND KATE CANT DIVORCEEEEE </t>
  </si>
  <si>
    <t>Mon Jun 22 16:08:41 PDT 2009</t>
  </si>
  <si>
    <t>josmar23</t>
  </si>
  <si>
    <t>Just disc golfed with my family. Good times. I lost  o well lol</t>
  </si>
  <si>
    <t>Mon Jun 22 16:08:42 PDT 2009</t>
  </si>
  <si>
    <t xml:space="preserve">(@bomb68) I need a hug!!!! </t>
  </si>
  <si>
    <t xml:space="preserve">Nah he's a good friend from the past. He lives in Boston but, he was visiting his grandma. Hee. She lives in CT. And no he's not Asian. </t>
  </si>
  <si>
    <t>Mon Jun 22 16:08:43 PDT 2009</t>
  </si>
  <si>
    <t>itZonlymE88</t>
  </si>
  <si>
    <t>Just sitting here not in the mood to shop  lost my wallet !!</t>
  </si>
  <si>
    <t xml:space="preserve">I hate wasting my parent's money. </t>
  </si>
  <si>
    <t>Mon Jun 22 16:08:45 PDT 2009</t>
  </si>
  <si>
    <t>They're hitting my pockets  Just came in for an oil change, now I need my power steering flushed :/ Never failsqqp</t>
  </si>
  <si>
    <t>Mon Jun 22 16:08:49 PDT 2009</t>
  </si>
  <si>
    <t>TiffanyYap</t>
  </si>
  <si>
    <t xml:space="preserve">@AbnerPakilit thnks! sry wasnt by my phone when u called but i wouldntve been able to talk anyways b/c i have ZERO voice! </t>
  </si>
  <si>
    <t>Mon Jun 22 16:08:50 PDT 2009</t>
  </si>
  <si>
    <t xml:space="preserve">â†“ because she's still sick. </t>
  </si>
  <si>
    <t>Mon Jun 22 16:08:51 PDT 2009</t>
  </si>
  <si>
    <t>Kaybee7988</t>
  </si>
  <si>
    <t>@prophetPVD...heyyy uncle jay, sorry to say but i didn't borrow it  although i'm sure i would have had a TON of good laughs if i had!</t>
  </si>
  <si>
    <t>Mon Jun 22 16:08:52 PDT 2009</t>
  </si>
  <si>
    <t>BeyhannamoraLee</t>
  </si>
  <si>
    <t xml:space="preserve">@soltrejames all the girls r coming over n ur not here! </t>
  </si>
  <si>
    <t>Mon Jun 22 16:08:53 PDT 2009</t>
  </si>
  <si>
    <t xml:space="preserve">@magiq_musiq thot ud forgotten about me what with ur new followers n that </t>
  </si>
  <si>
    <t>howannly</t>
  </si>
  <si>
    <t xml:space="preserve">I just found out that Teany burned down. </t>
  </si>
  <si>
    <t>Mon Jun 22 16:08:54 PDT 2009</t>
  </si>
  <si>
    <t>BeccaSelecta</t>
  </si>
  <si>
    <t xml:space="preserve">injured bird in my driveway became deceased bird 2 mins after calling humane society - sorry I didn't find you sooner little guy </t>
  </si>
  <si>
    <t>Mon Jun 22 16:08:55 PDT 2009</t>
  </si>
  <si>
    <t>is upset that I do not have to write a research paper  Just research proposal. I really wanted to write a paper</t>
  </si>
  <si>
    <t>Mon Jun 22 16:08:58 PDT 2009</t>
  </si>
  <si>
    <t>Heather4JT</t>
  </si>
  <si>
    <t xml:space="preserve">My heart just broke. Jon and Kate Gosslin are getting a divorce!!!!! This is soooooo sad!             </t>
  </si>
  <si>
    <t>I have to give my phone back to the company so they can give me an iphone  such a bummer !!!!!!!!!</t>
  </si>
  <si>
    <t>@sagittarius88 I know  But i dont think he wont!</t>
  </si>
  <si>
    <t>Mon Jun 22 16:08:59 PDT 2009</t>
  </si>
  <si>
    <t xml:space="preserve">@krisstraub But I already finished eating them! </t>
  </si>
  <si>
    <t xml:space="preserve">@KatMeyer @booksquare I am so sad bcuz 1) you are not making your own and 2) closest TJ is 2 hours from me </t>
  </si>
  <si>
    <t>Mon Jun 22 16:09:00 PDT 2009</t>
  </si>
  <si>
    <t>MichelleGosse</t>
  </si>
  <si>
    <t xml:space="preserve">Job searching becomes more difficult when it is gorgeous and sunny out </t>
  </si>
  <si>
    <t>candmsmom</t>
  </si>
  <si>
    <t xml:space="preserve">going to sit and write my humanities paper.  What fun </t>
  </si>
  <si>
    <t>Mon Jun 22 16:09:02 PDT 2009</t>
  </si>
  <si>
    <t xml:space="preserve">@carlamedina im sorry, what sad </t>
  </si>
  <si>
    <t>taking a lil break frm studying. {sad i missed my ballet class tonite  }</t>
  </si>
  <si>
    <t>Mon Jun 22 16:09:04 PDT 2009</t>
  </si>
  <si>
    <t>MyDesguise</t>
  </si>
  <si>
    <t>OWIE! My stupid lower retainer hurts like heck.  I can only take it out when I'm eating though. *sigh* I'm gonna get some Hot Cheetos.</t>
  </si>
  <si>
    <t xml:space="preserve">looks like a pretty solid thunderstorm cell over Murfreesboro right now... not hearing any thunder though. </t>
  </si>
  <si>
    <t>Mon Jun 22 16:09:06 PDT 2009</t>
  </si>
  <si>
    <t>kaseylozano</t>
  </si>
  <si>
    <t xml:space="preserve">Wish i had been pimpin out the ride with THE pimp herself and tor </t>
  </si>
  <si>
    <t>Mon Jun 22 16:09:07 PDT 2009</t>
  </si>
  <si>
    <t xml:space="preserve">@foodgeek14 yea I was enjoying it! I just want to finish it..lol I started reading it b4 getting n2 GL so now I'm still around chp 10 </t>
  </si>
  <si>
    <t>Mon Jun 22 16:09:08 PDT 2009</t>
  </si>
  <si>
    <t>No internet after this Friday  what ever will I do!!??  No blogs for a while.</t>
  </si>
  <si>
    <t>SabrinaKalia</t>
  </si>
  <si>
    <t xml:space="preserve">I have finished my exam yesterday,but still can't feel free,oh GOD please help me,I fell really bad,what a preassure </t>
  </si>
  <si>
    <t>Mon Jun 22 16:09:09 PDT 2009</t>
  </si>
  <si>
    <t xml:space="preserve">@tommcfly saturday was @nanda_marinho's bday and yesterday was @gabbs_'s bday why you didn't send happy bday to them? </t>
  </si>
  <si>
    <t xml:space="preserve">@troytaylor86 i fell asleep....i missed it again </t>
  </si>
  <si>
    <t>Mon Jun 22 16:09:11 PDT 2009</t>
  </si>
  <si>
    <t xml:space="preserve">they dont want me to go home </t>
  </si>
  <si>
    <t>ReyG</t>
  </si>
  <si>
    <t xml:space="preserve">Went got something to eat.. saw sis of girl I used to date.. so gorgeous.. but then remembered why &amp;quot;I USED to date&amp;quot; she was psycho </t>
  </si>
  <si>
    <t>Mon Jun 22 16:09:12 PDT 2009</t>
  </si>
  <si>
    <t>cisboci</t>
  </si>
  <si>
    <t xml:space="preserve">WOW catching up Twitter..it is getting to be more a NEWS network instead of a SOCIAL network..I appreciate what it has done for Iran..me </t>
  </si>
  <si>
    <t>Mon Jun 22 16:09:13 PDT 2009</t>
  </si>
  <si>
    <t>@InfamousCoolKid no   Ill be in Japan!</t>
  </si>
  <si>
    <t xml:space="preserve">wondering how the guy is that had a seizure/heart attack next to me at the Florida Marlins game yesterday.  EMT took forever to respond </t>
  </si>
  <si>
    <t>Mon Jun 22 16:09:14 PDT 2009</t>
  </si>
  <si>
    <t xml:space="preserve">Haha! My battery is low  I think I've been Twittering for too long </t>
  </si>
  <si>
    <t>Mon Jun 22 16:09:15 PDT 2009</t>
  </si>
  <si>
    <t xml:space="preserve">@Fimlys when @veronica's voice cracked, i knew that was the end. </t>
  </si>
  <si>
    <t xml:space="preserve">summer school is brutal, i'm not gunna be able to survive 3 weeks of it </t>
  </si>
  <si>
    <t>Mon Jun 22 16:09:16 PDT 2009</t>
  </si>
  <si>
    <t>johndheil</t>
  </si>
  <si>
    <t xml:space="preserve">super stoked for my mini vacation coming up to Bird Point Retreat. totally bummed that my hubby has chosen not to come though....boo-urns </t>
  </si>
  <si>
    <t>floweranza</t>
  </si>
  <si>
    <t xml:space="preserve">Can't believe I still have almost two months left of this summer... I hope next weekend will be great. </t>
  </si>
  <si>
    <t>Mon Jun 22 16:09:19 PDT 2009</t>
  </si>
  <si>
    <t>__yellow</t>
  </si>
  <si>
    <t>he's going back to germany.  up side--don't have to pay for room/board in Germany! Considerably cheap vacation...</t>
  </si>
  <si>
    <t>Mon Jun 22 16:09:20 PDT 2009</t>
  </si>
  <si>
    <t>infoseccynic</t>
  </si>
  <si>
    <t xml:space="preserve">I wish I had some mad skillz - keep getting pwned on COD online </t>
  </si>
  <si>
    <t>Zappos_laceface</t>
  </si>
  <si>
    <t xml:space="preserve">@BottleCat It was starting to look carrot colored. Ick. Now its a beautiful auburn. Except nobody noticed. </t>
  </si>
  <si>
    <t xml:space="preserve">@DBraxton1 hell the Clippers cud use Jesus. I'm dyin to see who the get. Their games are great to watch but the can't buy a win </t>
  </si>
  <si>
    <t>Mon Jun 22 16:09:21 PDT 2009</t>
  </si>
  <si>
    <t>Well that's depressing. My grandpa is going to die in a week.  That will be both of them gone.</t>
  </si>
  <si>
    <t>Mon Jun 22 16:09:24 PDT 2009</t>
  </si>
  <si>
    <t>riss_2u</t>
  </si>
  <si>
    <t xml:space="preserve">Wishing we had a lighter tone at work sometimes.   </t>
  </si>
  <si>
    <t>Mon Jun 22 16:10:20 PDT 2009</t>
  </si>
  <si>
    <t xml:space="preserve">@whoopthis Sorry about that man, but that's how people are sometimes </t>
  </si>
  <si>
    <t>Mon Jun 22 16:10:18 PDT 2009</t>
  </si>
  <si>
    <t>kwisneski</t>
  </si>
  <si>
    <t xml:space="preserve">@Robin1086 ahhh... According to people jon and kate filed for divorce.. </t>
  </si>
  <si>
    <t>Mon Jun 22 16:10:19 PDT 2009</t>
  </si>
  <si>
    <t xml:space="preserve">Just got home, it's hot now..just when the americans leave </t>
  </si>
  <si>
    <t xml:space="preserve">Kinda scared to learn how to drive, I think i'll be absoliutely terrible </t>
  </si>
  <si>
    <t>Mon Jun 22 16:10:23 PDT 2009</t>
  </si>
  <si>
    <t xml:space="preserve">@softofheart but watching bowling is boring </t>
  </si>
  <si>
    <t xml:space="preserve">@rev_chas I think there are actually outlets on the bus, but I didn't bring a charger with me </t>
  </si>
  <si>
    <t>Mon Jun 22 16:10:24 PDT 2009</t>
  </si>
  <si>
    <t>d0min0e</t>
  </si>
  <si>
    <t xml:space="preserve">@RichYoungMogul fucckkkk!! im not gonna be able to get those days off!! another year..no atl </t>
  </si>
  <si>
    <t>Mon Jun 22 16:10:25 PDT 2009</t>
  </si>
  <si>
    <t>ariibbii</t>
  </si>
  <si>
    <t xml:space="preserve">seee. even when i try. i can never keep up wit this thing anymore. </t>
  </si>
  <si>
    <t>Mon Jun 22 16:10:26 PDT 2009</t>
  </si>
  <si>
    <t>@shea_renee Dude, I'm so sorry!!  That ticks me off   Maybe Jennifer or Kristian will see your tweet and buy you &amp;quot;a brand new car&amp;quot; :p</t>
  </si>
  <si>
    <t xml:space="preserve">Noone in class wants to talk to me cuz I have swine flu </t>
  </si>
  <si>
    <t>Mon Jun 22 16:10:27 PDT 2009</t>
  </si>
  <si>
    <t>shelbybelby</t>
  </si>
  <si>
    <t>on my way to tech week!! this is the begining of the end  oh well mikados coming up next!! yippee</t>
  </si>
  <si>
    <t>Mon Jun 22 16:10:32 PDT 2009</t>
  </si>
  <si>
    <t>JennyMayQueen</t>
  </si>
  <si>
    <t xml:space="preserve">@KiwiCharms aww </t>
  </si>
  <si>
    <t xml:space="preserve">I can just walk away. . . .but the hard part is knowing you wont follow when I do </t>
  </si>
  <si>
    <t>Mon Jun 22 16:10:33 PDT 2009</t>
  </si>
  <si>
    <t>Mcgriddle7</t>
  </si>
  <si>
    <t xml:space="preserve">Uggh at work. I hate Mondays, but at least gremlin isn't here to bug me! Still not feeling so great </t>
  </si>
  <si>
    <t xml:space="preserve">Has it really been 6 months since we last went camping? Succumbing to the sly stranglehold of the city </t>
  </si>
  <si>
    <t>Mon Jun 22 16:10:37 PDT 2009</t>
  </si>
  <si>
    <t xml:space="preserve">@shouriii why is that </t>
  </si>
  <si>
    <t>efortney</t>
  </si>
  <si>
    <t xml:space="preserve">@daisydukelba Ouch! Hope it doesn't leave a mark. </t>
  </si>
  <si>
    <t>jolles15</t>
  </si>
  <si>
    <t xml:space="preserve">I was so stupid, I took a little nap on the couch after work, Now I can`t sleep </t>
  </si>
  <si>
    <t>Mon Jun 22 16:10:39 PDT 2009</t>
  </si>
  <si>
    <t>dreaDGAF</t>
  </si>
  <si>
    <t>@jenboaDUH awww, yes  it made me wanna cry.</t>
  </si>
  <si>
    <t>Mon Jun 22 16:10:40 PDT 2009</t>
  </si>
  <si>
    <t>@DST8 Yes, they definitely need prayer. It's so sad  Public scrutiny ruins such good things... I wish they would try 2 work it out.</t>
  </si>
  <si>
    <t>Mon Jun 22 16:10:41 PDT 2009</t>
  </si>
  <si>
    <t xml:space="preserve">I'M TRYIN SO HARD TO USE THIS TWEETDECK BUT FIND MYSELF GOIN RIGHT BAK TO TWITTERFON </t>
  </si>
  <si>
    <t>Mon Jun 22 16:10:45 PDT 2009</t>
  </si>
  <si>
    <t>fischtankpro</t>
  </si>
  <si>
    <t xml:space="preserve">missing saben....sorry i had to put you down buddy </t>
  </si>
  <si>
    <t>Mon Jun 22 16:10:46 PDT 2009</t>
  </si>
  <si>
    <t>dinkydoll</t>
  </si>
  <si>
    <t xml:space="preserve">meh....bored!! want mac make-up </t>
  </si>
  <si>
    <t>Mon Jun 22 16:10:48 PDT 2009</t>
  </si>
  <si>
    <t>aww i'm actually sad that jon &amp;amp; kate are divorcing. their poor kids  kate is a bitch but she needs to be because jon is such a pansy!!</t>
  </si>
  <si>
    <t>Mon Jun 22 16:10:49 PDT 2009</t>
  </si>
  <si>
    <t xml:space="preserve">My cats refuse to come back in now Pebbles has gone and are not eating their food. </t>
  </si>
  <si>
    <t>Mon Jun 22 16:10:51 PDT 2009</t>
  </si>
  <si>
    <t xml:space="preserve">Stressed... The mess never ends </t>
  </si>
  <si>
    <t>Mon Jun 22 16:10:52 PDT 2009</t>
  </si>
  <si>
    <t>@N3ph4lim  THANK YOU actually good photos not just sayin better than me   and i'm supposed to be a some sort of photographer</t>
  </si>
  <si>
    <t>Mon Jun 22 16:10:56 PDT 2009</t>
  </si>
  <si>
    <t xml:space="preserve">@WillTaff </t>
  </si>
  <si>
    <t>Mon Jun 22 16:10:57 PDT 2009</t>
  </si>
  <si>
    <t>alicedelacour</t>
  </si>
  <si>
    <t xml:space="preserve">can't go to aerosmith or the premier </t>
  </si>
  <si>
    <t>steinauf</t>
  </si>
  <si>
    <t xml:space="preserve">4 confirmed fatalities on the DC Metro </t>
  </si>
  <si>
    <t>krikket</t>
  </si>
  <si>
    <t xml:space="preserve">Damn.,.4 dead now </t>
  </si>
  <si>
    <t>Mon Jun 22 16:10:59 PDT 2009</t>
  </si>
  <si>
    <t xml:space="preserve">@dwayneparker ughhhhhh i knoooow </t>
  </si>
  <si>
    <t>wow! the poor people on the metro crash  R.I.P. to those who died. Praying for the hundreds injured.</t>
  </si>
  <si>
    <t>Mon Jun 22 16:11:02 PDT 2009</t>
  </si>
  <si>
    <t xml:space="preserve">@wonwonwova Barf?  That was harsh, Shelby.  I'm hurt </t>
  </si>
  <si>
    <t xml:space="preserve">@BreakingNews 4 dead in DC Metro accident. </t>
  </si>
  <si>
    <t>Mon Jun 22 16:11:03 PDT 2009</t>
  </si>
  <si>
    <t>niroism</t>
  </si>
  <si>
    <t xml:space="preserve">@Deloveable LOL....Who dares break up our perfect twarriage. Don't they know I would open a can of whoop ass grr!!Fine I will leave Megan </t>
  </si>
  <si>
    <t xml:space="preserve">job hunting and driving us very exhausting </t>
  </si>
  <si>
    <t>princess_rosie1</t>
  </si>
  <si>
    <t xml:space="preserve">really sad.....i wish it didn't have to be this way..i really wish it didnt </t>
  </si>
  <si>
    <t>Mon Jun 22 16:11:05 PDT 2009</t>
  </si>
  <si>
    <t>MunchiesOnDMove</t>
  </si>
  <si>
    <t xml:space="preserve">my condolences to the ppl who lost family in the train crash.... </t>
  </si>
  <si>
    <t>kellieparker</t>
  </si>
  <si>
    <t xml:space="preserve">@maceacme I wish I was that lucky. </t>
  </si>
  <si>
    <t>Mon Jun 22 16:11:06 PDT 2009</t>
  </si>
  <si>
    <t xml:space="preserve">@Blanie you went to school today??? :O come tmrw. ;) I have band. be ungrounded already! </t>
  </si>
  <si>
    <t>Mon Jun 22 16:11:07 PDT 2009</t>
  </si>
  <si>
    <t>diaanuhh</t>
  </si>
  <si>
    <t xml:space="preserve">@Joyner89 lol:] its okay! hey txt me ur number is in the phone that got stolen </t>
  </si>
  <si>
    <t>@useless411 Yes  I'm so sorry. I have a new position at work. I think I mentioned I was off wed but you're gone by then.</t>
  </si>
  <si>
    <t>Mon Jun 22 16:11:08 PDT 2009</t>
  </si>
  <si>
    <t xml:space="preserve">Not feeling so great today ugh </t>
  </si>
  <si>
    <t>Mon Jun 22 16:11:10 PDT 2009</t>
  </si>
  <si>
    <t>1HOLLYWOODKAT</t>
  </si>
  <si>
    <t xml:space="preserve">@keisopendoors i dont do much negative talkn... its either postive talk.. or str8 violence..  damn gift and curse! </t>
  </si>
  <si>
    <t>omanMatt</t>
  </si>
  <si>
    <t xml:space="preserve">work in 5 </t>
  </si>
  <si>
    <t>Mon Jun 22 16:11:11 PDT 2009</t>
  </si>
  <si>
    <t xml:space="preserve">@KairaButler Re: nude girls - well just about righ! I know it. They aren't getting that they are setting themselves up for use and abuse. </t>
  </si>
  <si>
    <t>Mon Jun 22 16:11:13 PDT 2009</t>
  </si>
  <si>
    <t>SpectraSid</t>
  </si>
  <si>
    <t xml:space="preserve">@mommybrewer You were right, it's now on People and ET Canada.  They filed for divorce.  </t>
  </si>
  <si>
    <t>Mon Jun 22 16:11:14 PDT 2009</t>
  </si>
  <si>
    <t xml:space="preserve">Marco is a miserable long-furred flop. Just scheduled a grooming for this Saturday! Hope he feels better after. </t>
  </si>
  <si>
    <t>Mon Jun 22 16:11:15 PDT 2009</t>
  </si>
  <si>
    <t>ryn823</t>
  </si>
  <si>
    <t>is sad about jon and kate  i was hoping they could work it out...if they divvy up the kids i want aaden!</t>
  </si>
  <si>
    <t>Mon Jun 22 16:11:16 PDT 2009</t>
  </si>
  <si>
    <t xml:space="preserve">@StephanieF omg I know! And I ride the red line everyday! </t>
  </si>
  <si>
    <t>BreannMeaney14</t>
  </si>
  <si>
    <t xml:space="preserve">I really wish we didnt have to go away the summer. Im goin to miss you so much babe </t>
  </si>
  <si>
    <t>Mon Jun 22 16:11:17 PDT 2009</t>
  </si>
  <si>
    <t>txgamma109</t>
  </si>
  <si>
    <t>@imlikesteel Apparently, it's only in your neck of the woods   It's still ridiculously hot!</t>
  </si>
  <si>
    <t>Mon Jun 22 16:11:18 PDT 2009</t>
  </si>
  <si>
    <t>mel_butterfly</t>
  </si>
  <si>
    <t xml:space="preserve">@MervLukeba I've been asking myself the same question for over 7 months. Let me know if you find the answer. </t>
  </si>
  <si>
    <t>Left the Apple store, the hard drive on my IMac died so I'm a week without my computer  I have to say I was tempted to get that Iphone.</t>
  </si>
  <si>
    <t>my feet are still sore  i need a massage</t>
  </si>
  <si>
    <t xml:space="preserve">@seeyourightnow aiiw mi wasshi usted sabe que puede cnfiar en mi no? con qn se pelio </t>
  </si>
  <si>
    <t xml:space="preserve">@MODSUN terrible timing I got money stolen from me so I have none to spend </t>
  </si>
  <si>
    <t>Mon Jun 22 16:11:20 PDT 2009</t>
  </si>
  <si>
    <t xml:space="preserve">@paralogy Oh man, and if it was sharp enough you wouldn't even notice for a few strokes.  Ah, I'm making myself ill  </t>
  </si>
  <si>
    <t>Mon Jun 22 16:11:21 PDT 2009</t>
  </si>
  <si>
    <t>royalmisses88</t>
  </si>
  <si>
    <t xml:space="preserve">@lil_bit_tina OH SHUT UP U KNOW HOW I  GET IN THE MIDDLE OF THE NIGHT WHEN I GOTTA SLEEP ALONE </t>
  </si>
  <si>
    <t>DeuceDiva04</t>
  </si>
  <si>
    <t xml:space="preserve">sick...headed to primecare </t>
  </si>
  <si>
    <t>Mon Jun 22 16:11:22 PDT 2009</t>
  </si>
  <si>
    <t>DJWiggles</t>
  </si>
  <si>
    <t xml:space="preserve">@Silence86  Refresh your page.  They should be gone... </t>
  </si>
  <si>
    <t xml:space="preserve">I can just walk away. . . .but the hard part is knowing you wont follow </t>
  </si>
  <si>
    <t xml:space="preserve">@owlivetree it's harder than it seems </t>
  </si>
  <si>
    <t>Mon Jun 22 16:11:23 PDT 2009</t>
  </si>
  <si>
    <t>damn you Amazon UK, i will resist to listen till 7/7, what a bummer though  bound to happen @alexalltimelow blame it on the brits ;)</t>
  </si>
  <si>
    <t>Mon Jun 22 16:11:24 PDT 2009</t>
  </si>
  <si>
    <t>iAlexaa</t>
  </si>
  <si>
    <t>@Jbeans  i wanna go bowling but i wanna run too. :/</t>
  </si>
  <si>
    <t>Mon Jun 22 16:11:26 PDT 2009</t>
  </si>
  <si>
    <t>VeronicaDunphy</t>
  </si>
  <si>
    <t xml:space="preserve">@Amie403 miss you already </t>
  </si>
  <si>
    <t>Mon Jun 22 16:11:27 PDT 2009</t>
  </si>
  <si>
    <t>HarmsLovesHardy</t>
  </si>
  <si>
    <t xml:space="preserve">Poor cinni is having a seizure </t>
  </si>
  <si>
    <t xml:space="preserve">OMG! @buckhollywood ur new vid was hilarious   U look way hotter in a dress than i do </t>
  </si>
  <si>
    <t>Mon Jun 22 16:12:00 PDT 2009</t>
  </si>
  <si>
    <t xml:space="preserve">I'm really hungry and it's making my eye lid twitch... Some can eat but have no food </t>
  </si>
  <si>
    <t>Mon Jun 22 16:12:03 PDT 2009</t>
  </si>
  <si>
    <t xml:space="preserve">my husband should be landing in Denver soon. I wish I could've gone. </t>
  </si>
  <si>
    <t xml:space="preserve">Apparently Atlanta Watershed Mgmt is trying to ensure that noone can afford to use water in this city, new 12.5% inc over next 4 yrs </t>
  </si>
  <si>
    <t>Mon Jun 22 16:12:04 PDT 2009</t>
  </si>
  <si>
    <t xml:space="preserve">Just got bit by the dog. </t>
  </si>
  <si>
    <t>Mon Jun 22 16:12:05 PDT 2009</t>
  </si>
  <si>
    <t>harlowsilver</t>
  </si>
  <si>
    <t xml:space="preserve">My shoulders are sore from work. I want my best guy friend to massage them, too bad we're fighting. . . . </t>
  </si>
  <si>
    <t>Mon Jun 22 16:12:06 PDT 2009</t>
  </si>
  <si>
    <t>Jennafirst</t>
  </si>
  <si>
    <t xml:space="preserve">is left with egg on my face! LOL </t>
  </si>
  <si>
    <t>The Mustard Seed meeting was good, but I was totally out of it  Gotta get on a better sleep/eating/exercise routine</t>
  </si>
  <si>
    <t>Mon Jun 22 16:12:08 PDT 2009</t>
  </si>
  <si>
    <t xml:space="preserve">Oh my gosh my fingers really hurt, I need to give the guitar-playing a rest! </t>
  </si>
  <si>
    <t>Mon Jun 22 16:12:09 PDT 2009</t>
  </si>
  <si>
    <t>@PapaRoachWhore @Hybrid911 mine hurt  it bled allllllll over</t>
  </si>
  <si>
    <t>Mon Jun 22 16:12:10 PDT 2009</t>
  </si>
  <si>
    <t xml:space="preserve">@DiscussAntiques We lost my mother in Sept. @ 100+ so I can imagine what it's like for her </t>
  </si>
  <si>
    <t>Mon Jun 22 16:12:11 PDT 2009</t>
  </si>
  <si>
    <t>mfrankish</t>
  </si>
  <si>
    <t xml:space="preserve">This book signing is nuts! I'm with @CaseySG at @LaurenConrad's book signing and its packed!!! Might not get an autograph </t>
  </si>
  <si>
    <t>halogrl22</t>
  </si>
  <si>
    <t xml:space="preserve">Off the get Art Supplies! and can't find my Black Sketch Book </t>
  </si>
  <si>
    <t>Mon Jun 22 16:12:15 PDT 2009</t>
  </si>
  <si>
    <t>Ellejay_star</t>
  </si>
  <si>
    <t xml:space="preserve">Screaming into my pillow,so freaking tired but my brain wont turn off </t>
  </si>
  <si>
    <t>Mon Jun 22 16:12:16 PDT 2009</t>
  </si>
  <si>
    <t xml:space="preserve">@jasonrashaad I want to know what you think after you watch it - I've got no one to talk to about it! </t>
  </si>
  <si>
    <t>Mon Jun 22 16:12:17 PDT 2009</t>
  </si>
  <si>
    <t>hazarael</t>
  </si>
  <si>
    <t>very bored  and it's very cold.......</t>
  </si>
  <si>
    <t>suitablegirl</t>
  </si>
  <si>
    <t xml:space="preserve">@inothernews You are so sweet to worry. @gnagesh just told me he got home safely. I wasn't anywhere near a train. What an awful situation </t>
  </si>
  <si>
    <t>Mon Jun 22 16:12:18 PDT 2009</t>
  </si>
  <si>
    <t>xanderman43</t>
  </si>
  <si>
    <t xml:space="preserve">@Texgirl09 A few weeks ago. *reaching for Kleenex and a big sniffle* </t>
  </si>
  <si>
    <t>dawnlouisesays</t>
  </si>
  <si>
    <t xml:space="preserve">belly ahce </t>
  </si>
  <si>
    <t>Mon Jun 22 16:12:20 PDT 2009</t>
  </si>
  <si>
    <t xml:space="preserve">The vending machine's broken and I wanted chocolate. </t>
  </si>
  <si>
    <t>Mon Jun 22 16:12:21 PDT 2009</t>
  </si>
  <si>
    <t>jessmajeski</t>
  </si>
  <si>
    <t xml:space="preserve">@Baddb0ydre ya I suppose I can throw you a mill or so. And no I'm not goin bowlin tonight. Gotta save my moneys </t>
  </si>
  <si>
    <t>Mon Jun 22 16:12:22 PDT 2009</t>
  </si>
  <si>
    <t>Nicknarnia</t>
  </si>
  <si>
    <t xml:space="preserve">I went rev hunting with my clan today, it was fun but it was a slow rev day </t>
  </si>
  <si>
    <t>kdiers</t>
  </si>
  <si>
    <t xml:space="preserve">i knew it was coming, but pretty bummed J and K have filed for divorce </t>
  </si>
  <si>
    <t>Mon Jun 22 16:12:24 PDT 2009</t>
  </si>
  <si>
    <t xml:space="preserve">@Soulcialite @workathomenow @FeliciaFett @LianneFarbes @Poison_Ivy4 @SassyStilettos Unless it's in VA, thurs is hard for me </t>
  </si>
  <si>
    <t>Mon Jun 22 16:12:25 PDT 2009</t>
  </si>
  <si>
    <t>LuxSparkles</t>
  </si>
  <si>
    <t>@BrentCorrigan00 sooooo sorry to hear about your dog  My heart goes out!</t>
  </si>
  <si>
    <t>Mon Jun 22 16:12:26 PDT 2009</t>
  </si>
  <si>
    <t>notyetbreathing</t>
  </si>
  <si>
    <t xml:space="preserve">stupid vending machine took all my money </t>
  </si>
  <si>
    <t>@JESmakeup I hope so too  but were gna be back!</t>
  </si>
  <si>
    <t xml:space="preserve">I feel like I'm sufficating and when I look in the mirrow somedays I don't know the person looking back at me </t>
  </si>
  <si>
    <t>Mon Jun 22 16:12:28 PDT 2009</t>
  </si>
  <si>
    <t>gdee73</t>
  </si>
  <si>
    <t xml:space="preserve">My condolences to those who have lost loved ones in the DC train collision. </t>
  </si>
  <si>
    <t>mzmecca</t>
  </si>
  <si>
    <t>@MsShellyboo yeah I know  but fosho for vegas everything booked already now I'm just countin the days down girl  http://myloc.me/55hL</t>
  </si>
  <si>
    <t>Mon Jun 22 16:12:29 PDT 2009</t>
  </si>
  <si>
    <t>xbuttercuplove</t>
  </si>
  <si>
    <t xml:space="preserve"> phone is dying. Stupid car is so far away.</t>
  </si>
  <si>
    <t>FancyTX</t>
  </si>
  <si>
    <t xml:space="preserve">@GosselinFamily I can't follow ya'll anymore, you aren't an example I want to set for my family </t>
  </si>
  <si>
    <t>Mon Jun 22 16:12:32 PDT 2009</t>
  </si>
  <si>
    <t>KRiSTYxMOFO</t>
  </si>
  <si>
    <t xml:space="preserve">is heading to the gym with her boyfriend...ah so lazy </t>
  </si>
  <si>
    <t>Mon Jun 22 16:12:34 PDT 2009</t>
  </si>
  <si>
    <t xml:space="preserve">Fuck beans there's a lot of traffic in hollywood today </t>
  </si>
  <si>
    <t>Mon Jun 22 16:12:35 PDT 2009</t>
  </si>
  <si>
    <t>Awwww  E! News BREAKING: Jon and Kate Gosselin filing divorce papers Monday afternoon in Reading, Pa.</t>
  </si>
  <si>
    <t>gigiterceiro</t>
  </si>
  <si>
    <t xml:space="preserve">Today was the worst, physics exam </t>
  </si>
  <si>
    <t>Mon Jun 22 16:12:37 PDT 2009</t>
  </si>
  <si>
    <t xml:space="preserve">My f-ing cat decided to pop out a kitten, have to go get a bottle and formula </t>
  </si>
  <si>
    <t>Mon Jun 22 16:12:38 PDT 2009</t>
  </si>
  <si>
    <t>coxn</t>
  </si>
  <si>
    <t xml:space="preserve">this is driving me bonkers... connections to my machine in Manning went sour again  </t>
  </si>
  <si>
    <t>Mon Jun 22 16:12:45 PDT 2009</t>
  </si>
  <si>
    <t>@pepperespinoza *pets* Poor Pepper  It's the curse of Monday.</t>
  </si>
  <si>
    <t>Mon Jun 22 16:12:47 PDT 2009</t>
  </si>
  <si>
    <t>CWallace9</t>
  </si>
  <si>
    <t xml:space="preserve">wishes she had a working bathtub so she can take a relaxing bath.  </t>
  </si>
  <si>
    <t>Mon Jun 22 16:12:51 PDT 2009</t>
  </si>
  <si>
    <t>jessicammills</t>
  </si>
  <si>
    <t xml:space="preserve">i am soo incredibly bored in my econ class... yay summer </t>
  </si>
  <si>
    <t>Mon Jun 22 16:12:53 PDT 2009</t>
  </si>
  <si>
    <t>tiffyx88</t>
  </si>
  <si>
    <t xml:space="preserve">went surfin for the first time. i got sick and wanted to barf. </t>
  </si>
  <si>
    <t>MissJewelz724</t>
  </si>
  <si>
    <t>In class...Just found out my homeboy has 25 yrs under his belt  Also I feel a bit miserable today..Need sum1 to take me outta this</t>
  </si>
  <si>
    <t>Mon Jun 22 16:12:55 PDT 2009</t>
  </si>
  <si>
    <t>@kreeshaturner love that show!!! I have to wait till tomorrow to watch it online  no cable</t>
  </si>
  <si>
    <t>Mon Jun 22 16:12:56 PDT 2009</t>
  </si>
  <si>
    <t>blondsdoitbettr</t>
  </si>
  <si>
    <t>my pet fish died today  RIP QUINDELLA</t>
  </si>
  <si>
    <t>Mon Jun 22 16:12:59 PDT 2009</t>
  </si>
  <si>
    <t xml:space="preserve">i just got a craving for scrambled eggs </t>
  </si>
  <si>
    <t>Mon Jun 22 16:13:01 PDT 2009</t>
  </si>
  <si>
    <t xml:space="preserve">I was wondering why I saw 3 fire trucks at Takoma. That's MY stop! I feel for the family of that 1 person who had to die </t>
  </si>
  <si>
    <t>Kassandeira</t>
  </si>
  <si>
    <t xml:space="preserve">I feel sorry for suma dem broads n the Every Girl video...they really got clowned on the sneak.its not always what u think it is!! Womp!! </t>
  </si>
  <si>
    <t>Mon Jun 22 16:13:02 PDT 2009</t>
  </si>
  <si>
    <t>@dolcelaalaa they said she's sick right now  so we gotta wait</t>
  </si>
  <si>
    <t>Beeney11</t>
  </si>
  <si>
    <t xml:space="preserve">swwwwimmmmming/ Jon and Kate Divorce Party..sadddd </t>
  </si>
  <si>
    <t>Huatoast</t>
  </si>
  <si>
    <t xml:space="preserve">Spending my last night in Little Rock with Miranda and Tommy </t>
  </si>
  <si>
    <t>@simonech That's not too bad then. I had a little overheating problem with previous laptop. It fried the graphix card  a sad day...</t>
  </si>
  <si>
    <t>Mon Jun 22 16:13:04 PDT 2009</t>
  </si>
  <si>
    <t>justjazzy389</t>
  </si>
  <si>
    <t xml:space="preserve">has alot to do </t>
  </si>
  <si>
    <t>Mon Jun 22 16:13:05 PDT 2009</t>
  </si>
  <si>
    <t>Oh nooooo. Jon&amp;amp;Kate filed for divorce.  I hoped they'd work it out.</t>
  </si>
  <si>
    <t>Mon Jun 22 16:13:08 PDT 2009</t>
  </si>
  <si>
    <t>Ahh I am late to bed  Up early again hopefully. Night</t>
  </si>
  <si>
    <t>Mon Jun 22 16:13:09 PDT 2009</t>
  </si>
  <si>
    <t xml:space="preserve">I have tried to follow 4 new ppl and its not saving to my twitter?? </t>
  </si>
  <si>
    <t>Mon Jun 22 16:13:10 PDT 2009</t>
  </si>
  <si>
    <t xml:space="preserve">@yelyahwilliams what is actually happening with FBR and decaydance?! urgh i wish i knew </t>
  </si>
  <si>
    <t>Mon Jun 22 16:13:13 PDT 2009</t>
  </si>
  <si>
    <t xml:space="preserve">@Shanna_belle IDF suspended me </t>
  </si>
  <si>
    <t>Mon Jun 22 16:13:15 PDT 2009</t>
  </si>
  <si>
    <t xml:space="preserve">@notanimp I'm sorry people are so fucking mind-bogglingly shitty </t>
  </si>
  <si>
    <t>Mon Jun 22 16:13:14 PDT 2009</t>
  </si>
  <si>
    <t>okay...just because &amp;quot;P.S. I Love you&amp;quot; is one of the BEST movies...doesn't mean its a good idea to watch it when I'm sad.  Missing my other</t>
  </si>
  <si>
    <t xml:space="preserve">@MuscleNerd Can't wait for Ultrasn0w! Been forced to use my 3G as an IPT for the last 3 months, since I updated the baseband accidentally </t>
  </si>
  <si>
    <t xml:space="preserve">When there is lightning w/in 20 miles of Owensboro, channel 25 cuts out enough to be almost unwatchable. </t>
  </si>
  <si>
    <t>Mon Jun 22 16:13:17 PDT 2009</t>
  </si>
  <si>
    <t>alysia225</t>
  </si>
  <si>
    <t xml:space="preserve">I do not </t>
  </si>
  <si>
    <t>Mon Jun 22 16:13:18 PDT 2009</t>
  </si>
  <si>
    <t xml:space="preserve">@brittanyhogan1...NOOOO don't ruin tonight for me! haha! they can't get divorced </t>
  </si>
  <si>
    <t>Mon Jun 22 16:13:21 PDT 2009</t>
  </si>
  <si>
    <t>Lennox_</t>
  </si>
  <si>
    <t xml:space="preserve">Is so sad </t>
  </si>
  <si>
    <t>Mon Jun 22 16:13:22 PDT 2009</t>
  </si>
  <si>
    <t xml:space="preserve">Why r the mexicans cuttin the grass? They must not like me ACCCHOOO!!! </t>
  </si>
  <si>
    <t>#squarespace i've not been having much luck lately  a iphome would really cheer me up! ta much!</t>
  </si>
  <si>
    <t>Marisella</t>
  </si>
  <si>
    <t xml:space="preserve">@BrentCorrigan00 http://twitpic.com/8525c - what???? O.o   OMG! poor Dukie! IÂ´m so sorry Brent! </t>
  </si>
  <si>
    <t>Mon Jun 22 16:13:23 PDT 2009</t>
  </si>
  <si>
    <t>xzuzu_petalsx</t>
  </si>
  <si>
    <t xml:space="preserve">is really getting sick of not being with him. </t>
  </si>
  <si>
    <t>MickiMonster27</t>
  </si>
  <si>
    <t xml:space="preserve">@kessiewashere 7 days seems like 7 years right now </t>
  </si>
  <si>
    <t>Mon Jun 22 16:13:26 PDT 2009</t>
  </si>
  <si>
    <t>futureslpgirly</t>
  </si>
  <si>
    <t xml:space="preserve">is saddened about John and Kate Gosselin </t>
  </si>
  <si>
    <t>sarahbell1593</t>
  </si>
  <si>
    <t>im so bored. I really hope he comes over tonight, we have a lot to talk about. my hearts hurting today for some reason  &amp;lt;3</t>
  </si>
  <si>
    <t>Mon Jun 22 16:13:27 PDT 2009</t>
  </si>
  <si>
    <t>rachelmawdsley</t>
  </si>
  <si>
    <t xml:space="preserve">In bed now. Best place everrr! But I do miss my king size duvet </t>
  </si>
  <si>
    <t>chrisjamesk</t>
  </si>
  <si>
    <t xml:space="preserve">about to start my hellish workout regiment again </t>
  </si>
  <si>
    <t xml:space="preserve">School 8-11:30, work 12-6, gym 7-10... I just want to take a nap!! </t>
  </si>
  <si>
    <t>Mon Jun 22 16:13:45 PDT 2009</t>
  </si>
  <si>
    <t>tiffanybullen</t>
  </si>
  <si>
    <t xml:space="preserve">@Lexification03 me neither, so sad, those kids have no hope of normalcy or emotional wellbeing for a while </t>
  </si>
  <si>
    <t>Mon Jun 22 16:13:51 PDT 2009</t>
  </si>
  <si>
    <t>Four dead in a train collision in Washington DC.  Loads more dead in Iran.  It's a bugger of a day. Madonna's new baby hates the cold.</t>
  </si>
  <si>
    <t xml:space="preserve">is saddened about Jon and Kate Gosselin </t>
  </si>
  <si>
    <t>smoonshine5</t>
  </si>
  <si>
    <t xml:space="preserve">@defenestr8 107 degrees dry heat? I'll take it eff this goddamn 102 degree heat index with 60%+ humidity </t>
  </si>
  <si>
    <t>Mon Jun 22 16:13:52 PDT 2009</t>
  </si>
  <si>
    <t>Can't get to sleep  Might listen to some James Morrison, see if he can make me drift off a bit. Nighty night xx</t>
  </si>
  <si>
    <t>Mon Jun 22 16:13:54 PDT 2009</t>
  </si>
  <si>
    <t>Kia_Brown</t>
  </si>
  <si>
    <t>@ the hospital  ...my grandma not feelin 2 good...hope she feels betta! Show them how STRONG u r madea</t>
  </si>
  <si>
    <t>Mon Jun 22 16:13:55 PDT 2009</t>
  </si>
  <si>
    <t>PuffyPineapple</t>
  </si>
  <si>
    <t xml:space="preserve">Chillinqq made a new 1 had 2 </t>
  </si>
  <si>
    <t>Mon Jun 22 16:13:56 PDT 2009</t>
  </si>
  <si>
    <t>krissmariee</t>
  </si>
  <si>
    <t xml:space="preserve">Me and my mazda just played a game of chicken with a pigeon....we lost.  </t>
  </si>
  <si>
    <t>Mon Jun 22 16:13:57 PDT 2009</t>
  </si>
  <si>
    <t xml:space="preserve">I wish i had that love </t>
  </si>
  <si>
    <t>Mon Jun 22 16:13:58 PDT 2009</t>
  </si>
  <si>
    <t xml:space="preserve">hmm still sick this isn't cool the doctor asked my parents if they could return me? </t>
  </si>
  <si>
    <t>Mon Jun 22 16:14:00 PDT 2009</t>
  </si>
  <si>
    <t xml:space="preserve">@iheartfez6 I'm sorry my tweet </t>
  </si>
  <si>
    <t>Mon Jun 22 16:14:01 PDT 2009</t>
  </si>
  <si>
    <t>suziemack</t>
  </si>
  <si>
    <t xml:space="preserve">hmmm that white thing is getting me again!  I tried to chase it down on the couch but mom yelled.  </t>
  </si>
  <si>
    <t>yasmineyacut</t>
  </si>
  <si>
    <t xml:space="preserve">At melissa's, seeing her for the last time until august </t>
  </si>
  <si>
    <t>Mon Jun 22 16:14:02 PDT 2009</t>
  </si>
  <si>
    <t xml:space="preserve">@jamesresendez Why didn't you come over yesterdayy? </t>
  </si>
  <si>
    <t>Mon Jun 22 16:14:03 PDT 2009</t>
  </si>
  <si>
    <t>NickyMeat</t>
  </si>
  <si>
    <t xml:space="preserve">a nigga is car shopping... and not for myself </t>
  </si>
  <si>
    <t>Mon Jun 22 16:14:04 PDT 2009</t>
  </si>
  <si>
    <t>@aprismyth awwwhhhh april  i have you're checking in details, i've to give them to you tomorrow, WE SPEND 8 HOURS IN GATWICK!!! =O</t>
  </si>
  <si>
    <t>Mon Jun 22 16:14:07 PDT 2009</t>
  </si>
  <si>
    <t>AdamBoxX</t>
  </si>
  <si>
    <t xml:space="preserve">I went two weeks without smoking! That ended last night </t>
  </si>
  <si>
    <t>Mon Jun 22 16:14:08 PDT 2009</t>
  </si>
  <si>
    <t>KarissaMuratore</t>
  </si>
  <si>
    <t xml:space="preserve">@jnylynn. Oops, never mind . . . I got my accronyms mixed up. It turns out we are watching TMC. </t>
  </si>
  <si>
    <t>Mon Jun 22 16:14:09 PDT 2009</t>
  </si>
  <si>
    <t xml:space="preserve">@iLadySyncere But he should </t>
  </si>
  <si>
    <t>Mon Jun 22 16:14:11 PDT 2009</t>
  </si>
  <si>
    <t>rileyurick</t>
  </si>
  <si>
    <t xml:space="preserve">@NatStellar  lol. u crazy! Ima have to come thru and show you whats up some time. When r u gonna come by and visit me at the studio </t>
  </si>
  <si>
    <t xml:space="preserve">@frsimmons mmmmmm! Our Mexican lunch was thwarted today </t>
  </si>
  <si>
    <t>Mon Jun 22 16:14:13 PDT 2009</t>
  </si>
  <si>
    <t>sprinkles1101</t>
  </si>
  <si>
    <t xml:space="preserve"> im sad all the good phones are over 100 dollars. and I can only spend 100 dollars.    </t>
  </si>
  <si>
    <t>Mon Jun 22 16:14:14 PDT 2009</t>
  </si>
  <si>
    <t>the office is such a fkn mess !  i just wanna go back to sleep</t>
  </si>
  <si>
    <t>Mon Jun 22 16:14:16 PDT 2009</t>
  </si>
  <si>
    <t xml:space="preserve">@Anita_29 I just seen the comment from my pic with JMac's crew. Now, I didnt bring you a cutie home, because none came home with me. </t>
  </si>
  <si>
    <t>Mon Jun 22 16:14:17 PDT 2009</t>
  </si>
  <si>
    <t>@raebabe3 are they really?!  are you gonnna go?</t>
  </si>
  <si>
    <t>Mon Jun 22 16:14:20 PDT 2009</t>
  </si>
  <si>
    <t>blainbo</t>
  </si>
  <si>
    <t>@Shontelle_Layne Ohhh,  - i'm not going to that this year! xx</t>
  </si>
  <si>
    <t>manicmuff</t>
  </si>
  <si>
    <t xml:space="preserve">Yay! New crackberry on it's way...I miss my phone </t>
  </si>
  <si>
    <t>Mon Jun 22 16:14:21 PDT 2009</t>
  </si>
  <si>
    <t xml:space="preserve">why am i the only one who has to take this stupid exam tomorrow   Not feeling it at all </t>
  </si>
  <si>
    <t>Mon Jun 22 16:14:22 PDT 2009</t>
  </si>
  <si>
    <t>@franmoore22 my handbag contents don't fit within 140 characters  I'll take a photo!</t>
  </si>
  <si>
    <t>Mon Jun 22 16:14:24 PDT 2009</t>
  </si>
  <si>
    <t>bestkeptsecrets</t>
  </si>
  <si>
    <t xml:space="preserve">Hungry, depressed, and need to study for an exam tomorrow. </t>
  </si>
  <si>
    <t>just got bk frm taking my hubby 2 my Pastors house. My hubby is gone 2 Oxnard. a lil sad   I had nice fellowship w/Sis Arlene.</t>
  </si>
  <si>
    <t xml:space="preserve">Day 2- I'd kill to see my best friend </t>
  </si>
  <si>
    <t>Mon Jun 22 16:14:26 PDT 2009</t>
  </si>
  <si>
    <t xml:space="preserve">Studying for my English final </t>
  </si>
  <si>
    <t xml:space="preserve">scary dc metro collision! I might not make it to the concert tomorrow now </t>
  </si>
  <si>
    <t>Mon Jun 22 16:14:29 PDT 2009</t>
  </si>
  <si>
    <t xml:space="preserve">lying on the sofa i think i hurt my back </t>
  </si>
  <si>
    <t>Mon Jun 22 16:14:30 PDT 2009</t>
  </si>
  <si>
    <t>MsLauraPearson</t>
  </si>
  <si>
    <t xml:space="preserve">Watching Mayor Fenty announce that 4 people died on the metro red line.  </t>
  </si>
  <si>
    <t>Mon Jun 22 16:14:31 PDT 2009</t>
  </si>
  <si>
    <t xml:space="preserve">@jedsalawyer This is terrible </t>
  </si>
  <si>
    <t>Mon Jun 22 16:14:32 PDT 2009</t>
  </si>
  <si>
    <t xml:space="preserve">@BillyTatu  poor boo-dilly. No Vegas i guess </t>
  </si>
  <si>
    <t xml:space="preserve">Driving half an hour away to retrieve my darling brother whom i love with all my heart from practice. Blahhh. </t>
  </si>
  <si>
    <t>Mon Jun 22 16:14:33 PDT 2009</t>
  </si>
  <si>
    <t>im ready to get outta da pool already....my leg hurts  bt i really want 2 play bball gotta wait 3 weeks&amp;amp;sumbody challenged me 2...</t>
  </si>
  <si>
    <t xml:space="preserve">NEW COMPUTER  Having fun with it. Hate Creative sound card </t>
  </si>
  <si>
    <t>Mon Jun 22 16:14:36 PDT 2009</t>
  </si>
  <si>
    <t>@baketastic I'm so sorry to hear it!   All my best to you both!</t>
  </si>
  <si>
    <t>smeggly04</t>
  </si>
  <si>
    <t xml:space="preserve">@itsTIFFB lol I did but its not helping </t>
  </si>
  <si>
    <t>Mon Jun 22 16:14:39 PDT 2009</t>
  </si>
  <si>
    <t xml:space="preserve">@sublyme unfortunately I won't be making it. </t>
  </si>
  <si>
    <t>Mon Jun 22 16:14:44 PDT 2009</t>
  </si>
  <si>
    <t>mayapoulter</t>
  </si>
  <si>
    <t xml:space="preserve">is the tannest I have ever been! Haha but also pretty burnt </t>
  </si>
  <si>
    <t>hongziyang</t>
  </si>
  <si>
    <t xml:space="preserve">I made it home. 5 mph the last two miles or so. </t>
  </si>
  <si>
    <t xml:space="preserve">@sarahtymeson yummy, except I am allergic </t>
  </si>
  <si>
    <t>pompiss</t>
  </si>
  <si>
    <t xml:space="preserve">does he love me????I only need to know that </t>
  </si>
  <si>
    <t>PiaMGutierrez</t>
  </si>
  <si>
    <t xml:space="preserve">- I'm so mad at my mom for not letting me and @amandabryant road trip to Iowa in July to see @VARSITYFC and @vfactory </t>
  </si>
  <si>
    <t>Mon Jun 22 16:14:46 PDT 2009</t>
  </si>
  <si>
    <t>leighspahn</t>
  </si>
  <si>
    <t xml:space="preserve">@brutejonny YEP! What is it, like 16 hours from you? </t>
  </si>
  <si>
    <t>Mon Jun 22 16:14:47 PDT 2009</t>
  </si>
  <si>
    <t xml:space="preserve">@beach03me poor Aiden </t>
  </si>
  <si>
    <t>Mon Jun 22 16:14:50 PDT 2009</t>
  </si>
  <si>
    <t>crittey</t>
  </si>
  <si>
    <t>What do you know, i have service. Haha! Camping is so much fun! I just wish we had more food  of course.</t>
  </si>
  <si>
    <t xml:space="preserve">Finally removed some of the &amp;quot;make money spammers&amp;quot; from my follow list and lost followers because of it </t>
  </si>
  <si>
    <t>Mon Jun 22 16:14:51 PDT 2009</t>
  </si>
  <si>
    <t>bentlayyy</t>
  </si>
  <si>
    <t>Bad news!! swine flu is in my town!!  plus another woman got robbed!!! oh shiz nit</t>
  </si>
  <si>
    <t xml:space="preserve">Loving little italy so far. Omg and we can see our old beach house from here. I miss it </t>
  </si>
  <si>
    <t>Mon Jun 22 16:14:52 PDT 2009</t>
  </si>
  <si>
    <t xml:space="preserve">My prayers go to those who were injured and to the families of those who passed away in this afternoon's D.C. Metro Crash. </t>
  </si>
  <si>
    <t>Mon Jun 22 16:14:53 PDT 2009</t>
  </si>
  <si>
    <t xml:space="preserve">@TREALradio Oh I wasn't sure. I thought that was someone else's phone...that's why I didn't save the number. Sawwy </t>
  </si>
  <si>
    <t>beccathisweek</t>
  </si>
  <si>
    <t>Soooo sleepy  crashed on the couch rockin some American Dad</t>
  </si>
  <si>
    <t>Mon Jun 22 16:14:58 PDT 2009</t>
  </si>
  <si>
    <t>@nodqdotcom OMFG!!!!!!! I'm going TOMORROW night in Milwaukee!!!  I missed it by 24 hours  WAAHHHH could REALLY use the cash too...jerk</t>
  </si>
  <si>
    <t xml:space="preserve">Spent most of the night looking for a pair of shoes that I'm almost positive I threw out, really wish I hadn't </t>
  </si>
  <si>
    <t>At the river with no signal  i'm burning</t>
  </si>
  <si>
    <t>Mon Jun 22 16:15:00 PDT 2009</t>
  </si>
  <si>
    <t xml:space="preserve">@Double__J It'll only add to the pain. </t>
  </si>
  <si>
    <t>Mon Jun 22 16:15:01 PDT 2009</t>
  </si>
  <si>
    <t>whynotalljonas</t>
  </si>
  <si>
    <t>Is so ready for the season perimere of The Secret Life Of The American Teenager!!! Is not going 2 b with kelz for a WEEK.  - :p P</t>
  </si>
  <si>
    <t xml:space="preserve">cant breath </t>
  </si>
  <si>
    <t>Mon Jun 22 16:15:02 PDT 2009</t>
  </si>
  <si>
    <t>AmySuzanne7</t>
  </si>
  <si>
    <t>Is quite sad... Kfc/pizza hut in Rome is now only kfc  #fb</t>
  </si>
  <si>
    <t>xXxChucky88xXx</t>
  </si>
  <si>
    <t xml:space="preserve">Soooo tired...Zzzzz....So warm wit dis humid weather,hard 2 sleep!! </t>
  </si>
  <si>
    <t>Mon Jun 22 16:16:13 PDT 2009</t>
  </si>
  <si>
    <t xml:space="preserve">oh no! it's 4 people who died in the dc metro crash - dc mayor saying it's the deadliest accident ever in the metro system. </t>
  </si>
  <si>
    <t>Mon Jun 22 16:16:14 PDT 2009</t>
  </si>
  <si>
    <t>guynumberone</t>
  </si>
  <si>
    <t xml:space="preserve">I can't stop sneezing! Now I know summer is here </t>
  </si>
  <si>
    <t>Mon Jun 22 16:16:15 PDT 2009</t>
  </si>
  <si>
    <t>I'm headache! Poor me!  the weather in margarita its terrible. http://myloc.me/55jZ</t>
  </si>
  <si>
    <t xml:space="preserve">@sharonrocks96 kayy,srry if im annyoing </t>
  </si>
  <si>
    <t xml:space="preserve">@LindyyR this is horrible </t>
  </si>
  <si>
    <t>Mon Jun 22 16:16:18 PDT 2009</t>
  </si>
  <si>
    <t>flor_30stm</t>
  </si>
  <si>
    <t xml:space="preserve">shit! i can't talk with pete wentz!! fuck fuck!! i want to die!! </t>
  </si>
  <si>
    <t>Mon Jun 22 16:16:20 PDT 2009</t>
  </si>
  <si>
    <t xml:space="preserve">- I'm so mad at my mom for not letting me and @amandambryant road trip to Iowa in July to see @VARSITYFC and @vfactory </t>
  </si>
  <si>
    <t>Mon Jun 22 16:16:23 PDT 2009</t>
  </si>
  <si>
    <t xml:space="preserve">@joemarsip I only did it to see what it does </t>
  </si>
  <si>
    <t>Mon Jun 22 16:16:25 PDT 2009</t>
  </si>
  <si>
    <t>rafik</t>
  </si>
  <si>
    <t xml:space="preserve">@kkomaitis only by phone there is no elluminate? I just have earphone </t>
  </si>
  <si>
    <t>Crap :| Can't attend school. Me sick. Me sad  I'll be missing a lot of activities! Oh no! Dun' wanna be left behind... Waaaa</t>
  </si>
  <si>
    <t>Mon Jun 22 16:16:27 PDT 2009</t>
  </si>
  <si>
    <t xml:space="preserve">omgosh, i have the most painful mouth ulcer ever </t>
  </si>
  <si>
    <t>Mon Jun 22 16:16:30 PDT 2009</t>
  </si>
  <si>
    <t>D4PHNE</t>
  </si>
  <si>
    <t xml:space="preserve">I want to party. Michelle, Camilllee, Gerliee... where you at! Justine, why did you have to start summer school NOW? </t>
  </si>
  <si>
    <t>Mon Jun 22 16:16:31 PDT 2009</t>
  </si>
  <si>
    <t xml:space="preserve">I kinda want to swim... not sure though.. oh duh i cant </t>
  </si>
  <si>
    <t>Mon Jun 22 16:16:32 PDT 2009</t>
  </si>
  <si>
    <t xml:space="preserve">i am excited for 'my sister's keeper' to come out as a movie. amazing book...made me so sad at the end. </t>
  </si>
  <si>
    <t xml:space="preserve">foood then heading to night class </t>
  </si>
  <si>
    <t>Mon Jun 22 16:16:33 PDT 2009</t>
  </si>
  <si>
    <t>@PrinceSammie Plus he's got to go to counseling and must stay away from Rihanna. And is officially a convicted felon  So young!!</t>
  </si>
  <si>
    <t>Mon Jun 22 16:16:34 PDT 2009</t>
  </si>
  <si>
    <t>trailboss744</t>
  </si>
  <si>
    <t xml:space="preserve">Hello to all my faithful followers. Oh wait I only have one </t>
  </si>
  <si>
    <t>kirsten_mary</t>
  </si>
  <si>
    <t>sister's 5th grade moving on ceremony  exactly the same when i did it 10 years ago. snap.</t>
  </si>
  <si>
    <t>Mon Jun 22 16:16:35 PDT 2009</t>
  </si>
  <si>
    <t>Well, it's getting close, but still no cigar  http://isultrasn0woutyet.com/</t>
  </si>
  <si>
    <t xml:space="preserve">Really wish I had a working sewing machine... Going home to start work on the dresses for Repo!- which I will mostly have to hand-sew... </t>
  </si>
  <si>
    <t>Mon Jun 22 16:16:36 PDT 2009</t>
  </si>
  <si>
    <t>Teatart</t>
  </si>
  <si>
    <t>I just gor my phone and 40$ stolen from the locker at the Club.....   It is a sad day...mean people! grr.....</t>
  </si>
  <si>
    <t xml:space="preserve">Omg..today I didn't tweet a lot..and today luke benward tweet.. And he never tweet </t>
  </si>
  <si>
    <t xml:space="preserve">is home but only temporarily will be leaving on wednesday, i don't want to go back to the box!  </t>
  </si>
  <si>
    <t>Mon Jun 22 16:16:37 PDT 2009</t>
  </si>
  <si>
    <t>Danniee7oo</t>
  </si>
  <si>
    <t xml:space="preserve">I just dont want niley back toguether </t>
  </si>
  <si>
    <t>Mon Jun 22 16:16:38 PDT 2009</t>
  </si>
  <si>
    <t>Ruddster</t>
  </si>
  <si>
    <t xml:space="preserve">Worked over almost 3 hours, now I've been stuck in traffic for the past 35 minutes. What a Monday </t>
  </si>
  <si>
    <t>Mon Jun 22 16:16:39 PDT 2009</t>
  </si>
  <si>
    <t>@TheDaintySquid I hope soo! My sis gets to choose since she recently lost her kitty  They won't be ready for 3 wks, but I really want one!</t>
  </si>
  <si>
    <t>Mon Jun 22 16:16:42 PDT 2009</t>
  </si>
  <si>
    <t xml:space="preserve">Really bored need more people to talk to </t>
  </si>
  <si>
    <t xml:space="preserve">@charliemoreno really? I only tweeted it once. </t>
  </si>
  <si>
    <t>Mon Jun 22 16:16:43 PDT 2009</t>
  </si>
  <si>
    <t xml:space="preserve">@dolphnlvr6 no! I never got to go there </t>
  </si>
  <si>
    <t>Mon Jun 22 16:16:44 PDT 2009</t>
  </si>
  <si>
    <t>chartmann25</t>
  </si>
  <si>
    <t xml:space="preserve">@_sweetpea what's up? </t>
  </si>
  <si>
    <t>Mon Jun 22 16:16:46 PDT 2009</t>
  </si>
  <si>
    <t>marshaknoll</t>
  </si>
  <si>
    <t xml:space="preserve">So much good tv on tonight. But my head hurts </t>
  </si>
  <si>
    <t>Mon Jun 22 16:16:47 PDT 2009</t>
  </si>
  <si>
    <t>streamlinedman</t>
  </si>
  <si>
    <t xml:space="preserve">Beautiful day and I see a ton of motorcycles out and about.  Makes me miss my VFR </t>
  </si>
  <si>
    <t>Mon Jun 22 16:16:48 PDT 2009</t>
  </si>
  <si>
    <t>taco night..ruined once again  I'll settle for pizza though. doubt I could even eat it. my mouth needs to get better asap!</t>
  </si>
  <si>
    <t xml:space="preserve">I do not understand why lil orange kid is scared of a hair trimmer razor. unless it grazed the top of your ear, it's harmless. </t>
  </si>
  <si>
    <t>Mon Jun 22 16:16:49 PDT 2009</t>
  </si>
  <si>
    <t>@scottique I'm sorry to hear that.   RIP</t>
  </si>
  <si>
    <t>Mon Jun 22 16:16:50 PDT 2009</t>
  </si>
  <si>
    <t>I hate waiting  I'm usually a pretty patient person and it doesn't usually bother me but its starting to become a pattern...gahh!</t>
  </si>
  <si>
    <t>Mon Jun 22 16:16:51 PDT 2009</t>
  </si>
  <si>
    <t xml:space="preserve">@KylieD87 @25superstar I'm sorry...   But I have to prepare emotionally... just in case.  So I'm not a basket case if it happens... </t>
  </si>
  <si>
    <t>Mon Jun 22 16:16:52 PDT 2009</t>
  </si>
  <si>
    <t xml:space="preserve">@GeneFreeman Yup, he's leaving again for new projects at NBC. </t>
  </si>
  <si>
    <t xml:space="preserve">@SharonHayes no and i have the box checked but it still won't </t>
  </si>
  <si>
    <t>Mon Jun 22 16:16:53 PDT 2009</t>
  </si>
  <si>
    <t>@sabinagl  what's wrong? You don't have to tell me if you don't wanna but I'm here if you wanna talk</t>
  </si>
  <si>
    <t>Mon Jun 22 16:16:54 PDT 2009</t>
  </si>
  <si>
    <t xml:space="preserve">I lost the fight with my son to keep him awake until 9 pm </t>
  </si>
  <si>
    <t>Mon Jun 22 16:16:58 PDT 2009</t>
  </si>
  <si>
    <t>lovelylorrie</t>
  </si>
  <si>
    <t xml:space="preserve">Off of work, finally it sucked today </t>
  </si>
  <si>
    <t>Mon Jun 22 16:17:00 PDT 2009</t>
  </si>
  <si>
    <t xml:space="preserve">@JuliaBond1987 I know I noticed you are rarely on !!! </t>
  </si>
  <si>
    <t xml:space="preserve">@Drew_Live haha it's all good man...yeah i like Already Gone as well...dunno if I'm gonna sing it live actually...pretty sad song </t>
  </si>
  <si>
    <t>Mon Jun 22 16:17:01 PDT 2009</t>
  </si>
  <si>
    <t>Mon Jun 22 16:17:02 PDT 2009</t>
  </si>
  <si>
    <t xml:space="preserve">sinus pressure all over the right side of my faycee. this isnt supposed to happen its suMmMerrr </t>
  </si>
  <si>
    <t>Mon Jun 22 16:17:03 PDT 2009</t>
  </si>
  <si>
    <t xml:space="preserve">@tin0rmurdock everything ok? I'm sensing vegas wasn't as fun as it should have been? </t>
  </si>
  <si>
    <t>@spazzyyarn  OMG how horribl &amp;amp; hrd! I would try tell the truth, but simpl terms... wrk Heaven or whatever you believe into it...GL!  (HUG)</t>
  </si>
  <si>
    <t>Mon Jun 22 16:17:04 PDT 2009</t>
  </si>
  <si>
    <t>Last @cobradogs of the year!!! Sad day   http://twitpic.com/854fp</t>
  </si>
  <si>
    <t>Mon Jun 22 16:17:06 PDT 2009</t>
  </si>
  <si>
    <t>IsaacAzuelos</t>
  </si>
  <si>
    <t xml:space="preserve">Campus security is on there way. I think everything is good. I feel dumb </t>
  </si>
  <si>
    <t>Mon Jun 22 16:17:07 PDT 2009</t>
  </si>
  <si>
    <t>Hmmm, Thomas is frustrated because his teeth hurt and he can't walk  I can do something about the teeth, but he is on his own with walking</t>
  </si>
  <si>
    <t>Mon Jun 22 16:17:08 PDT 2009</t>
  </si>
  <si>
    <t xml:space="preserve">At an art gallery panel discussion but cant hear anything </t>
  </si>
  <si>
    <t>Mon Jun 22 16:17:09 PDT 2009</t>
  </si>
  <si>
    <t>phone died and I just noticed  wonder how long its been off! grr, I need to remember to charge my phone at night and not just in the car.</t>
  </si>
  <si>
    <t xml:space="preserve">i feel awful... its my little sisters 18th today and i havnt been able to get through to her on the phone to say Happy Birthday... </t>
  </si>
  <si>
    <t xml:space="preserve">So much for working out, was helping my mother find something in a cabinet and stuff fell on my ankle, now I'm hobbling along </t>
  </si>
  <si>
    <t>@dropdeadkid007 niker hi whatsup? imy  &amp;lt;3</t>
  </si>
  <si>
    <t>Mon Jun 22 16:17:13 PDT 2009</t>
  </si>
  <si>
    <t>InkCreep</t>
  </si>
  <si>
    <t>@XclaudX yeah it does lol my head hurts and to top it off i think im getting sick  this sux ass lol</t>
  </si>
  <si>
    <t>Mon Jun 22 16:17:14 PDT 2009</t>
  </si>
  <si>
    <t xml:space="preserve">I need to start drawing again... I envy other artists. </t>
  </si>
  <si>
    <t>This is awful  DC Metro Crash - http://bit.ly/uOrGQ</t>
  </si>
  <si>
    <t>Mon Jun 22 16:17:15 PDT 2009</t>
  </si>
  <si>
    <t xml:space="preserve">@crazykelliemae i wish i was there too </t>
  </si>
  <si>
    <t>@matthartless I miss getting pho too  I rarely get it anymore cause there's nobody that will go with me</t>
  </si>
  <si>
    <t>Jon &amp;amp; Kate filed divorce papers!? Nooo!  I was hoping the announcement was that they were quitting the show, not eachother!  I'm sad...</t>
  </si>
  <si>
    <t>Mon Jun 22 16:17:16 PDT 2009</t>
  </si>
  <si>
    <t>SopheeLoux</t>
  </si>
  <si>
    <t xml:space="preserve">is going to help bethan get ready for prom tomorrow. awwww wish i could have another one </t>
  </si>
  <si>
    <t>Mon Jun 22 16:17:18 PDT 2009</t>
  </si>
  <si>
    <t>amandalyn777</t>
  </si>
  <si>
    <t>So sad kirstie couldn't dgt!  Maybe next time!</t>
  </si>
  <si>
    <t>Mon Jun 22 16:17:22 PDT 2009</t>
  </si>
  <si>
    <t>mimobase</t>
  </si>
  <si>
    <t xml:space="preserve">so iphone 3.0 users, how do you get a voice memo that's an hour long off the phone - i can't know things with my brain </t>
  </si>
  <si>
    <t>Mon Jun 22 16:17:26 PDT 2009</t>
  </si>
  <si>
    <t>@smiley_steph I'm sorry  I'm here for u if u need me.</t>
  </si>
  <si>
    <t>ualstewdc</t>
  </si>
  <si>
    <t xml:space="preserve">United announces the need to furlough 2,150 flight attendants effective August 31, 2009.  Mikey sad </t>
  </si>
  <si>
    <t>Mon Jun 22 16:17:27 PDT 2009</t>
  </si>
  <si>
    <t>@jcostaman haha no money to buy Tweetie for iPhone  I use the free desktop one... (I'm used to the ads already hahaha)</t>
  </si>
  <si>
    <t>Mon Jun 22 16:17:28 PDT 2009</t>
  </si>
  <si>
    <t xml:space="preserve">@helloalee he's a full time member in cute so as far as i know, he's not doing any solo stuff. Such a waste </t>
  </si>
  <si>
    <t>zsteelie</t>
  </si>
  <si>
    <t xml:space="preserve">no baseball tonight  </t>
  </si>
  <si>
    <t>Mon Jun 22 16:17:29 PDT 2009</t>
  </si>
  <si>
    <t xml:space="preserve">@Belovedless I have to work. I want to die. </t>
  </si>
  <si>
    <t>Mon Jun 22 16:17:30 PDT 2009</t>
  </si>
  <si>
    <t>Synyster_Leader</t>
  </si>
  <si>
    <t>my computers decided to stop working! well that's the one back home..in Cali  I'm in Texas right now &amp;amp; its HOT so i'll update before I die</t>
  </si>
  <si>
    <t>katrinasly</t>
  </si>
  <si>
    <t xml:space="preserve">@AmazingPhil now i want a milkshake </t>
  </si>
  <si>
    <t>Mon Jun 22 16:17:31 PDT 2009</t>
  </si>
  <si>
    <t>alexisbourgeois</t>
  </si>
  <si>
    <t>@JessicaHEYY12 hey  girl! twitter is confusingg.  ugh</t>
  </si>
  <si>
    <t>Mon Jun 22 16:17:32 PDT 2009</t>
  </si>
  <si>
    <t xml:space="preserve">Am i Saying Something Wrong to You Honey ...? Im sorry </t>
  </si>
  <si>
    <t>Mon Jun 22 16:17:34 PDT 2009</t>
  </si>
  <si>
    <t>jroerdink</t>
  </si>
  <si>
    <t>@vsmama,  Sorry to hear that. Praying!</t>
  </si>
  <si>
    <t>Mon Jun 22 16:18:16 PDT 2009</t>
  </si>
  <si>
    <t>Can't sleep  need to sleep got to get up for work in 7 hours noooooooo</t>
  </si>
  <si>
    <t>Mon Jun 22 16:18:17 PDT 2009</t>
  </si>
  <si>
    <t>Eww, I had hoped Kate Nash had given up and decided to spare our ears   http://tinyurl.com/mjs678</t>
  </si>
  <si>
    <t>Mon Jun 22 16:18:18 PDT 2009</t>
  </si>
  <si>
    <t>RaelR</t>
  </si>
  <si>
    <t xml:space="preserve">is getting ready for a night with my friends.. I really wish the rain would STOP </t>
  </si>
  <si>
    <t xml:space="preserve">@jennymonster But I have no money!  </t>
  </si>
  <si>
    <t>Mon Jun 22 16:18:19 PDT 2009</t>
  </si>
  <si>
    <t xml:space="preserve">why can't i get one early night?? </t>
  </si>
  <si>
    <t>tiff_OH_knee</t>
  </si>
  <si>
    <t>@hlsh_bbstr What do you mean by &amp;quot;tossed off&amp;quot;...    I know I can be slow sometimes **awkward cough**</t>
  </si>
  <si>
    <t>Mon Jun 22 16:18:21 PDT 2009</t>
  </si>
  <si>
    <t>@chriscolfer awee.  i love you. its okay to ride a scooter! &amp;gt;.&amp;lt;</t>
  </si>
  <si>
    <t>Mon Jun 22 16:18:22 PDT 2009</t>
  </si>
  <si>
    <t>studiomatyska</t>
  </si>
  <si>
    <t>bummer. no qtvr support on 64bit... I was going to post some old panoramas but they only work on my laptop  will try to find a solution.</t>
  </si>
  <si>
    <t>Mon Jun 22 16:18:24 PDT 2009</t>
  </si>
  <si>
    <t>JoeStanja</t>
  </si>
  <si>
    <t xml:space="preserve">i miss my xbox. i hate you red ring of death </t>
  </si>
  <si>
    <t xml:space="preserve">oh my lord static in the cities is such an epic song. why doesn't spotify have it so i can share its goodness </t>
  </si>
  <si>
    <t>Mon Jun 22 16:18:25 PDT 2009</t>
  </si>
  <si>
    <t xml:space="preserve">Why do i feel so empty </t>
  </si>
  <si>
    <t>Mon Jun 22 16:18:26 PDT 2009</t>
  </si>
  <si>
    <t>juliamarlique</t>
  </si>
  <si>
    <t xml:space="preserve">@nvandy HAHA!!! Omg excellent. How amazing is it? Reminds me of southy bambo! Gran died </t>
  </si>
  <si>
    <t>Mon Jun 22 16:18:27 PDT 2009</t>
  </si>
  <si>
    <t>@SouthwestAir Ouch! Would love to register, but it's a bit pricey   Will there be similar ones in the future?</t>
  </si>
  <si>
    <t>Mon Jun 22 16:18:28 PDT 2009</t>
  </si>
  <si>
    <t xml:space="preserve">@aziza_ that sucks ass. </t>
  </si>
  <si>
    <t>Mon Jun 22 16:18:29 PDT 2009</t>
  </si>
  <si>
    <t>iLuvTra1ls</t>
  </si>
  <si>
    <t xml:space="preserve">DC Mayor Fenty on NBC Live reported that there are four confirmed fatalities #DCmetrocrash </t>
  </si>
  <si>
    <t>Mon Jun 22 16:18:30 PDT 2009</t>
  </si>
  <si>
    <t>loudblackgirl</t>
  </si>
  <si>
    <t xml:space="preserve">i'm concernicus that a fake celebrity can tweet a lie that he was assaulted by an actual celebrity and that it all makes the news... </t>
  </si>
  <si>
    <t>Mon Jun 22 16:18:31 PDT 2009</t>
  </si>
  <si>
    <t xml:space="preserve">mary and terese went to see the hangover, ragged i missed it, i was away from 6.15 to 10.30! the whole evenin was gone! </t>
  </si>
  <si>
    <t>Att001</t>
  </si>
  <si>
    <t xml:space="preserve">back in paris </t>
  </si>
  <si>
    <t>Mon Jun 22 16:18:32 PDT 2009</t>
  </si>
  <si>
    <t xml:space="preserve">Wish it were like this every day. Bike rides with my boys in the sunshine. But it's late and I have to go to bed now.. </t>
  </si>
  <si>
    <t>Mon Jun 22 16:18:35 PDT 2009</t>
  </si>
  <si>
    <t xml:space="preserve">@summershere ooo pink margaritas? very excited! btw I am wearing my hair wavyish can't do anything with it </t>
  </si>
  <si>
    <t>Mon Jun 22 16:18:38 PDT 2009</t>
  </si>
  <si>
    <t xml:space="preserve">@MissTellu aww you guys want to do touristy stuff </t>
  </si>
  <si>
    <t xml:space="preserve">@789gathering do you have to pay for admission ?! </t>
  </si>
  <si>
    <t>Mon Jun 22 16:18:39 PDT 2009</t>
  </si>
  <si>
    <t>@GrumpyYetAmusin Yes  Two subway trains in the DC area crashed... head-on.</t>
  </si>
  <si>
    <t>Mon Jun 22 16:18:40 PDT 2009</t>
  </si>
  <si>
    <t xml:space="preserve">@Heather_cowgal oh i'm sorry about that </t>
  </si>
  <si>
    <t>LtotheIZ</t>
  </si>
  <si>
    <t xml:space="preserve">@Animalsroc4evr Just a bad day. </t>
  </si>
  <si>
    <t>Mon Jun 22 16:18:41 PDT 2009</t>
  </si>
  <si>
    <t>I got some bad news today  My car insurance isn't gonna renew my ish. this makes me sad cuz their ish was hella low...</t>
  </si>
  <si>
    <t>Mon Jun 22 16:18:43 PDT 2009</t>
  </si>
  <si>
    <t>niklaskilen</t>
  </si>
  <si>
    <t xml:space="preserve">lol, spent 1000 bucks on random bullshit 2day! payday sucks </t>
  </si>
  <si>
    <t>Mon Jun 22 16:18:45 PDT 2009</t>
  </si>
  <si>
    <t xml:space="preserve">@Dilpickle1 My fiance+son+job = more important than a shoutbox or forum, sorry </t>
  </si>
  <si>
    <t>Mon Jun 22 16:18:47 PDT 2009</t>
  </si>
  <si>
    <t>@emalltimelow I am indeed lurking. Really sorry I can't join  Parents haven't approved me for stickam posting yet.</t>
  </si>
  <si>
    <t>Mon Jun 22 16:18:50 PDT 2009</t>
  </si>
  <si>
    <t>Mon Jun 22 16:18:51 PDT 2009</t>
  </si>
  <si>
    <t xml:space="preserve"> RIP @cnnbrk : 4 dead in D.C Metro train collision, CNN confirms http://bit.ly/dctrain</t>
  </si>
  <si>
    <t>Mon Jun 22 16:18:52 PDT 2009</t>
  </si>
  <si>
    <t>roota69</t>
  </si>
  <si>
    <t xml:space="preserve">i got so drunk last night now i ave the sorest head </t>
  </si>
  <si>
    <t>jlynne2008</t>
  </si>
  <si>
    <t xml:space="preserve">E! breaking news confirmed that jon &amp;amp; kate have filed for divorce today... so sad for the kids </t>
  </si>
  <si>
    <t>Mon Jun 22 16:18:53 PDT 2009</t>
  </si>
  <si>
    <t xml:space="preserve">my entire body hurts, ouchy </t>
  </si>
  <si>
    <t xml:space="preserve">@Mediamum Oooo... Sucks to be you... </t>
  </si>
  <si>
    <t>@uncyherb LOL.  Oh look, it's @uncleherpies. You live in a weatherboard house.    That makes Fiona sad. Or was the outside toilet I saw?</t>
  </si>
  <si>
    <t xml:space="preserve">hey, it's gone 12. I'm 48 years old. Happy birthday Tim </t>
  </si>
  <si>
    <t>Mon Jun 22 16:18:54 PDT 2009</t>
  </si>
  <si>
    <t xml:space="preserve">@aurora7 I an scheduled to work during #twisto unless someone will swap with me </t>
  </si>
  <si>
    <t>Mon Jun 22 16:18:56 PDT 2009</t>
  </si>
  <si>
    <t xml:space="preserve">I hope that family members aren't seeing their loved ones brought out on stretchers. </t>
  </si>
  <si>
    <t>Mon Jun 22 16:18:57 PDT 2009</t>
  </si>
  <si>
    <t xml:space="preserve">one hour left till my math midterm! FML. I hate everything </t>
  </si>
  <si>
    <t>annahhfreeman</t>
  </si>
  <si>
    <t xml:space="preserve">@AlexAllTimeLow sorry </t>
  </si>
  <si>
    <t>I don't think payday is today  it would have come through at midnight right? Gah!</t>
  </si>
  <si>
    <t>Mon Jun 22 16:18:59 PDT 2009</t>
  </si>
  <si>
    <t xml:space="preserve">@MinnerDinner My goodness that's horrible. </t>
  </si>
  <si>
    <t>Mon Jun 22 16:19:02 PDT 2009</t>
  </si>
  <si>
    <t>hayleyslovely</t>
  </si>
  <si>
    <t xml:space="preserve"> feelin un-liked and not likin it</t>
  </si>
  <si>
    <t>Mon Jun 22 16:19:04 PDT 2009</t>
  </si>
  <si>
    <t>edreamerz</t>
  </si>
  <si>
    <t xml:space="preserve">@LedgerEnquirer I don't know what happened but double tweets are back </t>
  </si>
  <si>
    <t>Mon Jun 22 16:19:05 PDT 2009</t>
  </si>
  <si>
    <t>today is here... i think things will really start to sink in now  x</t>
  </si>
  <si>
    <t>aerobby</t>
  </si>
  <si>
    <t xml:space="preserve">i wanna go to the Zoo </t>
  </si>
  <si>
    <t>Mon Jun 22 16:19:09 PDT 2009</t>
  </si>
  <si>
    <t xml:space="preserve">@StarrahPenzHitz  LOL I wish I was around N those days </t>
  </si>
  <si>
    <t>JuniorBurgos</t>
  </si>
  <si>
    <t>I miss school!  kind of a moment thing.</t>
  </si>
  <si>
    <t>Mon Jun 22 16:19:14 PDT 2009</t>
  </si>
  <si>
    <t>mhdgc</t>
  </si>
  <si>
    <t>Lost Discs :: RE: TAKEN!!!: Author: thechad Subject: jerks  Posted: Mon Jun 22, 2009 4:18 pm (GMT -6)  I have .. http://tinyurl.com/leep4c</t>
  </si>
  <si>
    <t>SheldonJones1</t>
  </si>
  <si>
    <t xml:space="preserve">God... i feel like a prisoner in my own house... soo bored....Some summer.... </t>
  </si>
  <si>
    <t>Mon Jun 22 16:19:16 PDT 2009</t>
  </si>
  <si>
    <t xml:space="preserve">naw I wanna call steve rushton, would it work here? can't anyways, im in class </t>
  </si>
  <si>
    <t>Mon Jun 22 16:19:17 PDT 2009</t>
  </si>
  <si>
    <t xml:space="preserve">DC Mayor Fenty on NBC Live reported that there are four confirmed fatalities #metrocrash </t>
  </si>
  <si>
    <t>@Dare2Diva every now and then I still ask God about it...so far nothing  guess I don't need it.</t>
  </si>
  <si>
    <t>Mon Jun 22 16:19:18 PDT 2009</t>
  </si>
  <si>
    <t xml:space="preserve">@ms_sugakane Hey girlie.... I hate it when ur working! </t>
  </si>
  <si>
    <t>Mon Jun 22 16:19:19 PDT 2009</t>
  </si>
  <si>
    <t xml:space="preserve">Thank you to everyone who sent tweets of support. My mom, roomie &amp;amp; the 2 friends I was wondering about are all okay. News on TV is bad. </t>
  </si>
  <si>
    <t xml:space="preserve">ugh fuck life. just another victim to love.. </t>
  </si>
  <si>
    <t>Mon Jun 22 16:19:20 PDT 2009</t>
  </si>
  <si>
    <t>tarynewier</t>
  </si>
  <si>
    <t xml:space="preserve">Flight booked to malibu yay! Only a month and a half to wait now </t>
  </si>
  <si>
    <t xml:space="preserve">@Lizzie_Mendez you having a down day? Just had some. Why is rocky road so sinfully good?! </t>
  </si>
  <si>
    <t>Mon Jun 22 16:19:21 PDT 2009</t>
  </si>
  <si>
    <t xml:space="preserve">TBS = &amp;lt;3  My current xbox situation =  last night was hell online hahaha sorry Alex, Liam, Mitch and Norton </t>
  </si>
  <si>
    <t>chasenmusic</t>
  </si>
  <si>
    <t xml:space="preserve">@Spiritfm905 we called and didn't get An answer </t>
  </si>
  <si>
    <t>@boogie_brown Indian bread co. shut down!!  tried another cheap Indian restaurant off bleecker and it's aiiiigghht</t>
  </si>
  <si>
    <t>Mon Jun 22 16:19:22 PDT 2009</t>
  </si>
  <si>
    <t>lanaemily</t>
  </si>
  <si>
    <t>vegas was great. now time to unpack  then go run some errands.</t>
  </si>
  <si>
    <t>Mon Jun 22 16:19:26 PDT 2009</t>
  </si>
  <si>
    <t>wishes her classes started at like 11 everyday.  http://plurk.com/p/132jhc</t>
  </si>
  <si>
    <t>Laudennn</t>
  </si>
  <si>
    <t xml:space="preserve">My puppy has a heart murmur. the heart beats extremely fast and will wear itself out before he turns 6 months old </t>
  </si>
  <si>
    <t>Mon Jun 22 16:19:29 PDT 2009</t>
  </si>
  <si>
    <t>does notttt think the sushi in japan tastes very good  but is excited for fireworkksss</t>
  </si>
  <si>
    <t>Mon Jun 22 16:19:31 PDT 2009</t>
  </si>
  <si>
    <t xml:space="preserve">I am so bored. I guess I must go to bed </t>
  </si>
  <si>
    <t xml:space="preserve">Im starting to feel really tired  This line has moved up lol one person and that person is still busy. This is gonna take forever. </t>
  </si>
  <si>
    <t>Mon Jun 22 16:19:32 PDT 2009</t>
  </si>
  <si>
    <t>@deLioncourt34 Aww. Stock looks fun though. Hahahaha I was only ever a model at HCO.  Never doing that againnn.</t>
  </si>
  <si>
    <t>Mon Jun 22 16:19:33 PDT 2009</t>
  </si>
  <si>
    <t>Dallas_H</t>
  </si>
  <si>
    <t xml:space="preserve">Headache...   </t>
  </si>
  <si>
    <t>shai_pies</t>
  </si>
  <si>
    <t xml:space="preserve">tomorrow; the last day of school: many tars, many goodbyes, many memories. </t>
  </si>
  <si>
    <t>Mon Jun 22 16:19:36 PDT 2009</t>
  </si>
  <si>
    <t>KatieCockerham</t>
  </si>
  <si>
    <t xml:space="preserve">well it's official: Jon and Kate Gosselin are getting a divorce. Those poor poor precious children </t>
  </si>
  <si>
    <t xml:space="preserve">@tnsauce btw, this class is til 5:50 not 5.. @etill3629 just corrected me </t>
  </si>
  <si>
    <t>cindyleem</t>
  </si>
  <si>
    <t>Eating a breadbowl pasta that I didn't order   bad dominos</t>
  </si>
  <si>
    <t>Mon Jun 22 16:20:24 PDT 2009</t>
  </si>
  <si>
    <t>sam_becute</t>
  </si>
  <si>
    <t xml:space="preserve">ruben drank all my lemonade </t>
  </si>
  <si>
    <t>MOMmagRocks</t>
  </si>
  <si>
    <t>@event_planner1 i would have to go out and buy that. im crashing from my caffeine rush  dammit.</t>
  </si>
  <si>
    <t>Mon Jun 22 16:20:25 PDT 2009</t>
  </si>
  <si>
    <t xml:space="preserve">yesterday i could not speak with pete wentz!!! fuck !! i want to die!! </t>
  </si>
  <si>
    <t>Mon Jun 22 16:20:27 PDT 2009</t>
  </si>
  <si>
    <t>liz_kantner</t>
  </si>
  <si>
    <t xml:space="preserve">Painting my new room rather than going to movie night with my new roomies </t>
  </si>
  <si>
    <t>Mon Jun 22 16:20:28 PDT 2009</t>
  </si>
  <si>
    <t xml:space="preserve">Missing tweets from tweeples im following </t>
  </si>
  <si>
    <t>Mon Jun 22 16:20:29 PDT 2009</t>
  </si>
  <si>
    <t>tmdeluz</t>
  </si>
  <si>
    <t xml:space="preserve">@dsashin thanks much! Rainy here for a week now. Trading in my Toyota for an ark soon. And high seas cancelled fish catch this week. </t>
  </si>
  <si>
    <t>Mon Jun 22 16:20:30 PDT 2009</t>
  </si>
  <si>
    <t>cajuntiger616</t>
  </si>
  <si>
    <t>got to work early    gonna eat some good food watching college world series... go LSU tigers</t>
  </si>
  <si>
    <t>Mon Jun 22 16:20:31 PDT 2009</t>
  </si>
  <si>
    <t>grey_quoique</t>
  </si>
  <si>
    <t>missed her eye candies this morning.  all coz i came in to work earlier. for 20 minutes, i've to miss my mor... http://plurk.com/p/132jky</t>
  </si>
  <si>
    <t>Mon Jun 22 16:20:33 PDT 2009</t>
  </si>
  <si>
    <t>PaulHarckham</t>
  </si>
  <si>
    <t xml:space="preserve">@EmmaHarckham Like the new Flickr pics. I have to wait until next month to play! </t>
  </si>
  <si>
    <t xml:space="preserve">Oh Jon &amp;amp; Kate you make me so sad </t>
  </si>
  <si>
    <t>Saffron on the white pants....oh dear.  http://twitpic.com/854te</t>
  </si>
  <si>
    <t>Mon Jun 22 16:20:34 PDT 2009</t>
  </si>
  <si>
    <t>AngelsforAnimal</t>
  </si>
  <si>
    <t>Not many meows today  @erlse @interwibble @09casper @artfordogs @cyberbonn @petwebdesigner @ifpetscouldtime @halopets romeothecat</t>
  </si>
  <si>
    <t>Mon Jun 22 16:20:36 PDT 2009</t>
  </si>
  <si>
    <t>jonallured</t>
  </si>
  <si>
    <t xml:space="preserve">@chrisjpowers thanks dude - sorry about your basement </t>
  </si>
  <si>
    <t>Mon Jun 22 16:20:39 PDT 2009</t>
  </si>
  <si>
    <t xml:space="preserve">Jon &amp;amp; Kate are getting a divorce and I am NOT a happy camper. What's going to happen to the kids? Oh my gosh. </t>
  </si>
  <si>
    <t>Mon Jun 22 16:20:40 PDT 2009</t>
  </si>
  <si>
    <t>allyzMARRIED</t>
  </si>
  <si>
    <t xml:space="preserve">@lucy1568 yeah i looked bad in thht one ! </t>
  </si>
  <si>
    <t xml:space="preserve">@lottloft @Mickle75 It is such a great show! There are actually 3 seasons but the last is a shortened one since it didn't get picked up </t>
  </si>
  <si>
    <t xml:space="preserve">twitter has no way to report accounts. cant i help the community and report bad accounts? </t>
  </si>
  <si>
    <t>Mon Jun 22 16:20:43 PDT 2009</t>
  </si>
  <si>
    <t xml:space="preserve">@khongster I'm gonna miss the Taste by a few days... So upsetting! </t>
  </si>
  <si>
    <t>Mon Jun 22 16:20:44 PDT 2009</t>
  </si>
  <si>
    <t xml:space="preserve">@sharonsnest probably.  I did some weeding last Monday.  Doc said it could take a few days to show up.  </t>
  </si>
  <si>
    <t>elisejc</t>
  </si>
  <si>
    <t>Accidently just ran over a badger or hedgehog   rubbish</t>
  </si>
  <si>
    <t>Mon Jun 22 16:20:45 PDT 2009</t>
  </si>
  <si>
    <t>ManderMurduh</t>
  </si>
  <si>
    <t xml:space="preserve">My ear hurts. . Umm...Yaaa....I guess Jaime is going to make a porn video with Tony? :i. Whore. </t>
  </si>
  <si>
    <t>michelle_x</t>
  </si>
  <si>
    <t xml:space="preserve">@weebles No way! Already? damn man. </t>
  </si>
  <si>
    <t>Mon Jun 22 16:20:46 PDT 2009</t>
  </si>
  <si>
    <t>kelseyskemer</t>
  </si>
  <si>
    <t xml:space="preserve">@HeyK8ty crap </t>
  </si>
  <si>
    <t>Mon Jun 22 16:20:48 PDT 2009</t>
  </si>
  <si>
    <t xml:space="preserve">wow stupid class is no joke! gonna run today  </t>
  </si>
  <si>
    <t>@samantharonson dont feel bad  they got nothing better to do!!! u rock!!! have a good day!!!</t>
  </si>
  <si>
    <t>Mon Jun 22 16:20:49 PDT 2009</t>
  </si>
  <si>
    <t>SavvyOfTLOH</t>
  </si>
  <si>
    <t xml:space="preserve">i need to do hw. </t>
  </si>
  <si>
    <t>Mon Jun 22 16:20:50 PDT 2009</t>
  </si>
  <si>
    <t xml:space="preserve">@HAITI1 Lololol.... and yup I hate it... </t>
  </si>
  <si>
    <t>Mon Jun 22 16:20:51 PDT 2009</t>
  </si>
  <si>
    <t>jamesus</t>
  </si>
  <si>
    <t xml:space="preserve">@llofte Thought about having her donthat, but I'll be too busy with work to really play with it anyways... </t>
  </si>
  <si>
    <t>Mon Jun 22 16:20:52 PDT 2009</t>
  </si>
  <si>
    <t>@jtimberlake i'm alittle jealous i twittered about shoes like 6hrs ago &amp;amp;someone else got an answer  lol i'm not going to cry!</t>
  </si>
  <si>
    <t xml:space="preserve">@JonathanRKnight OMG HAHAHAH YOU seriously ALWAYS put a smile on my face..Wishing i was goin to Cleveland </t>
  </si>
  <si>
    <t xml:space="preserve">Really super upset and distraught over this furlough bullshit. I've given 5 years of my heart and soul to this career and now POOF! </t>
  </si>
  <si>
    <t xml:space="preserve">I'm so sick of hearing about Jon &amp;amp; Kate. Grrr. I'm only concerned about what the divorce will do to the Plus 8. </t>
  </si>
  <si>
    <t>Mon Jun 22 16:20:53 PDT 2009</t>
  </si>
  <si>
    <t xml:space="preserve">at rite aid, buying some first aid supplies for my finger </t>
  </si>
  <si>
    <t>Mon Jun 22 16:20:54 PDT 2009</t>
  </si>
  <si>
    <t xml:space="preserve">@MoocherGirl hate to ask cuz i know u were pissed but whats up with laptop? </t>
  </si>
  <si>
    <t>Mon Jun 22 16:20:57 PDT 2009</t>
  </si>
  <si>
    <t>nickaay</t>
  </si>
  <si>
    <t xml:space="preserve">watching the news about the metro crash </t>
  </si>
  <si>
    <t>Mon Jun 22 16:20:59 PDT 2009</t>
  </si>
  <si>
    <t>ONeal54</t>
  </si>
  <si>
    <t>Sittin at my grand parents havin to vacumin up water  o well i guess</t>
  </si>
  <si>
    <t xml:space="preserve">Household items to be used in a sink or float experiment. Go...I'm tired. </t>
  </si>
  <si>
    <t>@DWslipsnhipsgrl lol!!! We r sooo high up there is only one more row!  I feel bad for them! Lol</t>
  </si>
  <si>
    <t>Mon Jun 22 16:21:00 PDT 2009</t>
  </si>
  <si>
    <t xml:space="preserve">miss my painting...its been work and more work foe weeks now </t>
  </si>
  <si>
    <t>Mon Jun 22 16:21:03 PDT 2009</t>
  </si>
  <si>
    <t xml:space="preserve">My poor baby has a fever from those icky shots </t>
  </si>
  <si>
    <t>Mon Jun 22 16:21:05 PDT 2009</t>
  </si>
  <si>
    <t xml:space="preserve">In the mean time you all should focus on being less boring since I know none of you will bring me a monster friend. </t>
  </si>
  <si>
    <t>Mon Jun 22 16:21:06 PDT 2009</t>
  </si>
  <si>
    <t>Not making it to the Transformers 2 premiere..how sucky!!  but I'm so gonna go see it on Wed. can't wait!!</t>
  </si>
  <si>
    <t>Mon Jun 22 16:21:07 PDT 2009</t>
  </si>
  <si>
    <t>Hux</t>
  </si>
  <si>
    <t xml:space="preserve">Neck has more lumps and is swollen making it hard to breathe. Looks like an evening in the ER waiting room for me. </t>
  </si>
  <si>
    <t>sallyham</t>
  </si>
  <si>
    <t>Mannn i have games on thursday and friday @ 6  just got our tshirts for summerleague but theyre not that niceee !</t>
  </si>
  <si>
    <t>beatnikluv</t>
  </si>
  <si>
    <t xml:space="preserve">@80sgirlforever thanks!!  It snuck up on me </t>
  </si>
  <si>
    <t>@_jessicalouise yeah, he is. i missed chatty man last night though  and thanks ;) yours is nice too. that from your holidays? xx</t>
  </si>
  <si>
    <t>Mon Jun 22 16:21:09 PDT 2009</t>
  </si>
  <si>
    <t>BrunaZeni</t>
  </si>
  <si>
    <t>IÂ´m not happy today  UERJ sucks</t>
  </si>
  <si>
    <t>Mon Jun 22 16:21:10 PDT 2009</t>
  </si>
  <si>
    <t>menssen</t>
  </si>
  <si>
    <t xml:space="preserve">Sad that nothing else on new Regina Spektor matches &amp;quot;Laughing With.&amp;quot; After first listen I like the album half as much as &amp;quot;Begin to Hope&amp;quot; </t>
  </si>
  <si>
    <t>Mon Jun 22 16:21:11 PDT 2009</t>
  </si>
  <si>
    <t xml:space="preserve">@stansb deaths are at four now, worst in Metro history. </t>
  </si>
  <si>
    <t>Mon Jun 22 16:21:13 PDT 2009</t>
  </si>
  <si>
    <t>cja882</t>
  </si>
  <si>
    <t xml:space="preserve">@DreamNetJade Jade. What happened to ypur cam site??? </t>
  </si>
  <si>
    <t>Mon Jun 22 16:21:16 PDT 2009</t>
  </si>
  <si>
    <t>@TheOtherGina  the fun is over folks... LOL xxx</t>
  </si>
  <si>
    <t>Mon Jun 22 16:21:18 PDT 2009</t>
  </si>
  <si>
    <t>ytsejam27</t>
  </si>
  <si>
    <t xml:space="preserve">@Heatherlyb right now. It smells yummy. But now it's storming out. </t>
  </si>
  <si>
    <t>Mon Jun 22 16:21:19 PDT 2009</t>
  </si>
  <si>
    <t>Making dindin and watching Jon &amp;amp; Kate announce their impending divorce  Quit the show &amp;amp; fix your damn family!</t>
  </si>
  <si>
    <t>Mon Jun 22 16:21:20 PDT 2009</t>
  </si>
  <si>
    <t>Fragula</t>
  </si>
  <si>
    <t>It's gym day but I'm so sleepy  Someone tell me I should go.</t>
  </si>
  <si>
    <t>marianahgrassi</t>
  </si>
  <si>
    <t xml:space="preserve">@ReKabke i couldn't go today, sorry. i had to stay at home. i've got this terrible flu, you know. </t>
  </si>
  <si>
    <t>Mon Jun 22 16:21:21 PDT 2009</t>
  </si>
  <si>
    <t xml:space="preserve"> i feel lonely.</t>
  </si>
  <si>
    <t xml:space="preserve">Well, it looks like I will be closing THIS act, and re-opening a new one due to creepy brother-in law stalking me! </t>
  </si>
  <si>
    <t>Mon Jun 22 16:21:23 PDT 2009</t>
  </si>
  <si>
    <t>moofunkymonkey</t>
  </si>
  <si>
    <t xml:space="preserve">sitting in a hair salon waiting 4 my mom 2 finish getting her hair cut and colored. *sigh* i have other things 2 do </t>
  </si>
  <si>
    <t>Mon Jun 22 16:21:25 PDT 2009</t>
  </si>
  <si>
    <t xml:space="preserve">@mallyfever blah, that really sucks </t>
  </si>
  <si>
    <t>Mon Jun 22 16:21:26 PDT 2009</t>
  </si>
  <si>
    <t>dreamoo</t>
  </si>
  <si>
    <t xml:space="preserve">@lbandy14 Ack. Get better soon! I hate feeling sick. My chest hurts because I tried to do a front flip on a trampoline... need an x-ray. </t>
  </si>
  <si>
    <t>Mon Jun 22 16:21:27 PDT 2009</t>
  </si>
  <si>
    <t xml:space="preserve">I really don't want to head to the Purolator Depo </t>
  </si>
  <si>
    <t>Mon Jun 22 16:21:28 PDT 2009</t>
  </si>
  <si>
    <t>exile2059</t>
  </si>
  <si>
    <t xml:space="preserve">Is wondering why he was so upset last night. He didn't do anything, but that was always the problem </t>
  </si>
  <si>
    <t>MaTRiXthaReal</t>
  </si>
  <si>
    <t xml:space="preserve">After working 5 hours on a project at university. i go to bed now. In 6 hours i will have to wake up. </t>
  </si>
  <si>
    <t>Mon Jun 22 16:21:29 PDT 2009</t>
  </si>
  <si>
    <t xml:space="preserve">Cougar Town looks great. Except for the fact that its called COUGAR TOWN. </t>
  </si>
  <si>
    <t>Mon Jun 22 16:21:30 PDT 2009</t>
  </si>
  <si>
    <t>NazminY</t>
  </si>
  <si>
    <t>@mikebailey01 Hey not seen anything of you since skins  what you doing with yourself? x</t>
  </si>
  <si>
    <t>Mon Jun 22 16:21:31 PDT 2009</t>
  </si>
  <si>
    <t xml:space="preserve">sigh.. I have over 60 people to call back today. Thats what happens when you take sick on a Monday </t>
  </si>
  <si>
    <t>Mon Jun 22 16:21:32 PDT 2009</t>
  </si>
  <si>
    <t>@laila_boo Youre soooo mean    IM TELLING!!!!</t>
  </si>
  <si>
    <t>matthewanthony</t>
  </si>
  <si>
    <t xml:space="preserve">Going to have bad news tomorrow that I can't talk about today. </t>
  </si>
  <si>
    <t xml:space="preserve">i feel like the whole jon and Kate relationship should be like an etcha sketch so we could just shake it up and start over my lord </t>
  </si>
  <si>
    <t>Mon Jun 22 16:21:36 PDT 2009</t>
  </si>
  <si>
    <t>thatsteneisha</t>
  </si>
  <si>
    <t xml:space="preserve">@semper69 me too! this is too sad </t>
  </si>
  <si>
    <t>hannahharris</t>
  </si>
  <si>
    <t xml:space="preserve">Leah just left for Israel </t>
  </si>
  <si>
    <t xml:space="preserve">Im abt to hit this drive thru &amp;amp; cop a bottle of Nuvo...we gone celebrate my new jobby job, hate its on the North though </t>
  </si>
  <si>
    <t>Mon Jun 22 16:21:38 PDT 2009</t>
  </si>
  <si>
    <t xml:space="preserve"> my Bday is almost over!!!!!</t>
  </si>
  <si>
    <t>Mon Jun 22 16:21:39 PDT 2009</t>
  </si>
  <si>
    <t xml:space="preserve">didn't find anything good clothes shopping </t>
  </si>
  <si>
    <t>lil_stephanie</t>
  </si>
  <si>
    <t>havvn't been on 4 a while ... in english ...stupid teacher  save me</t>
  </si>
  <si>
    <t>mrbolos</t>
  </si>
  <si>
    <t xml:space="preserve">DC Metro crash -- we are fine (phew) even though we had been riding the train constantly since we arrived. 4 confirmed dead </t>
  </si>
  <si>
    <t xml:space="preserve">@scdouglas9 what? someone stole your purse?? </t>
  </si>
  <si>
    <t>Mon Jun 22 16:21:40 PDT 2009</t>
  </si>
  <si>
    <t xml:space="preserve">@flipsideoftcoin Nope </t>
  </si>
  <si>
    <t>Mon Jun 22 16:22:18 PDT 2009</t>
  </si>
  <si>
    <t xml:space="preserve">@Yungmarvingaye i cant believe u doin this to me..... </t>
  </si>
  <si>
    <t>Mon Jun 22 16:22:19 PDT 2009</t>
  </si>
  <si>
    <t xml:space="preserve">Must attempt to rest before I start cleaning the apartment again </t>
  </si>
  <si>
    <t>Mon Jun 22 16:22:20 PDT 2009</t>
  </si>
  <si>
    <t xml:space="preserve">i wish i was as cute as a little asian... </t>
  </si>
  <si>
    <t>AlleyTheShowOff</t>
  </si>
  <si>
    <t xml:space="preserve">At Work With The Mean Habgy Over! Lol smh </t>
  </si>
  <si>
    <t>Mon Jun 22 16:22:22 PDT 2009</t>
  </si>
  <si>
    <t>KimZilla00</t>
  </si>
  <si>
    <t>Packing  how things change boy ohh boy!!</t>
  </si>
  <si>
    <t>@PrinceSammie I MISS U!!!  GET ON USTREAM ASAP</t>
  </si>
  <si>
    <t>Mon Jun 22 16:22:26 PDT 2009</t>
  </si>
  <si>
    <t xml:space="preserve">@JonathanRKnight Wait...what did I miss??? </t>
  </si>
  <si>
    <t>Mon Jun 22 16:22:27 PDT 2009</t>
  </si>
  <si>
    <t xml:space="preserve">totally stoked about my new hardshell case for my Air!! not so stoked about dropping Bowden off at @ColleenBurns's later... </t>
  </si>
  <si>
    <t>Mon Jun 22 16:22:29 PDT 2009</t>
  </si>
  <si>
    <t xml:space="preserve">probably hosed my sim card with my hackity hack ghetto sim spoofer thing. &amp;quot;No SIM&amp;quot; isn't fun </t>
  </si>
  <si>
    <t>Mon Jun 22 16:22:31 PDT 2009</t>
  </si>
  <si>
    <t>ellceeuk</t>
  </si>
  <si>
    <t>@Davinche I know  Them times there having a phone that could save more than 10 messages was big so how was I 2 know it wud evolve so quick</t>
  </si>
  <si>
    <t>Mon Jun 22 16:22:32 PDT 2009</t>
  </si>
  <si>
    <t>@carlottap  It was instantaneous to mine! Maybe refresh a few times? It drove me nots when it wouldnt let me in at first!</t>
  </si>
  <si>
    <t>Mon Jun 22 16:22:33 PDT 2009</t>
  </si>
  <si>
    <t>lilmama85</t>
  </si>
  <si>
    <t xml:space="preserve">I really need to stop watchin movies that make me cry like a baby </t>
  </si>
  <si>
    <t>Mon Jun 22 16:22:36 PDT 2009</t>
  </si>
  <si>
    <t xml:space="preserve">Getting ready to head to shanghai for my last full day in china. </t>
  </si>
  <si>
    <t>Mon Jun 22 16:22:38 PDT 2009</t>
  </si>
  <si>
    <t>@tswizz  makes me sad</t>
  </si>
  <si>
    <t>annicholas</t>
  </si>
  <si>
    <t xml:space="preserve">@danielleish I miss you!!  </t>
  </si>
  <si>
    <t>Mon Jun 22 16:22:42 PDT 2009</t>
  </si>
  <si>
    <t>ginaturner</t>
  </si>
  <si>
    <t xml:space="preserve">No @PsychoSammyLee - The @evrmoor show is NOT online yet because my computer crashed. I'll have it fixed in a couple of hours. Sorry V! </t>
  </si>
  <si>
    <t>JustPlayPoker</t>
  </si>
  <si>
    <t xml:space="preserve">The big stack is tooling on me and I have no cards. </t>
  </si>
  <si>
    <t>Mon Jun 22 16:22:43 PDT 2009</t>
  </si>
  <si>
    <t>RubenDeAlva</t>
  </si>
  <si>
    <t>@kikofbaby fuck i still have my original iPhone  lol, and have fun beating kids with dodgeballs! where do you work that allows this?! haha</t>
  </si>
  <si>
    <t>Mon Jun 22 16:22:44 PDT 2009</t>
  </si>
  <si>
    <t xml:space="preserve">@Sargent_layne I would but it wont let me on my phone! </t>
  </si>
  <si>
    <t>Mon Jun 22 16:22:46 PDT 2009</t>
  </si>
  <si>
    <t>@maysiefurs   hopefully tomorrow will be better honey</t>
  </si>
  <si>
    <t>Mon Jun 22 16:22:45 PDT 2009</t>
  </si>
  <si>
    <t>aphelionic</t>
  </si>
  <si>
    <t xml:space="preserve">@mini_mia but I don't drink coffee! </t>
  </si>
  <si>
    <t>@wearredtonight aww  sorry about your hampster. My long time doggie friend died a month ago =/</t>
  </si>
  <si>
    <t>silverboimn</t>
  </si>
  <si>
    <t xml:space="preserve">@BrentCorrigan00 http://twitpic.com/8525c - Oh no... I'm sooooo sorry to hear about this... you have my condolences. For real. </t>
  </si>
  <si>
    <t>Mon Jun 22 16:22:47 PDT 2009</t>
  </si>
  <si>
    <t>&amp;quot;Dear John, I am a freaking MESS!  I may need to seek professional help soon... Signed, Your Bedroom&amp;quot;</t>
  </si>
  <si>
    <t>Mon Jun 22 16:22:52 PDT 2009</t>
  </si>
  <si>
    <t xml:space="preserve">@thestuntdude where u @ homie no tweets? </t>
  </si>
  <si>
    <t>Mon Jun 22 16:22:53 PDT 2009</t>
  </si>
  <si>
    <t xml:space="preserve">@jennyrevelle Sometimes it takes longer. You're lucky, I don't get paid til Tuesday! </t>
  </si>
  <si>
    <t>Mon Jun 22 16:22:54 PDT 2009</t>
  </si>
  <si>
    <t xml:space="preserve">@darkandrez No washing clothes </t>
  </si>
  <si>
    <t>@AnnaBanana0302 the filed for divorce  i am very sad.</t>
  </si>
  <si>
    <t>Mon Jun 22 16:22:55 PDT 2009</t>
  </si>
  <si>
    <t>natalie15236</t>
  </si>
  <si>
    <t xml:space="preserve">Just ate some delicious ribs and lost at cornhole a lot </t>
  </si>
  <si>
    <t>Mon Jun 22 16:22:56 PDT 2009</t>
  </si>
  <si>
    <t xml:space="preserve">I have a dead pixel on my iPhone 3GS </t>
  </si>
  <si>
    <t xml:space="preserve">We live in a fucked up world! I really am so naive! I always try to see that good in ppl but ppl r just fuckin evil by nature </t>
  </si>
  <si>
    <t>@andreamccartney hes is my house and hes soo depressed  hes thinking about sending u flowers  but he doesnt want to because he thinks..</t>
  </si>
  <si>
    <t>Mon Jun 22 16:22:57 PDT 2009</t>
  </si>
  <si>
    <t>@DonnieWahlberg I wish I could see you guys in Cleveland!  I'm less than a couple hours away.</t>
  </si>
  <si>
    <t>Mon Jun 22 16:22:58 PDT 2009</t>
  </si>
  <si>
    <t>lsdiaz</t>
  </si>
  <si>
    <t xml:space="preserve">might not be able to take my final tom. or even go houseboating this week. Im quarantined in my room </t>
  </si>
  <si>
    <t>@comcastcares @comcastbonnie  Cable &amp;amp; power out on Couchville Pike, Nashville.  Tree across line - looks to be cable line.   no #comcast</t>
  </si>
  <si>
    <t>Mon Jun 22 16:22:59 PDT 2009</t>
  </si>
  <si>
    <t xml:space="preserve">oh okay thanks pro... but now trods asleep! </t>
  </si>
  <si>
    <t>Mon Jun 22 16:23:06 PDT 2009</t>
  </si>
  <si>
    <t>Â£2.78 iTunes credit  Thats not gonna get me much.</t>
  </si>
  <si>
    <t>Mon Jun 22 16:23:08 PDT 2009</t>
  </si>
  <si>
    <t xml:space="preserve">Why are you mad at me? Please talk </t>
  </si>
  <si>
    <t>Mon Jun 22 16:23:09 PDT 2009</t>
  </si>
  <si>
    <t>punkzter</t>
  </si>
  <si>
    <t>well, not true, last quarter was worse   the quality of ship's mba program needs to fixin'</t>
  </si>
  <si>
    <t>Mon Jun 22 16:23:11 PDT 2009</t>
  </si>
  <si>
    <t xml:space="preserve">jon &amp;amp; kate can't get a divorce. my world is gonna come tumbling down if they do. only half kidding </t>
  </si>
  <si>
    <t>prettymonsters</t>
  </si>
  <si>
    <t xml:space="preserve">@bethybarbeeque </t>
  </si>
  <si>
    <t>GennaGirl</t>
  </si>
  <si>
    <t>Just heard a really cool Darius Rucker song and didnt catch the name.  #fb</t>
  </si>
  <si>
    <t xml:space="preserve">Dont u hate it when magazine screw up they put the same article in twice and wasnt of the band i wanted to read </t>
  </si>
  <si>
    <t>Mon Jun 22 16:23:14 PDT 2009</t>
  </si>
  <si>
    <t xml:space="preserve">we're back at UCSD...Sonya says &amp;quot;this blows!&amp;quot; and also she is mad about Incubus..me too Sonya, me too </t>
  </si>
  <si>
    <t>Mon Jun 22 16:23:15 PDT 2009</t>
  </si>
  <si>
    <t xml:space="preserve">i'm missing him more each day </t>
  </si>
  <si>
    <t>Mon Jun 22 16:23:16 PDT 2009</t>
  </si>
  <si>
    <t xml:space="preserve">@DickYankus I'll be sure to send you pictures - working on the outline too btw, sorry it's taking me so long </t>
  </si>
  <si>
    <t>Mon Jun 22 16:23:17 PDT 2009</t>
  </si>
  <si>
    <t xml:space="preserve">The song i want to listen to keeps stopping halfway through </t>
  </si>
  <si>
    <t>@dmhpcrazy Woe  . I can only twtter, do entries and get to virtual gifts on LJ. what is it with computers?!</t>
  </si>
  <si>
    <t>Mon Jun 22 16:23:18 PDT 2009</t>
  </si>
  <si>
    <t xml:space="preserve">@flowershoes damn you and your day off!  i was looking forward to stink pretty samples today... but i was let down </t>
  </si>
  <si>
    <t>nakedblu</t>
  </si>
  <si>
    <t>@niknice stomach ache must have rubbed off on me...i think I ate one too many brownies  but, man they were good!</t>
  </si>
  <si>
    <t>Mon Jun 22 16:23:21 PDT 2009</t>
  </si>
  <si>
    <t>LouieTheFatCat</t>
  </si>
  <si>
    <t xml:space="preserve">@DaisyTheDoggie sacrifices are useless against the vacuum. I've tried, and it keeps coming back. Only viable option is to hide and cower </t>
  </si>
  <si>
    <t>Mon Jun 22 16:23:22 PDT 2009</t>
  </si>
  <si>
    <t xml:space="preserve">Im beginning to wonder if I did something wrong... </t>
  </si>
  <si>
    <t xml:space="preserve">Is very sad. Just went with my mom to put her kitty to sleep. I'll miss you George. </t>
  </si>
  <si>
    <t>Mon Jun 22 16:23:23 PDT 2009</t>
  </si>
  <si>
    <t>ender3989</t>
  </si>
  <si>
    <t xml:space="preserve">@jschweit no shit, i just wanna play racquetball </t>
  </si>
  <si>
    <t>hairyjerry</t>
  </si>
  <si>
    <t>Mon Jun 22 16:23:24 PDT 2009</t>
  </si>
  <si>
    <t>jetdillo</t>
  </si>
  <si>
    <t>@coreyfro : Sorry dude!  We'll miss you...</t>
  </si>
  <si>
    <t>MzMich3ll3</t>
  </si>
  <si>
    <t xml:space="preserve">having brekky wif my work mate roxy..cbf goin 2 work 2day </t>
  </si>
  <si>
    <t>Mon Jun 22 16:23:29 PDT 2009</t>
  </si>
  <si>
    <t xml:space="preserve">Jon &amp;amp; Kate + 8 - I've watched these kids grow up; this is going to break my heart </t>
  </si>
  <si>
    <t>Mon Jun 22 16:23:32 PDT 2009</t>
  </si>
  <si>
    <t>JondellWells</t>
  </si>
  <si>
    <t>forget y'all @QueenxCP and @P0l0R0iDPRETTY! i thought we was bros  twittering from the new (old ass hand me down) laptop.</t>
  </si>
  <si>
    <t>Mon Jun 22 16:23:36 PDT 2009</t>
  </si>
  <si>
    <t>I ate some brocolli and now my tummy hurts  FML.</t>
  </si>
  <si>
    <t>My zucchini is being absolutely eaten by bugs.    I need to be more proactive about that, like I am with the ants in the house.</t>
  </si>
  <si>
    <t>On our way home from Dallas   http://twitpic.com/85557</t>
  </si>
  <si>
    <t>Mon Jun 22 16:23:38 PDT 2009</t>
  </si>
  <si>
    <t xml:space="preserve">@tommcfly i'm going on holiday wednesday morning, it'll be weird not watching your tweets for two weeks </t>
  </si>
  <si>
    <t>Mon Jun 22 16:23:40 PDT 2009</t>
  </si>
  <si>
    <t>jobs are so hard to get atm  @beckywithlove</t>
  </si>
  <si>
    <t>Mon Jun 22 16:23:42 PDT 2009</t>
  </si>
  <si>
    <t>Rylie_Cullen</t>
  </si>
  <si>
    <t>Mon Jun 22 16:23:43 PDT 2009</t>
  </si>
  <si>
    <t xml:space="preserve">@vampire_rogue I'd hang out with you, but my private jet's in the shop. </t>
  </si>
  <si>
    <t>Mon Jun 22 16:23:44 PDT 2009</t>
  </si>
  <si>
    <t xml:space="preserve">@musicobsessed13 Yeah...you know me...;) Yours is probably better. I didn't have those creative juices flowing today. </t>
  </si>
  <si>
    <t>Mon Jun 22 16:23:45 PDT 2009</t>
  </si>
  <si>
    <t>My car is leaking  ...eff cars</t>
  </si>
  <si>
    <t>Mon Jun 22 16:23:48 PDT 2009</t>
  </si>
  <si>
    <t>The death toll on the red line has risen to 4  somethings telling me that it's only going to get worse.</t>
  </si>
  <si>
    <t>Mon Jun 22 16:23:49 PDT 2009</t>
  </si>
  <si>
    <t xml:space="preserve">Back to work tomorrow bright and early. This day off went far too quickly </t>
  </si>
  <si>
    <t>Mon Jun 22 16:24:27 PDT 2009</t>
  </si>
  <si>
    <t xml:space="preserve">@EazyWare lmao long story </t>
  </si>
  <si>
    <t xml:space="preserve">@C_Boisvert you didn't get the loan? </t>
  </si>
  <si>
    <t>Mon Jun 22 16:24:35 PDT 2009</t>
  </si>
  <si>
    <t xml:space="preserve">Sigh. I kind of miss my bf. I'm so lame </t>
  </si>
  <si>
    <t>Mon Jun 22 16:24:36 PDT 2009</t>
  </si>
  <si>
    <t>charlesbroccoli</t>
  </si>
  <si>
    <t>There was a toxic waste spill in the bathroom and unfortunately, Rich had to take a shit  http://yfrog.com/3o6a1j</t>
  </si>
  <si>
    <t>Mon Jun 22 16:24:37 PDT 2009</t>
  </si>
  <si>
    <t xml:space="preserve">@ryee40007 I can't see that yet. YouTube player on my phone says the video is not available yet. </t>
  </si>
  <si>
    <t xml:space="preserve">@exromana Lost as in lost. No one's taken responsibility and no broken glass ever found. </t>
  </si>
  <si>
    <t>Mon Jun 22 16:24:38 PDT 2009</t>
  </si>
  <si>
    <t>cupcakewinslow</t>
  </si>
  <si>
    <t>My best friend is moving to utah.  im gunna cry.</t>
  </si>
  <si>
    <t>Mon Jun 22 16:24:39 PDT 2009</t>
  </si>
  <si>
    <t>mr_fantastic86</t>
  </si>
  <si>
    <t xml:space="preserve">im not doin shit.... why.... cause i have no car anymore...  </t>
  </si>
  <si>
    <t>Mon Jun 22 16:24:41 PDT 2009</t>
  </si>
  <si>
    <t>AKACoots</t>
  </si>
  <si>
    <t xml:space="preserve">@forrrrrrrrrrest Pssst! Forrest, the link to hellogoodbye.net on your twitter profile has a typo in it &amp;amp; doesn't work. </t>
  </si>
  <si>
    <t xml:space="preserve">@anawill aww, i just saw your tweet about the bub. I miss him </t>
  </si>
  <si>
    <t>Mon Jun 22 16:24:42 PDT 2009</t>
  </si>
  <si>
    <t>Prayers for the people affected by the DC Metro crash earlier today.  #DC Metro</t>
  </si>
  <si>
    <t>marimcfly</t>
  </si>
  <si>
    <t>@tommcfly yep, not nice  i have a cat too ;)</t>
  </si>
  <si>
    <t>coureliz</t>
  </si>
  <si>
    <t xml:space="preserve">@_christinaxx I think Secret Life is such a roommate show.. it makes me miss my roomie too! </t>
  </si>
  <si>
    <t>Mon Jun 22 16:24:43 PDT 2009</t>
  </si>
  <si>
    <t xml:space="preserve">@Allieandra sorry  must sleep before foot permanently lodges in mouth </t>
  </si>
  <si>
    <t>@KingdomGuard iim not sure really  I just feel like I did someone wrong. Id odd, sorry  haha, how are you?</t>
  </si>
  <si>
    <t>Mon Jun 22 16:24:45 PDT 2009</t>
  </si>
  <si>
    <t>SarahE88</t>
  </si>
  <si>
    <t>Mon Jun 22 16:24:46 PDT 2009</t>
  </si>
  <si>
    <t xml:space="preserve">Twitterfeed: The most frequent cause of me unfollowing people. </t>
  </si>
  <si>
    <t>uniquelys3xy</t>
  </si>
  <si>
    <t>Mon Jun 22 16:24:47 PDT 2009</t>
  </si>
  <si>
    <t>@b0tz I was so sad when I saw you on TL on NYE that you didn't go to NKOTB and i heard you couldnt go again.  I'm so sorry. I have anxiety</t>
  </si>
  <si>
    <t xml:space="preserve">@mitchelmusso come to spain </t>
  </si>
  <si>
    <t>Mon Jun 22 16:24:49 PDT 2009</t>
  </si>
  <si>
    <t>My Twitter app isn't working  can't get it to load  hope this works...</t>
  </si>
  <si>
    <t>sunkissed028</t>
  </si>
  <si>
    <t xml:space="preserve">fucccckkkk my head is going into overdrivee.. haaattteee this </t>
  </si>
  <si>
    <t>Mon Jun 22 16:24:51 PDT 2009</t>
  </si>
  <si>
    <t>alice_131060</t>
  </si>
  <si>
    <t xml:space="preserve">home with the swine...again </t>
  </si>
  <si>
    <t>Mon Jun 22 16:24:52 PDT 2009</t>
  </si>
  <si>
    <t xml:space="preserve">RIp to the four people who lost their lives... my thoughts and prayers go out to their families </t>
  </si>
  <si>
    <t>Mon Jun 22 16:24:53 PDT 2009</t>
  </si>
  <si>
    <t xml:space="preserve">Can't believe how unbelivebaly tanned and toned I was in that week while I was in Australia. I miss the heat and sun </t>
  </si>
  <si>
    <t>specialjack</t>
  </si>
  <si>
    <t>So uh warm toilet seats creep me out   *im on a boat*</t>
  </si>
  <si>
    <t>Mon Jun 22 16:24:55 PDT 2009</t>
  </si>
  <si>
    <t xml:space="preserve">@camiraats I miss you too honey, come to visit me </t>
  </si>
  <si>
    <t>Mon Jun 22 16:24:57 PDT 2009</t>
  </si>
  <si>
    <t xml:space="preserve">Sarah says i cant find a man in LA cuz i know everybody! DAMN </t>
  </si>
  <si>
    <t>Mon Jun 22 16:24:59 PDT 2009</t>
  </si>
  <si>
    <t xml:space="preserve">On the road back to Georgia </t>
  </si>
  <si>
    <t>Mon Jun 22 16:25:02 PDT 2009</t>
  </si>
  <si>
    <t>Angiebaby16</t>
  </si>
  <si>
    <t xml:space="preserve">going on  a date that i am not looking foward to... ugh my big mouth </t>
  </si>
  <si>
    <t>PoemVidz</t>
  </si>
  <si>
    <t>I'm having some touble following those who followed me, I keep getting an error on page  I'll keep trying</t>
  </si>
  <si>
    <t>Mon Jun 22 16:25:04 PDT 2009</t>
  </si>
  <si>
    <t xml:space="preserve">wow. If i hadn't left work early, I would've been on the train that crashed between my stops. Thats soo sad to the people who got hurt </t>
  </si>
  <si>
    <t xml:space="preserve">@islandtex13 Apparently me and Sophie's is gruesome. But she won't be there!!! that's not right </t>
  </si>
  <si>
    <t>Mon Jun 22 16:25:07 PDT 2009</t>
  </si>
  <si>
    <t>I want to sleep more!  - http://tweet.sg</t>
  </si>
  <si>
    <t>executive321</t>
  </si>
  <si>
    <t xml:space="preserve">Ok kids, time to drive home in LA traffic. Ouch! </t>
  </si>
  <si>
    <t>Lovelless</t>
  </si>
  <si>
    <t xml:space="preserve">Im taking my dog to the vet. Shes not looking to well </t>
  </si>
  <si>
    <t>AlyssaCopper</t>
  </si>
  <si>
    <t xml:space="preserve">@bthomas81 its too hot to go out to the pool here </t>
  </si>
  <si>
    <t>Mon Jun 22 16:25:11 PDT 2009</t>
  </si>
  <si>
    <t xml:space="preserve">@Allieandra what? no?? ... oh shit, you're right </t>
  </si>
  <si>
    <t>Mon Jun 22 16:25:14 PDT 2009</t>
  </si>
  <si>
    <t>Wow  wonders wat he did to piss woo off</t>
  </si>
  <si>
    <t>Mon Jun 22 16:25:15 PDT 2009</t>
  </si>
  <si>
    <t xml:space="preserve">My teef 'urt </t>
  </si>
  <si>
    <t>Mon Jun 22 16:25:19 PDT 2009</t>
  </si>
  <si>
    <t>emilyvargo</t>
  </si>
  <si>
    <t xml:space="preserve">@lauratheiss chello you are in california. how will you ever see hp at midnight or go to brand new concerts? </t>
  </si>
  <si>
    <t xml:space="preserve">to mmoro is the last day of work! cant believe it! I CANT BELIEVE ALOT OF THINGS..WATEVER!!! YEP IM YELLIN!! </t>
  </si>
  <si>
    <t>vshirley</t>
  </si>
  <si>
    <t xml:space="preserve">i feel bad for perez hilton because he got punched </t>
  </si>
  <si>
    <t xml:space="preserve"> I dont know why I just lost 2 followers!</t>
  </si>
  <si>
    <t>Mon Jun 22 16:25:23 PDT 2009</t>
  </si>
  <si>
    <t>EarlofSteve</t>
  </si>
  <si>
    <t xml:space="preserve">@sggaffney </t>
  </si>
  <si>
    <t xml:space="preserve">@the__fragile Follow list. Love how when you try to cut back on words or restructure your message, twitter decides to sent it as is. </t>
  </si>
  <si>
    <t>Mon Jun 22 16:25:24 PDT 2009</t>
  </si>
  <si>
    <t>sjcros</t>
  </si>
  <si>
    <t xml:space="preserve">Time it takes to steam clean suede couches - 2 hrs.  Time it takes for an 18 month old to spread cracker chum all over them - 15 sec aftr </t>
  </si>
  <si>
    <t xml:space="preserve">@sarahmariep It's really crazy to me how rude people are. I just clicked on the &amp;quot;Jon &amp;amp; Kate&amp;quot; trending topics. Oy. It's just mean. </t>
  </si>
  <si>
    <t>Mon Jun 22 16:25:25 PDT 2009</t>
  </si>
  <si>
    <t>Oh noes DB is down  I need to snap! haha</t>
  </si>
  <si>
    <t>Mon Jun 22 16:25:28 PDT 2009</t>
  </si>
  <si>
    <t xml:space="preserve">Rihanna is truly starting to turn my stomach </t>
  </si>
  <si>
    <t>Mon Jun 22 16:25:31 PDT 2009</t>
  </si>
  <si>
    <t>The DC Metro situation is so sad  RIP to all the victims, and I hope everyone else is okay.</t>
  </si>
  <si>
    <t>Mon Jun 22 16:25:35 PDT 2009</t>
  </si>
  <si>
    <t xml:space="preserve">@katjrobertson Those kids r gonna suffer (on camera) so much 4 their parents mistakes. All we can do is keep them in our prayers. </t>
  </si>
  <si>
    <t>Mon Jun 22 16:25:36 PDT 2009</t>
  </si>
  <si>
    <t xml:space="preserve">Awwww... Jon and Kate calling it quits...poor kids </t>
  </si>
  <si>
    <t>Mon Jun 22 16:25:37 PDT 2009</t>
  </si>
  <si>
    <t>@jaywashradio OFCOURSE!!!! Sorry @ TJ_Wins...   [lol]</t>
  </si>
  <si>
    <t>Mon Jun 22 16:25:39 PDT 2009</t>
  </si>
  <si>
    <t>xxxxxShellxxxxx</t>
  </si>
  <si>
    <t xml:space="preserve">@rushtonaiter - damn just realised u have 2 b in america 2 call u </t>
  </si>
  <si>
    <t>Mon Jun 22 16:25:40 PDT 2009</t>
  </si>
  <si>
    <t>just had an &amp;quot;i hate school&amp;quot; moment, sorry.... i need a vacatioooooooon  need to breath new air, clean and far away from lies.</t>
  </si>
  <si>
    <t>Mon Jun 22 16:25:41 PDT 2009</t>
  </si>
  <si>
    <t>OK, cant hide out forever. Should go deal with my own little purgatory for a bit.   double sad guy though.</t>
  </si>
  <si>
    <t>Mon Jun 22 16:25:43 PDT 2009</t>
  </si>
  <si>
    <t>@idaudi i hope your not talking about me. Just cos i'm moving doesn't mean i'm not trying to be your friend  #BSB</t>
  </si>
  <si>
    <t xml:space="preserve">Just got home.. Sweting like a pig soooo gross! Meeting in an hour and a half </t>
  </si>
  <si>
    <t>Mon Jun 22 16:25:44 PDT 2009</t>
  </si>
  <si>
    <t>@studior was going to come to the potluck but I have another terrible migraine  bummed to miss it. Was going to bring dessert.</t>
  </si>
  <si>
    <t>Mon Jun 22 16:25:45 PDT 2009</t>
  </si>
  <si>
    <t xml:space="preserve">I wish I didnt sweat so much. Im such a gross chick </t>
  </si>
  <si>
    <t xml:space="preserve">Pages '08 is so frustrating when you use tables. Keeps CRASHING! </t>
  </si>
  <si>
    <t>Mon Jun 22 16:25:47 PDT 2009</t>
  </si>
  <si>
    <t>gamitoy1961</t>
  </si>
  <si>
    <t xml:space="preserve">pc finally gave up. will not boot anymore. will not be able to ovoo chat with my family until i get a new one. </t>
  </si>
  <si>
    <t>Mon Jun 22 16:25:48 PDT 2009</t>
  </si>
  <si>
    <t>stacey2027</t>
  </si>
  <si>
    <t xml:space="preserve">@bostongirl05 oh by the way I saw your pictures and im kicking myself for not going </t>
  </si>
  <si>
    <t>Mon Jun 22 16:25:49 PDT 2009</t>
  </si>
  <si>
    <t>Oh my god. I'm so scared. I think I'm going to die tonight...    lol... apparently i'm a lost soul swimming in a fish bowl.</t>
  </si>
  <si>
    <t>kvalencia</t>
  </si>
  <si>
    <t xml:space="preserve">@courtney_eryn Yeah, so sick.  It was like 3 bucks a can too.. </t>
  </si>
  <si>
    <t>Mon Jun 22 16:25:50 PDT 2009</t>
  </si>
  <si>
    <t>ziiiiiiing</t>
  </si>
  <si>
    <t>@MervLukeba  Lol. I just got dumped  and I'm thinking the exact same question. Although, mine's not a quote from a TV Show I'm in!!</t>
  </si>
  <si>
    <t>Mon Jun 22 16:25:51 PDT 2009</t>
  </si>
  <si>
    <t xml:space="preserve">Scratch that. Only 30second clips </t>
  </si>
  <si>
    <t xml:space="preserve">@karmachord no gossip tonight...no dm's either, my phone won't let me do them </t>
  </si>
  <si>
    <t>Mon Jun 22 16:26:33 PDT 2009</t>
  </si>
  <si>
    <t xml:space="preserve">accident on the 133 to laguna beach??? Im stuck. </t>
  </si>
  <si>
    <t xml:space="preserve">At fashion bug waiting on Ronda </t>
  </si>
  <si>
    <t>Mon Jun 22 16:26:35 PDT 2009</t>
  </si>
  <si>
    <t>darrinsgoodman</t>
  </si>
  <si>
    <t xml:space="preserve">called in today but was not able to enjoy it being sick </t>
  </si>
  <si>
    <t>Mon Jun 22 16:26:37 PDT 2009</t>
  </si>
  <si>
    <t xml:space="preserve">70 people are being transported to the hospital and one is serious.  they're expecting a few more fatalities.  </t>
  </si>
  <si>
    <t xml:space="preserve">Woke up this morning and my legs decided they wanted to stay in bed, so i ended up getting to work at 9 instead of the usual 7 </t>
  </si>
  <si>
    <t>Mon Jun 22 16:26:41 PDT 2009</t>
  </si>
  <si>
    <t>mattstratton</t>
  </si>
  <si>
    <t xml:space="preserve">@kizabrat Had a really busy weekend and was sick today </t>
  </si>
  <si>
    <t xml:space="preserve">http://twitpic.com/855cf - His name is joe and he looks sad isn't he, thats because his girlfriend just dumped him poor guy </t>
  </si>
  <si>
    <t>Mon Jun 22 16:26:42 PDT 2009</t>
  </si>
  <si>
    <t xml:space="preserve">@CaramelBella i was telling hubby the other day...can we vacation there this year...lol... it'll have to wait a year or two </t>
  </si>
  <si>
    <t>Mon Jun 22 16:26:43 PDT 2009</t>
  </si>
  <si>
    <t xml:space="preserve">Hopefully still has a computer </t>
  </si>
  <si>
    <t>Mon Jun 22 16:26:44 PDT 2009</t>
  </si>
  <si>
    <t>myk31</t>
  </si>
  <si>
    <t>@maestroknows @listentobjcom cant open the mixtape zip on my PC and windows laptop  I think it's about the folder/file names. rename plz?</t>
  </si>
  <si>
    <t>Mon Jun 22 16:26:46 PDT 2009</t>
  </si>
  <si>
    <t xml:space="preserve">@jennywittman yes we will watch...pick a night for talking mooseheads and will do it. Busy tonight </t>
  </si>
  <si>
    <t>Mon Jun 22 16:26:48 PDT 2009</t>
  </si>
  <si>
    <t>bannana_oreo</t>
  </si>
  <si>
    <t xml:space="preserve">i want to go to knotts </t>
  </si>
  <si>
    <t xml:space="preserve">Home sick with a cold </t>
  </si>
  <si>
    <t>@dylan_indigo no  i didnt get your earlir tweet. Cassie just told me about it.</t>
  </si>
  <si>
    <t>Mon Jun 22 16:26:49 PDT 2009</t>
  </si>
  <si>
    <t>@drinosaur wiishiing i could be with yooouuuuuuu  mais que tudo!</t>
  </si>
  <si>
    <t>chriswhite1978</t>
  </si>
  <si>
    <t xml:space="preserve">is trying to get things together - so tired.  Rain+work+general boredom=unhappy Chris  </t>
  </si>
  <si>
    <t>My GPS is going crazzyyy  damnit janet!!!!</t>
  </si>
  <si>
    <t xml:space="preserve">@Jerseygal71 Sorry to hear that.  Hope he gets well soon!  </t>
  </si>
  <si>
    <t>Mon Jun 22 16:26:51 PDT 2009</t>
  </si>
  <si>
    <t xml:space="preserve">Somehow some way,i still sorta expect him to ring me up&amp;amp;go 'U!I RINDU U!'its been 2wks.3 yrs.can't deal with it.i miss ken so much </t>
  </si>
  <si>
    <t xml:space="preserve">@tommcfly you can answer me someday, please? thanks! </t>
  </si>
  <si>
    <t>Mon Jun 22 16:26:52 PDT 2009</t>
  </si>
  <si>
    <t xml:space="preserve">@STAWPITemily ino :3 my dad will probably butt in and screw something up though </t>
  </si>
  <si>
    <t>Mon Jun 22 16:26:53 PDT 2009</t>
  </si>
  <si>
    <t xml:space="preserve">I need to take 4 kinds of meds now... I have a sinus infection, apparently. </t>
  </si>
  <si>
    <t>Mon Jun 22 16:26:54 PDT 2009</t>
  </si>
  <si>
    <t>winterhart</t>
  </si>
  <si>
    <t xml:space="preserve">@jedidiplomat yeah I'm waiting to hear on a friend. </t>
  </si>
  <si>
    <t>Mon Jun 22 16:26:55 PDT 2009</t>
  </si>
  <si>
    <t>To bed I go. Didn't get as much reading done as I'd hoped today.  Catchup tomorrow.</t>
  </si>
  <si>
    <t xml:space="preserve">@haryanb ah, ele nao tem tattoo </t>
  </si>
  <si>
    <t>Mon Jun 22 16:26:56 PDT 2009</t>
  </si>
  <si>
    <t xml:space="preserve">Gets to sleep in 2 hours extra and I'm still sleepy. </t>
  </si>
  <si>
    <t>Mon Jun 22 16:26:57 PDT 2009</t>
  </si>
  <si>
    <t>Lol coolio @KrystalCogdill :o its hot today  me put up a pic of my niece. Check it</t>
  </si>
  <si>
    <t>Mon Jun 22 16:26:59 PDT 2009</t>
  </si>
  <si>
    <t>KathLou86</t>
  </si>
  <si>
    <t xml:space="preserve">is still up </t>
  </si>
  <si>
    <t>Mon Jun 22 16:27:01 PDT 2009</t>
  </si>
  <si>
    <t>fiercelydivine</t>
  </si>
  <si>
    <t>@ininehemiahikpe sick  my throat feels like I swallowed a box of razor blades http://myloc.me/55pZ</t>
  </si>
  <si>
    <t>Mon Jun 22 16:27:04 PDT 2009</t>
  </si>
  <si>
    <t xml:space="preserve">Heeellllooooo sun. Where art thou </t>
  </si>
  <si>
    <t>Mon Jun 22 16:27:05 PDT 2009</t>
  </si>
  <si>
    <t xml:space="preserve">oh hell, they think it could be as many as 7 dead.  </t>
  </si>
  <si>
    <t>Mon Jun 22 16:27:06 PDT 2009</t>
  </si>
  <si>
    <t>mickeyfactz</t>
  </si>
  <si>
    <t>Sad Really: All the rooms are booked...  so my recording marathon has been halted.. However, my writing marathon shall start now....</t>
  </si>
  <si>
    <t>Mon Jun 22 16:27:08 PDT 2009</t>
  </si>
  <si>
    <t>DarrelHeard</t>
  </si>
  <si>
    <t xml:space="preserve">scratch multi monitor it just lets you pick which is display monitor </t>
  </si>
  <si>
    <t>Mon Jun 22 16:27:13 PDT 2009</t>
  </si>
  <si>
    <t xml:space="preserve">@joshtastic1 Wow that's pretty hectic man! Yeh there's a big Muslim population here, and I know a couple of gay guys have the same issue </t>
  </si>
  <si>
    <t>Mon Jun 22 16:27:14 PDT 2009</t>
  </si>
  <si>
    <t xml:space="preserve">@TiernanDouieb I feel your pain - I manage to sleep for about 1.5 hours before waking up to sneeze and blow my nose repeatedly </t>
  </si>
  <si>
    <t>Mon Jun 22 16:27:16 PDT 2009</t>
  </si>
  <si>
    <t xml:space="preserve">oh fuck, poor jon </t>
  </si>
  <si>
    <t xml:space="preserve">@Glambert_Carito thats the only format available I think </t>
  </si>
  <si>
    <t>Mon Jun 22 16:27:17 PDT 2009</t>
  </si>
  <si>
    <t>CheriLoRo</t>
  </si>
  <si>
    <t xml:space="preserve">ugh! have to clean the house. </t>
  </si>
  <si>
    <t>Mon Jun 22 16:27:20 PDT 2009</t>
  </si>
  <si>
    <t xml:space="preserve">Missing my puppy </t>
  </si>
  <si>
    <t>Mon Jun 22 16:27:22 PDT 2009</t>
  </si>
  <si>
    <t>Beyond peeved right now. Missed a call from Brittne because I'm at work. She had 15 minutes to talk too!  Super bummed right now</t>
  </si>
  <si>
    <t>lilamex</t>
  </si>
  <si>
    <t xml:space="preserve">@rossantonycom lock yourself in the bathroom and take a bath till it's OVER.suffering from hay fever as well! </t>
  </si>
  <si>
    <t>Mon Jun 22 16:27:23 PDT 2009</t>
  </si>
  <si>
    <t xml:space="preserve">@cullenscupcake were a paerfect couple but man I'm gonna miss their show!! </t>
  </si>
  <si>
    <t xml:space="preserve">@esmeg *hides* you're scary </t>
  </si>
  <si>
    <t xml:space="preserve">@cjedmonston Are we? I wish I was invading too... </t>
  </si>
  <si>
    <t>Mon Jun 22 16:27:24 PDT 2009</t>
  </si>
  <si>
    <t>alexvonminden</t>
  </si>
  <si>
    <t>@HiRezStudios I guess you need an Alpha account to take part, eh?    &amp;lt; waits patiently &amp;gt;</t>
  </si>
  <si>
    <t>Mellisa9595</t>
  </si>
  <si>
    <t xml:space="preserve">@MuchMusic booo!!! i was lookin forward to seeing him!!!  </t>
  </si>
  <si>
    <t>Mon Jun 22 16:27:25 PDT 2009</t>
  </si>
  <si>
    <t>fanaticlatic</t>
  </si>
  <si>
    <t xml:space="preserve">@andrewfenn cwjobs.com lots of jobs but 90% are recruiters </t>
  </si>
  <si>
    <t xml:space="preserve">as meninas do group me odeiam, </t>
  </si>
  <si>
    <t>jenroush</t>
  </si>
  <si>
    <t xml:space="preserve">Is it too much to ask that my pre-ordered deli order be ready when it said it would be.... KrogerFail </t>
  </si>
  <si>
    <t>Mon Jun 22 16:27:27 PDT 2009</t>
  </si>
  <si>
    <t xml:space="preserve">@lisettevasquez gummies  i can't eat that (n) i'm on a ''diet'' hahaha :B .. btw: i like your picture </t>
  </si>
  <si>
    <t>Mon Jun 22 16:27:28 PDT 2009</t>
  </si>
  <si>
    <t>nikkistweets</t>
  </si>
  <si>
    <t xml:space="preserve">is back, concert was awesome but I sure wish I could have spent more time with @tabbicat @OffTheHook77 &amp;amp; my new twitter pal @irishgirl75 </t>
  </si>
  <si>
    <t>Mon Jun 22 16:27:29 PDT 2009</t>
  </si>
  <si>
    <t>_kaylagudac</t>
  </si>
  <si>
    <t xml:space="preserve">at home, watching secret life, really burnt </t>
  </si>
  <si>
    <t>jmshine</t>
  </si>
  <si>
    <t xml:space="preserve">i hate this part right here!!!!! duty day suckz!!!!!! i dont think i'll be sleeping early tonight or not at all.. </t>
  </si>
  <si>
    <t>EmsForTheWin</t>
  </si>
  <si>
    <t>Never made it to the beach  too much work today..</t>
  </si>
  <si>
    <t xml:space="preserve">i am seriously feeling downn, and for no aparent reason either. </t>
  </si>
  <si>
    <t>_stefaniemarie</t>
  </si>
  <si>
    <t xml:space="preserve">headed to the gym. toning and running day, my LEAST favorite </t>
  </si>
  <si>
    <t>Mon Jun 22 16:27:32 PDT 2009</t>
  </si>
  <si>
    <t xml:space="preserve">it was like 100 degrees her today.woah...Secret Life at 8, and Jon and Kate after, but too bad we already know what happens </t>
  </si>
  <si>
    <t>I miss the Plurk app for iPhone so much.   Apple please approve it soon! (goodluck) http://plurk.com/p/132kag</t>
  </si>
  <si>
    <t>Mitchell_Olson</t>
  </si>
  <si>
    <t xml:space="preserve">@K8Hull: I was really hoping for the Birthday Cake pop out or the KEH cutout, but I suppose a B-Day wish on Twitter is just as good </t>
  </si>
  <si>
    <t>Mon Jun 22 16:27:34 PDT 2009</t>
  </si>
  <si>
    <t xml:space="preserve">last day of school tomorrow; so many tears, too many goodbyes, many memories to be shared. </t>
  </si>
  <si>
    <t xml:space="preserve">@creeperz JEALOUS </t>
  </si>
  <si>
    <t>Mon Jun 22 16:27:37 PDT 2009</t>
  </si>
  <si>
    <t xml:space="preserve">Got a rental car but wishing I wasn't a retard who forgot her house keys, and chris is in class </t>
  </si>
  <si>
    <t>BrandiLuvsaLion</t>
  </si>
  <si>
    <t xml:space="preserve">Killer headache and im no longer off tmrw </t>
  </si>
  <si>
    <t>Mon Jun 22 16:27:38 PDT 2009</t>
  </si>
  <si>
    <t xml:space="preserve">I just realized i wasn't invited. Damn. That hurt my feelings. </t>
  </si>
  <si>
    <t>Mon Jun 22 16:27:39 PDT 2009</t>
  </si>
  <si>
    <t>Aman013</t>
  </si>
  <si>
    <t xml:space="preserve">Soo bored. @ work........wish i was out in the sun </t>
  </si>
  <si>
    <t>Mon Jun 22 16:27:40 PDT 2009</t>
  </si>
  <si>
    <t xml:space="preserve">So hot in here </t>
  </si>
  <si>
    <t>Mon Jun 22 16:27:42 PDT 2009</t>
  </si>
  <si>
    <t>I finally paid my taxes. It's a sad day.  Who wants to drink? haha</t>
  </si>
  <si>
    <t>Mon Jun 22 16:27:43 PDT 2009</t>
  </si>
  <si>
    <t xml:space="preserve">what's happening with twitter?! it is broken or something 'cuz i push follow to follow my new followers and nothing happens </t>
  </si>
  <si>
    <t>Mon Jun 22 16:27:44 PDT 2009</t>
  </si>
  <si>
    <t>theartfulstorm</t>
  </si>
  <si>
    <t xml:space="preserve">Ok seriously i hate this phone. its totally gay! even the keypad sounds are really gay! someone save me! </t>
  </si>
  <si>
    <t xml:space="preserve">I am so sunburned i look like a tomato </t>
  </si>
  <si>
    <t>Mon Jun 22 16:27:45 PDT 2009</t>
  </si>
  <si>
    <t>Sony_Music</t>
  </si>
  <si>
    <t>@beth_warren I know  I blame my blackberry. We'll put a better one up on kellyofficial.com!</t>
  </si>
  <si>
    <t xml:space="preserve">That was the wettest dental appointment of my life. And i couldn't keep the goggles  </t>
  </si>
  <si>
    <t>Mon Jun 22 16:27:47 PDT 2009</t>
  </si>
  <si>
    <t>DanielleAConway</t>
  </si>
  <si>
    <t xml:space="preserve">is missin my man </t>
  </si>
  <si>
    <t>Mon Jun 22 16:27:50 PDT 2009</t>
  </si>
  <si>
    <t xml:space="preserve">it's waaay too hot to nap. </t>
  </si>
  <si>
    <t>Mon Jun 22 16:27:51 PDT 2009</t>
  </si>
  <si>
    <t xml:space="preserve">The impossible quiz is seriously starting to piss me off </t>
  </si>
  <si>
    <t xml:space="preserve">we can add celery to Piglet's allergy list.  she shows mild hives and wheezing after having a piece of celery at 3pm </t>
  </si>
  <si>
    <t>tummy hurts  watching Secret Life &amp;amp; Jon and Kate + 8 with .@ateachingheart. I love my mommy time.</t>
  </si>
  <si>
    <t>Mon Jun 22 16:27:52 PDT 2009</t>
  </si>
  <si>
    <t xml:space="preserve">ohai Twitterfon. why did you steal all my @ s and DMs? I wanted them... </t>
  </si>
  <si>
    <t>alphapoint05</t>
  </si>
  <si>
    <t xml:space="preserve">Man... I think Dan is going to make me see Los Campesinos in August </t>
  </si>
  <si>
    <t>Mon Jun 22 16:27:54 PDT 2009</t>
  </si>
  <si>
    <t xml:space="preserve">@kassandrafranco hey babe, what did u do today? anything special for summer solstice? i miss u </t>
  </si>
  <si>
    <t>@devilgossip  anything to write/edit?  I will come hang out soon w my comp...  I could send my emails from there.</t>
  </si>
  <si>
    <t>http://twitpic.com/855ma - WE no longer look like Twins   (On the EuroStar  )  HA HA look i'm kinda smiling and ohh yasmin looks n ...</t>
  </si>
  <si>
    <t>Mon Jun 22 16:28:43 PDT 2009</t>
  </si>
  <si>
    <t>lisamwoodrow</t>
  </si>
  <si>
    <t xml:space="preserve">@Keagon45 i'm soooooo jealous that you're all at the cabin right now! </t>
  </si>
  <si>
    <t>FannyPhil</t>
  </si>
  <si>
    <t xml:space="preserve">Taking off </t>
  </si>
  <si>
    <t>Mon Jun 22 16:28:44 PDT 2009</t>
  </si>
  <si>
    <t>starwarslvr16</t>
  </si>
  <si>
    <t>Mon Jun 22 16:28:45 PDT 2009</t>
  </si>
  <si>
    <t>SHAWNLYVU</t>
  </si>
  <si>
    <t xml:space="preserve">@WTFcm I MISS YOU ! </t>
  </si>
  <si>
    <t>Mon Jun 22 16:28:46 PDT 2009</t>
  </si>
  <si>
    <t>Natural_Dread</t>
  </si>
  <si>
    <t xml:space="preserve">Really could eat some ice cream to drown my sorrows about now </t>
  </si>
  <si>
    <t>andreagrimes</t>
  </si>
  <si>
    <t xml:space="preserve">@Amanda_Warr I'm in! And I want to see your makeover. No TV here in NYC to watch your world premiere. </t>
  </si>
  <si>
    <t>Mon Jun 22 16:28:47 PDT 2009</t>
  </si>
  <si>
    <t>Sethchas</t>
  </si>
  <si>
    <t xml:space="preserve">First day back to work in 8 weeks. Woo Hoo!! Boy do I miss my wife and son. </t>
  </si>
  <si>
    <t>Mon Jun 22 16:28:49 PDT 2009</t>
  </si>
  <si>
    <t>lauranm</t>
  </si>
  <si>
    <t xml:space="preserve">@labboston oh no that's too bad </t>
  </si>
  <si>
    <t>Braud12</t>
  </si>
  <si>
    <t>Oo crap  i'll just watch it at 11 or whenever it comes on agian.</t>
  </si>
  <si>
    <t xml:space="preserve">@_dariel_ That sucks </t>
  </si>
  <si>
    <t xml:space="preserve">Yeehaw. Got the bill for Gavin's trip to the ER a couple of weeks ago. So far we've racked up $955. Don't think that's the last of it. </t>
  </si>
  <si>
    <t>Mon Jun 22 16:28:50 PDT 2009</t>
  </si>
  <si>
    <t>i'm not watching secret life until 10   i'm being a good best friend and waiting until she WAKES UP.</t>
  </si>
  <si>
    <t>Mon Jun 22 16:28:51 PDT 2009</t>
  </si>
  <si>
    <t xml:space="preserve">sleeping over at isa's &amp;amp; sad michelson lost the open </t>
  </si>
  <si>
    <t>Mon Jun 22 16:28:52 PDT 2009</t>
  </si>
  <si>
    <t xml:space="preserve">i want applebees! and felicias a whore and is already there </t>
  </si>
  <si>
    <t>Mon Jun 22 16:28:54 PDT 2009</t>
  </si>
  <si>
    <t>Heatherette84</t>
  </si>
  <si>
    <t xml:space="preserve">My phone battery dies so fast </t>
  </si>
  <si>
    <t>Mon Jun 22 16:28:55 PDT 2009</t>
  </si>
  <si>
    <t>Boy did I ever grind my teeth last night  Is anybody a dentist?</t>
  </si>
  <si>
    <t xml:space="preserve">frOm tOday...I wOn't eaT afteR 6pm! gotta keep fit! and no MoRE yOgurt ~  ... Ummm! thats just a joke cos Yogurt is My 3rd half* </t>
  </si>
  <si>
    <t>Mon Jun 22 16:28:56 PDT 2009</t>
  </si>
  <si>
    <t xml:space="preserve">few time left to finish my assignment! feels like it's never coming to an end </t>
  </si>
  <si>
    <t>@princesslesa Oh no  i'm sorry. I'll pray that ya find it!</t>
  </si>
  <si>
    <t>Mon Jun 22 16:28:58 PDT 2009</t>
  </si>
  <si>
    <t xml:space="preserve">Time to go in bebe's kids have arived </t>
  </si>
  <si>
    <t>Mon Jun 22 16:29:00 PDT 2009</t>
  </si>
  <si>
    <t>I don't know why people get arsy with me lately  I might give up posting in forums.</t>
  </si>
  <si>
    <t>Mon Jun 22 16:29:01 PDT 2009</t>
  </si>
  <si>
    <t>writegrrl</t>
  </si>
  <si>
    <t xml:space="preserve">On the train headed for home. After a day of mock trial, my head feels like it could explode. </t>
  </si>
  <si>
    <t>Mon Jun 22 16:29:02 PDT 2009</t>
  </si>
  <si>
    <t xml:space="preserve">i cut the top of my mouth </t>
  </si>
  <si>
    <t>Mon Jun 22 16:29:03 PDT 2009</t>
  </si>
  <si>
    <t xml:space="preserve">@teal64 what's this about???  </t>
  </si>
  <si>
    <t>Mon Jun 22 16:29:04 PDT 2009</t>
  </si>
  <si>
    <t xml:space="preserve">@BunnyBridget Jealous!! I have to wait until next week to see it </t>
  </si>
  <si>
    <t>Mon Jun 22 16:29:05 PDT 2009</t>
  </si>
  <si>
    <t xml:space="preserve">@tommcfly oh thats where the smell's coming from. hahahaha. still disapointed ure writing songs for other useless people! </t>
  </si>
  <si>
    <t>Ralphiib</t>
  </si>
  <si>
    <t xml:space="preserve">a little queasy from all the work i did today. i hope i get the chance to go out tonight. no one eva wants to chill </t>
  </si>
  <si>
    <t xml:space="preserve">Typical, reclining the seat is the best way to make goods in personnel appear! No shut-eye for me! </t>
  </si>
  <si>
    <t>Mon Jun 22 16:29:06 PDT 2009</t>
  </si>
  <si>
    <t>MaggieMae1205</t>
  </si>
  <si>
    <t xml:space="preserve">my back is killing me............ </t>
  </si>
  <si>
    <t>Mon Jun 22 16:29:07 PDT 2009</t>
  </si>
  <si>
    <t>mars2thestars</t>
  </si>
  <si>
    <t xml:space="preserve">crap, i broke my earring </t>
  </si>
  <si>
    <t>Mon Jun 22 16:29:11 PDT 2009</t>
  </si>
  <si>
    <t>alexmillier</t>
  </si>
  <si>
    <t>@abstractg just having my last double ristretto before my fast from 730  See you around 1030.  Thanks again for your help!</t>
  </si>
  <si>
    <t>KellyGreeny</t>
  </si>
  <si>
    <t xml:space="preserve">I am nervous about Jon &amp;amp; Kate's annoucement tonight </t>
  </si>
  <si>
    <t>Working tonight...   Can't wait to get home to crash since I got next to no sleep last night...</t>
  </si>
  <si>
    <t>Mon Jun 22 16:29:13 PDT 2009</t>
  </si>
  <si>
    <t>lefttooth</t>
  </si>
  <si>
    <t>Subway for the first time in months. Im excited. Except the lady in front of me is ordering 10 sandwiches.  -justin</t>
  </si>
  <si>
    <t>Mon Jun 22 16:29:15 PDT 2009</t>
  </si>
  <si>
    <t xml:space="preserve">Bachelorette Tonight!!! Wanting Kiptyn, Reid, Jake, Robby, and Jesse to make it to final five... But we all know thats not gonna happen </t>
  </si>
  <si>
    <t>Mon Jun 22 16:29:16 PDT 2009</t>
  </si>
  <si>
    <t xml:space="preserve">@liik3aStaRr are u serious? well i'm sure hes ok girl but ima pray still </t>
  </si>
  <si>
    <t>Mon Jun 22 16:29:17 PDT 2009</t>
  </si>
  <si>
    <t>squeakfoo</t>
  </si>
  <si>
    <t xml:space="preserve">Someone use some will powers and give me a FireWire 400 to 800 cable right now please! I'd even accept an adapter. </t>
  </si>
  <si>
    <t>Mon Jun 22 16:29:18 PDT 2009</t>
  </si>
  <si>
    <t>mimiNjazzy</t>
  </si>
  <si>
    <t xml:space="preserve">#DC Metro so sad....i like ride the train all the time. scary, i am praying for the victims fam! </t>
  </si>
  <si>
    <t>Mon Jun 22 16:29:20 PDT 2009</t>
  </si>
  <si>
    <t>OMG...the metro crash is absolutely horrific  My thoughts and prayers are with everyone who is involved.</t>
  </si>
  <si>
    <t>Mon Jun 22 16:29:22 PDT 2009</t>
  </si>
  <si>
    <t xml:space="preserve">I CAN'T STOP THINKING OF YOU !!! </t>
  </si>
  <si>
    <t xml:space="preserve">@Deloveable Been a baywatch fan as far as I can remember, mainly due to Pamela &amp;lt;3..Guess I will give her up for you as well </t>
  </si>
  <si>
    <t>Mon Jun 22 16:29:27 PDT 2009</t>
  </si>
  <si>
    <t xml:space="preserve">sitting at the lodge... finally found wifi where i am staying! yayy! moved in... &amp;amp; missing my mommy </t>
  </si>
  <si>
    <t>Mon Jun 22 16:29:29 PDT 2009</t>
  </si>
  <si>
    <t>@BUGZY9 hahaha your an idiot! i dont want a pirate!  i want ... ahhhh fuck it i want a big ice cream cone! haha cookies n cream!</t>
  </si>
  <si>
    <t>tracey_holmes</t>
  </si>
  <si>
    <t xml:space="preserve">@iShatara I just called they sold out </t>
  </si>
  <si>
    <t>Mon Jun 22 16:29:34 PDT 2009</t>
  </si>
  <si>
    <t xml:space="preserve">still not home yet </t>
  </si>
  <si>
    <t>Mon Jun 22 16:29:35 PDT 2009</t>
  </si>
  <si>
    <t>aimeemangan</t>
  </si>
  <si>
    <t xml:space="preserve">is new to Twitter and sad that she can't find any of her friends </t>
  </si>
  <si>
    <t>Mon Jun 22 16:29:37 PDT 2009</t>
  </si>
  <si>
    <t>dancingdiva</t>
  </si>
  <si>
    <t xml:space="preserve">@heavytable And they closed their location on E. Lake St! </t>
  </si>
  <si>
    <t>Mon Jun 22 16:29:40 PDT 2009</t>
  </si>
  <si>
    <t>sherazxoxo</t>
  </si>
  <si>
    <t xml:space="preserve">@kol1986 i'm so sooryy for there family, it's so hard to loose someone we love </t>
  </si>
  <si>
    <t>@hylogicalchris I'm off 2moro (hurrah) but back on Wednesday and oddly (stupid overtime cuts) I'm off on Friday  My pay will suffer.</t>
  </si>
  <si>
    <t>missfriend87</t>
  </si>
  <si>
    <t xml:space="preserve">is home.  That felt like the longest day of work ever &amp;amp; I showed up at 8 when I was supposed to be in at 10!  Missed out on more sleep </t>
  </si>
  <si>
    <t>Mon Jun 22 16:29:41 PDT 2009</t>
  </si>
  <si>
    <t>@mspaderyang ohh sac is 2 hours away from me  if youre in sf let me know!</t>
  </si>
  <si>
    <t>Mon Jun 22 16:29:43 PDT 2009</t>
  </si>
  <si>
    <t>@angryasianguy Just found out they won't let me  i'm going to cry!</t>
  </si>
  <si>
    <t xml:space="preserve">My only lipstick died in the dryer </t>
  </si>
  <si>
    <t>Mon Jun 22 16:29:44 PDT 2009</t>
  </si>
  <si>
    <t>cyndienorwood</t>
  </si>
  <si>
    <t xml:space="preserve">i have the headache that won't go away </t>
  </si>
  <si>
    <t>Mon Jun 22 16:29:45 PDT 2009</t>
  </si>
  <si>
    <t>margunlovescake</t>
  </si>
  <si>
    <t xml:space="preserve">has to install everything back onto her laptop </t>
  </si>
  <si>
    <t>Gilldoxx</t>
  </si>
  <si>
    <t>sooo tired  bed time for mee!xxx</t>
  </si>
  <si>
    <t>Mon Jun 22 16:29:49 PDT 2009</t>
  </si>
  <si>
    <t xml:space="preserve">@pinktank1 Ben, yes plumber came, easy fix, he didn't explain what the problem was so maybe it was just a regular block </t>
  </si>
  <si>
    <t>Mon Jun 22 16:29:50 PDT 2009</t>
  </si>
  <si>
    <t xml:space="preserve">wow I can't believe Jon &amp;amp; Kate are divorcing  </t>
  </si>
  <si>
    <t>Mon Jun 22 16:29:53 PDT 2009</t>
  </si>
  <si>
    <t>@mujahideenryder Thats sad  My heart goes out to the ppl and familes involved in the crash</t>
  </si>
  <si>
    <t>robeskizzzz</t>
  </si>
  <si>
    <t xml:space="preserve">why can't the sun shine its bright light ?! </t>
  </si>
  <si>
    <t>Mon Jun 22 16:29:55 PDT 2009</t>
  </si>
  <si>
    <t xml:space="preserve">@trent_reznor @ALEC_EMPIRE   RIP CARL CRACK, lost that dude too early. </t>
  </si>
  <si>
    <t xml:space="preserve">i misss maria! </t>
  </si>
  <si>
    <t>Mon Jun 22 16:29:56 PDT 2009</t>
  </si>
  <si>
    <t>kitzismyname</t>
  </si>
  <si>
    <t xml:space="preserve">the vet said that, my cat Gizmo, is in the last period of her life, and that the weeks of her life are now numbered...      </t>
  </si>
  <si>
    <t>Mon Jun 22 16:29:58 PDT 2009</t>
  </si>
  <si>
    <t>jeremycranor</t>
  </si>
  <si>
    <t xml:space="preserve">Wants to buy a new 300cc vespa but thinks $6,100 is too much </t>
  </si>
  <si>
    <t>Mon Jun 22 16:29:59 PDT 2009</t>
  </si>
  <si>
    <t>why does angel have to show her tits everyday  #bb10</t>
  </si>
  <si>
    <t>yikeM</t>
  </si>
  <si>
    <t>@imnothatintoyou will u do mai laundry too? I has tew tonite  http://myloc.me/55rI</t>
  </si>
  <si>
    <t>clearly milk and antibiotics dont mix well ugh  http://plurk.com/p/132kjt</t>
  </si>
  <si>
    <t>Mon Jun 22 16:30:03 PDT 2009</t>
  </si>
  <si>
    <t>@Misadventures ouch!  do you have any arnica to help with the bruising?</t>
  </si>
  <si>
    <t xml:space="preserve">I want some new TOMS. </t>
  </si>
  <si>
    <t>Mon Jun 22 16:30:04 PDT 2009</t>
  </si>
  <si>
    <t>bearblanca</t>
  </si>
  <si>
    <t xml:space="preserve">@DreemGurl I miss my little jas </t>
  </si>
  <si>
    <t>Mon Jun 22 16:30:05 PDT 2009</t>
  </si>
  <si>
    <t>andrewkaye</t>
  </si>
  <si>
    <t xml:space="preserve">@evilray Pretty scary. I take the Metro to work every day. </t>
  </si>
  <si>
    <t>Mon Jun 22 16:34:57 PDT 2009</t>
  </si>
  <si>
    <t>judi912</t>
  </si>
  <si>
    <t xml:space="preserve">@jojo_fab3 and you are so lucky you can take a nap </t>
  </si>
  <si>
    <t>Mon Jun 22 16:35:01 PDT 2009</t>
  </si>
  <si>
    <t>dalebenfield</t>
  </si>
  <si>
    <t xml:space="preserve">Mama, don't take my Kodachrome away!  </t>
  </si>
  <si>
    <t>Mon Jun 22 16:35:05 PDT 2009</t>
  </si>
  <si>
    <t xml:space="preserve">prayin' for the families of those involved in this mess of an accident on the train system! so sad!! </t>
  </si>
  <si>
    <t>Mon Jun 22 16:35:06 PDT 2009</t>
  </si>
  <si>
    <t>craftyran</t>
  </si>
  <si>
    <t xml:space="preserve">I want more Slings and Arrows, but it's not coming till tomorrow. </t>
  </si>
  <si>
    <t>Mon Jun 22 16:35:08 PDT 2009</t>
  </si>
  <si>
    <t>Amy when she was really pretty  http://bit.ly/14Dlgz</t>
  </si>
  <si>
    <t>Mon Jun 22 16:35:09 PDT 2009</t>
  </si>
  <si>
    <t>briannarussell</t>
  </si>
  <si>
    <t xml:space="preserve">so sorry to hear about Jon and Kate (plus 8) </t>
  </si>
  <si>
    <t>my odggy is throwing up  poor rollo</t>
  </si>
  <si>
    <t>Mon Jun 22 16:35:11 PDT 2009</t>
  </si>
  <si>
    <t>@Bex_TOforWC I'm a New Kid whore   I'm so ashamed LOL.</t>
  </si>
  <si>
    <t>Mon Jun 22 16:35:12 PDT 2009</t>
  </si>
  <si>
    <t xml:space="preserve">@getonmylevel chillin on north. I'm sleepy. And want ice cream. I got an event 4 us to go to but ya ass gets off late this whole week </t>
  </si>
  <si>
    <t xml:space="preserve">That cough medicine is icky. </t>
  </si>
  <si>
    <t>Mon Jun 22 16:35:19 PDT 2009</t>
  </si>
  <si>
    <t>@emmagracecor: I didn't goo intooo juicy. i just went looking for a bathing suit. Mission not accomplished  XXXXoxox</t>
  </si>
  <si>
    <t>Mon Jun 22 16:35:22 PDT 2009</t>
  </si>
  <si>
    <t>imroyaltyx3</t>
  </si>
  <si>
    <t>ur right, but u forgot about me?!  got wifed up and turned brand new!! i can dig it! id probably do the same lol@youngives</t>
  </si>
  <si>
    <t>skipped the post office today and not going to transformers until thrusday now  still cant wait to see it!</t>
  </si>
  <si>
    <t>Mon Jun 22 16:35:23 PDT 2009</t>
  </si>
  <si>
    <t>@mcflymusic I'd like to see what harry doing. Where is Hazz? I think he is a busy man, but I miss him.  xx</t>
  </si>
  <si>
    <t>tt2089</t>
  </si>
  <si>
    <t xml:space="preserve">just got back from softball pratice...very tired!! softball again tommarow and a game on wednesday (its supposed to be 90 degrees) </t>
  </si>
  <si>
    <t>stweetiePie</t>
  </si>
  <si>
    <t xml:space="preserve">i dont think i like this new global warming thing </t>
  </si>
  <si>
    <t>Mon Jun 22 16:35:25 PDT 2009</t>
  </si>
  <si>
    <t xml:space="preserve">@flowershoes that dirty bastard fucker! i will punch him for you! twice! </t>
  </si>
  <si>
    <t>katieguhl</t>
  </si>
  <si>
    <t xml:space="preserve">Thoughts &amp;amp; prayers w/ the families of those injured and/or killed in the DC Metro crash. </t>
  </si>
  <si>
    <t>Mon Jun 22 16:35:26 PDT 2009</t>
  </si>
  <si>
    <t>mmhmmitsmeghan</t>
  </si>
  <si>
    <t xml:space="preserve">I want my salad </t>
  </si>
  <si>
    <t>ASni13</t>
  </si>
  <si>
    <t>i got so much sun today in the first day on the beach... and it just started raining   at least it held out during the day</t>
  </si>
  <si>
    <t>Mon Jun 22 16:35:27 PDT 2009</t>
  </si>
  <si>
    <t>XxigorawrzxX</t>
  </si>
  <si>
    <t xml:space="preserve">OHMAIGAWSH! IM IN SANTO DOMINGO, DOMINICAN REPUBLIC AND IM HAPPY!!!  but sadly its hot as hell here  and the keyboard is different... </t>
  </si>
  <si>
    <t>Mon Jun 22 16:35:29 PDT 2009</t>
  </si>
  <si>
    <t>tired of getting all these mixed signals  LAST NIGHT WAS FUN w/ @juliancruzz @robby7_hart7 @itsnotsoizzy &amp;lt;&amp;lt;333</t>
  </si>
  <si>
    <t>Mon Jun 22 16:35:31 PDT 2009</t>
  </si>
  <si>
    <t>wishcandy</t>
  </si>
  <si>
    <t xml:space="preserve">I feel tremendously ill. </t>
  </si>
  <si>
    <t xml:space="preserve">@miss5678 lol remember we were suppose to practice then the dam snow storm came, then it kept snowing and messed our scheduel all up! </t>
  </si>
  <si>
    <t>Mon Jun 22 16:35:33 PDT 2009</t>
  </si>
  <si>
    <t>roxsox15</t>
  </si>
  <si>
    <t xml:space="preserve">Headache and loud noises don't mix well </t>
  </si>
  <si>
    <t xml:space="preserve">@Mel_Willy07, oh yeah?! well i didnt finish a bit of my conclusion, a whole short answer question and like 6 definitions! </t>
  </si>
  <si>
    <t>Mon Jun 22 16:35:34 PDT 2009</t>
  </si>
  <si>
    <t xml:space="preserve">just filled out a crap load of job applications.. </t>
  </si>
  <si>
    <t xml:space="preserve">@mekabooDC me too </t>
  </si>
  <si>
    <t>Mon Jun 22 16:35:36 PDT 2009</t>
  </si>
  <si>
    <t xml:space="preserve">Wish my computer worked so I could Skype with @spdracerx. </t>
  </si>
  <si>
    <t>Charl_Gregory</t>
  </si>
  <si>
    <t>Mon Jun 22 16:35:39 PDT 2009</t>
  </si>
  <si>
    <t>koalabanger</t>
  </si>
  <si>
    <t xml:space="preserve">I'm doing homework </t>
  </si>
  <si>
    <t>ur right, but u forgot about me?!  got wifed up and turned brand new!! i can dig it! id probably do the same lol @youngives</t>
  </si>
  <si>
    <t>Mon Jun 22 16:35:42 PDT 2009</t>
  </si>
  <si>
    <t xml:space="preserve"> my mom just offered me a klondike bar, and i'm not hungry, but i took it because it was a sign of friendship....not war...i'm sad now </t>
  </si>
  <si>
    <t xml:space="preserve">@1TiffanyBrianna yo ass gotta come get me from the greyhound...i cant put any more miles on DiDi </t>
  </si>
  <si>
    <t>Mon Jun 22 16:35:43 PDT 2009</t>
  </si>
  <si>
    <t>wcl_library</t>
  </si>
  <si>
    <t xml:space="preserve">@agentK  princess Leia doesn't have a ribbon </t>
  </si>
  <si>
    <t>Mon Jun 22 16:35:44 PDT 2009</t>
  </si>
  <si>
    <t>@Vera_Icon Well, war is some thing that us humans seem to do far too much of....  But somethings are definitely worth fighting for....</t>
  </si>
  <si>
    <t xml:space="preserve">@tommcfly @dannymcfly @mcflyharry @dougiemcfly ...and that makes me feel so ridiculous... </t>
  </si>
  <si>
    <t xml:space="preserve">And then an overlay of a pic of her face bleeding in the style of those Obama hope posters. </t>
  </si>
  <si>
    <t xml:space="preserve">Bout to board the plane </t>
  </si>
  <si>
    <t>Vickii13</t>
  </si>
  <si>
    <t>jamuraa</t>
  </si>
  <si>
    <t xml:space="preserve">Heading home now.  Did some autofocusing and knocked out some stuff at work today, but I didn't really get any thesis stuff done. </t>
  </si>
  <si>
    <t>Mon Jun 22 16:35:47 PDT 2009</t>
  </si>
  <si>
    <t>citizenfish</t>
  </si>
  <si>
    <t>@sublyme  We are good people, you and I.</t>
  </si>
  <si>
    <t xml:space="preserve">it's not showing all of my followers </t>
  </si>
  <si>
    <t>Mon Jun 22 16:35:49 PDT 2009</t>
  </si>
  <si>
    <t xml:space="preserve">got called in for jury duty for tmw </t>
  </si>
  <si>
    <t>I'm trying to convince @MissJess that she wants to see Transformers but it's not working very well.  I need a boy to go to movies with.</t>
  </si>
  <si>
    <t>@batxcore i hope its not too expensive  but they are giving away tickets on kroq</t>
  </si>
  <si>
    <t>Mon Jun 22 16:35:51 PDT 2009</t>
  </si>
  <si>
    <t xml:space="preserve">i want subway </t>
  </si>
  <si>
    <t>Mon Jun 22 16:35:53 PDT 2009</t>
  </si>
  <si>
    <t>carolinalins</t>
  </si>
  <si>
    <t xml:space="preserve">@jtimberlake please,follow me ! </t>
  </si>
  <si>
    <t>Mon Jun 22 16:35:57 PDT 2009</t>
  </si>
  <si>
    <t>swemoney</t>
  </si>
  <si>
    <t>Still waiting for Apple to finish fixing my MacBook Pro.  5-7 days, my ass. Can #squarespace make me feel better with an iPhone 3GS??</t>
  </si>
  <si>
    <t>Mon Jun 22 16:35:58 PDT 2009</t>
  </si>
  <si>
    <t xml:space="preserve">No internet for us until Saturday at the earliest. </t>
  </si>
  <si>
    <t>Mon Jun 22 16:35:59 PDT 2009</t>
  </si>
  <si>
    <t xml:space="preserve">@stonerich i miss my hamster Zippidy... she was dead in the house for 3 days cause i didnt wanna admit that she dead.. </t>
  </si>
  <si>
    <t xml:space="preserve">@Datswhatimmade4 Slip in slide??? OLD SKOOL! lol You can come by and swim but I'm at work during the best hours so... It'll be w/out me </t>
  </si>
  <si>
    <t>Mon Jun 22 16:36:00 PDT 2009</t>
  </si>
  <si>
    <t>Pbcap</t>
  </si>
  <si>
    <t>I don't know what to do.  hot water shiz!!</t>
  </si>
  <si>
    <t>Mon Jun 22 16:36:01 PDT 2009</t>
  </si>
  <si>
    <t xml:space="preserve">found it. *happy dance* I would post it but I want to show you pictures too and I have to get them from my friend </t>
  </si>
  <si>
    <t>Mon Jun 22 16:36:04 PDT 2009</t>
  </si>
  <si>
    <t xml:space="preserve">@alcoholharmony I give up Rand! This thing will NOT let me chat 4 horse grease, a NEW BMW &amp;amp; a lucky frog leg! O well! </t>
  </si>
  <si>
    <t>Belen23</t>
  </si>
  <si>
    <t xml:space="preserve">I'M WAAAAAY TO SICK TO BE HAPPY </t>
  </si>
  <si>
    <t>Mon Jun 22 16:36:06 PDT 2009</t>
  </si>
  <si>
    <t xml:space="preserve">@junkiecat Hey! I don't have anything to call you in return!! </t>
  </si>
  <si>
    <t>zara_xox</t>
  </si>
  <si>
    <t xml:space="preserve">wants this feeling to go away </t>
  </si>
  <si>
    <t>Mon Jun 22 16:36:07 PDT 2009</t>
  </si>
  <si>
    <t xml:space="preserve">@amethystirene; i agree </t>
  </si>
  <si>
    <t>Iamsugarbabe</t>
  </si>
  <si>
    <t xml:space="preserve">@NightLuckyLuke : Sayang...I can't sleep..huhu...but I tried to sleeping while my Cat playing around me.. </t>
  </si>
  <si>
    <t>beltran92</t>
  </si>
  <si>
    <t xml:space="preserve">i have summer school  whyyyyy?!?!?!?, my summer is ruined! </t>
  </si>
  <si>
    <t>Mon Jun 22 16:36:08 PDT 2009</t>
  </si>
  <si>
    <t>@atkailash  Awww. Sounds like that's the problem then. lol</t>
  </si>
  <si>
    <t>Mon Jun 22 16:36:13 PDT 2009</t>
  </si>
  <si>
    <t>I'm so upset  I had those tixs on ebay won and I lost them at the end because the stupid page wouldn't refresh *crying*</t>
  </si>
  <si>
    <t>Mon Jun 22 16:36:16 PDT 2009</t>
  </si>
  <si>
    <t>aimee_2203</t>
  </si>
  <si>
    <t>Trying to keep up with the Perez/Will i am fued   xxxx</t>
  </si>
  <si>
    <t>Mon Jun 22 16:36:17 PDT 2009</t>
  </si>
  <si>
    <t>beckeh</t>
  </si>
  <si>
    <t xml:space="preserve">Ew I need to go cover VIP. </t>
  </si>
  <si>
    <t>Mon Jun 22 16:36:19 PDT 2009</t>
  </si>
  <si>
    <t xml:space="preserve">I just saw a lady that made me wish my facial hair grew like hers. she puts me to shame ... </t>
  </si>
  <si>
    <t>Mon Jun 22 16:36:20 PDT 2009</t>
  </si>
  <si>
    <t xml:space="preserve">http://tinyurl.com/lpj7y9  How sad!!!!!! Man I was really hoping the show would continue, but I guess season 4 is the end! </t>
  </si>
  <si>
    <t>Mon Jun 22 16:36:22 PDT 2009</t>
  </si>
  <si>
    <t>@iSUCK im not allergic to anything. i just sneeze  lol what allergies!?</t>
  </si>
  <si>
    <t>Mon Jun 22 16:36:24 PDT 2009</t>
  </si>
  <si>
    <t>cooliajulia</t>
  </si>
  <si>
    <t xml:space="preserve">wishes she had a cool phone </t>
  </si>
  <si>
    <t>this dc metro thing is crazy  my thoughts go out to the victims/families involved.</t>
  </si>
  <si>
    <t>Mon Jun 22 16:36:26 PDT 2009</t>
  </si>
  <si>
    <t>home alone  where is everyone</t>
  </si>
  <si>
    <t>Mon Jun 22 16:37:11 PDT 2009</t>
  </si>
  <si>
    <t xml:space="preserve">@cynicalvillain no one to help. Today </t>
  </si>
  <si>
    <t>Mon Jun 22 16:37:12 PDT 2009</t>
  </si>
  <si>
    <t xml:space="preserve">Have to wake up early for a fasting bloodsugar test </t>
  </si>
  <si>
    <t>Mon Jun 22 16:37:14 PDT 2009</t>
  </si>
  <si>
    <t>my head still is killing me.. i want to see them right now really badly  exhaustedddddddddd</t>
  </si>
  <si>
    <t>Mon Jun 22 16:37:15 PDT 2009</t>
  </si>
  <si>
    <t>http://twitpic.com/856nc - Waiting again! Alexis had to go in for another hour  xo</t>
  </si>
  <si>
    <t>Mon Jun 22 16:37:18 PDT 2009</t>
  </si>
  <si>
    <t>http://twitpic.com/856nk - I found away around the tape... Damn  so crazy!</t>
  </si>
  <si>
    <t>dbinkowski</t>
  </si>
  <si>
    <t xml:space="preserve">@urtherevolution you could bring it to my house - that's how I lost mine </t>
  </si>
  <si>
    <t>Mon Jun 22 16:37:21 PDT 2009</t>
  </si>
  <si>
    <t>misscece</t>
  </si>
  <si>
    <t xml:space="preserve">I want my baby back!!!! </t>
  </si>
  <si>
    <t xml:space="preserve">look at what jerome said about me &amp;quot;i have a headache and i dnt feel like listening to her ghetto talk&amp;quot; </t>
  </si>
  <si>
    <t>Mon Jun 22 16:37:22 PDT 2009</t>
  </si>
  <si>
    <t xml:space="preserve">..wishes somebody was in the room with me to hear me answering all the right questions to Jeopardy! </t>
  </si>
  <si>
    <t>Mon Jun 22 16:37:23 PDT 2009</t>
  </si>
  <si>
    <t>Lost my internet, and when it came back on the Mets had another run  2-0 Mets, b2, #stlcards</t>
  </si>
  <si>
    <t>Mon Jun 22 16:37:24 PDT 2009</t>
  </si>
  <si>
    <t>fiftycenthead</t>
  </si>
  <si>
    <t>@HeatherPark   think of the cute puppy</t>
  </si>
  <si>
    <t>Mon Jun 22 16:37:25 PDT 2009</t>
  </si>
  <si>
    <t>kconxo</t>
  </si>
  <si>
    <t xml:space="preserve">the gosslins </t>
  </si>
  <si>
    <t>Mon Jun 22 16:37:26 PDT 2009</t>
  </si>
  <si>
    <t>@BlowhornHulk I know.  I hate it. I have to take every four hours, in addition to two other over the counter meds, and prescribed meds...</t>
  </si>
  <si>
    <t>Mon Jun 22 16:37:27 PDT 2009</t>
  </si>
  <si>
    <t>davidgoldstein</t>
  </si>
  <si>
    <t xml:space="preserve">@exrecspence Just did! But I had to delete almost all my apps in order for the backup to complete! I'm kind of bummed about that </t>
  </si>
  <si>
    <t>yiddidea</t>
  </si>
  <si>
    <t xml:space="preserve">Sending out positive thoughts to all affected by the DC metro train collision.  Finally heard from my friend, but there are so many hurt. </t>
  </si>
  <si>
    <t>Mon Jun 22 16:37:28 PDT 2009</t>
  </si>
  <si>
    <t xml:space="preserve"> missed my dads phone call</t>
  </si>
  <si>
    <t>Mon Jun 22 16:37:29 PDT 2009</t>
  </si>
  <si>
    <t>hannemarte</t>
  </si>
  <si>
    <t xml:space="preserve">hmm old pic what do i do with them. well some are on facebook... eww my dog olmost gave me a shower with slime </t>
  </si>
  <si>
    <t>Mon Jun 22 16:37:31 PDT 2009</t>
  </si>
  <si>
    <t xml:space="preserve">@Belkin I'd trying to find solution for this problem, but the firmware doesn't support for Korea released version of N Wireless Router </t>
  </si>
  <si>
    <t>Mon Jun 22 16:37:33 PDT 2009</t>
  </si>
  <si>
    <t xml:space="preserve">@okneil thank u!!! blogger is starting to annoy me. It keeps messing my posts up </t>
  </si>
  <si>
    <t xml:space="preserve">okay so bryan fuller has left heroes... again?! this makes me really, really ridiculously sad. </t>
  </si>
  <si>
    <t>Mon Jun 22 16:37:34 PDT 2009</t>
  </si>
  <si>
    <t>Can't sleep.. I'm too hot  this sucks cus I was exhausted earlier but now I can't be comfortable cus it's just sooo stuffy in my room &amp;gt;.&amp;lt;</t>
  </si>
  <si>
    <t>meaganbrooks</t>
  </si>
  <si>
    <t xml:space="preserve">@PageCXVI hope postponed i suppose... </t>
  </si>
  <si>
    <t>Mon Jun 22 16:37:35 PDT 2009</t>
  </si>
  <si>
    <t>Mon Jun 22 16:37:36 PDT 2009</t>
  </si>
  <si>
    <t>mactreebeard</t>
  </si>
  <si>
    <t>I had a bad first break  they called me a liar and twisted my words.</t>
  </si>
  <si>
    <t>Mon Jun 22 16:37:37 PDT 2009</t>
  </si>
  <si>
    <t>fmlfml</t>
  </si>
  <si>
    <t>Back to the boro.  starting to move shit out... Wishing I was getting pasta, Karen style tonight</t>
  </si>
  <si>
    <t>Mon Jun 22 16:37:38 PDT 2009</t>
  </si>
  <si>
    <t>mdschmitt</t>
  </si>
  <si>
    <t xml:space="preserve">Looks like I won't be taking the red line home. </t>
  </si>
  <si>
    <t>Mon Jun 22 16:37:39 PDT 2009</t>
  </si>
  <si>
    <t>roblittlecomic</t>
  </si>
  <si>
    <t xml:space="preserve">just did a Plyometric workout with my trainer and it tore me up!  Actually pulled my groin a little too.  In some pain...  </t>
  </si>
  <si>
    <t>Mon Jun 22 16:37:40 PDT 2009</t>
  </si>
  <si>
    <t>no need to watch jon &amp;amp; kate plus 8 tonight  thanks a lot E! News arrrgghhh</t>
  </si>
  <si>
    <t>Mon Jun 22 16:37:45 PDT 2009</t>
  </si>
  <si>
    <t>eltiare</t>
  </si>
  <si>
    <t xml:space="preserve">Not feeling so hot, will probably spend the evening at home. </t>
  </si>
  <si>
    <t>Mon Jun 22 16:37:46 PDT 2009</t>
  </si>
  <si>
    <t xml:space="preserve">@amyspunkyangels Will we ever see nudes of you or will it always be NN? </t>
  </si>
  <si>
    <t>ashleyknoxxx</t>
  </si>
  <si>
    <t xml:space="preserve">did not win that tupperware lot on ebay </t>
  </si>
  <si>
    <t>Mon Jun 22 16:37:47 PDT 2009</t>
  </si>
  <si>
    <t xml:space="preserve">KFOX plays the best music. The bone is a close second. Although i still miss KSJO </t>
  </si>
  <si>
    <t>Mon Jun 22 16:37:54 PDT 2009</t>
  </si>
  <si>
    <t>My poor lil mustang.  don't know what is is about today but I get witnessed 4 accidents w/in an hour including my own. Ppl pay attention!!</t>
  </si>
  <si>
    <t>Mon Jun 22 16:37:56 PDT 2009</t>
  </si>
  <si>
    <t>shiit, im seriously ill.!! cant even get out of bed.  im feeling heavy..</t>
  </si>
  <si>
    <t>Mon Jun 22 16:37:57 PDT 2009</t>
  </si>
  <si>
    <t xml:space="preserve">@maysiefurs a lot of friends are experiencing that right now </t>
  </si>
  <si>
    <t>Mon Jun 22 16:37:58 PDT 2009</t>
  </si>
  <si>
    <t xml:space="preserve">@JD_Faery season 2 is the last series. It's not being renewed for a third </t>
  </si>
  <si>
    <t>The saddest cow   http://twitpic.com/856ps</t>
  </si>
  <si>
    <t xml:space="preserve">@Colmbear yeh im jus going to miss people </t>
  </si>
  <si>
    <t>Mon Jun 22 16:38:00 PDT 2009</t>
  </si>
  <si>
    <t>Mon Jun 22 16:38:01 PDT 2009</t>
  </si>
  <si>
    <t>evilbunnychick</t>
  </si>
  <si>
    <t xml:space="preserve"> Firefox will not start or uninstall. i hate it sometimes.</t>
  </si>
  <si>
    <t>Mon Jun 22 16:38:03 PDT 2009</t>
  </si>
  <si>
    <t xml:space="preserve">@joleeinthecity no. way. you have the worst travel luck, josie!! </t>
  </si>
  <si>
    <t>Mon Jun 22 16:38:04 PDT 2009</t>
  </si>
  <si>
    <t>zatch780</t>
  </si>
  <si>
    <t xml:space="preserve">Got new clothes. Have to work for band tomorrow, not getting paid. </t>
  </si>
  <si>
    <t xml:space="preserve">Just now going home.. Such a long day </t>
  </si>
  <si>
    <t>Mon Jun 22 16:38:05 PDT 2009</t>
  </si>
  <si>
    <t>gemers123</t>
  </si>
  <si>
    <t xml:space="preserve">:@ oml wot have i done? managed to mess things up much? i think so! </t>
  </si>
  <si>
    <t>CasStar44</t>
  </si>
  <si>
    <t xml:space="preserve">I just got hit on by the new guy at the mini mart </t>
  </si>
  <si>
    <t>Mon Jun 22 16:38:06 PDT 2009</t>
  </si>
  <si>
    <t>An evening of workouts always gets cancelled out with two bowls of rice and some oily ass grilled spam!   http://myloc.me/55wd</t>
  </si>
  <si>
    <t>Mon Jun 22 16:38:07 PDT 2009</t>
  </si>
  <si>
    <t>@babydahl21 your going to make me cry    know the feeling</t>
  </si>
  <si>
    <t>Jon and Kate are getting divorced  Not really surprising though.</t>
  </si>
  <si>
    <t>Mon Jun 22 16:38:09 PDT 2009</t>
  </si>
  <si>
    <t>RachelsNewfie</t>
  </si>
  <si>
    <t xml:space="preserve">I don't need surgery!! But I have a long recovery ahead </t>
  </si>
  <si>
    <t xml:space="preserve">@theiBlog It really is ridiculously hot. I have my front and back bedroom windows open to create a breeze. Still hot </t>
  </si>
  <si>
    <t>stephsweat</t>
  </si>
  <si>
    <t xml:space="preserve">Execuse me.. Family dinner time with out @eldredgenelson </t>
  </si>
  <si>
    <t>Mon Jun 22 16:38:10 PDT 2009</t>
  </si>
  <si>
    <t xml:space="preserve">Was watching 'The Beach' by Danny Boyle this weekend..and the damn DVD got stuck exactly when they arrive @ The Beach </t>
  </si>
  <si>
    <t>Mon Jun 22 16:38:14 PDT 2009</t>
  </si>
  <si>
    <t>Curses.  All the test sites are booked through end of month.    No 70-444 for me.</t>
  </si>
  <si>
    <t xml:space="preserve">@jonasbrothers http://twitpic.com/5nw9a - come back </t>
  </si>
  <si>
    <t>Mon Jun 22 16:38:15 PDT 2009</t>
  </si>
  <si>
    <t xml:space="preserve">none of you people said &amp;quot;hi&amp;quot; to me </t>
  </si>
  <si>
    <t>Ronald305</t>
  </si>
  <si>
    <t xml:space="preserve">Hanging out, Going to summer school tommorow to make up some of the work i didnt do in my school. </t>
  </si>
  <si>
    <t>Mon Jun 22 16:38:17 PDT 2009</t>
  </si>
  <si>
    <t>nregnier</t>
  </si>
  <si>
    <t xml:space="preserve">slightly annoyed at my best friend for not letting me have a life outside of him  </t>
  </si>
  <si>
    <t>Mon Jun 22 16:38:16 PDT 2009</t>
  </si>
  <si>
    <t>magnichic</t>
  </si>
  <si>
    <t>ugh. i feel like im losin my voice  ..brewing tea</t>
  </si>
  <si>
    <t xml:space="preserve">N I'm POUTing cause I'm gonna miss RAW </t>
  </si>
  <si>
    <t>Mon Jun 22 16:38:18 PDT 2009</t>
  </si>
  <si>
    <t>Sims123Fan</t>
  </si>
  <si>
    <t xml:space="preserve">Hey, it's going to be hard to start tweeting like when I had my huge streak. This is not my computer i'm using and i have no wi-fi here </t>
  </si>
  <si>
    <t>marischittini</t>
  </si>
  <si>
    <t xml:space="preserve">@dgeriomotorhead You're right! Including me... </t>
  </si>
  <si>
    <t>Mon Jun 22 16:38:19 PDT 2009</t>
  </si>
  <si>
    <t>ashleyemm</t>
  </si>
  <si>
    <t xml:space="preserve">I can't breathe, this air is thick. With humidity, that is .. Eek ! </t>
  </si>
  <si>
    <t>Mon Jun 22 16:38:20 PDT 2009</t>
  </si>
  <si>
    <t xml:space="preserve">@Pistacia I am lost. Please help me find a good home. </t>
  </si>
  <si>
    <t>Mon Jun 22 16:38:21 PDT 2009</t>
  </si>
  <si>
    <t>this movie is so sad  i don't know how i'll be able to read the book without crying</t>
  </si>
  <si>
    <t>Mon Jun 22 16:38:22 PDT 2009</t>
  </si>
  <si>
    <t>nicola_dep</t>
  </si>
  <si>
    <t xml:space="preserve">My Apple Macbook is dead  </t>
  </si>
  <si>
    <t xml:space="preserve">Grandma fell on floor. Just biked and picked her up. She's nor looking good. </t>
  </si>
  <si>
    <t>Mon Jun 22 16:38:24 PDT 2009</t>
  </si>
  <si>
    <t xml:space="preserve">had to help my mom with my room, and missed out talking to chris. </t>
  </si>
  <si>
    <t>Mon Jun 22 16:38:25 PDT 2009</t>
  </si>
  <si>
    <t>seanbridgeman</t>
  </si>
  <si>
    <t xml:space="preserve">i wish life could be simple! really do! </t>
  </si>
  <si>
    <t>Mon Jun 22 16:38:26 PDT 2009</t>
  </si>
  <si>
    <t>@Aroundtheus haha cause I am always working  I hit u guys up my next free day</t>
  </si>
  <si>
    <t>Mon Jun 22 16:38:27 PDT 2009</t>
  </si>
  <si>
    <t xml:space="preserve">@Majestic76 lol im gonna sober up and make my lunch for work. i have to go back to the real world </t>
  </si>
  <si>
    <t>Mon Jun 22 16:38:28 PDT 2009</t>
  </si>
  <si>
    <t>Citipork</t>
  </si>
  <si>
    <t xml:space="preserve">#Iranelection  We Miss Neda </t>
  </si>
  <si>
    <t>LoukiaC</t>
  </si>
  <si>
    <t xml:space="preserve">@speakz HAHAHA! I wish! I was meant to go New York on Thursday and it's all gone SHIT so I can't go anymore and now I wanna cry. </t>
  </si>
  <si>
    <t>Mon Jun 22 16:40:39 PDT 2009</t>
  </si>
  <si>
    <t>@waiel  red eye oh no  what does that mean ?</t>
  </si>
  <si>
    <t xml:space="preserve">I missed it last night. </t>
  </si>
  <si>
    <t>Mon Jun 22 16:40:40 PDT 2009</t>
  </si>
  <si>
    <t>KevinLimSunFM</t>
  </si>
  <si>
    <t xml:space="preserve">SPOLIER: I was expecting the TLC bait and switch, but apparently Jon &amp;amp; Kate are indeed filing for divorce. So sad </t>
  </si>
  <si>
    <t>azahradnik</t>
  </si>
  <si>
    <t xml:space="preserve">is not happy about not being able to go to Beijing. </t>
  </si>
  <si>
    <t>Mon Jun 22 16:40:45 PDT 2009</t>
  </si>
  <si>
    <t xml:space="preserve">oops XD @backststreetboys #BSB #BSB #BSB #BSB #BSB #BSB #BSB #BSB #BSB I really want that pass </t>
  </si>
  <si>
    <t xml:space="preserve">@Stomper_Girl So far we haven't had luck w/ resettling. She used to be a self-settler, but lately not so much. Nothing has been working. </t>
  </si>
  <si>
    <t>Mon Jun 22 16:40:48 PDT 2009</t>
  </si>
  <si>
    <t>J_La_P</t>
  </si>
  <si>
    <t xml:space="preserve">So mad rt now! I keep trying 2 remove people and I'm still getting updates from them </t>
  </si>
  <si>
    <t>Runny nose  but it is a nice morning, so who cares !! We should not complain in the morning http://myloc.me/55xT</t>
  </si>
  <si>
    <t>Mon Jun 22 16:40:49 PDT 2009</t>
  </si>
  <si>
    <t>xXMrsLambertXx</t>
  </si>
  <si>
    <t xml:space="preserve">I can't wait 2 c the new Alice in Wonderland movie staring the 1 n only Johnny Depp!  2 bad I don't have a clue when it comes out!  </t>
  </si>
  <si>
    <t xml:space="preserve">'s eyess are stinging from the pool today </t>
  </si>
  <si>
    <t>JenniferMassage</t>
  </si>
  <si>
    <t>has a broken work phone    vm will direct you to an alternate number for today.</t>
  </si>
  <si>
    <t>Mon Jun 22 16:40:51 PDT 2009</t>
  </si>
  <si>
    <t xml:space="preserve">something strange is going on...i want to get out of the house. sucks not having a car anymore </t>
  </si>
  <si>
    <t xml:space="preserve">Also thnk God my mom &amp;amp; sister had 2 go2 the doctor 2day, &amp;amp; my dad was trying 2 get a ride earlier! That's def our train. Very scary &amp;amp; sad </t>
  </si>
  <si>
    <t>Mon Jun 22 16:40:52 PDT 2009</t>
  </si>
  <si>
    <t xml:space="preserve">@Rule17 according to my workload/manager there are now about 49 working hours in a single day. </t>
  </si>
  <si>
    <t xml:space="preserve">Oh dear, so much sadness. My thoughts and prayers are with the families of those who were on the DC Metro trains. </t>
  </si>
  <si>
    <t>Mon Jun 22 16:40:54 PDT 2009</t>
  </si>
  <si>
    <t>embrown0482</t>
  </si>
  <si>
    <t xml:space="preserve">Just walked a carful of heavy boxes into the new apt...By myself...in work clothes...up 3 flights of stairs...it's 100+ degrees outside. </t>
  </si>
  <si>
    <t xml:space="preserve">My head is pounding and my tummy is disagreeing with me. I feel like shit. </t>
  </si>
  <si>
    <t xml:space="preserve">following is a mutual thing you know </t>
  </si>
  <si>
    <t>Mon Jun 22 16:40:59 PDT 2009</t>
  </si>
  <si>
    <t>ok so my finger probably hurts more now...than it did when i first smashed the damn thing...  and its BLUE-ER &amp;lt; is that a word? HA</t>
  </si>
  <si>
    <t>Mon Jun 22 16:41:00 PDT 2009</t>
  </si>
  <si>
    <t xml:space="preserve">Beyond excited for Secret Life in 20 mins! Missing my Jew though </t>
  </si>
  <si>
    <t xml:space="preserve">wow, somethings sucks </t>
  </si>
  <si>
    <t>Mon Jun 22 16:41:01 PDT 2009</t>
  </si>
  <si>
    <t>kimbo_heintz</t>
  </si>
  <si>
    <t xml:space="preserve">ugh im jealouss no fair </t>
  </si>
  <si>
    <t>Mon Jun 22 16:41:02 PDT 2009</t>
  </si>
  <si>
    <t>nellnell5</t>
  </si>
  <si>
    <t>Going on a looonnngggg &amp;quot;vacation&amp;quot;   &amp;lt;&amp;lt;Nelly&amp;gt;&amp;gt;</t>
  </si>
  <si>
    <t>__HLH</t>
  </si>
  <si>
    <t>is convinced effing ticketek is broken, CANNOT get Pink tickets  Can anyone help!!</t>
  </si>
  <si>
    <t>Mon Jun 22 16:41:03 PDT 2009</t>
  </si>
  <si>
    <t>boog1408</t>
  </si>
  <si>
    <t xml:space="preserve">At the movies watching angels and demons...i have no idea what is going on...i wish i was smart enough to watch this </t>
  </si>
  <si>
    <t>Mon Jun 22 16:41:05 PDT 2009</t>
  </si>
  <si>
    <t>EmiRagan</t>
  </si>
  <si>
    <t xml:space="preserve">JON AND KATE ARE DIVORCING http://bit.ly/ZJbQl  @mitchrichards1 I guess you win. Now I cry. </t>
  </si>
  <si>
    <t xml:space="preserve">Blergh i think I'm getting a cold...my throaths been all itchy a day </t>
  </si>
  <si>
    <t>Mon Jun 22 16:41:09 PDT 2009</t>
  </si>
  <si>
    <t xml:space="preserve">is sat wondering how all her uni friends are. im not used to not seeing them on a daily basis </t>
  </si>
  <si>
    <t>Mon Jun 22 16:41:08 PDT 2009</t>
  </si>
  <si>
    <t xml:space="preserve">@rickoshea @justinparks I forgot to take my schitzo pills again ... </t>
  </si>
  <si>
    <t>chuckaduck</t>
  </si>
  <si>
    <t xml:space="preserve">my little oscar is wearing the collar of shame for 2 weeks </t>
  </si>
  <si>
    <t xml:space="preserve">oooop XD @backstreetboys #BSB #BSB #BSB #BSB #BSB #BSB #BSB #BSB #BSB I really want that pass </t>
  </si>
  <si>
    <t>Mon Jun 22 16:41:12 PDT 2009</t>
  </si>
  <si>
    <t xml:space="preserve">That's terrible news about the train crash in DC. </t>
  </si>
  <si>
    <t>Mon Jun 22 16:41:13 PDT 2009</t>
  </si>
  <si>
    <t xml:space="preserve">Word of advice~don't miss ur LV Traffic Court date. U can't resched~cost me $190. And I was INNOCENT, dammit! But no time for attorneys </t>
  </si>
  <si>
    <t>Mon Jun 22 16:41:14 PDT 2009</t>
  </si>
  <si>
    <t>sandymacd</t>
  </si>
  <si>
    <t xml:space="preserve">@wide_receiver Very much so... that was my fave Guru track. And lyrics too true lately.. </t>
  </si>
  <si>
    <t>Mon Jun 22 16:41:16 PDT 2009</t>
  </si>
  <si>
    <t>iNJai_iTrust</t>
  </si>
  <si>
    <t>vegas don't have clubs for under 21 yikes gwarl can't do it so 'm not gone get into it  rt _Tye_: im only 20 so I cant go 2 clubs  @li ...</t>
  </si>
  <si>
    <t>Mon Jun 22 16:41:21 PDT 2009</t>
  </si>
  <si>
    <t>Davidwng</t>
  </si>
  <si>
    <t>violence is never the answer  #Neda #iranelection</t>
  </si>
  <si>
    <t>desiree_hale</t>
  </si>
  <si>
    <t>i have a tan line on one side but not the other  oh well i guess i'll have to tan somemore before grad ;)</t>
  </si>
  <si>
    <t>imsplitbit</t>
  </si>
  <si>
    <t xml:space="preserve">At Fantasmic and now we wait for 1.5 hours </t>
  </si>
  <si>
    <t>Mon Jun 22 16:41:22 PDT 2009</t>
  </si>
  <si>
    <t>Lexy2888</t>
  </si>
  <si>
    <t xml:space="preserve">Back at work now till FOREVER </t>
  </si>
  <si>
    <t>Mon Jun 22 16:41:23 PDT 2009</t>
  </si>
  <si>
    <t>@krissssssstinaa  Talk to me about it.</t>
  </si>
  <si>
    <t>@IFNFilm can't direct message you  Yeah totally lookin' foward to film and Soundwave RULES!</t>
  </si>
  <si>
    <t>Mon Jun 22 16:41:25 PDT 2009</t>
  </si>
  <si>
    <t xml:space="preserve">Wanna be at home </t>
  </si>
  <si>
    <t>Mon Jun 22 16:41:26 PDT 2009</t>
  </si>
  <si>
    <t>Won last game 2-1! Dinner at olive garden mmmmmmmm. Then longg drive home  but I'll be back in lex soon!</t>
  </si>
  <si>
    <t xml:space="preserve">I wonder how some people are able to sleep at night.... </t>
  </si>
  <si>
    <t>Mon Jun 22 16:41:27 PDT 2009</t>
  </si>
  <si>
    <t xml:space="preserve">@CrispCoCo - Wichita, damn Kansas. I almost fellout LOL'in in the room. Dont let me tell how he &amp;quot;aint shitting like [he] supposed to be.&amp;quot; </t>
  </si>
  <si>
    <t>joeyates11</t>
  </si>
  <si>
    <t>kicking it with my friend pam....and its raining out  good ol' s/e alaska weather</t>
  </si>
  <si>
    <t>Mon Jun 22 16:41:28 PDT 2009</t>
  </si>
  <si>
    <t>katherinmelissa</t>
  </si>
  <si>
    <t xml:space="preserve"> i am very dissapointed</t>
  </si>
  <si>
    <t>Mon Jun 22 16:41:29 PDT 2009</t>
  </si>
  <si>
    <t>I'm shaking really hard! Look at Joe.  Definitely i have the best idols EVER. â™¥</t>
  </si>
  <si>
    <t>Mon Jun 22 16:41:31 PDT 2009</t>
  </si>
  <si>
    <t xml:space="preserve">bathing the kid and trying to upload some video's to my facebook and myspace.. not workig real well though </t>
  </si>
  <si>
    <t>Mon Jun 22 16:41:33 PDT 2009</t>
  </si>
  <si>
    <t>StrobeMe</t>
  </si>
  <si>
    <t xml:space="preserve">@peterfacinelli is nurse jackie online anywhere? i don't have showtime </t>
  </si>
  <si>
    <t>Mon Jun 22 16:41:39 PDT 2009</t>
  </si>
  <si>
    <t>missbonham</t>
  </si>
  <si>
    <t xml:space="preserve">Needs sleep but cant fall asleep. Still hungry. N now im getting a huge headache. I have no energy. </t>
  </si>
  <si>
    <t>Mon Jun 22 16:41:40 PDT 2009</t>
  </si>
  <si>
    <t>s_hopkins</t>
  </si>
  <si>
    <t xml:space="preserve">Maybe it is true... </t>
  </si>
  <si>
    <t>Mon Jun 22 16:41:41 PDT 2009</t>
  </si>
  <si>
    <t xml:space="preserve">Hmmm, hate random injuries that cause unecessary blood </t>
  </si>
  <si>
    <t>Mon Jun 22 16:41:42 PDT 2009</t>
  </si>
  <si>
    <t>candacebwilson</t>
  </si>
  <si>
    <t xml:space="preserve">My kiddo hates the pool </t>
  </si>
  <si>
    <t xml:space="preserve">@jenRIZZY awww man. Love them! Jusss still mad @ us for the fall? </t>
  </si>
  <si>
    <t>Mon Jun 22 16:41:43 PDT 2009</t>
  </si>
  <si>
    <t>perfectafox</t>
  </si>
  <si>
    <t xml:space="preserve">Start another long week...Yay for weekends...wait its not here yet </t>
  </si>
  <si>
    <t>Mon Jun 22 16:41:44 PDT 2009</t>
  </si>
  <si>
    <t>Jon and Kate are gettig a divorce.  Too bad. They didn't even consider counsling?</t>
  </si>
  <si>
    <t>Mon Jun 22 16:41:46 PDT 2009</t>
  </si>
  <si>
    <t>JessicaJonesNYC</t>
  </si>
  <si>
    <t>@DamienFahey Did you see the interview with Frangela about the horrors of the jungle? Lol I feel bad for them   http://tinyurl.com/m8xhwb</t>
  </si>
  <si>
    <t>Mon Jun 22 16:41:47 PDT 2009</t>
  </si>
  <si>
    <t>heytherezach</t>
  </si>
  <si>
    <t xml:space="preserve">wow. had a kinda gayy day. tracie was with this kid named &amp;quot;nick&amp;quot;. he wasn't very nice. </t>
  </si>
  <si>
    <t>Mon Jun 22 16:41:48 PDT 2009</t>
  </si>
  <si>
    <t>Got pizza to celebrate #iphone win; turned in front of a guy, misjudged his speed; got the finger &amp;amp; the horn, multiple times  #RoadRage</t>
  </si>
  <si>
    <t>Laura_Thurston</t>
  </si>
  <si>
    <t xml:space="preserve">OMG!!! SCOOBY DOO A-COMIN'!!! He's coming to town this weekend, and im already seeing @NKOTB! I'll have to miss ol' Scoob. </t>
  </si>
  <si>
    <t>ChristianEiden</t>
  </si>
  <si>
    <t>@Justifiedgirlyy haha, i didnt hear.  touche.</t>
  </si>
  <si>
    <t>Mon Jun 22 16:41:49 PDT 2009</t>
  </si>
  <si>
    <t>Penthouse event on a monday evening with an open bar - they keep pushing this sweet tea flavored vodka tho  guess I can't be to mad huh</t>
  </si>
  <si>
    <t xml:space="preserve">@talamobley lmao loserrr .. I just came back from swimming in my pool , I have a headache </t>
  </si>
  <si>
    <t>Mon Jun 22 16:41:50 PDT 2009</t>
  </si>
  <si>
    <t>@KSMOfficial I would love to be there but I can't  I hope you come to Portugal someday &amp;lt;3</t>
  </si>
  <si>
    <t>Mon Jun 22 16:43:20 PDT 2009</t>
  </si>
  <si>
    <t xml:space="preserve">It's so hot out! Coldstone is gonna be soo busy. </t>
  </si>
  <si>
    <t>@hairaddict_72  They are time consuming. I now I tried to do a pic tutorial and I was exhausted I gave up.</t>
  </si>
  <si>
    <t>Mon Jun 22 16:43:21 PDT 2009</t>
  </si>
  <si>
    <t>@AlexAllTimeLow when i buy a new album i always want it to be just that, NEW. not leaked, memorized THEN bought  ihateleaks</t>
  </si>
  <si>
    <t>Mon Jun 22 16:43:23 PDT 2009</t>
  </si>
  <si>
    <t>emmygh</t>
  </si>
  <si>
    <t xml:space="preserve">missing my friends alreadyy!!!!   bohuuhuu  im sad   </t>
  </si>
  <si>
    <t>Mon Jun 22 16:43:24 PDT 2009</t>
  </si>
  <si>
    <t xml:space="preserve"> ...?                   ..frustrated?</t>
  </si>
  <si>
    <t>Mon Jun 22 16:43:27 PDT 2009</t>
  </si>
  <si>
    <t xml:space="preserve">@CreateSean just a very short trip away with the wife. First time abroad together - we had no honeymoon </t>
  </si>
  <si>
    <t>Mon Jun 22 16:43:25 PDT 2009</t>
  </si>
  <si>
    <t>jessicaboros</t>
  </si>
  <si>
    <t>@backstreetboys ok, but say HI TO BRAZIL, PLEASE GUYS!  #BSB</t>
  </si>
  <si>
    <t>travismick</t>
  </si>
  <si>
    <t xml:space="preserve">@kelseykiss i miss you too </t>
  </si>
  <si>
    <t>How sad re: metro crash  All but one roommate and friend accounted for so far, though, so that's good!</t>
  </si>
  <si>
    <t xml:space="preserve">smoke comes out of my valve covers breather along with oil...the oil i can understand but smoke can i have something bad internally? </t>
  </si>
  <si>
    <t>Mon Jun 22 16:43:30 PDT 2009</t>
  </si>
  <si>
    <t xml:space="preserve">Eating a fuck load of chocolate at work. They should have a chocolate box @ the front of the salon. Its too much of a temptation!!! </t>
  </si>
  <si>
    <t>omgoodness.. hot day today, my backs burnt  i decided i need to make a new youtube video sheesh, i fail lol</t>
  </si>
  <si>
    <t>Mon Jun 22 16:43:32 PDT 2009</t>
  </si>
  <si>
    <t>READING INTENSIVE, LANGUAGE INTENSIVE. .. AHHH! what did I sign up for  It's only been the first day. . .</t>
  </si>
  <si>
    <t>Mon Jun 22 16:43:34 PDT 2009</t>
  </si>
  <si>
    <t>just woke up and feels like sleeping more!  at this point wnats to pay someone to write this stinking essay</t>
  </si>
  <si>
    <t xml:space="preserve">I'm gonna watch the not-so-secret announcement of the trainwreck that is Jon and Kate Plus 8. Divorce is such an awful thing, poor kids </t>
  </si>
  <si>
    <t>Mon Jun 22 16:43:38 PDT 2009</t>
  </si>
  <si>
    <t>sarah_lulu_</t>
  </si>
  <si>
    <t>im so mad!!!!!  reply me!!!!!!!!!</t>
  </si>
  <si>
    <t xml:space="preserve">looking at a new mac.  I loved my iBook....but I don't have $1000 to spend on a computer right now.  *sigh* </t>
  </si>
  <si>
    <t>Mon Jun 22 16:43:39 PDT 2009</t>
  </si>
  <si>
    <t>aubzxbobz</t>
  </si>
  <si>
    <t xml:space="preserve">@fauxaffliction i miss you too! </t>
  </si>
  <si>
    <t>Mon Jun 22 16:43:41 PDT 2009</t>
  </si>
  <si>
    <t xml:space="preserve">@ModelMandyLynn NY thats cool... But its going to be hot. And rainy soon. Darn Rain. </t>
  </si>
  <si>
    <t>iakor</t>
  </si>
  <si>
    <t xml:space="preserve">still need to process this weekend's pics </t>
  </si>
  <si>
    <t>Mon Jun 22 16:43:42 PDT 2009</t>
  </si>
  <si>
    <t>@iSUCK mmm, 27 sneezes  ahhh i love spring!</t>
  </si>
  <si>
    <t>Mon Jun 22 16:43:43 PDT 2009</t>
  </si>
  <si>
    <t xml:space="preserve">@detection i hate your unwillingness to sleep with me </t>
  </si>
  <si>
    <t>Mon Jun 22 16:43:45 PDT 2009</t>
  </si>
  <si>
    <t>nqocie</t>
  </si>
  <si>
    <t xml:space="preserve">@BENinDC yay! i'm glad to hear. but sad to hear about others </t>
  </si>
  <si>
    <t>@mumbleguy I knw how u feel!! Last week went by to fast!!    I so didn't want to go today but I did!!!</t>
  </si>
  <si>
    <t>Mon Jun 22 16:43:46 PDT 2009</t>
  </si>
  <si>
    <t>listen to music yet again looking out the window tired of looking at the news and getting disappointed  R.i.P to died on that train 2day</t>
  </si>
  <si>
    <t xml:space="preserve">@MarinaMurad Yeeeey! Me too, did you study to biology test? I absolutely hate this </t>
  </si>
  <si>
    <t xml:space="preserve">Man I can't wait until Wednesday so I can finally figure out what the hell is wrong with my back. I'm in a lot of pain rn </t>
  </si>
  <si>
    <t>Mon Jun 22 16:43:51 PDT 2009</t>
  </si>
  <si>
    <t>montag77</t>
  </si>
  <si>
    <t xml:space="preserve">@jenniferbromley I have been trying to get DDub @donniewahlberg to shout out CT, but he has not </t>
  </si>
  <si>
    <t xml:space="preserve">@maddyesposito omg hello maddy, are you sick still to? Yeahh same here </t>
  </si>
  <si>
    <t>alinabobina</t>
  </si>
  <si>
    <t xml:space="preserve">ah! i stepped on a piece of glass then tripped </t>
  </si>
  <si>
    <t>Mon Jun 22 16:43:53 PDT 2009</t>
  </si>
  <si>
    <t>StephsHusband</t>
  </si>
  <si>
    <t>Back from Incredible Pizza and now have to pay the piper and finish my day of work.  #fb</t>
  </si>
  <si>
    <t>Mon Jun 22 16:43:54 PDT 2009</t>
  </si>
  <si>
    <t>Just said goodbye to my kitties for a few days.  They're going to have their surgeries done.</t>
  </si>
  <si>
    <t>JohnandBecky</t>
  </si>
  <si>
    <t xml:space="preserve">why do I watch shows &amp;quot;live!?&amp;quot; You can't fast-foward </t>
  </si>
  <si>
    <t>Mon Jun 22 16:43:55 PDT 2009</t>
  </si>
  <si>
    <t>ricool</t>
  </si>
  <si>
    <t xml:space="preserve">sedÃ­ stÃ¡le u PC a pracuje.. no jo, odpolednÃ­ chvilky se sleÄ?nou se musejÃ­ nÄ›Ä?Ã­m vykoupit </t>
  </si>
  <si>
    <t>Mon Jun 22 16:43:56 PDT 2009</t>
  </si>
  <si>
    <t>stacy75011</t>
  </si>
  <si>
    <t xml:space="preserve">8 hrs of jury duty hell... and they only picked 4 of 16 jurors needed. Going back for Round 2 tomorrow </t>
  </si>
  <si>
    <t xml:space="preserve">@dvx_uk well I have an iPhone &amp;amp; maybe I might invest in an iPod touch as well soon since my Zen is totally defunct now </t>
  </si>
  <si>
    <t>madymartin</t>
  </si>
  <si>
    <t xml:space="preserve">texting my bestfriend josh...,miss you buddy </t>
  </si>
  <si>
    <t>Mon Jun 22 16:43:58 PDT 2009</t>
  </si>
  <si>
    <t>This coursework is like never-ending!  I ain't sleeping till it's done!   Chat anyone?</t>
  </si>
  <si>
    <t>Mon Jun 22 16:43:59 PDT 2009</t>
  </si>
  <si>
    <t>candidespain</t>
  </si>
  <si>
    <t>Casey has spent the majority of this day at the dentist  yeah i miss him</t>
  </si>
  <si>
    <t>johnnysquires</t>
  </si>
  <si>
    <t xml:space="preserve">Gotta be 18 to apply to be in the audience for 'You have been watching'. Hate being 17 and 3 quarters </t>
  </si>
  <si>
    <t>Mon Jun 22 16:44:01 PDT 2009</t>
  </si>
  <si>
    <t>brookologie</t>
  </si>
  <si>
    <t>@ohellodear  i heard you're not supposed to take zicam anymore. they put out this statement-says it destroys your sense of smell.</t>
  </si>
  <si>
    <t>Mon Jun 22 16:44:05 PDT 2009</t>
  </si>
  <si>
    <t xml:space="preserve">Ohhhh #BSB such lovely beautifully talented mennnn &amp;lt;3  I miss Kevin </t>
  </si>
  <si>
    <t>Mon Jun 22 16:44:06 PDT 2009</t>
  </si>
  <si>
    <t>@easycompany510 Haha, yes, I meant boring.   The only thing I do is Fremont is go to Pacific commons and eat.</t>
  </si>
  <si>
    <t>I really don't want to do this accounting. I'm so exhausted  too bad it's due tomorrow.</t>
  </si>
  <si>
    <t>*shudder* having to use IE to play on an online game site  I really enjoyed the games and thought I had played using Firefox before...</t>
  </si>
  <si>
    <t>Mon Jun 22 16:44:08 PDT 2009</t>
  </si>
  <si>
    <t>D4Taz</t>
  </si>
  <si>
    <t xml:space="preserve">Another loss so sad </t>
  </si>
  <si>
    <t xml:space="preserve">Didn't realize this pizza had so many damn onions on it... </t>
  </si>
  <si>
    <t>Mon Jun 22 16:44:09 PDT 2009</t>
  </si>
  <si>
    <t xml:space="preserve">I was outbid by 50 cents on a dress i realllly wanted on ebay  im more dissapointed than i probably should be. It was so cute </t>
  </si>
  <si>
    <t>Mon Jun 22 16:44:14 PDT 2009</t>
  </si>
  <si>
    <t>deefitriani</t>
  </si>
  <si>
    <t xml:space="preserve">I'm not feeling well.. So not well.. </t>
  </si>
  <si>
    <t>Mon Jun 22 16:44:15 PDT 2009</t>
  </si>
  <si>
    <t>joycecarolina</t>
  </si>
  <si>
    <t xml:space="preserve">it's very cold </t>
  </si>
  <si>
    <t>Mon Jun 22 16:44:16 PDT 2009</t>
  </si>
  <si>
    <t xml:space="preserve">http://tr.im/Metro4 says the female operator of the trailing train was killed... </t>
  </si>
  <si>
    <t>Mon Jun 22 16:44:18 PDT 2009</t>
  </si>
  <si>
    <t xml:space="preserve">When Thereâ€™s Nothing On The Horizon Youâ€™ve Got Nothing ...: http://bit.ly/5uBp3  .. another notice from Afghanistan  ... </t>
  </si>
  <si>
    <t>Mon Jun 22 16:44:20 PDT 2009</t>
  </si>
  <si>
    <t>aozers</t>
  </si>
  <si>
    <t xml:space="preserve">Crossing the AZ state line... </t>
  </si>
  <si>
    <t>Mon Jun 22 16:44:24 PDT 2009</t>
  </si>
  <si>
    <t xml:space="preserve">Ordering Chinese ... I'm starving </t>
  </si>
  <si>
    <t xml:space="preserve">I hate ticketek  wont let me get @Pink tickets </t>
  </si>
  <si>
    <t>Mon Jun 22 16:44:26 PDT 2009</t>
  </si>
  <si>
    <t>thegerman010</t>
  </si>
  <si>
    <t xml:space="preserve">@kitzakatza YES! But I'm at work. So it's not possible. </t>
  </si>
  <si>
    <t>trevorrotzien</t>
  </si>
  <si>
    <t xml:space="preserve">Pain of webforms: Just wrote 3 meaty paragraphs on transhumanism, hit a link instead of Submit, new page, clicked Back button. No post </t>
  </si>
  <si>
    <t>Mon Jun 22 16:44:27 PDT 2009</t>
  </si>
  <si>
    <t>DanaBrou3262</t>
  </si>
  <si>
    <t xml:space="preserve">has a really bad sunburn... </t>
  </si>
  <si>
    <t>Mon Jun 22 16:44:30 PDT 2009</t>
  </si>
  <si>
    <t>erainbow</t>
  </si>
  <si>
    <t>forgot to bring her snack to her bobo's maison  darn it!</t>
  </si>
  <si>
    <t>JenicaMcKenzie</t>
  </si>
  <si>
    <t xml:space="preserve">@libertymadison nope. Never been but heard it's a lot of fun. I completely forgot it was this weekend </t>
  </si>
  <si>
    <t>Mon Jun 22 16:44:31 PDT 2009</t>
  </si>
  <si>
    <t xml:space="preserve">At the park. People are doing yoga. Obvi i need practice </t>
  </si>
  <si>
    <t xml:space="preserve">ha! my job...my job...my job....manana same place different time. sorry kids </t>
  </si>
  <si>
    <t>Mon Jun 22 16:44:32 PDT 2009</t>
  </si>
  <si>
    <t>Cynthia_lost</t>
  </si>
  <si>
    <t xml:space="preserve">ahhhh my foots asleep </t>
  </si>
  <si>
    <t>Mon Jun 22 16:44:33 PDT 2009</t>
  </si>
  <si>
    <t>jewelalchemy</t>
  </si>
  <si>
    <t>Old Crow Medicine Show will be good driving music... I overdid it today, my footsy hurts  must rest</t>
  </si>
  <si>
    <t>Mon Jun 22 16:44:35 PDT 2009</t>
  </si>
  <si>
    <t xml:space="preserve">Hope to finish my blog post when I get home about my u/s today. Didn't get the greatest news </t>
  </si>
  <si>
    <t>Mon Jun 22 16:44:38 PDT 2009</t>
  </si>
  <si>
    <t>dammit_cubs</t>
  </si>
  <si>
    <t xml:space="preserve">booked a flight to Chi-Town for June 27 to July 12. Got a 399 deal but fees rocked me. Sad I won't see @Nonja47 and @LiezlKim 's baby. </t>
  </si>
  <si>
    <t>Mon Jun 22 16:44:40 PDT 2009</t>
  </si>
  <si>
    <t>ninjapandaftw</t>
  </si>
  <si>
    <t xml:space="preserve">is happy!  LOL! i'm at stupid KC's house..ahahaha. XD  i wanna shop! </t>
  </si>
  <si>
    <t>JBrenden</t>
  </si>
  <si>
    <t>@kandiappl6  yeah i heard over the weekend about golf and i wasn't invited i see how you are    why don't you call every once in awhile</t>
  </si>
  <si>
    <t>peaceloveajr</t>
  </si>
  <si>
    <t xml:space="preserve">attempting to start my soc paper </t>
  </si>
  <si>
    <t>Mon Jun 22 16:44:41 PDT 2009</t>
  </si>
  <si>
    <t>elizabethl_</t>
  </si>
  <si>
    <t xml:space="preserve">just got off scooby doo's hauntes mansion. never been so scared in my whole entire life </t>
  </si>
  <si>
    <t>Mon Jun 22 16:44:44 PDT 2009</t>
  </si>
  <si>
    <t>makeupandpearls</t>
  </si>
  <si>
    <t xml:space="preserve">@jentoni84 i can give you hive medicine haha </t>
  </si>
  <si>
    <t>@gfalcone601 Poor you  But good night dear!</t>
  </si>
  <si>
    <t>Mon Jun 22 16:45:23 PDT 2009</t>
  </si>
  <si>
    <t>@cavsfanatic damn  i really have to finish falling sun! lmfao. it's taking so long. i just have to fix a few things but i'm so lazy D:</t>
  </si>
  <si>
    <t>Mon Jun 22 16:45:24 PDT 2009</t>
  </si>
  <si>
    <t xml:space="preserve">@AllyPow Now you've all got me crying too!! Sleep will help, but it won't make us feel 100% better will it? </t>
  </si>
  <si>
    <t>Mon Jun 22 16:45:25 PDT 2009</t>
  </si>
  <si>
    <t xml:space="preserve">@BabyTechie I have to work. </t>
  </si>
  <si>
    <t>Mon Jun 22 16:45:26 PDT 2009</t>
  </si>
  <si>
    <t>emeraldt16</t>
  </si>
  <si>
    <t xml:space="preserve">@BrentCorrigan00 http://twitpic.com/8525c - I'm so sorry Brent!!! I will miss seeing his pics &amp;amp; cameos n ur movies </t>
  </si>
  <si>
    <t>Mon Jun 22 16:45:27 PDT 2009</t>
  </si>
  <si>
    <t xml:space="preserve">I thank GOD every day that I am a pretty healthy person and my family ! I see a lot of unhealthy people on a everyday basis </t>
  </si>
  <si>
    <t>Mon Jun 22 16:45:28 PDT 2009</t>
  </si>
  <si>
    <t xml:space="preserve">@tommcfly Do you like Transformers? Ive been going on about it all day! SO GOOD! you need to go and see it! i wish my car could transform </t>
  </si>
  <si>
    <t>suncountrygems</t>
  </si>
  <si>
    <t>Just recieved a new shipment of Tool Magic.  Price has gone up  Will upload to the web when the new silver beads arrive (soon.)</t>
  </si>
  <si>
    <t>Mon Jun 22 16:45:31 PDT 2009</t>
  </si>
  <si>
    <t xml:space="preserve">Ugh. I feel like a fat cow today </t>
  </si>
  <si>
    <t>Mon Jun 22 16:45:32 PDT 2009</t>
  </si>
  <si>
    <t>mollycovert</t>
  </si>
  <si>
    <t xml:space="preserve">@jprutledge so THATs why you are missing from my life today </t>
  </si>
  <si>
    <t>Mon Jun 22 16:45:33 PDT 2009</t>
  </si>
  <si>
    <t>LanaiCheatem</t>
  </si>
  <si>
    <t>My set came in today! I can't read them til later though  http://mypict.me/55xb</t>
  </si>
  <si>
    <t>Mon Jun 22 16:45:35 PDT 2009</t>
  </si>
  <si>
    <t>gelizardo</t>
  </si>
  <si>
    <t xml:space="preserve">waiting for @Nowimnothing22 to come visit meeee. wish my medicine would help the pain but it's not. boo </t>
  </si>
  <si>
    <t>TooDmUgly</t>
  </si>
  <si>
    <t>Hubby out on a house fire  so imma sittin here doin nuttin' #squarespace</t>
  </si>
  <si>
    <t>Mon Jun 22 16:45:36 PDT 2009</t>
  </si>
  <si>
    <t xml:space="preserve">A tear in my black jeans is exposing the lily-white skin of my upper, upper right thigh </t>
  </si>
  <si>
    <t>@madcase sigh I thought maybe 106 &amp;amp; Park had a good video on, tryin to catch up on pop culture for the month  failure</t>
  </si>
  <si>
    <t>Mon Jun 22 16:45:38 PDT 2009</t>
  </si>
  <si>
    <t xml:space="preserve">cleaning.cleaning.cleaning </t>
  </si>
  <si>
    <t xml:space="preserve">@AardvarkSagus Rabies scare. Read through my tweets for the day if you want the details.... </t>
  </si>
  <si>
    <t>Mon Jun 22 16:45:39 PDT 2009</t>
  </si>
  <si>
    <t>joelneely</t>
  </si>
  <si>
    <t>Thank you, iPhone TweetDeck!  (&amp;quot;Send&amp;quot; button too close to editable-text-entry box.)</t>
  </si>
  <si>
    <t>wolvycat</t>
  </si>
  <si>
    <t xml:space="preserve">going to my softball gameee. were probably going to lose to. oh well. </t>
  </si>
  <si>
    <t>MrZand</t>
  </si>
  <si>
    <t xml:space="preserve">@michellekgross I am sorry! Mean no disrespect, I was baffled by the meaning..sorry </t>
  </si>
  <si>
    <t>Mon Jun 22 16:45:40 PDT 2009</t>
  </si>
  <si>
    <t>@saragarth You're going to hate me after this... but... I really don't like Skittles. They are.. HORRIBLE!  *ducks under his bed, waits*</t>
  </si>
  <si>
    <t>Mon Jun 22 16:45:41 PDT 2009</t>
  </si>
  <si>
    <t>DennisKoch</t>
  </si>
  <si>
    <t>@jkalea  not our child i hope!</t>
  </si>
  <si>
    <t xml:space="preserve">@kiala I miss sweaty yoga time... *tear* </t>
  </si>
  <si>
    <t>Mon Jun 22 16:45:43 PDT 2009</t>
  </si>
  <si>
    <t>Laskey_II</t>
  </si>
  <si>
    <t xml:space="preserve">Ugh... Why does my ac have to broken right now? I'm dying in here. </t>
  </si>
  <si>
    <t xml:space="preserve">I hope someone puts up the video of James and Oliver on Blue Peter tomorrow cos i'll be at work </t>
  </si>
  <si>
    <t>Mon Jun 22 16:45:44 PDT 2009</t>
  </si>
  <si>
    <t xml:space="preserve">Dont feel well think i have the flu. </t>
  </si>
  <si>
    <t>@girlygirlstefie i need amis bon  #BSB</t>
  </si>
  <si>
    <t>esterziita</t>
  </si>
  <si>
    <t xml:space="preserve">I REALLY want pizza, nooow ! </t>
  </si>
  <si>
    <t>uLy_21</t>
  </si>
  <si>
    <t xml:space="preserve">watching tv before my meeting tonight </t>
  </si>
  <si>
    <t>Mon Jun 22 16:45:45 PDT 2009</t>
  </si>
  <si>
    <t xml:space="preserve">Just got home....waitin for my studsband to get off work....I need to smoke but it aint the same without my boo </t>
  </si>
  <si>
    <t xml:space="preserve">@KarenAlloy yeeehawwwww!!!!! buy me a cowboy and overalls since i actually dont own any  lols special dance session for you then </t>
  </si>
  <si>
    <t>Mon Jun 22 16:45:47 PDT 2009</t>
  </si>
  <si>
    <t>S_Lene</t>
  </si>
  <si>
    <t xml:space="preserve">I have officially become #jealousengage09  </t>
  </si>
  <si>
    <t xml:space="preserve">i am VERY sad J&amp;amp;K+8 filed for divorce today! those poor kids </t>
  </si>
  <si>
    <t>Mon Jun 22 16:45:49 PDT 2009</t>
  </si>
  <si>
    <t>moersco</t>
  </si>
  <si>
    <t xml:space="preserve">According to the insider David Duchovny is off the market again. Awww man! </t>
  </si>
  <si>
    <t>tehvin</t>
  </si>
  <si>
    <t xml:space="preserve">@maryannjoy Sorry, he only does &amp;quot;Danger Zone&amp;quot; with non-celebs </t>
  </si>
  <si>
    <t>Mon Jun 22 16:45:51 PDT 2009</t>
  </si>
  <si>
    <t xml:space="preserve">@iSUCK im sleepy  but my moneys on me switching the lapotop of and being awake for years </t>
  </si>
  <si>
    <t>Mon Jun 22 16:45:52 PDT 2009</t>
  </si>
  <si>
    <t xml:space="preserve">@ashleypadrid oh yes, daily. lol no... but i wish </t>
  </si>
  <si>
    <t>Mon Jun 22 16:45:56 PDT 2009</t>
  </si>
  <si>
    <t>perwana</t>
  </si>
  <si>
    <t xml:space="preserve">I take that back. I'm so mean. </t>
  </si>
  <si>
    <t>Mon Jun 22 16:45:57 PDT 2009</t>
  </si>
  <si>
    <t>pcfhjeff</t>
  </si>
  <si>
    <t xml:space="preserve">My legs hurt from running yesterday </t>
  </si>
  <si>
    <t>Mon Jun 22 16:45:59 PDT 2009</t>
  </si>
  <si>
    <t xml:space="preserve">hurting all over </t>
  </si>
  <si>
    <t>Mon Jun 22 16:46:00 PDT 2009</t>
  </si>
  <si>
    <t>likearunaway</t>
  </si>
  <si>
    <t xml:space="preserve">@SkrappyLH http://bit.ly/11UL6K  I uploaded it, but it cuts off at the end </t>
  </si>
  <si>
    <t>JennBshaw</t>
  </si>
  <si>
    <t xml:space="preserve">@Really_Brit where is Mario? Awww mr. BRC hasn't been on, he's on lock downn. Lol. </t>
  </si>
  <si>
    <t>Mon Jun 22 16:46:02 PDT 2009</t>
  </si>
  <si>
    <t>Melanie_Vautour</t>
  </si>
  <si>
    <t xml:space="preserve">@VixenJovi i hope not </t>
  </si>
  <si>
    <t xml:space="preserve">2nd buyer is a no go </t>
  </si>
  <si>
    <t>Mon Jun 22 16:46:04 PDT 2009</t>
  </si>
  <si>
    <t xml:space="preserve">@kateisacreeper my kidneys are going to fail and I'm going to die a lonely death cause you didn't visit and give me the meds </t>
  </si>
  <si>
    <t>Mon Jun 22 16:46:06 PDT 2009</t>
  </si>
  <si>
    <t>Capturing_Moods</t>
  </si>
  <si>
    <t xml:space="preserve">@jrisjunor and now its 4 dead and 70 injured. </t>
  </si>
  <si>
    <t>Mon Jun 22 16:46:07 PDT 2009</t>
  </si>
  <si>
    <t xml:space="preserve">my bay @jodd_0 will be leaving me soon </t>
  </si>
  <si>
    <t>Mon Jun 22 16:46:08 PDT 2009</t>
  </si>
  <si>
    <t xml:space="preserve">Amazing deals on Transformers from 07 film &amp;amp; (sadly concluded) Animated line: http://is.gd/19DpC Too bad I, y'know, already have them all </t>
  </si>
  <si>
    <t>Mon Jun 22 16:46:09 PDT 2009</t>
  </si>
  <si>
    <t xml:space="preserve">I miss @JoshyCouture </t>
  </si>
  <si>
    <t xml:space="preserve">ahah ew I'm so into this game I was like &amp;quot;fuck&amp;quot; outloud when daniel murphy got out </t>
  </si>
  <si>
    <t>Mon Jun 22 16:46:10 PDT 2009</t>
  </si>
  <si>
    <t xml:space="preserve">@MommaO Uh oh. I'm glad I'm not. I'm going crazy with my sons hitting, spitting, and falling out every day </t>
  </si>
  <si>
    <t>Mon Jun 22 16:46:11 PDT 2009</t>
  </si>
  <si>
    <t xml:space="preserve">I'm about to pass out </t>
  </si>
  <si>
    <t>Mon Jun 22 16:46:12 PDT 2009</t>
  </si>
  <si>
    <t>mykkrn1</t>
  </si>
  <si>
    <t xml:space="preserve">looking for friends.. wanna be my friend </t>
  </si>
  <si>
    <t>Mon Jun 22 16:46:13 PDT 2009</t>
  </si>
  <si>
    <t xml:space="preserve">@gold_rain i hope the 4th season is good regardless of that though </t>
  </si>
  <si>
    <t>Mon Jun 22 16:46:14 PDT 2009</t>
  </si>
  <si>
    <t xml:space="preserve">Omg don't know which hotel to choose for my #Miami trip </t>
  </si>
  <si>
    <t>Mon Jun 22 16:46:15 PDT 2009</t>
  </si>
  <si>
    <t xml:space="preserve">@SexyMency awww, I want to adopt if I ever get another one...my 2 live with my mom in Boston </t>
  </si>
  <si>
    <t>JaredofMo</t>
  </si>
  <si>
    <t>Yahoo toolbar for Firefox has been RADICALLY UPDATED! It loomks cool, instead of sophisticated. (I liked sophisticated...  )</t>
  </si>
  <si>
    <t>yesimthatcool</t>
  </si>
  <si>
    <t xml:space="preserve">I just cut my hair </t>
  </si>
  <si>
    <t>Mon Jun 22 16:46:16 PDT 2009</t>
  </si>
  <si>
    <t>MissMJJ</t>
  </si>
  <si>
    <t>such a beautiful day today, too bad I had to work  life is so unfair lol</t>
  </si>
  <si>
    <t xml:space="preserve">@vickstahs ewwww :S, ahahahaha mrs vo told me off </t>
  </si>
  <si>
    <t xml:space="preserve">@chasingbrittany you don't need that, girl. </t>
  </si>
  <si>
    <t>Mon Jun 22 16:46:19 PDT 2009</t>
  </si>
  <si>
    <t xml:space="preserve">Ugh, i have to go to my brother's stupid baseball game. Now i wish there was volleyball </t>
  </si>
  <si>
    <t>Mon Jun 22 16:46:20 PDT 2009</t>
  </si>
  <si>
    <t>ShevyL</t>
  </si>
  <si>
    <t xml:space="preserve">Why no, i did not start in my class today </t>
  </si>
  <si>
    <t>Mon Jun 22 16:46:21 PDT 2009</t>
  </si>
  <si>
    <t xml:space="preserve">I would LOVE some LG12M right about now!!!!!!!! </t>
  </si>
  <si>
    <t>Mon Jun 22 16:46:23 PDT 2009</t>
  </si>
  <si>
    <t>@FallenStar1 that*s not fair!  i*m sorry!!!</t>
  </si>
  <si>
    <t>Mon Jun 22 16:46:25 PDT 2009</t>
  </si>
  <si>
    <t>@will_fuller not sure what's playing, it's just poor Mickey's face  but he got his own back in the end, huzzah.</t>
  </si>
  <si>
    <t>Mon Jun 22 16:46:28 PDT 2009</t>
  </si>
  <si>
    <t xml:space="preserve">@nitramzero i _had_ a great idea for a surprise for someone but now i have second thoughts because i'm not sure he'll like it </t>
  </si>
  <si>
    <t>Mon Jun 22 16:46:29 PDT 2009</t>
  </si>
  <si>
    <t>kantontasinene</t>
  </si>
  <si>
    <t xml:space="preserve">At school with a migraine </t>
  </si>
  <si>
    <t>Mon Jun 22 16:46:32 PDT 2009</t>
  </si>
  <si>
    <t xml:space="preserve">$537 for two more summer classes, damn </t>
  </si>
  <si>
    <t>Mon Jun 22 16:46:33 PDT 2009</t>
  </si>
  <si>
    <t>jennie08</t>
  </si>
  <si>
    <t xml:space="preserve">I #BlameDrewsCancer for me working this boring second job </t>
  </si>
  <si>
    <t>xxbellumxx</t>
  </si>
  <si>
    <t>Stressed  sometimes it feels like i am drowing maybe suffacate without being in water</t>
  </si>
  <si>
    <t>Mon Jun 22 16:46:34 PDT 2009</t>
  </si>
  <si>
    <t>igorpl</t>
  </si>
  <si>
    <t xml:space="preserve">@fedeparro sorry, maybe if you play it a lot it becomes ok, but as a party game it fails in every single aspect. It's no fun whatsoever </t>
  </si>
  <si>
    <t>@cubinator I'm sorry  Please please please follow the doctor's directions.  Especially: Don't upset the packing on the teeth.</t>
  </si>
  <si>
    <t>just got my pizza, it looks amazing. STILL not hungry. and they brought me a diet soda  i HATE DIET ANYTHING. gonna eat it BY MYSELF now..</t>
  </si>
  <si>
    <t>Mon Jun 22 16:46:35 PDT 2009</t>
  </si>
  <si>
    <t xml:space="preserve">Coloring my bracelet black with sharpie didn't really work out too well. Now it looks shitty AND smells bad. </t>
  </si>
  <si>
    <t>Mon Jun 22 16:46:36 PDT 2009</t>
  </si>
  <si>
    <t>itsjoeaguilar</t>
  </si>
  <si>
    <t>@dizzyfreckles someone stole my bike or I totally would!  so did you get a chance to check out any of the music I suggested...?</t>
  </si>
  <si>
    <t xml:space="preserve">@taunel yeah lol I wish. You'll have to come next time </t>
  </si>
  <si>
    <t>Mon Jun 22 16:47:27 PDT 2009</t>
  </si>
  <si>
    <t>Stevenabors</t>
  </si>
  <si>
    <t>@BrittaniBanana  i hate that i have a baby face haha</t>
  </si>
  <si>
    <t>Mon Jun 22 16:47:26 PDT 2009</t>
  </si>
  <si>
    <t xml:space="preserve">A rep who added texting to my plan, removed my data plan. THAT'S why I couldn't access the web during my HOUR LONG wait at the dentist! </t>
  </si>
  <si>
    <t>baby_yu</t>
  </si>
  <si>
    <t xml:space="preserve">@mikkkkk its okay. I hate mine too </t>
  </si>
  <si>
    <t>SereneGreen9</t>
  </si>
  <si>
    <t xml:space="preserve">Wow!  Today is anniversary of raiding USA embassy in Tehran 1979.  I remember watching this news when I was 12 on Swiss TV News back then </t>
  </si>
  <si>
    <t>Krockrumble28</t>
  </si>
  <si>
    <t xml:space="preserve">Is sorry he didn't hit up Ms.Moon 2day </t>
  </si>
  <si>
    <t>Mon Jun 22 16:47:29 PDT 2009</t>
  </si>
  <si>
    <t>@rarelady lol i didnt realise how much i was tweeting yesteerday - my bad  was a happy hangover day for me though</t>
  </si>
  <si>
    <t>Mon Jun 22 16:47:31 PDT 2009</t>
  </si>
  <si>
    <t xml:space="preserve">Why didn't I turn on the ac this am? My apt current temp is set to drag me to hell. Hot! </t>
  </si>
  <si>
    <t>Mon Jun 22 16:47:33 PDT 2009</t>
  </si>
  <si>
    <t xml:space="preserve">@Soundcheck_2009 Checked it out- looks good but the T&amp;amp;Cs are a bit problematic if you tend to promote across the net.  </t>
  </si>
  <si>
    <t>phone21</t>
  </si>
  <si>
    <t xml:space="preserve">@BIGGP1 wow i can not believed to what happen to Chris Brown...just one mistake almost losing evrything </t>
  </si>
  <si>
    <t xml:space="preserve">@thedistraction im seeing mewithoutyou that night in NYC otherwise i would go </t>
  </si>
  <si>
    <t>Mon Jun 22 16:47:35 PDT 2009</t>
  </si>
  <si>
    <t>djtheocles</t>
  </si>
  <si>
    <t>being majorly lonely and sadd  .</t>
  </si>
  <si>
    <t>Even though I'm not interested in this season, I hope J&amp;amp;K aren't gonna divorce  Poor kids.</t>
  </si>
  <si>
    <t xml:space="preserve">My poor kitty is sick: he had several seizures today and keeps blowing booger bubbles out of his nose and sneezing in his food </t>
  </si>
  <si>
    <t>Mon Jun 22 16:47:36 PDT 2009</t>
  </si>
  <si>
    <t xml:space="preserve">Feeling nausiated. </t>
  </si>
  <si>
    <t xml:space="preserve">@jacks_stache yeah </t>
  </si>
  <si>
    <t>Mon Jun 22 16:47:37 PDT 2009</t>
  </si>
  <si>
    <t xml:space="preserve">@ScottRhodie That is, without a doubt, one of the most adorably dorky things I've read in a long time. I'm sorry I laugh at your pain </t>
  </si>
  <si>
    <t>Mon Jun 22 16:47:38 PDT 2009</t>
  </si>
  <si>
    <t>fandhi</t>
  </si>
  <si>
    <t xml:space="preserve"> I just saw a huge spider crawling on my wall, then it went behind my bed!!</t>
  </si>
  <si>
    <t>Mon Jun 22 16:47:39 PDT 2009</t>
  </si>
  <si>
    <t xml:space="preserve">@Airrun houston so I can be there for my moms surgery. </t>
  </si>
  <si>
    <t>Mon Jun 22 16:47:42 PDT 2009</t>
  </si>
  <si>
    <t>Mikxs</t>
  </si>
  <si>
    <t xml:space="preserve">oh i haven't taken a sleep yet  and my class starts @ 9 </t>
  </si>
  <si>
    <t>Mon Jun 22 16:47:45 PDT 2009</t>
  </si>
  <si>
    <t xml:space="preserve">Oh so tired of trying to figure out other peoples stupid word tables </t>
  </si>
  <si>
    <t>Mon Jun 22 16:47:46 PDT 2009</t>
  </si>
  <si>
    <t>youtube_lover</t>
  </si>
  <si>
    <t>guys, my media card reader isnt working  so no more with voice videos! :'(</t>
  </si>
  <si>
    <t>Mon Jun 22 16:47:47 PDT 2009</t>
  </si>
  <si>
    <t>InjectionEnvy</t>
  </si>
  <si>
    <t>@hazardoussin plus I lose more at that game  lol</t>
  </si>
  <si>
    <t xml:space="preserve">@twistedeuclid If I have it's not my fault. My personality is so forceful that sometimes it overwrites my friends </t>
  </si>
  <si>
    <t>Mon Jun 22 16:47:49 PDT 2009</t>
  </si>
  <si>
    <t>Caffeine_Kid</t>
  </si>
  <si>
    <t xml:space="preserve">Stressing out at work!  </t>
  </si>
  <si>
    <t>gordos_mommy</t>
  </si>
  <si>
    <t xml:space="preserve">Going to see Up with the Family. I miss my gordo </t>
  </si>
  <si>
    <t>Mon Jun 22 16:47:50 PDT 2009</t>
  </si>
  <si>
    <t>DaniMarie1015</t>
  </si>
  <si>
    <t xml:space="preserve">wish i could be at the beach </t>
  </si>
  <si>
    <t>RaeCi</t>
  </si>
  <si>
    <t xml:space="preserve">not sure what i ate but my belly sure does ache </t>
  </si>
  <si>
    <t>Mon Jun 22 16:47:51 PDT 2009</t>
  </si>
  <si>
    <t>rudeboyshane</t>
  </si>
  <si>
    <t xml:space="preserve">I feel like no one is available to hang out with me. </t>
  </si>
  <si>
    <t>Mon Jun 22 16:47:52 PDT 2009</t>
  </si>
  <si>
    <t>Giamofly__</t>
  </si>
  <si>
    <t xml:space="preserve">@reginaaee i rkn regina wheres monica </t>
  </si>
  <si>
    <t>Mon Jun 22 16:47:54 PDT 2009</t>
  </si>
  <si>
    <t>bigdano</t>
  </si>
  <si>
    <t>@megan1028 yeah it is very sad   i hope the ppl who r injured aren't too badly</t>
  </si>
  <si>
    <t>Mon Jun 22 16:47:55 PDT 2009</t>
  </si>
  <si>
    <t>Ive got a cold.  Feeling lousy. Boo.</t>
  </si>
  <si>
    <t xml:space="preserve">@suprastartee dont say that! </t>
  </si>
  <si>
    <t>Dayne_C</t>
  </si>
  <si>
    <t xml:space="preserve">Miss my air conditioning </t>
  </si>
  <si>
    <t>Mon Jun 22 16:47:56 PDT 2009</t>
  </si>
  <si>
    <t>Just got back from vet. Kitty still sick.  Blood in urine. Dr said next option surgery...</t>
  </si>
  <si>
    <t>Mon Jun 22 16:47:57 PDT 2009</t>
  </si>
  <si>
    <t>wandamae18</t>
  </si>
  <si>
    <t xml:space="preserve">Loads today: 3 of dishes and 2 of laundry....my poor hands. </t>
  </si>
  <si>
    <t>Mon Jun 22 16:47:59 PDT 2009</t>
  </si>
  <si>
    <t>warrenaltan</t>
  </si>
  <si>
    <t xml:space="preserve">On &amp;quot;Temptation of Wolves&amp;quot; (korean movie): ouch! bakit nga ba may mga bawal na pag-ibig </t>
  </si>
  <si>
    <t>Mon Jun 22 16:48:00 PDT 2009</t>
  </si>
  <si>
    <t>Belladawna</t>
  </si>
  <si>
    <t>@AllyPow Glad you had a great time, but I'm sad too   It was just amazing last night... there's nothing like a Toronto crowd!</t>
  </si>
  <si>
    <t xml:space="preserve">@uknowhowibe can't even, I gotta take my comp to the store already cuz the player won't work on my comp. right now </t>
  </si>
  <si>
    <t>Mon Jun 22 16:48:01 PDT 2009</t>
  </si>
  <si>
    <t xml:space="preserve">@couturefreak Agreed! But nevertheless, jealousy always becomes me. I wish I was like most men who don't give a damn. But I always do. </t>
  </si>
  <si>
    <t>Mon Jun 22 16:48:02 PDT 2009</t>
  </si>
  <si>
    <t>dashwood457</t>
  </si>
  <si>
    <t>@harrytheblurfan i feel ur pain !!!  but don't despair manchester awaits !!!</t>
  </si>
  <si>
    <t xml:space="preserve">@MovieSpaz Though, I was careless and got a strawberry fingerprint on #3, so I'll probably have to buy you a new one </t>
  </si>
  <si>
    <t>Mon Jun 22 16:48:05 PDT 2009</t>
  </si>
  <si>
    <t xml:space="preserve">soooooooooo bored!!!!!!!!! nothing on tv to watch!!!!!!! </t>
  </si>
  <si>
    <t>Mon Jun 22 16:48:06 PDT 2009</t>
  </si>
  <si>
    <t>MoSoAl</t>
  </si>
  <si>
    <t xml:space="preserve">...need to learn how to do my work </t>
  </si>
  <si>
    <t>Mon Jun 22 16:48:07 PDT 2009</t>
  </si>
  <si>
    <t>wants supernatural to be showing now and not next year  hoorah for Ugly Betty on wednesday though !!!</t>
  </si>
  <si>
    <t>Mon Jun 22 16:48:08 PDT 2009</t>
  </si>
  <si>
    <t>eric824</t>
  </si>
  <si>
    <t xml:space="preserve">@fragilesong  Ugh.  I'm sorry. </t>
  </si>
  <si>
    <t>Mon Jun 22 16:48:09 PDT 2009</t>
  </si>
  <si>
    <t xml:space="preserve">@BeBo_Evilbunn sorry i shouldn't have said that </t>
  </si>
  <si>
    <t xml:space="preserve">Left my iPod Touch at home, it's thrown out my whole day and I feel like a part of me is missing </t>
  </si>
  <si>
    <t>Mon Jun 22 16:48:10 PDT 2009</t>
  </si>
  <si>
    <t>wheredidshego</t>
  </si>
  <si>
    <t xml:space="preserve">@Charlxtte I know I wanted mine tied too but they deny you that luxury. </t>
  </si>
  <si>
    <t xml:space="preserve">He hates me </t>
  </si>
  <si>
    <t>Mon Jun 22 16:48:13 PDT 2009</t>
  </si>
  <si>
    <t xml:space="preserve">arg! damn thing won't display on the tv </t>
  </si>
  <si>
    <t>Mon Jun 22 16:48:14 PDT 2009</t>
  </si>
  <si>
    <t xml:space="preserve">so any other night i can't find ANYTHING good on tv, but tonight, there are 3 different shows i wanna watch, all on at the same time. </t>
  </si>
  <si>
    <t>Mon Jun 22 16:48:17 PDT 2009</t>
  </si>
  <si>
    <t>albaa_ox</t>
  </si>
  <si>
    <t xml:space="preserve">with gabe... but in the worst fucking mood ever... </t>
  </si>
  <si>
    <t>Mon Jun 22 16:48:18 PDT 2009</t>
  </si>
  <si>
    <t xml:space="preserve">@mikehirschkorn i am having a hard time getting the podcasts to sync to my ipod. </t>
  </si>
  <si>
    <t>tammiepowell</t>
  </si>
  <si>
    <t xml:space="preserve"> Really bored. Who wants to come over and watch a movie or something? Text me</t>
  </si>
  <si>
    <t>1 hour and 15 minutes til I get off.  Ziggy has to get some shots tomorrow.    Poor baby.</t>
  </si>
  <si>
    <t>Mon Jun 22 16:48:19 PDT 2009</t>
  </si>
  <si>
    <t>euanmorrison</t>
  </si>
  <si>
    <t xml:space="preserve">survived first &amp;amp; hopefully last emergency landing yest... upsettingly no inflatable slide usage tho </t>
  </si>
  <si>
    <t>Mon Jun 22 16:48:22 PDT 2009</t>
  </si>
  <si>
    <t>CamilAsara</t>
  </si>
  <si>
    <t xml:space="preserve">wow i slept for 3 hours? and my dad still isnt home. sorry @MzLoveable124 </t>
  </si>
  <si>
    <t>Mon Jun 22 16:48:23 PDT 2009</t>
  </si>
  <si>
    <t>SammyHeyy</t>
  </si>
  <si>
    <t xml:space="preserve">My house is boring, and there's no Degrassi until Friday </t>
  </si>
  <si>
    <t>Mon Jun 22 16:48:24 PDT 2009</t>
  </si>
  <si>
    <t>@NGC6544 Yeah, it actually ended with &amp;quot;To be continued&amp;quot;â€¦!   No idea why they cancelled one of their more successful shcows anywayâ€¦</t>
  </si>
  <si>
    <t>Mon Jun 22 16:48:27 PDT 2009</t>
  </si>
  <si>
    <t xml:space="preserve">Bedtime, to do list for tomorrow is surprisingly long :o Too damn hot too </t>
  </si>
  <si>
    <t>Mon Jun 22 16:48:28 PDT 2009</t>
  </si>
  <si>
    <t xml:space="preserve">Dinner plans didn't work out </t>
  </si>
  <si>
    <t>Mon Jun 22 16:48:29 PDT 2009</t>
  </si>
  <si>
    <t>Ugh, my card is being declined in an online transaction  and I'm getting fed up of these sticky keys. I'm powering down to fix them. Bye!</t>
  </si>
  <si>
    <t>imbradmiller</t>
  </si>
  <si>
    <t>Totally forgot about some other things I had to do at work. Doing it now.   I hate when that happens. #Monday</t>
  </si>
  <si>
    <t>Mon Jun 22 16:48:30 PDT 2009</t>
  </si>
  <si>
    <t xml:space="preserve">@SnobbyGyrl I don't want my boys (of the future) 2 be subject 2 such foolery </t>
  </si>
  <si>
    <t>Mon Jun 22 16:48:32 PDT 2009</t>
  </si>
  <si>
    <t>@BoggyCreekBeast I will.  I never got around to readying that werewolf story yet either   do most of my reading in the winter</t>
  </si>
  <si>
    <t>Mon Jun 22 16:48:33 PDT 2009</t>
  </si>
  <si>
    <t xml:space="preserve">@charcoalstar that's the problem. I'm not into games. I never wanted to be involved till she came along. I hate games! </t>
  </si>
  <si>
    <t>emilyjean28</t>
  </si>
  <si>
    <t xml:space="preserve">is hot. Very very freakin hot....  </t>
  </si>
  <si>
    <t>Mon Jun 22 16:48:35 PDT 2009</t>
  </si>
  <si>
    <t xml:space="preserve">Can someone please explain to me the vexation between Ang and Boney. It is worrying me </t>
  </si>
  <si>
    <t>Mon Jun 22 16:48:36 PDT 2009</t>
  </si>
  <si>
    <t xml:space="preserve">Logic board </t>
  </si>
  <si>
    <t>Mon Jun 22 16:48:39 PDT 2009</t>
  </si>
  <si>
    <t>ike_2626</t>
  </si>
  <si>
    <t>@jackie_h1 sorry to here that you missed Jones beach!    hope your feeling better now tho!</t>
  </si>
  <si>
    <t>@cameronreilly  The dream analysis could be troubling...</t>
  </si>
  <si>
    <t>Mon Jun 22 16:48:41 PDT 2009</t>
  </si>
  <si>
    <t>SamStorous</t>
  </si>
  <si>
    <t xml:space="preserve">is off to bed now....sooooo frickin' tired </t>
  </si>
  <si>
    <t>Silvrr</t>
  </si>
  <si>
    <t>Mon Jun 22 16:49:41 PDT 2009</t>
  </si>
  <si>
    <t>ninofire4</t>
  </si>
  <si>
    <t xml:space="preserve">@Oscarrrrr bro this crap is complicated i dnt get it </t>
  </si>
  <si>
    <t xml:space="preserve">My clicker isn't working </t>
  </si>
  <si>
    <t>Mon Jun 22 16:49:43 PDT 2009</t>
  </si>
  <si>
    <t>sassisammy</t>
  </si>
  <si>
    <t xml:space="preserve">Fixing my page for myspace but it can't work </t>
  </si>
  <si>
    <t>Mon Jun 22 16:49:48 PDT 2009</t>
  </si>
  <si>
    <t xml:space="preserve">Thinkin of my lil ladybug </t>
  </si>
  <si>
    <t>Mon Jun 22 16:49:50 PDT 2009</t>
  </si>
  <si>
    <t>knavarra</t>
  </si>
  <si>
    <t xml:space="preserve">@KristienAntwerp And it's too bad they're on the &amp;quot;No Touchy&amp;quot; list... </t>
  </si>
  <si>
    <t>Mon Jun 22 16:49:54 PDT 2009</t>
  </si>
  <si>
    <t>glinoth</t>
  </si>
  <si>
    <t>Bored of work  http://twitpic.com/857w2</t>
  </si>
  <si>
    <t>Mon Jun 22 16:49:55 PDT 2009</t>
  </si>
  <si>
    <t xml:space="preserve">Wait, so Jon &amp;amp; Kate are officially getting divorced?!?! That makes me SO SAD! Poor kiddies </t>
  </si>
  <si>
    <t xml:space="preserve">studying for the rest of my life wat else is new </t>
  </si>
  <si>
    <t>crazichick2</t>
  </si>
  <si>
    <t xml:space="preserve">@omgmcd yeah. she lef tnoe. she has to get allergy shots. ha poor girl. </t>
  </si>
  <si>
    <t>Mon Jun 22 16:49:58 PDT 2009</t>
  </si>
  <si>
    <t xml:space="preserve">@JoieElectric I would love to! ...but I am currently in a wrong country </t>
  </si>
  <si>
    <t>Mon Jun 22 16:50:03 PDT 2009</t>
  </si>
  <si>
    <t>abz_20</t>
  </si>
  <si>
    <t xml:space="preserve">just finished the last episode of Bones. Booth: &amp;quot;who are you&amp;quot;?. THEY CAN'T END IT LIKE THAT! </t>
  </si>
  <si>
    <t xml:space="preserve">wants cookie dough </t>
  </si>
  <si>
    <t>Mon Jun 22 16:50:05 PDT 2009</t>
  </si>
  <si>
    <t>@weneedflones ah  UIASHIUAHU  vou ter que ir agora second fave &amp;lt;3  beijom ;*</t>
  </si>
  <si>
    <t xml:space="preserve">@Adam_Buchen that makes me very sad. </t>
  </si>
  <si>
    <t>carrielogic</t>
  </si>
  <si>
    <t xml:space="preserve">Damn. It's rather difficult to make microwave S'mores without graham crackers. I thought we had some! </t>
  </si>
  <si>
    <t>Mon Jun 22 16:50:06 PDT 2009</t>
  </si>
  <si>
    <t>gojeannie</t>
  </si>
  <si>
    <t xml:space="preserve">@anarchy21 I refuse to watch, but really did they announce that they are divorcing? No surprise but still. Poor kids </t>
  </si>
  <si>
    <t xml:space="preserve">@Rarchelle I hear several helicopters buzzing over around here outside!!!! You know I'm only 3min from Washington Hosp Cntr... </t>
  </si>
  <si>
    <t>Mon Jun 22 16:50:07 PDT 2009</t>
  </si>
  <si>
    <t>aio76</t>
  </si>
  <si>
    <t>I can't have one    but u r so cute.  can we call him Faber or urijah?  I may need one in that case. Lol. Lub</t>
  </si>
  <si>
    <t>@hptwilighter I really want to but i'm off to bed  Speak tomorrow.</t>
  </si>
  <si>
    <t xml:space="preserve">@tidal_wave Oh, I keep getting that problem too.  I want these people to FOAD but they're still there </t>
  </si>
  <si>
    <t xml:space="preserve">i think i may be allergic to nighttime! that would explain why i can never sleep and always feel unwell! bloody headache &amp;amp; insomnia! </t>
  </si>
  <si>
    <t>Mon Jun 22 16:50:08 PDT 2009</t>
  </si>
  <si>
    <t xml:space="preserve">Please let me know yall are okay if you are in DC... I just heard the news... </t>
  </si>
  <si>
    <t>I wanna go shopping tomorrow!! No one else wants to go though. It's a supposed sun day.  AHHHHHH</t>
  </si>
  <si>
    <t>Mon Jun 22 16:50:10 PDT 2009</t>
  </si>
  <si>
    <t xml:space="preserve">@tjt72 ok my hayfever is playing up again bad </t>
  </si>
  <si>
    <t>Chief was suppose to be in the Little League parade 2mrow @ the Brewers/Twins game. Miller Stadium is flooded.  Hope it's still on.</t>
  </si>
  <si>
    <t>Mon Jun 22 16:50:14 PDT 2009</t>
  </si>
  <si>
    <t xml:space="preserve">@ChrissyAsad prolly the fat kid </t>
  </si>
  <si>
    <t>Mon Jun 22 16:50:16 PDT 2009</t>
  </si>
  <si>
    <t>sloreslore</t>
  </si>
  <si>
    <t xml:space="preserve">Good session. I want a beer! I dont think i can lift the glass </t>
  </si>
  <si>
    <t>Mon Jun 22 16:50:18 PDT 2009</t>
  </si>
  <si>
    <t>This is kind of creepy  I'm waiting at the door of my work experience place; and nobodys answering. It's a very dodgy neighbourhood.</t>
  </si>
  <si>
    <t xml:space="preserve">is up in 6 hours and 10 minutes...you do the math </t>
  </si>
  <si>
    <t>Mon Jun 22 16:50:19 PDT 2009</t>
  </si>
  <si>
    <t>MsRebeccaDarlin</t>
  </si>
  <si>
    <t xml:space="preserve">knows that tomorrow is going to be a long day and is not looking forward to it, but is looking forward to Thursday... It's only Monday </t>
  </si>
  <si>
    <t>Mon Jun 22 16:50:22 PDT 2009</t>
  </si>
  <si>
    <t>@IBEChillin  u must haven't been on my myspace huh? Lol</t>
  </si>
  <si>
    <t>Mon Jun 22 16:50:23 PDT 2009</t>
  </si>
  <si>
    <t>Fishtv5</t>
  </si>
  <si>
    <t xml:space="preserve">@sweety4272 I'm gonna miss this... </t>
  </si>
  <si>
    <t>Mon Jun 22 16:50:24 PDT 2009</t>
  </si>
  <si>
    <t>bexxxxxxxxxx</t>
  </si>
  <si>
    <t xml:space="preserve">not happy! </t>
  </si>
  <si>
    <t>Mon Jun 22 16:50:25 PDT 2009</t>
  </si>
  <si>
    <t>AaronsPad</t>
  </si>
  <si>
    <t xml:space="preserve">Plant:   My soil is dry, its only 8% wet!  I was watered for 33 sec. My soil is now at 77%. I'm good </t>
  </si>
  <si>
    <t>Mon Jun 22 16:50:26 PDT 2009</t>
  </si>
  <si>
    <t xml:space="preserve">Waving goodbye to my city </t>
  </si>
  <si>
    <t>Mon Jun 22 16:50:27 PDT 2009</t>
  </si>
  <si>
    <t>marii7</t>
  </si>
  <si>
    <t xml:space="preserve">Writting, so... how sad a break up can be?, im playing with the idea kinda of sad for the characters </t>
  </si>
  <si>
    <t>Mon Jun 22 16:50:28 PDT 2009</t>
  </si>
  <si>
    <t xml:space="preserve">Fuck, today was wasteful i havent even picked up my guitar, </t>
  </si>
  <si>
    <t>Mon Jun 22 16:50:29 PDT 2009</t>
  </si>
  <si>
    <t xml:space="preserve">@jbwagoner well consider that tax charitable donation. </t>
  </si>
  <si>
    <t>Mon Jun 22 16:50:30 PDT 2009</t>
  </si>
  <si>
    <t>xSweetRevengexx</t>
  </si>
  <si>
    <t>saveamanda</t>
  </si>
  <si>
    <t>Hello people / world/ anyone. I am so freaking bored!  Twitter is fun, hahahahha!</t>
  </si>
  <si>
    <t>Mon Jun 22 16:50:31 PDT 2009</t>
  </si>
  <si>
    <t>micahrahn</t>
  </si>
  <si>
    <t xml:space="preserve">You're only supposed to type ONE space after sentance-ending punctuation? Why didn't I get that memo?!?  </t>
  </si>
  <si>
    <t>Mon Jun 22 16:50:32 PDT 2009</t>
  </si>
  <si>
    <t>founddrama</t>
  </si>
  <si>
    <t>sad about the Metro crash  #DC</t>
  </si>
  <si>
    <t>Mon Jun 22 16:50:36 PDT 2009</t>
  </si>
  <si>
    <t xml:space="preserve">so bummed had this awesome long blog of my antics today and it disappeared </t>
  </si>
  <si>
    <t>Mon Jun 22 16:50:35 PDT 2009</t>
  </si>
  <si>
    <t>alexkpatt</t>
  </si>
  <si>
    <t xml:space="preserve">It is way too hot to be Oklahoma </t>
  </si>
  <si>
    <t>lookadoo</t>
  </si>
  <si>
    <t xml:space="preserve">@SusanEsparza OUCH. Hope it gets there soon! Or go door-to-door to track down neighbor who might have it. </t>
  </si>
  <si>
    <t xml:space="preserve">@ConceitedNYC that was our movie </t>
  </si>
  <si>
    <t xml:space="preserve">@Propa23 I want some </t>
  </si>
  <si>
    <t>Mon Jun 22 16:50:37 PDT 2009</t>
  </si>
  <si>
    <t xml:space="preserve">@originalparksta I am lost. Please help me find a good home. </t>
  </si>
  <si>
    <t xml:space="preserve">CurÂ®ently @ home sad smh y do niggasz gotta all be the same smh </t>
  </si>
  <si>
    <t>Mon Jun 22 16:50:38 PDT 2009</t>
  </si>
  <si>
    <t>brooklynbriccz</t>
  </si>
  <si>
    <t>Oh damn that food made me tired and shit...   http://myloc.me/55DG</t>
  </si>
  <si>
    <t xml:space="preserve">Arrggghhhhhh! Mornings are hard sometimes </t>
  </si>
  <si>
    <t>Mon Jun 22 16:50:39 PDT 2009</t>
  </si>
  <si>
    <t>lewisbenge</t>
  </si>
  <si>
    <t xml:space="preserve">my intellisense broken </t>
  </si>
  <si>
    <t>Mon Jun 22 16:50:42 PDT 2009</t>
  </si>
  <si>
    <t xml:space="preserve">Ugh, the broken boiler of the vacant house next to us just started &amp;amp; is dumping noxious fumes into my window. Now closed but it's hot </t>
  </si>
  <si>
    <t>Mon Jun 22 16:50:43 PDT 2009</t>
  </si>
  <si>
    <t>sharina3009</t>
  </si>
  <si>
    <t xml:space="preserve">Shhhhh...i think thereâ€™s a monster living in my Skype account! And the monster has eaten up all my Skype contacts! </t>
  </si>
  <si>
    <t>Mon Jun 22 16:50:44 PDT 2009</t>
  </si>
  <si>
    <t>FLYiR</t>
  </si>
  <si>
    <t xml:space="preserve">@complianceweek CONGRATS! I re-followed you several times as you got closer but guess I didn't win </t>
  </si>
  <si>
    <t>gabigazzi</t>
  </si>
  <si>
    <t>i'm trying to do my fisic/math homework  boring</t>
  </si>
  <si>
    <t>Mon Jun 22 16:50:45 PDT 2009</t>
  </si>
  <si>
    <t xml:space="preserve">*sigh* Due to early nature of interview with Relentless tomorrow it's costing me extra moolah. Boo </t>
  </si>
  <si>
    <t>KTofcourse</t>
  </si>
  <si>
    <t>@Linze_Lady awww poor waldo    thats hilarious &amp;amp; really sad! ha</t>
  </si>
  <si>
    <t>Mon Jun 22 16:50:48 PDT 2009</t>
  </si>
  <si>
    <t>xkuerbisx</t>
  </si>
  <si>
    <t xml:space="preserve">@kleinenberg Ohhh.. wish you were coming here again :/ I couldn't go when you did </t>
  </si>
  <si>
    <t>m_espanol</t>
  </si>
  <si>
    <t xml:space="preserve">Wishing he could be sleeping at home but is stuck at work </t>
  </si>
  <si>
    <t>Mon Jun 22 16:50:50 PDT 2009</t>
  </si>
  <si>
    <t xml:space="preserve">IM SO SCARED. i keep thinking theres someone in my house cause i keep hearing noises. i wish my boyfriend stayed tonight   </t>
  </si>
  <si>
    <t xml:space="preserve">@Neishon im back in the UK now its not nice here! </t>
  </si>
  <si>
    <t>hollywoodbobbo</t>
  </si>
  <si>
    <t>Had a sugar free energy drink... Falling asleep... I didn't get any wings from it...  lol</t>
  </si>
  <si>
    <t>@LaurenKay1994 i think i post to many topic, but i mean hello if noone post the info, so i post it  it's that a CRIME?</t>
  </si>
  <si>
    <t>Mon Jun 22 16:50:51 PDT 2009</t>
  </si>
  <si>
    <t xml:space="preserve">@shaunie02 kk!! Girl I have the worse wrk schedule @ hospital this wk thurs-sun 2-10...ugh and tomorrow off this weds tho </t>
  </si>
  <si>
    <t>Mon Jun 22 16:50:53 PDT 2009</t>
  </si>
  <si>
    <t>ThisizPat</t>
  </si>
  <si>
    <t>Dam, I need to know when to stop when i'm ahead! Gambling is so addictive, it's draining me  I never been SOOO ANNNNGRYYY!</t>
  </si>
  <si>
    <t>Mon Jun 22 16:50:54 PDT 2009</t>
  </si>
  <si>
    <t xml:space="preserve">its a chilly summer day </t>
  </si>
  <si>
    <t>Mon Jun 22 16:50:56 PDT 2009</t>
  </si>
  <si>
    <t xml:space="preserve">@xShellNvrBeMex3 that was just mean....im not that ugly </t>
  </si>
  <si>
    <t>I havent gotten paid!  #BSB</t>
  </si>
  <si>
    <t>Mon Jun 22 16:50:58 PDT 2009</t>
  </si>
  <si>
    <t xml:space="preserve">Wisdom teeth leave me alone </t>
  </si>
  <si>
    <t>Mon Jun 22 16:51:37 PDT 2009</t>
  </si>
  <si>
    <t>bikenova</t>
  </si>
  <si>
    <t xml:space="preserve">yes, I live on the red line.  no I was not near catholic.  no worries!  poor metro though... </t>
  </si>
  <si>
    <t>Mon Jun 22 16:51:38 PDT 2009</t>
  </si>
  <si>
    <t>wants to shop!!!!! ugh..i wish i was rich!!   LOL</t>
  </si>
  <si>
    <t>Mon Jun 22 16:51:42 PDT 2009</t>
  </si>
  <si>
    <t xml:space="preserve">@nikki9696 I dared to mention to my MIL that I can't stand them and that I think they're exploiting their kids. Yeah, I got a lecture.  </t>
  </si>
  <si>
    <t>Mon Jun 22 16:51:43 PDT 2009</t>
  </si>
  <si>
    <t xml:space="preserve">@mfingporkchop i'm about to be 17, so yeah, i won't be going to netco for a while </t>
  </si>
  <si>
    <t>Mon Jun 22 16:51:44 PDT 2009</t>
  </si>
  <si>
    <t>kittycat0405</t>
  </si>
  <si>
    <t>Still so freaking hot in minnesota.I gota go to the beach but dont Have the car  lets see what happens tonight</t>
  </si>
  <si>
    <t>paulski82</t>
  </si>
  <si>
    <t xml:space="preserve">head cold of doom </t>
  </si>
  <si>
    <t>Mon Jun 22 16:51:45 PDT 2009</t>
  </si>
  <si>
    <t xml:space="preserve">@ashley_baby13 That sounds painful! </t>
  </si>
  <si>
    <t xml:space="preserve">@SArmyPureEvil Yes, we were all traumatized this afternoon </t>
  </si>
  <si>
    <t>Mon Jun 22 16:51:47 PDT 2009</t>
  </si>
  <si>
    <t>elijahsadventur</t>
  </si>
  <si>
    <t>I think I'm still suffering from boulder friend withdrawal.      where are my dear visitors?</t>
  </si>
  <si>
    <t>daniiiellle171</t>
  </si>
  <si>
    <t xml:space="preserve">bored with NOTHIN TO DO .. but eat. &amp;amp; foods not ready yet </t>
  </si>
  <si>
    <t>Mon Jun 22 16:51:49 PDT 2009</t>
  </si>
  <si>
    <t xml:space="preserve">I won't be able to be on that long.  my moms anal with the computer now </t>
  </si>
  <si>
    <t>liiiegiorgiano</t>
  </si>
  <si>
    <t xml:space="preserve">i just don't know why i'm upsed now...i was doing english test and i come back to home like this ... </t>
  </si>
  <si>
    <t>camilaserrano</t>
  </si>
  <si>
    <t xml:space="preserve">that there are people who come just to hurt your feelings ...... </t>
  </si>
  <si>
    <t>Mon Jun 22 16:51:50 PDT 2009</t>
  </si>
  <si>
    <t>claralira</t>
  </si>
  <si>
    <t xml:space="preserve">Spent all day at the doctor.. </t>
  </si>
  <si>
    <t>@NathalieCaron I can't believe Bryan is gone.  The show was just about to get super awesome because of him.</t>
  </si>
  <si>
    <t>Mon Jun 22 16:51:52 PDT 2009</t>
  </si>
  <si>
    <t>can't wait to see secret lifee and jon and kate plus 8!!..wonder what their announcement is?? nevous..lol last day of school tommorow  lol</t>
  </si>
  <si>
    <t>Mon Jun 22 16:51:55 PDT 2009</t>
  </si>
  <si>
    <t>bwalkk</t>
  </si>
  <si>
    <t xml:space="preserve">lost a close game to the best team in the league. one run game until a 3 run shot in the top of the 7th. lost 10-6 </t>
  </si>
  <si>
    <t>jaqueestar</t>
  </si>
  <si>
    <t xml:space="preserve">Not at my house! </t>
  </si>
  <si>
    <t>Mon Jun 22 16:51:57 PDT 2009</t>
  </si>
  <si>
    <t>scarletsletter</t>
  </si>
  <si>
    <t xml:space="preserve">@MissKissThis i havent gotten my Acuvibe mini yet either </t>
  </si>
  <si>
    <t>Mon Jun 22 16:52:01 PDT 2009</t>
  </si>
  <si>
    <t>CoreyMadVillain</t>
  </si>
  <si>
    <t xml:space="preserve">@jonloverobot wish i wasnt working so i can get to the show </t>
  </si>
  <si>
    <t xml:space="preserve">@ph115 gotcha, wish they could do something tho </t>
  </si>
  <si>
    <t>Mon Jun 22 16:52:02 PDT 2009</t>
  </si>
  <si>
    <t xml:space="preserve">@gaara46 I love lamb gyros! I used to eat gyros when I lived in NY. The best street food in NYC!! Haven't had 'good' one here in Indsia.. </t>
  </si>
  <si>
    <t>Mon Jun 22 16:52:05 PDT 2009</t>
  </si>
  <si>
    <t>ExperimentNo22</t>
  </si>
  <si>
    <t xml:space="preserve">@Outspark that's PG-13 </t>
  </si>
  <si>
    <t>Mon Jun 22 16:52:09 PDT 2009</t>
  </si>
  <si>
    <t xml:space="preserve">so slow at work, this is lame i want to leaveee </t>
  </si>
  <si>
    <t>Mon Jun 22 16:52:11 PDT 2009</t>
  </si>
  <si>
    <t xml:space="preserve">@JessObsess LOL. People are having a go at me, y'know... panic fans </t>
  </si>
  <si>
    <t>Mon Jun 22 16:52:12 PDT 2009</t>
  </si>
  <si>
    <t>heyyclifford</t>
  </si>
  <si>
    <t xml:space="preserve">@imkokonuts becuz they wouldn't let me coook this quarter unlessss I get some classses out of the way . G.E's sucks huh. I misss cooking </t>
  </si>
  <si>
    <t>Mon Jun 22 16:52:13 PDT 2009</t>
  </si>
  <si>
    <t xml:space="preserve">Why is everyone so quiet tonight? </t>
  </si>
  <si>
    <t>Mon Jun 22 16:52:14 PDT 2009</t>
  </si>
  <si>
    <t xml:space="preserve">I hate the opthamologist more than I ever hated the orthodontist.  </t>
  </si>
  <si>
    <t xml:space="preserve">@mylikadenee thanks but ill bein ny </t>
  </si>
  <si>
    <t>Mon Jun 22 16:52:15 PDT 2009</t>
  </si>
  <si>
    <t xml:space="preserve">Might go YoYo on Thursday so Marcus Nasty and Lil silva can ease my pain. </t>
  </si>
  <si>
    <t>Mon Jun 22 16:52:16 PDT 2009</t>
  </si>
  <si>
    <t>frankgruber</t>
  </si>
  <si>
    <t>AT&amp;amp;T's service is down so I cannot get a new iPhone 3GS today  geez I wish I could switch mobile carriers, I am tired of AT&amp;amp;T!</t>
  </si>
  <si>
    <t xml:space="preserve">has got pins &amp;amp; needles and dizzy so going to lie down before I faint </t>
  </si>
  <si>
    <t xml:space="preserve">@LaurenConrad: the nearest barnes and nobles is already out of your books &amp;amp; they just got their shipment in this morning </t>
  </si>
  <si>
    <t>Mon Jun 22 16:52:17 PDT 2009</t>
  </si>
  <si>
    <t>nupagadi1</t>
  </si>
  <si>
    <t xml:space="preserve">Not paying attention to the stops on the train sucks took a wrong train and had to go back and then I missed my stop on another </t>
  </si>
  <si>
    <t>Mon Jun 22 16:52:18 PDT 2009</t>
  </si>
  <si>
    <t>No no no no no  Team Jon ftw tho...those poor kids   http://bit.ly/126uDf</t>
  </si>
  <si>
    <t xml:space="preserve">Sooo thankful her shujun and Wei jun came. For some reason they enlightened me. I miss school </t>
  </si>
  <si>
    <t>I can't get to sleep  i have to be up in like 6 hours!</t>
  </si>
  <si>
    <t>Mon Jun 22 16:52:19 PDT 2009</t>
  </si>
  <si>
    <t xml:space="preserve">My ear is swelling. </t>
  </si>
  <si>
    <t>Mon Jun 22 16:52:20 PDT 2009</t>
  </si>
  <si>
    <t>happyinspirit</t>
  </si>
  <si>
    <t xml:space="preserve">@chrisilluminati Unpacking b/c you have to see everything that broke from you hurrying to get it all moved </t>
  </si>
  <si>
    <t>Mon Jun 22 16:52:22 PDT 2009</t>
  </si>
  <si>
    <t>mabeatroconis</t>
  </si>
  <si>
    <t xml:space="preserve">@ValenRauseo motiiiiiii i miss you! </t>
  </si>
  <si>
    <t>houseofnightfre</t>
  </si>
  <si>
    <t xml:space="preserve">is bored and doing nothing fun </t>
  </si>
  <si>
    <t>Mon Jun 22 16:52:24 PDT 2009</t>
  </si>
  <si>
    <t>choosly</t>
  </si>
  <si>
    <t xml:space="preserve">@wonkette Actually it killed 4 </t>
  </si>
  <si>
    <t>Mon Jun 22 16:52:26 PDT 2009</t>
  </si>
  <si>
    <t>Tlang08</t>
  </si>
  <si>
    <t>Back home from IN  Wish I was back up there</t>
  </si>
  <si>
    <t>Mon Jun 22 16:52:29 PDT 2009</t>
  </si>
  <si>
    <t xml:space="preserve">Its STORMING! Wonder if the humidity will be unbearable tomorrow! </t>
  </si>
  <si>
    <t>Mon Jun 22 16:52:32 PDT 2009</t>
  </si>
  <si>
    <t xml:space="preserve">I came home because my dad wanted me to wash fruits? I should've stayed out </t>
  </si>
  <si>
    <t>Mon Jun 22 16:52:33 PDT 2009</t>
  </si>
  <si>
    <t>HabsForLife</t>
  </si>
  <si>
    <t xml:space="preserve">@OfficialThrice  Really sad that you don't come to montreal guys </t>
  </si>
  <si>
    <t xml:space="preserve">stupid Strikegently just had to leak clips of every song off of Nothing Personal </t>
  </si>
  <si>
    <t>Mon Jun 22 16:52:35 PDT 2009</t>
  </si>
  <si>
    <t xml:space="preserve">my lil 2 yr old grandaughter is sick....laid on my lap all day long...poor baby! </t>
  </si>
  <si>
    <t>Mon Jun 22 16:52:37 PDT 2009</t>
  </si>
  <si>
    <t>gee2sing</t>
  </si>
  <si>
    <t xml:space="preserve">@nya1275...yep and I am going too.  </t>
  </si>
  <si>
    <t>aprilnf</t>
  </si>
  <si>
    <t xml:space="preserve">is having a tummy ache from my ice cream </t>
  </si>
  <si>
    <t>Mon Jun 22 16:52:43 PDT 2009</t>
  </si>
  <si>
    <t>It's 12:52, and I'm absolutelly starving, there's nothing in the fridge   http://twitpic.com/8580d</t>
  </si>
  <si>
    <t>Mon Jun 22 16:52:45 PDT 2009</t>
  </si>
  <si>
    <t xml:space="preserve">Really sad about the dc metro collision. </t>
  </si>
  <si>
    <t>Mon Jun 22 16:52:47 PDT 2009</t>
  </si>
  <si>
    <t>AnonymousGlam</t>
  </si>
  <si>
    <t xml:space="preserve">...Hello world hope you're listening....forgive me if I'm young or speaking out of turn...there's someone I've been missing...ugh. </t>
  </si>
  <si>
    <t>Alanamonster</t>
  </si>
  <si>
    <t xml:space="preserve">I don't feel good... Been in bed all day </t>
  </si>
  <si>
    <t>Mon Jun 22 16:52:48 PDT 2009</t>
  </si>
  <si>
    <t>so today my friend alyssa had to put her dog down today cause her dog was very old  but then when she came back she was crying.</t>
  </si>
  <si>
    <t>Mon Jun 22 16:52:49 PDT 2009</t>
  </si>
  <si>
    <t xml:space="preserve">ohhhh no the operator died! </t>
  </si>
  <si>
    <t>Mon Jun 22 16:52:50 PDT 2009</t>
  </si>
  <si>
    <t xml:space="preserve">@rubycuriosity wisdom teeth. </t>
  </si>
  <si>
    <t>Mon Jun 22 16:52:51 PDT 2009</t>
  </si>
  <si>
    <t>@LilithHecate I'M JEALOUS  I WANT A SAMANTHA AND A HEDGIE AND A WEIRDLY-THEMED RESTAURANT</t>
  </si>
  <si>
    <t xml:space="preserve">Odd... The ringing has changed... That's not good </t>
  </si>
  <si>
    <t>Mon Jun 22 16:52:54 PDT 2009</t>
  </si>
  <si>
    <t>Oh!  I feel so bad for @perezhilton.  I just saw his video.  He looks so sad.   I wanna give him a hug.</t>
  </si>
  <si>
    <t>Mon Jun 22 16:52:55 PDT 2009</t>
  </si>
  <si>
    <t xml:space="preserve">@ladyshamble Nope, it hasn't opened in Dallas yet! I'm not hearing very good things, though. </t>
  </si>
  <si>
    <t xml:space="preserve">@DavidCornDC good pics!  For your sake, I hope you're not subpenaed to produce them </t>
  </si>
  <si>
    <t>Mon Jun 22 16:52:56 PDT 2009</t>
  </si>
  <si>
    <t>jchu1080</t>
  </si>
  <si>
    <t>@proconcert awww that really stinks   I hope he's doing well</t>
  </si>
  <si>
    <t>Mon Jun 22 16:52:59 PDT 2009</t>
  </si>
  <si>
    <t>caitlinherlihy</t>
  </si>
  <si>
    <t xml:space="preserve">@allisundae I'm probably not going to be back in time </t>
  </si>
  <si>
    <t>Mon Jun 22 16:53:01 PDT 2009</t>
  </si>
  <si>
    <t>@mookyninja that is ace!! nah i dont think we have that  would be cool though!</t>
  </si>
  <si>
    <t>Mon Jun 22 16:53:02 PDT 2009</t>
  </si>
  <si>
    <t xml:space="preserve">@Itsfifibaby i came to ya job u weren't there </t>
  </si>
  <si>
    <t>Mon Jun 22 16:53:05 PDT 2009</t>
  </si>
  <si>
    <t xml:space="preserve">@hazel13 i don't know if i can stomach to watch </t>
  </si>
  <si>
    <t>Mon Jun 22 16:53:07 PDT 2009</t>
  </si>
  <si>
    <t xml:space="preserve">@lilangelita I'm trying to did a ride or something. I want to go now </t>
  </si>
  <si>
    <t>Mon Jun 22 16:53:08 PDT 2009</t>
  </si>
  <si>
    <t xml:space="preserve">is so afraid to let you go. but knowing that if I don't, I will loose you forever. This is the worst feeling the whole enitre world. </t>
  </si>
  <si>
    <t>Mon Jun 22 16:53:37 PDT 2009</t>
  </si>
  <si>
    <t>tehtreag</t>
  </si>
  <si>
    <t xml:space="preserve">Biloxi was nice. The fishing trip was just what I needed. Of course, I was still outdone by the kids. Mexican for dinner. </t>
  </si>
  <si>
    <t xml:space="preserve">Time to leave. </t>
  </si>
  <si>
    <t>Mon Jun 22 16:53:38 PDT 2009</t>
  </si>
  <si>
    <t>@BonBbyJess  I just got home from work too.</t>
  </si>
  <si>
    <t>littlebit745</t>
  </si>
  <si>
    <t>New stitches today   Sucks to be me</t>
  </si>
  <si>
    <t>Mon Jun 22 16:53:41 PDT 2009</t>
  </si>
  <si>
    <t>gincul</t>
  </si>
  <si>
    <t>Too early  still sleepy.. http://myloc.me/55Ft</t>
  </si>
  <si>
    <t>at work chillin' wit my buddy LoG... i think my wisdom teeth are coming in  i'm in sooo much pain</t>
  </si>
  <si>
    <t>Mon Jun 22 16:53:42 PDT 2009</t>
  </si>
  <si>
    <t xml:space="preserve">Just dropped Maws off at the airport for a week away, miss her already </t>
  </si>
  <si>
    <t>sally2u2</t>
  </si>
  <si>
    <t xml:space="preserve">My prayers to the people in todays metro crash </t>
  </si>
  <si>
    <t>Mon Jun 22 16:53:43 PDT 2009</t>
  </si>
  <si>
    <t xml:space="preserve">Every time I get thing in mail to order cute/decorative checks I have to remind myself I don't write checks so I don't need polkadot ones </t>
  </si>
  <si>
    <t xml:space="preserve">@HisChyna tryin 2 work some magic will know 4 sure 2morrow </t>
  </si>
  <si>
    <t>AmyB_</t>
  </si>
  <si>
    <t xml:space="preserve">@carolinaxb i know this is devistating </t>
  </si>
  <si>
    <t>Mon Jun 22 16:53:44 PDT 2009</t>
  </si>
  <si>
    <t>laurenmarie3</t>
  </si>
  <si>
    <t xml:space="preserve">sad about the metro accident </t>
  </si>
  <si>
    <t xml:space="preserve">@ChrystallJane true that EPICFAIL </t>
  </si>
  <si>
    <t>Mon Jun 22 16:53:45 PDT 2009</t>
  </si>
  <si>
    <t>SimonHampson</t>
  </si>
  <si>
    <t>@inthemixMelbKat I can't this Sat  Hope the Thesis writing is going well!</t>
  </si>
  <si>
    <t>Mon Jun 22 16:53:46 PDT 2009</t>
  </si>
  <si>
    <t>@backstreetboys say Hello to Brazil, PLEASE! we miss you  #BSB</t>
  </si>
  <si>
    <t>Mon Jun 22 16:53:48 PDT 2009</t>
  </si>
  <si>
    <t xml:space="preserve">Sick. Agaaaaaaain </t>
  </si>
  <si>
    <t xml:space="preserve">i envy the other prs members cause they get to go to pusat ehsan and berakas forest reserve.why are my parents evil to me? </t>
  </si>
  <si>
    <t xml:space="preserve">So sorry to hear about the 2 colliding trains.  My prayers go out to anyone who lost a loved one. </t>
  </si>
  <si>
    <t>Mon Jun 22 16:53:49 PDT 2009</t>
  </si>
  <si>
    <t>last night in bcn  cleaning up the gaff and finishing the booze</t>
  </si>
  <si>
    <t>Mon Jun 22 16:53:50 PDT 2009</t>
  </si>
  <si>
    <t>JMacMgr</t>
  </si>
  <si>
    <t xml:space="preserve">@BCJelly Jesse wasn't booked on the Vegas show. Sadly, someone accidentally posted the wrong info. </t>
  </si>
  <si>
    <t>Mon Jun 22 16:53:51 PDT 2009</t>
  </si>
  <si>
    <t xml:space="preserve">chris brown fleeing from jail, that's not fair after all that he did to ri </t>
  </si>
  <si>
    <t>Mon Jun 22 16:53:52 PDT 2009</t>
  </si>
  <si>
    <t>iarericky</t>
  </si>
  <si>
    <t xml:space="preserve">@DaveSormillon I missed it man I got to the area to late </t>
  </si>
  <si>
    <t>Chant33_09</t>
  </si>
  <si>
    <t xml:space="preserve">Why me </t>
  </si>
  <si>
    <t>Mon Jun 22 16:53:53 PDT 2009</t>
  </si>
  <si>
    <t>@dougdancesdrunk Hahahahaha. I never had one!  I take my road test again on July 9th though!</t>
  </si>
  <si>
    <t>Mon Jun 22 16:53:54 PDT 2009</t>
  </si>
  <si>
    <t>verythat</t>
  </si>
  <si>
    <t>not getting all my tweets via text anymore  only some wtffff i feel disconnected from @joshg85 and @jasonlomas</t>
  </si>
  <si>
    <t>Mon Jun 22 16:53:56 PDT 2009</t>
  </si>
  <si>
    <t>@MCRsavedMilife Okay, i'll try, im sorry because of my bad english  ... If u dont understand it okay, doesnt matter...</t>
  </si>
  <si>
    <t>Mon Jun 22 16:53:57 PDT 2009</t>
  </si>
  <si>
    <t xml:space="preserve">doesn't get to see Jon &amp;amp; Kate 'til 9. But I fear I already know the announcement. (like the rest of you) </t>
  </si>
  <si>
    <t>Mon Jun 22 16:54:00 PDT 2009</t>
  </si>
  <si>
    <t>I couldn't go to #velocityconf  so I spent all day hacking on #puppet and redoing my nagios module. data abstraction FTW!</t>
  </si>
  <si>
    <t>Mon Jun 22 16:54:01 PDT 2009</t>
  </si>
  <si>
    <t>moviebuff2010</t>
  </si>
  <si>
    <t xml:space="preserve">@hey_brittany_ okay thats good lol. i miss u </t>
  </si>
  <si>
    <t>Mon Jun 22 16:54:02 PDT 2009</t>
  </si>
  <si>
    <t>Shemroon</t>
  </si>
  <si>
    <t>If foreign embassies leave Iran our defenceless ppl inside Iran won't have any protection anymore, they'll be slaughtered  #iranelection</t>
  </si>
  <si>
    <t>Mon Jun 22 16:54:03 PDT 2009</t>
  </si>
  <si>
    <t>@brattonline Hey hey what you up to miss? You didn't even holla me bk on here last night  lool. You nice tho?</t>
  </si>
  <si>
    <t>Mon Jun 22 16:54:05 PDT 2009</t>
  </si>
  <si>
    <t xml:space="preserve">Omg i need a turkey burger by paige right now </t>
  </si>
  <si>
    <t>Mon Jun 22 16:54:06 PDT 2009</t>
  </si>
  <si>
    <t xml:space="preserve">ugh, i feel sick AGAIN, i cant take this anymore! </t>
  </si>
  <si>
    <t>Mon Jun 22 16:54:09 PDT 2009</t>
  </si>
  <si>
    <t>BillyKernkamp</t>
  </si>
  <si>
    <t>@PressPassMusic Thanks!  I wish I could be at the Yost as well   Love You extra long time!</t>
  </si>
  <si>
    <t>Mon Jun 22 16:54:10 PDT 2009</t>
  </si>
  <si>
    <t>Mon Jun 22 16:54:11 PDT 2009</t>
  </si>
  <si>
    <t xml:space="preserve">@phete I just tried in 0.5 experimental and framework 'webkit' works fine. I don't have 0.4 installed tho </t>
  </si>
  <si>
    <t>harrisonowens</t>
  </si>
  <si>
    <t xml:space="preserve">Just had my worst game of wii bowling ever...i dropped 103 points </t>
  </si>
  <si>
    <t>Mon Jun 22 16:54:15 PDT 2009</t>
  </si>
  <si>
    <t>i go to camp and come back losing my party girl essence  hehe</t>
  </si>
  <si>
    <t>Mon Jun 22 16:54:16 PDT 2009</t>
  </si>
  <si>
    <t>sumeetn</t>
  </si>
  <si>
    <t xml:space="preserve">2day is goona be real HOT, i can feel it </t>
  </si>
  <si>
    <t>Mon Jun 22 16:54:18 PDT 2009</t>
  </si>
  <si>
    <t>AndrewRahal</t>
  </si>
  <si>
    <t>was on set of Entourage today !! will post a pic: I didn't get to work  but I watched !!</t>
  </si>
  <si>
    <t>Mon Jun 22 16:54:19 PDT 2009</t>
  </si>
  <si>
    <t>dillonreed</t>
  </si>
  <si>
    <t>hate twitter, it made me follow 100ish people and i cant stop folowing them. it wont let me  haha</t>
  </si>
  <si>
    <t>Mon Jun 22 16:54:21 PDT 2009</t>
  </si>
  <si>
    <t xml:space="preserve">No ones talkin </t>
  </si>
  <si>
    <t>shesoprecious</t>
  </si>
  <si>
    <t xml:space="preserve">@nova9 Hangover was funny, but it was much too hyped it. argh. i hate when movies are super hyped up. ruins my expectation </t>
  </si>
  <si>
    <t>Mon Jun 22 16:54:26 PDT 2009</t>
  </si>
  <si>
    <t xml:space="preserve">Just spoke w/ woman who pulled 3 kittens last fall (from Kitten Warehouse) but now can't keep the cats </t>
  </si>
  <si>
    <t>Mon Jun 22 16:54:27 PDT 2009</t>
  </si>
  <si>
    <t>Mirandahoyt</t>
  </si>
  <si>
    <t xml:space="preserve">I think i should stop liking you give them a chanceee </t>
  </si>
  <si>
    <t>Mon Jun 22 16:54:28 PDT 2009</t>
  </si>
  <si>
    <t>@BlackTsChica It's not good. Now reporting could be as many as 7 deaths.  Those stupid Metro trains, I've always hated them!</t>
  </si>
  <si>
    <t>Eoris</t>
  </si>
  <si>
    <t xml:space="preserve">@jonaskevin Hi Kevin!! how's everything?? hope is great!!! pls answer me!! cause u guys never does </t>
  </si>
  <si>
    <t>Mon Jun 22 16:54:31 PDT 2009</t>
  </si>
  <si>
    <t>@Sarahhhmaccc My daddy isn't home.  So there's no way for me to get into your place duuude.</t>
  </si>
  <si>
    <t>Mon Jun 22 16:54:32 PDT 2009</t>
  </si>
  <si>
    <t>AnastaciaUrbine</t>
  </si>
  <si>
    <t xml:space="preserve">Ugh i feel sick </t>
  </si>
  <si>
    <t>Mon Jun 22 16:54:33 PDT 2009</t>
  </si>
  <si>
    <t>quely25</t>
  </si>
  <si>
    <t>at work and i just realized i have to work early tomorrow  work sucks-</t>
  </si>
  <si>
    <t>scrangel</t>
  </si>
  <si>
    <t>home resting my little feet  too tired from work</t>
  </si>
  <si>
    <t>Mon Jun 22 16:54:34 PDT 2009</t>
  </si>
  <si>
    <t>wardell27</t>
  </si>
  <si>
    <t>phone fell while i was drivin my bike to work  hopefully the new one comes in tomorro...hit me up with your number if you wanna be cool.</t>
  </si>
  <si>
    <t xml:space="preserve">@jtimberman: I've got dual 24s (one imac, one dell) and my desk isn't really set up to have one right in front of me </t>
  </si>
  <si>
    <t>Mon Jun 22 16:54:36 PDT 2009</t>
  </si>
  <si>
    <t xml:space="preserve">so tired after that arguement. </t>
  </si>
  <si>
    <t>Mon Jun 22 16:54:41 PDT 2009</t>
  </si>
  <si>
    <t>@AshleyJustJ OMG where have u been???? i havent spoken 2 u in AGES im slowly dying  haha even tho ima see u on thurs =D</t>
  </si>
  <si>
    <t>Mon Jun 22 16:54:48 PDT 2009</t>
  </si>
  <si>
    <t>sega_123</t>
  </si>
  <si>
    <t xml:space="preserve">jeanette is sick. and taking a nap.  but her brother is flying over to cali this tuesday. </t>
  </si>
  <si>
    <t>Mon Jun 22 16:54:51 PDT 2009</t>
  </si>
  <si>
    <t xml:space="preserve">I need some more chap stick... </t>
  </si>
  <si>
    <t>Mon Jun 22 16:54:52 PDT 2009</t>
  </si>
  <si>
    <t>RenaWaka</t>
  </si>
  <si>
    <t xml:space="preserve">when is the rain going to Stop?!! </t>
  </si>
  <si>
    <t xml:space="preserve">I am so sad about Jon and Kate n their beautiful kids... </t>
  </si>
  <si>
    <t>Mon Jun 22 16:54:54 PDT 2009</t>
  </si>
  <si>
    <t>migi1515</t>
  </si>
  <si>
    <t xml:space="preserve">I wish I can help </t>
  </si>
  <si>
    <t>Mon Jun 22 16:54:55 PDT 2009</t>
  </si>
  <si>
    <t>himynameisJohnE</t>
  </si>
  <si>
    <t xml:space="preserve">@helenkeomany i need black pants </t>
  </si>
  <si>
    <t>Mon Jun 22 16:54:59 PDT 2009</t>
  </si>
  <si>
    <t>tamsykes</t>
  </si>
  <si>
    <t xml:space="preserve">@kol1986 i saw that! it's horrible! </t>
  </si>
  <si>
    <t>Mon Jun 22 16:55:01 PDT 2009</t>
  </si>
  <si>
    <t xml:space="preserve">Missing miami already </t>
  </si>
  <si>
    <t>Mon Jun 22 16:55:03 PDT 2009</t>
  </si>
  <si>
    <t>subpop2005</t>
  </si>
  <si>
    <t>still one week to finish  my short film  then i graduate ! yahoo !!</t>
  </si>
  <si>
    <t>Mon Jun 22 16:55:04 PDT 2009</t>
  </si>
  <si>
    <t>NoFX's Soul Doubt seems impossible on Medium or harder in GWHT  Got 5 star on the first 4 songs..then failed it repeatedly. Not even close</t>
  </si>
  <si>
    <t>Well...we're going minus one party-goer.  I lovezz you Ashlus.  &amp;lt;3</t>
  </si>
  <si>
    <t>Mon Jun 22 16:55:37 PDT 2009</t>
  </si>
  <si>
    <t>@AdamJonesey mmm id love some parma violets right now! lol no not yet...need to sort out my h/d first  theres no room for anything!</t>
  </si>
  <si>
    <t xml:space="preserve">I wish I had the answers to everything </t>
  </si>
  <si>
    <t>Mon Jun 22 16:55:39 PDT 2009</t>
  </si>
  <si>
    <t>mikemorgan</t>
  </si>
  <si>
    <t xml:space="preserve">Just got in my car and it made noises. After checking it, turns out my front right tire is, how do you say, coming apart. Perfect timing! </t>
  </si>
  <si>
    <t>Mon Jun 22 16:55:40 PDT 2009</t>
  </si>
  <si>
    <t xml:space="preserve">No #Pre updates or new apps today  </t>
  </si>
  <si>
    <t>Mon Jun 22 16:55:41 PDT 2009</t>
  </si>
  <si>
    <t xml:space="preserve">@KatGirl44 That would seriously make me cry if they don't know each other. Especially Jack &amp;amp; Kate. </t>
  </si>
  <si>
    <t>jordanmhall</t>
  </si>
  <si>
    <t>@Jewels_xo It'll be a minute, kiddo.  but watching QaF with you right now sounds awesome.</t>
  </si>
  <si>
    <t>MaryWalkerBaus</t>
  </si>
  <si>
    <t xml:space="preserve">Lots of great PerezHilton.com, thesuperficial.com to catch up on! Also, J&amp;amp;K+8 big announcement tonight! I bet they get divorced </t>
  </si>
  <si>
    <t>Mon Jun 22 16:55:43 PDT 2009</t>
  </si>
  <si>
    <t xml:space="preserve">@ashleytisdale kick ur heels out, it's such a pain for ur feet i know what i'm talking about, heels are hell if you wore them a long day </t>
  </si>
  <si>
    <t>Mon Jun 22 16:55:45 PDT 2009</t>
  </si>
  <si>
    <t xml:space="preserve">is in shock!! </t>
  </si>
  <si>
    <t>Mon Jun 22 16:55:46 PDT 2009</t>
  </si>
  <si>
    <t xml:space="preserve">Killing time through pointlism/stippling. </t>
  </si>
  <si>
    <t>Mon Jun 22 16:55:48 PDT 2009</t>
  </si>
  <si>
    <t>Savannah_Rhodes</t>
  </si>
  <si>
    <t>@shanedawson  so sorry youre sick. get better really fast!</t>
  </si>
  <si>
    <t>Mon Jun 22 16:55:51 PDT 2009</t>
  </si>
  <si>
    <t>Yes. that OJ. Jon and Kate = Bad Fate.  Never watch E itll make you cryyyyy. watch abc today!! new season of secret life.</t>
  </si>
  <si>
    <t>Mon Jun 22 16:55:53 PDT 2009</t>
  </si>
  <si>
    <t>LariJudd</t>
  </si>
  <si>
    <t>@radiomsn voce entendeu, Ã© que saiu pela metade  *down goes another one</t>
  </si>
  <si>
    <t>Mon Jun 22 16:55:55 PDT 2009</t>
  </si>
  <si>
    <t xml:space="preserve">@oldskool90 whats wrong? </t>
  </si>
  <si>
    <t>Mon Jun 22 16:55:58 PDT 2009</t>
  </si>
  <si>
    <t>Zjobs</t>
  </si>
  <si>
    <t xml:space="preserve">@Me_li_ss_a you are the next octomom, you awful person. no one scumbags like @perezhilton are popular. tards like you. your poor kids </t>
  </si>
  <si>
    <t>Mon Jun 22 16:55:59 PDT 2009</t>
  </si>
  <si>
    <t>xLauraHeartsx</t>
  </si>
  <si>
    <t>@ChelseaAvenue I'm back to the lameness of summer without Chelsea and Dani  and Beyonce...</t>
  </si>
  <si>
    <t xml:space="preserve">I am actually lame. I only have 80 followers </t>
  </si>
  <si>
    <t>Mon Jun 22 16:56:00 PDT 2009</t>
  </si>
  <si>
    <t xml:space="preserve">the clouds look nice, blue-grey sky, but still no Sun </t>
  </si>
  <si>
    <t>karmamaria1</t>
  </si>
  <si>
    <t xml:space="preserve">Drinking OJ like crazy!!! I can't get sick...but I feel it coming </t>
  </si>
  <si>
    <t>Mon Jun 22 16:56:02 PDT 2009</t>
  </si>
  <si>
    <t xml:space="preserve">@wysefyre Yikes!! Beware!! Wash your sheets in hot hot water. </t>
  </si>
  <si>
    <t>@xLineBine lmao. your mum yelled? aw.  but shoes!!! remember, pictures are better!!! xox</t>
  </si>
  <si>
    <t>Mon Jun 22 16:56:03 PDT 2009</t>
  </si>
  <si>
    <t xml:space="preserve">@LadyLogan from the premiere.Tonight will be tough b/c school is out &amp;amp; she'll want to watch it but I just don't think I can let her </t>
  </si>
  <si>
    <t>Mon Jun 22 16:56:04 PDT 2009</t>
  </si>
  <si>
    <t>aallav</t>
  </si>
  <si>
    <t>it feels like there's a tick or a spider on me  eeeeeek!!!</t>
  </si>
  <si>
    <t>Mon Jun 22 16:56:05 PDT 2009</t>
  </si>
  <si>
    <t xml:space="preserve">Sad cuz my aunt passed away last nite </t>
  </si>
  <si>
    <t>Mon Jun 22 16:56:07 PDT 2009</t>
  </si>
  <si>
    <t xml:space="preserve">@KimWetter Well Kim they died. Thanks for reminding me </t>
  </si>
  <si>
    <t>Mon Jun 22 16:56:08 PDT 2009</t>
  </si>
  <si>
    <t>danijonas04</t>
  </si>
  <si>
    <t xml:space="preserve">You know what sucks? You write to people you admire and look up to, like @nickjonas or @ddlovato, my true heroes, and they never answer </t>
  </si>
  <si>
    <t>Mon Jun 22 16:56:09 PDT 2009</t>
  </si>
  <si>
    <t>MsXtin3</t>
  </si>
  <si>
    <t xml:space="preserve">waiting for my car gosh taking forever! I hate this day! It hasn't been going good for me ughhh! SAD </t>
  </si>
  <si>
    <t>Mon Jun 22 16:56:13 PDT 2009</t>
  </si>
  <si>
    <t xml:space="preserve">@Reschzoo WOW!  That's a LOT of rain.  I'm sure things will pick up here with hurrican season </t>
  </si>
  <si>
    <t>@shanedawson That suck  Cold?</t>
  </si>
  <si>
    <t>Mon Jun 22 16:56:14 PDT 2009</t>
  </si>
  <si>
    <t xml:space="preserve">@jujuburd Just never have been able to get into that show </t>
  </si>
  <si>
    <t>Mon Jun 22 16:56:15 PDT 2009</t>
  </si>
  <si>
    <t xml:space="preserve">@samilives4music girl years </t>
  </si>
  <si>
    <t>@gfalcone601 Gio I have a big problem  , I love marvin! *Â¬* is so cute,  can I marry him? xD</t>
  </si>
  <si>
    <t>Mon Jun 22 16:56:19 PDT 2009</t>
  </si>
  <si>
    <t>i cannot believe my eyes are watering over Princess Protection Program Movie O_o  SO BEAUTIFUL!!!</t>
  </si>
  <si>
    <t>Rebecca1440</t>
  </si>
  <si>
    <t xml:space="preserve">@DisIsPeter SOMETHING LIKE THAT.MY G-PA MADE ME LIKE THAT. WHEN I WAS LITTLE. I WAS ON HIS BACK WHILE SWINNING. HE NEVER CAME UP! </t>
  </si>
  <si>
    <t>Clunk83</t>
  </si>
  <si>
    <t xml:space="preserve">@nayyz No fair! I want to be where the sun is at! </t>
  </si>
  <si>
    <t xml:space="preserve">@deleifd it's a sign that we're getting old </t>
  </si>
  <si>
    <t>Mon Jun 22 16:56:22 PDT 2009</t>
  </si>
  <si>
    <t xml:space="preserve">So sick of this rain </t>
  </si>
  <si>
    <t>Mon Jun 22 16:56:23 PDT 2009</t>
  </si>
  <si>
    <t>Good morning  huh I guess I late.. http://myloc.me/55Hv</t>
  </si>
  <si>
    <t xml:space="preserve">If I disappear suddenly, it means my power went out. </t>
  </si>
  <si>
    <t xml:space="preserve">im missing a meeting! </t>
  </si>
  <si>
    <t>@miabp yeees  i guess is summer in norway ahah</t>
  </si>
  <si>
    <t>Mon Jun 22 16:56:24 PDT 2009</t>
  </si>
  <si>
    <t>KimarieTorres</t>
  </si>
  <si>
    <t xml:space="preserve">Sad that her old friend from elementary's brother passed away. I cannot imagine the pain she is feeling. </t>
  </si>
  <si>
    <t>Mon Jun 22 16:56:25 PDT 2009</t>
  </si>
  <si>
    <t xml:space="preserve">Taking another nap, ultimate migrane </t>
  </si>
  <si>
    <t>Mon Jun 22 16:56:27 PDT 2009</t>
  </si>
  <si>
    <t xml:space="preserve">@missjeffreestar I am,but you're not coming to chicago </t>
  </si>
  <si>
    <t>poop. I couldn't sleep 	watching tv then getting ready.</t>
  </si>
  <si>
    <t xml:space="preserve">my prayers go to all the dc metro riders.. what a tragedy that happen at home.. cant wait to go home now </t>
  </si>
  <si>
    <t>Mon Jun 22 16:56:28 PDT 2009</t>
  </si>
  <si>
    <t>I'm walking home from my daughter in law's house..what a gloomy day  http://twitpic.com/858ka</t>
  </si>
  <si>
    <t>Mon Jun 22 16:56:29 PDT 2009</t>
  </si>
  <si>
    <t>clodaghdevine</t>
  </si>
  <si>
    <t xml:space="preserve">enjoying time off, but raging i have to stay in the house all day tomorrow. </t>
  </si>
  <si>
    <t>Mon Jun 22 16:56:31 PDT 2009</t>
  </si>
  <si>
    <t>New laws mean you can't eat your pet horse. Aw man!  lol http://tinyurl.com/kur67w</t>
  </si>
  <si>
    <t>@VickiLouiseXxX It sure is, but I don't think it's legit.  Awh..</t>
  </si>
  <si>
    <t>Mon Jun 22 16:56:32 PDT 2009</t>
  </si>
  <si>
    <t>@Brecape aww. I'm sorry  it can't be fixed?</t>
  </si>
  <si>
    <t>Mon Jun 22 16:56:33 PDT 2009</t>
  </si>
  <si>
    <t>I MISSS MYYY BOYYYFRIIIEEENNNND  waahhh cant stop whining about that today</t>
  </si>
  <si>
    <t xml:space="preserve">@jaredblair Hopefully soon.......... Do you remember me? </t>
  </si>
  <si>
    <t>@shanedawson  i'm sorry. hope you get better soon!!</t>
  </si>
  <si>
    <t>Mon Jun 22 16:56:34 PDT 2009</t>
  </si>
  <si>
    <t xml:space="preserve"> Jon &amp;amp; Kate  dont let the stupid tabloids ruin something thats lasted 10 years ='(</t>
  </si>
  <si>
    <t>Mon Jun 22 16:56:36 PDT 2009</t>
  </si>
  <si>
    <t xml:space="preserve">@krystianm15 when are you coming to see me? i miss you! </t>
  </si>
  <si>
    <t>Mon Jun 22 16:56:39 PDT 2009</t>
  </si>
  <si>
    <t>eb_29</t>
  </si>
  <si>
    <t>its 3am and i really cant sleep  come zZz ZzZ</t>
  </si>
  <si>
    <t>Mon Jun 22 16:56:44 PDT 2009</t>
  </si>
  <si>
    <t xml:space="preserve">@blueholly bound to happen sometime </t>
  </si>
  <si>
    <t>Mon Jun 22 16:56:45 PDT 2009</t>
  </si>
  <si>
    <t>@GogDog I need Enki.  I have both Gurren Lagann and the Fulldrillized versions (though I broke the sunglasses on the original  )</t>
  </si>
  <si>
    <t xml:space="preserve">dont u hate when ur dads girlfriend tries to get into ur business i know i do </t>
  </si>
  <si>
    <t>Mon Jun 22 16:56:47 PDT 2009</t>
  </si>
  <si>
    <t>cobrasnaps</t>
  </si>
  <si>
    <t>@ghostdawg1  My heart goes out to those in DC and those hurt/lost in the crash.</t>
  </si>
  <si>
    <t>Mon Jun 22 16:56:48 PDT 2009</t>
  </si>
  <si>
    <t xml:space="preserve">What should I do for my birthday??!? @p_strange I has no idea  </t>
  </si>
  <si>
    <t>Mon Jun 22 16:56:51 PDT 2009</t>
  </si>
  <si>
    <t xml:space="preserve">nose is sore </t>
  </si>
  <si>
    <t>Mon Jun 22 16:56:53 PDT 2009</t>
  </si>
  <si>
    <t>RockstarBaby_92</t>
  </si>
  <si>
    <t xml:space="preserve">@SweetMojo91 Possibly? But all the hot guys have girlfriends </t>
  </si>
  <si>
    <t>Mon Jun 22 16:56:54 PDT 2009</t>
  </si>
  <si>
    <t xml:space="preserve">I wanna be someones exception </t>
  </si>
  <si>
    <t>Mon Jun 22 16:56:56 PDT 2009</t>
  </si>
  <si>
    <t>NiRio84</t>
  </si>
  <si>
    <t xml:space="preserve">I am tots melting here at work. Why do they turn off the AC after hours? </t>
  </si>
  <si>
    <t>Mon Jun 22 16:56:58 PDT 2009</t>
  </si>
  <si>
    <t>lazy_stevie</t>
  </si>
  <si>
    <t xml:space="preserve">@ssensibleheart I think it's gonna rain tomorrow! </t>
  </si>
  <si>
    <t>Mon Jun 22 16:57:00 PDT 2009</t>
  </si>
  <si>
    <t xml:space="preserve">@bobby_todd sorry for the loss &amp;lt;hug&amp;gt; </t>
  </si>
  <si>
    <t>Mon Jun 22 16:57:02 PDT 2009</t>
  </si>
  <si>
    <t>@jengirl3 Oh, MAJOR bummer.  I made Dave stay home, figuring it'd be packed....</t>
  </si>
  <si>
    <t>justinjeffries</t>
  </si>
  <si>
    <t xml:space="preserve">Driving back to columbus, fantasy life is over </t>
  </si>
  <si>
    <t>Mon Jun 22 16:57:05 PDT 2009</t>
  </si>
  <si>
    <t>Cursed_Love</t>
  </si>
  <si>
    <t xml:space="preserve">Our family is growing - we now have a kitten named Bella. Which in turn ended up having fleas and that is this evenings endeavor. </t>
  </si>
  <si>
    <t>Mon Jun 22 16:57:06 PDT 2009</t>
  </si>
  <si>
    <t xml:space="preserve">Suffering from allergies!! They choose 2 flare up on the 1st day of summer! Now I'm screwed </t>
  </si>
  <si>
    <t>Mon Jun 22 16:57:09 PDT 2009</t>
  </si>
  <si>
    <t xml:space="preserve">trying to stay awake, then watching jon and kate plus 8, hopefully they don't get a divorce, it will be sad </t>
  </si>
  <si>
    <t>Mon Jun 22 16:57:10 PDT 2009</t>
  </si>
  <si>
    <t>TorridCSJoy</t>
  </si>
  <si>
    <t xml:space="preserve">Bummed that I'm not able to enter the Torrid.com Black Eyed Peas flyaway contest as an employee </t>
  </si>
  <si>
    <t>nannersthegreat</t>
  </si>
  <si>
    <t>@kittyhasclaws Damn it. So not hopeful.   Last time I had to take them, it was 2 days then hives.</t>
  </si>
  <si>
    <t>followme_imcute</t>
  </si>
  <si>
    <t>Wow today was a great day long and fun and its still early even tho a lot fucked up shit happened today aw  shoutout to emmy if ya hear me</t>
  </si>
  <si>
    <t>Mon Jun 22 16:57:51 PDT 2009</t>
  </si>
  <si>
    <t xml:space="preserve">I really wish I could go out tonight but homework is always in the way. During summer 2 I really won't have a life </t>
  </si>
  <si>
    <t xml:space="preserve">The sun is teasing! It's popping up and then hiding!! </t>
  </si>
  <si>
    <t>Mon Jun 22 16:57:52 PDT 2009</t>
  </si>
  <si>
    <t>@MacSupporter NO!  he did cover girl.</t>
  </si>
  <si>
    <t>Mon Jun 22 16:57:53 PDT 2009</t>
  </si>
  <si>
    <t xml:space="preserve">@MECCAGLOBAL09 That 'somebody' isn't me is it? I'm sorry. </t>
  </si>
  <si>
    <t>Mon Jun 22 16:57:54 PDT 2009</t>
  </si>
  <si>
    <t>KarinRN</t>
  </si>
  <si>
    <t xml:space="preserve">@kylieosu I agree... I hate walmart, but I am WAY too broke for Whole foods right now. </t>
  </si>
  <si>
    <t>Mon Jun 22 16:57:58 PDT 2009</t>
  </si>
  <si>
    <t>@topenga lovely  so I need to audit my list again when I get a sec. Thanks for the heads up!</t>
  </si>
  <si>
    <t>in so much pain  sigh.. need some comfort.  And the worst part about it all is I can't eat :'( Lord make it go away</t>
  </si>
  <si>
    <t xml:space="preserve">@kiiimberly so sad </t>
  </si>
  <si>
    <t xml:space="preserve">bored out of my mind... </t>
  </si>
  <si>
    <t>Mon Jun 22 16:57:59 PDT 2009</t>
  </si>
  <si>
    <t xml:space="preserve">i have the flu. </t>
  </si>
  <si>
    <t>Mon Jun 22 16:58:04 PDT 2009</t>
  </si>
  <si>
    <t>cmhuffman2006</t>
  </si>
  <si>
    <t>Getting ready to go home and watch house. Just got done swimming and the baby hasn't moved much today.  &amp;lt;3 lovin' on my wonderful family.</t>
  </si>
  <si>
    <t>Mon Jun 22 16:58:05 PDT 2009</t>
  </si>
  <si>
    <t xml:space="preserve">Boredom has led to attempts at bicycling. But what is the point? All cute with nowhere to go and nothing to do. </t>
  </si>
  <si>
    <t>Mon Jun 22 16:58:06 PDT 2009</t>
  </si>
  <si>
    <t xml:space="preserve">Why are all betas these days US only. </t>
  </si>
  <si>
    <t>SlynnK2</t>
  </si>
  <si>
    <t xml:space="preserve">Had a pretty amazing day shopping. Throat hurts though. </t>
  </si>
  <si>
    <t xml:space="preserve">watching secret life by myself. yay </t>
  </si>
  <si>
    <t>Mon Jun 22 16:58:07 PDT 2009</t>
  </si>
  <si>
    <t>@T_1001 aww that's too bad  the top ones got the entire root and everything!</t>
  </si>
  <si>
    <t>Mon Jun 22 16:58:08 PDT 2009</t>
  </si>
  <si>
    <t>MissViVega</t>
  </si>
  <si>
    <t xml:space="preserve">I'm from bored!!!! </t>
  </si>
  <si>
    <t>Mon Jun 22 16:58:11 PDT 2009</t>
  </si>
  <si>
    <t>Battenbe</t>
  </si>
  <si>
    <t xml:space="preserve">sitting with adam seid who doesn't have twitter </t>
  </si>
  <si>
    <t>Mon Jun 22 16:58:14 PDT 2009</t>
  </si>
  <si>
    <t xml:space="preserve">I miss lake champion so much </t>
  </si>
  <si>
    <t>Mon Jun 22 16:58:15 PDT 2009</t>
  </si>
  <si>
    <t>scotdavis</t>
  </si>
  <si>
    <t>We live in a dog eat dog world and I'm wearing milkbone underwear! Yep it's been one of those days  I want a do-over!</t>
  </si>
  <si>
    <t>Mon Jun 22 16:58:16 PDT 2009</t>
  </si>
  <si>
    <t>nadiaKh</t>
  </si>
  <si>
    <t xml:space="preserve">@hatefyamini No, I'm safe... but what is going on with all the dying... omg </t>
  </si>
  <si>
    <t>hannahdaep</t>
  </si>
  <si>
    <t>@Kinalee yeah thats true  BOOO</t>
  </si>
  <si>
    <t>Mon Jun 22 16:58:17 PDT 2009</t>
  </si>
  <si>
    <t>I'm going to bed after aome code giving me the run around  for severalk hours  but I got there in the end...</t>
  </si>
  <si>
    <t>Another news source, Washington City Paper: http://tr.im/MetroCP    #redline</t>
  </si>
  <si>
    <t>jacksontaylor</t>
  </si>
  <si>
    <t>I need a rain cover for the tent  hopefully the boys will sleep in that tent or tarp will work! white trash, for sure</t>
  </si>
  <si>
    <t>Mon Jun 22 16:58:20 PDT 2009</t>
  </si>
  <si>
    <t>jackrebel</t>
  </si>
  <si>
    <t xml:space="preserve">Another 2 papers to be written then first session of summer is over! JR dot com has been taking the hit from this. sorry everyone </t>
  </si>
  <si>
    <t>Bonvin_xp</t>
  </si>
  <si>
    <t xml:space="preserve">My doggie is whining because the builders are eating and she can't go and join them... Poor little Sazzy </t>
  </si>
  <si>
    <t>Mon Jun 22 16:58:21 PDT 2009</t>
  </si>
  <si>
    <t>egh. NO! im in VA  @jewelgiroux</t>
  </si>
  <si>
    <t>Mon Jun 22 16:58:22 PDT 2009</t>
  </si>
  <si>
    <t>seanyjohnny</t>
  </si>
  <si>
    <t xml:space="preserve">Lonely for the night </t>
  </si>
  <si>
    <t>Mon Jun 22 16:58:23 PDT 2009</t>
  </si>
  <si>
    <t>StephanieBamBam</t>
  </si>
  <si>
    <t xml:space="preserve">@FrankGruber you and the rest of us - hopefully apple will end this annoying AT&amp;amp;T deal in another coupla years </t>
  </si>
  <si>
    <t>Mon Jun 22 16:58:24 PDT 2009</t>
  </si>
  <si>
    <t>kakakate</t>
  </si>
  <si>
    <t xml:space="preserve">what a shitty day. </t>
  </si>
  <si>
    <t>RashandaMcCants</t>
  </si>
  <si>
    <t xml:space="preserve">There sure is a lot of talent coming out of the ATL area thats the place to be right now.... i miss the south </t>
  </si>
  <si>
    <t xml:space="preserve">@chyeahitsalicia yes ma'am </t>
  </si>
  <si>
    <t>Mon Jun 22 16:58:25 PDT 2009</t>
  </si>
  <si>
    <t xml:space="preserve">I fear it's back to the doctor </t>
  </si>
  <si>
    <t>Mon Jun 22 16:58:26 PDT 2009</t>
  </si>
  <si>
    <t>lloydbee</t>
  </si>
  <si>
    <t>Just found out im working Thurs,Fri,Sat,Mon... the extra cash will be nice be the trades will suffer  Cafe' is calling, time for breakfast</t>
  </si>
  <si>
    <t xml:space="preserve">@PapaRoachWhore awesome.. try to work on a few thing before heading back home.. sorry didnt have the chance to post the pics yet </t>
  </si>
  <si>
    <t>SoCoStorm22</t>
  </si>
  <si>
    <t xml:space="preserve">headin up to Joes with Zach soon...i miss you Joshua so fuckin much, its unbelievable... </t>
  </si>
  <si>
    <t>Mon Jun 22 16:58:34 PDT 2009</t>
  </si>
  <si>
    <t xml:space="preserve">@Strachdan plus mushmanski the A-Team is surprisingly enjoyable =[.  It has more cheese than Avery's arse but it works </t>
  </si>
  <si>
    <t xml:space="preserve">can't wait to watch jon and Kate plus 8 tonight ! I hope they don't split up </t>
  </si>
  <si>
    <t>Internet is down.  looks like I might have to wait for the @comcast guy tomorrow. Sigh, on hold-STILL.</t>
  </si>
  <si>
    <t>Mon Jun 22 16:58:35 PDT 2009</t>
  </si>
  <si>
    <t xml:space="preserve">Only an hour left to go...... AHHHHHH I can't wait to get home! </t>
  </si>
  <si>
    <t>Mon Jun 22 16:58:41 PDT 2009</t>
  </si>
  <si>
    <t>iamrocio</t>
  </si>
  <si>
    <t xml:space="preserve">I HATE MYSELF </t>
  </si>
  <si>
    <t>Mon Jun 22 16:58:42 PDT 2009</t>
  </si>
  <si>
    <t xml:space="preserve">Gosh My Dad Is Smoking...Gosh People Are Stupid...Why Would You Want To Do Something That Might End Up Killing You...Hate You Dad </t>
  </si>
  <si>
    <t>Mon Jun 22 16:58:45 PDT 2009</t>
  </si>
  <si>
    <t>rachie_marie</t>
  </si>
  <si>
    <t xml:space="preserve">miss my lucky fender hat but its long gone </t>
  </si>
  <si>
    <t xml:space="preserve">Maybe that was a bad starbucks sandwich after all </t>
  </si>
  <si>
    <t>Mon Jun 22 16:58:46 PDT 2009</t>
  </si>
  <si>
    <t>@a__brooke  everything ok?</t>
  </si>
  <si>
    <t>Mon Jun 22 16:58:47 PDT 2009</t>
  </si>
  <si>
    <t xml:space="preserve">@yeahlor I am lost. Please help me find a good home. </t>
  </si>
  <si>
    <t>Mon Jun 22 16:58:48 PDT 2009</t>
  </si>
  <si>
    <t>@E_Carter I bet there is  ...'newbie' ! Lol</t>
  </si>
  <si>
    <t>Mon Jun 22 16:58:50 PDT 2009</t>
  </si>
  <si>
    <t xml:space="preserve">Another wonderful day......man school hours are long during the summer </t>
  </si>
  <si>
    <t>PatyMenuto</t>
  </si>
  <si>
    <t>@gaby196  no burlartee de miiii...</t>
  </si>
  <si>
    <t>Mon Jun 22 16:58:51 PDT 2009</t>
  </si>
  <si>
    <t xml:space="preserve">dad made it out of surgery fine, however he has to stay in the hospital til at least thursday </t>
  </si>
  <si>
    <t>Mon Jun 22 16:58:52 PDT 2009</t>
  </si>
  <si>
    <t>I'm going to bed after some code giving me the run around  for severalk hours  but I got there in the end...</t>
  </si>
  <si>
    <t xml:space="preserve">@shanedawson get well soon </t>
  </si>
  <si>
    <t>Mon Jun 22 16:58:53 PDT 2009</t>
  </si>
  <si>
    <t xml:space="preserve">Everybody and they mama came to play basketball... But nobody or they mama brought a basketball... </t>
  </si>
  <si>
    <t xml:space="preserve">I'm sweating buckets here... it doesn't pay to be overweight in humidity. </t>
  </si>
  <si>
    <t>Mon Jun 22 16:58:57 PDT 2009</t>
  </si>
  <si>
    <t xml:space="preserve">@donniewahlberg thank u for everything. ive had so much fun this past year. cant believe my last shows are this week! </t>
  </si>
  <si>
    <t>Mon Jun 22 16:58:58 PDT 2009</t>
  </si>
  <si>
    <t>This morning is gonna go hella slow at work  Already at 8.30 had an arugment with a customer.. Gah Hangs with James will cure a shit day</t>
  </si>
  <si>
    <t>@SheenaBobina I still have one I've promised to make for someone else... I'm so behind.  Send me a message through the forum to remind me.</t>
  </si>
  <si>
    <t>Mon Jun 22 16:59:02 PDT 2009</t>
  </si>
  <si>
    <t xml:space="preserve">100+ fever. Mom keeps saying I'm going to get bronchitis for not listening to her </t>
  </si>
  <si>
    <t>Mon Jun 22 16:59:04 PDT 2009</t>
  </si>
  <si>
    <t xml:space="preserve">@gaylejack  @vidabatine I've still got all mine in a milk cart, just no turntable </t>
  </si>
  <si>
    <t>Mon Jun 22 16:59:05 PDT 2009</t>
  </si>
  <si>
    <t>MER915</t>
  </si>
  <si>
    <t xml:space="preserve">Making dog treats to donate to the poor dog at Earthsavers who has a heart tumor. </t>
  </si>
  <si>
    <t>Mon Jun 22 16:59:06 PDT 2009</t>
  </si>
  <si>
    <t xml:space="preserve">@teddy_dunn yeah... </t>
  </si>
  <si>
    <t>Mon Jun 22 16:59:08 PDT 2009</t>
  </si>
  <si>
    <t>mamasitaxoxo</t>
  </si>
  <si>
    <t xml:space="preserve">listening to music and dying inside </t>
  </si>
  <si>
    <t xml:space="preserve">i wish my BBM worked </t>
  </si>
  <si>
    <t>@tommytrc You wouldn't heart this one... Flat gonna be hard.   I'm gonna cover it with strawberries.. Hide it some.  The rest is ready.</t>
  </si>
  <si>
    <t>Mon Jun 22 16:59:10 PDT 2009</t>
  </si>
  <si>
    <t xml:space="preserve">NO! They're remaking &amp;quot;10 Things I Hate About You&amp;quot; into a TV show. Where do I start?! The most obvious - NO HEATH LEDGER </t>
  </si>
  <si>
    <t>Mon Jun 22 16:59:12 PDT 2009</t>
  </si>
  <si>
    <t>@kirasmomspeaks  Glad you're okay.  Hope you and @gnader don't know anyone in the wreck.</t>
  </si>
  <si>
    <t>ArvintheMAC</t>
  </si>
  <si>
    <t>Wassup people, I'm so bored right now  what is there to do. Lets go swimming somewhere fuck!</t>
  </si>
  <si>
    <t xml:space="preserve">well, i just missed yoga </t>
  </si>
  <si>
    <t>Mon Jun 22 16:59:13 PDT 2009</t>
  </si>
  <si>
    <t>lophtyheights</t>
  </si>
  <si>
    <t xml:space="preserve">Awake. At work. Grumpy. Stressed. Kinda hungry. And itweet isn't working from my office anymore! </t>
  </si>
  <si>
    <t xml:space="preserve">http://ping.fm/p/EeKYP - That's the last time I'm playing basketball in a while. I don't think I broke my ankle, but it's pretty swollen. </t>
  </si>
  <si>
    <t>Mon Jun 22 16:59:14 PDT 2009</t>
  </si>
  <si>
    <t xml:space="preserve">Staying at work til 11. </t>
  </si>
  <si>
    <t>Mon Jun 22 16:59:45 PDT 2009</t>
  </si>
  <si>
    <t>TaylorAnne12</t>
  </si>
  <si>
    <t>@Kayb3th thanks sweetie  kendras tonight??</t>
  </si>
  <si>
    <t>Mon Jun 22 16:59:47 PDT 2009</t>
  </si>
  <si>
    <t xml:space="preserve">@CatharineLK life isn't fair sometimes </t>
  </si>
  <si>
    <t>Mon Jun 22 16:59:49 PDT 2009</t>
  </si>
  <si>
    <t>Out in 50th.  AQ against 10,10 and KQ...one of the buggers got a flush.</t>
  </si>
  <si>
    <t xml:space="preserve">@valliepal @jajafierce I like come </t>
  </si>
  <si>
    <t>Mon Jun 22 16:59:53 PDT 2009</t>
  </si>
  <si>
    <t>Maddymoos</t>
  </si>
  <si>
    <t xml:space="preserve">Not a good day tbh </t>
  </si>
  <si>
    <t xml:space="preserve">i'm so bored and really have 2 pee. their is nuthing on tv like usual, haha </t>
  </si>
  <si>
    <t>maron1lla</t>
  </si>
  <si>
    <t>studying for retail management class  soooo lame. fml.</t>
  </si>
  <si>
    <t xml:space="preserve">@tommcfly tom,are you there? plase say HELLLO TO BRAZIL </t>
  </si>
  <si>
    <t>Mon Jun 22 16:59:54 PDT 2009</t>
  </si>
  <si>
    <t xml:space="preserve">is getting seriously tired now the ornage juice is wearing off </t>
  </si>
  <si>
    <t>Mon Jun 22 16:59:55 PDT 2009</t>
  </si>
  <si>
    <t xml:space="preserve">@jdyates that blows. sorry to hear it </t>
  </si>
  <si>
    <t>speaksvolume</t>
  </si>
  <si>
    <t xml:space="preserve">Procrastination is a true hassleâ€¦ more than what was being procrastinated </t>
  </si>
  <si>
    <t xml:space="preserve">@jguluarte aww I can't DM you because you're not following me </t>
  </si>
  <si>
    <t>Mon Jun 22 16:59:57 PDT 2009</t>
  </si>
  <si>
    <t>miss_tiera</t>
  </si>
  <si>
    <t xml:space="preserve">ugh wtf nobody called me today </t>
  </si>
  <si>
    <t>Mon Jun 22 16:59:58 PDT 2009</t>
  </si>
  <si>
    <t>xxjennydxx</t>
  </si>
  <si>
    <t xml:space="preserve">for the first time in forever, wants to write stuffz.... but is toooooo tired </t>
  </si>
  <si>
    <t>Mon Jun 22 16:59:59 PDT 2009</t>
  </si>
  <si>
    <t xml:space="preserve">Walking around the school with my ass stained black lol damn you swings </t>
  </si>
  <si>
    <t>Mon Jun 22 17:00:02 PDT 2009</t>
  </si>
  <si>
    <t>Irishgal719</t>
  </si>
  <si>
    <t xml:space="preserve">@Choylyn_Aching just a quick mention by Clinton Sparks about Adam's statement about the song Want.  No Adam just a picture of him </t>
  </si>
  <si>
    <t>liquorchicken</t>
  </si>
  <si>
    <t xml:space="preserve">I think I've just broken my right thumb, playing Guitar Hero drums.  There should be a warning on the box </t>
  </si>
  <si>
    <t xml:space="preserve">@dailybranflakes I was kinda hoping they'd stay together, it's a little surreal </t>
  </si>
  <si>
    <t>Mon Jun 22 17:00:03 PDT 2009</t>
  </si>
  <si>
    <t xml:space="preserve">@DarthShayan @benhibbs This kid just made his Full debut for Argentina but he has been snapped up by Hoffenhein so no luck </t>
  </si>
  <si>
    <t>Mon Jun 22 17:00:06 PDT 2009</t>
  </si>
  <si>
    <t>culinarycara</t>
  </si>
  <si>
    <t xml:space="preserve">@Littlebitofmoni I hear ya! It's over 100 here in San Antonio </t>
  </si>
  <si>
    <t>Mon Jun 22 17:00:08 PDT 2009</t>
  </si>
  <si>
    <t xml:space="preserve">molly's ignoring me </t>
  </si>
  <si>
    <t>Mon Jun 22 17:00:09 PDT 2009</t>
  </si>
  <si>
    <t>VikingHeroe</t>
  </si>
  <si>
    <t xml:space="preserve">@sensualnymph Haven't heard from you lately.... </t>
  </si>
  <si>
    <t>Mon Jun 22 17:00:10 PDT 2009</t>
  </si>
  <si>
    <t>batgirl2890</t>
  </si>
  <si>
    <t xml:space="preserve">My phone is disconnected </t>
  </si>
  <si>
    <t>Mon Jun 22 17:00:13 PDT 2009</t>
  </si>
  <si>
    <t xml:space="preserve">@bondsbustyblond the worst of it is,that the lving of my flat gets all the sun &amp;amp; so stays hot all day </t>
  </si>
  <si>
    <t xml:space="preserve">Wondering if 7 is the new 13, all I do is deal with major attitude and dirty looks and talking to myself, I miss the newborn stage </t>
  </si>
  <si>
    <t>vanecortes</t>
  </si>
  <si>
    <t>@kateLkate Ohhh you re sick ??? NOOOOO  haha i miss you !! so much !!!</t>
  </si>
  <si>
    <t>Mon Jun 22 17:00:16 PDT 2009</t>
  </si>
  <si>
    <t>Sitting at the airport. Really want to get home.  even though it'll be late and I was looking forward to this evening</t>
  </si>
  <si>
    <t>Mon Jun 22 17:00:17 PDT 2009</t>
  </si>
  <si>
    <t xml:space="preserve">@squirtsilverman oh yes!! she was very scary,  &amp;quot;sebastian!&amp;quot; was hilarious though... haha. i cant believe we still have 3 more days though </t>
  </si>
  <si>
    <t xml:space="preserve">Boom boom pow... Owwww! </t>
  </si>
  <si>
    <t>Just took my doggie to the vet...he thinks she had a seizure  It's not too bad apparently and he didn't seem too worried. Hope its not bad</t>
  </si>
  <si>
    <t>Mon Jun 22 17:00:18 PDT 2009</t>
  </si>
  <si>
    <t xml:space="preserve">@abstheoreo: im sorry   pick a day this week. It will be Abbie's day I'll spend all day with u </t>
  </si>
  <si>
    <t>Mon Jun 22 17:00:19 PDT 2009</t>
  </si>
  <si>
    <t>funnieduckie</t>
  </si>
  <si>
    <t xml:space="preserve">When someone's pissed off at me, I would definetly rather them confront me than tell others why they're mad at me </t>
  </si>
  <si>
    <t>Churchill45</t>
  </si>
  <si>
    <t xml:space="preserve">Feel stupid running into the grill. Something else to fix </t>
  </si>
  <si>
    <t>Mon Jun 22 17:00:20 PDT 2009</t>
  </si>
  <si>
    <t xml:space="preserve">sorry 4 being such a baby about the AF thingy! but i just love that site so much! never thoguht that could happend to me </t>
  </si>
  <si>
    <t>Mon Jun 22 17:00:22 PDT 2009</t>
  </si>
  <si>
    <t>RSumrall10</t>
  </si>
  <si>
    <t xml:space="preserve">FML! Running a fever, dizzy, and achy...AWESOME! Wrong week to be sick </t>
  </si>
  <si>
    <t>@SCandii They all cheating on me smh  sadness</t>
  </si>
  <si>
    <t>Mon Jun 22 17:00:23 PDT 2009</t>
  </si>
  <si>
    <t xml:space="preserve">@Alyssa_Milano Site isn't loading on my blackberry </t>
  </si>
  <si>
    <t>Mon Jun 22 17:00:25 PDT 2009</t>
  </si>
  <si>
    <t xml:space="preserve">@hyomini @xoxoJL @leeye @bkzzang whats it all about? Did i miss anything? </t>
  </si>
  <si>
    <t>Mon Jun 22 17:00:26 PDT 2009</t>
  </si>
  <si>
    <t xml:space="preserve">Very thankful my mom decided to chat with my brother for too long and not take the DC red line. All the best to those were were affected </t>
  </si>
  <si>
    <t>KarensLostNotes</t>
  </si>
  <si>
    <t>@nrizzo815 I think that's just a rumor        I had my hopes up for a minute. I'd have to be there EVERYDAY if it was true!!</t>
  </si>
  <si>
    <t>Mon Jun 22 17:00:28 PDT 2009</t>
  </si>
  <si>
    <t xml:space="preserve">Grr, still can't play games even on IE, seems the Uni IT department did some tinkering since last time I played </t>
  </si>
  <si>
    <t>Mon Jun 22 17:00:31 PDT 2009</t>
  </si>
  <si>
    <t>AtaDan will end today.  So I've started watching Kurosagi and have yet to finish BECK. Love imagining Hiro as Ryusuke. \m/</t>
  </si>
  <si>
    <t>Mon Jun 22 17:00:30 PDT 2009</t>
  </si>
  <si>
    <t>mariana_mtz</t>
  </si>
  <si>
    <t xml:space="preserve">my puppy is all grown up </t>
  </si>
  <si>
    <t>Mon Jun 22 17:00:37 PDT 2009</t>
  </si>
  <si>
    <t xml:space="preserve">Darned netflix shoulda been here by now. </t>
  </si>
  <si>
    <t xml:space="preserve">South jersey is like devoid of jobs srsly.  </t>
  </si>
  <si>
    <t>Mon Jun 22 17:00:39 PDT 2009</t>
  </si>
  <si>
    <t xml:space="preserve">I haaate being put on hold. Grr! </t>
  </si>
  <si>
    <t>Mon Jun 22 17:00:40 PDT 2009</t>
  </si>
  <si>
    <t xml:space="preserve">why arent she talked to me todays? im sads and i dunno why she doesnts says hi. its like instants ice baths </t>
  </si>
  <si>
    <t>@kirsty1181 nah, checked my fone... sent to Kirsty B instead o Kirsty D lol  just cross ur fingers I'm better soon lol</t>
  </si>
  <si>
    <t>Mon Jun 22 17:00:41 PDT 2009</t>
  </si>
  <si>
    <t>Lulymanrique</t>
  </si>
  <si>
    <t xml:space="preserve">play the guitar is the best , i just wish to some of mine friends could read this.. </t>
  </si>
  <si>
    <t>Mon Jun 22 17:00:43 PDT 2009</t>
  </si>
  <si>
    <t>simplyshanon</t>
  </si>
  <si>
    <t>@AlexAllTimeLow I'm disappointed about the Hoppus song &amp;amp; the one from tour not making the album  Does NP have any bonus tracks?</t>
  </si>
  <si>
    <t>winx88</t>
  </si>
  <si>
    <t>i'm off to work.  i miss my bed.</t>
  </si>
  <si>
    <t>Mon Jun 22 17:00:44 PDT 2009</t>
  </si>
  <si>
    <t xml:space="preserve">@Alicat1032 No, it doesn't. I'd ask what happened, but I probably don't want to know. </t>
  </si>
  <si>
    <t>Mon Jun 22 17:00:46 PDT 2009</t>
  </si>
  <si>
    <t xml:space="preserve">@Kat_785 Love it!  I keep looking at my suitcase and want to pack!  Trying on capri's but I hate them all </t>
  </si>
  <si>
    <t>Mon Jun 22 17:00:47 PDT 2009</t>
  </si>
  <si>
    <t>Chaos_christina</t>
  </si>
  <si>
    <t xml:space="preserve"> i dont wanna do this im gunna cry</t>
  </si>
  <si>
    <t>Mon Jun 22 17:00:50 PDT 2009</t>
  </si>
  <si>
    <t xml:space="preserve">thoughts and prayers to family and friends involved in the red line accident </t>
  </si>
  <si>
    <t>Mon Jun 22 17:00:54 PDT 2009</t>
  </si>
  <si>
    <t>@saddyboy Oh yeah! LOVE them. I didn't put them on the compilation  But they're on the cover of every mag and paper here right now</t>
  </si>
  <si>
    <t>Mon Jun 22 17:00:55 PDT 2009</t>
  </si>
  <si>
    <t>vixtopher</t>
  </si>
  <si>
    <t xml:space="preserve"> i was go the middle of watching 'strong baby' by seungri and the stupid power went out.</t>
  </si>
  <si>
    <t>Mon Jun 22 17:00:57 PDT 2009</t>
  </si>
  <si>
    <t>Marrick92</t>
  </si>
  <si>
    <t>i feel crushed inside    why me?</t>
  </si>
  <si>
    <t>Mon Jun 22 17:00:59 PDT 2009</t>
  </si>
  <si>
    <t xml:space="preserve">Ehhhh my Twitter is acting funky </t>
  </si>
  <si>
    <t xml:space="preserve">@wastethesewords Well.. if you do decide to stay in bed for 10 years... I will surely miss you! A lottttt  -- but feel better please! </t>
  </si>
  <si>
    <t xml:space="preserve">@Kalediscope pissed about that, still searching for a theatre thats not sold out. Doesn't look like i'll make it on opening night </t>
  </si>
  <si>
    <t>Mon Jun 22 17:01:00 PDT 2009</t>
  </si>
  <si>
    <t xml:space="preserve">Wants marc to hurry up an come back. i miss him </t>
  </si>
  <si>
    <t>@mitchelmusso How do I buy VIP tickets for the Boston show?  i cant find them</t>
  </si>
  <si>
    <t>@sarahjanecogs That sounded bitchier than I meant it to. I'm sorry.   I meant it to be funny.</t>
  </si>
  <si>
    <t>Mon Jun 22 17:01:02 PDT 2009</t>
  </si>
  <si>
    <t>MarnieStead</t>
  </si>
  <si>
    <t>feeling a tad ill  !!!! xx</t>
  </si>
  <si>
    <t>Mon Jun 22 17:01:03 PDT 2009</t>
  </si>
  <si>
    <t>@tnlos  I do not like these lil green images yall got going on.....  They look like aliens...lol!</t>
  </si>
  <si>
    <t>Mon Jun 22 17:01:04 PDT 2009</t>
  </si>
  <si>
    <t xml:space="preserve">I just made rice all by myself...training for when i move away </t>
  </si>
  <si>
    <t>Mon Jun 22 17:01:06 PDT 2009</t>
  </si>
  <si>
    <t>archuletafannx3</t>
  </si>
  <si>
    <t>ughy my tummy is starting to hurt  grrrr.</t>
  </si>
  <si>
    <t>Mon Jun 22 17:01:05 PDT 2009</t>
  </si>
  <si>
    <t xml:space="preserve">is very hurt by a friend... Well someone whos supposed to be </t>
  </si>
  <si>
    <t>Mon Jun 22 17:01:08 PDT 2009</t>
  </si>
  <si>
    <t xml:space="preserve">Erik brought me food at work and my dad and a kitten ate it all </t>
  </si>
  <si>
    <t>Mon Jun 22 17:01:10 PDT 2009</t>
  </si>
  <si>
    <t>I burnt my fingers  Today is stupid, I want to go to bed.</t>
  </si>
  <si>
    <t>Mon Jun 22 17:01:11 PDT 2009</t>
  </si>
  <si>
    <t>SamanthaLei</t>
  </si>
  <si>
    <t xml:space="preserve">sad about jon and kate </t>
  </si>
  <si>
    <t>Mon Jun 22 17:01:12 PDT 2009</t>
  </si>
  <si>
    <t xml:space="preserve">Me: I didn't even watch the 1st transformer. Jenn: WHAT!? I HATE YOU. Becks: what.. CAN YOU GO RENT IT!!! I'm missing out </t>
  </si>
  <si>
    <t>ericisbananaman</t>
  </si>
  <si>
    <t xml:space="preserve">@aaron1730 am on leave from tomorrow pm.. Then back Tuesday. Was meant to have 2 wks. Had to cut it short </t>
  </si>
  <si>
    <t>Mon Jun 22 17:01:17 PDT 2009</t>
  </si>
  <si>
    <t>smexcysam</t>
  </si>
  <si>
    <t>just woked up i was so tiired ..  .</t>
  </si>
  <si>
    <t>Mon Jun 22 17:01:18 PDT 2009</t>
  </si>
  <si>
    <t xml:space="preserve">Took us 1 hour to get to my parents for dinner bc the power is out all over 40E side of town. Boo! Ruined our dinner plans. </t>
  </si>
  <si>
    <t>lovecee</t>
  </si>
  <si>
    <t xml:space="preserve">'Viva Pasta' officially closed?? Say it aint so! </t>
  </si>
  <si>
    <t>Mon Jun 22 17:02:00 PDT 2009</t>
  </si>
  <si>
    <t xml:space="preserve">Reviewing for comp lit final tomorrow </t>
  </si>
  <si>
    <t>Mon Jun 22 17:02:01 PDT 2009</t>
  </si>
  <si>
    <t>@desireeapril dude i'm serious about this, i even quit gatorade.  ahhhh, this is taking over. but i have to do this.</t>
  </si>
  <si>
    <t>Badboy987</t>
  </si>
  <si>
    <t xml:space="preserve">no body to call and talk too </t>
  </si>
  <si>
    <t xml:space="preserve">I still haven't put the songs on my ipod. I don't know how. Stupid itunes! Aren't I supposed to sync them? Cause it won't let me sync. </t>
  </si>
  <si>
    <t>Mon Jun 22 17:02:03 PDT 2009</t>
  </si>
  <si>
    <t>I need to go workout. Gotta finish this online app for US Bank first  I hate these things. A lot better than pen &amp;amp; paper though</t>
  </si>
  <si>
    <t>Mon Jun 22 17:02:04 PDT 2009</t>
  </si>
  <si>
    <t>I'm at work and can't watch Jon and Kate plus eight  Isn't it on at 7central? I think it is...</t>
  </si>
  <si>
    <t>Mon Jun 22 17:02:05 PDT 2009</t>
  </si>
  <si>
    <t>LiveLikeLizz</t>
  </si>
  <si>
    <t xml:space="preserve">thanks 4 showing me a world i never knew </t>
  </si>
  <si>
    <t xml:space="preserve">@Croneandbearit My house was built before closets were invented. </t>
  </si>
  <si>
    <t>Mon Jun 22 17:02:06 PDT 2009</t>
  </si>
  <si>
    <t>irisveronica22</t>
  </si>
  <si>
    <t xml:space="preserve">Day 2 of this and day 1 of this, not doing to well with either so far, but it will get better, right? Not to mention day 3 of missing you </t>
  </si>
  <si>
    <t xml:space="preserve">@sockstar oh, and yes it's the ones saying ex-urgent but wow, it looks full there. lots of mama dogs &amp;amp; cats w/babies too </t>
  </si>
  <si>
    <t>Mon Jun 22 17:02:09 PDT 2009</t>
  </si>
  <si>
    <t xml:space="preserve">@kenshinwanderin if I had any... </t>
  </si>
  <si>
    <t>Mon Jun 22 17:02:11 PDT 2009</t>
  </si>
  <si>
    <t>UrSweetheart211</t>
  </si>
  <si>
    <t>So freakin tired  I neeed sleeep!</t>
  </si>
  <si>
    <t>Mon Jun 22 17:02:13 PDT 2009</t>
  </si>
  <si>
    <t xml:space="preserve">Mygoodness. One day at the beach for 2 hours and I swear I'm too shades darker. Its only the third week of june for crying out loud </t>
  </si>
  <si>
    <t>Mon Jun 22 17:02:15 PDT 2009</t>
  </si>
  <si>
    <t>_SeeingStars_</t>
  </si>
  <si>
    <t>I want Left 4 Dead 2!! Looks amazing - and gory! Only for XBox or PC though  http://bit.ly/525Et</t>
  </si>
  <si>
    <t xml:space="preserve">Too bored for consciousness too hot to sleep </t>
  </si>
  <si>
    <t xml:space="preserve">blah. i missed last week's episode of canada's next top model. </t>
  </si>
  <si>
    <t>Mon Jun 22 17:02:19 PDT 2009</t>
  </si>
  <si>
    <t xml:space="preserve">; watching im a celebrity get me out of here! holly got voted off </t>
  </si>
  <si>
    <t xml:space="preserve">WHAT THE FUCK. Why did I watch videos with my brother. All he does is look up Blowjob all day. Pervert </t>
  </si>
  <si>
    <t>Mon Jun 22 17:02:21 PDT 2009</t>
  </si>
  <si>
    <t>Laying in bed watching camp rock.  i feel like poop.</t>
  </si>
  <si>
    <t>Mon Jun 22 17:02:24 PDT 2009</t>
  </si>
  <si>
    <t xml:space="preserve">@LaurenConrad In a way, I wish it was storming in the Midwest Lauren, as it is the 3 h's here (hazy, hot, and humid!) </t>
  </si>
  <si>
    <t>Mon Jun 22 17:02:25 PDT 2009</t>
  </si>
  <si>
    <t xml:space="preserve">cant find the foot spray. scrap that ideaa. maybe i should sleeppp? </t>
  </si>
  <si>
    <t>Mon Jun 22 17:02:26 PDT 2009</t>
  </si>
  <si>
    <t>JessicaRabbitno</t>
  </si>
  <si>
    <t xml:space="preserve">had a great photoshoot yesterday! but still feels sick...  </t>
  </si>
  <si>
    <t>Oh my gosh. Supernatural is freaking me out!! Sammy!! Dean!! Castiel! :O Ahhhhh. ...  I pulled a muscle in my throat. Weird.</t>
  </si>
  <si>
    <t xml:space="preserve">My phone just died </t>
  </si>
  <si>
    <t>Mon Jun 22 17:02:27 PDT 2009</t>
  </si>
  <si>
    <t xml:space="preserve">Omg, I've been ay work 4 hrs and this is my first tweet!  Mondays are so busy and all my cases are messy.  </t>
  </si>
  <si>
    <t>Mon Jun 22 17:02:28 PDT 2009</t>
  </si>
  <si>
    <t>caturce</t>
  </si>
  <si>
    <t xml:space="preserve">@officialTila OMG it's enough! get back to your regular state of mind, we miss the pow bam tile, stop talkin about those two </t>
  </si>
  <si>
    <t>Mon Jun 22 17:02:31 PDT 2009</t>
  </si>
  <si>
    <t>nicolemorrone</t>
  </si>
  <si>
    <t>http://twitpic.com/8599e - my nose stud is so small..it never shows up in pics.  haha, but you can kinda tell in this one.</t>
  </si>
  <si>
    <t>Mon Jun 22 17:02:33 PDT 2009</t>
  </si>
  <si>
    <t>too cloudy  Bad lighting  ...Going out to eat with my clan.</t>
  </si>
  <si>
    <t>Mon Jun 22 17:02:34 PDT 2009</t>
  </si>
  <si>
    <t>Ricurdo</t>
  </si>
  <si>
    <t xml:space="preserve">My house has no food, and I am hungry. </t>
  </si>
  <si>
    <t>IamThePOND</t>
  </si>
  <si>
    <t xml:space="preserve">@Coinkidink feel damn lucky. I have the boy I just don't gots the year </t>
  </si>
  <si>
    <t>Mon Jun 22 17:02:35 PDT 2009</t>
  </si>
  <si>
    <t>mdude2312</t>
  </si>
  <si>
    <t xml:space="preserve">Still sitting at beefs. A bit bored with no one to talk to </t>
  </si>
  <si>
    <t>JB Hi-Fi Carindale has just sold out of 50/1.8 lenses. If I want it tonight I'll have to go to Chermside or the city  #firstworldproblems</t>
  </si>
  <si>
    <t>Mon Jun 22 17:02:37 PDT 2009</t>
  </si>
  <si>
    <t>salenaax3</t>
  </si>
  <si>
    <t>@claireeileen  this is sad</t>
  </si>
  <si>
    <t>Now I really gotta go. Xoxo! Wish me luck for tomorrow  Haha</t>
  </si>
  <si>
    <t>grabgirl</t>
  </si>
  <si>
    <t xml:space="preserve">http://twitpic.com/8599w - I guess I need new sunglasses. RIP favorite sunglasses. </t>
  </si>
  <si>
    <t>Mon Jun 22 17:02:40 PDT 2009</t>
  </si>
  <si>
    <t>beguiling_one</t>
  </si>
  <si>
    <t xml:space="preserve">Not happy with coming home </t>
  </si>
  <si>
    <t xml:space="preserve">#musicmonday Lauren Hill 'When It Hurts So Bad' http://bit.ly/EZYVg  I MISS HER </t>
  </si>
  <si>
    <t>Mon Jun 22 17:02:43 PDT 2009</t>
  </si>
  <si>
    <t xml:space="preserve">Day 2 of that and day 1 of this, not doing to well with either so far, but it will get better, right? Not to mention day 3 of missing you </t>
  </si>
  <si>
    <t xml:space="preserve">directv's dvr sucks compared to dish's </t>
  </si>
  <si>
    <t>Plant:   My soil is dry, its only 18% wet!  I can't be watered for 9261 sec.  (</t>
  </si>
  <si>
    <t>Mon Jun 22 17:02:46 PDT 2009</t>
  </si>
  <si>
    <t xml:space="preserve">sad day on metro. luckily @cransell and I avoided the chaos. my thoughts are with those who have been affected. </t>
  </si>
  <si>
    <t>Mon Jun 22 17:02:48 PDT 2009</t>
  </si>
  <si>
    <t xml:space="preserve">@creativeclo don't call me dat </t>
  </si>
  <si>
    <t>Mon Jun 22 17:02:49 PDT 2009</t>
  </si>
  <si>
    <t xml:space="preserve">Poor Keri. I hope they put her on right before Beyonce. </t>
  </si>
  <si>
    <t>seriously, why cant i just get a cheap ass tickt to the philippines. 641 for 2 weeks  i hate it. i just wanna sepnd more time with my moms</t>
  </si>
  <si>
    <t>Mon Jun 22 17:02:52 PDT 2009</t>
  </si>
  <si>
    <t>èªª because i am not  &amp;quot; small man &amp;quot; , yesterday interview failed !  http://plurk.com/p/132ojd</t>
  </si>
  <si>
    <t xml:space="preserve">I hate time zones  I've missed &amp;quot;mustard and TCWCKG&amp;quot; thing after Kaleb's blogtv coz I had to go to bed </t>
  </si>
  <si>
    <t>Mon Jun 22 17:02:55 PDT 2009</t>
  </si>
  <si>
    <t xml:space="preserve">Day off today  sick  have to disect a heart tomorrow hope a note will get me out of it </t>
  </si>
  <si>
    <t xml:space="preserve">@SlwMtionDaylite I can't imagine anything else either...Guess we're gonna have to save up to even apply to film school... </t>
  </si>
  <si>
    <t>Mon Jun 22 17:02:56 PDT 2009</t>
  </si>
  <si>
    <t>ilovecinda</t>
  </si>
  <si>
    <t xml:space="preserve">please don't diss me if I don't get them </t>
  </si>
  <si>
    <t>Mon Jun 22 17:02:57 PDT 2009</t>
  </si>
  <si>
    <t>csledzik</t>
  </si>
  <si>
    <t>@Vasilicious @rsjewell Luckily I'm still able to run, but the PT is keeping me from canoeing.   Wondering if the Jameson is prescribed?</t>
  </si>
  <si>
    <t>Mon Jun 22 17:03:01 PDT 2009</t>
  </si>
  <si>
    <t xml:space="preserve">@nismoCHIK OMG I knoww! I heard about the divorce </t>
  </si>
  <si>
    <t xml:space="preserve">whew the chinese i had earlier was a big FAILBOAT </t>
  </si>
  <si>
    <t>Mon Jun 22 17:03:04 PDT 2009</t>
  </si>
  <si>
    <t>scottbenton</t>
  </si>
  <si>
    <t xml:space="preserve">@amazingamanda My wife had a pretty good possibility of working in Italy and we were psyched about that but it ended up falling through </t>
  </si>
  <si>
    <t>Mon Jun 22 17:03:05 PDT 2009</t>
  </si>
  <si>
    <t>ijol</t>
  </si>
  <si>
    <t xml:space="preserve">is feeling very very insecure </t>
  </si>
  <si>
    <t>JB Hi-Fi Carindale has just sold out of 50/1.8 lenses. If I want it tonight I'll have to go to Chermside or the city   #firstworldproblems</t>
  </si>
  <si>
    <t>Mon Jun 22 17:03:07 PDT 2009</t>
  </si>
  <si>
    <t>elyse10</t>
  </si>
  <si>
    <t xml:space="preserve">hates the arizona heat. </t>
  </si>
  <si>
    <t>alexisonadderal</t>
  </si>
  <si>
    <t>aw weak  ill probably come up this weekend so we can make out and stuff</t>
  </si>
  <si>
    <t>Mon Jun 22 17:03:09 PDT 2009</t>
  </si>
  <si>
    <t>JuiicyTh3a</t>
  </si>
  <si>
    <t>so fr3akiin  wtf why iiz my Lov3 goiin through all thiiz ..Lov3 Yu Chriiis</t>
  </si>
  <si>
    <t>LaLoca89</t>
  </si>
  <si>
    <t xml:space="preserve">Dyinn , waitin on mother nature uggghh </t>
  </si>
  <si>
    <t>Mon Jun 22 17:03:10 PDT 2009</t>
  </si>
  <si>
    <t>home from swimming, slightly burned.. oops  time to make chicken salads before i fall asleep standing up (the sun took it out of us)!</t>
  </si>
  <si>
    <t>Mon Jun 22 17:03:13 PDT 2009</t>
  </si>
  <si>
    <t xml:space="preserve">Well Bored. My Sleeping Pattern's Fucked Up Like </t>
  </si>
  <si>
    <t>Mon Jun 22 17:03:15 PDT 2009</t>
  </si>
  <si>
    <t>Corvillus</t>
  </si>
  <si>
    <t xml:space="preserve">@glenn_evans Well technically we'll still have booze, but only in the way of domestic major brewery beers and domestic wines. </t>
  </si>
  <si>
    <t>Mon Jun 22 17:03:14 PDT 2009</t>
  </si>
  <si>
    <t xml:space="preserve">#musicmonday Lauryn Hill 'When It Hurts So Bad' http://bit.ly/EZYVg  I MISS HER </t>
  </si>
  <si>
    <t>ariannaaaa</t>
  </si>
  <si>
    <t xml:space="preserve">@cashstwit How do you feel about Ian leaving the band? </t>
  </si>
  <si>
    <t>Mon Jun 22 17:03:18 PDT 2009</t>
  </si>
  <si>
    <t xml:space="preserve">working on homework </t>
  </si>
  <si>
    <t>Mon Jun 22 17:03:17 PDT 2009</t>
  </si>
  <si>
    <t>@thatsjustmee  sii yo keria nick!! yo amoo a niick!! no a joe..aunke igual ta weeno xD</t>
  </si>
  <si>
    <t>ibcgirl09</t>
  </si>
  <si>
    <t xml:space="preserve">oh what a day! went for a nice swim feels nice with this 92 degree weather! I hate hot humid weather! </t>
  </si>
  <si>
    <t>Mon Jun 22 17:03:19 PDT 2009</t>
  </si>
  <si>
    <t>dark1san</t>
  </si>
  <si>
    <t>Hopefully I can sleep tonight, I'm working off of 3 hours of sleep and need up at 430 am tomorrow  BOO!!!</t>
  </si>
  <si>
    <t>Mon Jun 22 17:03:21 PDT 2009</t>
  </si>
  <si>
    <t xml:space="preserve">I just got knocked in the stomach  It killed @stfujdizzlexp and I's love baby </t>
  </si>
  <si>
    <t>Mon Jun 22 17:03:53 PDT 2009</t>
  </si>
  <si>
    <t>arieuqes</t>
  </si>
  <si>
    <t xml:space="preserve">I've been on momoy.com for the past 3 hours.. sooo addicting. A girl can dream, can't she?! </t>
  </si>
  <si>
    <t>Mon Jun 22 17:03:55 PDT 2009</t>
  </si>
  <si>
    <t>dungeh55</t>
  </si>
  <si>
    <t>i actually really wanna seed miley cyrus when she comes to the uk  but shes sold out. maybe i should just grow up and forget about it...</t>
  </si>
  <si>
    <t>Mon Jun 22 17:03:56 PDT 2009</t>
  </si>
  <si>
    <t>MarkBdk</t>
  </si>
  <si>
    <t xml:space="preserve">ugh so annoying- Torrie's show on NBC isn't airing here right now cause of the Metro train accident thats been on the news 24/7 ugh </t>
  </si>
  <si>
    <t>Mon Jun 22 17:03:59 PDT 2009</t>
  </si>
  <si>
    <t>sage0104</t>
  </si>
  <si>
    <t xml:space="preserve">absolutely shocked at the two metro trains crashing together </t>
  </si>
  <si>
    <t>Mon Jun 22 17:04:03 PDT 2009</t>
  </si>
  <si>
    <t>DanGayle</t>
  </si>
  <si>
    <t xml:space="preserve">@Vivacions I'm sorry, I couldn't identify your motorcycle </t>
  </si>
  <si>
    <t xml:space="preserve">I'm so dead time for bed - nearly got sex but bf was too tired </t>
  </si>
  <si>
    <t xml:space="preserve">generator set up, now the internet doesn't work. and i actually need to use it for something productive </t>
  </si>
  <si>
    <t>Mon Jun 22 17:04:05 PDT 2009</t>
  </si>
  <si>
    <t>msanvicente</t>
  </si>
  <si>
    <t>in class, then home to do laundry. physical anthropology  bill is such a nice guy, i just cannot keep these eyes open ! sheesh.</t>
  </si>
  <si>
    <t>glorie725</t>
  </si>
  <si>
    <t xml:space="preserve">I am DEEPLY disappointed with how much these Cold Stone Jelly Bellies SUCK. </t>
  </si>
  <si>
    <t>Mon Jun 22 17:04:06 PDT 2009</t>
  </si>
  <si>
    <t xml:space="preserve">Just finished Watching &amp;quot;Brooklyn Dodgers: The Ghost of Flatbush&amp;quot;  It's a tear jerker </t>
  </si>
  <si>
    <t>Really wishing Panera had their tomato soup right now.   What should I have for dinner!!?</t>
  </si>
  <si>
    <t>six people confirmed dead   from bad to worse</t>
  </si>
  <si>
    <t xml:space="preserve">@Grynch206 not the volvo!!!!! </t>
  </si>
  <si>
    <t>Mon Jun 22 17:04:08 PDT 2009</t>
  </si>
  <si>
    <t xml:space="preserve">My 2 year old would love nothing more than to go play outside... it's just too hot. </t>
  </si>
  <si>
    <t>Mon Jun 22 17:04:09 PDT 2009</t>
  </si>
  <si>
    <t xml:space="preserve">:o ! i might have to get a tooth puulledd...NOOOOOOO </t>
  </si>
  <si>
    <t>Mon Jun 22 17:04:10 PDT 2009</t>
  </si>
  <si>
    <t>@hawknelson Wish they had what? It trails off...  I loved the movie. There were a few moments that didn't make sense,</t>
  </si>
  <si>
    <t>Mon Jun 22 17:04:15 PDT 2009</t>
  </si>
  <si>
    <t>@backstreetboys MY POWERING IS DOWNN  #BSB</t>
  </si>
  <si>
    <t>Mon Jun 22 17:04:16 PDT 2009</t>
  </si>
  <si>
    <t>steph90j</t>
  </si>
  <si>
    <t>My thoughts and prayers go out to everyone affected by the metro accident  http://bit.ly/q3O40</t>
  </si>
  <si>
    <t>jjtbone</t>
  </si>
  <si>
    <t xml:space="preserve">Installed 3 1/2 fans today.  The 1/2 is the one I moved.  Kara tells me I have 2 more to do... </t>
  </si>
  <si>
    <t>sbarrett27</t>
  </si>
  <si>
    <t xml:space="preserve">Missing my boys </t>
  </si>
  <si>
    <t>Mon Jun 22 17:04:17 PDT 2009</t>
  </si>
  <si>
    <t>it's so hard to connect the xbox360 and linux  ushare do not work for me</t>
  </si>
  <si>
    <t>Mon Jun 22 17:04:18 PDT 2009</t>
  </si>
  <si>
    <t>GodsGoodGirl</t>
  </si>
  <si>
    <t>Needs a new laptop.  Mine isn't going to last much longer.   Sad day.</t>
  </si>
  <si>
    <t xml:space="preserve">watching secret life with my twin. wishing Lil dubs was here too </t>
  </si>
  <si>
    <t xml:space="preserve">@burnspank41 Where's hot??? I need to find the sun cause as usual its not in England </t>
  </si>
  <si>
    <t>Mon Jun 22 17:04:20 PDT 2009</t>
  </si>
  <si>
    <t>EricBrian</t>
  </si>
  <si>
    <t xml:space="preserve">Metro train collision in DC. So far, 4 dead. </t>
  </si>
  <si>
    <t xml:space="preserve">@Aimee911 sis!!! I know twice in a month...crazyyyyyy!!!! I miss ur face come visit ur big sis </t>
  </si>
  <si>
    <t>Mon Jun 22 17:04:24 PDT 2009</t>
  </si>
  <si>
    <t xml:space="preserve">please tell the clarksburg exponent that news is over today </t>
  </si>
  <si>
    <t>Mon Jun 22 17:04:25 PDT 2009</t>
  </si>
  <si>
    <t xml:space="preserve">Anyone? </t>
  </si>
  <si>
    <t>Mon Jun 22 17:04:26 PDT 2009</t>
  </si>
  <si>
    <t>bonsoirmonsieur</t>
  </si>
  <si>
    <t xml:space="preserve">the lucksmiths announced their final show ever. </t>
  </si>
  <si>
    <t>Mon Jun 22 17:04:27 PDT 2009</t>
  </si>
  <si>
    <t xml:space="preserve">my day got worse, went for an eyetest and i need stronger glasses! dodgy tummy, burnt face &amp;amp; bottle thick glasses - its over for coaster </t>
  </si>
  <si>
    <t>Mon Jun 22 17:04:28 PDT 2009</t>
  </si>
  <si>
    <t>@chasesterling sleep tight, I just got here to twitter and you're sleeping on me  ?</t>
  </si>
  <si>
    <t>Mon Jun 22 17:04:29 PDT 2009</t>
  </si>
  <si>
    <t xml:space="preserve">I totally want to attend Manchester Pride even on the Saturday, for the first time.. finally! Please! Can't volunteer until your 18. </t>
  </si>
  <si>
    <t>Mon Jun 22 17:04:39 PDT 2009</t>
  </si>
  <si>
    <t>Seriously, does it need to get any hotter?  Man, I'm a cranky fool today.</t>
  </si>
  <si>
    <t>Mon Jun 22 17:04:41 PDT 2009</t>
  </si>
  <si>
    <t>annakv18</t>
  </si>
  <si>
    <t xml:space="preserve">@mitchelmusso I'm so mad, i can't go to your concert when you come to boston....if only you would come a day sooner </t>
  </si>
  <si>
    <t>Mon Jun 22 17:04:42 PDT 2009</t>
  </si>
  <si>
    <t>SuperblyBlunt</t>
  </si>
  <si>
    <t>Just woke up from my nap, I can't believe I missed jibbs on 106  lol</t>
  </si>
  <si>
    <t>gracehenry</t>
  </si>
  <si>
    <t>I'm mentally preparing for Jon &amp;amp; Kate tonight...soo sad  http://myloc.me/55MJ</t>
  </si>
  <si>
    <t xml:space="preserve">@propernice I'm so excited but I'm going to get really sad </t>
  </si>
  <si>
    <t>Mon Jun 22 17:04:44 PDT 2009</t>
  </si>
  <si>
    <t xml:space="preserve">tired. worried. and missing my baby </t>
  </si>
  <si>
    <t>Mon Jun 22 17:04:45 PDT 2009</t>
  </si>
  <si>
    <t xml:space="preserve">Have finally arrived in Austin and it's GREAT so far!!!  on 2nd floor but coworker went out while I took a quiz online for school </t>
  </si>
  <si>
    <t>khidhir</t>
  </si>
  <si>
    <t>@wshukry  Almost made a deal with a guy for M2 &amp;amp; 2/50 Summicron lens for $650. He backed out the last min  For now a Russian clone is it!</t>
  </si>
  <si>
    <t>catpaint1</t>
  </si>
  <si>
    <t xml:space="preserve">Charter cable blows.  All these unexplained outages in my area lately.  I am getting tired of this! Tired of coming home to no cable. </t>
  </si>
  <si>
    <t>Mon Jun 22 17:04:47 PDT 2009</t>
  </si>
  <si>
    <t>pssshh i'm still sad.  WHYYYYYYYYYYYYYYYYYYYYYYYY?!!!??</t>
  </si>
  <si>
    <t>Mon Jun 22 17:04:48 PDT 2009</t>
  </si>
  <si>
    <t>The jewlery in my rook piercing fell out today at work. I have no clue where the ball went.  well I guess its time for a new barbell.</t>
  </si>
  <si>
    <t>Mon Jun 22 17:04:51 PDT 2009</t>
  </si>
  <si>
    <t>allana_p</t>
  </si>
  <si>
    <t>@Rachelle_Lefevr  I wnat Taylor on twitter...</t>
  </si>
  <si>
    <t>chadeisa</t>
  </si>
  <si>
    <t xml:space="preserve">@shanedawson that's sucks, ...sorry for you </t>
  </si>
  <si>
    <t>Mon Jun 22 17:04:52 PDT 2009</t>
  </si>
  <si>
    <t xml:space="preserve">I am very cold! I'm freezing </t>
  </si>
  <si>
    <t>Mon Jun 22 17:04:53 PDT 2009</t>
  </si>
  <si>
    <t>emmabee549</t>
  </si>
  <si>
    <t xml:space="preserve">@KingJames4 check on the detergent........ Still no hammer </t>
  </si>
  <si>
    <t>@Jon_Favreau Can I please, please have an internship?  Pretty please, with sugar on top?</t>
  </si>
  <si>
    <t>Mon Jun 22 17:04:54 PDT 2009</t>
  </si>
  <si>
    <t>AmbieFell</t>
  </si>
  <si>
    <t>I hate my house  it's so little and nasty now.</t>
  </si>
  <si>
    <t>Mon Jun 22 17:04:57 PDT 2009</t>
  </si>
  <si>
    <t xml:space="preserve">@So_NKreDibEllE Where u goin Sat night, I think I can definitely come out that night... friday morning and sat mornin i got work &amp;amp; skool </t>
  </si>
  <si>
    <t>Mon Jun 22 17:04:58 PDT 2009</t>
  </si>
  <si>
    <t xml:space="preserve">doesn't feel well.  The headache is getting worse.... </t>
  </si>
  <si>
    <t>Mon Jun 22 17:04:59 PDT 2009</t>
  </si>
  <si>
    <t xml:space="preserve">Wishing i was hanging out with David and Richy! </t>
  </si>
  <si>
    <t>Mon Jun 22 17:05:00 PDT 2009</t>
  </si>
  <si>
    <t>isagut</t>
  </si>
  <si>
    <t xml:space="preserve">@tabathalacerda I'M TO MUCH FOR YOU, YOU ARE NOOOOOT TO MUCH FOR ME, hihi to tendo uma recaida grave super tweet </t>
  </si>
  <si>
    <t>Mon Jun 22 17:05:03 PDT 2009</t>
  </si>
  <si>
    <t>@REDHEADEDSLUT shit I got a scratch on my nose too.  and it wasn't from no big girl..</t>
  </si>
  <si>
    <t>Mon Jun 22 17:05:04 PDT 2009</t>
  </si>
  <si>
    <t>@mandakay23  i'm sorry.</t>
  </si>
  <si>
    <t>Mon Jun 22 17:05:05 PDT 2009</t>
  </si>
  <si>
    <t>@chipcoffey i'm so sorry to hear that  #BSB</t>
  </si>
  <si>
    <t>I really need to download the new Adobe but everytime I try it doesn't work  GOT to call my computer guy.</t>
  </si>
  <si>
    <t>@jacvanek i really want to be apart of it even though i can't go to warped tour.  can i still sign up, pwease?</t>
  </si>
  <si>
    <t>Mon Jun 22 17:05:06 PDT 2009</t>
  </si>
  <si>
    <t>@PhillyGirl528  aww *hugs* please be ok.</t>
  </si>
  <si>
    <t>Mon Jun 22 17:05:08 PDT 2009</t>
  </si>
  <si>
    <t xml:space="preserve">@HyperX69 I don't really like the dark - I know we are hardly going to notice til August but it is still a little sad </t>
  </si>
  <si>
    <t>Mon Jun 22 17:05:09 PDT 2009</t>
  </si>
  <si>
    <t xml:space="preserve">@rendez84 the first few chapters are soo sad, it made me cry  poor bella! *sigh* i hope it gets better </t>
  </si>
  <si>
    <t xml:space="preserve">@whatsacrushtodo Why? daya mo! </t>
  </si>
  <si>
    <t>Mon Jun 22 17:05:10 PDT 2009</t>
  </si>
  <si>
    <t>caitlinwillster</t>
  </si>
  <si>
    <t xml:space="preserve">@jessicat93 no I wad being serious. I'm hungry. but we have nothing to eat </t>
  </si>
  <si>
    <t xml:space="preserve">I feel like I give give give and get nothing back </t>
  </si>
  <si>
    <t>Mon Jun 22 17:05:12 PDT 2009</t>
  </si>
  <si>
    <t xml:space="preserve">@kstewartfan Do you want/need 'The Messengers' screencaps?  I think I may have capped it for someone and they never used </t>
  </si>
  <si>
    <t>Mon Jun 22 17:05:14 PDT 2009</t>
  </si>
  <si>
    <t xml:space="preserve">@hospitaltown yeah, he passed away last week in a hiking accident. </t>
  </si>
  <si>
    <t>@lindentreephoto hi you two - I'm in editing mad woman in hiding   sorry - been away from the computer</t>
  </si>
  <si>
    <t>Mon Jun 22 17:05:15 PDT 2009</t>
  </si>
  <si>
    <t>@Rachelle_Lefevr   I want Taylor on twitter..</t>
  </si>
  <si>
    <t>Mon Jun 22 17:05:16 PDT 2009</t>
  </si>
  <si>
    <t>charlii1990</t>
  </si>
  <si>
    <t xml:space="preserve">off to sleep...work tomorrow </t>
  </si>
  <si>
    <t>JarrettHill</t>
  </si>
  <si>
    <t xml:space="preserve">@TiaMowry yeah, just change the password.. While I have your ear: I totally fell in love with The Game... in syndication. I was too late. </t>
  </si>
  <si>
    <t>@saharabloom got bored with Push so started lean today - like Burn on steroids   but will cure the blues</t>
  </si>
  <si>
    <t>Mon Jun 22 17:05:17 PDT 2009</t>
  </si>
  <si>
    <t xml:space="preserve">On the road. </t>
  </si>
  <si>
    <t>Mon Jun 22 17:05:18 PDT 2009</t>
  </si>
  <si>
    <t xml:space="preserve">Am I the only one forgetting to check the &amp;quot;from&amp;quot; box with the new Tweetdeck?  Sheesh </t>
  </si>
  <si>
    <t>Mon Jun 22 17:05:21 PDT 2009</t>
  </si>
  <si>
    <t>brendonny</t>
  </si>
  <si>
    <t xml:space="preserve">Router down again! </t>
  </si>
  <si>
    <t>Mon Jun 22 17:05:22 PDT 2009</t>
  </si>
  <si>
    <t xml:space="preserve">@girl_from_oz whyyy do u dislike mr dyer then </t>
  </si>
  <si>
    <t>Mon Jun 22 17:05:55 PDT 2009</t>
  </si>
  <si>
    <t>meganeherring</t>
  </si>
  <si>
    <t xml:space="preserve">Sad night in the District </t>
  </si>
  <si>
    <t>@renasongs: Now i'm all sad lol where did these artists and their classics go?  I miss the 90's! ! Lol</t>
  </si>
  <si>
    <t>Mon Jun 22 17:05:56 PDT 2009</t>
  </si>
  <si>
    <t>Anne16uk</t>
  </si>
  <si>
    <t xml:space="preserve">wow. metro crash in dc. 4 people dead and lots of injuries.  http://dcist.com/   praying for DC friends </t>
  </si>
  <si>
    <t xml:space="preserve">@Denaaaa I'm not going to the Texas shows, I wish I was! </t>
  </si>
  <si>
    <t>AriadnaMiranda</t>
  </si>
  <si>
    <t>@NicksCorner IM SLOW  and a dork i mispelled #BSB</t>
  </si>
  <si>
    <t>Mon Jun 22 17:05:57 PDT 2009</t>
  </si>
  <si>
    <t>howlnado</t>
  </si>
  <si>
    <t xml:space="preserve">@O2 Why cant us iPhone users get better deals than the ones we have currently. Â£35/mo for 500&amp;amp;600? O2 Simplicity is unlimited and 800 </t>
  </si>
  <si>
    <t>Mon Jun 22 17:05:58 PDT 2009</t>
  </si>
  <si>
    <t>took my fishy to the lake  he was to big to keep in our tank lol</t>
  </si>
  <si>
    <t>Mon Jun 22 17:05:59 PDT 2009</t>
  </si>
  <si>
    <t xml:space="preserve">Finally finished Grease 2. Its not as great as I thought it would be </t>
  </si>
  <si>
    <t>Mon Jun 22 17:06:01 PDT 2009</t>
  </si>
  <si>
    <t>simplynataliee</t>
  </si>
  <si>
    <t xml:space="preserve">my mother is up setting me. </t>
  </si>
  <si>
    <t>Mon Jun 22 17:06:02 PDT 2009</t>
  </si>
  <si>
    <t xml:space="preserve">@gwensutton I was going to try to go completely without the smokes today, but I didn't make it. I broke down around lunch time. </t>
  </si>
  <si>
    <t>Mon Jun 22 17:06:05 PDT 2009</t>
  </si>
  <si>
    <t>jamie_reynolds</t>
  </si>
  <si>
    <t xml:space="preserve">going to the hotel and I'm going to miss having service </t>
  </si>
  <si>
    <t>Mon Jun 22 17:06:06 PDT 2009</t>
  </si>
  <si>
    <t xml:space="preserve">I wanna go to missouri!!! </t>
  </si>
  <si>
    <t>Mon Jun 22 17:06:08 PDT 2009</t>
  </si>
  <si>
    <t xml:space="preserve">@rileysteele that's crazy. you mean it won't turn on anymore? so you have no phone. That sux </t>
  </si>
  <si>
    <t>Mon Jun 22 17:06:09 PDT 2009</t>
  </si>
  <si>
    <t>dAnCiNgAnGeLs09</t>
  </si>
  <si>
    <t xml:space="preserve">@LaurenConrad i know right i live near Alpharetta and its been pretty nasty today </t>
  </si>
  <si>
    <t xml:space="preserve">Yayy.. @itsgracefoo came by to visit me. P.s. I'm still stravingg </t>
  </si>
  <si>
    <t>Mon Jun 22 17:06:11 PDT 2009</t>
  </si>
  <si>
    <t>Loz646</t>
  </si>
  <si>
    <t>Mon Jun 22 17:06:12 PDT 2009</t>
  </si>
  <si>
    <t xml:space="preserve">@huntforhope agreed. this stuff in iran MORE than sucks </t>
  </si>
  <si>
    <t xml:space="preserve">@maizey12 maybe I should have - for some reason if I don't run super early, I wont do it </t>
  </si>
  <si>
    <t>Mon Jun 22 17:06:17 PDT 2009</t>
  </si>
  <si>
    <t xml:space="preserve">doing 2 day fast to shed a few extra pounds before pics on wednesday, still worked out and my butt,legs,core and abs are not happy w/me </t>
  </si>
  <si>
    <t>Mon Jun 22 17:06:18 PDT 2009</t>
  </si>
  <si>
    <t>DaTruth82</t>
  </si>
  <si>
    <t xml:space="preserve">@stormywaters yea on demand is nice when it works mine messed up 2day but @FaithfullyTaken ignored me asking 4 help </t>
  </si>
  <si>
    <t>Mon Jun 22 17:06:20 PDT 2009</t>
  </si>
  <si>
    <t>mariaaaastfu</t>
  </si>
  <si>
    <t xml:space="preserve">*sigh* This feeling is the one feeling in the world that drives me completely insane </t>
  </si>
  <si>
    <t>Mon Jun 22 17:06:22 PDT 2009</t>
  </si>
  <si>
    <t xml:space="preserve">i need to see you </t>
  </si>
  <si>
    <t>Mon Jun 22 17:06:23 PDT 2009</t>
  </si>
  <si>
    <t xml:space="preserve">so so SO tired! But I have to study </t>
  </si>
  <si>
    <t>Mon Jun 22 17:06:24 PDT 2009</t>
  </si>
  <si>
    <t xml:space="preserve">@melancholyloss another shitty day to another shitty week. </t>
  </si>
  <si>
    <t>Mon Jun 22 17:06:26 PDT 2009</t>
  </si>
  <si>
    <t>@texasladyy oh thanks texas i feel the wifeey love! but i have never had a cavity in me life  or any teeth pulled</t>
  </si>
  <si>
    <t>Mon Jun 22 17:06:27 PDT 2009</t>
  </si>
  <si>
    <t xml:space="preserve">We are just about to enter new mexico </t>
  </si>
  <si>
    <t xml:space="preserve">I miss my uncle Mark and his dogs </t>
  </si>
  <si>
    <t>Mon Jun 22 17:06:28 PDT 2009</t>
  </si>
  <si>
    <t xml:space="preserve">I Really Need To Sleep .. But I'm Not Tired.. I Hate That When You Really Need To Sleep But You Can't </t>
  </si>
  <si>
    <t>Mon Jun 22 17:06:29 PDT 2009</t>
  </si>
  <si>
    <t xml:space="preserve">@propernice well their divorce papers were published on ontd already so </t>
  </si>
  <si>
    <t>hahahah i hope not!! ok i need to go to the grocery store to get shampoop and conditioner.... i left mine at home  twit ya later haa</t>
  </si>
  <si>
    <t>Mon Jun 22 17:06:30 PDT 2009</t>
  </si>
  <si>
    <t>@carissarella shut it! hahaha i didnt get anywhere anyway  we are the only ones that arent celebs that twitter! yaaay!</t>
  </si>
  <si>
    <t>Mon Jun 22 17:06:31 PDT 2009</t>
  </si>
  <si>
    <t>Ashbash864</t>
  </si>
  <si>
    <t>Disconnected from the world  no more internet for 3 weeks</t>
  </si>
  <si>
    <t>Nelley</t>
  </si>
  <si>
    <t xml:space="preserve">Wtf I just woke up </t>
  </si>
  <si>
    <t>Mon Jun 22 17:06:33 PDT 2009</t>
  </si>
  <si>
    <t xml:space="preserve">@kol1986 your bored I'm doing book keeping </t>
  </si>
  <si>
    <t>Mon Jun 22 17:06:36 PDT 2009</t>
  </si>
  <si>
    <t>JesseHarris88</t>
  </si>
  <si>
    <t>Forgott3n</t>
  </si>
  <si>
    <t xml:space="preserve">@choklitrein we broke the old stereo by mistake </t>
  </si>
  <si>
    <t>Mon Jun 22 17:06:39 PDT 2009</t>
  </si>
  <si>
    <t xml:space="preserve">ughi dont want to practice today </t>
  </si>
  <si>
    <t>Princesstld</t>
  </si>
  <si>
    <t xml:space="preserve">Praying that my dear friend doesn't go to Iraq </t>
  </si>
  <si>
    <t>FlyLikeDove</t>
  </si>
  <si>
    <t xml:space="preserve">@newmediajim oh that's awful!! </t>
  </si>
  <si>
    <t>Mon Jun 22 17:06:40 PDT 2009</t>
  </si>
  <si>
    <t>history4u</t>
  </si>
  <si>
    <t xml:space="preserve">dangit!!!!! how do i remove some people i'm following????? and how do i delete all these comments??????the help desk is not very helpful </t>
  </si>
  <si>
    <t>Mon Jun 22 17:06:41 PDT 2009</t>
  </si>
  <si>
    <t xml:space="preserve">Â£6 bed sheets from tesco feel like Â£6 bed sheets from tesco </t>
  </si>
  <si>
    <t>Mon Jun 22 17:06:43 PDT 2009</t>
  </si>
  <si>
    <t>@hodduk damn i wanted to see you post pics of it  POST PICS ANYWAY</t>
  </si>
  <si>
    <t>Mon Jun 22 17:06:44 PDT 2009</t>
  </si>
  <si>
    <t xml:space="preserve">All snuggled up in bed with a bit of west wing. Missing the boyf loads, stoopid america! </t>
  </si>
  <si>
    <t>heersukhdeep</t>
  </si>
  <si>
    <t xml:space="preserve">feels the need to do more with her lyfe....but how??  </t>
  </si>
  <si>
    <t>Mon Jun 22 17:06:45 PDT 2009</t>
  </si>
  <si>
    <t xml:space="preserve">@KrisElease I just had to let my love go </t>
  </si>
  <si>
    <t>Mon Jun 22 17:06:46 PDT 2009</t>
  </si>
  <si>
    <t>Deenitty</t>
  </si>
  <si>
    <t xml:space="preserve">home sick with the sniffleeees </t>
  </si>
  <si>
    <t>Mon Jun 22 17:06:47 PDT 2009</t>
  </si>
  <si>
    <t xml:space="preserve">Our plans to grill outside tonight foiled by a grill that won't light! </t>
  </si>
  <si>
    <t>TSCOvertweet</t>
  </si>
  <si>
    <t xml:space="preserve">@shandreen Long gone sadly! I keep replacing them but never found the colour again!!! </t>
  </si>
  <si>
    <t>Mon Jun 22 17:06:49 PDT 2009</t>
  </si>
  <si>
    <t>Work almost killed me today.  Ahh!</t>
  </si>
  <si>
    <t>Mon Jun 22 17:06:50 PDT 2009</t>
  </si>
  <si>
    <t>x0CaroLina0x</t>
  </si>
  <si>
    <t>@Maylinnn thats fine  lols ! but ,, when does it start?! lols</t>
  </si>
  <si>
    <t>Mon Jun 22 17:06:51 PDT 2009</t>
  </si>
  <si>
    <t xml:space="preserve">Closed! Heading the 34 miles back to Pampa. </t>
  </si>
  <si>
    <t>Mon Jun 22 17:06:52 PDT 2009</t>
  </si>
  <si>
    <t>trishm</t>
  </si>
  <si>
    <t xml:space="preserve">I just bricked my iPhone. Wheee!  </t>
  </si>
  <si>
    <t>ohodana</t>
  </si>
  <si>
    <t xml:space="preserve">@jtenrec it's been 58 days since you've seen her </t>
  </si>
  <si>
    <t>Mon Jun 22 17:06:54 PDT 2009</t>
  </si>
  <si>
    <t>Nikkieb3274</t>
  </si>
  <si>
    <t xml:space="preserve">I feel realy sick </t>
  </si>
  <si>
    <t>Mon Jun 22 17:06:55 PDT 2009</t>
  </si>
  <si>
    <t>krisiten</t>
  </si>
  <si>
    <t xml:space="preserve">@sinclairexoh are you having fun? I miss you </t>
  </si>
  <si>
    <t>JustVal21</t>
  </si>
  <si>
    <t xml:space="preserve">fml, when i spill a vanilla bean frap all over me then drop a whip cream on my foot. blah </t>
  </si>
  <si>
    <t>KadiaUnicorn</t>
  </si>
  <si>
    <t xml:space="preserve">Season 2 of Gossip Girl doesn't come out til August 18th </t>
  </si>
  <si>
    <t>Mon Jun 22 17:06:56 PDT 2009</t>
  </si>
  <si>
    <t xml:space="preserve">Wow. Me and Lucy fell asleep for 4 hours. Now it's too cold to do anything </t>
  </si>
  <si>
    <t>MommaGr</t>
  </si>
  <si>
    <t xml:space="preserve">@Elliott_Sadler I feel so bad for you, you never seem to be able to spend time with your new wife, u cant have little ones if ur not home </t>
  </si>
  <si>
    <t>Mon Jun 22 17:07:02 PDT 2009</t>
  </si>
  <si>
    <t>Bad95killer</t>
  </si>
  <si>
    <t xml:space="preserve">@amy800 It seems each and every boss has the same attitude </t>
  </si>
  <si>
    <t xml:space="preserve">@_shannytaygans starting next Monday I've got work again </t>
  </si>
  <si>
    <t>@brookieballet eek no it wasn't!  yesterday was Franks last show.</t>
  </si>
  <si>
    <t>Mon Jun 22 17:07:03 PDT 2009</t>
  </si>
  <si>
    <t xml:space="preserve">Good morning, Tweethearts! I'm having breakfast now, then take a bath, then take Goldie to see the Vet </t>
  </si>
  <si>
    <t>Mon Jun 22 17:07:04 PDT 2009</t>
  </si>
  <si>
    <t xml:space="preserve">@welovedc it's 6 now?!?! </t>
  </si>
  <si>
    <t xml:space="preserve">misses the girls and the boys, not seen the gigging lot (inc kojak) since april </t>
  </si>
  <si>
    <t>Mon Jun 22 17:07:06 PDT 2009</t>
  </si>
  <si>
    <t>ecstaticlysm</t>
  </si>
  <si>
    <t xml:space="preserve">Woke up semi early. Feeling its effects now </t>
  </si>
  <si>
    <t>@ColleenLindsay me too   tho i've been without for quite awhile now you'd think I'd adjust</t>
  </si>
  <si>
    <t>Mon Jun 22 17:07:07 PDT 2009</t>
  </si>
  <si>
    <t>lauraislost</t>
  </si>
  <si>
    <t xml:space="preserve">I'm feeling slightly irritated, today... and for no reason </t>
  </si>
  <si>
    <t>jillylove</t>
  </si>
  <si>
    <t>Getting my acrylic nails off. Poo.  Then hitting up panda express!</t>
  </si>
  <si>
    <t>Mon Jun 22 17:07:09 PDT 2009</t>
  </si>
  <si>
    <t>manahilly</t>
  </si>
  <si>
    <t>verrry verrry sick    pray 4 may!!!</t>
  </si>
  <si>
    <t>Mon Jun 22 17:07:10 PDT 2009</t>
  </si>
  <si>
    <t xml:space="preserve">@kjade07 sounds awesome. But I think I'm gonna stay home this wknd. </t>
  </si>
  <si>
    <t>Mon Jun 22 17:07:14 PDT 2009</t>
  </si>
  <si>
    <t xml:space="preserve">I should've brought a sudoku book </t>
  </si>
  <si>
    <t>Mon Jun 22 17:07:16 PDT 2009</t>
  </si>
  <si>
    <t>GeorgeFace</t>
  </si>
  <si>
    <t xml:space="preserve">every phone i have malfunctions </t>
  </si>
  <si>
    <t>Mon Jun 22 17:07:17 PDT 2009</t>
  </si>
  <si>
    <t>laidgp</t>
  </si>
  <si>
    <t xml:space="preserve">@BeejiveIM It's not showing up for me </t>
  </si>
  <si>
    <t>Mon Jun 22 17:07:20 PDT 2009</t>
  </si>
  <si>
    <t>I've been off the plane for 2 hours and we're still not home  my mom always side tracks</t>
  </si>
  <si>
    <t>Mon Jun 22 17:07:18 PDT 2009</t>
  </si>
  <si>
    <t xml:space="preserve">@heatherlalovesu- it's pretty pathetic how much I miss you during the work week </t>
  </si>
  <si>
    <t>Mon Jun 22 17:07:21 PDT 2009</t>
  </si>
  <si>
    <t>misskyashi</t>
  </si>
  <si>
    <t xml:space="preserve">sunny sky yay ! hope it stays until next week .. doesnt want to be home today </t>
  </si>
  <si>
    <t>Mon Jun 22 17:07:55 PDT 2009</t>
  </si>
  <si>
    <t xml:space="preserve">Bored ugh :/ i miss veronica </t>
  </si>
  <si>
    <t>Mon Jun 22 17:07:57 PDT 2009</t>
  </si>
  <si>
    <t>LinnieLu</t>
  </si>
  <si>
    <t>kairr</t>
  </si>
  <si>
    <t xml:space="preserve">this is weird.. i want my old one back </t>
  </si>
  <si>
    <t>Mon Jun 22 17:07:58 PDT 2009</t>
  </si>
  <si>
    <t>jsataraka</t>
  </si>
  <si>
    <t>Just picked up a sick Jaquette from Rockwood Clinic,  keep her in your prayers.</t>
  </si>
  <si>
    <t>eweedon</t>
  </si>
  <si>
    <t xml:space="preserve">I am unpredictably sad for Jon and Kate.  </t>
  </si>
  <si>
    <t>Mon Jun 22 17:08:00 PDT 2009</t>
  </si>
  <si>
    <t xml:space="preserve">the sky looks majestic and the wind blows mighty but shucks man, my hair is messed </t>
  </si>
  <si>
    <t>Mon Jun 22 17:08:02 PDT 2009</t>
  </si>
  <si>
    <t>eLust</t>
  </si>
  <si>
    <t xml:space="preserve">GRRR I'm mad at AOL news 4 spoiling the Gosselins &amp;quot;surprise announcement&amp;quot; before I got to watch tonites show. Not that it wasn't obvious. </t>
  </si>
  <si>
    <t>Mon Jun 22 17:08:04 PDT 2009</t>
  </si>
  <si>
    <t>DuongSheahan</t>
  </si>
  <si>
    <t xml:space="preserve">Opened an email on #Facebook with link 2 You Tube video and got a virus </t>
  </si>
  <si>
    <t>dsnydernc</t>
  </si>
  <si>
    <t>@BeejiveIM not showing up for me, still no update  apple, argh!!</t>
  </si>
  <si>
    <t>Mon Jun 22 17:08:05 PDT 2009</t>
  </si>
  <si>
    <t>@officialTila Sad you picked the Torontonian ladies over guys last night  Ha!</t>
  </si>
  <si>
    <t>Mon Jun 22 17:08:08 PDT 2009</t>
  </si>
  <si>
    <t>@jeddawhat: me too! i have been out of touch with jeddah people for a while now.  when will you be vacationing here?</t>
  </si>
  <si>
    <t>just said goodbye to @bobbyearle and lindsay   i'll be seeing them again in sydney in a few hours, but sad their time here had to end!</t>
  </si>
  <si>
    <t>Mon Jun 22 17:08:09 PDT 2009</t>
  </si>
  <si>
    <t>katiiesays</t>
  </si>
  <si>
    <t xml:space="preserve">my deck is almost under water </t>
  </si>
  <si>
    <t>Mon Jun 22 17:08:10 PDT 2009</t>
  </si>
  <si>
    <t>@aliceinnyc I wish I was there  I'm stuck here in pain.</t>
  </si>
  <si>
    <t>@SongzYuuup Totally wasn't at Birthday Bash!  I'll eventually see you perform. Maybe at V-103's Car and Bike Show</t>
  </si>
  <si>
    <t>Mon Jun 22 17:08:11 PDT 2009</t>
  </si>
  <si>
    <t xml:space="preserve">ahh! it's raining hard now. i forgot that i had just washed my car :/ not cool </t>
  </si>
  <si>
    <t>Mon Jun 22 17:08:13 PDT 2009</t>
  </si>
  <si>
    <t>@PerezHilton Violence is never the answer!  I hope you feel better soon!</t>
  </si>
  <si>
    <t>@shanedawson awwwwww im sick too  but i rly hope you feel better</t>
  </si>
  <si>
    <t>Mon Jun 22 17:08:16 PDT 2009</t>
  </si>
  <si>
    <t xml:space="preserve">@stickypearls I agree! I'm sad about the news though. </t>
  </si>
  <si>
    <t>Mon Jun 22 17:08:20 PDT 2009</t>
  </si>
  <si>
    <t>@joshuajoness Ik Ik! I miss you too  and i was going out there tomorrow but i have to babysit, and wednesday i have someones going away pa</t>
  </si>
  <si>
    <t xml:space="preserve">@decor8  Can't blame you, it's so gorgeous and elegant! </t>
  </si>
  <si>
    <t>Mon Jun 22 17:08:21 PDT 2009</t>
  </si>
  <si>
    <t xml:space="preserve">Ew gross </t>
  </si>
  <si>
    <t>Wow today was truely amazing!!! Not trusted!! Over worked!! Tired! Fighting with a best friend! Missing my bestie!  HELP ME!!!</t>
  </si>
  <si>
    <t>Mon Jun 22 17:08:23 PDT 2009</t>
  </si>
  <si>
    <t>LaurenDonelson</t>
  </si>
  <si>
    <t xml:space="preserve">@kendallawells kendallllllll im so sad i missed you in plano/garland this weekend  </t>
  </si>
  <si>
    <t>Mon Jun 22 17:08:25 PDT 2009</t>
  </si>
  <si>
    <t>simplyj</t>
  </si>
  <si>
    <t xml:space="preserve">Just did the scratch test..yup! Im burned. ouch </t>
  </si>
  <si>
    <t xml:space="preserve">@magnolia57 I won't be able to stalk you at the library </t>
  </si>
  <si>
    <t>Mon Jun 22 17:08:26 PDT 2009</t>
  </si>
  <si>
    <t>AmKat4</t>
  </si>
  <si>
    <t>We should pray for the injured &amp;amp; families of the killed in the Washington subway crash.   http://tinyurl.com/lw58ow</t>
  </si>
  <si>
    <t>AbiKateFiedler</t>
  </si>
  <si>
    <t xml:space="preserve">can't sleeeeeeep.i miss the days of turning out the light and being out cold for 8 hours straight </t>
  </si>
  <si>
    <t>jtenrec</t>
  </si>
  <si>
    <t xml:space="preserve"> baby. I'm so sorry your back hurts. Maybe when you come here i can oil you up and rub you down ;)</t>
  </si>
  <si>
    <t>Mon Jun 22 17:08:34 PDT 2009</t>
  </si>
  <si>
    <t xml:space="preserve"> had a really bad day!!!</t>
  </si>
  <si>
    <t>Mon Jun 22 17:08:36 PDT 2009</t>
  </si>
  <si>
    <t xml:space="preserve">Off to @emilyeff's for girls night! I missed my bff </t>
  </si>
  <si>
    <t>Mon Jun 22 17:08:37 PDT 2009</t>
  </si>
  <si>
    <t xml:space="preserve">Can't sleep, too warm, sore stomach = long nyt </t>
  </si>
  <si>
    <t>Mon Jun 22 17:08:40 PDT 2009</t>
  </si>
  <si>
    <t>cyberscryber</t>
  </si>
  <si>
    <t xml:space="preserve">on a tiny plane-YIKES! just landed in Santa Rosa, will take off for Portland OR in just a few mins (same plane) </t>
  </si>
  <si>
    <t>Mon Jun 22 17:08:41 PDT 2009</t>
  </si>
  <si>
    <t>@officialTila Sad you picked Torontonian girls over guys last night  Ha!</t>
  </si>
  <si>
    <t>Mon Jun 22 17:08:42 PDT 2009</t>
  </si>
  <si>
    <t xml:space="preserve">making lemon bars looks hard </t>
  </si>
  <si>
    <t>jessirina</t>
  </si>
  <si>
    <t>@gwynduffy I work in a blood bank, shipping 1 unit out of state isn't cost effective for anyone  they shld have plenty of ways 2 get some</t>
  </si>
  <si>
    <t>finnschi</t>
  </si>
  <si>
    <t xml:space="preserve">@BeejiveIM not for me....   @ iTunes store Germany... </t>
  </si>
  <si>
    <t>Mon Jun 22 17:08:43 PDT 2009</t>
  </si>
  <si>
    <t xml:space="preserve">Landed in denver 20 minutes until next flight, no way to get something to eat </t>
  </si>
  <si>
    <t>Mon Jun 22 17:08:48 PDT 2009</t>
  </si>
  <si>
    <t xml:space="preserve">i just noticed. i have 666 followers </t>
  </si>
  <si>
    <t>Mon Jun 22 17:08:49 PDT 2009</t>
  </si>
  <si>
    <t xml:space="preserve">@witchfic oh we should SOOO get a kiss tomorrow. That would make me a lot jollier about any Furtsspawn growing inside Nat </t>
  </si>
  <si>
    <t>Mon Jun 22 17:08:50 PDT 2009</t>
  </si>
  <si>
    <t>spin56</t>
  </si>
  <si>
    <t xml:space="preserve">I obtained a sunburn </t>
  </si>
  <si>
    <t>Mon Jun 22 17:08:51 PDT 2009</t>
  </si>
  <si>
    <t xml:space="preserve">ugh selling computers is hard </t>
  </si>
  <si>
    <t>Mon Jun 22 17:08:52 PDT 2009</t>
  </si>
  <si>
    <t xml:space="preserve">@secretlion you are right, it's just alittle sad that before Summer gets chance to show itself, the nights are getting longer </t>
  </si>
  <si>
    <t>Mon Jun 22 17:08:53 PDT 2009</t>
  </si>
  <si>
    <t xml:space="preserve">I cant sleep my eyes are actually stinging like mad </t>
  </si>
  <si>
    <t>Mon Jun 22 17:08:54 PDT 2009</t>
  </si>
  <si>
    <t>abbydancer14</t>
  </si>
  <si>
    <t xml:space="preserve"> hi nia im bored</t>
  </si>
  <si>
    <t>Mon Jun 22 17:08:55 PDT 2009</t>
  </si>
  <si>
    <t xml:space="preserve">I'm trying not to worry.  I feel like something major and upsetting is about to happen though.  And my gut instincts are usually right </t>
  </si>
  <si>
    <t xml:space="preserve">  hi nia im bored</t>
  </si>
  <si>
    <t>Mon Jun 22 17:08:56 PDT 2009</t>
  </si>
  <si>
    <t>KiyaMM</t>
  </si>
  <si>
    <t>says I'm off!! (bye) (cozy) and a little worried  http://plurk.com/p/132pco</t>
  </si>
  <si>
    <t xml:space="preserve">AND i go back to work today after having 6 days off, worst day ever... </t>
  </si>
  <si>
    <t xml:space="preserve">F to the Y to the I: I'm now home, but my stupid phone is still @ the office, so don't bother calling or texting me tonight. </t>
  </si>
  <si>
    <t>Mon Jun 22 17:08:57 PDT 2009</t>
  </si>
  <si>
    <t xml:space="preserve">anyone see the #beejive update?  I no see it  </t>
  </si>
  <si>
    <t>Mon Jun 22 17:08:58 PDT 2009</t>
  </si>
  <si>
    <t>CatalinaFerrer</t>
  </si>
  <si>
    <t xml:space="preserve">So sad and pathetic day </t>
  </si>
  <si>
    <t>Mon Jun 22 17:08:59 PDT 2009</t>
  </si>
  <si>
    <t xml:space="preserve">@Jennifer1906 Unfortunately Chris Brown is a not-in-jail ass </t>
  </si>
  <si>
    <t>Mon Jun 22 17:09:00 PDT 2009</t>
  </si>
  <si>
    <t>mlecount</t>
  </si>
  <si>
    <t xml:space="preserve">It's my birthday and I'm in work... and I have a splitting head ache </t>
  </si>
  <si>
    <t>Mon Jun 22 17:09:01 PDT 2009</t>
  </si>
  <si>
    <t>Maysoun19</t>
  </si>
  <si>
    <t>don't know if I return to France or If I stay in Tunisia  for the studies +_+</t>
  </si>
  <si>
    <t>@kellybabezz me 2  even tho he cares of no1 but hisselff loll milks Karen's moneyy</t>
  </si>
  <si>
    <t>Mon Jun 22 17:09:02 PDT 2009</t>
  </si>
  <si>
    <t xml:space="preserve">my other pc is not working! I miss it  </t>
  </si>
  <si>
    <t>Mon Jun 22 17:09:04 PDT 2009</t>
  </si>
  <si>
    <t>suppxlisa</t>
  </si>
  <si>
    <t xml:space="preserve">It's so hot outsideeee.  I wish one of my friends had a swimming pool </t>
  </si>
  <si>
    <t xml:space="preserve">is fighting for bed supremacy. Losing. Can't sleep </t>
  </si>
  <si>
    <t xml:space="preserve">I'm very upset with my self. I ruined my 6.5 year plan </t>
  </si>
  <si>
    <t>Mon Jun 22 17:09:05 PDT 2009</t>
  </si>
  <si>
    <t xml:space="preserve">@__MissB Just having a rough time at the moment </t>
  </si>
  <si>
    <t xml:space="preserve">@jefftolotti oh yeah good point. Thanks! I just don't wanna miss out on Armand's </t>
  </si>
  <si>
    <t>Mon Jun 22 17:09:07 PDT 2009</t>
  </si>
  <si>
    <t xml:space="preserve">falling asleep already, think saturday night has caught up with me </t>
  </si>
  <si>
    <t>Mon Jun 22 17:09:09 PDT 2009</t>
  </si>
  <si>
    <t xml:space="preserve">@RonnieWK i miss you too </t>
  </si>
  <si>
    <t>Mon Jun 22 17:09:11 PDT 2009</t>
  </si>
  <si>
    <t>MalloryKeener</t>
  </si>
  <si>
    <t xml:space="preserve">@FrankandDerol I can't wait for the premiere! 3 more hours where I am </t>
  </si>
  <si>
    <t>Mon Jun 22 17:09:12 PDT 2009</t>
  </si>
  <si>
    <t>ameliacauser</t>
  </si>
  <si>
    <t xml:space="preserve">@carmelk No win on the maxi dress? </t>
  </si>
  <si>
    <t>Mon Jun 22 17:09:13 PDT 2009</t>
  </si>
  <si>
    <t xml:space="preserve">@nitramzero i agree but this person is very self-conscious about his finances and so i think a gift might upset him </t>
  </si>
  <si>
    <t>Mon Jun 22 17:09:17 PDT 2009</t>
  </si>
  <si>
    <t xml:space="preserve">@leebennett that's what i'm wondering! hello, rain?? plz come back and cool us off </t>
  </si>
  <si>
    <t xml:space="preserve">@SometimeSoon OH...well then that must be the problem. i got this in march of last year. </t>
  </si>
  <si>
    <t>Mon Jun 22 17:09:18 PDT 2009</t>
  </si>
  <si>
    <t>@stayseekimiko awww  well when I get back from boarding school we should go to the one in Carson. August 20th.</t>
  </si>
  <si>
    <t>Mon Jun 22 17:09:21 PDT 2009</t>
  </si>
  <si>
    <t xml:space="preserve">I can estimate, but when it comes to burning calories, that's not good enough for me. </t>
  </si>
  <si>
    <t>Mon Jun 22 17:09:20 PDT 2009</t>
  </si>
  <si>
    <t xml:space="preserve">@Reyu_Zenfold I hate sweating - worst part of summer </t>
  </si>
  <si>
    <t>Mon Jun 22 17:09:23 PDT 2009</t>
  </si>
  <si>
    <t>@swinchester583 Aw.    *gives you a cuddle*</t>
  </si>
  <si>
    <t>Mon Jun 22 17:10:12 PDT 2009</t>
  </si>
  <si>
    <t xml:space="preserve">@vicariousills thanks miss u too </t>
  </si>
  <si>
    <t>Mon Jun 22 17:10:13 PDT 2009</t>
  </si>
  <si>
    <t>laurenrjones</t>
  </si>
  <si>
    <t xml:space="preserve">Sigh. I really miss my 2nd graders...well, I guess they're 3rd graders now...but I still miss them terribly </t>
  </si>
  <si>
    <t>JayCakesz</t>
  </si>
  <si>
    <t xml:space="preserve">It needs to rain here like for seriously. It's too hot to do anything. </t>
  </si>
  <si>
    <t>Mon Jun 22 17:10:16 PDT 2009</t>
  </si>
  <si>
    <t>@britchan I'd love to but I'll be working late.  I'll have to go peep it out this weekend.</t>
  </si>
  <si>
    <t>1991Zoe</t>
  </si>
  <si>
    <t xml:space="preserve">still cant find joe on this thing...hmmmm...up doin work at this hour!!! is un-natural i tell you </t>
  </si>
  <si>
    <t xml:space="preserve">Sometimes i feel like shaving my hair off and pulling a britney </t>
  </si>
  <si>
    <t>Mon Jun 22 17:10:18 PDT 2009</t>
  </si>
  <si>
    <t>I feel like ickyness...  plus my baby kitty is sick which makes it worse....</t>
  </si>
  <si>
    <t xml:space="preserve">@shanaeb2000 Hey sweetie.... sorry took so long to get back.. </t>
  </si>
  <si>
    <t>Mon Jun 22 17:10:19 PDT 2009</t>
  </si>
  <si>
    <t xml:space="preserve">@coco_the_ninja nooooo </t>
  </si>
  <si>
    <t>ChristyHess</t>
  </si>
  <si>
    <t xml:space="preserve">back from Massachusetts IMC09 and ready to draw!  But first ... laundry </t>
  </si>
  <si>
    <t>Mon Jun 22 17:10:20 PDT 2009</t>
  </si>
  <si>
    <t xml:space="preserve">@btub wish I could make it. Stupid work </t>
  </si>
  <si>
    <t xml:space="preserve">@donniewahlberg TWUGS, babe!  Lots of TWUGS!!  MIss you guys </t>
  </si>
  <si>
    <t>Mon Jun 22 17:10:22 PDT 2009</t>
  </si>
  <si>
    <t>jaimeEparres</t>
  </si>
  <si>
    <t xml:space="preserve">wanting to make a costco run, but i have no available friends ugh </t>
  </si>
  <si>
    <t>Mon Jun 22 17:10:24 PDT 2009</t>
  </si>
  <si>
    <t>indigogonzo</t>
  </si>
  <si>
    <t xml:space="preserve">Gonna get something to eat and hit the bank. Found some expense reimbursements that I had not cashed.  </t>
  </si>
  <si>
    <t>Mon Jun 22 17:10:25 PDT 2009</t>
  </si>
  <si>
    <t xml:space="preserve"> 2 hear about jon n kate...couples should steer clear of those reality shows! just say no!</t>
  </si>
  <si>
    <t>Mon Jun 22 17:10:26 PDT 2009</t>
  </si>
  <si>
    <t xml:space="preserve">Hates salt lake city at this point. Misses DFW and people in it. </t>
  </si>
  <si>
    <t>Mon Jun 22 17:10:27 PDT 2009</t>
  </si>
  <si>
    <t xml:space="preserve">I've ridden the red line from Maryland to DC many times.  So sorry for the people in those trains.  </t>
  </si>
  <si>
    <t>evanthegreat</t>
  </si>
  <si>
    <t xml:space="preserve">Am sad about Jon and Kate. I liked the show back when it about cute kids with bad grammar. </t>
  </si>
  <si>
    <t>Mon Jun 22 17:10:28 PDT 2009</t>
  </si>
  <si>
    <t xml:space="preserve">  I'm finding the intercept slope..and banging my head against the wall..Math brain heads come save me</t>
  </si>
  <si>
    <t>Mon Jun 22 17:10:29 PDT 2009</t>
  </si>
  <si>
    <t>Aw sorry to hear huni  least she in a better place..awk just everything pure bleh :-| Aww are all of ur lot up there  ? :-| ?</t>
  </si>
  <si>
    <t>boo!  oxford collapse are breaking up  http://tinyurl.com/m7l7an</t>
  </si>
  <si>
    <t>Mon Jun 22 17:10:30 PDT 2009</t>
  </si>
  <si>
    <t xml:space="preserve">@argamando Hey I got ur text but I cannot respond...no phone until tomorrow </t>
  </si>
  <si>
    <t xml:space="preserve">Sad! I Got blue contacts and you can not even tell I have them on! </t>
  </si>
  <si>
    <t>Mon Jun 22 17:10:31 PDT 2009</t>
  </si>
  <si>
    <t xml:space="preserve">still have some packing to do </t>
  </si>
  <si>
    <t>Mon Jun 22 17:10:32 PDT 2009</t>
  </si>
  <si>
    <t>RiRihanna17</t>
  </si>
  <si>
    <t>is really sad right now..!..  ...Ughhhhhhh!..</t>
  </si>
  <si>
    <t>Mon Jun 22 17:10:33 PDT 2009</t>
  </si>
  <si>
    <t>bebefaceO_o</t>
  </si>
  <si>
    <t xml:space="preserve">@shanedawson hope you feel better </t>
  </si>
  <si>
    <t>Dutch_Patrick</t>
  </si>
  <si>
    <t>as much as i hate to say it, but it's time for me to call it a night   y'all enjoy the rest of your eve and have a good night  later on!</t>
  </si>
  <si>
    <t>xBlackVelvetx</t>
  </si>
  <si>
    <t xml:space="preserve">way too tired but can't sleep. feeling sick </t>
  </si>
  <si>
    <t>Mon Jun 22 17:10:34 PDT 2009</t>
  </si>
  <si>
    <t>heyiliwp</t>
  </si>
  <si>
    <t>my heart its broken  , but there is hope! ._.</t>
  </si>
  <si>
    <t>Mon Jun 22 17:10:35 PDT 2009</t>
  </si>
  <si>
    <t>celebbabe</t>
  </si>
  <si>
    <t>i'm so bummed i missed beyonce's tour  http://bit.ly/3yh3l3</t>
  </si>
  <si>
    <t>Mon Jun 22 17:10:36 PDT 2009</t>
  </si>
  <si>
    <t xml:space="preserve">http://twitpic.com/85a2j - Piece of crap </t>
  </si>
  <si>
    <t>Mon Jun 22 17:10:37 PDT 2009</t>
  </si>
  <si>
    <t>shannonmacx</t>
  </si>
  <si>
    <t>bored  not being able to sleep is lonley x</t>
  </si>
  <si>
    <t>Mon Jun 22 17:10:39 PDT 2009</t>
  </si>
  <si>
    <t xml:space="preserve">okay yeah, already regret it and i'm sad. it can't be THAT hard to track those down again someday, right? </t>
  </si>
  <si>
    <t>@katyperry I just read on myspace you have the flu.  I'm so sorry girl. I'm saying a prayer for you. Eat some soup, and get some rest!</t>
  </si>
  <si>
    <t>Mon Jun 22 17:10:40 PDT 2009</t>
  </si>
  <si>
    <t>svarcoe</t>
  </si>
  <si>
    <t xml:space="preserve">and down goes visual studio.  I think that's a sign that I need dinner. I heard the surf is really awesome today but too much going on </t>
  </si>
  <si>
    <t>mellijellybean</t>
  </si>
  <si>
    <t>watching the DC news. This DC crash on the Metro is awful.  Prayers to the victims &amp;amp; families. #redline #dcmetro</t>
  </si>
  <si>
    <t>Mon Jun 22 17:10:44 PDT 2009</t>
  </si>
  <si>
    <t xml:space="preserve">And she sang to me when I took a real ill turn. I feel like a baby but I'm quite content. Can't sleep tho </t>
  </si>
  <si>
    <t>mzjenise</t>
  </si>
  <si>
    <t xml:space="preserve">back in the chi </t>
  </si>
  <si>
    <t>kfo1109</t>
  </si>
  <si>
    <t xml:space="preserve">thanks to the tabloids for ruining the john and kate announcement! now i know whats going to happen </t>
  </si>
  <si>
    <t xml:space="preserve">time to go to work </t>
  </si>
  <si>
    <t>Mon Jun 22 17:10:48 PDT 2009</t>
  </si>
  <si>
    <t xml:space="preserve">@Tazz602 That trick didn't work on my bb </t>
  </si>
  <si>
    <t xml:space="preserve">preparing some Appletinis and vodka shots with Anne.... I love you so much girl!!! and I'll miss you so much </t>
  </si>
  <si>
    <t>Mon Jun 22 17:10:50 PDT 2009</t>
  </si>
  <si>
    <t xml:space="preserve">No grades till tomorrow. Now feeling uneasy about JK8. </t>
  </si>
  <si>
    <t>Mon Jun 22 17:10:52 PDT 2009</t>
  </si>
  <si>
    <t>awzimmer</t>
  </si>
  <si>
    <t xml:space="preserve">mama took the kodachrome away today.... understand: a lot of the 20th century you know is thanks to kodachrome... an age has passed </t>
  </si>
  <si>
    <t xml:space="preserve">Headed to work at 7.30 am-85 degrees. Headed home at 4.30 pm-95 degrees. Still too hot and humid to walk </t>
  </si>
  <si>
    <t>Mon Jun 22 17:10:53 PDT 2009</t>
  </si>
  <si>
    <t>natwongalong</t>
  </si>
  <si>
    <t>started summer school today  maybe #squarespace can help make my day a little bit better. haha</t>
  </si>
  <si>
    <t>Mon Jun 22 17:10:55 PDT 2009</t>
  </si>
  <si>
    <t xml:space="preserve">103 degree Heat Index </t>
  </si>
  <si>
    <t xml:space="preserve">@Hybernaut I wish I wasn't sick and could have presented Memory Dash with alex </t>
  </si>
  <si>
    <t>Mon Jun 22 17:10:56 PDT 2009</t>
  </si>
  <si>
    <t xml:space="preserve">is kind of bummed that Mike didn't enroll in the same philosophy class as me </t>
  </si>
  <si>
    <t>Mon Jun 22 17:11:00 PDT 2009</t>
  </si>
  <si>
    <t>At Chris and Jessica's with Thylar. Going get Max later  I'm going to miss him.</t>
  </si>
  <si>
    <t>Mon Jun 22 17:11:01 PDT 2009</t>
  </si>
  <si>
    <t>ashlieconway</t>
  </si>
  <si>
    <t xml:space="preserve">@jeremygsnell @rodney0816 just got off phone. Waiting on Ian to call. Tell everyone I said hi.   </t>
  </si>
  <si>
    <t>Mon Jun 22 17:11:02 PDT 2009</t>
  </si>
  <si>
    <t>DBLmidget</t>
  </si>
  <si>
    <t>i dont tlk to anyone for like a week and yet noone calls or anything  oh well where's my watermelon</t>
  </si>
  <si>
    <t>Mon Jun 22 17:11:03 PDT 2009</t>
  </si>
  <si>
    <t xml:space="preserve">Pray for the families that lost loved ones today and the ones injured. 4 people died, 70 injured in the train collision in DC. </t>
  </si>
  <si>
    <t>Mon Jun 22 17:11:05 PDT 2009</t>
  </si>
  <si>
    <t>some times,sorry for say that,but some time the parents are so stupid!  that bored me</t>
  </si>
  <si>
    <t>Mon Jun 22 17:11:06 PDT 2009</t>
  </si>
  <si>
    <t xml:space="preserve">@brianyc Anytime a person can't vote it's sad. Has nothing to do with CB personally, more the process. So yes, sad. </t>
  </si>
  <si>
    <t>Mon Jun 22 17:11:08 PDT 2009</t>
  </si>
  <si>
    <t>HAZELNUTPOCKY</t>
  </si>
  <si>
    <t xml:space="preserve">@michichan I'm hungry too </t>
  </si>
  <si>
    <t>jodihenderson</t>
  </si>
  <si>
    <t>@donnathegreat no!  I only saw the jonas for a couple seconds.  I did however, love how at like 2am brody j wrote adrinna p is a whore</t>
  </si>
  <si>
    <t>stephanienm</t>
  </si>
  <si>
    <t xml:space="preserve">The history channel is scaring me </t>
  </si>
  <si>
    <t>Mon Jun 22 17:11:10 PDT 2009</t>
  </si>
  <si>
    <t>After the shit I just saw! I know I made the right choice  SMH watch the company you keep yall!!!SMDH if they only knew the voodoo he do</t>
  </si>
  <si>
    <t xml:space="preserve">@timheidecker @eric wareheim My July 4 BBQ would be much more fun if there were a Buffalo branch of Steve Mahanahan's Child Clown Outlet. </t>
  </si>
  <si>
    <t>ArmyWife88</t>
  </si>
  <si>
    <t xml:space="preserve">Jon and Kate officially filed for divorce! how sad </t>
  </si>
  <si>
    <t>taylorophee</t>
  </si>
  <si>
    <t>Mon Jun 22 17:11:11 PDT 2009</t>
  </si>
  <si>
    <t>the_real_MMK</t>
  </si>
  <si>
    <t>Jon &amp;amp; Kate filed for divorce.  ugh that blows i love their family. but SLOTAT is on</t>
  </si>
  <si>
    <t>Mon Jun 22 17:11:16 PDT 2009</t>
  </si>
  <si>
    <t>sovani_m</t>
  </si>
  <si>
    <t xml:space="preserve">Found parking in front of place I was heading into! For whatever reason thought it was Sunday. Parking meter guy thought different - $35 </t>
  </si>
  <si>
    <t xml:space="preserve">Ryan will be taking a physical requirement test for CO Springs PD... it'll be hard at 6,000 ft elevation.... I worry </t>
  </si>
  <si>
    <t xml:space="preserve">@slniland I guess Chris Brown has to beat up someone more serious or finance a dog fight or rob sports memorabilia to get jail time! </t>
  </si>
  <si>
    <t>Mon Jun 22 17:11:17 PDT 2009</t>
  </si>
  <si>
    <t>kellygo</t>
  </si>
  <si>
    <t xml:space="preserve">@spleenme Not on the train. Heart-breaker. </t>
  </si>
  <si>
    <t xml:space="preserve">I just found out my Lola went to the hospital </t>
  </si>
  <si>
    <t>Mon Jun 22 17:11:18 PDT 2009</t>
  </si>
  <si>
    <t>@DaniWright Well even with my bootleg PS3 browser I was finally able 2 hear U sing  unfortunately some hack put it up B-4 U could  ...</t>
  </si>
  <si>
    <t>Mon Jun 22 17:11:19 PDT 2009</t>
  </si>
  <si>
    <t xml:space="preserve">@Seestur Ugh, not good bout your plants. </t>
  </si>
  <si>
    <t xml:space="preserve">@Sam_Symons @k701 It's not in my updates </t>
  </si>
  <si>
    <t>Mon Jun 22 17:11:20 PDT 2009</t>
  </si>
  <si>
    <t>wkulhanek</t>
  </si>
  <si>
    <t xml:space="preserve">Well that's great. Just got to Boston (only 2h late) only to find out that I didn't pack my charger cable for the iPhone. </t>
  </si>
  <si>
    <t>Mon Jun 22 17:11:24 PDT 2009</t>
  </si>
  <si>
    <t xml:space="preserve">Gym time! Somebody buy me a new rifle with a strap </t>
  </si>
  <si>
    <t>Mon Jun 22 17:11:27 PDT 2009</t>
  </si>
  <si>
    <t>kate_101361</t>
  </si>
  <si>
    <t>going to the library to study. Not fun  Can't wait til the end of next year!</t>
  </si>
  <si>
    <t>Mon Jun 22 17:11:29 PDT 2009</t>
  </si>
  <si>
    <t>mentalfix</t>
  </si>
  <si>
    <t xml:space="preserve">@raskule Yes it does!  Saw about it on the news.  </t>
  </si>
  <si>
    <t>Mon Jun 22 17:11:30 PDT 2009</t>
  </si>
  <si>
    <t>assignment assignment assignment....   #trackle</t>
  </si>
  <si>
    <t>Mon Jun 22 17:11:32 PDT 2009</t>
  </si>
  <si>
    <t xml:space="preserve">@superkate89 lol I got him back :p I'm bored it's 1.12am and I can't get to sleep </t>
  </si>
  <si>
    <t>Mon Jun 22 17:12:10 PDT 2009</t>
  </si>
  <si>
    <t>___i think i regret deleting it    oh damn me.!</t>
  </si>
  <si>
    <t>MariaGreenawalt</t>
  </si>
  <si>
    <t xml:space="preserve">my eyes hurt! yes my eyes! </t>
  </si>
  <si>
    <t>Mon Jun 22 17:12:12 PDT 2009</t>
  </si>
  <si>
    <t>llaurenvictoria</t>
  </si>
  <si>
    <t xml:space="preserve">at home trying to study agian </t>
  </si>
  <si>
    <t>Mon Jun 22 17:12:14 PDT 2009</t>
  </si>
  <si>
    <t>BlahBrittBlah</t>
  </si>
  <si>
    <t xml:space="preserve">is getting extremely nervous about her surgery on Friday. </t>
  </si>
  <si>
    <t>Mon Jun 22 17:12:17 PDT 2009</t>
  </si>
  <si>
    <t xml:space="preserve">Cat this is strike 2....strike three and your gone....if I ever catch your fatass on my keyboard again ur done.  Now my puter won't start </t>
  </si>
  <si>
    <t>Mon Jun 22 17:12:18 PDT 2009</t>
  </si>
  <si>
    <t>@amerrylife oh no! i hate working out without my music.  hope they play something ok on the gym speakers.</t>
  </si>
  <si>
    <t xml:space="preserve">http://twitpic.com/85a7n - Piece of crap </t>
  </si>
  <si>
    <t>Mon Jun 22 17:12:21 PDT 2009</t>
  </si>
  <si>
    <t>ulvamiam</t>
  </si>
  <si>
    <t xml:space="preserve">About to go inside the longggg lab </t>
  </si>
  <si>
    <t xml:space="preserve">@Audrey222 it really is so sad  </t>
  </si>
  <si>
    <t>Mon Jun 22 17:12:24 PDT 2009</t>
  </si>
  <si>
    <t>DarkIighter</t>
  </si>
  <si>
    <t>That was dumb to say...no i dont...  Lol.</t>
  </si>
  <si>
    <t>Mon Jun 22 17:12:27 PDT 2009</t>
  </si>
  <si>
    <t>Erock28126</t>
  </si>
  <si>
    <t xml:space="preserve">Nursing my dog, came back from vet after being spayed </t>
  </si>
  <si>
    <t>Mon Jun 22 17:12:28 PDT 2009</t>
  </si>
  <si>
    <t>zyx77</t>
  </si>
  <si>
    <t xml:space="preserve">A's game tonight, bart is packed. And the guy behind me smells of rotting fish. YUMMY!!! </t>
  </si>
  <si>
    <t>Mon Jun 22 17:12:29 PDT 2009</t>
  </si>
  <si>
    <t>santijr88</t>
  </si>
  <si>
    <t xml:space="preserve">I'm at my home away from home.. The library! </t>
  </si>
  <si>
    <t>samscam</t>
  </si>
  <si>
    <t>@technicalfault I left my A2DP headphones on a train last year  Perhaps I should buy some more.</t>
  </si>
  <si>
    <t>Mon Jun 22 17:12:30 PDT 2009</t>
  </si>
  <si>
    <t xml:space="preserve">@Asenk : Yay for writing a novel! XD Miss you too </t>
  </si>
  <si>
    <t>Mon Jun 22 17:12:31 PDT 2009</t>
  </si>
  <si>
    <t xml:space="preserve">Had a very successful day with her puppy today and off-leashed in the front yard but tons of bug bites. OW! </t>
  </si>
  <si>
    <t>Mon Jun 22 17:12:35 PDT 2009</t>
  </si>
  <si>
    <t xml:space="preserve">@_Bootsie_ Curb? I LOVE it. I can watch it over and over and find different parts of it funny - when is it back?! </t>
  </si>
  <si>
    <t xml:space="preserve">@modelity I think it's unfair that the band can't show interest in anyone over anything unless they want fan meltdown. It's annoying. </t>
  </si>
  <si>
    <t>Mon Jun 22 17:12:37 PDT 2009</t>
  </si>
  <si>
    <t xml:space="preserve">@insearchofnkotb I know so sad. </t>
  </si>
  <si>
    <t>Mon Jun 22 17:12:38 PDT 2009</t>
  </si>
  <si>
    <t xml:space="preserve">How am I not tired??? I've done loads of stuff today but I'm still wide awake </t>
  </si>
  <si>
    <t>Mon Jun 22 17:12:39 PDT 2009</t>
  </si>
  <si>
    <t>ReneeSchaefer</t>
  </si>
  <si>
    <t xml:space="preserve">In london. Im going to be here for two days, bus it to paris for another two and then back to london again. i miss brian </t>
  </si>
  <si>
    <t>Mon Jun 22 17:12:41 PDT 2009</t>
  </si>
  <si>
    <t>Y2K38</t>
  </si>
  <si>
    <t xml:space="preserve">WHY ME!!!!! how come i dont get to talk to her in like  3 weeks???? </t>
  </si>
  <si>
    <t>Mon Jun 22 17:12:40 PDT 2009</t>
  </si>
  <si>
    <t>@BeatriceCaraway  I'm so sorry you're sick!    I'm praying for you.  Get lots of rest!</t>
  </si>
  <si>
    <t xml:space="preserve">wants to do the song Black Keys by the Jonas Brothers, really bad </t>
  </si>
  <si>
    <t>Mon Jun 22 17:12:43 PDT 2009</t>
  </si>
  <si>
    <t>@shelbster dude!! I'm in-wait. Damn it!! Freaking no-cell-service-drive down the mountain!  I missed it!!</t>
  </si>
  <si>
    <t>Mon Jun 22 17:12:45 PDT 2009</t>
  </si>
  <si>
    <t>jbharless</t>
  </si>
  <si>
    <t xml:space="preserve">@laurenalexan so far so good but it's not the same without ed </t>
  </si>
  <si>
    <t>@LarrfulBuck i'm sorry  what kind of trumpet did u get again? mom wants 2 know</t>
  </si>
  <si>
    <t>Mon Jun 22 17:12:46 PDT 2009</t>
  </si>
  <si>
    <t xml:space="preserve">@BeejiveIM According to who? Upon seeing your tweet I checked both the upgrade and app pages and both say it's still 2.1.0... </t>
  </si>
  <si>
    <t xml:space="preserve"> oh my poor baby is sick...</t>
  </si>
  <si>
    <t>Mon Jun 22 17:12:47 PDT 2009</t>
  </si>
  <si>
    <t>scorpion</t>
  </si>
  <si>
    <t xml:space="preserve">ate a full meals... that will suffice for a ppl of two... and now struggling to sleep.. </t>
  </si>
  <si>
    <t xml:space="preserve">@PATDLOVER17 Ur meannn!!! The only thing I ate really was bread.. </t>
  </si>
  <si>
    <t>Mon Jun 22 17:12:48 PDT 2009</t>
  </si>
  <si>
    <t>ThaKidSwift</t>
  </si>
  <si>
    <t xml:space="preserve">Still in New Jersey probly be back in Brooklyn Tonight later on.....Follow @ThaKidSwift Please </t>
  </si>
  <si>
    <t>Mon Jun 22 17:12:49 PDT 2009</t>
  </si>
  <si>
    <t>ProdigalNinja</t>
  </si>
  <si>
    <t xml:space="preserve">(sighs).. Bryan Fuller is leaving heroes again. Any hope I had for the next season is officially crushed... </t>
  </si>
  <si>
    <t xml:space="preserve">@ironmanjt of course he is doh you are so right, well glad it was not the metro or something </t>
  </si>
  <si>
    <t xml:space="preserve">I reeeally need to pick my nose. But its like impossible during rush hour traffic </t>
  </si>
  <si>
    <t>heartsofpirates</t>
  </si>
  <si>
    <t>Heather, get on please. And cleaning my room.  Ugh.</t>
  </si>
  <si>
    <t xml:space="preserve">@jfer32075 Eh, I like their name more than their sound. Not very nutty at all </t>
  </si>
  <si>
    <t>Mon Jun 22 17:12:51 PDT 2009</t>
  </si>
  <si>
    <t xml:space="preserve">My feet don't touch the floor in the new bus seats </t>
  </si>
  <si>
    <t>mjmuffinlover</t>
  </si>
  <si>
    <t xml:space="preserve">at the hospital in fairfield.. been here all day!!!!! &amp;amp; I'm hungry </t>
  </si>
  <si>
    <t>Mon Jun 22 17:12:54 PDT 2009</t>
  </si>
  <si>
    <t>Wanda1984</t>
  </si>
  <si>
    <t>but who am I kidding.?    It's a bright sunny day with a a brisk north wind and all I do is stare out the window watching the trees...</t>
  </si>
  <si>
    <t xml:space="preserve">stayed up all night talking to someone only to basicaly break out connection. I hate myself </t>
  </si>
  <si>
    <t>Mon Jun 22 17:12:55 PDT 2009</t>
  </si>
  <si>
    <t xml:space="preserve">@ScottFOD so no cell cast again tonight... </t>
  </si>
  <si>
    <t>@GumboFF2DEF yup..  sadly...</t>
  </si>
  <si>
    <t>Mon Jun 22 17:12:56 PDT 2009</t>
  </si>
  <si>
    <t xml:space="preserve">just saw my dad at the park </t>
  </si>
  <si>
    <t xml:space="preserve">@MikeyBoyWatson   thats horrible </t>
  </si>
  <si>
    <t>Mon Jun 22 17:12:57 PDT 2009</t>
  </si>
  <si>
    <t>@justmejewel NOOOOOO.... u can't do dat  ..... I need u ... ok every1 else is cut off... U MY WIFE!!!!!</t>
  </si>
  <si>
    <t>Mon Jun 22 17:13:01 PDT 2009</t>
  </si>
  <si>
    <t>...present, but it's only a b&amp;amp;w printer.  Now he's really sad because he thinks he screwed up.  It's really sad!!!</t>
  </si>
  <si>
    <t>Mon Jun 22 17:13:02 PDT 2009</t>
  </si>
  <si>
    <t>I've been sick twice in an hour. I feel horrible  xxx</t>
  </si>
  <si>
    <t>Mon Jun 22 17:13:03 PDT 2009</t>
  </si>
  <si>
    <t xml:space="preserve">@LexusBCollie I am lost. Please help me find a good home. </t>
  </si>
  <si>
    <t>Mon Jun 22 17:13:04 PDT 2009</t>
  </si>
  <si>
    <t xml:space="preserve">omg. dc metro accident!! that's my hometown. </t>
  </si>
  <si>
    <t>Mon Jun 22 17:13:06 PDT 2009</t>
  </si>
  <si>
    <t xml:space="preserve">http://twitpic.com/85ab2 - ugh, stupid storm. our power is out. </t>
  </si>
  <si>
    <t>TINAL0VESYOU</t>
  </si>
  <si>
    <t xml:space="preserve">@sarahbethpo i read about that </t>
  </si>
  <si>
    <t>most annoying thing in life is coming home and seeing a grown man eatin yo food like he bought it! grrrrrrrrrrrrrrrrrrrrr (family  )</t>
  </si>
  <si>
    <t>Mon Jun 22 17:13:08 PDT 2009</t>
  </si>
  <si>
    <t xml:space="preserve">@BlackSoap247 hurry home I'm missing you over here..it's to lonely   </t>
  </si>
  <si>
    <t>hotsoupski</t>
  </si>
  <si>
    <t xml:space="preserve">DO NOT brag that you met them.  You are just showing off now. </t>
  </si>
  <si>
    <t>Mon Jun 22 17:13:10 PDT 2009</t>
  </si>
  <si>
    <t>AntoniaCarlotta</t>
  </si>
  <si>
    <t xml:space="preserve">@andreakelley aww, you will be gone for my birthday </t>
  </si>
  <si>
    <t>Mon Jun 22 17:13:13 PDT 2009</t>
  </si>
  <si>
    <t>Namaste_o0o_</t>
  </si>
  <si>
    <t xml:space="preserve">Wants to be relaxing and watching &amp;quot;Nurse Jackie&amp;quot; ..... and not doing my case study </t>
  </si>
  <si>
    <t>Mon Jun 22 17:13:14 PDT 2009</t>
  </si>
  <si>
    <t>@Duff Oh poor Patience!  Sending my love.</t>
  </si>
  <si>
    <t xml:space="preserve">hey everybody im so sad getting ready to leave tm feel like i jst got here </t>
  </si>
  <si>
    <t>Mon Jun 22 17:13:19 PDT 2009</t>
  </si>
  <si>
    <t xml:space="preserve">I wish I could drive </t>
  </si>
  <si>
    <t xml:space="preserve">im out of west wing episodes </t>
  </si>
  <si>
    <t>Mon Jun 22 17:13:20 PDT 2009</t>
  </si>
  <si>
    <t xml:space="preserve">So bored, on the verge of tears. </t>
  </si>
  <si>
    <t>karaguido</t>
  </si>
  <si>
    <t xml:space="preserve">has this horrible awful nasty bruise on my leg from Caesar.  It hurts!  So, I am going to spend the rest of the day whining about it!  </t>
  </si>
  <si>
    <t>Mon Jun 22 17:13:21 PDT 2009</t>
  </si>
  <si>
    <t xml:space="preserve">well great. someone went in my van n stole my lil enV2 phone i was gonna give my friend </t>
  </si>
  <si>
    <t>Mon Jun 22 17:13:22 PDT 2009</t>
  </si>
  <si>
    <t>OH: @janellecool there's no food there   i hate being poor and not being able to ask my parents for money. .. http://tinyurl.com/m8zwse</t>
  </si>
  <si>
    <t>Mon Jun 22 17:13:26 PDT 2009</t>
  </si>
  <si>
    <t xml:space="preserve">@jooooooooohn Yeah I agree its ridiculous... </t>
  </si>
  <si>
    <t>Mon Jun 22 17:13:27 PDT 2009</t>
  </si>
  <si>
    <t xml:space="preserve">the guy above me's toilet just over flowed..how do I know? continuous running water, banging, fast walking from one place to another..yea </t>
  </si>
  <si>
    <t>Mon Jun 22 17:14:14 PDT 2009</t>
  </si>
  <si>
    <t>I can't get the new uber twitter 2 work on my phone!!!  it won't even open</t>
  </si>
  <si>
    <t>Mon Jun 22 17:14:16 PDT 2009</t>
  </si>
  <si>
    <t xml:space="preserve">i have to go to training again tonight till 9. ugh im getting tired of this! i want my summer back </t>
  </si>
  <si>
    <t>eortegav</t>
  </si>
  <si>
    <t xml:space="preserve">Preparandome para el examen 70-631... wish me luck </t>
  </si>
  <si>
    <t>Mon Jun 22 17:14:18 PDT 2009</t>
  </si>
  <si>
    <t>I want to go paint pottery  someone take me.</t>
  </si>
  <si>
    <t>Mon Jun 22 17:14:19 PDT 2009</t>
  </si>
  <si>
    <t xml:space="preserve">still watching brothers and sisters. i have missed so many episodes. still feel yukky </t>
  </si>
  <si>
    <t>the nights went so slow! not complaining like... in so much pain though  3 days!!</t>
  </si>
  <si>
    <t>Mon Jun 22 17:14:21 PDT 2009</t>
  </si>
  <si>
    <t xml:space="preserve">Tired....watching Camp Rock...sadly. </t>
  </si>
  <si>
    <t>Mon Jun 22 17:14:22 PDT 2009</t>
  </si>
  <si>
    <t>whatpinkdog</t>
  </si>
  <si>
    <t xml:space="preserve">30% oh how i wish rendering was instant. </t>
  </si>
  <si>
    <t>cescaroo</t>
  </si>
  <si>
    <t>my babyyboyy brandon boyd is playing a suprise show in hollywood and we can't go cuz sass has to work!  booooo</t>
  </si>
  <si>
    <t>Mon Jun 22 17:14:26 PDT 2009</t>
  </si>
  <si>
    <t>ugh no license in the mail today  maybe it does take 8 days like jerry said..</t>
  </si>
  <si>
    <t>Mon Jun 22 17:14:28 PDT 2009</t>
  </si>
  <si>
    <t xml:space="preserve">stayed up all night talking to someone only to basicaly break our connection. I hate myself </t>
  </si>
  <si>
    <t>Mon Jun 22 17:14:29 PDT 2009</t>
  </si>
  <si>
    <t>@hellsbelz DON'T brag about meeting them   It makes me UBER-jealous.  I feel I'd probably make a fool of myself by proposing right away</t>
  </si>
  <si>
    <t>Mon Jun 22 17:14:31 PDT 2009</t>
  </si>
  <si>
    <t xml:space="preserve">I am so sick of severe storms!  Ugh, I hate the thunder and lightning. </t>
  </si>
  <si>
    <t>Mon Jun 22 17:14:32 PDT 2009</t>
  </si>
  <si>
    <t xml:space="preserve">Last night, it was more on my left eye, BUT NOW it's my right eye!! Talking about how I look like I have a black eye! WITHOUT THE BLACK. </t>
  </si>
  <si>
    <t>Mon Jun 22 17:14:33 PDT 2009</t>
  </si>
  <si>
    <t>kellimi</t>
  </si>
  <si>
    <t xml:space="preserve">@shurgs511 i know, i kinda dont wanna watch tonight's episode now </t>
  </si>
  <si>
    <t>jrpierce2</t>
  </si>
  <si>
    <t xml:space="preserve">So, maybe Texas doesn't have a job for me </t>
  </si>
  <si>
    <t>Mon Jun 22 17:14:35 PDT 2009</t>
  </si>
  <si>
    <t xml:space="preserve">@GabrielSaporta gabriel!!!! U cnt do shit like tht! I got all excited tht patrick had got a twitter! Y do u lie </t>
  </si>
  <si>
    <t>MikeAyeCribs</t>
  </si>
  <si>
    <t xml:space="preserve">@Maserati_Holly Ur Mean To Me Now I Dont Even Get Replys Anymore!!! </t>
  </si>
  <si>
    <t>kaybabe728</t>
  </si>
  <si>
    <t xml:space="preserve">Doctors office then pitching </t>
  </si>
  <si>
    <t>Mon Jun 22 17:14:37 PDT 2009</t>
  </si>
  <si>
    <t xml:space="preserve">@dontgolooking ...i'd rather tweet about it </t>
  </si>
  <si>
    <t xml:space="preserve">Power to the people, or lack thereof. Literally </t>
  </si>
  <si>
    <t>Mon Jun 22 17:14:39 PDT 2009</t>
  </si>
  <si>
    <t xml:space="preserve">@gleeks yes of course </t>
  </si>
  <si>
    <t>Lady_Dolla</t>
  </si>
  <si>
    <t xml:space="preserve">so it seems that money is just that... no bud smh </t>
  </si>
  <si>
    <t>Mon Jun 22 17:14:40 PDT 2009</t>
  </si>
  <si>
    <t>kemarin</t>
  </si>
  <si>
    <t xml:space="preserve">Have to take my sonto doctor </t>
  </si>
  <si>
    <t>Mon Jun 22 17:14:43 PDT 2009</t>
  </si>
  <si>
    <t>In memory of the 10y.o. Kid kicked out of game for hitting beach ball away from security officer  #cws http://twitpic.com/85aec</t>
  </si>
  <si>
    <t>Youtube is made of such fail  Also, how do I inform my parents that my car scares the crap out of me without sounding ungrateful?</t>
  </si>
  <si>
    <t>Mon Jun 22 17:14:45 PDT 2009</t>
  </si>
  <si>
    <t>@MarinaManson Hahaha omg i'm sorry  Why what happened?</t>
  </si>
  <si>
    <t>randOmCess</t>
  </si>
  <si>
    <t xml:space="preserve">staying in my room...oooh i dont like being sick..i going to miss the elections at school today.. </t>
  </si>
  <si>
    <t>Mon Jun 22 17:14:46 PDT 2009</t>
  </si>
  <si>
    <t>starringSHORA</t>
  </si>
  <si>
    <t>RIP laptop  no more computer for meee</t>
  </si>
  <si>
    <t>jeffreysg</t>
  </si>
  <si>
    <t>@KarenAlloy I missed your Love Shack quote. Just saw it now. Bummer.  I'll get one right yet.</t>
  </si>
  <si>
    <t>Peter_Duffy</t>
  </si>
  <si>
    <t xml:space="preserve">In bed reading my sailing books.    No Red Sox radio.  </t>
  </si>
  <si>
    <t>Mon Jun 22 17:14:52 PDT 2009</t>
  </si>
  <si>
    <t xml:space="preserve">My whole body is burning up. </t>
  </si>
  <si>
    <t>Mon Jun 22 17:14:53 PDT 2009</t>
  </si>
  <si>
    <t>Took my exam. Didn't pass  Heading home to re-evaluate next steps. I'm sure wine will be involved.</t>
  </si>
  <si>
    <t>Mon Jun 22 17:14:54 PDT 2009</t>
  </si>
  <si>
    <t>simonvanderzee</t>
  </si>
  <si>
    <t>M.I.S.H.  is this it.........?</t>
  </si>
  <si>
    <t>Mon Jun 22 17:14:55 PDT 2009</t>
  </si>
  <si>
    <t xml:space="preserve">uuugh...I don't even know why I ordered Pad Thai, I HATE this dish now!  </t>
  </si>
  <si>
    <t xml:space="preserve">my dread was validated... today was horrible </t>
  </si>
  <si>
    <t>wildcatlovr</t>
  </si>
  <si>
    <t>Randy's having surgery on Wednesday!    Hey Nikki, tell everybody down there, will you please!  Thanks!</t>
  </si>
  <si>
    <t>@MacSupporter  strange.. well here he is  http://twitpic.com/857t4</t>
  </si>
  <si>
    <t>Mon Jun 22 17:14:56 PDT 2009</t>
  </si>
  <si>
    <t xml:space="preserve">Going to watch John and Kate Plus Eight with @lexxoutlive at her house (and hopefully @antonialfeo too!). I feel like I'm getting sick. </t>
  </si>
  <si>
    <t xml:space="preserve">i have a sore nose now! </t>
  </si>
  <si>
    <t>Mon Jun 22 17:14:57 PDT 2009</t>
  </si>
  <si>
    <t>Symone76</t>
  </si>
  <si>
    <t xml:space="preserve">At the movies watching YEAR ONE. Its not such a great movie. </t>
  </si>
  <si>
    <t>Mon Jun 22 17:14:59 PDT 2009</t>
  </si>
  <si>
    <t>KaitlynPotts</t>
  </si>
  <si>
    <t>@tyleruoe I cant make it.  I'm sorry. Really would have liked to drop by though, thanks for thinking of me.</t>
  </si>
  <si>
    <t>Mon Jun 22 17:15:01 PDT 2009</t>
  </si>
  <si>
    <t xml:space="preserve">I have to make sure I dont tweet too much and get kicked off twitter again </t>
  </si>
  <si>
    <t>Mon Jun 22 17:15:02 PDT 2009</t>
  </si>
  <si>
    <t>thakks</t>
  </si>
  <si>
    <t xml:space="preserve">dow jones fell by 2.4% a 200 point fall.... </t>
  </si>
  <si>
    <t>Mon Jun 22 17:15:04 PDT 2009</t>
  </si>
  <si>
    <t>@Johnson_Ashley: dont be texting me trying to haze me up woman! lol you cursed at me  lol</t>
  </si>
  <si>
    <t>Mon Jun 22 17:15:05 PDT 2009</t>
  </si>
  <si>
    <t xml:space="preserve">I look like a lost child </t>
  </si>
  <si>
    <t>Mon Jun 22 17:15:07 PDT 2009</t>
  </si>
  <si>
    <t>illutible</t>
  </si>
  <si>
    <t>hates being grounded...  bye everyone. i hope i can still go to outback after my exam to see jesse.</t>
  </si>
  <si>
    <t>Mon Jun 22 17:15:09 PDT 2009</t>
  </si>
  <si>
    <t xml:space="preserve">@rochellllle ughhh mine too. </t>
  </si>
  <si>
    <t xml:space="preserve">@JVHernandez I am lost. Please help me find a good home. </t>
  </si>
  <si>
    <t>_anaLaura_</t>
  </si>
  <si>
    <t xml:space="preserve">@coffeenmusic tambÃ©m acho </t>
  </si>
  <si>
    <t>Mon Jun 22 17:15:10 PDT 2009</t>
  </si>
  <si>
    <t>Andy_legacydiva</t>
  </si>
  <si>
    <t xml:space="preserve">aw sis are you ok??? </t>
  </si>
  <si>
    <t>Mon Jun 22 17:15:11 PDT 2009</t>
  </si>
  <si>
    <t xml:space="preserve">Bachelorette without @teragraMyraM isn't the same </t>
  </si>
  <si>
    <t>Mon Jun 22 17:15:15 PDT 2009</t>
  </si>
  <si>
    <t>SevenBlunts</t>
  </si>
  <si>
    <t>@necolebitchie his mac is in the shop...no kyle till tuesday  its a conspiracy! @thatdamkwash</t>
  </si>
  <si>
    <t>Mon Jun 22 17:15:14 PDT 2009</t>
  </si>
  <si>
    <t xml:space="preserve">Was gonna have morning tea with Sparkle &amp;amp; my Spotter Trainer (aka Grandma), but Sparkle postponed. </t>
  </si>
  <si>
    <t>Mon Jun 22 17:15:16 PDT 2009</t>
  </si>
  <si>
    <t>toodrunktofunk</t>
  </si>
  <si>
    <t xml:space="preserve">I officially need a new battery for my blackberry </t>
  </si>
  <si>
    <t xml:space="preserve">@warilynwanson Yeah </t>
  </si>
  <si>
    <t>Mon Jun 22 17:15:18 PDT 2009</t>
  </si>
  <si>
    <t>@orionspur411 so probably wont' be able to make it into the chat tonight.  can you let the others know?</t>
  </si>
  <si>
    <t xml:space="preserve">@TomFelton Your hair must be super strong, mine was destroyed after I bleached it! </t>
  </si>
  <si>
    <t>Mon Jun 22 17:15:19 PDT 2009</t>
  </si>
  <si>
    <t>i have the worst tan line,  but at least im tan!</t>
  </si>
  <si>
    <t>Mon Jun 22 17:15:20 PDT 2009</t>
  </si>
  <si>
    <t xml:space="preserve">fuck, i don't wanna be alone anymore </t>
  </si>
  <si>
    <t>Mon Jun 22 17:15:21 PDT 2009</t>
  </si>
  <si>
    <t>KaraKent</t>
  </si>
  <si>
    <t>@crystalchappell Strep throat is the worst, my last bout decided to mutate into a sinus infection  Feel better!</t>
  </si>
  <si>
    <t>Mon Jun 22 17:15:22 PDT 2009</t>
  </si>
  <si>
    <t xml:space="preserve">Can't wait to watch and see what happens with Jon &amp;amp; Kate....more than anything I feel for the children </t>
  </si>
  <si>
    <t>Mon Jun 22 17:15:23 PDT 2009</t>
  </si>
  <si>
    <t xml:space="preserve">@suejester Oops! Sorry for the late response! So busy today! I am leaving *early* Saturday. I will have to miss MusicLAB </t>
  </si>
  <si>
    <t>Mon Jun 22 17:15:24 PDT 2009</t>
  </si>
  <si>
    <t xml:space="preserve">I miss Milwaukee already </t>
  </si>
  <si>
    <t>Mon Jun 22 17:15:25 PDT 2009</t>
  </si>
  <si>
    <t xml:space="preserve">@seriouslysweet I have the same problem </t>
  </si>
  <si>
    <t xml:space="preserve">@tedmurphy I am crazy </t>
  </si>
  <si>
    <t>Mon Jun 22 17:15:26 PDT 2009</t>
  </si>
  <si>
    <t xml:space="preserve">my boyfriends flight left without him...  now idk when I will see him!  </t>
  </si>
  <si>
    <t>Mon Jun 22 17:15:29 PDT 2009</t>
  </si>
  <si>
    <t>MikeELA</t>
  </si>
  <si>
    <t xml:space="preserve">Turns out I had to work today. Oh joy. 3:30 to 9 </t>
  </si>
  <si>
    <t>Mon Jun 22 17:15:30 PDT 2009</t>
  </si>
  <si>
    <t>my ipod got another bug  this sucks... gotta restore now. Sigh*</t>
  </si>
  <si>
    <t>so sad to lose a De La Salle brother.  http://bit.ly/aAyiu</t>
  </si>
  <si>
    <t xml:space="preserve">@katem3 oh my word! you are impossible </t>
  </si>
  <si>
    <t>@TomFelton, feel your pain dude, my cousin dyed mine for a class of hers, it's now super blonde, my nat. hair is dark brown  ah well</t>
  </si>
  <si>
    <t>Mon Jun 22 17:15:31 PDT 2009</t>
  </si>
  <si>
    <t>@saralovesjuli is MIA  wake upppppppppp!!!!</t>
  </si>
  <si>
    <t>Still waiting... for my new iPhone   Dinner on the deck watching the baby geese.  Waiting for flying lessons to start soon. Now ACL xrcise</t>
  </si>
  <si>
    <t>Mon Jun 22 17:15:34 PDT 2009</t>
  </si>
  <si>
    <t xml:space="preserve">@vladmech eeeeeeeeeeeeeeeeeeeeee!!!!! I'm a bit excited. Tho, I just get to look at it for the next 6 1/2 hrs </t>
  </si>
  <si>
    <t>bubumeow</t>
  </si>
  <si>
    <t>@BigGingerBob no... y put the flower on my head and has not taken it off. i personally don't like the flower  humans are so terrible</t>
  </si>
  <si>
    <t>Mon Jun 22 17:16:12 PDT 2009</t>
  </si>
  <si>
    <t>sharpest_rose</t>
  </si>
  <si>
    <t xml:space="preserve">auuuuuuuuuuugh I am a stupid idiot who made a bunch of people download a huge file that didn't work I feel like such a horrid jerk  </t>
  </si>
  <si>
    <t>Mon Jun 22 17:16:13 PDT 2009</t>
  </si>
  <si>
    <t>pacmanonspeed</t>
  </si>
  <si>
    <t xml:space="preserve">i have the doctors on thursday &amp;amp; im shitttting it </t>
  </si>
  <si>
    <t>Mon Jun 22 17:16:14 PDT 2009</t>
  </si>
  <si>
    <t>My throat has been killing me for 2 days now  it sucks..</t>
  </si>
  <si>
    <t>fermicahh</t>
  </si>
  <si>
    <t xml:space="preserve">kinda upset....my buddy is going out of town. i wanted to hang out with him....but i have to leave for canada next tues.. </t>
  </si>
  <si>
    <t>Mon Jun 22 17:16:16 PDT 2009</t>
  </si>
  <si>
    <t>laslynk</t>
  </si>
  <si>
    <t xml:space="preserve">i'm sad and crying cuz no one will tweet with me </t>
  </si>
  <si>
    <t>Mon Jun 22 17:16:21 PDT 2009</t>
  </si>
  <si>
    <t>@lorinski Friday is demo day, I forgot! I need to be home.  I will need to be home for the remodel too. Check your weekend schedule for me</t>
  </si>
  <si>
    <t>@Kardboard oh gosh ECs? i don't think I have any... gotta join clubs right  *sigh what ECs did you have?</t>
  </si>
  <si>
    <t xml:space="preserve">@MinnerDinner So sorry to hear. Our area had a trail derailment yesterday and one lady was killed.  </t>
  </si>
  <si>
    <t>Mon Jun 22 17:16:23 PDT 2009</t>
  </si>
  <si>
    <t>lorimf</t>
  </si>
  <si>
    <t xml:space="preserve">@simplytweet actually I found the autocorrection in 2.2.1 to be more accurate.  I get completely unrelated word suggestions with 3.0 </t>
  </si>
  <si>
    <t>Mon Jun 22 17:16:25 PDT 2009</t>
  </si>
  <si>
    <t xml:space="preserve">@eeeri are you there? are you angry with me? u.u , comeon ! i'm just kidding ! </t>
  </si>
  <si>
    <t>Mon Jun 22 17:16:27 PDT 2009</t>
  </si>
  <si>
    <t>blazesfinest</t>
  </si>
  <si>
    <t xml:space="preserve">Yo jus had Ruby Tuesday now watch'n a movie. Sad my grandma is leaving! </t>
  </si>
  <si>
    <t>Mon Jun 22 17:16:28 PDT 2009</t>
  </si>
  <si>
    <t>gatorberyl</t>
  </si>
  <si>
    <t xml:space="preserve">trying to make it to catch23, but not lookin good right now </t>
  </si>
  <si>
    <t>Mon Jun 22 17:16:29 PDT 2009</t>
  </si>
  <si>
    <t>We went to ride go carts and I am to short to ride one of them  wish I was 64 inches tall.</t>
  </si>
  <si>
    <t>Mon Jun 22 17:16:30 PDT 2009</t>
  </si>
  <si>
    <t>Dyin2leaveFla</t>
  </si>
  <si>
    <t xml:space="preserve">@whereslilly Been dat way 4 a while. Middle class is gone.So sad how things are and I dont c a change for many many yrs. Damn housing mkt </t>
  </si>
  <si>
    <t xml:space="preserve">...wish my ears would stop popping </t>
  </si>
  <si>
    <t xml:space="preserve">This makes me so sad, for so many reasons: http://bit.ly/VaxCL  </t>
  </si>
  <si>
    <t>Mon Jun 22 17:16:31 PDT 2009</t>
  </si>
  <si>
    <t>joshuanoon</t>
  </si>
  <si>
    <t>Mon Jun 22 17:16:32 PDT 2009</t>
  </si>
  <si>
    <t xml:space="preserve">@Spuffboy I know how you feel. I used to love Tim Burton, now I just want to see something new from him. </t>
  </si>
  <si>
    <t>Liz6688</t>
  </si>
  <si>
    <t xml:space="preserve">Waiting for a Comic-Con tickets miracle </t>
  </si>
  <si>
    <t xml:space="preserve">@risingoverenvy 2g </t>
  </si>
  <si>
    <t>Mon Jun 22 17:16:34 PDT 2009</t>
  </si>
  <si>
    <t>DaMicroBlend</t>
  </si>
  <si>
    <t xml:space="preserve">Damn. Now three homers for texas. </t>
  </si>
  <si>
    <t>christianerrr</t>
  </si>
  <si>
    <t>Super bad reaction to protein shake  vomit was involved..</t>
  </si>
  <si>
    <t>Mon Jun 22 17:16:35 PDT 2009</t>
  </si>
  <si>
    <t xml:space="preserve">@BeejiveIM Still shows version 2.1.0 for me!!  </t>
  </si>
  <si>
    <t>cr1m50n</t>
  </si>
  <si>
    <t>Stressing out majorly about the tests I had to take for the job.  Shit.</t>
  </si>
  <si>
    <t>Mon Jun 22 17:16:39 PDT 2009</t>
  </si>
  <si>
    <t>Yuck, worst Salmon I ever had  Compensated with cashew nuts and Snickers.</t>
  </si>
  <si>
    <t>Mon Jun 22 17:16:40 PDT 2009</t>
  </si>
  <si>
    <t>@AidenStarr Since you never show me any love, Aiden, I'm not going to follow you anymore.  I'd have been a good long distance sub, too.</t>
  </si>
  <si>
    <t>Mon Jun 22 17:16:41 PDT 2009</t>
  </si>
  <si>
    <t xml:space="preserve">Ugh. Im so confused. </t>
  </si>
  <si>
    <t>Mon Jun 22 17:16:43 PDT 2009</t>
  </si>
  <si>
    <t>CJjerichoholic</t>
  </si>
  <si>
    <t xml:space="preserve">I can't watch CJ tonight... </t>
  </si>
  <si>
    <t>offnthewoods316</t>
  </si>
  <si>
    <t xml:space="preserve">Nicely played...damn </t>
  </si>
  <si>
    <t>Mon Jun 22 17:16:46 PDT 2009</t>
  </si>
  <si>
    <t xml:space="preserve">@jaime_La yeah her phone died! </t>
  </si>
  <si>
    <t>Mon Jun 22 17:16:48 PDT 2009</t>
  </si>
  <si>
    <t>brinnytof</t>
  </si>
  <si>
    <t xml:space="preserve">So much for even getting ready this morning, i thought i was going somewhere today but i guess not. Today sucks. </t>
  </si>
  <si>
    <t>Devito_Korleone</t>
  </si>
  <si>
    <t xml:space="preserve">@TheAshleyDoll what did u expect kate is a total bitch? And damn your workout innuendo! </t>
  </si>
  <si>
    <t>Mon Jun 22 17:16:50 PDT 2009</t>
  </si>
  <si>
    <t>gabbinerd</t>
  </si>
  <si>
    <t>@_Misunderstood_ he got 180 days of an logic domestic violence school &amp;amp; 5 years of probation  it's crazy that boy don't deserve that</t>
  </si>
  <si>
    <t>Mon Jun 22 17:16:51 PDT 2009</t>
  </si>
  <si>
    <t xml:space="preserve">Feel sorry for Poor adam who broke his leg on the first day of summer </t>
  </si>
  <si>
    <t>Mon Jun 22 17:16:54 PDT 2009</t>
  </si>
  <si>
    <t>@PAULJOHNROSAL  I know, right? I'll be ok though. Everything's just overwhelming right now. Smh.</t>
  </si>
  <si>
    <t>Mon Jun 22 17:16:55 PDT 2009</t>
  </si>
  <si>
    <t>scpoison</t>
  </si>
  <si>
    <t xml:space="preserve">@martyworrall Hmmm but the wood is wet </t>
  </si>
  <si>
    <t>Mon Jun 22 17:16:56 PDT 2009</t>
  </si>
  <si>
    <t>@sarahg42 i knew it!  only people on now aren't in my time zone, but thats COOL! Haha</t>
  </si>
  <si>
    <t>Mon Jun 22 17:16:57 PDT 2009</t>
  </si>
  <si>
    <t>rachelveitch</t>
  </si>
  <si>
    <t xml:space="preserve">misses texas </t>
  </si>
  <si>
    <t>Mon Jun 22 17:16:58 PDT 2009</t>
  </si>
  <si>
    <t>meghanbartel</t>
  </si>
  <si>
    <t xml:space="preserve">Opened the pool today! Think matt and I are fighting... </t>
  </si>
  <si>
    <t>Watching Secret life. I wasn't expecting the sex thing with grace this soon. At least not the first epi of the season!!!  don't do it....</t>
  </si>
  <si>
    <t>Mon Jun 22 17:16:59 PDT 2009</t>
  </si>
  <si>
    <t xml:space="preserve">@iChelz lmfao! omg. I wish like shyt. That would make my day. My crush is fading away, only cuz I know it has to. </t>
  </si>
  <si>
    <t>@IrishFireside for shame! u left me off ur list  http://bit.ly/G26Yh</t>
  </si>
  <si>
    <t>Mon Jun 22 17:17:00 PDT 2009</t>
  </si>
  <si>
    <t xml:space="preserve">I have a feeling Jon &amp;amp; Kate Plus 8 will make me cry </t>
  </si>
  <si>
    <t>Mon Jun 22 17:17:02 PDT 2009</t>
  </si>
  <si>
    <t xml:space="preserve">soo sleepy... but its too early for bed!  </t>
  </si>
  <si>
    <t>MikeToss</t>
  </si>
  <si>
    <t xml:space="preserve">Bloody electro bothering my head right now. It's not the format of my next release </t>
  </si>
  <si>
    <t>ClaireLeah</t>
  </si>
  <si>
    <t xml:space="preserve">@knitplaywithfir This is the first major metro accident that I can remember - wonder what happened </t>
  </si>
  <si>
    <t xml:space="preserve">I think something is wrong with family ria. Had dinner there last nite and was rushed to the toilet just now </t>
  </si>
  <si>
    <t>Mon Jun 22 17:17:03 PDT 2009</t>
  </si>
  <si>
    <t xml:space="preserve">@AlexisTai Looks like imma miss the show mama. Going to get my hair done tonight. </t>
  </si>
  <si>
    <t>Mon Jun 22 17:17:04 PDT 2009</t>
  </si>
  <si>
    <t>Bekkkaa</t>
  </si>
  <si>
    <t xml:space="preserve">yay Tuesdays....... much nicer than Mondays!!! so tired though </t>
  </si>
  <si>
    <t>Mon Jun 22 17:17:06 PDT 2009</t>
  </si>
  <si>
    <t>angpig</t>
  </si>
  <si>
    <t xml:space="preserve">No one wants to go to transformers at midnight so i'm stuck going thursday </t>
  </si>
  <si>
    <t xml:space="preserve">Its starting to rain. Camera has to go bye bye </t>
  </si>
  <si>
    <t>priyamooky</t>
  </si>
  <si>
    <t xml:space="preserve">I am not too sure I like this short hair thing very much </t>
  </si>
  <si>
    <t>Mon Jun 22 17:17:08 PDT 2009</t>
  </si>
  <si>
    <t xml:space="preserve">@AngeLegacyDiva are you ok sis??? </t>
  </si>
  <si>
    <t>@stephanie04  i want to be on my plane!!!</t>
  </si>
  <si>
    <t>Mon Jun 22 17:17:09 PDT 2009</t>
  </si>
  <si>
    <t>nicoleisbeast</t>
  </si>
  <si>
    <t xml:space="preserve">@tatertot930 E news said they getting dicvorced I'm sad </t>
  </si>
  <si>
    <t xml:space="preserve">Watching I'm a celebrity, very sad that my fish bowl is ending  oh well Big Brother begins soon </t>
  </si>
  <si>
    <t>Mon Jun 22 17:17:11 PDT 2009</t>
  </si>
  <si>
    <t>@Jeanetteix I concur, massive failure  And I thought it was going to be hella bad since you dont have a camp, but its like normal!!</t>
  </si>
  <si>
    <t>Mon Jun 22 17:17:13 PDT 2009</t>
  </si>
  <si>
    <t>pheebsy</t>
  </si>
  <si>
    <t>@hollabitch constant blocked nose for me too  mishhh you love!</t>
  </si>
  <si>
    <t>Mon Jun 22 17:17:16 PDT 2009</t>
  </si>
  <si>
    <t xml:space="preserve">Amadrik just looked @ me and said &amp;quot;pls don't go&amp;quot; and Aniyah cried when I tried to lay her down </t>
  </si>
  <si>
    <t>Mon Jun 22 17:17:17 PDT 2009</t>
  </si>
  <si>
    <t xml:space="preserve">It's raining cats and dogs and I have a trunk full of groceries </t>
  </si>
  <si>
    <t>Mon Jun 22 17:17:18 PDT 2009</t>
  </si>
  <si>
    <t>devondaley</t>
  </si>
  <si>
    <t xml:space="preserve">@kspidel in meetings since 4 - oddly most of them were on transit-related issues.  Now, I have to metro home.  </t>
  </si>
  <si>
    <t xml:space="preserve">@dkoss2 *sends you cupcakes and love* </t>
  </si>
  <si>
    <t>Mon Jun 22 17:17:21 PDT 2009</t>
  </si>
  <si>
    <t>@TanyaSparky well then you missed some fun. I crushed five cans on my head that night. Kissed oscar on the mouth  lol leon torched his ...</t>
  </si>
  <si>
    <t>Mon Jun 22 17:17:22 PDT 2009</t>
  </si>
  <si>
    <t>The bikini I want is $135 for both pieces. Ugh.   Why must I be cursed with expensive taste?!</t>
  </si>
  <si>
    <t>Mon Jun 22 17:17:23 PDT 2009</t>
  </si>
  <si>
    <t>JaMeSLeE4</t>
  </si>
  <si>
    <t xml:space="preserve">@therealbici Twitter says my pics are too big to twitpic! </t>
  </si>
  <si>
    <t>I miss Gossip Girl.  Chace Crawford. &amp;lt;333</t>
  </si>
  <si>
    <t xml:space="preserve">Ahh i just realized i got sun burned from yesterday! My arms &amp;amp; chest BURN! Where's my aloe? </t>
  </si>
  <si>
    <t>Mon Jun 22 17:17:26 PDT 2009</t>
  </si>
  <si>
    <t>jrayphoto</t>
  </si>
  <si>
    <t xml:space="preserve">Candy's off to dinner with the girls.  Just sittin here alone.  </t>
  </si>
  <si>
    <t>Mon Jun 22 17:17:27 PDT 2009</t>
  </si>
  <si>
    <t>insominacs</t>
  </si>
  <si>
    <t>OHSHIT totally called jon&amp;amp;kate's divorce. along with the rest of the populationnnn.  i feel bad for the kidsssss.</t>
  </si>
  <si>
    <t>oxErikaxo</t>
  </si>
  <si>
    <t xml:space="preserve">@shanedawson no, shaney cant be sick </t>
  </si>
  <si>
    <t>Mon Jun 22 17:17:33 PDT 2009</t>
  </si>
  <si>
    <t>martinrob</t>
  </si>
  <si>
    <t xml:space="preserve">...is on his way home. </t>
  </si>
  <si>
    <t xml:space="preserve">@robbyRawrtastic It is really sad! It's a really really nice printer!! Many hundreds of dollars! </t>
  </si>
  <si>
    <t>wearebiology</t>
  </si>
  <si>
    <t xml:space="preserve">The Championships, or any other Slam for that matter, ain't never the same without 'cha. We miss you, Rafa. </t>
  </si>
  <si>
    <t>Mon Jun 22 17:18:17 PDT 2009</t>
  </si>
  <si>
    <t>sookiecompton</t>
  </si>
  <si>
    <t xml:space="preserve">my foot hurts like a bitch and I dunno where or when I hurt it </t>
  </si>
  <si>
    <t>Mon Jun 22 17:18:19 PDT 2009</t>
  </si>
  <si>
    <t>Orientation was surprisingly helpful. The nerves are all gone now gotta refocus into a college mindset. No more laidback high school  ...</t>
  </si>
  <si>
    <t>Mon Jun 22 17:18:22 PDT 2009</t>
  </si>
  <si>
    <t xml:space="preserve">New Dream Theater is the same old Dream Theater. I seriously doubt I'll buy any more of their albums. But I say that every time </t>
  </si>
  <si>
    <t>Mon Jun 22 17:18:23 PDT 2009</t>
  </si>
  <si>
    <t>geekrocket</t>
  </si>
  <si>
    <t xml:space="preserve">Roll-ups now with 40% less sugar - I have to eat 66% more for the same buzz </t>
  </si>
  <si>
    <t>Mon Jun 22 17:18:24 PDT 2009</t>
  </si>
  <si>
    <t>Mandy5367</t>
  </si>
  <si>
    <t>it always starts raining when I finally decide to get out of the house  I even sorta got dressed up, so I definitely don't want to go out.</t>
  </si>
  <si>
    <t>ljgbucket</t>
  </si>
  <si>
    <t xml:space="preserve">is it bad to pray for a miracle so i can get tickets to britney's sep. 4 atlanta show? it's all i want in the world for my birthday </t>
  </si>
  <si>
    <t>roysyourboy</t>
  </si>
  <si>
    <t xml:space="preserve">they took my kodachrome away </t>
  </si>
  <si>
    <t>Mon Jun 22 17:18:25 PDT 2009</t>
  </si>
  <si>
    <t xml:space="preserve">@brigidFTW he committed suicide </t>
  </si>
  <si>
    <t>lunardreamer18</t>
  </si>
  <si>
    <t xml:space="preserve">Victoria says i'm sorry </t>
  </si>
  <si>
    <t>Mon Jun 22 17:18:26 PDT 2009</t>
  </si>
  <si>
    <t>I want my backstret boys membership back  #BSB</t>
  </si>
  <si>
    <t>I didn't get no message  and the link isn't working but I will figure it out</t>
  </si>
  <si>
    <t>Mon Jun 22 17:18:28 PDT 2009</t>
  </si>
  <si>
    <t xml:space="preserve">Is sad that something that just started &amp;amp; absolutely feels wonderful will most likely end prematurely. </t>
  </si>
  <si>
    <t>RebeccaReneexox</t>
  </si>
  <si>
    <t xml:space="preserve">Really Pissed off Hedley was not at the MMVA's last nignt.    </t>
  </si>
  <si>
    <t>Mon Jun 22 17:18:29 PDT 2009</t>
  </si>
  <si>
    <t xml:space="preserve">@idkmybffkae I miss you </t>
  </si>
  <si>
    <t>Mon Jun 22 17:18:33 PDT 2009</t>
  </si>
  <si>
    <t xml:space="preserve">@TiaMowry bring it back bring it back I missed the wedding </t>
  </si>
  <si>
    <t>Mon Jun 22 17:18:32 PDT 2009</t>
  </si>
  <si>
    <t>awhh tiff     it'll be okaay ='[     she's cominn' ouut soon! HAha</t>
  </si>
  <si>
    <t>Back fourwheeler Needs a New Batterie  so i couldnt drive it DAMN it! lol</t>
  </si>
  <si>
    <t>Mon Jun 22 17:18:36 PDT 2009</t>
  </si>
  <si>
    <t xml:space="preserve">http://lasvegas.craigslist.org/cto/1232876515.html - DREAM CAR!! I WANT IT! But, I don't wanna build the rest of it </t>
  </si>
  <si>
    <t>Mon Jun 22 17:18:34 PDT 2009</t>
  </si>
  <si>
    <t xml:space="preserve">its cold... </t>
  </si>
  <si>
    <t>Mon Jun 22 17:18:35 PDT 2009</t>
  </si>
  <si>
    <t>markjreuter</t>
  </si>
  <si>
    <t>@barefoot_exec  sorry to hear that there's no super-secret trick/app.  Cheers!</t>
  </si>
  <si>
    <t xml:space="preserve">got off late today.. ughers //nw sitting the the basement.. chilling thinking of wat to do next.. i am beat </t>
  </si>
  <si>
    <t>Mon Jun 22 17:18:38 PDT 2009</t>
  </si>
  <si>
    <t>Jenny624</t>
  </si>
  <si>
    <t xml:space="preserve">My head hurts!! Haven't had caffeine yet </t>
  </si>
  <si>
    <t>christopheregan</t>
  </si>
  <si>
    <t xml:space="preserve">Call the police ASAP. @perezhilton just came to my house and hit me in the eye. I had no idea what happened! I'm so in shock </t>
  </si>
  <si>
    <t>Mon Jun 22 17:18:40 PDT 2009</t>
  </si>
  <si>
    <t>horsesrcool</t>
  </si>
  <si>
    <t xml:space="preserve">@willdarden by the way i love your twitter picture what kind of guitar is that i have a guitar the string broke though </t>
  </si>
  <si>
    <t xml:space="preserve">House Bunny seemed like such a great movie from the start, but it's turning into a tart movie. </t>
  </si>
  <si>
    <t xml:space="preserve">hey girls i have to go... here it's 1:17Am ... </t>
  </si>
  <si>
    <t>Mon Jun 22 17:18:41 PDT 2009</t>
  </si>
  <si>
    <t xml:space="preserve">Doing a photo shoot for my head shots... I also have California by Metro Station stuck in my head! Probably cuz i wanna leave for cali </t>
  </si>
  <si>
    <t>Mon Jun 22 17:18:43 PDT 2009</t>
  </si>
  <si>
    <t xml:space="preserve">heaad of to rehearsals w/ edsel then going home. </t>
  </si>
  <si>
    <t>Mon Jun 22 17:18:44 PDT 2009</t>
  </si>
  <si>
    <t>desirekw</t>
  </si>
  <si>
    <t xml:space="preserve">@wag1960 According to Ladybug she told me they are doing her Bday Weds night, either way I wont beable to listen </t>
  </si>
  <si>
    <t xml:space="preserve">Guess my mom is having a ton of intestine removed in a week or so. </t>
  </si>
  <si>
    <t>Mon Jun 22 17:18:45 PDT 2009</t>
  </si>
  <si>
    <t xml:space="preserve">@karolw I was hoping the &amp;quot;announcement&amp;quot; was that they were going to end the show to focus on their family but it doesn't look like it </t>
  </si>
  <si>
    <t>Mon Jun 22 17:18:47 PDT 2009</t>
  </si>
  <si>
    <t>Just found out my brother was robbed this weekend at gun point.  scary</t>
  </si>
  <si>
    <t>Mon Jun 22 17:18:49 PDT 2009</t>
  </si>
  <si>
    <t>@KiaJD  that sucks</t>
  </si>
  <si>
    <t>Mon Jun 22 17:18:50 PDT 2009</t>
  </si>
  <si>
    <t xml:space="preserve">@cheinara i only have 3 more hours.  i feel for you.  </t>
  </si>
  <si>
    <t>@BabylonGuy: &amp;quot;how about 3 tv theme songs?&amp;quot; sorry forgot the @anjRulz  â™« http://blip.fm/~8pfrh</t>
  </si>
  <si>
    <t xml:space="preserve">Tweetdeck on #iPhone crashes a lot </t>
  </si>
  <si>
    <t>Mon Jun 22 17:18:53 PDT 2009</t>
  </si>
  <si>
    <t>mkonialian</t>
  </si>
  <si>
    <t xml:space="preserve">@kimpierogie  haha, I just tried applying for a capital one platinum  card and got rejected, so now I have to wait 45 days to apply again </t>
  </si>
  <si>
    <t>AJ0427</t>
  </si>
  <si>
    <t xml:space="preserve">The work day is almost over. I dislike Mondays </t>
  </si>
  <si>
    <t>Mon Jun 22 17:18:54 PDT 2009</t>
  </si>
  <si>
    <t>@miss_shavontae cause your still shopping and I ain't got shit.  your so mean to your manz</t>
  </si>
  <si>
    <t>Mon Jun 22 17:18:55 PDT 2009</t>
  </si>
  <si>
    <t xml:space="preserve">Contact the @RedCross for info if U have loved ones that may have possibly been on those trains in DC. </t>
  </si>
  <si>
    <t>Graduation is depressing.  I'll miss the  class of 09 so much! Lol. I'll  get over it... Lol. Go 2011! Lol.</t>
  </si>
  <si>
    <t>Mon Jun 22 17:18:57 PDT 2009</t>
  </si>
  <si>
    <t xml:space="preserve">wishes that more peeps would tweet @ me! *sniffle* </t>
  </si>
  <si>
    <t>Also - I am sunburned. I am hurting  Had a good time at meet yesterday, but walked all over creation and now am very tired.</t>
  </si>
  <si>
    <t>Mon Jun 22 17:18:58 PDT 2009</t>
  </si>
  <si>
    <t xml:space="preserve">hating the way things are right now </t>
  </si>
  <si>
    <t xml:space="preserve">Tonight: 40 mph in the dark, on my bike, behind the gates of PV.  My parents might not let  me though. </t>
  </si>
  <si>
    <t>Mon Jun 22 17:18:59 PDT 2009</t>
  </si>
  <si>
    <t>Mbanana17</t>
  </si>
  <si>
    <t xml:space="preserve">@JEFFHARDYBRAND yay! I love when you have a freshly shaven face! ouch on the burned hand </t>
  </si>
  <si>
    <t>Mon Jun 22 17:19:01 PDT 2009</t>
  </si>
  <si>
    <t>@suestorm .....sorry about ur bad day   just know i love you ,,,feeling better yet   call me ,,sun</t>
  </si>
  <si>
    <t>Mon Jun 22 17:19:02 PDT 2009</t>
  </si>
  <si>
    <t>AMY JUERGENS. JON&amp;amp;KATE+8 divorce announcement  then california in the morning! woooohooo</t>
  </si>
  <si>
    <t>Mon Jun 22 17:19:04 PDT 2009</t>
  </si>
  <si>
    <t xml:space="preserve">has finished her exams! can't believe the relief i..&amp;amp; knowing you're already in winter semester (week4) &amp;amp; have an essay due in 3 days </t>
  </si>
  <si>
    <t>Mon Jun 22 17:19:08 PDT 2009</t>
  </si>
  <si>
    <t xml:space="preserve">@cameronolivier too many tweets in an hour I think... not sure really </t>
  </si>
  <si>
    <t>Mon Jun 22 17:19:09 PDT 2009</t>
  </si>
  <si>
    <t>mirandaleigh85</t>
  </si>
  <si>
    <t xml:space="preserve">Wishes she could watch Jon n Kate tonight </t>
  </si>
  <si>
    <t>@starbucksapron evil, but loveable, buggers! LOL!  In mine from Tuesday Joe wouldnt let me get over to be next to Jon  but I still luv it</t>
  </si>
  <si>
    <t>Mon Jun 22 17:19:10 PDT 2009</t>
  </si>
  <si>
    <t>So fucking tired!  bawwww!</t>
  </si>
  <si>
    <t>itzhexen</t>
  </si>
  <si>
    <t>@JohnFoleyIII  you're attacking me? lol.</t>
  </si>
  <si>
    <t>Mon Jun 22 17:19:11 PDT 2009</t>
  </si>
  <si>
    <t xml:space="preserve">@sarking I like his neat hairs </t>
  </si>
  <si>
    <t>Mon Jun 22 17:19:12 PDT 2009</t>
  </si>
  <si>
    <t>kayeannb</t>
  </si>
  <si>
    <t xml:space="preserve">Jon and Kate prove it... Never do reality TV.... sorry to hear about their divorce </t>
  </si>
  <si>
    <t>Mon Jun 22 17:19:13 PDT 2009</t>
  </si>
  <si>
    <t xml:space="preserve">@shanedawson Me too </t>
  </si>
  <si>
    <t>rinintapn</t>
  </si>
  <si>
    <t xml:space="preserve">morning!! oo..my back hurts now..pray for my daddy plz,he has dengue fever.. </t>
  </si>
  <si>
    <t>Mon Jun 22 17:19:16 PDT 2009</t>
  </si>
  <si>
    <t xml:space="preserve">My heart goes out to the families of those lost in the Washington, DC metro red line crash earlier today. http://snipr.com/kol40 </t>
  </si>
  <si>
    <t>BabyTaz07</t>
  </si>
  <si>
    <t xml:space="preserve">@TiaMowry </t>
  </si>
  <si>
    <t>Mon Jun 22 17:19:18 PDT 2009</t>
  </si>
  <si>
    <t>free_225</t>
  </si>
  <si>
    <t>I have no idea; very blonde moment actually mean wi fi   !!</t>
  </si>
  <si>
    <t>Mon Jun 22 17:19:19 PDT 2009</t>
  </si>
  <si>
    <t>lovelyisi</t>
  </si>
  <si>
    <t>sorry for the question i believe i do not have to do it sorry         ps: do not answer if you want</t>
  </si>
  <si>
    <t xml:space="preserve">Wish I was at the Echoplex with My Boo Bear! </t>
  </si>
  <si>
    <t>Mon Jun 22 17:19:20 PDT 2009</t>
  </si>
  <si>
    <t>@SongzYuuup yea can u please go live becuz i havent seen u go live...EVER  *tear*</t>
  </si>
  <si>
    <t>Mon Jun 22 17:19:21 PDT 2009</t>
  </si>
  <si>
    <t>Demyx</t>
  </si>
  <si>
    <t>@FireStarterAxel Ack  But it's not like i can open my phone while being tied up! XP Besides, you know you think I'm cute ;)</t>
  </si>
  <si>
    <t>canadianajana</t>
  </si>
  <si>
    <t xml:space="preserve">@TiffontheHill pauvre p'tit souris ...sounded like he already wasn't doing too well when you found him though </t>
  </si>
  <si>
    <t>Mon Jun 22 17:19:22 PDT 2009</t>
  </si>
  <si>
    <t>@Z100NewYork jon and kate  so sad</t>
  </si>
  <si>
    <t>Mon Jun 22 17:19:24 PDT 2009</t>
  </si>
  <si>
    <t>Godfrey_G2da3</t>
  </si>
  <si>
    <t>@iAmLuca luca i wasn;t even about for friday i fucked up  r  u still @ pompey ?</t>
  </si>
  <si>
    <t>Mon Jun 22 17:19:30 PDT 2009</t>
  </si>
  <si>
    <t>Can't find any of my eminem cds  bummed cuz I really needed to blast them right about now</t>
  </si>
  <si>
    <t>Mon Jun 22 17:19:31 PDT 2009</t>
  </si>
  <si>
    <t xml:space="preserve">@msdondotta that BLOWS!  YOU NEED TO BE THERE! </t>
  </si>
  <si>
    <t>smandmc</t>
  </si>
  <si>
    <t xml:space="preserve">sleeping with my dog. tomorrow is our last day of school  I wont beable to see my boyfriend everyday    </t>
  </si>
  <si>
    <t>Mon Jun 22 17:19:32 PDT 2009</t>
  </si>
  <si>
    <t>BHI_Laurence</t>
  </si>
  <si>
    <t>No more sunny days or green Summers.  My Nikon will be so lonely  http://is.gd/19Eh9  RIP Kodachrome film</t>
  </si>
  <si>
    <t>Mon Jun 22 17:19:34 PDT 2009</t>
  </si>
  <si>
    <t xml:space="preserve">@eddie_poole http://twitpic.com/85arm - i want the sun too </t>
  </si>
  <si>
    <t>Mon Jun 22 17:20:16 PDT 2009</t>
  </si>
  <si>
    <t>samzeezeebra</t>
  </si>
  <si>
    <t>@acbonds412 i know! i love you! its just other people act like they dont care  but you're amazing and we gotta hang out again!</t>
  </si>
  <si>
    <t>Mon Jun 22 17:20:17 PDT 2009</t>
  </si>
  <si>
    <t>ithinkalex</t>
  </si>
  <si>
    <t>@spazxtastiic haha it still is here in mass.  and I play for a club called sj barons.. We play home @ winslow and ocean city.</t>
  </si>
  <si>
    <t>The pound didnt have what I was lookin for. But my heart melted just knowin I couldnt take ALL the dogs home w/ me!  *vapors*</t>
  </si>
  <si>
    <t>Mon Jun 22 17:20:18 PDT 2009</t>
  </si>
  <si>
    <t xml:space="preserve">@ashleytisdale aww i wish i'll be theeere but i'm not from america  </t>
  </si>
  <si>
    <t xml:space="preserve">@momisonline that is horrible. </t>
  </si>
  <si>
    <t>SO Fecking tired. Hotel sucks. Noisy outside and im next door to Bloody water tank  need sleep!</t>
  </si>
  <si>
    <t>Mon Jun 22 17:20:19 PDT 2009</t>
  </si>
  <si>
    <t xml:space="preserve">@theotherAP WHERE have you been all day?!?! I was bored. </t>
  </si>
  <si>
    <t>ZayneHumphrey</t>
  </si>
  <si>
    <t xml:space="preserve">@neoxdonut You're a friend of @toastkun, right? Why is his Twitter page gone, and his achievements and avatar gone/blank? </t>
  </si>
  <si>
    <t>caracbeara</t>
  </si>
  <si>
    <t xml:space="preserve">@yourface1313 we can't make it! we have some friends from college staying this weekend </t>
  </si>
  <si>
    <t>Mon Jun 22 17:20:22 PDT 2009</t>
  </si>
  <si>
    <t xml:space="preserve">@laynelev Aw! I am so sorry to hear that! It's always hard when you have to put down an animal. I hate it </t>
  </si>
  <si>
    <t xml:space="preserve">@VickeyBlue_WHOA I already looked at their site trying to contact them to see if I could get PR to perfom there &amp;amp; they chose acts though! </t>
  </si>
  <si>
    <t>Mon Jun 22 17:20:25 PDT 2009</t>
  </si>
  <si>
    <t>krystaldragon</t>
  </si>
  <si>
    <t xml:space="preserve">is really glad that one can order pizza online, since I STILL CAN'T TALK!!!  </t>
  </si>
  <si>
    <t>Mon Jun 22 17:20:27 PDT 2009</t>
  </si>
  <si>
    <t>@JoyAnnaMitchell OHhhhh... lolol....  sorry I missed you today.  Sinus infection - BC.   Stayed in bed all day.... you know how it is.</t>
  </si>
  <si>
    <t>lancecwhite</t>
  </si>
  <si>
    <t xml:space="preserve">@mashtontaylor I would never dare do I thing like that! But my belly no like it, so its making fun </t>
  </si>
  <si>
    <t>Mon Jun 22 17:20:28 PDT 2009</t>
  </si>
  <si>
    <t>ggrossi</t>
  </si>
  <si>
    <t>New video  another student murdered by police http://giagro.wordpress.com/torrents help us seeding #iranelection</t>
  </si>
  <si>
    <t>Mon Jun 22 17:20:29 PDT 2009</t>
  </si>
  <si>
    <t>Buongiorno, I missed all tweets last night cause of this connection  berpikir untuk menggantinya ke xl deh....</t>
  </si>
  <si>
    <t>Mon Jun 22 17:20:31 PDT 2009</t>
  </si>
  <si>
    <t xml:space="preserve">@thomasdavies Ohh it's up as 2.1.0 but its the 3.0 Download &amp;lt;3 My iPhone would die now </t>
  </si>
  <si>
    <t xml:space="preserve">At emergency with my dad ...he seems to have a slight fever...also his left knee is very swollen...just found out he has a uti </t>
  </si>
  <si>
    <t>Mon Jun 22 17:20:34 PDT 2009</t>
  </si>
  <si>
    <t>@YayaOoh I really can't afford to  Am seeing Evita twice next month and still need to pay my friend back for the tickets.</t>
  </si>
  <si>
    <t>Mon Jun 22 17:20:35 PDT 2009</t>
  </si>
  <si>
    <t xml:space="preserve">@_JadeLakeasha FFS -CRY </t>
  </si>
  <si>
    <t xml:space="preserve">Frickin four hour maximum. </t>
  </si>
  <si>
    <t>Mon Jun 22 17:20:36 PDT 2009</t>
  </si>
  <si>
    <t>robiiiinn</t>
  </si>
  <si>
    <t>@RubiAlexandria uhm yeah hes outt  ..theyre currently practicing with a new drummer for warped   (rocketband live &amp;gt; http://ustre.am/3BYQ)</t>
  </si>
  <si>
    <t>Mon Jun 22 17:20:37 PDT 2009</t>
  </si>
  <si>
    <t xml:space="preserve">@_stephhh_ did david not do waiting for yesterday and my hands tonight? </t>
  </si>
  <si>
    <t>EOslicks</t>
  </si>
  <si>
    <t xml:space="preserve">chris brown .. </t>
  </si>
  <si>
    <t>itsleah</t>
  </si>
  <si>
    <t>@cameron_berry ugh me either! it sucks so bad  yeah anyway, text me or something!</t>
  </si>
  <si>
    <t>Mon Jun 22 17:20:38 PDT 2009</t>
  </si>
  <si>
    <t>ly_guarmani</t>
  </si>
  <si>
    <t>Mon Jun 22 17:20:42 PDT 2009</t>
  </si>
  <si>
    <t>Lauren_Chris</t>
  </si>
  <si>
    <t>@CaitMurph aw I wish I was watching it with my besties  miss yall already dolls!!</t>
  </si>
  <si>
    <t>Mon Jun 22 17:20:43 PDT 2009</t>
  </si>
  <si>
    <t>Oh no... My laptops battery is dying  the only thing that was keeping me sane on this trip back home</t>
  </si>
  <si>
    <t>Mon Jun 22 17:20:44 PDT 2009</t>
  </si>
  <si>
    <t>ViPakIt</t>
  </si>
  <si>
    <t xml:space="preserve">Wonder how I didn't feel that earthquake 5.7. Hit Alaska around noon. I was vaccuming and mopping the kitchen floor. </t>
  </si>
  <si>
    <t>Mon Jun 22 17:20:45 PDT 2009</t>
  </si>
  <si>
    <t>photochic4</t>
  </si>
  <si>
    <t xml:space="preserve">something is wrong with Twitter.  I am not able to follow back people who are following me. </t>
  </si>
  <si>
    <t>Mon Jun 22 17:20:49 PDT 2009</t>
  </si>
  <si>
    <t>gshyder</t>
  </si>
  <si>
    <t xml:space="preserve">Well, vacation over. It was good, and its passing will be mourned </t>
  </si>
  <si>
    <t>Mon Jun 22 17:20:50 PDT 2009</t>
  </si>
  <si>
    <t>karolinefreitas</t>
  </si>
  <si>
    <t xml:space="preserve">@suzanne_raely a morte Ã© fÃ¡cil, a vida Ã© difÃ­cil </t>
  </si>
  <si>
    <t xml:space="preserve">Whoa...Flipped away from the CWS and it was 1-0 LSU. Flipped back and it's 3-1 Texas. </t>
  </si>
  <si>
    <t xml:space="preserve">DC Metro death toll now six. </t>
  </si>
  <si>
    <t>Mon Jun 22 17:20:54 PDT 2009</t>
  </si>
  <si>
    <t xml:space="preserve">@PJA4ever Aww i hope its not sprained, and it feels better soon. </t>
  </si>
  <si>
    <t>Mon Jun 22 17:20:56 PDT 2009</t>
  </si>
  <si>
    <t xml:space="preserve">got back from swiming.. in a serious talk... im upset </t>
  </si>
  <si>
    <t>I'm starting to get sick  Better be able to make it through graduation tomorrow.</t>
  </si>
  <si>
    <t>Mon Jun 22 17:20:59 PDT 2009</t>
  </si>
  <si>
    <t>TheDotCom</t>
  </si>
  <si>
    <t xml:space="preserve">working late on set; gonna miss silly stringing folks at the Ahtspot Open Call! </t>
  </si>
  <si>
    <t>Mon Jun 22 17:21:01 PDT 2009</t>
  </si>
  <si>
    <t xml:space="preserve">#ChuckmeMonday WHERE IS MY TRENDING FOR THIS TOPIC!!! </t>
  </si>
  <si>
    <t xml:space="preserve">@JBThomson I have no idea v blonde moment; meant wi fi  </t>
  </si>
  <si>
    <t>Mon Jun 22 17:21:03 PDT 2009</t>
  </si>
  <si>
    <t xml:space="preserve">@limburger2001 Dogpiles just doesn't sound right...I think of either poop, or puppy-haemoroids </t>
  </si>
  <si>
    <t>Mon Jun 22 17:21:05 PDT 2009</t>
  </si>
  <si>
    <t>DeathKittenSTFU</t>
  </si>
  <si>
    <t xml:space="preserve">@shanedawson feel betted </t>
  </si>
  <si>
    <t xml:space="preserve">@tisfortipper nothing im at the hospital right now i really wanna hang out though </t>
  </si>
  <si>
    <t>Mon Jun 22 17:21:06 PDT 2009</t>
  </si>
  <si>
    <t>CassandraShaye</t>
  </si>
  <si>
    <t xml:space="preserve">@shayemimi its not listed though. they have tickets for sale at noon and later, but no midnight </t>
  </si>
  <si>
    <t>Mon Jun 22 17:21:08 PDT 2009</t>
  </si>
  <si>
    <t>sahrishx3</t>
  </si>
  <si>
    <t>@clayray3290 argh, that's so late!  but yes, we must def hang out when you're back! hows everything else going?</t>
  </si>
  <si>
    <t>Mon Jun 22 17:21:09 PDT 2009</t>
  </si>
  <si>
    <t>kaytaykay</t>
  </si>
  <si>
    <t xml:space="preserve">@ManananggalGirl well good, cause i cant wait to play it. haha. have you tried to play it yet? i love RV. ive been doing laundry all day. </t>
  </si>
  <si>
    <t>Mon Jun 22 17:21:11 PDT 2009</t>
  </si>
  <si>
    <t>Dolce_doll</t>
  </si>
  <si>
    <t>Dropped daddy off at L.A.X  Home now. Sooooooo hungrrrryyyyyyy</t>
  </si>
  <si>
    <t>Mon Jun 22 17:21:13 PDT 2009</t>
  </si>
  <si>
    <t xml:space="preserve">Off work and off to traffic... Lucky me </t>
  </si>
  <si>
    <t>ColorMeConor</t>
  </si>
  <si>
    <t>@AlieBethJ I love and miss you, babygirlllll!! &amp;lt;3 text me. I got a new phone And lost all of my numberssss  http://myloc.me/55WS</t>
  </si>
  <si>
    <t xml:space="preserve">@Rachelle_Lefevr i really wish you were at LFCC. there are a lot of us fans who wanted you there </t>
  </si>
  <si>
    <t>Mon Jun 22 17:21:15 PDT 2009</t>
  </si>
  <si>
    <t>emilyy_brown</t>
  </si>
  <si>
    <t xml:space="preserve">@taylorbalzano i wish i was to, eff school </t>
  </si>
  <si>
    <t xml:space="preserve">@doobiebrownies Belated Happy Father's day! I was trying to call you yesterday but you were not answering your phone </t>
  </si>
  <si>
    <t>SammyGee3</t>
  </si>
  <si>
    <t xml:space="preserve">grounded until july ist. HELP! </t>
  </si>
  <si>
    <t>Mon Jun 22 17:21:16 PDT 2009</t>
  </si>
  <si>
    <t>@CodeRedGCG our bad  we get a lot of content from winksound and they update all at once, so the links come thru fast</t>
  </si>
  <si>
    <t>Mon Jun 22 17:21:17 PDT 2009</t>
  </si>
  <si>
    <t>dramallamadsign</t>
  </si>
  <si>
    <t xml:space="preserve">@sfanb They now have single-serving-sized shells and cheese, but they amount to all of 2 bites.  BOO. </t>
  </si>
  <si>
    <t>Mon Jun 22 17:21:19 PDT 2009</t>
  </si>
  <si>
    <t>hakanaldrin</t>
  </si>
  <si>
    <t xml:space="preserve">Traffic gas been awful lately.   Now takes more then 1 hour to the office </t>
  </si>
  <si>
    <t>brachab</t>
  </si>
  <si>
    <t xml:space="preserve">@therealGlambert i want a pic of you with my lil girl!!!!!!!!! i was on your flight but u were unnnnnnntouchable   </t>
  </si>
  <si>
    <t>Mon Jun 22 17:21:20 PDT 2009</t>
  </si>
  <si>
    <t>just got told off with the mother for being up late... agh.. @cynadoodlepop i have to go  will try &amp;amp; speak tomoz &amp;lt;3</t>
  </si>
  <si>
    <t>Mon Jun 22 17:21:22 PDT 2009</t>
  </si>
  <si>
    <t xml:space="preserve">put my back out this morning and in a world of pain, good thing i have the day off as i cant get out of bed  </t>
  </si>
  <si>
    <t>Mon Jun 22 17:21:23 PDT 2009</t>
  </si>
  <si>
    <t>marleydogg</t>
  </si>
  <si>
    <t xml:space="preserve">bored with no phish tourdates </t>
  </si>
  <si>
    <t>Mon Jun 22 17:21:25 PDT 2009</t>
  </si>
  <si>
    <t xml:space="preserve">@KngDough What's your monthly bill? We were paying $100+/- a few for Charter cable and internet. Canceled cable, now pay $69 for Internet </t>
  </si>
  <si>
    <t>Mon Jun 22 17:21:26 PDT 2009</t>
  </si>
  <si>
    <t xml:space="preserve">I REALLY hate sending out thank you cards,think I'd like it better if the pen didn't smear my writing,damn me for being left handed </t>
  </si>
  <si>
    <t xml:space="preserve">@joshuajoness Ik, im sorry. But im like seriously lost without you and cailin </t>
  </si>
  <si>
    <t>Mon Jun 22 17:21:27 PDT 2009</t>
  </si>
  <si>
    <t>Nobu_Lee</t>
  </si>
  <si>
    <t xml:space="preserve">They say they &amp;quot;fixed&amp;quot; me...I say the BROKE me </t>
  </si>
  <si>
    <t>Mon Jun 22 17:21:28 PDT 2009</t>
  </si>
  <si>
    <t>sumedha</t>
  </si>
  <si>
    <t xml:space="preserve">jus wishing no more unexpected issues before deadline.. </t>
  </si>
  <si>
    <t>Mon Jun 22 17:21:30 PDT 2009</t>
  </si>
  <si>
    <t xml:space="preserve">@suejester Yes! Grateful that I wasn't on the train! I will miss Virtuality too (but will record it). I need to get up around 4:30am </t>
  </si>
  <si>
    <t>Mon Jun 22 17:21:31 PDT 2009</t>
  </si>
  <si>
    <t>K_dell</t>
  </si>
  <si>
    <t xml:space="preserve">Totally feels like i just got punched in the stomach. I feel terrible </t>
  </si>
  <si>
    <t>Mon Jun 22 17:21:32 PDT 2009</t>
  </si>
  <si>
    <t>@joshed Oh no, they got you too?!     rofl</t>
  </si>
  <si>
    <t>Mon Jun 22 17:21:33 PDT 2009</t>
  </si>
  <si>
    <t>claudialuc29</t>
  </si>
  <si>
    <t xml:space="preserve">@eTalkCTV are you serious? JON &amp;amp; KATE CAN't divorcee! </t>
  </si>
  <si>
    <t>Mon Jun 22 17:21:36 PDT 2009</t>
  </si>
  <si>
    <t>@BabySnakes1987 it's their new summer hours  maybe it's only weekdays</t>
  </si>
  <si>
    <t>Mon Jun 22 17:21:37 PDT 2009</t>
  </si>
  <si>
    <t>krizbell</t>
  </si>
  <si>
    <t>'She'sGone' by Hall &amp;amp; Oates- theme music 4 SFO drop off. Miss u Mama-when yr not lookin' I'll b cryin'  C u soon- ich liebe dich- b safe</t>
  </si>
  <si>
    <t>Daly_4</t>
  </si>
  <si>
    <t xml:space="preserve">feeling like if someone just punched me... </t>
  </si>
  <si>
    <t>Mon Jun 22 18:24:59 PDT 2009</t>
  </si>
  <si>
    <t xml:space="preserve">@SweetDickWhit There's nothing in my inbox for you Big Daddy </t>
  </si>
  <si>
    <t>Mon Jun 22 18:25:00 PDT 2009</t>
  </si>
  <si>
    <t xml:space="preserve">i got some really... um... interesting (?) followers recently... i hafta wonder what i did to get that sort of attention.  </t>
  </si>
  <si>
    <t>Mon Jun 22 18:25:01 PDT 2009</t>
  </si>
  <si>
    <t>sanjakrstic</t>
  </si>
  <si>
    <t>@kflofosho55 poor dora the one legged explora!!!  hahahha http://twitpic.com/85hrx</t>
  </si>
  <si>
    <t>Mon Jun 22 18:25:02 PDT 2009</t>
  </si>
  <si>
    <t xml:space="preserve">can't wait for next weeeeeeeek D oh and sailing camp sucks. but that's pretty obvious. </t>
  </si>
  <si>
    <t>@Shaynna2787 oh girl I'm sorry  R u gonna do your</t>
  </si>
  <si>
    <t>lesliealicia</t>
  </si>
  <si>
    <t xml:space="preserve">@Siouxsie_Kat why haven't you called me? </t>
  </si>
  <si>
    <t>Mon Jun 22 18:25:03 PDT 2009</t>
  </si>
  <si>
    <t>amandaarce</t>
  </si>
  <si>
    <t xml:space="preserve">aw. didn't think the would get a divorce. I thought jon &amp;amp; kate would pull through and stay togehter. too bad! </t>
  </si>
  <si>
    <t>Mon Jun 22 18:25:04 PDT 2009</t>
  </si>
  <si>
    <t>arrowgrl</t>
  </si>
  <si>
    <t xml:space="preserve">I am so glad to hold my baby Fia, but so sad to be away from Danny </t>
  </si>
  <si>
    <t>Mon Jun 22 18:25:06 PDT 2009</t>
  </si>
  <si>
    <t xml:space="preserve">@qyanaecashyoo: omgz no k.wash for th nxt week </t>
  </si>
  <si>
    <t>Mon Jun 22 18:25:07 PDT 2009</t>
  </si>
  <si>
    <t>michelle_anne</t>
  </si>
  <si>
    <t xml:space="preserve">Came across a movie called &amp;quot;Ninja Chearleaders&amp;quot; on Showtime today. Was too scared to wath it. </t>
  </si>
  <si>
    <t xml:space="preserve">Graces dad is dead and Grace didnt even get 2 make things right with her dad! Awwe! </t>
  </si>
  <si>
    <t xml:space="preserve">@coldplay http://twitpic.com/85eqp - will you come to ARGENTINA? I need you guys!! </t>
  </si>
  <si>
    <t xml:space="preserve">@BLeigh1130 wow, 32 is nooot old at all. huh. those poor kids though, SERIOUSLY  </t>
  </si>
  <si>
    <t>Mon Jun 22 18:25:08 PDT 2009</t>
  </si>
  <si>
    <t>jenheezy</t>
  </si>
  <si>
    <t xml:space="preserve">Downloading the 2nd episode of True Blood. </t>
  </si>
  <si>
    <t>Mon Jun 22 18:25:11 PDT 2009</t>
  </si>
  <si>
    <t>sort of terrified by all the transit accidents with casualties lately...  i feel awful for the metro riders  trains are safest transport..</t>
  </si>
  <si>
    <t>Mon Jun 22 18:25:12 PDT 2009</t>
  </si>
  <si>
    <t xml:space="preserve">@ReginaDenise LOL...it went well but I didn't make the team </t>
  </si>
  <si>
    <t>Mon Jun 22 18:25:14 PDT 2009</t>
  </si>
  <si>
    <t xml:space="preserve">this is horrid becuase i miss you.. but id uno how much longer i can do this </t>
  </si>
  <si>
    <t>Mon Jun 22 18:25:16 PDT 2009</t>
  </si>
  <si>
    <t xml:space="preserve">@dontwaalkaway ness â™¥ i love you girl  i miss you </t>
  </si>
  <si>
    <t>almondjoi</t>
  </si>
  <si>
    <t xml:space="preserve">Thought Whole Foods would have wonton wrappers </t>
  </si>
  <si>
    <t>Mon Jun 22 18:25:22 PDT 2009</t>
  </si>
  <si>
    <t xml:space="preserve">So many movies I want to see right now, but no money and nobody to go with.  </t>
  </si>
  <si>
    <t>zagnuttt4</t>
  </si>
  <si>
    <t xml:space="preserve">@loyalmoses my mini came with 10.5.6 - how do I get to 10.5.7?  </t>
  </si>
  <si>
    <t>Mon Jun 22 18:25:23 PDT 2009</t>
  </si>
  <si>
    <t>deadsham</t>
  </si>
  <si>
    <t xml:space="preserve">@elle_oh_elle_ @shelbiiCat Such a bummer! </t>
  </si>
  <si>
    <t>Mon Jun 22 18:25:26 PDT 2009</t>
  </si>
  <si>
    <t>irritait</t>
  </si>
  <si>
    <t>@radiobunny I don't have a blazer  I basically tried to throw something together in Banana Republic in like 30 mins. haha</t>
  </si>
  <si>
    <t>Mon Jun 22 18:25:32 PDT 2009</t>
  </si>
  <si>
    <t>School was the same. Boring and went out for lunch. Stop asking me for money aadaamm.  Iâ€™m broke, no joke.... http://tumblr.com/xvv24go5w</t>
  </si>
  <si>
    <t>Mon Jun 22 18:25:34 PDT 2009</t>
  </si>
  <si>
    <t xml:space="preserve">@porcelainfists please god </t>
  </si>
  <si>
    <t>LenneaK</t>
  </si>
  <si>
    <t xml:space="preserve">@CassieLeeWilson have you seen any entertainment news today?  It is rumored that they initiated divorce papers today..... </t>
  </si>
  <si>
    <t>Mon Jun 22 18:25:38 PDT 2009</t>
  </si>
  <si>
    <t>israfel070</t>
  </si>
  <si>
    <t xml:space="preserve">My 10yo doggie just got put down </t>
  </si>
  <si>
    <t xml:space="preserve">@itz_cookie Hecky yeah boo. But there is a lot old classic stuff that i havent heard yet. LOL! I jus heard Reasonable Doubt last week. </t>
  </si>
  <si>
    <t>Mon Jun 22 18:25:39 PDT 2009</t>
  </si>
  <si>
    <t>nikkimenton</t>
  </si>
  <si>
    <t xml:space="preserve">I GOT SUNBURNED </t>
  </si>
  <si>
    <t>Littlebugjuice</t>
  </si>
  <si>
    <t xml:space="preserve">@KnowJR UMM how come u didnt twitpic from the AMC set today..im so sad </t>
  </si>
  <si>
    <t>Mon Jun 22 18:25:40 PDT 2009</t>
  </si>
  <si>
    <t>Ambious</t>
  </si>
  <si>
    <t xml:space="preserve">@TravelTweetie I hope you don't mind me asking (you did bring it up) - but &amp;quot;would have been&amp;quot;? What happened? </t>
  </si>
  <si>
    <t>Mon Jun 22 18:25:42 PDT 2009</t>
  </si>
  <si>
    <t xml:space="preserve">@jonasbrothers why didnt jessie james take a picture with kevins phone? </t>
  </si>
  <si>
    <t>thegeorg</t>
  </si>
  <si>
    <t>@MarcyHabetrot unfortunately,it's a wonder my husband and I have jobs.  this area is terrible.</t>
  </si>
  <si>
    <t>Mon Jun 22 18:25:44 PDT 2009</t>
  </si>
  <si>
    <t>L3AsFaM0uS</t>
  </si>
  <si>
    <t xml:space="preserve">I Wanna meet Quest crew </t>
  </si>
  <si>
    <t xml:space="preserve">@itsniquey .n if u didn't use telef0ne c0rds it juss wasn't the same! </t>
  </si>
  <si>
    <t>Mon Jun 22 18:25:45 PDT 2009</t>
  </si>
  <si>
    <t xml:space="preserve">i just tried to win Miley Cyrus tickets via a radio show. I was competing with all of the ohio river valley... i didn't win. </t>
  </si>
  <si>
    <t>Mon Jun 22 18:25:46 PDT 2009</t>
  </si>
  <si>
    <t>Chris_Ashworth</t>
  </si>
  <si>
    <t xml:space="preserve">@d3vilbox Yeah, you need to get some movement on your accounts this quarter or we're in deep trouble. I might even have to let you go. </t>
  </si>
  <si>
    <t>Mon Jun 22 18:25:50 PDT 2009</t>
  </si>
  <si>
    <t>Feeels bad for leah Hannah collin maddie Cara Joel Aden and forgot the other little girls name  bad pArents.</t>
  </si>
  <si>
    <t>I ONLY GET 1 CONGRATS!  I DID IT NIGGAS</t>
  </si>
  <si>
    <t>Mon Jun 22 18:25:51 PDT 2009</t>
  </si>
  <si>
    <t xml:space="preserve">@EaseDaMan my best friend went..was dumb tight! I got whiffelball in the school yard and school lunch in the summer </t>
  </si>
  <si>
    <t xml:space="preserve"> I miss my sisters alot and want them to come home soon. I don't like being alone</t>
  </si>
  <si>
    <t>Mon Jun 22 18:25:52 PDT 2009</t>
  </si>
  <si>
    <t>brentgericke</t>
  </si>
  <si>
    <t>@beckyhi_c never for me ... They don't know what ranch salad dressing is  very tragic ...</t>
  </si>
  <si>
    <t>Mon Jun 22 18:25:55 PDT 2009</t>
  </si>
  <si>
    <t>DoucheyT</t>
  </si>
  <si>
    <t>One of my Koi fishes died today   This heat + algae bloom = dead.  Buying a Plecostomus tomorrow and more algae control liquid.</t>
  </si>
  <si>
    <t>Mon Jun 22 18:25:56 PDT 2009</t>
  </si>
  <si>
    <t xml:space="preserve">i'm a nervous wreck!!! my hands r shaking that's how bad it is... what a great start to summer! </t>
  </si>
  <si>
    <t xml:space="preserve">@Canageek Sadly, no.  </t>
  </si>
  <si>
    <t>Mon Jun 22 18:25:58 PDT 2009</t>
  </si>
  <si>
    <t xml:space="preserve">Don't wanna b back in NY....and it's still raining. </t>
  </si>
  <si>
    <t>Mon Jun 22 18:25:59 PDT 2009</t>
  </si>
  <si>
    <t>Teddy2Toes</t>
  </si>
  <si>
    <t xml:space="preserve">I hurt my hand some how. </t>
  </si>
  <si>
    <t>x1canttouchdis1</t>
  </si>
  <si>
    <t xml:space="preserve">@backstreetboys ive been a fan since i was 8 and now im 19 and still havent met you guys, its heart breakinggg i really wanna meet u guys </t>
  </si>
  <si>
    <t>Mon Jun 22 18:26:01 PDT 2009</t>
  </si>
  <si>
    <t>halliann18</t>
  </si>
  <si>
    <t xml:space="preserve">right know everything sucks </t>
  </si>
  <si>
    <t>Mon Jun 22 18:26:03 PDT 2009</t>
  </si>
  <si>
    <t xml:space="preserve">Ryan says i cant goooo!!! </t>
  </si>
  <si>
    <t>Mon Jun 22 18:26:05 PDT 2009</t>
  </si>
  <si>
    <t>msAfriKanaChiC</t>
  </si>
  <si>
    <t>I'm very jealous of the cool little houses that Jon and kate built for their kids. I didn't have a little house growing up  lol</t>
  </si>
  <si>
    <t>Mon Jun 22 18:26:06 PDT 2009</t>
  </si>
  <si>
    <t xml:space="preserve">I want a crooked house </t>
  </si>
  <si>
    <t>atredpoint</t>
  </si>
  <si>
    <t xml:space="preserve">i have a stupid cyst. </t>
  </si>
  <si>
    <t>Mon Jun 22 18:26:07 PDT 2009</t>
  </si>
  <si>
    <t xml:space="preserve">Oh no!  Another SB store is closing!  I taught a couple of classes there when it first opened. . .Scrapbooking by Design in Laguna Niguel </t>
  </si>
  <si>
    <t>Mon Jun 22 18:26:09 PDT 2009</t>
  </si>
  <si>
    <t>SamanthaConroy</t>
  </si>
  <si>
    <t xml:space="preserve">Watching the Bachelorette. I miss last night. </t>
  </si>
  <si>
    <t>Mon Jun 22 18:26:12 PDT 2009</t>
  </si>
  <si>
    <t xml:space="preserve">So if anyone wants a dog, go to the halifax humane society and adopt her cause she was a total sweetheart. </t>
  </si>
  <si>
    <t>Mon Jun 22 18:26:13 PDT 2009</t>
  </si>
  <si>
    <t>@KatGirl44 Still!!       How much longer?</t>
  </si>
  <si>
    <t>Mon Jun 22 18:26:16 PDT 2009</t>
  </si>
  <si>
    <t>i cant believe jon &amp;amp; kate. theres no way theyre really splittin up! reality hurts.  bahaha.</t>
  </si>
  <si>
    <t xml:space="preserve">@Danny4tomorrow hahaha! Woow. Ugh, what do we do to get Chris to tweet us back?  I love christian, lol </t>
  </si>
  <si>
    <t>Mon Jun 22 18:26:17 PDT 2009</t>
  </si>
  <si>
    <t>@themideastclub to see my friends in @theminusscale plays their last Boston show  They go on at 9:40ish you still have time. Come over!</t>
  </si>
  <si>
    <t>JaydmMakenzie</t>
  </si>
  <si>
    <t>@GarrettSparky you... yelled at me...  your so mean sparky! lol</t>
  </si>
  <si>
    <t>Mon Jun 22 18:26:18 PDT 2009</t>
  </si>
  <si>
    <t xml:space="preserve">I'm back Twitter ;) Just leavn the library : very brief study session. Allergy apt in the am then work boo! I hate being a coordinator </t>
  </si>
  <si>
    <t>Oh look, I have ANOTHER new follower I can't see!  Says I have 28 followers, but I only count 25.  ACK!</t>
  </si>
  <si>
    <t>Mon Jun 22 18:26:22 PDT 2009</t>
  </si>
  <si>
    <t xml:space="preserve">I hate my net router.... </t>
  </si>
  <si>
    <t xml:space="preserve">i'm beyond furious; a couple of 14 year olds ransacked my entire pedicure set i hadn't even used yet </t>
  </si>
  <si>
    <t>i never wanna have a baby....it looks painful  but I still want a baby</t>
  </si>
  <si>
    <t>Mon Jun 22 18:26:24 PDT 2009</t>
  </si>
  <si>
    <t>Daveydaisygravy</t>
  </si>
  <si>
    <t xml:space="preserve">@jamesxcore didnt go man, i wish i did tbh </t>
  </si>
  <si>
    <t>Mon Jun 22 18:26:58 PDT 2009</t>
  </si>
  <si>
    <t>giiclerici</t>
  </si>
  <si>
    <t>@ddlovato ah demi, i'm so sad  i'll pray for your voice come back *-*</t>
  </si>
  <si>
    <t>Mon Jun 22 18:26:59 PDT 2009</t>
  </si>
  <si>
    <t>erikaLuvs</t>
  </si>
  <si>
    <t xml:space="preserve">@Ambersaid OOOOhhhh... so sorry Amber.  It will be over soon </t>
  </si>
  <si>
    <t xml:space="preserve">@pj_jamonit why did u take me wit u! </t>
  </si>
  <si>
    <t>Mon Jun 22 18:27:00 PDT 2009</t>
  </si>
  <si>
    <t xml:space="preserve">@RKauff7777 woot woot!!!!  We're in till thursday here </t>
  </si>
  <si>
    <t>@sunflower_seeds oh  well I WAS CONCERNEDED.</t>
  </si>
  <si>
    <t>Mon Jun 22 18:27:01 PDT 2009</t>
  </si>
  <si>
    <t>Now, a coconut dessert...  What's next???? #BSB</t>
  </si>
  <si>
    <t>Mon Jun 22 18:27:03 PDT 2009</t>
  </si>
  <si>
    <t>@iLoveElleB I am  and *janet jackson voice* I get so lonelyyyy</t>
  </si>
  <si>
    <t>Mon Jun 22 18:27:04 PDT 2009</t>
  </si>
  <si>
    <t>@pixie_stique Haha, thanks for pointing out that you did too. Makes me feel reeeeeeeeaaaal good inside  Jay kay.</t>
  </si>
  <si>
    <t>Mon Jun 22 18:27:05 PDT 2009</t>
  </si>
  <si>
    <t>steffinizer</t>
  </si>
  <si>
    <t xml:space="preserve"> so far I dnt like what I'm hearing in this episode with jon and kate ; ugh sadd</t>
  </si>
  <si>
    <t>DORKiiEEx3</t>
  </si>
  <si>
    <t>@mitchelmusso is never gonna reply  please helpp.</t>
  </si>
  <si>
    <t>arimagen</t>
  </si>
  <si>
    <t xml:space="preserve">@ATarpey I was wondering the same thing. </t>
  </si>
  <si>
    <t>Mon Jun 22 18:27:06 PDT 2009</t>
  </si>
  <si>
    <t>SaucyWench69</t>
  </si>
  <si>
    <t xml:space="preserve">@JoyofZen what if I get a friend request and I ignore it and then they're all &amp;quot;hey why didn't you add me as your friend&amp;quot; </t>
  </si>
  <si>
    <t>Mon Jun 22 18:27:08 PDT 2009</t>
  </si>
  <si>
    <t xml:space="preserve"> is it bad?</t>
  </si>
  <si>
    <t>manuelferrara</t>
  </si>
  <si>
    <t xml:space="preserve">@misstoriblack that's fucked up!!!! </t>
  </si>
  <si>
    <t>Mon Jun 22 18:27:10 PDT 2009</t>
  </si>
  <si>
    <t xml:space="preserve">I LOVE Katy Perry but this song hurts me so much. </t>
  </si>
  <si>
    <t>JenCreed</t>
  </si>
  <si>
    <t xml:space="preserve">@awesomebrandi Editing pictures from my last wedding. Quite a few make it apparent that my camera I thought was fixed is actually not </t>
  </si>
  <si>
    <t>Mon Jun 22 18:27:14 PDT 2009</t>
  </si>
  <si>
    <t>nikkiholmes18</t>
  </si>
  <si>
    <t>got burnt today ..  on one side.</t>
  </si>
  <si>
    <t xml:space="preserve">Not feeling my phone vibrate. It's pretty much never going to do that again. </t>
  </si>
  <si>
    <t>Mon Jun 22 18:27:17 PDT 2009</t>
  </si>
  <si>
    <t>Annamaetion</t>
  </si>
  <si>
    <t xml:space="preserve">(banging my head against a wall) I'm just soooooo board </t>
  </si>
  <si>
    <t>Mon Jun 22 18:27:19 PDT 2009</t>
  </si>
  <si>
    <t>gesnelling</t>
  </si>
  <si>
    <t xml:space="preserve">The Tigers are tearing my heart out. </t>
  </si>
  <si>
    <t>Mon Jun 22 18:27:20 PDT 2009</t>
  </si>
  <si>
    <t>logwan</t>
  </si>
  <si>
    <t xml:space="preserve">@dhewlett the French edition has the 4 documentaries and cut scenes but no mention of the commentary, I hope it's on the dvd even so </t>
  </si>
  <si>
    <t>Mon Jun 22 18:27:21 PDT 2009</t>
  </si>
  <si>
    <t>kareemy</t>
  </si>
  <si>
    <t xml:space="preserve">@cydneyw sowwy. what time is it </t>
  </si>
  <si>
    <t xml:space="preserve">At home  i need to clean the bathroom and my room </t>
  </si>
  <si>
    <t>OperationHS</t>
  </si>
  <si>
    <t xml:space="preserve">FINALLY GETTING ON THE STUPID AIRCRAFT!!!!!!!!!!!! Hopefully we'll get to drive from Grand Forks to Oberon. Probably not though. </t>
  </si>
  <si>
    <t>Mon Jun 22 18:27:22 PDT 2009</t>
  </si>
  <si>
    <t>danaholladay</t>
  </si>
  <si>
    <t xml:space="preserve">I am starting to freak out because i still don't have a job </t>
  </si>
  <si>
    <t>Mon Jun 22 18:27:23 PDT 2009</t>
  </si>
  <si>
    <t xml:space="preserve">@realbrookewhite mine too </t>
  </si>
  <si>
    <t>Mon Jun 22 18:27:24 PDT 2009</t>
  </si>
  <si>
    <t>rattgirl</t>
  </si>
  <si>
    <t xml:space="preserve">@lauralovesart I hope he gets better quickly! UTIs are no fun </t>
  </si>
  <si>
    <t xml:space="preserve">Bleh... Those Fridays microwave hot wings were a mistake... I hope it's not the H1N1. </t>
  </si>
  <si>
    <t>Mon Jun 22 18:27:25 PDT 2009</t>
  </si>
  <si>
    <t>babyg83</t>
  </si>
  <si>
    <t xml:space="preserve">Ewwww...the movie just started and they already showing boobies </t>
  </si>
  <si>
    <t>in the car listening 2 babyface  now i wanna call betcha lol them slow jams always get u</t>
  </si>
  <si>
    <t>MikylaTwit</t>
  </si>
  <si>
    <t>feeling shitty  jus want 2 get away on my holiday to tenerife now.</t>
  </si>
  <si>
    <t>Mon Jun 22 18:27:26 PDT 2009</t>
  </si>
  <si>
    <t>ninininini3</t>
  </si>
  <si>
    <t>@backstreetboys IÂ´m tired to be clown  #BSB</t>
  </si>
  <si>
    <t>Mon Jun 22 18:27:28 PDT 2009</t>
  </si>
  <si>
    <t>DeniceLeBlanc</t>
  </si>
  <si>
    <t xml:space="preserve">@chipcoffey Sorry to hear the news </t>
  </si>
  <si>
    <t>sniiitch_x3</t>
  </si>
  <si>
    <t xml:space="preserve">WOWOW. way to act like you like me then ignore me. awesome. </t>
  </si>
  <si>
    <t>Mon Jun 22 18:27:29 PDT 2009</t>
  </si>
  <si>
    <t>nomismom</t>
  </si>
  <si>
    <t xml:space="preserve">Sad @krystylin won't b seein fireworks wit me </t>
  </si>
  <si>
    <t>Mon Jun 22 18:27:34 PDT 2009</t>
  </si>
  <si>
    <t xml:space="preserve">Jon and Kate are making me really sad </t>
  </si>
  <si>
    <t>Mon Jun 22 18:27:38 PDT 2009</t>
  </si>
  <si>
    <t xml:space="preserve">  water works are gonna start</t>
  </si>
  <si>
    <t>Mon Jun 22 18:27:40 PDT 2009</t>
  </si>
  <si>
    <t>home.. in the ac missing the bf..  he needs a mac..</t>
  </si>
  <si>
    <t>Mon Jun 22 18:27:43 PDT 2009</t>
  </si>
  <si>
    <t>@yonahana I'm sorry to hear  Be safe</t>
  </si>
  <si>
    <t>OrangeJulius7</t>
  </si>
  <si>
    <t xml:space="preserve">DAMMIT TEXAS. 4-6 texas leads in the 7th. bye bye coleman </t>
  </si>
  <si>
    <t>Mon Jun 22 18:27:48 PDT 2009</t>
  </si>
  <si>
    <t xml:space="preserve">@mxcyrus I tried to come back early just to talk with you. I hope I didn't miss you. </t>
  </si>
  <si>
    <t xml:space="preserve">What the heck no calls from him allllllllll day long. </t>
  </si>
  <si>
    <t>Mon Jun 22 18:27:50 PDT 2009</t>
  </si>
  <si>
    <t>Beautyandbudget</t>
  </si>
  <si>
    <t>trouble with web site today!  check tomorrow for some shady deals! as seen on Fergie!</t>
  </si>
  <si>
    <t>MinHoAhn</t>
  </si>
  <si>
    <t xml:space="preserve">..waah!.. I have a typhoid fever.. I wanna go to school! </t>
  </si>
  <si>
    <t>Mon Jun 22 18:27:51 PDT 2009</t>
  </si>
  <si>
    <t>JP_aspiringCA</t>
  </si>
  <si>
    <t xml:space="preserve">I really love jon &amp;amp; kate plus 8 and i really don't want it to end b/c of the possible divorce. </t>
  </si>
  <si>
    <t>Mon Jun 22 18:27:52 PDT 2009</t>
  </si>
  <si>
    <t>@las_vegas_grl83 it went pretty great actually.. it's the post anesthetic that suuuucks right now  I hope advils are enough</t>
  </si>
  <si>
    <t>TatiZn</t>
  </si>
  <si>
    <t xml:space="preserve">I hate having test all week!!! </t>
  </si>
  <si>
    <t>@JulianEdward more than a bit, I'd say    trips from Ucluelet to Port Alberni on the MV Lady Rose were .... bouncy to say the least.</t>
  </si>
  <si>
    <t>Mon Jun 22 18:27:54 PDT 2009</t>
  </si>
  <si>
    <t xml:space="preserve">No Dorney Park tomorrow unless I feel a whole lot better, which is prob not gonna happen. </t>
  </si>
  <si>
    <t>Mon Jun 22 18:27:55 PDT 2009</t>
  </si>
  <si>
    <t xml:space="preserve">Ok I'm Twitter goodnite as @estelledarling and @ juneambrose make me jealous that I'm not at this EPIC Beyonce show occuring on tonite </t>
  </si>
  <si>
    <t>Mon Jun 22 18:27:56 PDT 2009</t>
  </si>
  <si>
    <t>@Shekara me 2 girl  n the sad part is i totally forgot about it...smh</t>
  </si>
  <si>
    <t>JustinStagge</t>
  </si>
  <si>
    <t xml:space="preserve">Last dinner in Seattle with Scott &amp;amp; john </t>
  </si>
  <si>
    <t>Mon Jun 22 18:27:58 PDT 2009</t>
  </si>
  <si>
    <t xml:space="preserve">It is #musicmonday and sadly I have not scrobbled any plays on last.fm and the only music I listened to today was in the car. I feel bad. </t>
  </si>
  <si>
    <t>tessalikesbacon</t>
  </si>
  <si>
    <t>My kitty always eats my dinner  hot dogs Are Not for Kitties! Ridiculous.</t>
  </si>
  <si>
    <t>Mon Jun 22 18:28:00 PDT 2009</t>
  </si>
  <si>
    <t xml:space="preserve">@fhnixon Wwwhhaaat! That's not cool.. I'm sorry you're having a ruff night!! </t>
  </si>
  <si>
    <t>Mon Jun 22 18:28:02 PDT 2009</t>
  </si>
  <si>
    <t>jeryndobelbower</t>
  </si>
  <si>
    <t>is having dinner with her kiddos....eddie got called out   he's on call this week....</t>
  </si>
  <si>
    <t>KathrynBaron</t>
  </si>
  <si>
    <t xml:space="preserve">@mMmily I an working till like midnight, this is ghey, i wanna go to Javas too </t>
  </si>
  <si>
    <t>Mon Jun 22 18:28:03 PDT 2009</t>
  </si>
  <si>
    <t>@ch2cch3   poor thing...</t>
  </si>
  <si>
    <t>Mon Jun 22 18:28:04 PDT 2009</t>
  </si>
  <si>
    <t xml:space="preserve">@ingridz3 yes I do!   They are 3hrs away from where I'm at right now </t>
  </si>
  <si>
    <t>DJDouble_S</t>
  </si>
  <si>
    <t>@trentonmoore    awww, no monies...yet?</t>
  </si>
  <si>
    <t>Mon Jun 22 18:28:05 PDT 2009</t>
  </si>
  <si>
    <t>SJCloutier</t>
  </si>
  <si>
    <t>Mon Jun 22 18:28:07 PDT 2009</t>
  </si>
  <si>
    <t xml:space="preserve">@jherk i saw it like last wend. I mad cuz i gotta wait till thursday to see it. </t>
  </si>
  <si>
    <t>Mon Jun 22 18:28:09 PDT 2009</t>
  </si>
  <si>
    <t xml:space="preserve">@HippieLogic ew! no i don't want any </t>
  </si>
  <si>
    <t xml:space="preserve">John and Kate (plus 8) filed for divorce. My life is over. </t>
  </si>
  <si>
    <t>Mon Jun 22 18:28:11 PDT 2009</t>
  </si>
  <si>
    <t xml:space="preserve">@caitlyn_mc have they announced whatever it is they're announcing yet? i'm dying without cable </t>
  </si>
  <si>
    <t>jhoie</t>
  </si>
  <si>
    <t xml:space="preserve">Wants the 3G-S, too, but after having spent almost 8 bills on 2 tires, I don't think I'll be able to upgrade anytime soon. </t>
  </si>
  <si>
    <t>Mon Jun 22 18:28:12 PDT 2009</t>
  </si>
  <si>
    <t>LaseG</t>
  </si>
  <si>
    <t xml:space="preserve">Friday seems so far </t>
  </si>
  <si>
    <t>Mon Jun 22 18:28:13 PDT 2009</t>
  </si>
  <si>
    <t>kurtboemler</t>
  </si>
  <si>
    <t xml:space="preserve">Crossfit.com|cindy http://bit.ly/9MRpH.  I broke the pull-up bar.  </t>
  </si>
  <si>
    <t>mom2cam35</t>
  </si>
  <si>
    <t>feeling kinda sad about the Jon and Kate thing...    wish that could have worked out....  sad when families break up... breaks my heart</t>
  </si>
  <si>
    <t>Mon Jun 22 18:28:14 PDT 2009</t>
  </si>
  <si>
    <t xml:space="preserve">My family are such jerks! Why am I related to them!? </t>
  </si>
  <si>
    <t>Mon Jun 22 18:28:16 PDT 2009</t>
  </si>
  <si>
    <t xml:space="preserve">I hate the sun and what it does to fair skinned people </t>
  </si>
  <si>
    <t>Mon Jun 22 18:28:17 PDT 2009</t>
  </si>
  <si>
    <t>aka_ava</t>
  </si>
  <si>
    <t xml:space="preserve">so fuckin tired. JUST left work...been there since 9:30am </t>
  </si>
  <si>
    <t>Mon Jun 22 18:28:22 PDT 2009</t>
  </si>
  <si>
    <t xml:space="preserve">Watching Jon and Kate plus 8... This shit is depressing </t>
  </si>
  <si>
    <t>Aring0</t>
  </si>
  <si>
    <t xml:space="preserve">More shell scripting </t>
  </si>
  <si>
    <t>Mon Jun 22 18:28:23 PDT 2009</t>
  </si>
  <si>
    <t>I give up, she's not that cute to me anymore.  You guys ruined it for me  too much fussin &amp;amp; debating &amp;amp; whining over pics</t>
  </si>
  <si>
    <t>Mon Jun 22 18:28:25 PDT 2009</t>
  </si>
  <si>
    <t>JenniseaW</t>
  </si>
  <si>
    <t xml:space="preserve">so sad about leaving VA </t>
  </si>
  <si>
    <t>Mon Jun 22 18:28:26 PDT 2009</t>
  </si>
  <si>
    <t>TheRealVee</t>
  </si>
  <si>
    <t xml:space="preserve">Man so much music to download not enough time to listen to it all </t>
  </si>
  <si>
    <t>Mon Jun 22 18:29:05 PDT 2009</t>
  </si>
  <si>
    <t>Kelsz_x3</t>
  </si>
  <si>
    <t xml:space="preserve">R.i.P Steve :'( . Gone but nevahh will be forgotten. Woww this is unbeleivable </t>
  </si>
  <si>
    <t>Mon Jun 22 18:29:06 PDT 2009</t>
  </si>
  <si>
    <t>ratioc</t>
  </si>
  <si>
    <t xml:space="preserve">craving some downtime with the bf! so not happening just yet! </t>
  </si>
  <si>
    <t>taybee2010</t>
  </si>
  <si>
    <t xml:space="preserve">@foreverurgurl well damn! </t>
  </si>
  <si>
    <t>Dieg0us</t>
  </si>
  <si>
    <t>@pascalgrob i'm so sorry about your camera...    but, where? it was with violence?</t>
  </si>
  <si>
    <t>Mon Jun 22 18:29:07 PDT 2009</t>
  </si>
  <si>
    <t xml:space="preserve">@brightdown you couldn't punch me even if you wanted to </t>
  </si>
  <si>
    <t>Mon Jun 22 18:29:08 PDT 2009</t>
  </si>
  <si>
    <t>mattiejunette</t>
  </si>
  <si>
    <t xml:space="preserve">o stress... i dnt wanna be a cheater </t>
  </si>
  <si>
    <t>Mon Jun 22 18:29:09 PDT 2009</t>
  </si>
  <si>
    <t>@mr_nikolai yeah thanx gorgeous! In work till 7am tho  need to be whisked away by a strapping young man! :p</t>
  </si>
  <si>
    <t>Mon Jun 22 18:29:11 PDT 2009</t>
  </si>
  <si>
    <t xml:space="preserve">@EaseDaMan dammit who can get me in? </t>
  </si>
  <si>
    <t>Mon Jun 22 18:29:14 PDT 2009</t>
  </si>
  <si>
    <t>emily_wing</t>
  </si>
  <si>
    <t xml:space="preserve">Ah! I am so incredibly full! 4 tamales definitely stuffed me! </t>
  </si>
  <si>
    <t>Mon Jun 22 18:29:15 PDT 2009</t>
  </si>
  <si>
    <t xml:space="preserve">at meghan casey's with everyone. emily's last night </t>
  </si>
  <si>
    <t xml:space="preserve">all this sneakpeaking about Burton's Alice is KILLING me! HURRY UP!!! I can't wait anymore </t>
  </si>
  <si>
    <t>Mon Jun 22 18:29:17 PDT 2009</t>
  </si>
  <si>
    <t>katfishh</t>
  </si>
  <si>
    <t>Someone keep me posted on what happens on Jon &amp;amp; Kate  JB is about to take the stage!</t>
  </si>
  <si>
    <t>Mon Jun 22 18:29:18 PDT 2009</t>
  </si>
  <si>
    <t>AdamLMSmith</t>
  </si>
  <si>
    <t xml:space="preserve">Do not like daily twittascope spam. </t>
  </si>
  <si>
    <t>Ah! Monster Headache!  no fun.</t>
  </si>
  <si>
    <t xml:space="preserve">Why do we have such crazy maids? One of them made me cry today </t>
  </si>
  <si>
    <t>Mon Jun 22 18:29:20 PDT 2009</t>
  </si>
  <si>
    <t>@LindaTirelli I look so horrible, I can never go in public again  http://mobypicture.com/?e7ha7l</t>
  </si>
  <si>
    <t>Mon Jun 22 18:29:23 PDT 2009</t>
  </si>
  <si>
    <t xml:space="preserve">Vá»«a lÃ m 1 hÃ nh Ä‘á»™ng giáº¿t ngÆ°á»?i, giá»? pháº£i kháº¯c phá»¥c háº­u quáº£ </t>
  </si>
  <si>
    <t>Mon Jun 22 18:29:26 PDT 2009</t>
  </si>
  <si>
    <t>@amanduh_lynn  no waaay! We are just in loooooove ;)</t>
  </si>
  <si>
    <t>Mon Jun 22 18:29:27 PDT 2009</t>
  </si>
  <si>
    <t>R.i.P Steve :'( . Gone but nevahh will be forgotten. Woww this is unbeleivable    *_6.20.09_*</t>
  </si>
  <si>
    <t>Mon Jun 22 18:29:29 PDT 2009</t>
  </si>
  <si>
    <t xml:space="preserve">I remember when jon&amp;amp;kate was all cute all the time! Now it's cute &amp;amp; depressing. I do not like this combination! </t>
  </si>
  <si>
    <t>Mon Jun 22 18:29:30 PDT 2009</t>
  </si>
  <si>
    <t>carolmonaco</t>
  </si>
  <si>
    <t>sooooo im going to sleep now  tomorrow i have to go to school!! good night</t>
  </si>
  <si>
    <t>Mon Jun 22 18:29:32 PDT 2009</t>
  </si>
  <si>
    <t>SideShow94</t>
  </si>
  <si>
    <t>miss him for sure I already do  so ya he is close bye thought</t>
  </si>
  <si>
    <t>Mon Jun 22 18:29:36 PDT 2009</t>
  </si>
  <si>
    <t>Blueboxspecial</t>
  </si>
  <si>
    <t xml:space="preserve">eyeglasses broke...fone goin' in and out 10 days till i get a new one.  what a wonderful day </t>
  </si>
  <si>
    <t>Mon Jun 22 18:29:37 PDT 2009</t>
  </si>
  <si>
    <t xml:space="preserve">I really wish I got my haircut on Saturday </t>
  </si>
  <si>
    <t xml:space="preserve">@annamoore3701 I cried too </t>
  </si>
  <si>
    <t>Mon Jun 22 18:29:39 PDT 2009</t>
  </si>
  <si>
    <t>@joyful1thes516 why dont you invite me to go  lol</t>
  </si>
  <si>
    <t xml:space="preserve">...i have no game </t>
  </si>
  <si>
    <t>Mon Jun 22 18:29:40 PDT 2009</t>
  </si>
  <si>
    <t xml:space="preserve">@amy4669 Hey, sweetie. Thanks. I'm ok. Metro accident! 2 trains collided. At least 70 in the hospital and 6 dead. </t>
  </si>
  <si>
    <t xml:space="preserve">I'm back twitter and over-tired and stressed out  it's been one thing after another since my lil birdie died </t>
  </si>
  <si>
    <t>Mon Jun 22 18:29:41 PDT 2009</t>
  </si>
  <si>
    <t>crystalhowells</t>
  </si>
  <si>
    <t xml:space="preserve">Is chillin with her Pug-aboo and missing her sweetie </t>
  </si>
  <si>
    <t>Mon Jun 22 18:29:42 PDT 2009</t>
  </si>
  <si>
    <t>jayywatson</t>
  </si>
  <si>
    <t>Packing for tomorrow  no cable in nc at the house im staying at, no stores for twenty miles. Fml</t>
  </si>
  <si>
    <t xml:space="preserve">@bertie_wreckage its ok hun are  you feeling ok? i know ive asked loads but i just care </t>
  </si>
  <si>
    <t>oh shit BILL!! why you hotter when pissed off?  -Angie</t>
  </si>
  <si>
    <t>Mon Jun 22 18:29:43 PDT 2009</t>
  </si>
  <si>
    <t>Lost with 4.7 seconds remaining   Better luck next season!!</t>
  </si>
  <si>
    <t xml:space="preserve">Top Gear Australia is Bad Bad Bad </t>
  </si>
  <si>
    <t>Mon Jun 22 18:29:45 PDT 2009</t>
  </si>
  <si>
    <t>hyannah77</t>
  </si>
  <si>
    <t>@jaddes_green I'm sure I will when I finally make it onto a plane. Our flight was postponed.  Stupid mechanical problems.</t>
  </si>
  <si>
    <t>Mon Jun 22 18:29:48 PDT 2009</t>
  </si>
  <si>
    <t>Butterfly2999</t>
  </si>
  <si>
    <t xml:space="preserve">At the hospital in Denton sitting with David's mom - she doesn't look good at all </t>
  </si>
  <si>
    <t>SianaFACE</t>
  </si>
  <si>
    <t>@secretXeyes I prefers the days when there were no seperate rosters  But then, DONT WE ALL! Bring back Goldberg!</t>
  </si>
  <si>
    <t>Mon Jun 22 18:29:49 PDT 2009</t>
  </si>
  <si>
    <t>Courtney194</t>
  </si>
  <si>
    <t>Really misses her boy  wishes the weekend never had to end</t>
  </si>
  <si>
    <t>Mon Jun 22 18:29:52 PDT 2009</t>
  </si>
  <si>
    <t>tabethashantel</t>
  </si>
  <si>
    <t xml:space="preserve">is wondering why she is watching scary movies alone. </t>
  </si>
  <si>
    <t xml:space="preserve">Watching &amp;quot;Angel&amp;quot;. Lovely! Then more homework. </t>
  </si>
  <si>
    <t xml:space="preserve">Ohmyy!!!! Secret life was awesome! Poor grace </t>
  </si>
  <si>
    <t>Mon Jun 22 18:29:54 PDT 2009</t>
  </si>
  <si>
    <t xml:space="preserve">@Malechite I wish I could tether on my Palm Treo </t>
  </si>
  <si>
    <t>Mon Jun 22 18:29:55 PDT 2009</t>
  </si>
  <si>
    <t>kablum</t>
  </si>
  <si>
    <t>It seems the workweek did find  out   fuck it! I still get to draw and that's always fun!</t>
  </si>
  <si>
    <t>Mon Jun 22 18:29:56 PDT 2009</t>
  </si>
  <si>
    <t>@sarakenobi awww honey I'm sorry.     I wish I could offer some helpful advice</t>
  </si>
  <si>
    <t>Mon Jun 22 18:29:57 PDT 2009</t>
  </si>
  <si>
    <t>thesefewxwords</t>
  </si>
  <si>
    <t xml:space="preserve">Major headaccccche </t>
  </si>
  <si>
    <t>Mon Jun 22 18:29:58 PDT 2009</t>
  </si>
  <si>
    <t>Okay, so Year One was horrible. One of the worst ive seen all year. Poor Michael Cera.  love himmmm.</t>
  </si>
  <si>
    <t>Mon Jun 22 18:29:59 PDT 2009</t>
  </si>
  <si>
    <t xml:space="preserve">@mikescrew get well soon </t>
  </si>
  <si>
    <t>Mon Jun 22 18:30:00 PDT 2009</t>
  </si>
  <si>
    <t>noodle1282</t>
  </si>
  <si>
    <t xml:space="preserve">laid up in bed sick </t>
  </si>
  <si>
    <t>Mon Jun 22 18:30:02 PDT 2009</t>
  </si>
  <si>
    <t xml:space="preserve">@kittylair I'm not worthy. LOL. I need a big giggle and some Petrelli love since I heard about Fuller leaving </t>
  </si>
  <si>
    <t>Mon Jun 22 18:30:03 PDT 2009</t>
  </si>
  <si>
    <t>*sigh* This poor family...  But... I'm still Team Kate.</t>
  </si>
  <si>
    <t>forizzlekatrina</t>
  </si>
  <si>
    <t xml:space="preserve">@iKasperr i like signed in but it said your show was overrrr. </t>
  </si>
  <si>
    <t>Mon Jun 22 18:30:05 PDT 2009</t>
  </si>
  <si>
    <t>SkidooBot</t>
  </si>
  <si>
    <t>Looks like no print tonight.  We only had one raft that printed well. The layers also quickly fell out of alignment. Try again tomorrow.</t>
  </si>
  <si>
    <t>Mon Jun 22 18:30:06 PDT 2009</t>
  </si>
  <si>
    <t>saw someone have a freak attack at the hospital  I got some vitamin water, this should make my day.</t>
  </si>
  <si>
    <t>Mon Jun 22 18:30:07 PDT 2009</t>
  </si>
  <si>
    <t>calvarezHIS</t>
  </si>
  <si>
    <t xml:space="preserve">rt @JonAlfredsson @calvarezHIS Yes, I'm a pilot So, how far away is your pilotÂ´s licence? @ level one the dream stage thus far </t>
  </si>
  <si>
    <t xml:space="preserve">love&amp;gt;me    .... its clearly got the better of me, becuase right now i have no idea what to do anymore </t>
  </si>
  <si>
    <t>Mon Jun 22 18:30:08 PDT 2009</t>
  </si>
  <si>
    <t>britrianne</t>
  </si>
  <si>
    <t xml:space="preserve">Time to do some homework except my internet isn't working </t>
  </si>
  <si>
    <t>Mon Jun 22 18:30:09 PDT 2009</t>
  </si>
  <si>
    <t xml:space="preserve">@TwinCupycake Those shoes are cuuute...but spenive </t>
  </si>
  <si>
    <t>Mon Jun 22 18:30:11 PDT 2009</t>
  </si>
  <si>
    <t>jalisamariee</t>
  </si>
  <si>
    <t xml:space="preserve">prob gonna miss martial arts tmrrow because im supposed to be gettin my hair done. NOOO ! wish i could have both </t>
  </si>
  <si>
    <t>laurenbachman</t>
  </si>
  <si>
    <t>Wanted to head to the star bar, but doesn't want to go alone.   I don't think Tim likes my friends.</t>
  </si>
  <si>
    <t>Mon Jun 22 18:30:12 PDT 2009</t>
  </si>
  <si>
    <t xml:space="preserve">damn i got a toothache </t>
  </si>
  <si>
    <t>Mon Jun 22 18:30:15 PDT 2009</t>
  </si>
  <si>
    <t>anniemal</t>
  </si>
  <si>
    <t xml:space="preserve">@oliviarabe twitter won't let me follow u! </t>
  </si>
  <si>
    <t>Mon Jun 22 18:30:17 PDT 2009</t>
  </si>
  <si>
    <t>Missing college life  Spent the whole evening swapping stories from my engineering days with an old friend ..</t>
  </si>
  <si>
    <t>Reciis</t>
  </si>
  <si>
    <t>After 7 years of togetherness my favorite lounging boxers ripped.  They will be hard to replace. Sad!!!!</t>
  </si>
  <si>
    <t>joshmorrisonatl</t>
  </si>
  <si>
    <t xml:space="preserve">is looking forward to David and I working with Crystal ... although Em leaving makes me sad.  </t>
  </si>
  <si>
    <t>Mon Jun 22 18:30:19 PDT 2009</t>
  </si>
  <si>
    <t xml:space="preserve">uurrggghh can't sleep! Really tired but can't fall over to sleep </t>
  </si>
  <si>
    <t>Mon Jun 22 18:30:20 PDT 2009</t>
  </si>
  <si>
    <t>shinobishaw</t>
  </si>
  <si>
    <t xml:space="preserve">Damn man, no Perez/BEP mashups anytime soon! </t>
  </si>
  <si>
    <t xml:space="preserve">Ok I'm Twitter goodnite as @estelledarlings and @juneambrose make me jealous that I'm not at this EPIC Beyonce show occuring on tonite </t>
  </si>
  <si>
    <t xml:space="preserve">...shopping online...cos i'm ill </t>
  </si>
  <si>
    <t>Mon Jun 22 18:30:23 PDT 2009</t>
  </si>
  <si>
    <t>@sunshinerocker my Alison is leaving me...    I shall miss her.</t>
  </si>
  <si>
    <t>Mon Jun 22 18:31:17 PDT 2009</t>
  </si>
  <si>
    <t>@flashingpirate I know  thought I was gonna have to wait until later to watch it but HD channels are on Eastern Time, so I'm watching now!</t>
  </si>
  <si>
    <t>Mon Jun 22 18:31:18 PDT 2009</t>
  </si>
  <si>
    <t xml:space="preserve">Will be leaving Berea heading north sometime Wednesday...trying out Chicago for a bit. Atlanta is posponed. </t>
  </si>
  <si>
    <t xml:space="preserve">I don't know if I've ever needed a backrub as much as I do right this moment. </t>
  </si>
  <si>
    <t>Mon Jun 22 18:31:19 PDT 2009</t>
  </si>
  <si>
    <t xml:space="preserve">@blue_puyo Been there tried that. My laptop runs vista </t>
  </si>
  <si>
    <t xml:space="preserve">@AlexofLiveagl the glue is like krazy glue and i basically ripped half of my real lashes off trying to remove them </t>
  </si>
  <si>
    <t>rachaelp7</t>
  </si>
  <si>
    <t xml:space="preserve">will be alone of an evening as me babe is working nights this week </t>
  </si>
  <si>
    <t>Mon Jun 22 18:31:20 PDT 2009</t>
  </si>
  <si>
    <t>JoAnnaBerryD</t>
  </si>
  <si>
    <t xml:space="preserve">watching Jon &amp;amp; Kate with @Deliciosaness... This is such a sad situation for these kids </t>
  </si>
  <si>
    <t xml:space="preserve">@kissability have to wait for some hot water first  but thats a great idea...! since the sun just turned into rain </t>
  </si>
  <si>
    <t>Mon Jun 22 18:31:21 PDT 2009</t>
  </si>
  <si>
    <t>BodyRockin</t>
  </si>
  <si>
    <t xml:space="preserve">@KellyShibari Cooler this year, could have fooled me here in sweltering midwest now, at least 3 more days this week to be  degree or more </t>
  </si>
  <si>
    <t>Mon Jun 22 18:31:23 PDT 2009</t>
  </si>
  <si>
    <t>bwahacker</t>
  </si>
  <si>
    <t xml:space="preserve">@leonnea but glass bottles are so darn exciting when they contain Coca-Cola.  I can ring up a $20 glass bottle Coke tab in 30 minutes. </t>
  </si>
  <si>
    <t>Mon Jun 22 18:31:24 PDT 2009</t>
  </si>
  <si>
    <t>@Mds0221 Awww! I hope they get better!  send my best wishes!!!  &amp;lt;3</t>
  </si>
  <si>
    <t>Mon Jun 22 18:31:25 PDT 2009</t>
  </si>
  <si>
    <t>JackYeaton</t>
  </si>
  <si>
    <t xml:space="preserve">THIS is why I miss NYC: http://www.gayzofourlives.com/ -- Jim &amp;amp; David's summer party - Erin, Jim, Scott, Sam, TenTen, Marisa, Chris... </t>
  </si>
  <si>
    <t>Mon Jun 22 18:31:26 PDT 2009</t>
  </si>
  <si>
    <t>omjitsnicole</t>
  </si>
  <si>
    <t>@jblgirl grace's dad died  it was so sad</t>
  </si>
  <si>
    <t>Mon Jun 22 18:31:27 PDT 2009</t>
  </si>
  <si>
    <t>today is a write off   not feeling well... dang</t>
  </si>
  <si>
    <t>Mon Jun 22 18:31:28 PDT 2009</t>
  </si>
  <si>
    <t>derekcarlos</t>
  </si>
  <si>
    <t xml:space="preserve">@delamarRX931 you know I also love Les Mis. naiyak ako one time doon sa scene na naghihingalo na si Fantine at iniisip si Cosette. </t>
  </si>
  <si>
    <t>Mon Jun 22 18:31:29 PDT 2009</t>
  </si>
  <si>
    <t>@StefanieElefane i miss it tooooo  i still have 1 1/2 discs of GG!</t>
  </si>
  <si>
    <t>Mon Jun 22 18:31:33 PDT 2009</t>
  </si>
  <si>
    <t xml:space="preserve">I'll cry if they announce the D word!   </t>
  </si>
  <si>
    <t>Mon Jun 22 18:31:34 PDT 2009</t>
  </si>
  <si>
    <t>corrientes</t>
  </si>
  <si>
    <t>@anagori damn!  I was hoping you'd get me a job as a professor  teaching advanced Portuguese in the 3rd biggest university in Brazil, no?</t>
  </si>
  <si>
    <t xml:space="preserve">Have to get tish a cell, p thinks she's gettn 1 too. She also thinks now can go do family portrait. </t>
  </si>
  <si>
    <t>Mon Jun 22 18:31:35 PDT 2009</t>
  </si>
  <si>
    <t>Jaylah122</t>
  </si>
  <si>
    <t xml:space="preserve">Haven't even started Government and I already have homework?  This class is going to suck.  </t>
  </si>
  <si>
    <t xml:space="preserve">@KevinLeeC sad but true </t>
  </si>
  <si>
    <t>Mon Jun 22 18:31:38 PDT 2009</t>
  </si>
  <si>
    <t xml:space="preserve">nervous about my new job tomorrow.  i have complexes about not being absolutely right all the time slash not being perfect at everything </t>
  </si>
  <si>
    <t>Mon Jun 22 18:31:39 PDT 2009</t>
  </si>
  <si>
    <t xml:space="preserve">@caraIsaac lol i now i was like haha guna ask me mam if u can sleep down on sunday so we watch the BASH 2 gether lol kk feeling ill </t>
  </si>
  <si>
    <t>Mon Jun 22 18:31:41 PDT 2009</t>
  </si>
  <si>
    <t xml:space="preserve">@Caarlsz thanks. me too.. </t>
  </si>
  <si>
    <t>Mon Jun 22 18:31:42 PDT 2009</t>
  </si>
  <si>
    <t>yoitsabs</t>
  </si>
  <si>
    <t xml:space="preserve">watching jon &amp;amp; kate plus 8. it makes me so sad. </t>
  </si>
  <si>
    <t>Mon Jun 22 18:31:43 PDT 2009</t>
  </si>
  <si>
    <t>madamebrosseau</t>
  </si>
  <si>
    <t>@OfficialMe : hello mr official.! it was nice to see you... but you looked like someone sad  keep up the good work.... take good care.</t>
  </si>
  <si>
    <t>Mon Jun 22 18:31:44 PDT 2009</t>
  </si>
  <si>
    <t>lawownsu</t>
  </si>
  <si>
    <t>@MuscleNerd even if i could it wouldnt help me  lol. but anyways i cant x[</t>
  </si>
  <si>
    <t>alwaysbeck</t>
  </si>
  <si>
    <t xml:space="preserve">is watching jon and kate+8. so sad </t>
  </si>
  <si>
    <t>Mon Jun 22 18:31:47 PDT 2009</t>
  </si>
  <si>
    <t xml:space="preserve">@xomollydollyxo I will have to finish editing this video first </t>
  </si>
  <si>
    <t>Mon Jun 22 18:31:49 PDT 2009</t>
  </si>
  <si>
    <t>datchickspoiled</t>
  </si>
  <si>
    <t>i miss Stone Cold Steve Austin. Wrestling now seems a little fake. sorry  lol.</t>
  </si>
  <si>
    <t>Mon Jun 22 18:31:50 PDT 2009</t>
  </si>
  <si>
    <t>loooove, save the empty   txt me baby boy .. i miss you, but this time i won't be the first!</t>
  </si>
  <si>
    <t>Mon Jun 22 18:31:51 PDT 2009</t>
  </si>
  <si>
    <t xml:space="preserve">@nicfusion tell him to go to the humane society and take her. She's a total sweetie. She cuddles! I haaate that I couldn't have her. </t>
  </si>
  <si>
    <t>Mon Jun 22 18:31:52 PDT 2009</t>
  </si>
  <si>
    <t xml:space="preserve">@danixxdiva i know who i'm talking about TOO. and we just did. for like 40 minutes. and i don't like twitter. i don't understand it </t>
  </si>
  <si>
    <t>Mon Jun 22 18:31:53 PDT 2009</t>
  </si>
  <si>
    <t>Niiamhuus</t>
  </si>
  <si>
    <t xml:space="preserve">Getting a new phone. . .NO IDEA WHAT I WANT!!! </t>
  </si>
  <si>
    <t>Mon Jun 22 18:31:54 PDT 2009</t>
  </si>
  <si>
    <t>BTospell</t>
  </si>
  <si>
    <t xml:space="preserve">should be cleaning but has sprained wrist </t>
  </si>
  <si>
    <t xml:space="preserve">@jaaayLOVE Oh, I haven't seen it either but I read the divorce thing on Perez </t>
  </si>
  <si>
    <t>Mon Jun 22 18:31:55 PDT 2009</t>
  </si>
  <si>
    <t xml:space="preserve">@blakemariebee that Fucked </t>
  </si>
  <si>
    <t>Mon Jun 22 18:31:56 PDT 2009</t>
  </si>
  <si>
    <t xml:space="preserve">@loranda i hope you're okay </t>
  </si>
  <si>
    <t>bebote7</t>
  </si>
  <si>
    <t xml:space="preserve">@crystalchappell Can't say the same about the one with Nicole Valentino from Tello </t>
  </si>
  <si>
    <t xml:space="preserve">@tasjaa I have 2 that won't disappear. I think I tried to pop them and now they're resistant to leaving! </t>
  </si>
  <si>
    <t>Mon Jun 22 18:32:00 PDT 2009</t>
  </si>
  <si>
    <t>missj21</t>
  </si>
  <si>
    <t xml:space="preserve">@pRyNcEsSkv-Ive ALWAYS wanted to know the same thing. Jealous u can shop @ VS. They dont make GG, so Im always out of luck &amp;amp; a few $100s </t>
  </si>
  <si>
    <t>Mon Jun 22 18:32:01 PDT 2009</t>
  </si>
  <si>
    <t>@9er awwww and here I was volunteering to go with you and no love  LOL</t>
  </si>
  <si>
    <t xml:space="preserve">@nickybelly my bad my bad lol, I follow too many folks </t>
  </si>
  <si>
    <t>Mon Jun 22 18:32:02 PDT 2009</t>
  </si>
  <si>
    <t>Say goodbye to Kodachrome film  http://bit.ly/14dBFO</t>
  </si>
  <si>
    <t>Mon Jun 22 18:32:06 PDT 2009</t>
  </si>
  <si>
    <t>sleepingkitties</t>
  </si>
  <si>
    <t xml:space="preserve">ate too much and now my tummy hurts </t>
  </si>
  <si>
    <t>Mon Jun 22 18:32:09 PDT 2009</t>
  </si>
  <si>
    <t xml:space="preserve">@Kristina4ISM @klasiqonedge @dalybraxton @Dangerous_T4ISM @LadyDuval4ISM @JaySteez1 @MACTRAKZ I miss you  guys SOOOO much!! </t>
  </si>
  <si>
    <t xml:space="preserve">@MrsLoulou I was hoping they were going to announce the end of the show (to save their marriage)... </t>
  </si>
  <si>
    <t>Mon Jun 22 18:32:10 PDT 2009</t>
  </si>
  <si>
    <t xml:space="preserve">I wonder how I will deal with death working in the NICU next year if fictional death on TV kicks my ASS </t>
  </si>
  <si>
    <t>Mon Jun 22 18:32:11 PDT 2009</t>
  </si>
  <si>
    <t>@garrymunro risks were explained &amp;amp; unfortunately there is a family history  - what I want to know is WHY father was compatible-but didn't</t>
  </si>
  <si>
    <t xml:space="preserve">Great dinner. Off to a bar for drinks with my sailor friends. Sailor moon friends. No, just sailor friends. Ok - Regular people. </t>
  </si>
  <si>
    <t>greenfisch</t>
  </si>
  <si>
    <t xml:space="preserve">I realize that I tweet when others are eating, and caring for their sleepy children... others tweet while I am attending to my job duties </t>
  </si>
  <si>
    <t>Mon Jun 22 18:32:12 PDT 2009</t>
  </si>
  <si>
    <t>ShoCo83</t>
  </si>
  <si>
    <t xml:space="preserve">@FCRoleModel83 Do you take the Red Line usually? Or not at all? Scary man.  </t>
  </si>
  <si>
    <t>Mon Jun 22 18:32:13 PDT 2009</t>
  </si>
  <si>
    <t>AddoAlvaddo</t>
  </si>
  <si>
    <t>Gd Nite ALl !! im not feelin that well  Bye gt nite</t>
  </si>
  <si>
    <t xml:space="preserve">Time for more Wii Fit!  It is so hot in our room... ugh </t>
  </si>
  <si>
    <t>Mon Jun 22 18:32:14 PDT 2009</t>
  </si>
  <si>
    <t>i have to move again  really sucks oh well better than being with a drunk fuck</t>
  </si>
  <si>
    <t>Mon Jun 22 18:32:15 PDT 2009</t>
  </si>
  <si>
    <t xml:space="preserve">@joanieFOD haven't seen her tonight </t>
  </si>
  <si>
    <t>Mon Jun 22 18:32:16 PDT 2009</t>
  </si>
  <si>
    <t>MrsOMGmegz</t>
  </si>
  <si>
    <t xml:space="preserve">Its so sad about Jon and Kate </t>
  </si>
  <si>
    <t>Mon Jun 22 18:32:18 PDT 2009</t>
  </si>
  <si>
    <t>tryingtotiedye</t>
  </si>
  <si>
    <t xml:space="preserve">Getting my cheeks pinched, ifykwim. Yeah, the ones on my face. </t>
  </si>
  <si>
    <t>Mon Jun 22 18:32:19 PDT 2009</t>
  </si>
  <si>
    <t>thesilvia</t>
  </si>
  <si>
    <t xml:space="preserve">Thoughts, prayers, peace and love to those impacted by today's #DC Metro tragedy.  What happened red line?  What happened? </t>
  </si>
  <si>
    <t>Mon Jun 22 18:32:25 PDT 2009</t>
  </si>
  <si>
    <t xml:space="preserve">@Its_roXXX Me and @itz_cookie missed you bunches today. </t>
  </si>
  <si>
    <t>Mon Jun 22 18:32:26 PDT 2009</t>
  </si>
  <si>
    <t>capnmarrrrk</t>
  </si>
  <si>
    <t xml:space="preserve">Near death weekend. My mom apparently almost choked on a Brat (Heimliched), Bro-in-Laws G.F. almost drowned. My Boss's dad...not so lucky </t>
  </si>
  <si>
    <t>Mon Jun 22 18:32:28 PDT 2009</t>
  </si>
  <si>
    <t xml:space="preserve">@Haute_girl @tuck3rsgurl22 @badassdey They filed their divorce papers today. and i totaly believe that he is cheating on her </t>
  </si>
  <si>
    <t>Mon Jun 22 18:32:29 PDT 2009</t>
  </si>
  <si>
    <t xml:space="preserve">@jerseymomma Good title - we're the only 2 playing </t>
  </si>
  <si>
    <t>Mon Jun 22 18:32:30 PDT 2009</t>
  </si>
  <si>
    <t>watching Dora a while ago &amp;amp; i cant heklp but miss my old RLE  @kristelnadlang @demois @liajoyce</t>
  </si>
  <si>
    <t xml:space="preserve">The rain followed me home n won't leave </t>
  </si>
  <si>
    <t>Mon Jun 22 18:32:31 PDT 2009</t>
  </si>
  <si>
    <t>Batchoi</t>
  </si>
  <si>
    <t>I feel so restless   I'm in love with this girl but she sees me only as an older brother type...</t>
  </si>
  <si>
    <t xml:space="preserve">Holy sh!t can't believe I am missing this!!!! @andrenickatina performing w/ The Roots tonight @ Highline Ballroom! Hecka sad right now </t>
  </si>
  <si>
    <t xml:space="preserve">@kaydan_96 i don't want jon and kate to get a divorce! i hate the stuff they talk about jon and kate. it's so sad </t>
  </si>
  <si>
    <t>Mon Jun 22 18:32:32 PDT 2009</t>
  </si>
  <si>
    <t>LoianaCarla</t>
  </si>
  <si>
    <t xml:space="preserve">@ddlovato hi demi,i love so muhc,please say 'Hello' to me </t>
  </si>
  <si>
    <t>Mon Jun 22 18:33:12 PDT 2009</t>
  </si>
  <si>
    <t xml:space="preserve">@Jason_Dolley omg i want to cuz i know that u and @mitchelmusso are gonna be there  but cant afford it </t>
  </si>
  <si>
    <t xml:space="preserve">There honeydew slush has more of a slurpee consistency. Not to great... </t>
  </si>
  <si>
    <t>Mon Jun 22 18:33:14 PDT 2009</t>
  </si>
  <si>
    <t xml:space="preserve">Haha! I just took this quiz &amp;quot;which New Kid would marry you?&amp;quot; and my result was Joey! Awww...I miss my Joey-Joe! </t>
  </si>
  <si>
    <t xml:space="preserve">@Knot2serious oops lol  i am tired from our drive back from SD this morning!! </t>
  </si>
  <si>
    <t>bitoddscarr</t>
  </si>
  <si>
    <t xml:space="preserve">Polyrhythmic arpeggiators are a great idea. Many synths are limited to 16ths (maybe sextuplet) resolution --&amp;gt; hand programming </t>
  </si>
  <si>
    <t>Kiki_G_Nurse</t>
  </si>
  <si>
    <t xml:space="preserve">Come on Jon &amp;amp; Kate...can't we all just get along...I hate so bad to see this happen..say it isn't true        </t>
  </si>
  <si>
    <t>Allie_rific</t>
  </si>
  <si>
    <t xml:space="preserve">I need to think of a few more tweets to get past the 666th tweet. . . . .    </t>
  </si>
  <si>
    <t>Mon Jun 22 18:33:15 PDT 2009</t>
  </si>
  <si>
    <t>christinetron</t>
  </si>
  <si>
    <t xml:space="preserve">People stop calling me, I'm in summer night class </t>
  </si>
  <si>
    <t>Mon Jun 22 18:33:16 PDT 2009</t>
  </si>
  <si>
    <t>jennifurbs</t>
  </si>
  <si>
    <t xml:space="preserve">@tiffanytexas we were only shopping though. no stressful activity at all </t>
  </si>
  <si>
    <t xml:space="preserve">No sleep last night, trying to stay awake in class...an hour and a half left </t>
  </si>
  <si>
    <t>Mon Jun 22 18:33:20 PDT 2009</t>
  </si>
  <si>
    <t>KattNipp</t>
  </si>
  <si>
    <t xml:space="preserve">@CodeRedGCG  why u laugh?? </t>
  </si>
  <si>
    <t>Mon Jun 22 18:33:19 PDT 2009</t>
  </si>
  <si>
    <t xml:space="preserve">Wishing my friend Craig would call so that I know he's OK. He takes the red line to work in DC </t>
  </si>
  <si>
    <t>@brandyroach28 I know.  So do I. Now it just sucks to watch, and I wish they'd just cancel this season too.</t>
  </si>
  <si>
    <t xml:space="preserve">just got a call from her mom...she broke her ankle again </t>
  </si>
  <si>
    <t>Mon Jun 22 18:33:21 PDT 2009</t>
  </si>
  <si>
    <t>Stupid869</t>
  </si>
  <si>
    <t xml:space="preserve">Woot! day is done. Had a bowl of homemade Strawberries yum. now off to bed...well soon anyway another early day tomorrow </t>
  </si>
  <si>
    <t>steven_noble</t>
  </si>
  <si>
    <t xml:space="preserve">Anyone heard of a Ctrl key locking under Windows? Presume there's a shortcut to lock/unlock. Just had to force reboot </t>
  </si>
  <si>
    <t>Mon Jun 22 18:33:23 PDT 2009</t>
  </si>
  <si>
    <t xml:space="preserve">Hmpf. Me cant </t>
  </si>
  <si>
    <t>@JenCreed uh oh  that's so frustrating!</t>
  </si>
  <si>
    <t>Mon Jun 22 18:33:24 PDT 2009</t>
  </si>
  <si>
    <t>MegannATL</t>
  </si>
  <si>
    <t xml:space="preserve">@AlexAllTimeLow aw... </t>
  </si>
  <si>
    <t>Mon Jun 22 18:33:26 PDT 2009</t>
  </si>
  <si>
    <t xml:space="preserve">Nm I won second. </t>
  </si>
  <si>
    <t>Mon Jun 22 18:33:27 PDT 2009</t>
  </si>
  <si>
    <t xml:space="preserve">sure wish i had a uncle russell </t>
  </si>
  <si>
    <t>@dawl83 but Im soo confused on what to get.  The one I was gonna get they dont have time to do today. So I want anotha 1 for now</t>
  </si>
  <si>
    <t>Mon Jun 22 18:33:28 PDT 2009</t>
  </si>
  <si>
    <t>Sposilkin</t>
  </si>
  <si>
    <t xml:space="preserve">I want a Slow Loris. Too bed they are illegal </t>
  </si>
  <si>
    <t>Mon Jun 22 18:33:32 PDT 2009</t>
  </si>
  <si>
    <t>BailyesLatte</t>
  </si>
  <si>
    <t xml:space="preserve">My head hurts from all the stress I've been having lately! </t>
  </si>
  <si>
    <t>Mon Jun 22 18:33:34 PDT 2009</t>
  </si>
  <si>
    <t>@itsgravybaby  makes me sad that a family falling apart is so entertaining for the masses.</t>
  </si>
  <si>
    <t xml:space="preserve">Everybody is @ Garden... </t>
  </si>
  <si>
    <t>Is it already 9:30?!  I'm not ready to go to bed yet!  Still got to scrub my fave shirt...my nephew spit green beans all over it...go Noah</t>
  </si>
  <si>
    <t>megankimm</t>
  </si>
  <si>
    <t xml:space="preserve">Studying for an exam. Tooooo much to go over </t>
  </si>
  <si>
    <t>Mon Jun 22 18:33:36 PDT 2009</t>
  </si>
  <si>
    <t>xander787</t>
  </si>
  <si>
    <t xml:space="preserve">reinstalling vista partition on my mac, this one ran out of space </t>
  </si>
  <si>
    <t xml:space="preserve">I just found out I have an enormous bruise on my upper calf just below the back of my knee...OUCHIE don't know how I did it </t>
  </si>
  <si>
    <t>Mon Jun 22 18:33:39 PDT 2009</t>
  </si>
  <si>
    <t>@saporta91  that's true.</t>
  </si>
  <si>
    <t>Mon Jun 22 18:33:41 PDT 2009</t>
  </si>
  <si>
    <t>xpayy0104x</t>
  </si>
  <si>
    <t>John and Kate+8! I love them... It's sad.  Reallyyyy sad.  MadyCaraHannahAlexisLeahJoelCollinAaden... I love em!!!</t>
  </si>
  <si>
    <t>Mon Jun 22 18:33:42 PDT 2009</t>
  </si>
  <si>
    <t xml:space="preserve">@Sassygirl4444 I wish I had HBO </t>
  </si>
  <si>
    <t>Mon Jun 22 18:33:43 PDT 2009</t>
  </si>
  <si>
    <t>Sad the first annual National Punch Perez Hilton in the Face day is coming to an end  So many great memories</t>
  </si>
  <si>
    <t>Mon Jun 22 18:33:45 PDT 2009</t>
  </si>
  <si>
    <t>darkhole</t>
  </si>
  <si>
    <t xml:space="preserve">One big bug in daily ppa of mozilla apps.. &amp;quot;Could not find compatible GRE between version 1.9.1pre and 1.9.1pre&amp;quot; !ubuntu </t>
  </si>
  <si>
    <t>Mon Jun 22 18:33:48 PDT 2009</t>
  </si>
  <si>
    <t xml:space="preserve">@roryishere Pretty sad. </t>
  </si>
  <si>
    <t>Mon Jun 22 18:33:50 PDT 2009</t>
  </si>
  <si>
    <t>@my_rainbow_life   Stop blaming kate. Shes the victim here  . NOT!</t>
  </si>
  <si>
    <t>tlunsford83</t>
  </si>
  <si>
    <t xml:space="preserve">Going to er in the morning i hope it is not happening again </t>
  </si>
  <si>
    <t>Mon Jun 22 18:33:53 PDT 2009</t>
  </si>
  <si>
    <t xml:space="preserve">@aubreyanne LOL. Soooooo true!!!  It don't stop for NO one. </t>
  </si>
  <si>
    <t>NotoriousVoice</t>
  </si>
  <si>
    <t xml:space="preserve">I'm watching Jon &amp;amp; Kate and they're breaking my heart </t>
  </si>
  <si>
    <t>Mon Jun 22 18:33:56 PDT 2009</t>
  </si>
  <si>
    <t>CrazyGirlL</t>
  </si>
  <si>
    <t xml:space="preserve">@Avenge_MyXGhost Awww that sucks hun </t>
  </si>
  <si>
    <t>Mon Jun 22 18:33:57 PDT 2009</t>
  </si>
  <si>
    <t xml:space="preserve">filling out forms </t>
  </si>
  <si>
    <t>akirau</t>
  </si>
  <si>
    <t xml:space="preserve">wow, losing followers very fast. </t>
  </si>
  <si>
    <t xml:space="preserve">feeling hopeless cuz i cant find my car keys </t>
  </si>
  <si>
    <t>Mon Jun 22 18:33:59 PDT 2009</t>
  </si>
  <si>
    <t>skellymusic</t>
  </si>
  <si>
    <t xml:space="preserve">@valvalclothing I love love love The Walkmen! They just announced their US summer tour today. And of course...no where close to nashy </t>
  </si>
  <si>
    <t>Mon Jun 22 18:34:01 PDT 2009</t>
  </si>
  <si>
    <t xml:space="preserve">i've eaten so much candy during this ep of jon &amp;amp; kate. still holding out hope for them </t>
  </si>
  <si>
    <t>AceHipnotiks</t>
  </si>
  <si>
    <t xml:space="preserve">my equipment is down: both my PC and my MAC..can't make any music right now...VERY TICKED OFF..    </t>
  </si>
  <si>
    <t>Mon Jun 22 18:34:05 PDT 2009</t>
  </si>
  <si>
    <t>JazzParty</t>
  </si>
  <si>
    <t xml:space="preserve"> Listening to: Do you believe in life after love? By Cher  But i don't  I'm so sad! But i already found my dress  yeah! hahah! see you</t>
  </si>
  <si>
    <t>Mon Jun 22 18:34:06 PDT 2009</t>
  </si>
  <si>
    <t xml:space="preserve">@yelliebird great! Happy driving. Gotta love california traffic... But I miss LA traffic so bad </t>
  </si>
  <si>
    <t>Mon Jun 22 18:34:08 PDT 2009</t>
  </si>
  <si>
    <t xml:space="preserve">@520_bridge Afraid so, 520... Afraid so.  </t>
  </si>
  <si>
    <t>LvDx</t>
  </si>
  <si>
    <t xml:space="preserve">went to the doctor today and got 3 shots </t>
  </si>
  <si>
    <t>vegasrouleur</t>
  </si>
  <si>
    <t>Seems I'm allergic to my pain meds. That can't be good  Too late to call doc. Scrounging in the med cabinet for old pain prescriptions.</t>
  </si>
  <si>
    <t>Mon Jun 22 18:34:09 PDT 2009</t>
  </si>
  <si>
    <t xml:space="preserve">@jonasgrrl kate has been about to cry all night </t>
  </si>
  <si>
    <t>Mikeytheripper</t>
  </si>
  <si>
    <t xml:space="preserve">Just got back from guitar lessons and I am so hungry </t>
  </si>
  <si>
    <t>viicOop</t>
  </si>
  <si>
    <t xml:space="preserve">ii want tO graduatt3 </t>
  </si>
  <si>
    <t>Mon Jun 22 18:34:10 PDT 2009</t>
  </si>
  <si>
    <t xml:space="preserve">I'm going back to sleeps. </t>
  </si>
  <si>
    <t>Mon Jun 22 18:34:12 PDT 2009</t>
  </si>
  <si>
    <t>mellynn30052</t>
  </si>
  <si>
    <t xml:space="preserve">i really want my mac to come back on </t>
  </si>
  <si>
    <t>imaladysailor</t>
  </si>
  <si>
    <t xml:space="preserve">In the emergency room </t>
  </si>
  <si>
    <t>Mon Jun 22 18:34:17 PDT 2009</t>
  </si>
  <si>
    <t xml:space="preserve">@RachelSexton the link to my site realpeachez.com doesn't work on there </t>
  </si>
  <si>
    <t>BKLYNBIZ</t>
  </si>
  <si>
    <t>@FashionGrail I remember when I could wear a dress like that! It was just 5 1/2 years ago   But I could NEVER wear those heels! lol</t>
  </si>
  <si>
    <t>Mon Jun 22 18:34:19 PDT 2009</t>
  </si>
  <si>
    <t xml:space="preserve">I'm so sad to hear about Jon &amp;amp; Kate's divorce...I mean what's gonna happen to their 8 kids? That's gonna be a sucky custody battle </t>
  </si>
  <si>
    <t>Mon Jun 22 18:34:20 PDT 2009</t>
  </si>
  <si>
    <t>codeslinger</t>
  </si>
  <si>
    <t xml:space="preserve">@AlexBeadle oh shit, my bad... sorry </t>
  </si>
  <si>
    <t>LUBICAfashion</t>
  </si>
  <si>
    <t>@therealmiamazin please dont share info like this with the rest of the world... PLEASE woman...!!!!  i want to burn 1600cals too!!!!</t>
  </si>
  <si>
    <t>Mon Jun 22 18:34:23 PDT 2009</t>
  </si>
  <si>
    <t xml:space="preserve">@sweetaddictions That's what I miss about Atlanta </t>
  </si>
  <si>
    <t>Mon Jun 22 18:34:24 PDT 2009</t>
  </si>
  <si>
    <t>cnieto11</t>
  </si>
  <si>
    <t xml:space="preserve">drinking a delicious spice chai latte and watching jon and kate plus 8 get a divorce </t>
  </si>
  <si>
    <t>Mon Jun 22 18:34:25 PDT 2009</t>
  </si>
  <si>
    <t xml:space="preserve">AW MAN, i coulda been out with sayg the whole day. i just had to sleep throughout the day. </t>
  </si>
  <si>
    <t>Mon Jun 22 18:34:26 PDT 2009</t>
  </si>
  <si>
    <t>@toolgasm  Shannon is away too.</t>
  </si>
  <si>
    <t>Mon Jun 22 18:34:27 PDT 2009</t>
  </si>
  <si>
    <t xml:space="preserve">watching The Janice Dickinson Modelling Agency and eating chicken soup, feel so sick </t>
  </si>
  <si>
    <t>Mon Jun 22 18:34:31 PDT 2009</t>
  </si>
  <si>
    <t xml:space="preserve">@euphoricdreamer I miss @carousella too </t>
  </si>
  <si>
    <t>LC_Sun</t>
  </si>
  <si>
    <t xml:space="preserve">@silixell you mean creepy is forever ?? </t>
  </si>
  <si>
    <t>Mon Jun 22 18:34:33 PDT 2009</t>
  </si>
  <si>
    <t>ryonstewart</t>
  </si>
  <si>
    <t xml:space="preserve">didn't actually get that free night in Amarillo </t>
  </si>
  <si>
    <t>Mon Jun 22 18:34:34 PDT 2009</t>
  </si>
  <si>
    <t>jon and kate's poor kids.  i was watching jk+8 earlier, and the kids are</t>
  </si>
  <si>
    <t>Mon Jun 22 18:35:18 PDT 2009</t>
  </si>
  <si>
    <t>celestialqueen</t>
  </si>
  <si>
    <t xml:space="preserve">Taking my man his dinner he's working hard seems like thats all he does lately i feel like i barely see him anymore </t>
  </si>
  <si>
    <t>Mon Jun 22 18:35:20 PDT 2009</t>
  </si>
  <si>
    <t>there's no damn single numerical list, it goes page by page with pictures  this is going to take awhile to make the list myself ugh lol</t>
  </si>
  <si>
    <t>Mon Jun 22 18:35:22 PDT 2009</t>
  </si>
  <si>
    <t>jordanncatee</t>
  </si>
  <si>
    <t xml:space="preserve">At @ddlovato 's concert. My camera just died. Thanks a lot camera. </t>
  </si>
  <si>
    <t>Mon Jun 22 18:35:25 PDT 2009</t>
  </si>
  <si>
    <t>http://twitpic.com/85iu3 - THIS IS ME TAKIN A PIC OF U AT FLUID..I was so close to u but I couldnt get to u  then in a flash u were  ...</t>
  </si>
  <si>
    <t>Mon Jun 22 18:35:27 PDT 2009</t>
  </si>
  <si>
    <t>thakidprince</t>
  </si>
  <si>
    <t xml:space="preserve">@MissDadeCounty You're a bad mama </t>
  </si>
  <si>
    <t>Mon Jun 22 18:35:28 PDT 2009</t>
  </si>
  <si>
    <t>SpecialJ16</t>
  </si>
  <si>
    <t xml:space="preserve">test everyday this week wish me luck hopefully i will make it </t>
  </si>
  <si>
    <t>Mon Jun 22 18:35:30 PDT 2009</t>
  </si>
  <si>
    <t>jessicamaine</t>
  </si>
  <si>
    <t xml:space="preserve">wishes my fever would go away.. and my knee was back to normal so I could go ride </t>
  </si>
  <si>
    <t>vanilla_angel</t>
  </si>
  <si>
    <t>@MTVBuzzworthy I read their mag too , says they are going to end it  i really hope not. ill check the site then</t>
  </si>
  <si>
    <t>_Quizzical_</t>
  </si>
  <si>
    <t xml:space="preserve">@maplesays stupid phones. they should be able to text each other internationally. </t>
  </si>
  <si>
    <t>Mon Jun 22 18:35:31 PDT 2009</t>
  </si>
  <si>
    <t xml:space="preserve">@DrGray10 You and Daisy take it easy in this heat. I broke a sweat just taking the water hose to my flowers. </t>
  </si>
  <si>
    <t>Mon Jun 22 18:35:33 PDT 2009</t>
  </si>
  <si>
    <t>candacemurphy</t>
  </si>
  <si>
    <t>@brittanydehler ily&amp;lt;3 I miss you already!  see you thursday?</t>
  </si>
  <si>
    <t xml:space="preserve">My breathing = not good </t>
  </si>
  <si>
    <t>Mon Jun 22 18:35:34 PDT 2009</t>
  </si>
  <si>
    <t>Mon Jun 22 18:35:36 PDT 2009</t>
  </si>
  <si>
    <t>scsi</t>
  </si>
  <si>
    <t xml:space="preserve">im bored, lonely, and wish my wifey was home </t>
  </si>
  <si>
    <t>Mon Jun 22 18:35:37 PDT 2009</t>
  </si>
  <si>
    <t>Went to eat some chef boyardee ravioli tonight, only to find my wonderfully esteemed roommate ate them  I was totally craving raviolis</t>
  </si>
  <si>
    <t>Mon Jun 22 18:35:38 PDT 2009</t>
  </si>
  <si>
    <t xml:space="preserve">My knee is flipping Killing me </t>
  </si>
  <si>
    <t xml:space="preserve">Hey, who wants to pay my loans for me? I'll give you... unicorns! Pictures of them, at least... </t>
  </si>
  <si>
    <t>Rachelbabi</t>
  </si>
  <si>
    <t xml:space="preserve">madd acheee </t>
  </si>
  <si>
    <t>Mon Jun 22 18:35:39 PDT 2009</t>
  </si>
  <si>
    <t>AdrianaMachado</t>
  </si>
  <si>
    <t xml:space="preserve">@russu that's sad  why can't they get along? why? why? </t>
  </si>
  <si>
    <t>@fighttheprocess Aww.  Your friends and fans still love you. &amp;lt;3</t>
  </si>
  <si>
    <t xml:space="preserve">@ancientbruises  no joke, you dont get to be selfish when you have 8 kids, work this ish out for their sake </t>
  </si>
  <si>
    <t>Mon Jun 22 18:35:40 PDT 2009</t>
  </si>
  <si>
    <t xml:space="preserve">Well, my PC can't run SFIV. </t>
  </si>
  <si>
    <t>Mon Jun 22 18:35:41 PDT 2009</t>
  </si>
  <si>
    <t xml:space="preserve">Oh bloody hell those are expensive... </t>
  </si>
  <si>
    <t xml:space="preserve">@sam_Inc oooh they pretty! not sure if they are tii outfits tho. Shame i cant read the thread </t>
  </si>
  <si>
    <t>@siskybusiness if i was going to the St.louis one, we'd have to ride Mr.Freeze front row. but unfortunately i can't go.  boo.</t>
  </si>
  <si>
    <t>Mon Jun 22 18:35:43 PDT 2009</t>
  </si>
  <si>
    <t xml:space="preserve">@mommaserene they never shoulda done the show. </t>
  </si>
  <si>
    <t>Mon Jun 22 18:35:44 PDT 2009</t>
  </si>
  <si>
    <t>D_Wifey</t>
  </si>
  <si>
    <t xml:space="preserve"> I Cant Stand Ma Brother He Got The New Jordans I Want... *tear*</t>
  </si>
  <si>
    <t>Mon Jun 22 18:35:48 PDT 2009</t>
  </si>
  <si>
    <t>@DeanHammond No  I'm on google</t>
  </si>
  <si>
    <t>@elolzabeth fuckin...kate winslet floated her ass to safety on the big door. Poor leo  poor lemon lovin' captain  poor dime :'-(</t>
  </si>
  <si>
    <t>Mon Jun 22 18:35:49 PDT 2009</t>
  </si>
  <si>
    <t>sunangel25</t>
  </si>
  <si>
    <t xml:space="preserve">Why did Trump take over the WWE </t>
  </si>
  <si>
    <t>Mon Jun 22 18:35:50 PDT 2009</t>
  </si>
  <si>
    <t>O nooo! Jon &amp;amp; Kate are over!!!  I love that shoow!</t>
  </si>
  <si>
    <t>Mon Jun 22 18:35:51 PDT 2009</t>
  </si>
  <si>
    <t>@FashionGrail I remember when I could wear a dress like that! It was just 5 1/2 years ago  But I could NEVER wear those heels! lol</t>
  </si>
  <si>
    <t>Mon Jun 22 18:35:55 PDT 2009</t>
  </si>
  <si>
    <t xml:space="preserve">Working 2-close tomorrow. I think I'll be a bit behind on everything from being sick Sunday </t>
  </si>
  <si>
    <t>Mon Jun 22 18:35:57 PDT 2009</t>
  </si>
  <si>
    <t xml:space="preserve">overwrite, not merge, then MS will send changes to Address Book. </t>
  </si>
  <si>
    <t>Mon Jun 22 18:35:58 PDT 2009</t>
  </si>
  <si>
    <t>BringItBarbie</t>
  </si>
  <si>
    <t xml:space="preserve">And I REALLY need a distraction...its been 5 days. Don't think its gonna happen tho </t>
  </si>
  <si>
    <t>Mon Jun 22 18:35:59 PDT 2009</t>
  </si>
  <si>
    <t xml:space="preserve">I am ashamed to admit tht TMZ has become part of my daily morning routine. </t>
  </si>
  <si>
    <t>Mon Jun 22 18:36:00 PDT 2009</t>
  </si>
  <si>
    <t>ShoniLUXE</t>
  </si>
  <si>
    <t xml:space="preserve">@MsTelesford Yea, its really sad. </t>
  </si>
  <si>
    <t>Mon Jun 22 18:36:03 PDT 2009</t>
  </si>
  <si>
    <t xml:space="preserve">There is a time for departure even when there's no certain place to go. </t>
  </si>
  <si>
    <t>Mon Jun 22 18:36:05 PDT 2009</t>
  </si>
  <si>
    <t>@meggdavie i miss you too my child!  we will hang when u get home!!</t>
  </si>
  <si>
    <t>Mon Jun 22 18:36:07 PDT 2009</t>
  </si>
  <si>
    <t>working on a paper. its hard  jon &amp;amp; kate is distracting me and its sad. muuust finish this paper tonight! am so sleepy.</t>
  </si>
  <si>
    <t>Mon Jun 22 18:36:09 PDT 2009</t>
  </si>
  <si>
    <t xml:space="preserve">@leydylaura Believe me, I have kicked myself numerous times for not being there to stalk him.. Family has not permitted it though. </t>
  </si>
  <si>
    <t>jackh93</t>
  </si>
  <si>
    <t xml:space="preserve">Granted to frequent reptition of this statement is not exactly a selling point? Sorry </t>
  </si>
  <si>
    <t>averagejenn</t>
  </si>
  <si>
    <t>@xFLIPSTARx   Have the producers gone AWOL?</t>
  </si>
  <si>
    <t>Mon Jun 22 18:36:10 PDT 2009</t>
  </si>
  <si>
    <t>faCex</t>
  </si>
  <si>
    <t xml:space="preserve">i deleted my Guild Wars builds!!everyone who plays or played Gw knows that this is f*ckin WORST case!! </t>
  </si>
  <si>
    <t xml:space="preserve">@xoteddie That doesn't sound nice. </t>
  </si>
  <si>
    <t>Mon Jun 22 18:36:11 PDT 2009</t>
  </si>
  <si>
    <t>http://twitpic.com/85d54 - rofl 2 bad he's ugly now  lol i bet it was halloween... but he's just 2 sexy in this pic ;)</t>
  </si>
  <si>
    <t>Mon Jun 22 18:36:13 PDT 2009</t>
  </si>
  <si>
    <t>@zobonil -- got what chrissy has  .. how are you doing??</t>
  </si>
  <si>
    <t xml:space="preserve">@courtneyburger ya I have a final 145-345  but then I'm done forever! Until Monday </t>
  </si>
  <si>
    <t>@Y2Amber  because you weren't on for two days.</t>
  </si>
  <si>
    <t xml:space="preserve">via @happn_in_dc loved ones | mayor fenty | confirmed fatalities | minor injuries | death toll | john catoe |  ... </t>
  </si>
  <si>
    <t>Mon Jun 22 18:36:15 PDT 2009</t>
  </si>
  <si>
    <t xml:space="preserve">@danjoyce Jon minus Kate, still 8. Jon and Kate Gosselin file for divorce http://bit.ly/urZ1X...Nooo, it will never be the same </t>
  </si>
  <si>
    <t xml:space="preserve">@Naxos: I am ashamed to admit that, despite living in LA, I can't read Spanish so well. Reading proficiency only in French &amp;amp; English </t>
  </si>
  <si>
    <t>Mon Jun 22 18:36:16 PDT 2009</t>
  </si>
  <si>
    <t>@CieraHolzenthal  no love. lol</t>
  </si>
  <si>
    <t>Mon Jun 22 18:36:18 PDT 2009</t>
  </si>
  <si>
    <t xml:space="preserve">I thought I was having a good day... ended on a sour note... </t>
  </si>
  <si>
    <t>Mon Jun 22 18:36:19 PDT 2009</t>
  </si>
  <si>
    <t>@mell0 Yeah, but that'd have woken me up too! Anyway how is your mum  I am worried and like everyone else in the lab is &amp;quot;omg jialat&amp;quot;</t>
  </si>
  <si>
    <t xml:space="preserve">The guy on the nationwide commercial is scary. Jon and Kate is making me sad. </t>
  </si>
  <si>
    <t xml:space="preserve">...is lonely... </t>
  </si>
  <si>
    <t>Mon Jun 22 18:36:20 PDT 2009</t>
  </si>
  <si>
    <t>USPER</t>
  </si>
  <si>
    <t xml:space="preserve">its official..jon hates kate </t>
  </si>
  <si>
    <t>Mon Jun 22 18:36:22 PDT 2009</t>
  </si>
  <si>
    <t>LindseyOnHerOwn</t>
  </si>
  <si>
    <t xml:space="preserve">Its so nice out now and I can't even enjoy it </t>
  </si>
  <si>
    <t>Mon Jun 22 18:36:24 PDT 2009</t>
  </si>
  <si>
    <t>SarahRapp</t>
  </si>
  <si>
    <t xml:space="preserve">Oh, Jon and Kate. This is going to end the way I think it will </t>
  </si>
  <si>
    <t>Mon Jun 22 18:36:25 PDT 2009</t>
  </si>
  <si>
    <t xml:space="preserve">@OfficialRihanna Te Amo?? It leaked already </t>
  </si>
  <si>
    <t>Mon Jun 22 18:36:26 PDT 2009</t>
  </si>
  <si>
    <t>daniellerobnson</t>
  </si>
  <si>
    <t xml:space="preserve">kind of annoyed that the free dirty projectors show was at 6:30. too early </t>
  </si>
  <si>
    <t>sdstreetteam</t>
  </si>
  <si>
    <t>We lost at softball...again  We have another game on Wednesday....hopefully we can do better</t>
  </si>
  <si>
    <t>Mon Jun 22 18:36:28 PDT 2009</t>
  </si>
  <si>
    <t>SchreeandBaby</t>
  </si>
  <si>
    <t>poor KATE! She looks so sad on that couch by herself..   http://bit.ly/SibkW  (register to post)! muahs!</t>
  </si>
  <si>
    <t>Mon Jun 22 18:36:29 PDT 2009</t>
  </si>
  <si>
    <t xml:space="preserve">This whole vacation thing is not starting out so well. I'm really not happy at all </t>
  </si>
  <si>
    <t>It keeps getting louder and is blocking TV noises!   Guess that means it's shower time.</t>
  </si>
  <si>
    <t>Mon Jun 22 18:36:30 PDT 2009</t>
  </si>
  <si>
    <t>So now I can't get back in.  Oh well, I'll get over it &amp;amp; so will he. Like he doesn't get pissed when things do go right! YEAH!</t>
  </si>
  <si>
    <t>I followed my new followers  3x but it isnt registering with #twitter that I am following? How many times do I have to follow to follow</t>
  </si>
  <si>
    <t>Mon Jun 22 18:36:31 PDT 2009</t>
  </si>
  <si>
    <t xml:space="preserve">@MarciaBrazil chinese? nice! i just had some chicken nuggets.. </t>
  </si>
  <si>
    <t>NTJ</t>
  </si>
  <si>
    <t xml:space="preserve">@Merredith  I miss listening to NPR in the morning,my 5 Y.O. doesn't likeit. </t>
  </si>
  <si>
    <t>@PauLWinGz ju kno it baby!! I miss my FBC boyss  reunion asap!!</t>
  </si>
  <si>
    <t>Mon Jun 22 18:36:33 PDT 2009</t>
  </si>
  <si>
    <t>ahicklin</t>
  </si>
  <si>
    <t xml:space="preserve">@kellyhicklindds I have even worse news for you...Bradley Whitford is getting a divorce too </t>
  </si>
  <si>
    <t>Mon Jun 22 18:37:34 PDT 2009</t>
  </si>
  <si>
    <t xml:space="preserve">People just dont take marriage seriously anymore... ya know </t>
  </si>
  <si>
    <t xml:space="preserve">I miss my dad, I'm so sad </t>
  </si>
  <si>
    <t>Mon Jun 22 18:37:36 PDT 2009</t>
  </si>
  <si>
    <t>ASHLEYWARRENXO</t>
  </si>
  <si>
    <t xml:space="preserve">not agreeing with chris browns charges </t>
  </si>
  <si>
    <t>LittleWolfy</t>
  </si>
  <si>
    <t>Burned my pinky finger.   It hurts soooo dang bad. Oouch! Hope it doesn't affect my workout.</t>
  </si>
  <si>
    <t>Mon Jun 22 18:37:37 PDT 2009</t>
  </si>
  <si>
    <t xml:space="preserve">The workout tonight was boring! </t>
  </si>
  <si>
    <t>chaetae</t>
  </si>
  <si>
    <t>Why is gas such a pain!  I don't mean bodily gas. Hahaha!</t>
  </si>
  <si>
    <t>Mon Jun 22 18:37:38 PDT 2009</t>
  </si>
  <si>
    <t>IBSacres</t>
  </si>
  <si>
    <t>Today is a weird day. Its my wife's birthday. However, her dog died today  Bless my wife's dog for making my wife happy. Bless my wife.</t>
  </si>
  <si>
    <t>Mon Jun 22 18:37:39 PDT 2009</t>
  </si>
  <si>
    <t>CherryVegas84</t>
  </si>
  <si>
    <t xml:space="preserve">I don't know what to do for my bday </t>
  </si>
  <si>
    <t>@annamoore3701 I know  me and jill just started cryinggg lol. It's gonna be a good season</t>
  </si>
  <si>
    <t>Mon Jun 22 18:37:40 PDT 2009</t>
  </si>
  <si>
    <t>nicothebassdude</t>
  </si>
  <si>
    <t>I have a splitting headache  going to bed...</t>
  </si>
  <si>
    <t>Mon Jun 22 18:37:41 PDT 2009</t>
  </si>
  <si>
    <t>veiledrebel</t>
  </si>
  <si>
    <t xml:space="preserve">Trying out new packaging, metallic silver bags arrived today which was great, but where are the beads ordered 2 weeks ago? Grrrrrrrr </t>
  </si>
  <si>
    <t>Mon Jun 22 18:37:42 PDT 2009</t>
  </si>
  <si>
    <t>Monimania</t>
  </si>
  <si>
    <t xml:space="preserve">@DJMami its gone </t>
  </si>
  <si>
    <t xml:space="preserve">So this is the first evening that the kids are visiting grandma. This is going to be a really long week </t>
  </si>
  <si>
    <t xml:space="preserve">long day...and now, PHYSICS problems. this last chapter is too long!! </t>
  </si>
  <si>
    <t>edoggyfresh</t>
  </si>
  <si>
    <t xml:space="preserve">@PINKcollection </t>
  </si>
  <si>
    <t>Mon Jun 22 18:37:44 PDT 2009</t>
  </si>
  <si>
    <t xml:space="preserve">This is why I don't drive </t>
  </si>
  <si>
    <t>Mon Jun 22 18:37:46 PDT 2009</t>
  </si>
  <si>
    <t xml:space="preserve">Watching Jon and Kate Plus 8. This episode is making me really, really sad.  </t>
  </si>
  <si>
    <t xml:space="preserve">@DarielLoves i know  i feel bad, &amp;amp; this has happened a few times recently. people should just call me, texts are subject 2 late reply, </t>
  </si>
  <si>
    <t>Mon Jun 22 18:37:47 PDT 2009</t>
  </si>
  <si>
    <t xml:space="preserve">They are getting a divorce </t>
  </si>
  <si>
    <t>Mon Jun 22 18:37:49 PDT 2009</t>
  </si>
  <si>
    <t xml:space="preserve">Today ive 2 move all my things from my old locker 2 a new 1. Wasting time. Whilst i also hv 2 check 3 guidelines of next project </t>
  </si>
  <si>
    <t>xsoundjunkie</t>
  </si>
  <si>
    <t xml:space="preserve"> pray for the six people who died in the Washington metro train crash..</t>
  </si>
  <si>
    <t>Mon Jun 22 18:37:50 PDT 2009</t>
  </si>
  <si>
    <t>Now every1 went 2 LAX w/o me!  so im gonna chill @ the hotel &amp;amp; order 4 some hoes! The card says 15 mins or less! THATS BETTER THAN PIZZA!</t>
  </si>
  <si>
    <t>FortunateFields</t>
  </si>
  <si>
    <t xml:space="preserve">he should try to talk to her </t>
  </si>
  <si>
    <t xml:space="preserve">@sugree i want one right now. My foot is hurt </t>
  </si>
  <si>
    <t xml:space="preserve">I think I'm gonna have to send the TBI (twitter bureau of investigation) out looking for @jordanknight too.. I miss his tinks </t>
  </si>
  <si>
    <t>Mon Jun 22 18:37:55 PDT 2009</t>
  </si>
  <si>
    <t>Material_Miss87</t>
  </si>
  <si>
    <t xml:space="preserve">@anuthedesigner I didn't get it </t>
  </si>
  <si>
    <t>Jonasforealzx3</t>
  </si>
  <si>
    <t>the secret life was so good..but a sad ending  going to bed, spanish regents in the morning ughh</t>
  </si>
  <si>
    <t>When will the cough and flu bugs leave me?  Hopefully their visas are expiring so they have no choice but to leaveeeee! AHAHHAHAHA</t>
  </si>
  <si>
    <t>Mon Jun 22 18:37:56 PDT 2009</t>
  </si>
  <si>
    <t>sweetmellymel</t>
  </si>
  <si>
    <t xml:space="preserve">beginning to think a visit to ENT(Ear, Nose and Throat) dr is in order. I can't kick these sinus infections. My ears and throat hurt! </t>
  </si>
  <si>
    <t>Mon Jun 22 18:37:57 PDT 2009</t>
  </si>
  <si>
    <t xml:space="preserve">John and Kate suck. their poor kids. </t>
  </si>
  <si>
    <t>superman182</t>
  </si>
  <si>
    <t xml:space="preserve">@reelmancoop i think my soul cried when i read that </t>
  </si>
  <si>
    <t>Mon Jun 22 18:37:58 PDT 2009</t>
  </si>
  <si>
    <t>Nnnnnnnnneophos</t>
  </si>
  <si>
    <t xml:space="preserve">&amp;quot;&amp;lt; monica&amp;gt; tenk pÃƒÂ¥ Neophos, da &amp;lt; monica&amp;gt; han blir jo et berg &amp;lt; monica&amp;gt; feit og vakker&amp;quot;  </t>
  </si>
  <si>
    <t>andreajplum</t>
  </si>
  <si>
    <t xml:space="preserve">@Killparadise did they actually announce a divorce!? That's like my favorite show </t>
  </si>
  <si>
    <t>Mon Jun 22 18:38:01 PDT 2009</t>
  </si>
  <si>
    <t>TaylorBosch13</t>
  </si>
  <si>
    <t xml:space="preserve">softball practice </t>
  </si>
  <si>
    <t xml:space="preserve">@Mochablaze1 yes it is and it makes me sad sometimes </t>
  </si>
  <si>
    <t>Mon Jun 22 18:38:02 PDT 2009</t>
  </si>
  <si>
    <t>jessi_ilene</t>
  </si>
  <si>
    <t>layin down on his bed  doesnt feel very good and really stressed im ready to move in with him already</t>
  </si>
  <si>
    <t>Smileygal4</t>
  </si>
  <si>
    <t xml:space="preserve">holy moly, B5 how you break me into little tiny wittle pieces when I least expect it </t>
  </si>
  <si>
    <t>Mon Jun 22 18:38:03 PDT 2009</t>
  </si>
  <si>
    <t xml:space="preserve">YOO, Metro train crash between Ft. Totten and Takoma?? That's the line of my youth </t>
  </si>
  <si>
    <t>Mon Jun 22 18:38:04 PDT 2009</t>
  </si>
  <si>
    <t>valepaz1988</t>
  </si>
  <si>
    <t>Mon Jun 22 18:38:05 PDT 2009</t>
  </si>
  <si>
    <t>robharrigan</t>
  </si>
  <si>
    <t xml:space="preserve">@stephbuscema what!? burritos!? I had baked beans </t>
  </si>
  <si>
    <t>Mon Jun 22 18:38:07 PDT 2009</t>
  </si>
  <si>
    <t>kaila_</t>
  </si>
  <si>
    <t xml:space="preserve">Why aren't the vampires in true blood sparkly? </t>
  </si>
  <si>
    <t xml:space="preserve">@theinfield oh that does sound good! we tried to go for hot dogs last night but theinfield was already closed guess we were a tad late </t>
  </si>
  <si>
    <t>Mon Jun 22 18:38:08 PDT 2009</t>
  </si>
  <si>
    <t xml:space="preserve">@beautymoogle it was really good but the sides were ehhh... they didnt even have the apples in the mayo sauce. </t>
  </si>
  <si>
    <t>Mon Jun 22 18:38:10 PDT 2009</t>
  </si>
  <si>
    <t xml:space="preserve">Watching Jon and Kate plus 8 so heartbreaking </t>
  </si>
  <si>
    <t>Mon Jun 22 18:38:11 PDT 2009</t>
  </si>
  <si>
    <t>AnnaBDoherty</t>
  </si>
  <si>
    <t xml:space="preserve">Bored out of her mind.....grrrrr </t>
  </si>
  <si>
    <t xml:space="preserve">Can't decide whether to have Fasta Pasta or Charcoal tonight...I suck at decision making </t>
  </si>
  <si>
    <t>Mon Jun 22 18:38:12 PDT 2009</t>
  </si>
  <si>
    <t>craxystacy08</t>
  </si>
  <si>
    <t xml:space="preserve">I don't know what to dooo </t>
  </si>
  <si>
    <t>Mon Jun 22 18:38:13 PDT 2009</t>
  </si>
  <si>
    <t>so sad for jon&amp;amp;kate.  it really is sad. as i sit here dealing with my own family drama.</t>
  </si>
  <si>
    <t>Mon Jun 22 18:38:14 PDT 2009</t>
  </si>
  <si>
    <t xml:space="preserve">@beauknows YOU CAN'T COME TO BRAZIL WITHOUT COMING TO RIO DE JANEIRO! </t>
  </si>
  <si>
    <t>Mon Jun 22 18:38:16 PDT 2009</t>
  </si>
  <si>
    <t xml:space="preserve">@AlexAllTimeLow sailor moon friends would be soooooo cool </t>
  </si>
  <si>
    <t>harbordove</t>
  </si>
  <si>
    <t>@AmandaKaye711 I think your broken phone called my phone and broke it. Now I need a new one, too.  Jinx!</t>
  </si>
  <si>
    <t>Mon Jun 22 18:38:17 PDT 2009</t>
  </si>
  <si>
    <t>SaraAnna1104</t>
  </si>
  <si>
    <t xml:space="preserve">@pinkiecharm awhh..my husband (army) will be in NTC (training for deployment) for the 4th. i will be hanging out with the family w/o him </t>
  </si>
  <si>
    <t>Mon Jun 22 18:38:19 PDT 2009</t>
  </si>
  <si>
    <t xml:space="preserve">mmk..give Kate Xanax and Jon a little lead way and everything could be fine..take the spot light off and let them live their lives </t>
  </si>
  <si>
    <t>Mon Jun 22 18:38:20 PDT 2009</t>
  </si>
  <si>
    <t>well class tonight is a lil boring...   Work starts in 9.5 hours...  No wonder I've been drinking so much Mtn. Dew.</t>
  </si>
  <si>
    <t>@Joshua_Salinas if you meet @mariahcarey I'm going to be very upset  bbm pics lol</t>
  </si>
  <si>
    <t>Mon Jun 22 18:38:21 PDT 2009</t>
  </si>
  <si>
    <t>@sociopsychotic i know i miss you  when are we gonna chat bb?</t>
  </si>
  <si>
    <t xml:space="preserve">And on the way back from court on his First two tickets. He gets another. That sucks. </t>
  </si>
  <si>
    <t>Mon Jun 22 18:38:22 PDT 2009</t>
  </si>
  <si>
    <t>alexusnichole</t>
  </si>
  <si>
    <t xml:space="preserve">im so sad. the hot guy at subway doesnt work there anymore and my cool neighbor w/ the cute boyfriend moved out today  </t>
  </si>
  <si>
    <t>Mon Jun 22 18:38:23 PDT 2009</t>
  </si>
  <si>
    <t>DQMNYC</t>
  </si>
  <si>
    <t xml:space="preserve">@sirmattgeorge i dont get to hawaii til thursday </t>
  </si>
  <si>
    <t>Mon Jun 22 18:38:25 PDT 2009</t>
  </si>
  <si>
    <t xml:space="preserve">@collegepolitico Hey CP, how was the trip? Still nothing new on #cartoonmajor </t>
  </si>
  <si>
    <t xml:space="preserve">I love the nightlife. I've got to boogie </t>
  </si>
  <si>
    <t>Mon Jun 22 18:38:26 PDT 2009</t>
  </si>
  <si>
    <t>Outlawstar98</t>
  </si>
  <si>
    <t xml:space="preserve">On my iPhone and cant get on facebook </t>
  </si>
  <si>
    <t>Trix11797</t>
  </si>
  <si>
    <t xml:space="preserve">@kiddkyle i dont know just forget it wat u want 2 talk about ( sye)  im just playin ( </t>
  </si>
  <si>
    <t>Mon Jun 22 18:38:27 PDT 2009</t>
  </si>
  <si>
    <t xml:space="preserve">@TaviGreiner ugh what a pain. It has happened to me many times. </t>
  </si>
  <si>
    <t xml:space="preserve">@jay916 I am in the 3rd row my neck is going to hurt!! </t>
  </si>
  <si>
    <t xml:space="preserve">@suz_f miss you </t>
  </si>
  <si>
    <t>Mon Jun 22 18:38:28 PDT 2009</t>
  </si>
  <si>
    <t>mockhappiness</t>
  </si>
  <si>
    <t xml:space="preserve">Yay I finally have 3.0 but it's on a 2G iPhone </t>
  </si>
  <si>
    <t>@msgooch2005 I concur  I hope it doesn't ruin the kids' lives, they're so precious.</t>
  </si>
  <si>
    <t>Mon Jun 22 18:38:29 PDT 2009</t>
  </si>
  <si>
    <t xml:space="preserve">Awww crap...they're getting a divorce </t>
  </si>
  <si>
    <t xml:space="preserve">this is sad </t>
  </si>
  <si>
    <t>Mon Jun 22 18:38:30 PDT 2009</t>
  </si>
  <si>
    <t>sonnyeuel</t>
  </si>
  <si>
    <t xml:space="preserve">Theres a light at the end of the tunnel, but im at the beginning </t>
  </si>
  <si>
    <t>Mon Jun 22 18:38:32 PDT 2009</t>
  </si>
  <si>
    <t>HadensMom</t>
  </si>
  <si>
    <t xml:space="preserve">I wish I was watching Jon and Kate </t>
  </si>
  <si>
    <t xml:space="preserve">Wishes she was still in high school </t>
  </si>
  <si>
    <t>@dylanbrightbill awwh  hope things look up for yah.</t>
  </si>
  <si>
    <t>Mon Jun 22 18:38:35 PDT 2009</t>
  </si>
  <si>
    <t>Lola945</t>
  </si>
  <si>
    <t xml:space="preserve">John and Kate plus 8 breaks my heart, making me cry </t>
  </si>
  <si>
    <t xml:space="preserve">@matttraynor YOU CAN'T COME TO BRAZIL WITHOUT COMING TO RIO DE JANEIRO! </t>
  </si>
  <si>
    <t>Mon Jun 22 18:38:37 PDT 2009</t>
  </si>
  <si>
    <t xml:space="preserve">@killerannax that thing you just posted made me cringe and gag. I TOTALLY KNEW IT WAS MONDAY. they still shouldnt have lives </t>
  </si>
  <si>
    <t>Jon and kate  stay strong loves</t>
  </si>
  <si>
    <t>Mon Jun 22 18:39:15 PDT 2009</t>
  </si>
  <si>
    <t xml:space="preserve">@mikewaxx  http://tinyurl.com/mh9ta3 true story of the demise of my poor headphones </t>
  </si>
  <si>
    <t>I had a bad dream. Two nights in a row  huhuhu</t>
  </si>
  <si>
    <t>Mon Jun 22 18:39:20 PDT 2009</t>
  </si>
  <si>
    <t>@KeezyP this is awful!  #RIP</t>
  </si>
  <si>
    <t>Mon Jun 22 18:39:21 PDT 2009</t>
  </si>
  <si>
    <t xml:space="preserve">@odotallen Make my banner please </t>
  </si>
  <si>
    <t>Mon Jun 22 18:39:22 PDT 2009</t>
  </si>
  <si>
    <t xml:space="preserve">Someone found my phone and returned it to me. Sometimes people's niceness really surprises you. Bad thing, his phone broke today </t>
  </si>
  <si>
    <t>Mon Jun 22 18:39:23 PDT 2009</t>
  </si>
  <si>
    <t xml:space="preserve">I Feel Lonely... </t>
  </si>
  <si>
    <t>Mon Jun 22 18:39:25 PDT 2009</t>
  </si>
  <si>
    <t xml:space="preserve">Almost done with ach for Midsummer Fest. Sadly, same cannot be said about moving... </t>
  </si>
  <si>
    <t>Mon Jun 22 18:39:27 PDT 2009</t>
  </si>
  <si>
    <t xml:space="preserve">@__simplytrice -- Id kill to weight like 215 lol. </t>
  </si>
  <si>
    <t>Mon Jun 22 18:39:26 PDT 2009</t>
  </si>
  <si>
    <t xml:space="preserve">&amp;quot;im tired of smiling on the outside while im crying on the inside. ive been doing that for a long time.&amp;quot; -kate. </t>
  </si>
  <si>
    <t>JessicaAudrey</t>
  </si>
  <si>
    <t xml:space="preserve">all this ppl talking about &amp;quot;the secret life of the american teenager&amp;quot;, ahh I wanna watch it D: it's not aired here in brazil </t>
  </si>
  <si>
    <t>Mon Jun 22 18:39:29 PDT 2009</t>
  </si>
  <si>
    <t xml:space="preserve">@Tropicando Doubt it. But it's apparently not as thorough </t>
  </si>
  <si>
    <t>Mon Jun 22 18:39:30 PDT 2009</t>
  </si>
  <si>
    <t>StephanieClear</t>
  </si>
  <si>
    <t xml:space="preserve">@iswimforoceans you were right </t>
  </si>
  <si>
    <t xml:space="preserve">Packed and moved outta Pullman. College is officially over!! </t>
  </si>
  <si>
    <t>Mon Jun 22 18:39:33 PDT 2009</t>
  </si>
  <si>
    <t>angs0113</t>
  </si>
  <si>
    <t xml:space="preserve">I started getting a sore throat tonight out of the blue and Im starting to get that - not feeling good effect </t>
  </si>
  <si>
    <t>Mon Jun 22 18:39:34 PDT 2009</t>
  </si>
  <si>
    <t>ScottishLassKel</t>
  </si>
  <si>
    <t xml:space="preserve">The luck of the Irish was not with me today, despite the origin of my name and the fact that I wore my Irish green t-shirt. </t>
  </si>
  <si>
    <t>Mon Jun 22 18:39:35 PDT 2009</t>
  </si>
  <si>
    <t>africandream09</t>
  </si>
  <si>
    <t xml:space="preserve">I gots nothing </t>
  </si>
  <si>
    <t xml:space="preserve">@melissaox uh oh. It doesn't sound good. Might want to see a doctor </t>
  </si>
  <si>
    <t>sammkirkbride</t>
  </si>
  <si>
    <t xml:space="preserve">This is breaking my heart </t>
  </si>
  <si>
    <t>Mon Jun 22 18:39:36 PDT 2009</t>
  </si>
  <si>
    <t>Sarah53403</t>
  </si>
  <si>
    <t>watching jon and kate... i feel so bad for Kate!   She's an amazing woman</t>
  </si>
  <si>
    <t>novasis</t>
  </si>
  <si>
    <t>Today is a sad day in Washington D.C.     http://bit.ly/aXj1n  from Allah we come to him our return.</t>
  </si>
  <si>
    <t>AshleyFiolek67</t>
  </si>
  <si>
    <t>My head &amp;amp; neck is still hurt!  Ridin at Comp Edge tomorrow.</t>
  </si>
  <si>
    <t>Mon Jun 22 18:39:38 PDT 2009</t>
  </si>
  <si>
    <t>sammyk2245</t>
  </si>
  <si>
    <t>@ELMUYAWESOME lol  there may be a correlation.</t>
  </si>
  <si>
    <t xml:space="preserve">Jon &amp;amp; Kate plus 8 is making my cry </t>
  </si>
  <si>
    <t>@youngobama ok baby! damn son just ate the last piece  sorry</t>
  </si>
  <si>
    <t>Mon Jun 22 18:39:46 PDT 2009</t>
  </si>
  <si>
    <t xml:space="preserve">@AlexAllTimeLow awhhhhh. </t>
  </si>
  <si>
    <t>Mon Jun 22 18:39:47 PDT 2009</t>
  </si>
  <si>
    <t>presabelincoln</t>
  </si>
  <si>
    <t xml:space="preserve">loves garlic, but not the fact that his fingers smell like it days after cutting up and using it </t>
  </si>
  <si>
    <t>Mon Jun 22 18:39:49 PDT 2009</t>
  </si>
  <si>
    <t xml:space="preserve">I think it got hotter all of a sudden... I need an a/c </t>
  </si>
  <si>
    <t>Mon Jun 22 18:39:51 PDT 2009</t>
  </si>
  <si>
    <t>str8juiced</t>
  </si>
  <si>
    <t>Whenever ur talking about ur husband and figgiting with ur wedding ring, things aren't good. I feel so bad for u Kate  I'm never marrying</t>
  </si>
  <si>
    <t>Mon Jun 22 18:39:53 PDT 2009</t>
  </si>
  <si>
    <t>trying to upload pics....taking ages......   zzzzzzzzzzzzzzzzz</t>
  </si>
  <si>
    <t xml:space="preserve">Even though I think Kate is better off without Jon, this episode is still making me sad! </t>
  </si>
  <si>
    <t>blackberrypurpl</t>
  </si>
  <si>
    <t xml:space="preserve">Ahhhh I'm in bed! Posed 2 b sleep I'm on iPod. If I'm caught me in DEEP doo-do! </t>
  </si>
  <si>
    <t>Mon Jun 22 18:39:54 PDT 2009</t>
  </si>
  <si>
    <t>saint_thomas</t>
  </si>
  <si>
    <t xml:space="preserve">everytime i see a honda. it makes me miss mine so bad. R.I.P. Honda </t>
  </si>
  <si>
    <t>Mon Jun 22 18:39:58 PDT 2009</t>
  </si>
  <si>
    <t>CeciliaHunt</t>
  </si>
  <si>
    <t xml:space="preserve">Life is cruel...Jake u will be missed </t>
  </si>
  <si>
    <t>Mon Jun 22 18:39:59 PDT 2009</t>
  </si>
  <si>
    <t xml:space="preserve">runny nose </t>
  </si>
  <si>
    <t>Mon Jun 22 18:40:01 PDT 2009</t>
  </si>
  <si>
    <t>RFOL from @KillerQueen96: http://twitpic.com/85d54 - rofl 2 bad he's ugly now  lol i bet it was halloween... but he's just 2 sexy in thâ€¦</t>
  </si>
  <si>
    <t>Mon Jun 22 18:40:02 PDT 2009</t>
  </si>
  <si>
    <t xml:space="preserve">@TweetDiane I totally agree...going into work with 24 4 yr olds on 4 hrs of sleep...not so good...now I am studying for an exam </t>
  </si>
  <si>
    <t>Mon Jun 22 18:40:06 PDT 2009</t>
  </si>
  <si>
    <t>mestisachic36</t>
  </si>
  <si>
    <t xml:space="preserve">Watching jon and kate. Makes me sad for the kids </t>
  </si>
  <si>
    <t>delunaella</t>
  </si>
  <si>
    <t xml:space="preserve">not feeling well . </t>
  </si>
  <si>
    <t>Mon Jun 22 18:40:07 PDT 2009</t>
  </si>
  <si>
    <t xml:space="preserve">@MOARdrew good. starving. craving oysters. </t>
  </si>
  <si>
    <t>Mon Jun 22 18:40:12 PDT 2009</t>
  </si>
  <si>
    <t xml:space="preserve">Walking to the metro and hoping that things up and running on the red line..feeling for those who were on that train </t>
  </si>
  <si>
    <t>TheSecondMac</t>
  </si>
  <si>
    <t xml:space="preserve">@arandle19 OMGosh dot dot dot I take it all bakk! I didn't mean any of it </t>
  </si>
  <si>
    <t>Mon Jun 22 18:40:13 PDT 2009</t>
  </si>
  <si>
    <t xml:space="preserve">@CaraIsaac im ill u mupet lol gd gd love it i love santina n santino mariella cant believe santina just got fired </t>
  </si>
  <si>
    <t>Mon Jun 22 18:40:14 PDT 2009</t>
  </si>
  <si>
    <t>keeksxd</t>
  </si>
  <si>
    <t xml:space="preserve">@Lex_Marie Life isn't the same anymore because of it </t>
  </si>
  <si>
    <t>Mon Jun 22 18:40:15 PDT 2009</t>
  </si>
  <si>
    <t>Lady_Muse82</t>
  </si>
  <si>
    <t xml:space="preserve">@bccare Not wanting 2 be insensitive but my dog, my BABY GIRL, has mammory lumps I found rubbing her tummy ... I feel the need to be pink </t>
  </si>
  <si>
    <t>Mon Jun 22 18:40:16 PDT 2009</t>
  </si>
  <si>
    <t>Jewrie</t>
  </si>
  <si>
    <t xml:space="preserve">so sad about the metro crash </t>
  </si>
  <si>
    <t xml:space="preserve">i want popcorn chicken so bad. </t>
  </si>
  <si>
    <t>Mon Jun 22 18:40:17 PDT 2009</t>
  </si>
  <si>
    <t>luker</t>
  </si>
  <si>
    <t xml:space="preserve">Oops, jetblue put an extra 13000 lbs of fuel on our plane. Sat an hour on the tramac </t>
  </si>
  <si>
    <t xml:space="preserve">watching Jon &amp;amp; Kate  + 8...it's not looking good   </t>
  </si>
  <si>
    <t>ufoman</t>
  </si>
  <si>
    <t xml:space="preserve">@stuckonashelf Your phone never text me. I feel left out </t>
  </si>
  <si>
    <t>Mon Jun 22 18:40:21 PDT 2009</t>
  </si>
  <si>
    <t>yhstella</t>
  </si>
  <si>
    <t>it's just Tuesday, and i'm already exhausted  http://plurk.com/p/1339b7</t>
  </si>
  <si>
    <t>LonelyHuman</t>
  </si>
  <si>
    <t>@ksybell Was just going to ask how you were doing.   What's got you down?</t>
  </si>
  <si>
    <t>@rangerous.  sorry to hear that.</t>
  </si>
  <si>
    <t>Mon Jun 22 18:40:23 PDT 2009</t>
  </si>
  <si>
    <t xml:space="preserve">@k00kiecrisp omg same!!  don't you miss the old days? </t>
  </si>
  <si>
    <t>Ahh too warmm  need to sleep oh and that's enough apps now</t>
  </si>
  <si>
    <t>sydnielew</t>
  </si>
  <si>
    <t xml:space="preserve">@megcolton ah I know I tried finding you, em, and steph before I went in but I couldntt </t>
  </si>
  <si>
    <t>Mon Jun 22 18:40:24 PDT 2009</t>
  </si>
  <si>
    <t xml:space="preserve">@DetroitSkye one derailed and crashed into the other </t>
  </si>
  <si>
    <t>Mon Jun 22 18:40:25 PDT 2009</t>
  </si>
  <si>
    <t>So_NKreDibEllE</t>
  </si>
  <si>
    <t xml:space="preserve">I'm gonna miss Runs house again  attempting to shave my legs..that cut on my leg is gonna hurt </t>
  </si>
  <si>
    <t>mattheweric</t>
  </si>
  <si>
    <t xml:space="preserve">jon&amp;amp;kate seriously just need to stop beating around the bush &amp;amp; say their announcement. because this epi is killin me </t>
  </si>
  <si>
    <t>Bxfinest55</t>
  </si>
  <si>
    <t xml:space="preserve">Watching happy feet for the hundredth time </t>
  </si>
  <si>
    <t>Mon Jun 22 18:40:28 PDT 2009</t>
  </si>
  <si>
    <t>@__justdance nope  I have to nanny I'm sad I wanna see everyone sooooooo freaking bad!</t>
  </si>
  <si>
    <t>Mon Jun 22 18:40:26 PDT 2009</t>
  </si>
  <si>
    <t xml:space="preserve">Can't take this anymore. Just get back together Jon and Kate!!! Please get therapy and not a divorce </t>
  </si>
  <si>
    <t>Mon Jun 22 18:40:27 PDT 2009</t>
  </si>
  <si>
    <t>isn't feeling well.... Maybe that's why i've been so tired lately. Not god!  boo hoo!   *Jess*</t>
  </si>
  <si>
    <t>carmizzle</t>
  </si>
  <si>
    <t xml:space="preserve">Feels terrible for inadvertently spoilering things. </t>
  </si>
  <si>
    <t>Mon Jun 22 18:40:31 PDT 2009</t>
  </si>
  <si>
    <t>steppingonlegos</t>
  </si>
  <si>
    <t>omg soooo hungry. these commercials are like torture right now. I've had a grand total of a choc milkshake and a yogurt in 24 hrs  #jk8</t>
  </si>
  <si>
    <t>Mon Jun 22 18:40:32 PDT 2009</t>
  </si>
  <si>
    <t xml:space="preserve">@VaneDEW hey vanessa.. i will be missing you in the stupid 5* group that i will be getting THROWN into.. don't even have a group </t>
  </si>
  <si>
    <t>seanlemoine</t>
  </si>
  <si>
    <t>I hate you. I'm eating a granola bar and using my awesome imagination to pretend I'm eating a chicken &amp;amp; fig salad. Delicious  @jbogosian</t>
  </si>
  <si>
    <t>@RayGarton  No. Sorry? Geekiness quotient is high tonight sorry.</t>
  </si>
  <si>
    <t>Mon Jun 22 18:40:36 PDT 2009</t>
  </si>
  <si>
    <t xml:space="preserve">@PeakedMtFarm I'll gladly trade you weather in the 90's for your cool rainy weather. My plants are drooping </t>
  </si>
  <si>
    <t xml:space="preserve">jons turned a rebel. kate is usually being rude. they dont love eachother. they are sad. there kids look sad. im sad. i hate my lifeee </t>
  </si>
  <si>
    <t>Mon Jun 22 18:40:39 PDT 2009</t>
  </si>
  <si>
    <t>Feelin like a pot bellied pig. Just ate a slice &amp;amp; a half of pizza. Ugh!!!! No more food!  lol. Gym time at 9:30 though! Bout time!</t>
  </si>
  <si>
    <t>Mon Jun 22 18:40:37 PDT 2009</t>
  </si>
  <si>
    <t xml:space="preserve">@Unleaded12 as amatter of fact... they both got stolen </t>
  </si>
  <si>
    <t>Mon Jun 22 18:41:11 PDT 2009</t>
  </si>
  <si>
    <t xml:space="preserve">so rainy outside and i just really cant help but wish the heartbreaking &amp;quot;ho&amp;quot; was mine </t>
  </si>
  <si>
    <t xml:space="preserve">coming home. super loud  but i got a coooooool shirt </t>
  </si>
  <si>
    <t>@jeskiez sorry im going with bindii n dylan  but PLEASE ring me ?</t>
  </si>
  <si>
    <t>Mon Jun 22 18:41:13 PDT 2009</t>
  </si>
  <si>
    <t>SarahJaneFulton</t>
  </si>
  <si>
    <t>thinks this Jon &amp;amp; Kate episode is so depressing  breaks my heart for the kids</t>
  </si>
  <si>
    <t>Mon Jun 22 18:41:14 PDT 2009</t>
  </si>
  <si>
    <t>I slipped and fell at work tonight and was carrying a 50 lbs bag which knocked the wind out of me. Hurt really bad   what a bad ending.</t>
  </si>
  <si>
    <t>Mon Jun 22 18:41:16 PDT 2009</t>
  </si>
  <si>
    <t xml:space="preserve">I am so depressed about jon and kate. . </t>
  </si>
  <si>
    <t>Mon Jun 22 18:41:17 PDT 2009</t>
  </si>
  <si>
    <t>ethanroelle</t>
  </si>
  <si>
    <t>@mwiltz  only 30 apps currently. but use palm users check hourly. They need to release the sdk asap.</t>
  </si>
  <si>
    <t xml:space="preserve">I am watching jon and kate plus 8. I feel so bad for them </t>
  </si>
  <si>
    <t>Mon Jun 22 18:41:18 PDT 2009</t>
  </si>
  <si>
    <t xml:space="preserve">woke up from my nap. mad tired, but can't go back to sleep </t>
  </si>
  <si>
    <t>Mon Jun 22 18:41:24 PDT 2009</t>
  </si>
  <si>
    <t>@KissaHasRSD it's so unfun  xx</t>
  </si>
  <si>
    <t>Mon Jun 22 18:41:26 PDT 2009</t>
  </si>
  <si>
    <t>Sad 2day. Hard 2 understand how some1 can be standing nxt 2 u seemingly fine, jokin around 1 day n gone so soon after  sorry @Pizzz</t>
  </si>
  <si>
    <t>shannon2846</t>
  </si>
  <si>
    <t xml:space="preserve">is upset about jon and kate </t>
  </si>
  <si>
    <t>Mon Jun 22 18:41:27 PDT 2009</t>
  </si>
  <si>
    <t xml:space="preserve">Swimming at lalas. Without her </t>
  </si>
  <si>
    <t xml:space="preserve">@childhoodflames does that mean I shouldn't go with side bangs? </t>
  </si>
  <si>
    <t>Mon Jun 22 18:41:31 PDT 2009</t>
  </si>
  <si>
    <t xml:space="preserve">@vivrant_thang Glad u got home safely. I was shook and I was just at home watching it on TV. </t>
  </si>
  <si>
    <t>Mon Jun 22 18:41:33 PDT 2009</t>
  </si>
  <si>
    <t xml:space="preserve">FIRST THE SECRET LIFE AND NOW ...THIS... COME ON JON&amp;amp; KATE... TELL ASHTON TO COME OUT AND SAY IT...PLEASE JUST SAY YOU'RE PUNK-ING MEEEE </t>
  </si>
  <si>
    <t>Mon Jun 22 18:41:34 PDT 2009</t>
  </si>
  <si>
    <t xml:space="preserve">@TheMakeupSnob A terrible day?  Oh no </t>
  </si>
  <si>
    <t>Mon Jun 22 18:41:35 PDT 2009</t>
  </si>
  <si>
    <t>I didn't think this Jon and Kate would hit me so hard!  this is REALLY sad. Both are definitely at fault but i still feel bad for them</t>
  </si>
  <si>
    <t>Mon Jun 22 18:41:37 PDT 2009</t>
  </si>
  <si>
    <t>BWJones</t>
  </si>
  <si>
    <t xml:space="preserve">Awwww FASEB is the same week as the Retinal Degeneration mtgs in Canada... Supposed to give a talk at FASEB so looks like I'll miss RD. </t>
  </si>
  <si>
    <t>Mon Jun 22 18:41:38 PDT 2009</t>
  </si>
  <si>
    <t xml:space="preserve">@HappyCassie I know right? </t>
  </si>
  <si>
    <t>Mon Jun 22 18:41:39 PDT 2009</t>
  </si>
  <si>
    <t xml:space="preserve">Tiger Woods 10 Game Face: Optimizing blemishing removing processes. As if _I_ need that. Airbrushing! They make it sound so bad. 50% </t>
  </si>
  <si>
    <t>Mon Jun 22 18:41:40 PDT 2009</t>
  </si>
  <si>
    <t xml:space="preserve">Not running for two weeks makes 4 miles seem like death. </t>
  </si>
  <si>
    <t xml:space="preserve">How is it possible that it will be 86 AND raining on Friday? </t>
  </si>
  <si>
    <t>Mon Jun 22 18:41:43 PDT 2009</t>
  </si>
  <si>
    <t>patsfan09</t>
  </si>
  <si>
    <t>Crohns hitting me hard the past couple weeks   I need IBD friends on twitter so if you see this follow me so we can talk about issues.</t>
  </si>
  <si>
    <t>Mon Jun 22 18:41:44 PDT 2009</t>
  </si>
  <si>
    <t xml:space="preserve">@IanWoolf You ok mate? </t>
  </si>
  <si>
    <t>Mon Jun 22 18:41:45 PDT 2009</t>
  </si>
  <si>
    <t xml:space="preserve">http://twitpic.com/85jhe - boo boo(: she climbed into my moms lap out of nowhere. she's sad </t>
  </si>
  <si>
    <t>Mon Jun 22 18:41:46 PDT 2009</t>
  </si>
  <si>
    <t xml:space="preserve">She ended up at signal hill park? I dnt have internet </t>
  </si>
  <si>
    <t>rainysmiles</t>
  </si>
  <si>
    <t xml:space="preserve">all by myself. </t>
  </si>
  <si>
    <t>Mon Jun 22 18:41:48 PDT 2009</t>
  </si>
  <si>
    <t xml:space="preserve">What happened to John and Kate? </t>
  </si>
  <si>
    <t>Mon Jun 22 18:41:49 PDT 2009</t>
  </si>
  <si>
    <t>evilducky77</t>
  </si>
  <si>
    <t xml:space="preserve">@basscomm ack, it is too hot for no AC </t>
  </si>
  <si>
    <t>tomeitel</t>
  </si>
  <si>
    <t>iPhone push not working on my unlocked iPhone....  #tmobile-fail</t>
  </si>
  <si>
    <t>Mon Jun 22 18:41:52 PDT 2009</t>
  </si>
  <si>
    <t xml:space="preserve">Silly of me to install like one does in windows </t>
  </si>
  <si>
    <t>Mon Jun 22 18:41:57 PDT 2009</t>
  </si>
  <si>
    <t>dallaschang</t>
  </si>
  <si>
    <t xml:space="preserve">constipated.. </t>
  </si>
  <si>
    <t>Mon Jun 22 18:42:00 PDT 2009</t>
  </si>
  <si>
    <t xml:space="preserve">The front of my car is on the floor </t>
  </si>
  <si>
    <t xml:space="preserve">Jon and Kate are SO divorcing.  And I get a perverted joy out of watching it happen.  Its like a train wreck.  </t>
  </si>
  <si>
    <t>xan_vraseth</t>
  </si>
  <si>
    <t xml:space="preserve">Back to the office, alive but bored... </t>
  </si>
  <si>
    <t>Mon Jun 22 18:42:04 PDT 2009</t>
  </si>
  <si>
    <t>talkdiabetes</t>
  </si>
  <si>
    <t xml:space="preserve">staying up WAY too late - think my energy levels are all screwed up again - getting bursts of energy at all the wrong times </t>
  </si>
  <si>
    <t>Mon Jun 22 18:42:05 PDT 2009</t>
  </si>
  <si>
    <t xml:space="preserve">He's Just not that Into you!!! Sorry Babes </t>
  </si>
  <si>
    <t>Mon Jun 22 18:42:07 PDT 2009</t>
  </si>
  <si>
    <t>Call911itsTiara</t>
  </si>
  <si>
    <t xml:space="preserve">wish my family was closer. </t>
  </si>
  <si>
    <t>I dont understand this math!!!  and i have my regents tomorrow.. Dang ittt</t>
  </si>
  <si>
    <t xml:space="preserve">@SnowVsAsphalt dude I want to go to that SO bad.  SOOO bad.  It's right before my bday... just not enough  $ for tix, plane, and hotel </t>
  </si>
  <si>
    <t>marygracev</t>
  </si>
  <si>
    <t xml:space="preserve">a great dinner with the girls and a happy bday to #bethann! missing my sister and b-n-law already </t>
  </si>
  <si>
    <t>Mon Jun 22 18:42:08 PDT 2009</t>
  </si>
  <si>
    <t xml:space="preserve">My nose and forehead are really sunburnt </t>
  </si>
  <si>
    <t>Mon Jun 22 18:42:11 PDT 2009</t>
  </si>
  <si>
    <t>@hyprstaticshock The show just needs to end. Poor kids  &amp;quot;This is to show you mommy &amp;amp; daddy will be together forever.&amp;quot; HA YEAH RIGHT!</t>
  </si>
  <si>
    <t>Mon Jun 22 18:42:13 PDT 2009</t>
  </si>
  <si>
    <t>@AlexAllTimeLow  I don't actually know you personally, so I can't say if your a jerk or not. Nor should anyone.</t>
  </si>
  <si>
    <t>Mon Jun 22 18:42:14 PDT 2009</t>
  </si>
  <si>
    <t>meintheworld123</t>
  </si>
  <si>
    <t xml:space="preserve">Watchin make it or brake it. I think im gettin sick </t>
  </si>
  <si>
    <t>Mon Jun 22 18:42:15 PDT 2009</t>
  </si>
  <si>
    <t xml:space="preserve">i really miss the kids </t>
  </si>
  <si>
    <t>Mon Jun 22 18:42:16 PDT 2009</t>
  </si>
  <si>
    <t>@legaci every monday night is poppn in HOME!  wish I was there, but I have stupid school in the morning</t>
  </si>
  <si>
    <t>Mon Jun 22 18:42:18 PDT 2009</t>
  </si>
  <si>
    <t xml:space="preserve">Got a very early start tomorrow so have to call it a night already. </t>
  </si>
  <si>
    <t>Mon Jun 22 18:42:19 PDT 2009</t>
  </si>
  <si>
    <t xml:space="preserve">my internet connection is totally sucks tonight </t>
  </si>
  <si>
    <t>Mon Jun 22 18:42:20 PDT 2009</t>
  </si>
  <si>
    <t>kylereilly</t>
  </si>
  <si>
    <t>Poor Perez Hilton   Here is a link to his video about the assault http://bit.ly/ERAIc</t>
  </si>
  <si>
    <t>Mon Jun 22 18:42:22 PDT 2009</t>
  </si>
  <si>
    <t>@plutoniumpage my aggressively visual brain just turned the &amp;quot;the more you know&amp;quot; star thing into a ... spermatazoan.  halp!</t>
  </si>
  <si>
    <t>Mon Jun 22 18:42:25 PDT 2009</t>
  </si>
  <si>
    <t>Juthika</t>
  </si>
  <si>
    <t xml:space="preserve">found out her Soy juice box beverage ....is weighted. ....cheap liquid....buttheads. I want my 14 cents back </t>
  </si>
  <si>
    <t>Mon Jun 22 18:42:24 PDT 2009</t>
  </si>
  <si>
    <t>Hmmm no good comic shops left in my area  looks like im gonna have to go on a field trip</t>
  </si>
  <si>
    <t>@anefallarme Oh no!  Sorry Ane! It was still open when I checked earlier.</t>
  </si>
  <si>
    <t>Mon Jun 22 18:42:26 PDT 2009</t>
  </si>
  <si>
    <t xml:space="preserve">@HappyMomAmy ooh you said it! Mostly sad for the little ones </t>
  </si>
  <si>
    <t>cheekysharon</t>
  </si>
  <si>
    <t>really long day at work, but bad economy=6 hours a week  this is a catastrophe. loving summer so far though- school, work, play, read,&amp;lt;3</t>
  </si>
  <si>
    <t>Mon Jun 22 18:42:27 PDT 2009</t>
  </si>
  <si>
    <t>vintagegirl11</t>
  </si>
  <si>
    <t xml:space="preserve">i'm going to cry;; jon and kate </t>
  </si>
  <si>
    <t>Mon Jun 22 18:42:28 PDT 2009</t>
  </si>
  <si>
    <t>chewe89</t>
  </si>
  <si>
    <t xml:space="preserve">Dosen't have a clue how this works </t>
  </si>
  <si>
    <t>Mon Jun 22 18:42:29 PDT 2009</t>
  </si>
  <si>
    <t>apetersen219</t>
  </si>
  <si>
    <t xml:space="preserve">@dawnmh i totally agree... jon &amp;amp; kate need counseling not divorce... how sad...  divorce is always so sad, regardless of the family </t>
  </si>
  <si>
    <t>Mon Jun 22 18:42:30 PDT 2009</t>
  </si>
  <si>
    <t>GigiKarma</t>
  </si>
  <si>
    <t xml:space="preserve">Kate (Gosselin) gets on my nerves the way she hen-pecks her husband by I never wanted them to get DIVORCED!  </t>
  </si>
  <si>
    <t>Mon Jun 22 18:42:31 PDT 2009</t>
  </si>
  <si>
    <t xml:space="preserve">omgg, todayy was awesome, but it was reallly sad to be leaving Stellla </t>
  </si>
  <si>
    <t>Mon Jun 22 18:42:32 PDT 2009</t>
  </si>
  <si>
    <t xml:space="preserve">@adam234613 i don't want to be TOO tanned!! </t>
  </si>
  <si>
    <t>Jeremy1026</t>
  </si>
  <si>
    <t xml:space="preserve">@scottmckenna Havn't had Little Caesars in forever!  They are all out of Maryland </t>
  </si>
  <si>
    <t>Mon Jun 22 18:42:33 PDT 2009</t>
  </si>
  <si>
    <t xml:space="preserve">The worst head ache of all time. It sucks </t>
  </si>
  <si>
    <t>Mon Jun 22 18:42:35 PDT 2009</t>
  </si>
  <si>
    <t xml:space="preserve">@beelay indeed! i'm so glad you can relate to this dentist-related trauma, bad times </t>
  </si>
  <si>
    <t>Mon Jun 22 18:42:37 PDT 2009</t>
  </si>
  <si>
    <t>tashaj1987</t>
  </si>
  <si>
    <t xml:space="preserve">not sure where to go from here </t>
  </si>
  <si>
    <t>Mon Jun 22 18:42:38 PDT 2009</t>
  </si>
  <si>
    <t xml:space="preserve">this hurts so much </t>
  </si>
  <si>
    <t>Mon Jun 22 18:42:39 PDT 2009</t>
  </si>
  <si>
    <t xml:space="preserve">Walking to the park to go workout &amp;amp; hoop... shit had to wait till the sun was down, it  was too effin hot! Lol &amp;amp; I'm still sick </t>
  </si>
  <si>
    <t>Mon Jun 22 18:42:40 PDT 2009</t>
  </si>
  <si>
    <t>FlyAwayNews</t>
  </si>
  <si>
    <t>Darkjediken323</t>
  </si>
  <si>
    <t xml:space="preserve">@SpoiledSSBBW i lost ur phone number </t>
  </si>
  <si>
    <t>Mon Jun 22 18:42:41 PDT 2009</t>
  </si>
  <si>
    <t>stacyp127</t>
  </si>
  <si>
    <t xml:space="preserve">I really want Jon and Kate to stay together </t>
  </si>
  <si>
    <t>Mon Jun 22 18:43:45 PDT 2009</t>
  </si>
  <si>
    <t>Went to gym, and I think i strained an ab muscle  Ouch! Its been a rough day.</t>
  </si>
  <si>
    <t>Mon Jun 22 18:43:47 PDT 2009</t>
  </si>
  <si>
    <t xml:space="preserve">@dsmith33 what's happening? Can't watch. </t>
  </si>
  <si>
    <t>Mon Jun 22 18:43:48 PDT 2009</t>
  </si>
  <si>
    <t xml:space="preserve">Want to watch Surf's Up again. </t>
  </si>
  <si>
    <t>Mon Jun 22 18:43:50 PDT 2009</t>
  </si>
  <si>
    <t>nook jon and kate are going to separate!  im crushed</t>
  </si>
  <si>
    <t xml:space="preserve">@allthatglitrs21 i got some rly good ones but my computer itsnt working so i cant upload them </t>
  </si>
  <si>
    <t>Mon Jun 22 18:43:51 PDT 2009</t>
  </si>
  <si>
    <t>i'm back in wisconsin. . gotta baby sit. .  $200 a week aint bad tho</t>
  </si>
  <si>
    <t>Mon Jun 22 18:43:52 PDT 2009</t>
  </si>
  <si>
    <t>i hate feeling hot and tired after going swimming  maaan fuck Jon &amp;amp; Kate..sick of hearing about those morons</t>
  </si>
  <si>
    <t>Mon Jun 22 18:43:53 PDT 2009</t>
  </si>
  <si>
    <t xml:space="preserve">Fucked up with sam and orion! St clairs shore, goodnes I need to stufy for class </t>
  </si>
  <si>
    <t xml:space="preserve">@lallen349 I know  Tried to delete it.  I keep forgetting to uncheck the names w/new tweetdeck. Guess it won't matter now </t>
  </si>
  <si>
    <t>Mon Jun 22 18:43:54 PDT 2009</t>
  </si>
  <si>
    <t>nyafuri</t>
  </si>
  <si>
    <t xml:space="preserve">said to my husband &amp;quot;How come u always reply me 'it can't be' even when I want you to agree with me?&amp;quot; and he said &amp;quot;It can't be.&amp;quot; of course </t>
  </si>
  <si>
    <t xml:space="preserve">@SimplyMe28 oh ok.....that sucks </t>
  </si>
  <si>
    <t>juliapflaum</t>
  </si>
  <si>
    <t xml:space="preserve">Now that I've wasted two hours between watching Intervention and making jean shorts... I must start working on crisis comm plan </t>
  </si>
  <si>
    <t>@keishaFN aw  someday he will!</t>
  </si>
  <si>
    <t>Mon Jun 22 18:43:55 PDT 2009</t>
  </si>
  <si>
    <t>wjbarton</t>
  </si>
  <si>
    <t xml:space="preserve">oh man this sucks  they are separating!!! Jon &amp;amp; Kate my gosh!!! those kids poor poor kids </t>
  </si>
  <si>
    <t>Mon Jun 22 18:43:56 PDT 2009</t>
  </si>
  <si>
    <t xml:space="preserve">I really need to start playing guitar again :/ woooooo this week I haven't player for about3 weeks </t>
  </si>
  <si>
    <t xml:space="preserve">NO!!!!!! JON AND KATE ARE DIVORCING!!! NO!!! OMG...I THINK I MIGHT CRY!   </t>
  </si>
  <si>
    <t>Mon Jun 22 18:43:58 PDT 2009</t>
  </si>
  <si>
    <t xml:space="preserve">My poor little toes have blisters </t>
  </si>
  <si>
    <t>_lolli_pop_</t>
  </si>
  <si>
    <t xml:space="preserve">i have to study for my P.A.T tomorrow! </t>
  </si>
  <si>
    <t>Mon Jun 22 18:43:59 PDT 2009</t>
  </si>
  <si>
    <t>davidldunn</t>
  </si>
  <si>
    <t xml:space="preserve">@leelee2006 I try to add you but it says you have blocked updates </t>
  </si>
  <si>
    <t>StephanieFrank</t>
  </si>
  <si>
    <t xml:space="preserve">@delwilliams I had several today.  Best was meeting with @hophopkins one last time before he leaves for Oklahoma.  </t>
  </si>
  <si>
    <t>Mon Jun 22 18:44:01 PDT 2009</t>
  </si>
  <si>
    <t>adeleee</t>
  </si>
  <si>
    <t>My magazine helped break up Jon and Kate  Dark day.</t>
  </si>
  <si>
    <t>Mon Jun 22 18:44:03 PDT 2009</t>
  </si>
  <si>
    <t>headache  figuring out my school schedule for registration tomorrow</t>
  </si>
  <si>
    <t xml:space="preserve">http://tinyurl.com/mh9ta3 true story of the demise of my poor headphones </t>
  </si>
  <si>
    <t>Mon Jun 22 18:44:04 PDT 2009</t>
  </si>
  <si>
    <t xml:space="preserve">@CheerRayna Awww man, Runs House is playin too? </t>
  </si>
  <si>
    <t>by the way! it's possible that my mommy can have the flu!  i was sick before but.. she never gets sick, it's weird! Recover mommy! love u!</t>
  </si>
  <si>
    <t xml:space="preserve">Jon and Kate separating?? That's so sad!! </t>
  </si>
  <si>
    <t>Mon Jun 22 18:44:05 PDT 2009</t>
  </si>
  <si>
    <t>appstatewcw</t>
  </si>
  <si>
    <t>is never thought i would be grossed out by lindsay lohan topless-   Got an A in OB so out celebrating with the crew</t>
  </si>
  <si>
    <t>Mon Jun 22 18:44:06 PDT 2009</t>
  </si>
  <si>
    <t>@styles818 Ã?@â‚¥â‚¦ like that?!  u show haven't been sayin hi to â˜…MEâ˜† either *tear* lol</t>
  </si>
  <si>
    <t>Mon Jun 22 18:44:08 PDT 2009</t>
  </si>
  <si>
    <t xml:space="preserve">@IanWoolf Oh. I'm so sorry to hear that. I hope you and their family are okay. </t>
  </si>
  <si>
    <t>Omg like I soo miss my friend Alison  I'm moving to Queens!! I'm all alone in Flatbush now smh</t>
  </si>
  <si>
    <t>i still dont get why he wont talk to me. we were cool just a week ago?  blah, this week has started out sucky!</t>
  </si>
  <si>
    <t>Mon Jun 22 18:44:09 PDT 2009</t>
  </si>
  <si>
    <t>jpdl_us</t>
  </si>
  <si>
    <t xml:space="preserve">@vhickman013 tnt knows drama...    Dang. Now I have that jimmy eat world song in my head. Thanks dude </t>
  </si>
  <si>
    <t>Mon Jun 22 18:44:11 PDT 2009</t>
  </si>
  <si>
    <t>That's two! And @AlexWtheGreat wants to come but...unfortuantly she doesnt live close enough  @Surraaahhf ?</t>
  </si>
  <si>
    <t>Mon Jun 22 18:44:12 PDT 2009</t>
  </si>
  <si>
    <t xml:space="preserve">my brother just threw a battery at me and it hit me in the vagina. Ow </t>
  </si>
  <si>
    <t>Mon Jun 22 18:44:14 PDT 2009</t>
  </si>
  <si>
    <t>danmcdaid</t>
  </si>
  <si>
    <t xml:space="preserve">Just finished another story for Doctor Who Magazine. Two more and... well, that's it for the Tenth Doctor. </t>
  </si>
  <si>
    <t>Mon Jun 22 18:44:13 PDT 2009</t>
  </si>
  <si>
    <t>Alexzan</t>
  </si>
  <si>
    <t xml:space="preserve">Ugh...Jon and Kate are so confusing </t>
  </si>
  <si>
    <t>Mon Jun 22 18:44:15 PDT 2009</t>
  </si>
  <si>
    <t>JennyGardynski</t>
  </si>
  <si>
    <t xml:space="preserve">interview in woburn tomorrow, pit stop in lowell, saying farewell to miss christina crowleyyyy  </t>
  </si>
  <si>
    <t>a_yo</t>
  </si>
  <si>
    <t xml:space="preserve">my iphone was stolen...no insurance...boy loses favorite toy </t>
  </si>
  <si>
    <t xml:space="preserve">This is so sad... Poor kids!! How can you raise 8 kids... Alone?? </t>
  </si>
  <si>
    <t>Mon Jun 22 18:44:16 PDT 2009</t>
  </si>
  <si>
    <t>o0ginger0o</t>
  </si>
  <si>
    <t xml:space="preserve">@ferlishious my gift would've made you less blah </t>
  </si>
  <si>
    <t>Mon Jun 22 18:44:17 PDT 2009</t>
  </si>
  <si>
    <t>ekfjonas</t>
  </si>
  <si>
    <t>they are seperating, im sad. super sad. super duper sad.          Jon and Kate...your marriage will be missed.</t>
  </si>
  <si>
    <t>Mon Jun 22 18:44:20 PDT 2009</t>
  </si>
  <si>
    <t>@GCBoi not around me at least  as i get a headache and feel instantly ill (nausea) if I smell cigar smoke...  *sigh*</t>
  </si>
  <si>
    <t>There it is That is soooo terribly sad! OMG.     I still can't wait to see my bestie!!!!! Can't tell you when though, @xoxtay626 !</t>
  </si>
  <si>
    <t>acesmanyfaces</t>
  </si>
  <si>
    <t>@Dee0_0 lol much poor daddy lol jokes don't hurt me lol. I'm still at the chiropactor. I want hanachi nao  lol XD</t>
  </si>
  <si>
    <t xml:space="preserve">Watchin Intervention....dont no why just brings back memories I dont want 2 remember </t>
  </si>
  <si>
    <t>Mon Jun 22 18:44:21 PDT 2009</t>
  </si>
  <si>
    <t xml:space="preserve">What!? I lost 1 follower.  I need 6 more followers!!! Pretty please! </t>
  </si>
  <si>
    <t>Mon Jun 22 18:44:23 PDT 2009</t>
  </si>
  <si>
    <t>I need to make money   I'm already in debt :'(</t>
  </si>
  <si>
    <t>twtrpunk</t>
  </si>
  <si>
    <t>@13nikki i think i accidentally blocked you  are you able to see my tweets?</t>
  </si>
  <si>
    <t>Mon Jun 22 18:44:24 PDT 2009</t>
  </si>
  <si>
    <t>finishing up in viscom. i feel like throwing up  thanks food tech. thanks so fucking much. ughh.</t>
  </si>
  <si>
    <t>nicolejenna</t>
  </si>
  <si>
    <t xml:space="preserve">Jon and kate, you let me down! </t>
  </si>
  <si>
    <t>Mon Jun 22 18:44:25 PDT 2009</t>
  </si>
  <si>
    <t xml:space="preserve">enjoyed my day off today... but back to work tomorrow </t>
  </si>
  <si>
    <t>Mon Jun 22 18:44:26 PDT 2009</t>
  </si>
  <si>
    <t xml:space="preserve">@KingLux I know right?!! I want a puppy just like that one! </t>
  </si>
  <si>
    <t xml:space="preserve">Doin some overtime..boring! </t>
  </si>
  <si>
    <t xml:space="preserve">Wishing I could take Ezra home with out Leukemia tomorrow </t>
  </si>
  <si>
    <t xml:space="preserve">@_ericatsk awwwwwwhhh!! i don't want them too </t>
  </si>
  <si>
    <t>tantoreleph</t>
  </si>
  <si>
    <t>John and Kate are seperating   I feel for those kids</t>
  </si>
  <si>
    <t>Mon Jun 22 18:44:27 PDT 2009</t>
  </si>
  <si>
    <t xml:space="preserve">awww, i'm so sad that John and Kate are separated </t>
  </si>
  <si>
    <t>cjbarakitten</t>
  </si>
  <si>
    <t>@polythenespam I will be all packed for rehab. Just tell me the date.  In the name of Bruno, I will be twitter-sober. Lmao.</t>
  </si>
  <si>
    <t>Mon Jun 22 18:44:28 PDT 2009</t>
  </si>
  <si>
    <t>dcballer</t>
  </si>
  <si>
    <t>OH NO!!! THEY'RE SEPARATING  GOD PLEASE BE WITH THEM!</t>
  </si>
  <si>
    <t xml:space="preserve">Oh my god this is so sad </t>
  </si>
  <si>
    <t xml:space="preserve">@ebrown2112 - He will be missed.  I hope that means he will pursue a Star Trek show w/ JJ. I already miss Pushing Daisies. </t>
  </si>
  <si>
    <t>Mon Jun 22 18:44:29 PDT 2009</t>
  </si>
  <si>
    <t>thelalady</t>
  </si>
  <si>
    <t>is extremely sad that I won't get to meet Milo Ventimiglia again this saturday  But at least I have Cedar Point as a consolation prize...</t>
  </si>
  <si>
    <t>JazDilia</t>
  </si>
  <si>
    <t xml:space="preserve">@lizettegagne mm when if that didnt work. its like you said  dead drive. dang. meng. </t>
  </si>
  <si>
    <t>NatalieeexNAPS</t>
  </si>
  <si>
    <t xml:space="preserve">- Nooo! Jon &amp;amp; Kate..Say it isn't so! </t>
  </si>
  <si>
    <t>Mon Jun 22 18:44:30 PDT 2009</t>
  </si>
  <si>
    <t xml:space="preserve">is anyone else crying watching Jon &amp;amp; Kate + 8?! Poor kids... and Kate isn't as much of a McAsshole as I thought she was... so sad </t>
  </si>
  <si>
    <t>noooo ! john &amp;amp; kate are separating  that's so sad !!!</t>
  </si>
  <si>
    <t>mas90</t>
  </si>
  <si>
    <t>@richwareham  Ungood; you have my sympathy. I got that two days into a new job and was off work for a month and a half...</t>
  </si>
  <si>
    <t>Mon Jun 22 18:44:31 PDT 2009</t>
  </si>
  <si>
    <t>Chermai</t>
  </si>
  <si>
    <t xml:space="preserve">I'm sorry about you car </t>
  </si>
  <si>
    <t>Mon Jun 22 18:44:33 PDT 2009</t>
  </si>
  <si>
    <t xml:space="preserve"> i'm just lost</t>
  </si>
  <si>
    <t>Mon Jun 22 18:44:34 PDT 2009</t>
  </si>
  <si>
    <t xml:space="preserve">...fighting over the avaliable washing machines at my apt for the last couple of hours. Stupid lady has been using them the entire day </t>
  </si>
  <si>
    <t>Mon Jun 22 18:44:36 PDT 2009</t>
  </si>
  <si>
    <t>GeExxROCk</t>
  </si>
  <si>
    <t xml:space="preserve">oh my freakin goodness </t>
  </si>
  <si>
    <t>I love I'm a Celebrity...I want Holly Montag to kick John Salley's ass. Too bad it didn't happen  Sanjaya's lonely again.</t>
  </si>
  <si>
    <t>kotiqq</t>
  </si>
  <si>
    <t xml:space="preserve">Sweet, just found a dollar in my pocket. It's never a $10 though </t>
  </si>
  <si>
    <t>Mon Jun 22 18:44:37 PDT 2009</t>
  </si>
  <si>
    <t>@sloanesimpson Hey, i got the car back.. still not working well though  i can meet you now whenever. just tell me when.</t>
  </si>
  <si>
    <t>Mon Jun 22 18:44:40 PDT 2009</t>
  </si>
  <si>
    <t>tash55</t>
  </si>
  <si>
    <t xml:space="preserve">Deleting someone from my life once and for all.  Oh the pain! </t>
  </si>
  <si>
    <t>argamando</t>
  </si>
  <si>
    <t xml:space="preserve">Still no sign of Brent. Looks like dinner alone... again. </t>
  </si>
  <si>
    <t>Mon Jun 22 18:44:41 PDT 2009</t>
  </si>
  <si>
    <t>b00giZm</t>
  </si>
  <si>
    <t>Today's our flight home, only 6 hours left on Bali  We're sad to leave. It's one of the most beautiful islands. We Had a great time here</t>
  </si>
  <si>
    <t>Mon Jun 22 18:45:33 PDT 2009</t>
  </si>
  <si>
    <t>itzJ4D3fershure</t>
  </si>
  <si>
    <t xml:space="preserve">@katherinexjoy umm why?! She got hurt </t>
  </si>
  <si>
    <t xml:space="preserve">Crying.... </t>
  </si>
  <si>
    <t>There it is That is soooo terribly sad! OMG.     I still can't wait to see my bestie!!!!! Can't tell you when though, @xoxtay !!</t>
  </si>
  <si>
    <t>Mon Jun 22 18:45:34 PDT 2009</t>
  </si>
  <si>
    <t xml:space="preserve">just got a car wash. totally forgot i have to drive through a dirt road from where i am. dumbass. </t>
  </si>
  <si>
    <t>Tanyababie</t>
  </si>
  <si>
    <t>att workk  another 14 hour day</t>
  </si>
  <si>
    <t>Mon Jun 22 18:45:35 PDT 2009</t>
  </si>
  <si>
    <t xml:space="preserve">Just poked myself in the eye </t>
  </si>
  <si>
    <t>Mon Jun 22 18:45:37 PDT 2009</t>
  </si>
  <si>
    <t>@rumparooz besides which--it's NOT in Vegas for at least the following 2 years...  I'm SO sad about that!!! #clothdiapers</t>
  </si>
  <si>
    <t xml:space="preserve">ep what a crappy day </t>
  </si>
  <si>
    <t>Mon Jun 22 18:45:38 PDT 2009</t>
  </si>
  <si>
    <t>nkw003</t>
  </si>
  <si>
    <t xml:space="preserve">I'm one grumpy girl! Worked a 10+ hour day and have to sleep alone tonight!! Aaron's gotta work an overnight. </t>
  </si>
  <si>
    <t>Mon Jun 22 18:45:39 PDT 2009</t>
  </si>
  <si>
    <t>missmimichi</t>
  </si>
  <si>
    <t xml:space="preserve">I googled images for Constipated Octopus coz I thought that would look like Kelly Choi but found nothing. </t>
  </si>
  <si>
    <t>Mon Jun 22 18:45:41 PDT 2009</t>
  </si>
  <si>
    <t xml:space="preserve">Just burned the crap out of my hand!  That's what I get for talking to Daniel on the cell while trying to make dinner...ugh </t>
  </si>
  <si>
    <t>Mon Jun 22 18:45:42 PDT 2009</t>
  </si>
  <si>
    <t xml:space="preserve">Apparently dropping my ipod down a flight of stairs makes it not work </t>
  </si>
  <si>
    <t>Mon Jun 22 18:45:44 PDT 2009</t>
  </si>
  <si>
    <t>james_lopez86</t>
  </si>
  <si>
    <t>says its a sad day.. nagteach ako kinder dis day ehhh  http://plurk.com/p/133ati</t>
  </si>
  <si>
    <t>Mon Jun 22 18:45:48 PDT 2009</t>
  </si>
  <si>
    <t>Bah nm... 'ESC' was what I was looking for... and looks like my score of '9' will stick  Oh well. Still best round ever!</t>
  </si>
  <si>
    <t>Brandigirlio</t>
  </si>
  <si>
    <t xml:space="preserve">Work makes me tired and forgetful! </t>
  </si>
  <si>
    <t>StaceyDLF</t>
  </si>
  <si>
    <t xml:space="preserve">I have had my iPhone for 6 mo and am now longing for the new one. Video, 2.3 megapixel camera..... Sigh </t>
  </si>
  <si>
    <t>Mon Jun 22 18:45:49 PDT 2009</t>
  </si>
  <si>
    <t>Worldntheeye</t>
  </si>
  <si>
    <t xml:space="preserve">Now there is a montage of the kids growing up. </t>
  </si>
  <si>
    <t>Mon Jun 22 18:45:50 PDT 2009</t>
  </si>
  <si>
    <t xml:space="preserve">@jaceypants I haven't seen you tweeting!  </t>
  </si>
  <si>
    <t>stacy121</t>
  </si>
  <si>
    <t xml:space="preserve">Watching Jon &amp;amp; Kate plus 8.  Wow, they are seperating.. kinda saw that one coming though. </t>
  </si>
  <si>
    <t>emilyaguillon</t>
  </si>
  <si>
    <t xml:space="preserve">im going to cry because of John &amp;amp; Kate </t>
  </si>
  <si>
    <t>Mon Jun 22 18:45:51 PDT 2009</t>
  </si>
  <si>
    <t xml:space="preserve">awee! i want a bubble tweet too </t>
  </si>
  <si>
    <t>http://tinyurl.com/nbt8qp (via @Superbad24) nooooooo I love them tho they have 8 kids  I thought they'd work it out :'(  I'm gonna go cry</t>
  </si>
  <si>
    <t>Mon Jun 22 18:45:53 PDT 2009</t>
  </si>
  <si>
    <t xml:space="preserve">4 am and i still can't sleep </t>
  </si>
  <si>
    <t>Mon Jun 22 18:45:54 PDT 2009</t>
  </si>
  <si>
    <t xml:space="preserve">aw, it's official </t>
  </si>
  <si>
    <t>Mon Jun 22 18:45:56 PDT 2009</t>
  </si>
  <si>
    <t>Blacknik08</t>
  </si>
  <si>
    <t xml:space="preserve">man i love my new curve and runs is about 2 come on im in heaven but 2 mrow hell work 9 to 4 </t>
  </si>
  <si>
    <t xml:space="preserve">watching jon and kate plus eight. its so sad </t>
  </si>
  <si>
    <t>Mon Jun 22 18:45:57 PDT 2009</t>
  </si>
  <si>
    <t xml:space="preserve">@melissasayzz omg i knoooww they're filing for divorce </t>
  </si>
  <si>
    <t>Mon Jun 22 18:45:58 PDT 2009</t>
  </si>
  <si>
    <t>thisiscece</t>
  </si>
  <si>
    <t xml:space="preserve">Jus got back online finally...Procedure-done, and now I wait. That damn patience has always alluded me  </t>
  </si>
  <si>
    <t>kimbotz</t>
  </si>
  <si>
    <t xml:space="preserve">Yeh official jon and kate separating  so sad </t>
  </si>
  <si>
    <t>Mon Jun 22 18:45:59 PDT 2009</t>
  </si>
  <si>
    <t>Kelley4212</t>
  </si>
  <si>
    <t xml:space="preserve">watching john and Kate.... They're seperating.... </t>
  </si>
  <si>
    <t xml:space="preserve">@OfficialAS omg.. i THINK you should NEVER make something at school again to eat! ESPECIALLY if you keep getting food poisoning from it </t>
  </si>
  <si>
    <t>Mon Jun 22 18:46:02 PDT 2009</t>
  </si>
  <si>
    <t>joeynash</t>
  </si>
  <si>
    <t>Stomach won't stop hurting.  Totally feel pregnant. ha ha.</t>
  </si>
  <si>
    <t>Mon Jun 22 18:46:03 PDT 2009</t>
  </si>
  <si>
    <t xml:space="preserve">I need something funny to cheer me up </t>
  </si>
  <si>
    <t>Mon Jun 22 18:46:04 PDT 2009</t>
  </si>
  <si>
    <t xml:space="preserve">I need drum sticks. </t>
  </si>
  <si>
    <t>Mon Jun 22 18:46:06 PDT 2009</t>
  </si>
  <si>
    <t>akimmm</t>
  </si>
  <si>
    <t xml:space="preserve"> i really wanted to meet you and the wonder girls. good luck! is there any way i can try out to be part of your company? it's my dream!</t>
  </si>
  <si>
    <t>Mon Jun 22 18:46:07 PDT 2009</t>
  </si>
  <si>
    <t>Watching Jon and Kate plus 8. I have to say it's breaking my heart!   I guess that's life huh?</t>
  </si>
  <si>
    <t>Mon Jun 22 18:46:09 PDT 2009</t>
  </si>
  <si>
    <t>@VicStiX i know! I'm sooo sad!  can't log on to it while I'm at work! I tried! bumming!</t>
  </si>
  <si>
    <t>Mon Jun 22 18:46:10 PDT 2009</t>
  </si>
  <si>
    <t>I have mozzies bites all over me.    I can't help I'm so sweet.</t>
  </si>
  <si>
    <t>m_butterfly</t>
  </si>
  <si>
    <t xml:space="preserve">@scarahliz apologies not required, just LR soon. SO4? LO? EA? I wanna share P3/4 w/lily but she'll just insult me more. </t>
  </si>
  <si>
    <t>Mon Jun 22 18:46:12 PDT 2009</t>
  </si>
  <si>
    <t>malloryalison</t>
  </si>
  <si>
    <t xml:space="preserve">i can't believe jon &amp;amp; kate..this is awful </t>
  </si>
  <si>
    <t>Mon Jun 22 18:46:13 PDT 2009</t>
  </si>
  <si>
    <t xml:space="preserve">just had cake that was too dry to be a three milk cake :/ i was looking forward to my three milk cake </t>
  </si>
  <si>
    <t xml:space="preserve">Is a horrible employee </t>
  </si>
  <si>
    <t xml:space="preserve">What's a good video converter for Mac? I needs tah convert MKV to AVI format. </t>
  </si>
  <si>
    <t>Mon Jun 22 18:46:17 PDT 2009</t>
  </si>
  <si>
    <t xml:space="preserve">@UchiManeLaFlare Me! How have you been? u just abadoned me...so not fair </t>
  </si>
  <si>
    <t>Mon Jun 22 18:46:19 PDT 2009</t>
  </si>
  <si>
    <t>Essince00</t>
  </si>
  <si>
    <t xml:space="preserve">@WreckWregular Ohand yall left me hangin last night i stayed on yall ustream till 12 </t>
  </si>
  <si>
    <t>UGH  STUPID PEOPLE. STUPID, STUPID, STUPID PEOPLE. STUPID PEOPLE. I'M SO PISSED OFF.</t>
  </si>
  <si>
    <t>Mon Jun 22 18:46:20 PDT 2009</t>
  </si>
  <si>
    <t xml:space="preserve">@fbexpunge i was mounting a poster to the board and when i flipped it around to cut it it sliced my hand </t>
  </si>
  <si>
    <t>Mon Jun 22 18:46:22 PDT 2009</t>
  </si>
  <si>
    <t>_indi_</t>
  </si>
  <si>
    <t xml:space="preserve">Persistent headache. no want migraine </t>
  </si>
  <si>
    <t>Mon Jun 22 18:46:28 PDT 2009</t>
  </si>
  <si>
    <t xml:space="preserve">@TheMacMommy Having a wifi hot spot with you at all time is worth it. But I've got two others using the ATT phones too though </t>
  </si>
  <si>
    <t>this_is_rhonda</t>
  </si>
  <si>
    <t xml:space="preserve">twitter hates me so.... what eve  </t>
  </si>
  <si>
    <t>Mon Jun 22 18:46:29 PDT 2009</t>
  </si>
  <si>
    <t xml:space="preserve">@ChrisCavs I remember searching in May and her last tweet was about her going skiing. Nothing since then. </t>
  </si>
  <si>
    <t>AmyRae23</t>
  </si>
  <si>
    <t xml:space="preserve">jon &amp;amp; kate just announced seperation. so sad. mourning their decision..   </t>
  </si>
  <si>
    <t>Mon Jun 22 18:46:30 PDT 2009</t>
  </si>
  <si>
    <t>dkanka</t>
  </si>
  <si>
    <t xml:space="preserve">is happy James got to tour the WB lot but bummed it didn't work out for him this time </t>
  </si>
  <si>
    <t>Mon Jun 22 18:46:31 PDT 2009</t>
  </si>
  <si>
    <t>djninjastar</t>
  </si>
  <si>
    <t xml:space="preserve">psyched about the evolver con call. real interesting folks, and glad to be doing this thang /w them.... now floor cleaning.... </t>
  </si>
  <si>
    <t>seedyy</t>
  </si>
  <si>
    <t>Not having a phone all day was werid  I'm never leaving home without it!</t>
  </si>
  <si>
    <t>Mon Jun 22 18:46:32 PDT 2009</t>
  </si>
  <si>
    <t xml:space="preserve">@celticfish no one is stage!!! </t>
  </si>
  <si>
    <t>Mon Jun 22 18:46:33 PDT 2009</t>
  </si>
  <si>
    <t>fukurtweet</t>
  </si>
  <si>
    <t>Lol graduation requirement  i wanted to avoid it</t>
  </si>
  <si>
    <t>Mon Jun 22 18:46:35 PDT 2009</t>
  </si>
  <si>
    <t xml:space="preserve">is sad im missing @songzyuuup </t>
  </si>
  <si>
    <t xml:space="preserve">Searching for flights to Calgary.  Really wish there was a faster way to visit home 24+ Hours. </t>
  </si>
  <si>
    <t>c_hawkes</t>
  </si>
  <si>
    <t xml:space="preserve">Going freaking crazy...they are like grinding trees up or testing airplane engines outside the apartments, not annoying in the least </t>
  </si>
  <si>
    <t xml:space="preserve">Tired of being sick.....alcohol doesn't help </t>
  </si>
  <si>
    <t>Mon Jun 22 18:46:37 PDT 2009</t>
  </si>
  <si>
    <t>Awwee  holly got sent home!!</t>
  </si>
  <si>
    <t xml:space="preserve">So last night i stepped on something squishy, it was dark and i couldn't tell what it was...well it was a dead bird </t>
  </si>
  <si>
    <t xml:space="preserve">@jima6636 can't go to live chat tonight I got skool </t>
  </si>
  <si>
    <t>Mon Jun 22 18:46:38 PDT 2009</t>
  </si>
  <si>
    <t>alimatrixcia</t>
  </si>
  <si>
    <t xml:space="preserve">Aww John and Kate are making me cry right now! I was rooting for them. </t>
  </si>
  <si>
    <t xml:space="preserve">@CinnamonCloud urhg knee's starting to throb a bit </t>
  </si>
  <si>
    <t>Mon Jun 22 18:46:41 PDT 2009</t>
  </si>
  <si>
    <t>tweeteacher</t>
  </si>
  <si>
    <t>@MDuppler  booo, goodbye jon and kate! Sad day in tlc history...</t>
  </si>
  <si>
    <t xml:space="preserve">I am a Snuffleupagus today </t>
  </si>
  <si>
    <t>Mon Jun 22 18:46:43 PDT 2009</t>
  </si>
  <si>
    <t>anemilie</t>
  </si>
  <si>
    <t xml:space="preserve">@kellyskaro sorry to hear about wy-man. </t>
  </si>
  <si>
    <t>Mon Jun 22 18:47:33 PDT 2009</t>
  </si>
  <si>
    <t>brandonterrill</t>
  </si>
  <si>
    <t xml:space="preserve">Soo effing hot out </t>
  </si>
  <si>
    <t>Mon Jun 22 18:47:34 PDT 2009</t>
  </si>
  <si>
    <t>alyssamarie21</t>
  </si>
  <si>
    <t>worst day ever, best friend left im moving sat &amp;amp;shell be back in august so wont see her til november hopefully  cried all dayy</t>
  </si>
  <si>
    <t>Mon Jun 22 18:47:35 PDT 2009</t>
  </si>
  <si>
    <t xml:space="preserve">@OfficialAS naaw -huggles- i hope you feel better. Stupid food tech! </t>
  </si>
  <si>
    <t xml:space="preserve">I'm falling asleep on the counter. Literally. Resting my head on my arms and pretty close to sleeping. It's so BORIIIING. </t>
  </si>
  <si>
    <t>Mon Jun 22 18:47:38 PDT 2009</t>
  </si>
  <si>
    <t>@NotNateFisher I don't like the sound of that at all  I'll be here waiting.</t>
  </si>
  <si>
    <t>Mon Jun 22 18:47:40 PDT 2009</t>
  </si>
  <si>
    <t xml:space="preserve">@remittancegirl Good morning! Hope your day is better than mine. I'm still fucking stuck in Richmond waiting for a ride home </t>
  </si>
  <si>
    <t>Samantha_Tracy</t>
  </si>
  <si>
    <t>Would love to see my girls, too bad none of them are in cairns  oh well</t>
  </si>
  <si>
    <t>Mon Jun 22 18:47:42 PDT 2009</t>
  </si>
  <si>
    <t xml:space="preserve"> time to move on with life this means that I can't wait for next year !! I can't believe I just said that</t>
  </si>
  <si>
    <t>Mon Jun 22 18:47:45 PDT 2009</t>
  </si>
  <si>
    <t>JordanDamiri</t>
  </si>
  <si>
    <t xml:space="preserve">@alysabrooke and now you're leaving </t>
  </si>
  <si>
    <t>elissecherie</t>
  </si>
  <si>
    <t xml:space="preserve">@Iveta_z the article isn't in english </t>
  </si>
  <si>
    <t xml:space="preserve">@Adrigonzo Ok now, im hangin my head in shame </t>
  </si>
  <si>
    <t>Mon Jun 22 18:47:46 PDT 2009</t>
  </si>
  <si>
    <t xml:space="preserve">Pray for Cody.. </t>
  </si>
  <si>
    <t>Mon Jun 22 18:47:47 PDT 2009</t>
  </si>
  <si>
    <t>ribbitgal85</t>
  </si>
  <si>
    <t>watching Jon and Kate plus 8 [sad that they are separating  ]</t>
  </si>
  <si>
    <t xml:space="preserve">@NikkiCK they aren't divorced...YET.. poor kids </t>
  </si>
  <si>
    <t>Mon Jun 22 18:47:48 PDT 2009</t>
  </si>
  <si>
    <t xml:space="preserve">@camrewop How about you just keep putting &amp;quot;NOT OMAHA&amp;quot; in the location bar? Thanks for making my hubby sad </t>
  </si>
  <si>
    <t>Mon Jun 22 18:47:49 PDT 2009</t>
  </si>
  <si>
    <t>PEKCommando</t>
  </si>
  <si>
    <t xml:space="preserve">upset i'm not a finalist in the @collective_soul contest </t>
  </si>
  <si>
    <t>Mon Jun 22 18:47:51 PDT 2009</t>
  </si>
  <si>
    <t xml:space="preserve">@TheFatBoys i need my friends by me at this time, and my twitter followers close </t>
  </si>
  <si>
    <t>christabeal</t>
  </si>
  <si>
    <t xml:space="preserve">Watching Jon &amp;amp; Kate Plus 8 and reading news about the DC Metro Crash...sad Monday </t>
  </si>
  <si>
    <t>Mon Jun 22 18:47:52 PDT 2009</t>
  </si>
  <si>
    <t xml:space="preserve">http://twitpic.com/85k16 - I'm a mean mommy. </t>
  </si>
  <si>
    <t>Mon Jun 22 18:47:55 PDT 2009</t>
  </si>
  <si>
    <t>Omg, four orphaned racoons!  Have them in a closed box. I hope they will survive the night &amp;lt;3</t>
  </si>
  <si>
    <t>Mon Jun 22 18:47:58 PDT 2009</t>
  </si>
  <si>
    <t>WTF SHE KEPT WES AND LET TANNER GO!!!! WTF WTF WTF  #TheBachelorette  I hate Wes. he's a F*CKING loser!!!!!!!!!!!!!!!!!!!!!!!!!!!!!!!!!!</t>
  </si>
  <si>
    <t>mellow_melinda</t>
  </si>
  <si>
    <t xml:space="preserve">my kidney's hurt  </t>
  </si>
  <si>
    <t>Mon Jun 22 18:48:00 PDT 2009</t>
  </si>
  <si>
    <t>Trilo3000</t>
  </si>
  <si>
    <t xml:space="preserve">John and kate split up   </t>
  </si>
  <si>
    <t>Mon Jun 22 18:48:01 PDT 2009</t>
  </si>
  <si>
    <t>IchibanCrush</t>
  </si>
  <si>
    <t xml:space="preserve">doesn't love his fiance enough. </t>
  </si>
  <si>
    <t xml:space="preserve">I hurt my hands from the cold </t>
  </si>
  <si>
    <t>Mon Jun 22 18:48:03 PDT 2009</t>
  </si>
  <si>
    <t>Mon Jun 22 18:48:04 PDT 2009</t>
  </si>
  <si>
    <t>MY PHONE IS BROKEN..  it will still vibrate when you text me...but my screen doesn't work! ugh.</t>
  </si>
  <si>
    <t xml:space="preserve">@Faahz yeah yeah I know.....not really thrilled about that place sorry....that was my bad </t>
  </si>
  <si>
    <t>Mon Jun 22 18:48:05 PDT 2009</t>
  </si>
  <si>
    <t xml:space="preserve">Adding a failing SuperDrive to my list of woes </t>
  </si>
  <si>
    <t>Mon Jun 22 18:48:06 PDT 2009</t>
  </si>
  <si>
    <t>i'm so sad i didn't see RP in NYC  boooo</t>
  </si>
  <si>
    <t>Mon Jun 22 18:48:08 PDT 2009</t>
  </si>
  <si>
    <t>No power.    It's hot &amp;amp; dark.  http://yfrog.com/0v7ysj</t>
  </si>
  <si>
    <t>Mon Jun 22 18:48:09 PDT 2009</t>
  </si>
  <si>
    <t>MrJeffreyLarge</t>
  </si>
  <si>
    <t>Photo: Time for a nap since no one is around  http://tumblr.com/xdr24gy01</t>
  </si>
  <si>
    <t>neilsunga</t>
  </si>
  <si>
    <t xml:space="preserve">Closing my gauges </t>
  </si>
  <si>
    <t>Mon Jun 22 18:48:10 PDT 2009</t>
  </si>
  <si>
    <t xml:space="preserve">omg they separated </t>
  </si>
  <si>
    <t>Mon Jun 22 18:48:12 PDT 2009</t>
  </si>
  <si>
    <t xml:space="preserve">Bah...bored ANDDDD I didn't get to play my drums today! grr. </t>
  </si>
  <si>
    <t>@faithe113001 oh man i would DIE without tlc! haha they are seperating  and crying  its really freaking sad</t>
  </si>
  <si>
    <t>Mon Jun 22 18:48:13 PDT 2009</t>
  </si>
  <si>
    <t xml:space="preserve">@KingBigLex aww crap! Ionno that. ill turn in my jersey kid liscense in the morn. </t>
  </si>
  <si>
    <t xml:space="preserve">@hannahnicklin That's something at least :\ Just crap how demanding the job is for so seemingly so little in return. Sorry. I'm ranting </t>
  </si>
  <si>
    <t>Mon Jun 22 18:48:14 PDT 2009</t>
  </si>
  <si>
    <t>@stashdrawer IT'S STILL SAD.  but then again, they're millionaires so it won't be that hard for the kids to survive lmao</t>
  </si>
  <si>
    <t>Mon Jun 22 18:48:15 PDT 2009</t>
  </si>
  <si>
    <t xml:space="preserve">@ButerLoveKwess My mom cooked it. lol. But noo. I have a shitkick. We can only get our tones from them. </t>
  </si>
  <si>
    <t>Mon Jun 22 18:48:16 PDT 2009</t>
  </si>
  <si>
    <t>kajirahill</t>
  </si>
  <si>
    <t xml:space="preserve">@ch2cch3 Yep, it's a case of a stupid plugin. Apparently it discriminates, although I don't know exactly how. Sorry! Go mourn the lizard </t>
  </si>
  <si>
    <t>Mon Jun 22 18:48:17 PDT 2009</t>
  </si>
  <si>
    <t>IzzyHavok</t>
  </si>
  <si>
    <t xml:space="preserve">uuuuugh i still have a caffeine hangover... </t>
  </si>
  <si>
    <t>Mon Jun 22 18:48:20 PDT 2009</t>
  </si>
  <si>
    <t xml:space="preserve">Oh my gosh this is SO sad </t>
  </si>
  <si>
    <t>sunburnt, tiredd, &amp;amp;&amp;amp; really misses her ipod  honestly who the heck stealss get a lifeeee, &amp;amp;&amp;amp; a jobb so u can buy ur own shittt!!</t>
  </si>
  <si>
    <t xml:space="preserve">my kidneys hurt </t>
  </si>
  <si>
    <t>Mon Jun 22 18:48:22 PDT 2009</t>
  </si>
  <si>
    <t xml:space="preserve">@PINKKISSES man this is some straight BS </t>
  </si>
  <si>
    <t xml:space="preserve">@ClarissaG sigh. that's utterly depressing. </t>
  </si>
  <si>
    <t>Mon Jun 22 18:48:24 PDT 2009</t>
  </si>
  <si>
    <t xml:space="preserve">@joliebelle did they officially call it quits? I wish the world would leave them alone so they can solve their problems </t>
  </si>
  <si>
    <t>@courtneyneyjean It's so depressing!  I need to watch a comedy after this, I think!</t>
  </si>
  <si>
    <t>Mon Jun 22 18:48:25 PDT 2009</t>
  </si>
  <si>
    <t>foxmyzt</t>
  </si>
  <si>
    <t>@erininstereo  I talk to you</t>
  </si>
  <si>
    <t xml:space="preserve">I LOVE THIS SHOW  ( JON AND KATE )  </t>
  </si>
  <si>
    <t>Mon Jun 22 18:48:26 PDT 2009</t>
  </si>
  <si>
    <t xml:space="preserve">And my finger still hurts, there is a peice missing off the end </t>
  </si>
  <si>
    <t>after_Thought</t>
  </si>
  <si>
    <t xml:space="preserve">I'm gonna miss my kids.  They were a royal pain in the butt sometimes but they made my class eventful. sob! </t>
  </si>
  <si>
    <t>Mon Jun 22 18:48:29 PDT 2009</t>
  </si>
  <si>
    <t xml:space="preserve">jon &amp;amp; kate + 8 will be REALLY different now..........awww...and the show will prob end soon nooo </t>
  </si>
  <si>
    <t>Mon Jun 22 18:48:30 PDT 2009</t>
  </si>
  <si>
    <t>I hope kate doesn't cry  omg.</t>
  </si>
  <si>
    <t>http://twitpic.com/85k3o - I miss there  I wanna come back. It's a beautiful place, I loved it.</t>
  </si>
  <si>
    <t>Mon Jun 22 18:48:31 PDT 2009</t>
  </si>
  <si>
    <t>ongcy</t>
  </si>
  <si>
    <t xml:space="preserve">haiz not enuf zzz again </t>
  </si>
  <si>
    <t>Mon Jun 22 18:48:32 PDT 2009</t>
  </si>
  <si>
    <t xml:space="preserve">omgosh just spent an hour trying to call the carter twins, stupid saynow kept dropping my call every 10 minutes </t>
  </si>
  <si>
    <t xml:space="preserve">NOOO, @hollymontag </t>
  </si>
  <si>
    <t>Mon Jun 22 18:48:33 PDT 2009</t>
  </si>
  <si>
    <t xml:space="preserve">@sarah_connors I did. The tabloids have been reporting it for months. It just sucks to see it them admit it on TV </t>
  </si>
  <si>
    <t>Mon Jun 22 18:48:35 PDT 2009</t>
  </si>
  <si>
    <t>aalexisss</t>
  </si>
  <si>
    <t>jon and kate are making me cry  i don't want them to separate. i feel so sorry for the kids, they don't deserve this!!</t>
  </si>
  <si>
    <t>Mon Jun 22 18:48:34 PDT 2009</t>
  </si>
  <si>
    <t>Brady_T</t>
  </si>
  <si>
    <t xml:space="preserve">Not wanting to go to work tomorrow morning... </t>
  </si>
  <si>
    <t>mytweetcakes</t>
  </si>
  <si>
    <t>@ileana128 why didn't you call meee?  ugh.</t>
  </si>
  <si>
    <t xml:space="preserve">i have a terrible headache creepin up </t>
  </si>
  <si>
    <t>Mon Jun 22 18:48:38 PDT 2009</t>
  </si>
  <si>
    <t>Glad I e-mailed my derby bio last night cause today my laptop is crashed!  Boo.</t>
  </si>
  <si>
    <t>Mon Jun 22 18:48:39 PDT 2009</t>
  </si>
  <si>
    <t>ThisisCraigP</t>
  </si>
  <si>
    <t xml:space="preserve">Getting my wisdom teeth pulled out tomorrow. Yea.... </t>
  </si>
  <si>
    <t xml:space="preserve">This is really sad. </t>
  </si>
  <si>
    <t>Mon Jun 22 18:48:41 PDT 2009</t>
  </si>
  <si>
    <t xml:space="preserve">Only beef about this gym: Only one cage. Long waits just to do three sets of squats sucks </t>
  </si>
  <si>
    <t xml:space="preserve">@ivegotmymindset  omg twitter is being dumb! I didn't know you tweeted my twat  sorry. BURNT ISN'T FUN!! </t>
  </si>
  <si>
    <t>Mon Jun 22 18:48:44 PDT 2009</t>
  </si>
  <si>
    <t>Awww @nessalh and @jayv you guys Twittered the end of j&amp;amp;k+8! Now I know what happens  lol</t>
  </si>
  <si>
    <t>Mon Jun 22 18:48:45 PDT 2009</t>
  </si>
  <si>
    <t>LittleKymster</t>
  </si>
  <si>
    <t xml:space="preserve">@bonitaaapplebum lol... niggas def. dnt kno how to act! poor guy </t>
  </si>
  <si>
    <t>Mon Jun 22 18:49:30 PDT 2009</t>
  </si>
  <si>
    <t xml:space="preserve">@Sweet_As_AJ Me too! It's so sad. You can tell he's clearly moved on! </t>
  </si>
  <si>
    <t>Mon Jun 22 18:49:31 PDT 2009</t>
  </si>
  <si>
    <t>SandraStruck</t>
  </si>
  <si>
    <t xml:space="preserve">I said I'd stay away from the baaaad alcohol, but I didnt suceed! Drinkin again tonight </t>
  </si>
  <si>
    <t>Mon Jun 22 18:49:34 PDT 2009</t>
  </si>
  <si>
    <t xml:space="preserve">@ninnifur yeah, I just moved and don't get it. that's terrible! </t>
  </si>
  <si>
    <t>Mon Jun 22 18:49:35 PDT 2009</t>
  </si>
  <si>
    <t xml:space="preserve">I feel like garbage. I hate being sick. I also hate being stuck working while sick. I'm losing my voice. </t>
  </si>
  <si>
    <t>Mon Jun 22 18:49:37 PDT 2009</t>
  </si>
  <si>
    <t xml:space="preserve">@Mlza my bad bitch i stopped by her crib, i needa smoke ..stresssedd ughhh </t>
  </si>
  <si>
    <t>Mon Jun 22 18:49:39 PDT 2009</t>
  </si>
  <si>
    <t xml:space="preserve">hi yubin unni! i'm from dallas, and i heard you were eating at a restaurant near where i live. i really wish i coudl've seen you </t>
  </si>
  <si>
    <t>Mon Jun 22 18:49:40 PDT 2009</t>
  </si>
  <si>
    <t xml:space="preserve">I was completely right about wanting to beat jon and Kate....this makes me so sad! </t>
  </si>
  <si>
    <t>Mon Jun 22 18:49:41 PDT 2009</t>
  </si>
  <si>
    <t>alibergman</t>
  </si>
  <si>
    <t xml:space="preserve">@Megan_Park i'm on the east coast and already saw it! it was ah-mazing, but sooooo sad. like i wanna go get under the covers and cry </t>
  </si>
  <si>
    <t>Mon Jun 22 18:49:42 PDT 2009</t>
  </si>
  <si>
    <t>@M1chaelEvans I don't have many friends here either  I want school to start back</t>
  </si>
  <si>
    <t>Mon Jun 22 18:49:44 PDT 2009</t>
  </si>
  <si>
    <t>This is so sickening to me! I'm soooo freaking sad about this. There is no more Jon and Kate plus 8  *tears</t>
  </si>
  <si>
    <t>Mon Jun 22 18:49:45 PDT 2009</t>
  </si>
  <si>
    <t>CountryBoyG</t>
  </si>
  <si>
    <t xml:space="preserve">Going to bed.  I have to get up early tomorrow for math exam </t>
  </si>
  <si>
    <t xml:space="preserve">@AlexneedsJK ooh yeah he looks adorable with the drums!! where is @jordanknight ??? i miss him </t>
  </si>
  <si>
    <t>MKBeautyCLaura</t>
  </si>
  <si>
    <t xml:space="preserve">I want to watch General hospital tonight but my cable is not set up in my room </t>
  </si>
  <si>
    <t>Mon Jun 22 18:49:49 PDT 2009</t>
  </si>
  <si>
    <t>brittanyhand</t>
  </si>
  <si>
    <t>reallly sicky  blahh</t>
  </si>
  <si>
    <t>Mon Jun 22 18:49:50 PDT 2009</t>
  </si>
  <si>
    <t xml:space="preserve">@queenneon I have classes tomorrow till 9 your time </t>
  </si>
  <si>
    <t>Mon Jun 22 18:49:51 PDT 2009</t>
  </si>
  <si>
    <t xml:space="preserve">Has an interview tomorrow.  I sure hope all the needle pokes that the hospital did doesn't affect it.  I got 4 sticks on one arm. </t>
  </si>
  <si>
    <t>Mon Jun 22 18:49:52 PDT 2009</t>
  </si>
  <si>
    <t xml:space="preserve">@THERUNDOWN </t>
  </si>
  <si>
    <t xml:space="preserve">I'm craving cookies or something.  Was gonna make some but we have no butter! </t>
  </si>
  <si>
    <t>Mon Jun 22 18:49:53 PDT 2009</t>
  </si>
  <si>
    <t>midvest</t>
  </si>
  <si>
    <t>Watching john and kate plus 8.        geez its making me really sad.</t>
  </si>
  <si>
    <t xml:space="preserve">Annnd we have our next Bachelor. Going to miss you, Jake </t>
  </si>
  <si>
    <t xml:space="preserve">rain sucks! i can't go out.. </t>
  </si>
  <si>
    <t xml:space="preserve">NO! Jon and Kate are getting divorced... I feel so bad for Mady, Cara, Alexis, Joel, Leah, Collin, Hannah, and Aaden </t>
  </si>
  <si>
    <t>Mon Jun 22 18:49:54 PDT 2009</t>
  </si>
  <si>
    <t>meaganjulie</t>
  </si>
  <si>
    <t>@AaronMcLellan I know  I wanna cry! But I do want one of those crooked houses! Haha</t>
  </si>
  <si>
    <t xml:space="preserve">No Jon and Kate!!!! Not a divorce.....this is tragic </t>
  </si>
  <si>
    <t>Mon Jun 22 18:49:56 PDT 2009</t>
  </si>
  <si>
    <t>@thisisryanross  life story</t>
  </si>
  <si>
    <t>Mon Jun 22 18:49:57 PDT 2009</t>
  </si>
  <si>
    <t xml:space="preserve">Wat's everyone doing im sittin on my couch lisnen to music bored as hell and my tatto itch </t>
  </si>
  <si>
    <t>tami1215</t>
  </si>
  <si>
    <t xml:space="preserve">Jillian doesn't look like she believes in her choices. I don't blame her. Wes and Michael? Instead of Jake? Nice guys do finish last. </t>
  </si>
  <si>
    <t>Mon Jun 22 18:49:58 PDT 2009</t>
  </si>
  <si>
    <t>@brandnewrock your boston show is hella sold out  and tickets are going on craigslist for $400.  we f***ing love you guys here!</t>
  </si>
  <si>
    <t xml:space="preserve">Is emotionally disturbed about what is happening in the goslin house hold and hopes that this is not in her future </t>
  </si>
  <si>
    <t>Mon Jun 22 18:50:00 PDT 2009</t>
  </si>
  <si>
    <t>ash and i are sitting here watching jon &amp;amp; kate plus 8 and ash is crying about jon &amp;amp; kate divorcing  ~A</t>
  </si>
  <si>
    <t>Mon Jun 22 18:50:01 PDT 2009</t>
  </si>
  <si>
    <t>memphis53rd</t>
  </si>
  <si>
    <t xml:space="preserve">i'm in a bad mood because i know i won't be able to sleep. this room is like a sauna </t>
  </si>
  <si>
    <t>Mon Jun 22 18:50:03 PDT 2009</t>
  </si>
  <si>
    <t>bridge062</t>
  </si>
  <si>
    <t>i am so upset about jon and kate.  i hate you jon!</t>
  </si>
  <si>
    <t>Mon Jun 22 18:50:04 PDT 2009</t>
  </si>
  <si>
    <t xml:space="preserve">@Megan_Park I've been trying to watch it since it started at 8, but my family keeps yelling and I can't hear it. </t>
  </si>
  <si>
    <t>Mon Jun 22 18:50:05 PDT 2009</t>
  </si>
  <si>
    <t>@AriaaJaeger oh bebeh I don't show it Search People  I have been showing in search results since @delbius cleared it, not People Search</t>
  </si>
  <si>
    <t>@AlexAllTimeLow  p.s. Sailor moon is the best fricken show ever made, man.</t>
  </si>
  <si>
    <t xml:space="preserve">I am SO bored right now...today sucks </t>
  </si>
  <si>
    <t>@banteringblonde  You're not missing anything. It's awful.    Poor kids, I feel so sorry for them.</t>
  </si>
  <si>
    <t>Mon Jun 22 18:50:06 PDT 2009</t>
  </si>
  <si>
    <t>maichelle</t>
  </si>
  <si>
    <t>@avm7878 ewwwie i'm on call. i can do lunch but it'd have to be on my side of town  i dont have to be in til 430 but have to drop baby off</t>
  </si>
  <si>
    <t>Mon Jun 22 18:50:07 PDT 2009</t>
  </si>
  <si>
    <t xml:space="preserve">what a sad ending for Jon &amp;amp; Kate. </t>
  </si>
  <si>
    <t xml:space="preserve">@tbridge Cool you got on the news. Just wish that it was for happier news </t>
  </si>
  <si>
    <t>Mon Jun 22 18:50:08 PDT 2009</t>
  </si>
  <si>
    <t xml:space="preserve">Praying for the Gosselins because Jon and Kate are splitting up </t>
  </si>
  <si>
    <t>Mon Jun 22 18:50:12 PDT 2009</t>
  </si>
  <si>
    <t>SuzyQueer</t>
  </si>
  <si>
    <t xml:space="preserve">i wonder if my cell will let me go online tonight. doesnt matter ill be in bed soon enough </t>
  </si>
  <si>
    <t xml:space="preserve">@deedee_eatspoop theres gonna be no more jon &amp;amp; kate plus 8, you and my mommy cant bond anymore. </t>
  </si>
  <si>
    <t>Mon Jun 22 18:50:13 PDT 2009</t>
  </si>
  <si>
    <t>@oldcatsdiet BUT BUT BUT I'M SO PISSED  THEY JUST RUINED BTVS' FINALE FOR ME. THEY JUST DID. AND I'M NOT EVEN ON S7 YET. UGHHHHHHHHHHHH</t>
  </si>
  <si>
    <t>Mon Jun 22 18:50:14 PDT 2009</t>
  </si>
  <si>
    <t>TJ_Janda</t>
  </si>
  <si>
    <t xml:space="preserve">Watching john and late plus eight and my heart is broken </t>
  </si>
  <si>
    <t>Mon Jun 22 18:50:15 PDT 2009</t>
  </si>
  <si>
    <t xml:space="preserve">- miss him so much . wish i had more time to spend wit him </t>
  </si>
  <si>
    <t>Mon Jun 22 18:50:16 PDT 2009</t>
  </si>
  <si>
    <t>ungoodthink</t>
  </si>
  <si>
    <t xml:space="preserve">I just lost the game.     </t>
  </si>
  <si>
    <t>Mon Jun 22 18:50:19 PDT 2009</t>
  </si>
  <si>
    <t>JakeAustinFan</t>
  </si>
  <si>
    <t xml:space="preserve">@JakeTAustin I can't call you because I live in Canada So badd </t>
  </si>
  <si>
    <t>Mon Jun 22 18:50:22 PDT 2009</t>
  </si>
  <si>
    <t>courtneytay15</t>
  </si>
  <si>
    <t xml:space="preserve">Not liking this jon and kate plus 8 episode! </t>
  </si>
  <si>
    <t>Mon Jun 22 18:50:23 PDT 2009</t>
  </si>
  <si>
    <t xml:space="preserve">@YesIamQuESt http://tinyurl.com/mh9ta3 true story of the demise of my poor headphones </t>
  </si>
  <si>
    <t>Mon Jun 22 18:50:24 PDT 2009</t>
  </si>
  <si>
    <t xml:space="preserve">@rosedaleranger @sibersong she got hacked. she really wouldn't do this </t>
  </si>
  <si>
    <t>Mon Jun 22 18:50:25 PDT 2009</t>
  </si>
  <si>
    <t>@backstreetboys I just do this (send twitter messages) to win a membership and also because I LOVE BSB!! please give me a membership  #BSB</t>
  </si>
  <si>
    <t>Mon Jun 22 18:50:28 PDT 2009</t>
  </si>
  <si>
    <t xml:space="preserve">Jon &amp;amp; kate was such a tear jerker..it makes me reflect on what just happened to me. </t>
  </si>
  <si>
    <t>Mon Jun 22 18:50:29 PDT 2009</t>
  </si>
  <si>
    <t>Daisymd1322</t>
  </si>
  <si>
    <t xml:space="preserve">class tomm...don't wanna go bc i can't talk to someone i really like...my heart can't take being hurt anymore.. </t>
  </si>
  <si>
    <t>tingruik</t>
  </si>
  <si>
    <t>Couldn't sleep well last night  - http://tweet.sg</t>
  </si>
  <si>
    <t>Mon Jun 22 18:50:30 PDT 2009</t>
  </si>
  <si>
    <t xml:space="preserve">@troyjh man, think i'm gonna cry if i don't get a job soon </t>
  </si>
  <si>
    <t>over did the caffeine today and is now crashing hard.  - http://bkite.com/08NIW</t>
  </si>
  <si>
    <t>Mon Jun 22 18:50:31 PDT 2009</t>
  </si>
  <si>
    <t xml:space="preserve">@bronte_saurus Yes.   Me.   I forgot about the mustard.   </t>
  </si>
  <si>
    <t>Mon Jun 22 18:50:32 PDT 2009</t>
  </si>
  <si>
    <t xml:space="preserve">I'm so awake,  yet so so so sleepy!    </t>
  </si>
  <si>
    <t>Mon Jun 22 18:50:35 PDT 2009</t>
  </si>
  <si>
    <t>andxcrea</t>
  </si>
  <si>
    <t xml:space="preserve">@Oxford216 awww 4 real </t>
  </si>
  <si>
    <t xml:space="preserve">@ashlynnshannon Awww they sitting on seperate couches and shit...Kate was too bossy anyways lol but its still sad </t>
  </si>
  <si>
    <t>Mon Jun 22 18:50:36 PDT 2009</t>
  </si>
  <si>
    <t>rachieoinky</t>
  </si>
  <si>
    <t>Stupid annoying internet that bailed on me when I need to post Lee Min Ho's b'day wish!  So now it's a late one!</t>
  </si>
  <si>
    <t>Mon Jun 22 18:50:37 PDT 2009</t>
  </si>
  <si>
    <t>@followjyp  i rly wanted to meet u and the wonder girls. good luck! is there any way i can try out to be part of ur company?it's my dream!</t>
  </si>
  <si>
    <t>Mon Jun 22 18:50:39 PDT 2009</t>
  </si>
  <si>
    <t>AF_Dino</t>
  </si>
  <si>
    <t>Mon Jun 22 18:50:40 PDT 2009</t>
  </si>
  <si>
    <t>lisa_foo</t>
  </si>
  <si>
    <t>@misstsy can't afford  please get fit without me</t>
  </si>
  <si>
    <t>Josuenin</t>
  </si>
  <si>
    <t xml:space="preserve">My volume don't work </t>
  </si>
  <si>
    <t>Mon Jun 22 18:50:43 PDT 2009</t>
  </si>
  <si>
    <t xml:space="preserve">Feeling a bit better. May go out and rent a DVD later. No good TV without foxtel </t>
  </si>
  <si>
    <t xml:space="preserve">@taraswain did you SEE that? they ARE getting divorced </t>
  </si>
  <si>
    <t xml:space="preserve">I haven't had a day this bad in a long time. It just keeps piling on </t>
  </si>
  <si>
    <t>Mon Jun 22 18:50:44 PDT 2009</t>
  </si>
  <si>
    <t xml:space="preserve">I miss Misha's tweets </t>
  </si>
  <si>
    <t>Mon Jun 22 18:50:46 PDT 2009</t>
  </si>
  <si>
    <t xml:space="preserve">@helahelen thanks!.... ima cut it soon </t>
  </si>
  <si>
    <t>Mon Jun 22 18:51:47 PDT 2009</t>
  </si>
  <si>
    <t xml:space="preserve">@duffysayshello I kinda feel bad for making light of their situation. Why wouldn't they just cancel the show to work on their marriage? </t>
  </si>
  <si>
    <t>Mon Jun 22 18:51:48 PDT 2009</t>
  </si>
  <si>
    <t>So sad about jon and kate plus 8  divorce is something I hope I never experience.</t>
  </si>
  <si>
    <t>JohnnyFSAS</t>
  </si>
  <si>
    <t xml:space="preserve">back home.. 5 more weeks of summer school </t>
  </si>
  <si>
    <t>Mon Jun 22 18:51:51 PDT 2009</t>
  </si>
  <si>
    <t>Poor Jon and Kate plus 8  my heart goes out to their family...</t>
  </si>
  <si>
    <t>dailyjen</t>
  </si>
  <si>
    <t xml:space="preserve">@blakecgriffin They are getting divorced.  </t>
  </si>
  <si>
    <t>jdcscott06</t>
  </si>
  <si>
    <t xml:space="preserve">J&amp;amp;K +8... Okay. I cried. How WILL the show go on, literally. </t>
  </si>
  <si>
    <t>Mon Jun 22 18:51:53 PDT 2009</t>
  </si>
  <si>
    <t xml:space="preserve">@TeAsEtHiSGeMiNi wow just sayin right lol. Nah thou we do have 2 hit up BWW soon. Have 2 run my mama around right now ugh </t>
  </si>
  <si>
    <t xml:space="preserve">aw, my favorite coupled dissolved their ten year marriage today. </t>
  </si>
  <si>
    <t>Mon Jun 22 18:51:54 PDT 2009</t>
  </si>
  <si>
    <t>shbek</t>
  </si>
  <si>
    <t xml:space="preserve">Jon and Kate are officially over </t>
  </si>
  <si>
    <t>Mon Jun 22 18:51:56 PDT 2009</t>
  </si>
  <si>
    <t>mmmmtaytay</t>
  </si>
  <si>
    <t xml:space="preserve">Wishing my friends were here... </t>
  </si>
  <si>
    <t>sad 4 kate  but can't wait 2 watch real housewives reunion</t>
  </si>
  <si>
    <t>Mon Jun 22 18:51:59 PDT 2009</t>
  </si>
  <si>
    <t xml:space="preserve">@JesseMcCartney He overpowers your voice too much! </t>
  </si>
  <si>
    <t>Zazoom1603</t>
  </si>
  <si>
    <t xml:space="preserve">yawn... its only 10am and i am feeling the sleepy spell still </t>
  </si>
  <si>
    <t xml:space="preserve">@CeferWat unfort we were already at wrk lol, jst had to turn sum ppl away, most annoying </t>
  </si>
  <si>
    <t>Mon Jun 22 18:52:00 PDT 2009</t>
  </si>
  <si>
    <t>Just watched Jon &amp;amp; Kate's marriage fall apart  how sad...</t>
  </si>
  <si>
    <t>Mon Jun 22 18:52:01 PDT 2009</t>
  </si>
  <si>
    <t xml:space="preserve">&amp;quot;Happiness can be found anywhere in any situation if you search hard enough for it&amp;quot; -Kate Gosselin </t>
  </si>
  <si>
    <t>Mon Jun 22 18:52:03 PDT 2009</t>
  </si>
  <si>
    <t>LeilaMyers</t>
  </si>
  <si>
    <t xml:space="preserve"> Gosselin sadness</t>
  </si>
  <si>
    <t xml:space="preserve">@afuqua Ooohhh O.o quick get out the Aloe Vera lotion!!! you poor thing! </t>
  </si>
  <si>
    <t>Mon Jun 22 18:52:04 PDT 2009</t>
  </si>
  <si>
    <t>attynep</t>
  </si>
  <si>
    <t xml:space="preserve">i feel heavy again </t>
  </si>
  <si>
    <t>Mon Jun 22 18:52:05 PDT 2009</t>
  </si>
  <si>
    <t>sssofi</t>
  </si>
  <si>
    <t xml:space="preserve">i miss you so much lali </t>
  </si>
  <si>
    <t>Mon Jun 22 18:52:06 PDT 2009</t>
  </si>
  <si>
    <t>praying that God prepares a man to love me unconditionally - one who wont leave me.  ill love him unconditionally, promise!</t>
  </si>
  <si>
    <t>Mon Jun 22 18:52:07 PDT 2009</t>
  </si>
  <si>
    <t xml:space="preserve">@mandaayxo manndayyyyy! everything's super but I gotta get off now and get ready for class. lolz. I miss you guys </t>
  </si>
  <si>
    <t>Mon Jun 22 18:52:08 PDT 2009</t>
  </si>
  <si>
    <t>rhythmofself</t>
  </si>
  <si>
    <t xml:space="preserve">Jon &amp;amp; Kate filed papers today to &amp;quot;dissolve their ten year marriage.&amp;quot; ..sigh... </t>
  </si>
  <si>
    <t>Mon Jun 22 18:52:09 PDT 2009</t>
  </si>
  <si>
    <t>@quixee Pick a response:  A) I hate you   B) Yup, get over here.</t>
  </si>
  <si>
    <t>Mon Jun 22 18:52:10 PDT 2009</t>
  </si>
  <si>
    <t>HanzHaswell</t>
  </si>
  <si>
    <t xml:space="preserve">Sore throat = </t>
  </si>
  <si>
    <t>Mon Jun 22 18:52:11 PDT 2009</t>
  </si>
  <si>
    <t>saddest jon &amp;amp; kate ever  i am so sad they are breaking up.</t>
  </si>
  <si>
    <t>Mon Jun 22 18:52:14 PDT 2009</t>
  </si>
  <si>
    <t>striker1584</t>
  </si>
  <si>
    <t xml:space="preserve">Well my car is back at home i didn't get 2 c amber much </t>
  </si>
  <si>
    <t>jon and kate are separating!  sucks i haven't seen the show at all. i wonder if they hadn't done this, would things have worked out?</t>
  </si>
  <si>
    <t>elliebellie18</t>
  </si>
  <si>
    <t xml:space="preserve">@Yaybren hey I am watching it it's so sad. </t>
  </si>
  <si>
    <t>Mon Jun 22 18:52:15 PDT 2009</t>
  </si>
  <si>
    <t>_rooney_</t>
  </si>
  <si>
    <t xml:space="preserve">i just watched the premiere megan! it was awesome!!!!!!!!!!! i'm so sorry about your &amp;quot;dad&amp;quot; dying </t>
  </si>
  <si>
    <t xml:space="preserve">those poor kids </t>
  </si>
  <si>
    <t xml:space="preserve">I hate going on oceanup.com because every single page has at least one picture of Miley and it makes me miss my long hair </t>
  </si>
  <si>
    <t>PDennisPanz</t>
  </si>
  <si>
    <t>RIP Neda.      G'night people.................</t>
  </si>
  <si>
    <t>Mon Jun 22 18:52:16 PDT 2009</t>
  </si>
  <si>
    <t>heatherlaude</t>
  </si>
  <si>
    <t xml:space="preserve">is seriously teary-eyed over the divorce of Jon &amp;amp; Kate. </t>
  </si>
  <si>
    <t xml:space="preserve">Gotta Whole double bed on my own tonight, feels farrr to big for just little me, need a damon sized figure to fill the gab again </t>
  </si>
  <si>
    <t xml:space="preserve">@ikhsan im not strong enough to go back to jkt by car so theyre gon fly me there. then go straight to my dctor in jkt </t>
  </si>
  <si>
    <t>Mon Jun 22 18:52:17 PDT 2009</t>
  </si>
  <si>
    <t xml:space="preserve">I need internet at home. </t>
  </si>
  <si>
    <t xml:space="preserve">Wow! Legal proceedings happened TODAY to dissolve Jon &amp;amp; Kate's marriage! So sad </t>
  </si>
  <si>
    <t>Mon Jun 22 18:52:19 PDT 2009</t>
  </si>
  <si>
    <t xml:space="preserve">Totally hate that Jon and Kate are getting a divorce.  That's a lot of hurt in a family.  </t>
  </si>
  <si>
    <t>Mon Jun 22 18:52:20 PDT 2009</t>
  </si>
  <si>
    <t xml:space="preserve">@Danielle986, yeh I just read that on the show and oh man </t>
  </si>
  <si>
    <t>Mon Jun 22 18:52:22 PDT 2009</t>
  </si>
  <si>
    <t>oh sod, yawning my heid aff and itching still annoying me, feck knows how ill get to sleep, rotten sunburn peeling  and i used factor 50!?</t>
  </si>
  <si>
    <t>Mon Jun 22 18:52:25 PDT 2009</t>
  </si>
  <si>
    <t xml:space="preserve">@archfanatic13 I saw! I'm really sad.  </t>
  </si>
  <si>
    <t>abmcutie</t>
  </si>
  <si>
    <t xml:space="preserve">missing chase and the beach </t>
  </si>
  <si>
    <t>Mon Jun 22 18:52:27 PDT 2009</t>
  </si>
  <si>
    <t>Papa leaves tomorrow  so it wil be a year till i see him again. The secret life started amazing but on jon and kate it is over for them</t>
  </si>
  <si>
    <t xml:space="preserve">I'm praying all my family and friends in the D.C./Baltimore/Virginia area are safe after the metro train tragedy that just occurred.  </t>
  </si>
  <si>
    <t>Mon Jun 22 18:52:28 PDT 2009</t>
  </si>
  <si>
    <t xml:space="preserve">Jon and Kate just said they a spliting up. Sad I hope the kids r ok sad they split today </t>
  </si>
  <si>
    <t xml:space="preserve">More advanced, or even advanced basic knowledge of Photoshop would help me out now. But i suppose Paint will do </t>
  </si>
  <si>
    <t>Thanks a lot, New Moon &amp;amp; Dead Rising. Now I can't stop dreaming about Vampire Zombies. Zompires.  Twas super scary. No more, yeah?</t>
  </si>
  <si>
    <t>Coraline comes out on DVD on July 21?  It was supposed to be tomorrow!</t>
  </si>
  <si>
    <t>Mon Jun 22 18:52:30 PDT 2009</t>
  </si>
  <si>
    <t>marandaraber</t>
  </si>
  <si>
    <t>@nickdaigle: I don't have oreos  I do have butter pecan icecream &amp;amp; rocky road tho</t>
  </si>
  <si>
    <t>Mon Jun 22 18:52:31 PDT 2009</t>
  </si>
  <si>
    <t>sbrocaille</t>
  </si>
  <si>
    <t xml:space="preserve">My poor car </t>
  </si>
  <si>
    <t>Mon Jun 22 18:52:32 PDT 2009</t>
  </si>
  <si>
    <t xml:space="preserve">And Sanjolly is gone again. Stop playing with my emotions! I love this little showmance. </t>
  </si>
  <si>
    <t>Mon Jun 22 18:52:34 PDT 2009</t>
  </si>
  <si>
    <t>JillOfficer</t>
  </si>
  <si>
    <t xml:space="preserve">I'm sad for the Gosslins....every last one of them  </t>
  </si>
  <si>
    <t>Mon Jun 22 18:52:36 PDT 2009</t>
  </si>
  <si>
    <t>SaoirseBrett</t>
  </si>
  <si>
    <t xml:space="preserve">Feeling i cannot trust anyone at the moment! </t>
  </si>
  <si>
    <t>Mon Jun 22 18:52:35 PDT 2009</t>
  </si>
  <si>
    <t>@charessespieces Not even Flapjack?! D: This is a sad day for television indeed.  Can you watch stuff online?</t>
  </si>
  <si>
    <t>helentio</t>
  </si>
  <si>
    <t>learned that many times my &amp;quot;spiritual boundaries&amp;quot; hinders God's move....  http://plurk.com/p/133co5</t>
  </si>
  <si>
    <t>xcalliebeasley</t>
  </si>
  <si>
    <t>John and kate plus 8 is making me sad  I think we should all pray for them</t>
  </si>
  <si>
    <t>conanthecat</t>
  </si>
  <si>
    <t xml:space="preserve">@Mulder_Cat Tell Staffpurrson we're sorry. </t>
  </si>
  <si>
    <t>Mon Jun 22 18:52:37 PDT 2009</t>
  </si>
  <si>
    <t xml:space="preserve">That is extremely tragic @Cleveland_Diva . My prayers go out to that whole family </t>
  </si>
  <si>
    <t xml:space="preserve">@meganmckeon seriously. was the end &amp;quot;on 6/22... dissolve marriage&amp;quot; caption really necessary?? </t>
  </si>
  <si>
    <t>Mon Jun 22 18:52:38 PDT 2009</t>
  </si>
  <si>
    <t>smilegiggles</t>
  </si>
  <si>
    <t xml:space="preserve">Back from vegas.. ahhh now back to reality.. </t>
  </si>
  <si>
    <t>KarenGotFlow</t>
  </si>
  <si>
    <t xml:space="preserve">i forget about twitter..hi followers..im just here bored in my computer i miss @FrancisSurvive and @iMELLYxD </t>
  </si>
  <si>
    <t>Mon Jun 22 18:52:39 PDT 2009</t>
  </si>
  <si>
    <t>CoverGurlBarbii</t>
  </si>
  <si>
    <t>@SongwriterTC I sooooo wanna hear this lol &amp;quot;handz n feet&amp;quot; I'm mad I can't hear it on my phn thow  gotta wait till tomorrow</t>
  </si>
  <si>
    <t>holy cow jon and kate plus 8  so sad.</t>
  </si>
  <si>
    <t>Mon Jun 22 18:52:40 PDT 2009</t>
  </si>
  <si>
    <t>murderscrems</t>
  </si>
  <si>
    <t>im sry i dident kno. and i kno i did, im sry  what can i say?...</t>
  </si>
  <si>
    <t xml:space="preserve">Dinner almost ready...shouldn't have had that snack, now my tummy is feeling bad </t>
  </si>
  <si>
    <t>minnickkatie</t>
  </si>
  <si>
    <t xml:space="preserve">Just had to cross 'meet the gosselin's'off my bucket list. Why? Because they are no longer a family. </t>
  </si>
  <si>
    <t>kewoodard</t>
  </si>
  <si>
    <t xml:space="preserve">Can't believe that jon and kate are over.seriously saddest thing ever </t>
  </si>
  <si>
    <t>Mon Jun 22 18:52:43 PDT 2009</t>
  </si>
  <si>
    <t xml:space="preserve">@sea_blue you okay? take care </t>
  </si>
  <si>
    <t>taffeta_taffy</t>
  </si>
  <si>
    <t xml:space="preserve">@ArwenWeasley i should have known, we just always have to have summer reading </t>
  </si>
  <si>
    <t>bizarobot</t>
  </si>
  <si>
    <t xml:space="preserve">Tired, sore from the weekend. Shell leaves tomorrow for the rest of the week.  </t>
  </si>
  <si>
    <t>Mon Jun 22 18:52:44 PDT 2009</t>
  </si>
  <si>
    <t xml:space="preserve">Liquid nitrogen is the cold equivalent of putting your hand on the stove. for 5 minutes. whee. feels the same after too. </t>
  </si>
  <si>
    <t>jon + kate are getting divorced  is it weird that im sad about that?</t>
  </si>
  <si>
    <t>Mon Jun 22 18:53:52 PDT 2009</t>
  </si>
  <si>
    <t xml:space="preserve">I've been trying to watch The Secret Life for the past 2 hours, but so far have only been able to watch about 12 minutes. </t>
  </si>
  <si>
    <t>Excuse me, Jon and Kate got a divorce  *</t>
  </si>
  <si>
    <t>Mon Jun 22 18:53:53 PDT 2009</t>
  </si>
  <si>
    <t xml:space="preserve">Ternon passed away while we were at Lilies. Found tonight by his squire, Ruiadhri... </t>
  </si>
  <si>
    <t>roadrash67</t>
  </si>
  <si>
    <t xml:space="preserve">hoping you got some great pictures.. in a place now i havent been for several months.. </t>
  </si>
  <si>
    <t>Mon Jun 22 18:53:55 PDT 2009</t>
  </si>
  <si>
    <t xml:space="preserve">Wow! Clear shuts down. Just after everyone at work was handing out free passes: http://www.flyclear.com/ </t>
  </si>
  <si>
    <t>Mon Jun 22 18:53:57 PDT 2009</t>
  </si>
  <si>
    <t xml:space="preserve">Damn It, I should have called earlier </t>
  </si>
  <si>
    <t xml:space="preserve">i just watched the saddest video on youtube and im crying right now </t>
  </si>
  <si>
    <t>TaNa329</t>
  </si>
  <si>
    <t xml:space="preserve">no more J&amp;amp;K+8 </t>
  </si>
  <si>
    <t>Mon Jun 22 18:53:59 PDT 2009</t>
  </si>
  <si>
    <t xml:space="preserve">@Kristen_Houston if I wake up like this, there's no way I can work! </t>
  </si>
  <si>
    <t>Mon Jun 22 18:53:58 PDT 2009</t>
  </si>
  <si>
    <t>Heather_61</t>
  </si>
  <si>
    <t xml:space="preserve">just finished reading eclipse..and ahh it was extremely sad!! </t>
  </si>
  <si>
    <t>@susanjane it's horrible  I genuinely thought they would at least try and pull thru..</t>
  </si>
  <si>
    <t xml:space="preserve">@Fergusthedog it was alright #meowmonday. i wanted to go outside but was denied.  </t>
  </si>
  <si>
    <t xml:space="preserve">@pat67 @wmleverette I didn't sleep well last night, + I closed the resort last night and opened this morning </t>
  </si>
  <si>
    <t>Mon Jun 22 18:54:02 PDT 2009</t>
  </si>
  <si>
    <t xml:space="preserve">Hey, all. Wasn't there a decision on the charges against Kiefer due today? The only news I got of him was the kind we all HATE to see. </t>
  </si>
  <si>
    <t>Mon Jun 22 18:54:04 PDT 2009</t>
  </si>
  <si>
    <t>mins56</t>
  </si>
  <si>
    <t>I missed out gambling with the boys.  thats what i got for being lazy on sat night. lame</t>
  </si>
  <si>
    <t>Mon Jun 22 18:54:06 PDT 2009</t>
  </si>
  <si>
    <t>twihard2012</t>
  </si>
  <si>
    <t xml:space="preserve">Aww Jon and Kate just announced thier divorce...so sad! </t>
  </si>
  <si>
    <t>Jon and Kate Gosslien are divorcing! OMG why!  this is so sad!</t>
  </si>
  <si>
    <t>adistibramanti</t>
  </si>
  <si>
    <t>Couldn't update my status on UberTwitter ever since I downloaded the new version   Trying out TwitterBerry for a change</t>
  </si>
  <si>
    <t>Mon Jun 22 18:54:08 PDT 2009</t>
  </si>
  <si>
    <t xml:space="preserve">@ShrimptonCoutur I think you've set a very fair price for it. I adore that color! I'm just bloody broke right now. </t>
  </si>
  <si>
    <t>Mon Jun 22 18:54:11 PDT 2009</t>
  </si>
  <si>
    <t>brandiexo</t>
  </si>
  <si>
    <t xml:space="preserve">@savannaaaaa i knoww. my sister keeps turning it. </t>
  </si>
  <si>
    <t>FCD2015</t>
  </si>
  <si>
    <t>Ahhhhh Jon and kate split up! ;(   thats sooo sad -PARANOID!&amp;lt;3</t>
  </si>
  <si>
    <t>princess_mizzie</t>
  </si>
  <si>
    <t xml:space="preserve">The show I love so much ruined a family. </t>
  </si>
  <si>
    <t>Mon Jun 22 18:54:13 PDT 2009</t>
  </si>
  <si>
    <t>watching Dora the Explorer a while ago &amp;amp; i cant help but miss my old RLE  @kristelnadlang @demois @lia_joyce</t>
  </si>
  <si>
    <t>Mon Jun 22 18:54:14 PDT 2009</t>
  </si>
  <si>
    <t>kimforthenguyen</t>
  </si>
  <si>
    <t xml:space="preserve">Jon and Kate Plus 8 is breaking my heart! I don't know who to believe or what to think anymore. </t>
  </si>
  <si>
    <t>Mon Jun 22 18:54:15 PDT 2009</t>
  </si>
  <si>
    <t>stephanieeann</t>
  </si>
  <si>
    <t xml:space="preserve">upset about Jon &amp;amp; Kate </t>
  </si>
  <si>
    <t>hasn't done anything exciting this summer...   laaaame..</t>
  </si>
  <si>
    <t>Mon Jun 22 18:54:17 PDT 2009</t>
  </si>
  <si>
    <t xml:space="preserve">DAMN its hot in this house x.x It's 10min to 10pm and its still 80 degrees in here. x.x Oh, right, and F*CKING HUNGRY!  Not a good day. </t>
  </si>
  <si>
    <t>spelleanor</t>
  </si>
  <si>
    <t xml:space="preserve">@mindykaling  Did you also say, &amp;quot;Ryannnnnnnnn&amp;quot;  ?    @KalynM yeah man, their whole story is so tragic.  </t>
  </si>
  <si>
    <t>Mon Jun 22 18:54:19 PDT 2009</t>
  </si>
  <si>
    <t>asveikau</t>
  </si>
  <si>
    <t>I was excited for my old home town when I saw DC Metro was a trending topic. then I found out why. that's unfortunate.    #DC #TakomaPark</t>
  </si>
  <si>
    <t>wthxkatie</t>
  </si>
  <si>
    <t xml:space="preserve">I wanna play sims </t>
  </si>
  <si>
    <t>Mon Jun 22 18:54:21 PDT 2009</t>
  </si>
  <si>
    <t>ashleighcorallo</t>
  </si>
  <si>
    <t xml:space="preserve">Sad about Jon &amp;amp; Kate </t>
  </si>
  <si>
    <t>aelishaandleem</t>
  </si>
  <si>
    <t xml:space="preserve">Our date was cut short, cameron started vomiting..... </t>
  </si>
  <si>
    <t>Mon Jun 22 18:54:22 PDT 2009</t>
  </si>
  <si>
    <t>shmoopieluvr</t>
  </si>
  <si>
    <t xml:space="preserve">NOOOOO!!!! This CANNOT be happening! Jon and Kate got divorced. They stated this on the show themselves. OMG i feel bad for the kids.  </t>
  </si>
  <si>
    <t xml:space="preserve">I'm so sad about the Gosselins </t>
  </si>
  <si>
    <t>Aw jon &amp;amp; kate divorced today!  That's so sad for them and the kids. Jeeze i just started watchin the show today and now i'm addicted! Haha</t>
  </si>
  <si>
    <t>Mon Jun 22 18:54:23 PDT 2009</t>
  </si>
  <si>
    <t>scratch that.... they just filed for divorce TODAY.   what has this world come to?!?!   (</t>
  </si>
  <si>
    <t>Studying for my spanish exam tomorrow  I feel pretty confident--is that bad?</t>
  </si>
  <si>
    <t>vampirefreak93</t>
  </si>
  <si>
    <t xml:space="preserve">board as wat is there to do ???? ive cleaned  my room .. read a little bit ..but still totally freaking board </t>
  </si>
  <si>
    <t>Mon Jun 22 18:54:24 PDT 2009</t>
  </si>
  <si>
    <t>ThatJessGirl92</t>
  </si>
  <si>
    <t xml:space="preserve">I wanna see mcfly live again </t>
  </si>
  <si>
    <t>ELYLOVE</t>
  </si>
  <si>
    <t>stuffy  and all my freckles are comming out (:</t>
  </si>
  <si>
    <t>Mon Jun 22 18:54:25 PDT 2009</t>
  </si>
  <si>
    <t xml:space="preserve">my grandma's sister just passed away </t>
  </si>
  <si>
    <t>omg jon and kate got divorced!  thats horrible</t>
  </si>
  <si>
    <t>Mon Jun 22 18:54:27 PDT 2009</t>
  </si>
  <si>
    <t xml:space="preserve">@MazzieZ If only it were that easy </t>
  </si>
  <si>
    <t>Mon Jun 22 18:54:28 PDT 2009</t>
  </si>
  <si>
    <t>sydneyday</t>
  </si>
  <si>
    <t xml:space="preserve">#jon&amp;amp;kate are divorcing...i knew that was coming. Sad </t>
  </si>
  <si>
    <t xml:space="preserve">@HappyMomAmy yup they filed the papers here in PA today </t>
  </si>
  <si>
    <t>katiebug_65</t>
  </si>
  <si>
    <t xml:space="preserve">I just watched Jon and Kate Plus 8. I can't beleive they got a divorce! It's so sad </t>
  </si>
  <si>
    <t>mommykennedy</t>
  </si>
  <si>
    <t xml:space="preserve">@MsLatina I just figured out yesterday that I did not have the right Swagbucks link up and no one signed up under me </t>
  </si>
  <si>
    <t>allie_poehling</t>
  </si>
  <si>
    <t xml:space="preserve">Sooo many chores! </t>
  </si>
  <si>
    <t xml:space="preserve">@PaperWings87 Unfortunately he's a not-in-jail for at least 30 days douchebag! </t>
  </si>
  <si>
    <t>Mon Jun 22 18:54:30 PDT 2009</t>
  </si>
  <si>
    <t>jonpigg</t>
  </si>
  <si>
    <t xml:space="preserve">don't wanna work tomorrow....... </t>
  </si>
  <si>
    <t>honeybunny6</t>
  </si>
  <si>
    <t xml:space="preserve">@LibrarysCat aren't they absolutely amazing?! i got my free one on friday, but ended up spilling the top 1/4 in my car. </t>
  </si>
  <si>
    <t>Mon Jun 22 18:54:31 PDT 2009</t>
  </si>
  <si>
    <t>I'm sick of being lied to;sick of being used and abused.U can try to play mind games&amp;amp;mess w/ my head.But DONT try to #@$% w/ my heart  &amp;lt;/3</t>
  </si>
  <si>
    <t>AmbiiJ</t>
  </si>
  <si>
    <t xml:space="preserve">so jon and kate got a divorce today </t>
  </si>
  <si>
    <t>paigeandnico</t>
  </si>
  <si>
    <t xml:space="preserve">Wondering how many things that have been going on for 10 years will have to end this year </t>
  </si>
  <si>
    <t xml:space="preserve">Today did not go like i planned it </t>
  </si>
  <si>
    <t xml:space="preserve">A and w. My Tum Tum hurts ugh </t>
  </si>
  <si>
    <t>Mon Jun 22 18:54:32 PDT 2009</t>
  </si>
  <si>
    <t xml:space="preserve">I've been trying to please a fussy baby all day long </t>
  </si>
  <si>
    <t>Mon Jun 22 18:54:33 PDT 2009</t>
  </si>
  <si>
    <t>taylorlaus</t>
  </si>
  <si>
    <t xml:space="preserve">&amp;quot;take me baby! take me nowww.&amp;quot; i love scooter. and hangovers are the worst thing known to mankind. that and children. </t>
  </si>
  <si>
    <t>JessiCampbell14</t>
  </si>
  <si>
    <t>man  feels like my parents just filed for divorce! hope Jon&amp;amp; Kate can be happy no matter! &amp;lt;3 to the kids!</t>
  </si>
  <si>
    <t>Mon Jun 22 18:54:34 PDT 2009</t>
  </si>
  <si>
    <t xml:space="preserve">OK OK OK going to design now..talk to u all later...its too HOT in KC </t>
  </si>
  <si>
    <t>@EmiRagan SAME    depressing...i hate Jon..hes like happy</t>
  </si>
  <si>
    <t xml:space="preserve">going to bed and not going to make up my biology exam because i can barley walk :/ </t>
  </si>
  <si>
    <t>Mon Jun 22 18:54:35 PDT 2009</t>
  </si>
  <si>
    <t>elizaevelyn</t>
  </si>
  <si>
    <t xml:space="preserve">Could not find deja vu </t>
  </si>
  <si>
    <t>should have just NOT watched TV tonight  ... Poor pilot Jake  ... Poor Gosselin kids  ...</t>
  </si>
  <si>
    <t>jdenlinger</t>
  </si>
  <si>
    <t xml:space="preserve">#squarespace has changed the rules http://tinyurl.com/lsrby2 now I am entered for life! No more need to be creative each day </t>
  </si>
  <si>
    <t>@jstudios it's a stunning day up here. I'm just camped on friends couch with tissues, tea and a blanket  but pumped 4 tomorrow!!</t>
  </si>
  <si>
    <t>Mon Jun 22 18:54:37 PDT 2009</t>
  </si>
  <si>
    <t>xoxopeace213</t>
  </si>
  <si>
    <t xml:space="preserve">my parents dont trust me </t>
  </si>
  <si>
    <t>WoodsHalcyonMHC</t>
  </si>
  <si>
    <t>@JoeMacsOlivia  i know... i was in catering the whole time..lol did u have fun?</t>
  </si>
  <si>
    <t>Mon Jun 22 18:54:38 PDT 2009</t>
  </si>
  <si>
    <t>Sylvie2</t>
  </si>
  <si>
    <t xml:space="preserve">I cant believe jon nd kate from kno and kate + 8 are getting a divorce. Isnt it sad </t>
  </si>
  <si>
    <t>bin_dark</t>
  </si>
  <si>
    <t xml:space="preserve">@Arcysparky How mental was that! It'd be cool if was a bit of performance art, although I suspect its more likely to have been a loony </t>
  </si>
  <si>
    <t>FloridaBrides</t>
  </si>
  <si>
    <t xml:space="preserve">Jake was one of my favorites... </t>
  </si>
  <si>
    <t xml:space="preserve">@jameschapman1 They have twins and sextuplets But sadly, they just announced that they are getting a divorce. Has really made me sad </t>
  </si>
  <si>
    <t>Mon Jun 22 18:54:39 PDT 2009</t>
  </si>
  <si>
    <t xml:space="preserve">Bummed about Jon and Kate filing for divorce... </t>
  </si>
  <si>
    <t>Mon Jun 22 18:54:40 PDT 2009</t>
  </si>
  <si>
    <t xml:space="preserve">My love muffin is leaving  -- so is john's </t>
  </si>
  <si>
    <t>Jon &amp;amp; Kate are gonna separated!  what about the 8 kids?</t>
  </si>
  <si>
    <t>Mon Jun 22 18:54:41 PDT 2009</t>
  </si>
  <si>
    <t>Sweetness4Ever</t>
  </si>
  <si>
    <t>http://twitpic.com/85knq - and my best friend is married..  tear tear</t>
  </si>
  <si>
    <t>michellejangg</t>
  </si>
  <si>
    <t xml:space="preserve">i swear if i dont go to coldstone with @tuttlebean soon i will start crying </t>
  </si>
  <si>
    <t>Fineparent</t>
  </si>
  <si>
    <t>Flu is taking over my house.     No way to start summer!</t>
  </si>
  <si>
    <t xml:space="preserve">Unemployed life sucks.  Bagels and soap operas. </t>
  </si>
  <si>
    <t>Mon Jun 22 18:54:43 PDT 2009</t>
  </si>
  <si>
    <t>I'm truly so sad about Jon &amp;amp; Kate's divorce  I feel like that marriage could have had a chance if they'd given up their show..</t>
  </si>
  <si>
    <t>Mon Jun 22 18:54:44 PDT 2009</t>
  </si>
  <si>
    <t xml:space="preserve">this episode of jon and kate is so depressing now that they are officially divorcing </t>
  </si>
  <si>
    <t>Mon Jun 22 18:54:45 PDT 2009</t>
  </si>
  <si>
    <t>FoolOrWise</t>
  </si>
  <si>
    <t>back to work tomorrow !!   Very stressed O hop everything will go well</t>
  </si>
  <si>
    <t>Mon Jun 22 18:54:46 PDT 2009</t>
  </si>
  <si>
    <t>says i miss my baby Mikko....  http://plurk.com/p/133daz</t>
  </si>
  <si>
    <t>Mon Jun 22 18:54:47 PDT 2009</t>
  </si>
  <si>
    <t xml:space="preserve">@andrewhuntre  The link won't open. </t>
  </si>
  <si>
    <t>Mon Jun 22 18:55:31 PDT 2009</t>
  </si>
  <si>
    <t xml:space="preserve">Didn't watch &amp;quot;Jon &amp;amp; Katie Separate&amp;quot;... and proud of it too.  Not proud though that I jumped on twitter to find out what happened </t>
  </si>
  <si>
    <t xml:space="preserve">Aww Jon and Kate just announced their divorce...so sad! </t>
  </si>
  <si>
    <t>Mon Jun 22 18:55:33 PDT 2009</t>
  </si>
  <si>
    <t>Mon Jun 22 18:55:34 PDT 2009</t>
  </si>
  <si>
    <t xml:space="preserve">I wanna go to bed..but my dad has the damn DS...how am I to sleep?? </t>
  </si>
  <si>
    <t>SammyRaeBum</t>
  </si>
  <si>
    <t xml:space="preserve">just watched Jon and Kate plus 8....now i'm sad </t>
  </si>
  <si>
    <t xml:space="preserve">Also on the list of heart-wrenching make-me-cry movies is &amp;quot;American History X.&amp;quot; The scenes of violence reminded me of the Neda video. </t>
  </si>
  <si>
    <t>Mon Jun 22 18:55:38 PDT 2009</t>
  </si>
  <si>
    <t>astroschick108</t>
  </si>
  <si>
    <t>broken heart...need i say more.  sometimes dont work out the way we expect them to.</t>
  </si>
  <si>
    <t>Mon Jun 22 18:55:39 PDT 2009</t>
  </si>
  <si>
    <t>KatrinaD228</t>
  </si>
  <si>
    <t xml:space="preserve">Went fishin and swimming in step-grandpa's pond 2 times this weekend. Goin to see Transformers at Midnight Wednesday! I miss my friends! </t>
  </si>
  <si>
    <t>Mon Jun 22 18:55:40 PDT 2009</t>
  </si>
  <si>
    <t>gabbymgeni</t>
  </si>
  <si>
    <t>i dont want to go to work tomorrow  I'd rather work on my music</t>
  </si>
  <si>
    <t>Mon Jun 22 18:55:44 PDT 2009</t>
  </si>
  <si>
    <t xml:space="preserve">I wonder how they broke it to the kids? </t>
  </si>
  <si>
    <t xml:space="preserve">Probably no playing this week </t>
  </si>
  <si>
    <t>Mon Jun 22 18:55:45 PDT 2009</t>
  </si>
  <si>
    <t>Hucks_mom</t>
  </si>
  <si>
    <t>Y!:Can't believe its going to be 100 degrees on saturday  http://twitter.com/Hucks_mom</t>
  </si>
  <si>
    <t>Weimer is getting old.  Some muscle atrophy and energy level is going down.   He's about 12yo....  Adopted mix is full of herself tho!</t>
  </si>
  <si>
    <t>aybritnayy</t>
  </si>
  <si>
    <t>fuck no! john and kate are getting divorced. Sugar Honey Iced Tea  i feel so sad and idk why. im so stupid</t>
  </si>
  <si>
    <t>Mon Jun 22 18:55:47 PDT 2009</t>
  </si>
  <si>
    <t>LaraG07</t>
  </si>
  <si>
    <t xml:space="preserve">Oh the cutest picture of Lamar on his site today. Miss the Lakers </t>
  </si>
  <si>
    <t xml:space="preserve">can't take John and Kate + 8...   can't take it  </t>
  </si>
  <si>
    <t>Mon Jun 22 18:55:49 PDT 2009</t>
  </si>
  <si>
    <t xml:space="preserve">i feel so lost without my laptop.  </t>
  </si>
  <si>
    <t>Mon Jun 22 18:55:50 PDT 2009</t>
  </si>
  <si>
    <t xml:space="preserve">Wow...it's sad what jon and Kate have come up with in the name of &amp;quot;doing what is best for the kids &amp;quot;.... </t>
  </si>
  <si>
    <t>allycat3</t>
  </si>
  <si>
    <t xml:space="preserve">@MidiMidis add me to your twitter markie. https://twitter.com/allycat3 why are you so blue?? </t>
  </si>
  <si>
    <t>Mon Jun 22 18:55:53 PDT 2009</t>
  </si>
  <si>
    <t>Doing my best to get @backstreetboys to the Trending Topics again, but it's not working...  #BSB</t>
  </si>
  <si>
    <t>Mon Jun 22 18:55:54 PDT 2009</t>
  </si>
  <si>
    <t>carrillo9215</t>
  </si>
  <si>
    <t xml:space="preserve">Gulp... I'm going to have a LONG day at work. </t>
  </si>
  <si>
    <t>Mon Jun 22 18:55:55 PDT 2009</t>
  </si>
  <si>
    <t>KarlaMacKinnon</t>
  </si>
  <si>
    <t xml:space="preserve">i wish jon and kate would work it out </t>
  </si>
  <si>
    <t>Mon Jun 22 18:55:57 PDT 2009</t>
  </si>
  <si>
    <t xml:space="preserve">@imanikaalbrt THANK GOD! I missed it tonight </t>
  </si>
  <si>
    <t xml:space="preserve">@mercelleduane na, I think it's dehydration, I need to drink more water </t>
  </si>
  <si>
    <t>Mon Jun 22 18:55:58 PDT 2009</t>
  </si>
  <si>
    <t xml:space="preserve">Wow. Totally just did an impulse buy of a Patriots hat. Online shopping will be the death of my impending California trip. </t>
  </si>
  <si>
    <t>@Weenith  i hope you're better tomorrow!!!</t>
  </si>
  <si>
    <t>Mon Jun 22 18:55:59 PDT 2009</t>
  </si>
  <si>
    <t xml:space="preserve">@abideedles Oh, that's awful, I'm so sorry to hear that happened to you and your daughter.  How old is she?  What a hard time for you </t>
  </si>
  <si>
    <t>Mon Jun 22 18:56:00 PDT 2009</t>
  </si>
  <si>
    <t>cgarcia805</t>
  </si>
  <si>
    <t xml:space="preserve">my feet hurt!!!!  . .  </t>
  </si>
  <si>
    <t>bychwych</t>
  </si>
  <si>
    <t>Stupid WP-&amp;gt;twitter app doesn't work.  From the Writersphere 6.0 Post: http://www.jodilee.ca/</t>
  </si>
  <si>
    <t>Mon Jun 22 18:56:01 PDT 2009</t>
  </si>
  <si>
    <t>jonealwatts</t>
  </si>
  <si>
    <t xml:space="preserve">@myfreebingo sorry I missed the game.  I got tied up  </t>
  </si>
  <si>
    <t>colochasS</t>
  </si>
  <si>
    <t>@AndReea74 miiSs you!!   !!</t>
  </si>
  <si>
    <t>monicavs</t>
  </si>
  <si>
    <t xml:space="preserve">I hate, hate, hate having to do laundry in the laundry room.  I miss having a washer and dryer in my house!  </t>
  </si>
  <si>
    <t>Mon Jun 22 18:56:02 PDT 2009</t>
  </si>
  <si>
    <t>_ericatsk</t>
  </si>
  <si>
    <t>@NikkiFbabyy Today, the filed for a divorce  :/</t>
  </si>
  <si>
    <t xml:space="preserve">ugh my phone is hating me now </t>
  </si>
  <si>
    <t>Mon Jun 22 18:56:03 PDT 2009</t>
  </si>
  <si>
    <t xml:space="preserve">I just stabbed myself with the fondue quick thing. It hurts soooo bad. </t>
  </si>
  <si>
    <t>I did it again. Stepped on a tack and it went straight up my foot.  ow ow ow</t>
  </si>
  <si>
    <t>Mon Jun 22 18:56:04 PDT 2009</t>
  </si>
  <si>
    <t xml:space="preserve">i have my mother's problems. varicose veins and cellulite. i can't wear shorts anymore. </t>
  </si>
  <si>
    <t>Mon Jun 22 18:56:08 PDT 2009</t>
  </si>
  <si>
    <t>harleykaos</t>
  </si>
  <si>
    <t xml:space="preserve">stranded at work </t>
  </si>
  <si>
    <t>lolnoralol</t>
  </si>
  <si>
    <t xml:space="preserve">lolz i think nora has a yeast infection </t>
  </si>
  <si>
    <t>RachD123</t>
  </si>
  <si>
    <t xml:space="preserve">I can't believe Jon and Kate filed for divorce </t>
  </si>
  <si>
    <t>Mon Jun 22 18:56:10 PDT 2009</t>
  </si>
  <si>
    <t xml:space="preserve">awww. poor+8 Kate and John should stay 2gether </t>
  </si>
  <si>
    <t xml:space="preserve">needs a back massage </t>
  </si>
  <si>
    <t>Mon Jun 22 18:56:11 PDT 2009</t>
  </si>
  <si>
    <t>A_blonde_runner</t>
  </si>
  <si>
    <t xml:space="preserve">Watching John and Kate.... it's so sad </t>
  </si>
  <si>
    <t>stefanie__marie</t>
  </si>
  <si>
    <t xml:space="preserve">she hates me </t>
  </si>
  <si>
    <t>Mon Jun 22 18:56:12 PDT 2009</t>
  </si>
  <si>
    <t>Eunnxx</t>
  </si>
  <si>
    <t xml:space="preserve">Tired...lonnggg day </t>
  </si>
  <si>
    <t>ChristinaCiulla</t>
  </si>
  <si>
    <t xml:space="preserve">OMG!!!!Jon and Kate are actually spilting up...i went into tears when kate said she didn't want the kids to be another statisitic </t>
  </si>
  <si>
    <t>Mon Jun 22 18:56:13 PDT 2009</t>
  </si>
  <si>
    <t>Spotlight on iPhone doesn't search settings. As in search for &amp;quot;wifi&amp;quot; doesn't launch settings  http://yfrog.com/0wid8j</t>
  </si>
  <si>
    <t>Mon Jun 22 18:56:14 PDT 2009</t>
  </si>
  <si>
    <t>IoannaThess</t>
  </si>
  <si>
    <t xml:space="preserve">@sylvia1505 oh I wish u were here to go shopping with me today, have to bloody wait for Monday </t>
  </si>
  <si>
    <t>Mon Jun 22 18:56:15 PDT 2009</t>
  </si>
  <si>
    <t>mluck1206</t>
  </si>
  <si>
    <t xml:space="preserve">My cheeks are burnt </t>
  </si>
  <si>
    <t>mjx0x</t>
  </si>
  <si>
    <t>@jennifercadeau their splitting and today they filed for a divorce  its really sad.</t>
  </si>
  <si>
    <t>Mon Jun 22 18:56:18 PDT 2009</t>
  </si>
  <si>
    <t xml:space="preserve">#treyowesus..we have been in this chat for 2 hrs cuz @songzyuuup said he was goin live </t>
  </si>
  <si>
    <t>Mon Jun 22 18:56:19 PDT 2009</t>
  </si>
  <si>
    <t xml:space="preserve">@joshfullermusic I think they said something about Perez Hilton being the daddy LMAO. Seriously though...I feel so bad for their kiddos </t>
  </si>
  <si>
    <t>Mon Jun 22 18:56:21 PDT 2009</t>
  </si>
  <si>
    <t xml:space="preserve">@bls16  Deal support wants you to totally rebuild the computer yourself before they come out. </t>
  </si>
  <si>
    <t xml:space="preserve">Please continue to keep my friend Fallon in your prayers for me. Thanks </t>
  </si>
  <si>
    <t>Mon Jun 22 18:56:22 PDT 2009</t>
  </si>
  <si>
    <t xml:space="preserve">@carolina75011 unfortunately, not yet </t>
  </si>
  <si>
    <t>Mon Jun 22 18:56:23 PDT 2009</t>
  </si>
  <si>
    <t>@monicabrand eww. we get them on our 3rd floor every now and then  creeps me out.</t>
  </si>
  <si>
    <t>Mon Jun 22 18:56:26 PDT 2009</t>
  </si>
  <si>
    <t>marshallbu</t>
  </si>
  <si>
    <t xml:space="preserve">@officiallady_j good girl, close your eyes and fight that thing!! i hate migraines, they make me angry and then hurt worse </t>
  </si>
  <si>
    <t xml:space="preserve">@LilmSQ i apparently tweeted too much </t>
  </si>
  <si>
    <t>Mon Jun 22 18:56:27 PDT 2009</t>
  </si>
  <si>
    <t>JjjustIn</t>
  </si>
  <si>
    <t xml:space="preserve">@jctrick Tease.. I raced back to Changes thinking  you'd be coming </t>
  </si>
  <si>
    <t>Mon Jun 22 18:56:28 PDT 2009</t>
  </si>
  <si>
    <t xml:space="preserve">@jasonxstanley no wayyy!!    that makes me SO sad. jon&amp;amp;kate+8 is my favorite show ever. and i loved them together. ahhh   </t>
  </si>
  <si>
    <t>Mon Jun 22 18:56:31 PDT 2009</t>
  </si>
  <si>
    <t xml:space="preserve">ooooh yea I'm havin fun now.....ugghh I'm feelin blah </t>
  </si>
  <si>
    <t xml:space="preserve">@samanthamarie you can't </t>
  </si>
  <si>
    <t>Mon Jun 22 18:56:33 PDT 2009</t>
  </si>
  <si>
    <t xml:space="preserve">Bad news....i think im finally getting sick . And the week before pride too </t>
  </si>
  <si>
    <t>kclyons</t>
  </si>
  <si>
    <t xml:space="preserve">Just found out why not to leave a new car battery in a trunk in 90+ degree heat...my Nike Slingshot 5 iron and PW are now rusted </t>
  </si>
  <si>
    <t>Mon Jun 22 18:56:35 PDT 2009</t>
  </si>
  <si>
    <t>shelbifavre</t>
  </si>
  <si>
    <t>they finally announced it  poor kids.</t>
  </si>
  <si>
    <t>Mon Jun 22 18:56:36 PDT 2009</t>
  </si>
  <si>
    <t>@christyharrison yepp  and i hate it. when they were talking about it, it was sooo sad!</t>
  </si>
  <si>
    <t>Jon and Kate  I loved them together!!!</t>
  </si>
  <si>
    <t>Mon Jun 22 18:56:38 PDT 2009</t>
  </si>
  <si>
    <t>Naldoxx</t>
  </si>
  <si>
    <t>@BreannaGaddie If you try the Iphone version of Tweetdeck is just addictive...CanÂ´t install it on my office PC, tho  #journchat</t>
  </si>
  <si>
    <t>catapazmf</t>
  </si>
  <si>
    <t>i miss you a lot my g  @xgabox</t>
  </si>
  <si>
    <t>felicedesign</t>
  </si>
  <si>
    <t xml:space="preserve">the roots of poison ivy must grow all the way to hell to cause this much swelling and itching </t>
  </si>
  <si>
    <t>Mon Jun 22 18:56:39 PDT 2009</t>
  </si>
  <si>
    <t xml:space="preserve">just got out of the shower. and i just discovered that i have a sun burn on my shoulders and under my eyes </t>
  </si>
  <si>
    <t>Mon Jun 22 18:56:40 PDT 2009</t>
  </si>
  <si>
    <t xml:space="preserve">@willclarkfan22 no donuts for you </t>
  </si>
  <si>
    <t>Mon Jun 22 18:56:43 PDT 2009</t>
  </si>
  <si>
    <t>itsjannahbey</t>
  </si>
  <si>
    <t>@BellaB4510 Laddyy my phn is brken frm tht nite   Whts up w/ur phn u hv 2 snd bk? I'm tryna use ths sidekick bt I dnt knw if it'll wrk...</t>
  </si>
  <si>
    <t>Mon Jun 22 18:56:44 PDT 2009</t>
  </si>
  <si>
    <t>think I need a vacation from vacation can't get motivated and DH is picking up dinner  laundry is done though</t>
  </si>
  <si>
    <t>Mon Jun 22 18:56:45 PDT 2009</t>
  </si>
  <si>
    <t xml:space="preserve">My computer is not working... worst ever </t>
  </si>
  <si>
    <t>RICHIEAIDENRINA</t>
  </si>
  <si>
    <t xml:space="preserve">@JENMARQUEZ islands was great and BJs was good too.. I got a lil drunk </t>
  </si>
  <si>
    <t>Mon Jun 22 18:56:46 PDT 2009</t>
  </si>
  <si>
    <t>torrishack</t>
  </si>
  <si>
    <t xml:space="preserve">I'm sick today sore throat, weak, stuffed nose, headache....boooo its been a beautiful day outside and I've been sick in bed  </t>
  </si>
  <si>
    <t>Mon Jun 22 18:57:32 PDT 2009</t>
  </si>
  <si>
    <t xml:space="preserve">Jon and Kate plus 8 broke my heart. I remember the day my parents told me they were getting divorced... </t>
  </si>
  <si>
    <t>Mon Jun 22 18:57:33 PDT 2009</t>
  </si>
  <si>
    <t>RobbieYWAM</t>
  </si>
  <si>
    <t>Working from home today.  Body is aching all over and getting chills   Has the wrath of the pig finally afflicted me?!</t>
  </si>
  <si>
    <t>Mon Jun 22 18:57:34 PDT 2009</t>
  </si>
  <si>
    <t>rodthman</t>
  </si>
  <si>
    <t xml:space="preserve">@heatherD13 me? </t>
  </si>
  <si>
    <t>Mon Jun 22 18:57:35 PDT 2009</t>
  </si>
  <si>
    <t xml:space="preserve">@xsweetmisery awww yeah, I get that. </t>
  </si>
  <si>
    <t>Mon Jun 22 18:57:36 PDT 2009</t>
  </si>
  <si>
    <t xml:space="preserve">hmmm this whole mac to pc font conversion isn't going as well as I had hoped... Regular fonts are fine but no extended ones will work </t>
  </si>
  <si>
    <t>@mileycyrus You took away everything with one swing  http://bit.ly/qJi4P</t>
  </si>
  <si>
    <t>Mon Jun 22 18:57:37 PDT 2009</t>
  </si>
  <si>
    <t>Bheln</t>
  </si>
  <si>
    <t xml:space="preserve">@fiorelitah14 Exammmmmm? =0 but sends a justification wednesday and give your review or </t>
  </si>
  <si>
    <t>tarawheat</t>
  </si>
  <si>
    <t xml:space="preserve">Home from the beach </t>
  </si>
  <si>
    <t>Jessicanoel13</t>
  </si>
  <si>
    <t xml:space="preserve">i hate being sick! i can't stop coughing </t>
  </si>
  <si>
    <t>Mon Jun 22 18:57:39 PDT 2009</t>
  </si>
  <si>
    <t>emmytorro</t>
  </si>
  <si>
    <t xml:space="preserve">so sad for Jon &amp;amp; Kate....i feel so bad for those kids </t>
  </si>
  <si>
    <t>Mon Jun 22 18:57:40 PDT 2009</t>
  </si>
  <si>
    <t xml:space="preserve">@tinkermom It does make me happy. But now I am sad cuz I got french poodle pants dirty while supervising. Now I'm wearing boring pants. </t>
  </si>
  <si>
    <t>Mon Jun 22 18:57:41 PDT 2009</t>
  </si>
  <si>
    <t>funguyom</t>
  </si>
  <si>
    <t xml:space="preserve">What does pin.mismatch mean? It's an error preventing me from logging into Beejive! </t>
  </si>
  <si>
    <t>Mon Jun 22 18:57:42 PDT 2009</t>
  </si>
  <si>
    <t xml:space="preserve">That dinner was absolutely delish!! Now its time to do some laundry. No more undies! </t>
  </si>
  <si>
    <t xml:space="preserve">devastated right now </t>
  </si>
  <si>
    <t>Mon Jun 22 18:57:43 PDT 2009</t>
  </si>
  <si>
    <t>gualakers956</t>
  </si>
  <si>
    <t>Oh man  the Carter Twins play the opry on the 5th and we're going on the 9th. Dangit.</t>
  </si>
  <si>
    <t>Mon Jun 22 18:57:49 PDT 2009</t>
  </si>
  <si>
    <t xml:space="preserve">@JOEsus make me feel better! i ate too much and now i'm a sick girl </t>
  </si>
  <si>
    <t xml:space="preserve">But Separation Usually Leads 2 Divorce @Tinkerbell51308 </t>
  </si>
  <si>
    <t>Mon Jun 22 18:57:50 PDT 2009</t>
  </si>
  <si>
    <t>IAmShannaRay</t>
  </si>
  <si>
    <t xml:space="preserve">My apologies to everyone I'm suppose to be writin for , I've had writers block for like a week now ... </t>
  </si>
  <si>
    <t>Mon Jun 22 18:57:51 PDT 2009</t>
  </si>
  <si>
    <t>kirstenisdabomb</t>
  </si>
  <si>
    <t xml:space="preserve">@petewentz go back on AIM!! i didnt get a chance to talk to you when you were online </t>
  </si>
  <si>
    <t xml:space="preserve">OMG! Can NOT believe what just happened on The Bachelorette! Love Jake! Aww! </t>
  </si>
  <si>
    <t>alannaddict</t>
  </si>
  <si>
    <t xml:space="preserve">is vewwy lonely. </t>
  </si>
  <si>
    <t>azngurl</t>
  </si>
  <si>
    <t xml:space="preserve">I'm sad about Jon &amp;amp; Kate! More for the kids though </t>
  </si>
  <si>
    <t>Mon Jun 22 18:57:56 PDT 2009</t>
  </si>
  <si>
    <t>@killerannax but i don't want to be   i want to call people whippersnappers now! it's a fun name.</t>
  </si>
  <si>
    <t>Mon Jun 22 18:57:57 PDT 2009</t>
  </si>
  <si>
    <t xml:space="preserve">@TweetaMe I have 290 entries now. But Molly and Autumn were there all day yesterday cleaning up. I had no idea he was doing it yesterday! </t>
  </si>
  <si>
    <t>Mon Jun 22 18:57:58 PDT 2009</t>
  </si>
  <si>
    <t>nikki__d</t>
  </si>
  <si>
    <t xml:space="preserve">I'm sad about Jon and Kate.  </t>
  </si>
  <si>
    <t>Mon Jun 22 18:57:59 PDT 2009</t>
  </si>
  <si>
    <t>gorbitron</t>
  </si>
  <si>
    <t xml:space="preserve">@gargladdy I do. Too bad neither of us have cars </t>
  </si>
  <si>
    <t>Mon Jun 22 18:58:00 PDT 2009</t>
  </si>
  <si>
    <t>Eating watermelon, pretty much wishing I was with my friends at the concert.  But DEMI. 10 days.</t>
  </si>
  <si>
    <t>Mon Jun 22 18:58:01 PDT 2009</t>
  </si>
  <si>
    <t xml:space="preserve">just got back from spending the day in keansburgh for my lil kaylas graduation! now somehow study for my exam tom </t>
  </si>
  <si>
    <t xml:space="preserve">@jessyrenee I'm soooo sad right now </t>
  </si>
  <si>
    <t>Mon Jun 22 18:58:02 PDT 2009</t>
  </si>
  <si>
    <t xml:space="preserve">Whatever. Seriously...just whatever. </t>
  </si>
  <si>
    <t>AyeJay2009</t>
  </si>
  <si>
    <t xml:space="preserve">Dear God i feel sick...ugh </t>
  </si>
  <si>
    <t>Mon Jun 22 18:58:04 PDT 2009</t>
  </si>
  <si>
    <t>johnnyfaith</t>
  </si>
  <si>
    <t xml:space="preserve">I am how could this happen! jon &amp;amp; kate no more!!!!!! </t>
  </si>
  <si>
    <t>Mon Jun 22 18:58:05 PDT 2009</t>
  </si>
  <si>
    <t xml:space="preserve">@gabbbycrzy4life LMFAO! You better close your eyes when they're getting busy x] Yea, except for my dad &amp;amp; me. Aww, they're divorcing </t>
  </si>
  <si>
    <t>Mon Jun 22 18:58:06 PDT 2009</t>
  </si>
  <si>
    <t xml:space="preserve">@HeadurrSays yeah! they legally seperated today :/ they just showed it on the show. </t>
  </si>
  <si>
    <t>r_to_the_core</t>
  </si>
  <si>
    <t xml:space="preserve">@SaintEphanie You're worth a lot to lots of people, even if they don't show it </t>
  </si>
  <si>
    <t>Mon Jun 22 18:58:10 PDT 2009</t>
  </si>
  <si>
    <t>LisaMCGordon</t>
  </si>
  <si>
    <t xml:space="preserve">Watching Jon &amp;amp; Kate Plus 8 - this is so sad </t>
  </si>
  <si>
    <t>@jhaight Never seen that show b/c I don't have cable... but that is sad  #bsb</t>
  </si>
  <si>
    <t xml:space="preserve">#JONANDKATE RUSH THE SEPERATION WITHOUT THINKING ABOUT THE KIDS OR GOING FOR HELP (THERAPY) IM SAD 4 THE KIDS..I REALLY AM </t>
  </si>
  <si>
    <t>Mon Jun 22 18:58:11 PDT 2009</t>
  </si>
  <si>
    <t xml:space="preserve">@hayleeq  I'm sorry Best Buy is so bad to you. </t>
  </si>
  <si>
    <t>Mon Jun 22 18:58:12 PDT 2009</t>
  </si>
  <si>
    <t>DAVIDXXXS</t>
  </si>
  <si>
    <t xml:space="preserve">cleaning my car </t>
  </si>
  <si>
    <t xml:space="preserve">@missallyb yeah I missed it at work </t>
  </si>
  <si>
    <t>Mon Jun 22 18:58:14 PDT 2009</t>
  </si>
  <si>
    <t xml:space="preserve">Awww, KoL is at the MEN Arena in Manchester ... I saw @NKOTB there.  </t>
  </si>
  <si>
    <t>@Phigment So much for managing two accounts from one app.  No more.</t>
  </si>
  <si>
    <t>Mon Jun 22 18:58:16 PDT 2009</t>
  </si>
  <si>
    <t>@caitlyn_mc my dad said that it then said they filed for divorce today  ahh this is craziness...feel so bad for them</t>
  </si>
  <si>
    <t>Mon Jun 22 18:58:17 PDT 2009</t>
  </si>
  <si>
    <t>rightbrainlefty</t>
  </si>
  <si>
    <t xml:space="preserve">Leg fell asleep... ow. ow. ow. </t>
  </si>
  <si>
    <t xml:space="preserve">wow jon &amp;amp; kate was depressing. i couldnt imagine life without my husband! </t>
  </si>
  <si>
    <t>Mon Jun 22 18:58:20 PDT 2009</t>
  </si>
  <si>
    <t>@meganctf cameron wouldn't come into the lake with me  send me a postcard! Make it hot, with like a fat guy in a thong or something</t>
  </si>
  <si>
    <t>Mon Jun 22 18:58:21 PDT 2009</t>
  </si>
  <si>
    <t xml:space="preserve">@xo_rainbowbrite its so sad.  Everything Kate said, is how I feel </t>
  </si>
  <si>
    <t>Vaes_mama</t>
  </si>
  <si>
    <t>Has a bad headache...hasn't felt right in two days   But I DID finish all my baking and studying, now working on hoemwork due tomorrow.</t>
  </si>
  <si>
    <t xml:space="preserve">@jmfried11 I know. So sad. </t>
  </si>
  <si>
    <t xml:space="preserve">@joliOwave find me a niqqa like yours </t>
  </si>
  <si>
    <t>Mon Jun 22 18:58:26 PDT 2009</t>
  </si>
  <si>
    <t>@Gennystar The show was so much fun! I'm already going through withdrawals  How was Fluid? Looks like you were close to him!</t>
  </si>
  <si>
    <t>Mon Jun 22 18:58:27 PDT 2009</t>
  </si>
  <si>
    <t>jylove012</t>
  </si>
  <si>
    <t xml:space="preserve">Tonight's Jon &amp;amp; Kate + 8 makes me WAY sadder than it should. can't imagine dissolving a 10 yr marriage. relationships are so fragile </t>
  </si>
  <si>
    <t>Live2shopAnF</t>
  </si>
  <si>
    <t xml:space="preserve">Jon and Kate are splitting up NOOOOOO </t>
  </si>
  <si>
    <t>Kev012</t>
  </si>
  <si>
    <t>@aangeliique: miss you mei  argh! cant wt to see you!</t>
  </si>
  <si>
    <t>Mon Jun 22 18:58:28 PDT 2009</t>
  </si>
  <si>
    <t>whysosirius3028</t>
  </si>
  <si>
    <t xml:space="preserve">Has had a rough and unproductive day. Including a broken drum, a broken DVD, and the song I got to practice is just a blank cd. </t>
  </si>
  <si>
    <t>Mon Jun 22 18:58:34 PDT 2009</t>
  </si>
  <si>
    <t>williedev</t>
  </si>
  <si>
    <t xml:space="preserve">I am so sad that Molly is leaving for camp </t>
  </si>
  <si>
    <t xml:space="preserve">@thomasq i don't know how to twitpic from the computer </t>
  </si>
  <si>
    <t>Mon Jun 22 18:58:35 PDT 2009</t>
  </si>
  <si>
    <t>emlay_</t>
  </si>
  <si>
    <t xml:space="preserve">@HeyThereMicayla IKR  </t>
  </si>
  <si>
    <t>http://twitpic.com/85l0y - Almost done, I'm gonna miss this place  @jjshan</t>
  </si>
  <si>
    <t>Mon Jun 22 18:58:36 PDT 2009</t>
  </si>
  <si>
    <t xml:space="preserve">@PanNORA @anniemmm It says his account is suspended. (via @emokidsloveme) </t>
  </si>
  <si>
    <t>Mon Jun 22 18:58:37 PDT 2009</t>
  </si>
  <si>
    <t>havahava</t>
  </si>
  <si>
    <t xml:space="preserve">@embolus Not yet, from 26th June. </t>
  </si>
  <si>
    <t>Mon Jun 22 18:58:38 PDT 2009</t>
  </si>
  <si>
    <t>wow jon &amp;amp; kate plus 8....  but kate has no one to blame but herself! since she treated jon like crap!</t>
  </si>
  <si>
    <t>Mon Jun 22 18:58:39 PDT 2009</t>
  </si>
  <si>
    <t>mizzdagga</t>
  </si>
  <si>
    <t xml:space="preserve">after graducation di fam and i went to nakisaki to eat and now we on our way home so no work for me tonight </t>
  </si>
  <si>
    <t>Mon Jun 22 18:58:40 PDT 2009</t>
  </si>
  <si>
    <t>JneaLynn</t>
  </si>
  <si>
    <t xml:space="preserve">taking care of my hubby....he got his tooth pulled today </t>
  </si>
  <si>
    <t>Mon Jun 22 18:58:41 PDT 2009</t>
  </si>
  <si>
    <t xml:space="preserve">my friend's mom died of cancer in the gums yesterday afternoon </t>
  </si>
  <si>
    <t>Strdncr5</t>
  </si>
  <si>
    <t xml:space="preserve">I'm a bit worried about the fact that a week from tomorrow is my last day as a full-time employee due to budget cuts at work.  </t>
  </si>
  <si>
    <t>Mon Jun 22 18:58:42 PDT 2009</t>
  </si>
  <si>
    <t>adaytoremember</t>
  </si>
  <si>
    <t>@truckstopblues http://twitpic.com/85kbg - LMAO i miss her  tell her i say hi!</t>
  </si>
  <si>
    <t>kaycrockett</t>
  </si>
  <si>
    <t xml:space="preserve">@stephmartinez that's so upsetting... </t>
  </si>
  <si>
    <t>Mon Jun 22 18:58:43 PDT 2009</t>
  </si>
  <si>
    <t xml:space="preserve">@CINAbun Yess safari is on that shitt </t>
  </si>
  <si>
    <t>It's nice and comforting to know that wherever I go, my migraine will follow. It's almost reassuring in a sort of sadistic way...  Ugh.</t>
  </si>
  <si>
    <t>Mon Jun 22 18:58:45 PDT 2009</t>
  </si>
  <si>
    <t xml:space="preserve">@factsnfriction @coquitten let me remind you both: SEVEN WEEKS. now youre just both being mean. taunting me with what i want but wont get </t>
  </si>
  <si>
    <t>designvalkyrie</t>
  </si>
  <si>
    <t>kodak to retire kodachrome  http://bit.ly/qimCB &amp;quot;makes you think all the world's a sunny day... mama don't take my kodachrome away&amp;quot;</t>
  </si>
  <si>
    <t>@Unibaby1984 awwww  I loved them. He's moving where?</t>
  </si>
  <si>
    <t>Mon Jun 22 18:58:47 PDT 2009</t>
  </si>
  <si>
    <t xml:space="preserve">@GordonFisherman yeah, if I was ballin I'd definitely have my behind in a cab right now. Bus it is </t>
  </si>
  <si>
    <t>Miserable  I need a change</t>
  </si>
  <si>
    <t>Mon Jun 22 18:58:50 PDT 2009</t>
  </si>
  <si>
    <t>adelynne_11</t>
  </si>
  <si>
    <t xml:space="preserve">@triciaaquino i miss you tricia! </t>
  </si>
  <si>
    <t>Mon Jun 22 18:59:43 PDT 2009</t>
  </si>
  <si>
    <t>auntyspantys</t>
  </si>
  <si>
    <t xml:space="preserve">say at my computer cant get no sleep </t>
  </si>
  <si>
    <t>Mon Jun 22 18:59:47 PDT 2009</t>
  </si>
  <si>
    <t>@wooksnook Sorry for so many messages,I can only fit in 140 characters per message  Do you have any advice that could help me ?Goodnight x</t>
  </si>
  <si>
    <t>Mon Jun 22 18:59:49 PDT 2009</t>
  </si>
  <si>
    <t xml:space="preserve">omg... just missed CNTM!! </t>
  </si>
  <si>
    <t>pbriones</t>
  </si>
  <si>
    <t xml:space="preserve">@LaTtEX I used to listen to Nat Cole with my grandma. I miss her dearly </t>
  </si>
  <si>
    <t xml:space="preserve">@KayoThePrince oh shit you in the ATL? dats wazzup . im in columbus ga.bot that far from there. wish i was a club person.but im not. </t>
  </si>
  <si>
    <t>Mon Jun 22 18:59:50 PDT 2009</t>
  </si>
  <si>
    <t>margaretbaker</t>
  </si>
  <si>
    <t xml:space="preserve">@nickjonas babbby will you ever respond to your loving fans ? </t>
  </si>
  <si>
    <t>Mon Jun 22 18:59:53 PDT 2009</t>
  </si>
  <si>
    <t xml:space="preserve">@katsumotosays need to all party again before you guys leave on tour </t>
  </si>
  <si>
    <t>Mon Jun 22 18:59:55 PDT 2009</t>
  </si>
  <si>
    <t>iamsweaters</t>
  </si>
  <si>
    <t>@Raylonion new vivanno? holy crap say it aint so  the new way of brewing sucks though.</t>
  </si>
  <si>
    <t xml:space="preserve">@tbean86 I know. I have a feeling that Jon won't be around for them much </t>
  </si>
  <si>
    <t>Mon Jun 22 18:59:56 PDT 2009</t>
  </si>
  <si>
    <t xml:space="preserve">@couponprincess I don't think that Kate has ever been nice to Jon! </t>
  </si>
  <si>
    <t>Mon Jun 22 18:59:57 PDT 2009</t>
  </si>
  <si>
    <t xml:space="preserve">Just found out ill B @ work til 12/1am blown </t>
  </si>
  <si>
    <t>Mon Jun 22 18:59:59 PDT 2009</t>
  </si>
  <si>
    <t xml:space="preserve">just watched Jon &amp;amp; Kate + 8 .. so extremely sad for this family </t>
  </si>
  <si>
    <t>Mon Jun 22 19:00:02 PDT 2009</t>
  </si>
  <si>
    <t xml:space="preserve">is anyone elses yahoo not working? </t>
  </si>
  <si>
    <t>Mon Jun 22 19:00:03 PDT 2009</t>
  </si>
  <si>
    <t>supramaniam</t>
  </si>
  <si>
    <t xml:space="preserve">I HATE IT WHEN CELEBRITIES ARE IMPERSONATER IN TWITTER!!!!!!!!! </t>
  </si>
  <si>
    <t xml:space="preserve">@Cheeeeesa I would've been fine if they announced that they'll stop the show if it meant they would stay together. </t>
  </si>
  <si>
    <t>applepie_</t>
  </si>
  <si>
    <t>NO  stay together, Jon and Kate!</t>
  </si>
  <si>
    <t>Mon Jun 22 19:00:05 PDT 2009</t>
  </si>
  <si>
    <t xml:space="preserve">Looking at my old cast. Sarah signed it in silver. It's fading. </t>
  </si>
  <si>
    <t>Mon Jun 22 19:00:06 PDT 2009</t>
  </si>
  <si>
    <t xml:space="preserve">@JustFalling exactly </t>
  </si>
  <si>
    <t>Mon Jun 22 19:00:07 PDT 2009</t>
  </si>
  <si>
    <t>DJones1565</t>
  </si>
  <si>
    <t>Four hour ride home back to tennessee  10am work out in the morning.</t>
  </si>
  <si>
    <t>Mon Jun 22 19:00:10 PDT 2009</t>
  </si>
  <si>
    <t>toolbandphat</t>
  </si>
  <si>
    <t xml:space="preserve">misses himself when he goes to sleep. </t>
  </si>
  <si>
    <t>Mon Jun 22 19:00:08 PDT 2009</t>
  </si>
  <si>
    <t>I'm out of the Shower. My MSN messenger keep's saying I'm away But I'm Not  Damn Technology haha. Have to finish Exercising later on.</t>
  </si>
  <si>
    <t>@krystheilen  I actually liked that title: The Mayor of Twitterville.</t>
  </si>
  <si>
    <t xml:space="preserve">@LMAshton  I'm having the same problem. According to Twitter support, it's a known issue </t>
  </si>
  <si>
    <t>ChadSanborn</t>
  </si>
  <si>
    <t>Long day on set and even longer day tomorrow   Call time....6am! Yikes!</t>
  </si>
  <si>
    <t>Mon Jun 22 19:00:11 PDT 2009</t>
  </si>
  <si>
    <t>deancj</t>
  </si>
  <si>
    <t xml:space="preserve">Went and saw the boys on a working fire. Still off on medical  </t>
  </si>
  <si>
    <t>You can always find happiness in any situation he you look hard enough. .  jon and kate made me cry</t>
  </si>
  <si>
    <t>Mon Jun 22 19:00:14 PDT 2009</t>
  </si>
  <si>
    <t>effyoutravis</t>
  </si>
  <si>
    <t>Jon &amp;amp; Kate Plus 8 has succeeded in making me a very depressed person once again. What happened to all the happiness?  Boo, J&amp;amp;K. Boo.</t>
  </si>
  <si>
    <t>Mon Jun 22 19:00:12 PDT 2009</t>
  </si>
  <si>
    <t>Jumbie483</t>
  </si>
  <si>
    <t xml:space="preserve">Oh Jon &amp;amp; Kate... you make me think no marriage is a good one. </t>
  </si>
  <si>
    <t>Mon Jun 22 19:00:13 PDT 2009</t>
  </si>
  <si>
    <t>jenniexo3</t>
  </si>
  <si>
    <t>Fuck having to work and not seeing jon and kate !  lol 94.7 is playing backstreet boys.</t>
  </si>
  <si>
    <t>Mon Jun 22 19:00:16 PDT 2009</t>
  </si>
  <si>
    <t>emiilyy123</t>
  </si>
  <si>
    <t xml:space="preserve">OMMG OMGG GRADD TM! FINALLYY DONEE . I SURVIVEDD 8 FKN YEARSS AT THIS SCHOOL. IM GONNA MISS IT ALOT </t>
  </si>
  <si>
    <t>Mon Jun 22 19:00:15 PDT 2009</t>
  </si>
  <si>
    <t>amandalynncee</t>
  </si>
  <si>
    <t xml:space="preserve">@abbygilmore i just watched jon &amp;amp; kate ... so sad </t>
  </si>
  <si>
    <t xml:space="preserve">watched neda video...... wow </t>
  </si>
  <si>
    <t xml:space="preserve">Cards down 6-5 bottom of 8th. </t>
  </si>
  <si>
    <t>Mon Jun 22 19:00:18 PDT 2009</t>
  </si>
  <si>
    <t xml:space="preserve">@heiki1 Argh! I'm so sorry to hear that. </t>
  </si>
  <si>
    <t>llovecoffee</t>
  </si>
  <si>
    <t xml:space="preserve">I hope the rest of the summer wont be as boring as my day today was </t>
  </si>
  <si>
    <t xml:space="preserve">my bithday is ending! 1 hour left! </t>
  </si>
  <si>
    <t>Mon Jun 22 19:00:21 PDT 2009</t>
  </si>
  <si>
    <t xml:space="preserve">YOU KNOW... I DONT HATE JON.. I DONT HATE KATE, HOWEVER... I HATE THAT NASTY HORSE FACE SLUT BAG WHO JON IS ALL THE SUDDEN INTO </t>
  </si>
  <si>
    <t>Mon Jun 22 19:00:22 PDT 2009</t>
  </si>
  <si>
    <t xml:space="preserve">@HoneyAntoineGem I know!! So sad </t>
  </si>
  <si>
    <t>Mon Jun 22 19:00:23 PDT 2009</t>
  </si>
  <si>
    <t>my bread looks like a cookie pie without choc chips  i think it was too watery so it spread out too much</t>
  </si>
  <si>
    <t>fucklikeminks</t>
  </si>
  <si>
    <t xml:space="preserve">is sad that LSGH has a case A H1N1. </t>
  </si>
  <si>
    <t>Mon Jun 22 19:00:24 PDT 2009</t>
  </si>
  <si>
    <t>Finally tested a recipe from one of my foodie mystery novels ... end result ... average  ..now time to relax</t>
  </si>
  <si>
    <t>littlejskye</t>
  </si>
  <si>
    <t>@StuntasticB i'm jealous b !!  shop lots and kidnap sexy boys : D</t>
  </si>
  <si>
    <t>maxiejb</t>
  </si>
  <si>
    <t xml:space="preserve">is loving my new haircut!! and gosh, im gonna miss jacob when i go to arizona </t>
  </si>
  <si>
    <t>Mon Jun 22 19:00:25 PDT 2009</t>
  </si>
  <si>
    <t>KendraPaquette</t>
  </si>
  <si>
    <t>Have the worst headache  Target. Then yogurtland!</t>
  </si>
  <si>
    <t>Mon Jun 22 19:00:26 PDT 2009</t>
  </si>
  <si>
    <t>KaRenNmtzz</t>
  </si>
  <si>
    <t xml:space="preserve">i'm so tired! i played soccer all day and my back hurts me so bad! </t>
  </si>
  <si>
    <t xml:space="preserve">Not enjoying this coffee drink but dont want to tell the nice barista... She was experimenting and i want a more boring drink </t>
  </si>
  <si>
    <t>Mon Jun 22 19:00:27 PDT 2009</t>
  </si>
  <si>
    <t>@Fortman only money  cash sonante!!!</t>
  </si>
  <si>
    <t xml:space="preserve">@a_jessicaalba omg! j.alba saw my tweet. .LOL sorry you werent suppose to see that..ima big fan but tmz makes it look like your so mean </t>
  </si>
  <si>
    <t>Mon Jun 22 19:00:28 PDT 2009</t>
  </si>
  <si>
    <t xml:space="preserve">Going to LA FaTness!...again...I'm going to start to say mooooooooooo if I don't go! </t>
  </si>
  <si>
    <t>schnuder</t>
  </si>
  <si>
    <t xml:space="preserve">Twitter is going crazy about Jon &amp;amp; Kate. I knew they'd sepereate but it's still sad. </t>
  </si>
  <si>
    <t>Mon Jun 22 19:00:29 PDT 2009</t>
  </si>
  <si>
    <t xml:space="preserve">I broke half of my toenail off </t>
  </si>
  <si>
    <t>Mon Jun 22 19:00:30 PDT 2009</t>
  </si>
  <si>
    <t xml:space="preserve">My sister bought me a hub cap...aww. The one I retrieved earlier wasn't even mine! This pothole location is where hubcaps come to die. </t>
  </si>
  <si>
    <t>Mon Jun 22 19:00:31 PDT 2009</t>
  </si>
  <si>
    <t xml:space="preserve">Aww that is sad... Jon and Kate filed for divorce today! </t>
  </si>
  <si>
    <t xml:space="preserve">@youngfuego they just wanted a better life </t>
  </si>
  <si>
    <t>Mon Jun 22 19:00:33 PDT 2009</t>
  </si>
  <si>
    <t xml:space="preserve"> sucks that they could not work it out</t>
  </si>
  <si>
    <t>Mon Jun 22 19:00:34 PDT 2009</t>
  </si>
  <si>
    <t>breeenicole</t>
  </si>
  <si>
    <t xml:space="preserve">My dirtbike is all messed up </t>
  </si>
  <si>
    <t>studying for my math final. its going to be the worst out of them all  not feeling too confident!</t>
  </si>
  <si>
    <t>Mon Jun 22 19:00:35 PDT 2009</t>
  </si>
  <si>
    <t xml:space="preserve">@RhonnieFEsq yes you are so very far away. I guess that means no Tejas with Rhonda for quite some time. </t>
  </si>
  <si>
    <t>sad  divorce isn't a fun thing to go through... hate it for the gosselin kids.</t>
  </si>
  <si>
    <t xml:space="preserve">4145 tweets containing #trackle - @trackle don't you love @uberduck enough to give him an iphone? </t>
  </si>
  <si>
    <t>Mon Jun 22 19:00:36 PDT 2009</t>
  </si>
  <si>
    <t>amyypiee</t>
  </si>
  <si>
    <t xml:space="preserve">to think thaat one of the biggest people in your life would do this to you is is juss heartbreaking </t>
  </si>
  <si>
    <t xml:space="preserve">Awwwww  The Closer made me cry at the end </t>
  </si>
  <si>
    <t xml:space="preserve">@zapjac they're getting divorced </t>
  </si>
  <si>
    <t>Mon Jun 22 19:00:37 PDT 2009</t>
  </si>
  <si>
    <t xml:space="preserve">http://twitpic.com/85l8n - And it's not the strawberry flavoured kind </t>
  </si>
  <si>
    <t>Mon Jun 22 19:00:39 PDT 2009</t>
  </si>
  <si>
    <t>Ciara_Niamh</t>
  </si>
  <si>
    <t xml:space="preserve">Slumdog Millionaire was good, hadn't seen it until tonight. Just home and prob won't fall asleep till the early hours tonight.. boo! </t>
  </si>
  <si>
    <t>Mon Jun 22 19:00:40 PDT 2009</t>
  </si>
  <si>
    <t>bbstormblaque</t>
  </si>
  <si>
    <t xml:space="preserve">@riskybizness23 upset it was a rerun tho...esp w/ the be continued at the end of the last show </t>
  </si>
  <si>
    <t xml:space="preserve">Getting ready to head to Tuscaloosa </t>
  </si>
  <si>
    <t>Mon Jun 22 19:00:41 PDT 2009</t>
  </si>
  <si>
    <t xml:space="preserve">woah had an incredible time at kings island!! on a sadder note...JON AND KATE ARE GETTING DIVORCED!!!!!!!! OH CRAP </t>
  </si>
  <si>
    <t>Mon Jun 22 19:00:42 PDT 2009</t>
  </si>
  <si>
    <t xml:space="preserve">@bbgoodMAYA Would u follow me? </t>
  </si>
  <si>
    <t xml:space="preserve">@BetsySharp Im watching it right now and it's so sad, especially the fact that it was all played out on tv. I feel 4 the kids too.. </t>
  </si>
  <si>
    <t>Mon Jun 22 19:00:43 PDT 2009</t>
  </si>
  <si>
    <t xml:space="preserve">I know everyone is sick of hearing about Jon and Kate,but I have watched this fam. since the kids were little babies and its very sad </t>
  </si>
  <si>
    <t xml:space="preserve">@Konfirmed Lol!!! ur not seriOus! are u mocking me or what? do u knOw how celebritish i am! hiss.. </t>
  </si>
  <si>
    <t>lovelyme870</t>
  </si>
  <si>
    <t>Jon and Kate made me sad!!!  I'm sad for the kids...</t>
  </si>
  <si>
    <t>Mon Jun 22 19:00:44 PDT 2009</t>
  </si>
  <si>
    <t xml:space="preserve">40 Y.O. Virgin was written for me...... </t>
  </si>
  <si>
    <t>Mon Jun 22 19:00:48 PDT 2009</t>
  </si>
  <si>
    <t xml:space="preserve">@bdgrlaw Exactly! Wot was she thinking! But can i send he off to bed? Nooooo I'll just have put poo in her sho hrrumph! </t>
  </si>
  <si>
    <t>Mon Jun 22 19:00:50 PDT 2009</t>
  </si>
  <si>
    <t xml:space="preserve">is home and tired </t>
  </si>
  <si>
    <t xml:space="preserve">@Idristwilight lucky you. I still only have 1 review and it's from you. No one seems to read mine makes me think the story sucks </t>
  </si>
  <si>
    <t>Mon Jun 22 19:01:51 PDT 2009</t>
  </si>
  <si>
    <t>bah! Starter in my car died today.  Don't know how much or how long it will take to get it fixed and get me back in my car.</t>
  </si>
  <si>
    <t>@lionslamb Oh my God. Well, seeing as im not all that near to you.. I have no idea  Suggestions?</t>
  </si>
  <si>
    <t>Mon Jun 22 19:01:55 PDT 2009</t>
  </si>
  <si>
    <t>JenniferLeigh11</t>
  </si>
  <si>
    <t>well super excited its summer but the weather sucks so no fire tonight  gonna see the hangover with nikki.</t>
  </si>
  <si>
    <t>Mon Jun 22 19:01:56 PDT 2009</t>
  </si>
  <si>
    <t>I miss my baby and want to go get her  Why do I have to play the middle man in child transportation situations? Bleh.</t>
  </si>
  <si>
    <t>kaylakorman</t>
  </si>
  <si>
    <t xml:space="preserve">BLACKBERRY STOLEN! </t>
  </si>
  <si>
    <t>Mon Jun 22 19:01:57 PDT 2009</t>
  </si>
  <si>
    <t>lili_mv</t>
  </si>
  <si>
    <t xml:space="preserve">just watched Jon and Kate plus eight. It's sad the kids have to go through that. </t>
  </si>
  <si>
    <t>faeriepixiedust</t>
  </si>
  <si>
    <t>rest in peace gigs  you were the best pet</t>
  </si>
  <si>
    <t>Mon Jun 22 19:01:58 PDT 2009</t>
  </si>
  <si>
    <t xml:space="preserve">I have never procrastinated this bad before. Never! ahhh </t>
  </si>
  <si>
    <t>Mon Jun 22 19:01:59 PDT 2009</t>
  </si>
  <si>
    <t xml:space="preserve">Damn it. Jon and Kate made me cry </t>
  </si>
  <si>
    <t>KayMFG</t>
  </si>
  <si>
    <t xml:space="preserve">So, 15 - 20 mm of rain tomorrow = no golfing </t>
  </si>
  <si>
    <t xml:space="preserve">Rain rain go away!!! </t>
  </si>
  <si>
    <t xml:space="preserve">@AlwayzATruLady maaaan where's the LOVE!!!!!? </t>
  </si>
  <si>
    <t xml:space="preserve">@johncessna it was online earlier anyway. They filed for divorce today </t>
  </si>
  <si>
    <t>Mon Jun 22 19:02:00 PDT 2009</t>
  </si>
  <si>
    <t>xtraRegularRyan</t>
  </si>
  <si>
    <t xml:space="preserve">So Jon and Kate seperated...he seems happy she seems sad and regretful...so sad... </t>
  </si>
  <si>
    <t>Mon Jun 22 19:02:01 PDT 2009</t>
  </si>
  <si>
    <t>thaysazeredo</t>
  </si>
  <si>
    <t xml:space="preserve">por que a miley nunca me responde no twitter? </t>
  </si>
  <si>
    <t>Mon Jun 22 19:02:02 PDT 2009</t>
  </si>
  <si>
    <t xml:space="preserve">@JeremyR0y @jasonlim @geraldccy Selamat Pagi. Its only Tuesday !! </t>
  </si>
  <si>
    <t>Mon Jun 22 19:02:03 PDT 2009</t>
  </si>
  <si>
    <t>JonaDave</t>
  </si>
  <si>
    <t xml:space="preserve">Gives me a tummy ache </t>
  </si>
  <si>
    <t>Mon Jun 22 19:02:04 PDT 2009</t>
  </si>
  <si>
    <t xml:space="preserve">I wish I could figure out whether I'm comforted or depressed by the fact that we don't matter. Existential emo has to be the worst. </t>
  </si>
  <si>
    <t>Mon Jun 22 19:02:05 PDT 2009</t>
  </si>
  <si>
    <t>oliviaaamorgan</t>
  </si>
  <si>
    <t xml:space="preserve">back to work tomorrow..uggggggggggggh </t>
  </si>
  <si>
    <t xml:space="preserve">love long phone calls with best friends, I still can't believe Abby is in NY till December </t>
  </si>
  <si>
    <t>Mon Jun 22 19:02:06 PDT 2009</t>
  </si>
  <si>
    <t>i envy ally and @sarahyulia  fuck ally's facebook album man! makes me damn depressed!</t>
  </si>
  <si>
    <t xml:space="preserve">so sad about John and Kate </t>
  </si>
  <si>
    <t>Mon Jun 22 19:02:08 PDT 2009</t>
  </si>
  <si>
    <t xml:space="preserve">I'm really depressed by Jon and Kate's divorce </t>
  </si>
  <si>
    <t xml:space="preserve">long OR day, hand surgery conference and then practice oral board exams all while being sick! and make matters worse, its my birthday </t>
  </si>
  <si>
    <t>Mon Jun 22 19:02:09 PDT 2009</t>
  </si>
  <si>
    <t>GINEtonic</t>
  </si>
  <si>
    <t xml:space="preserve">Not happy with PentaxX70 </t>
  </si>
  <si>
    <t>Mon Jun 22 19:02:11 PDT 2009</t>
  </si>
  <si>
    <t>JodiTheTigger</t>
  </si>
  <si>
    <t xml:space="preserve">Just played touch in the cold but brilliantly sunny Auckland weather. I spent so much I had to borrow from the mob, this is gonna hurt </t>
  </si>
  <si>
    <t>Mon Jun 22 19:02:13 PDT 2009</t>
  </si>
  <si>
    <t>PellMellers</t>
  </si>
  <si>
    <t xml:space="preserve">@ashizzleatez I'm TOTALLY doing that with my sister. And then going to work at 8 am. Wish you could come with us </t>
  </si>
  <si>
    <t>Twitter is so quiet without @mantia  #freemantia</t>
  </si>
  <si>
    <t>Mon Jun 22 19:02:15 PDT 2009</t>
  </si>
  <si>
    <t xml:space="preserve">@adam_lewis SO JEALOUS D: 2 nights was not enough  </t>
  </si>
  <si>
    <t>Mon Jun 22 19:02:16 PDT 2009</t>
  </si>
  <si>
    <t>maxinemiya</t>
  </si>
  <si>
    <t xml:space="preserve">i wish i was in cali with my family </t>
  </si>
  <si>
    <t xml:space="preserve">@WnchstrsGirl Bridget!  I miss you! </t>
  </si>
  <si>
    <t>LadyofShalott06</t>
  </si>
  <si>
    <t xml:space="preserve">@jessiekaiser That's scary, I hope you hear from her soon, bb. </t>
  </si>
  <si>
    <t>Mon Jun 22 19:02:17 PDT 2009</t>
  </si>
  <si>
    <t xml:space="preserve">If I were a religious person right now I would say &amp;quot;God bless Kate Gosselin&amp;quot;. Since I'm not I'll just hope she doesn't fall apart </t>
  </si>
  <si>
    <t>Mon Jun 22 19:02:19 PDT 2009</t>
  </si>
  <si>
    <t xml:space="preserve">@PinkLeopardPrnt workin </t>
  </si>
  <si>
    <t xml:space="preserve">This just dawned on me...i dont feel good </t>
  </si>
  <si>
    <t>Mon Jun 22 19:02:20 PDT 2009</t>
  </si>
  <si>
    <t>jessisoflyx</t>
  </si>
  <si>
    <t xml:space="preserve">watched the season premiere of &amp;quot;the secret life&amp;quot; tonight! joey leaves tomorrow </t>
  </si>
  <si>
    <t>Mon Jun 22 19:02:22 PDT 2009</t>
  </si>
  <si>
    <t>ohsnapeurkuhh</t>
  </si>
  <si>
    <t xml:space="preserve">I miss my hair. </t>
  </si>
  <si>
    <t>divandudesmom</t>
  </si>
  <si>
    <t>@pbandjcreations it was 100 degrees here today  and we have no beer!!</t>
  </si>
  <si>
    <t>Mon Jun 22 19:02:23 PDT 2009</t>
  </si>
  <si>
    <t>johnmayerfan19</t>
  </si>
  <si>
    <t>@rache183093  this ruined my Christmas</t>
  </si>
  <si>
    <t>Mon Jun 22 19:02:24 PDT 2009</t>
  </si>
  <si>
    <t xml:space="preserve">time for breakfast , but the cafetaria still close !! ugh , waiting in starving ! </t>
  </si>
  <si>
    <t>Mon Jun 22 19:02:25 PDT 2009</t>
  </si>
  <si>
    <t xml:space="preserve">Slumdog Millionaire is a decent flick, hadn't seen it till tonight. I'm just home and prob wont sleep tiil the early hours.. boo! </t>
  </si>
  <si>
    <t>christinejackso</t>
  </si>
  <si>
    <t xml:space="preserve">I have one more day to say good bye to my dog. </t>
  </si>
  <si>
    <t>Mon Jun 22 19:02:28 PDT 2009</t>
  </si>
  <si>
    <t xml:space="preserve">miss you carissa and chad...love ya have fun...cleaning @home </t>
  </si>
  <si>
    <t>NatiRuiz</t>
  </si>
  <si>
    <t xml:space="preserve">Music starts playinâ€™ like the end of a sad movie, Itâ€™s the kinda ending you donâ€™t really wanna see. </t>
  </si>
  <si>
    <t>Mon Jun 22 19:02:30 PDT 2009</t>
  </si>
  <si>
    <t xml:space="preserve">I need work BAD!!! i'm in a lowkey depression right now.... pray for me </t>
  </si>
  <si>
    <t>Goldynchickie</t>
  </si>
  <si>
    <t>Mon Jun 22 19:02:32 PDT 2009</t>
  </si>
  <si>
    <t xml:space="preserve">procrastinating </t>
  </si>
  <si>
    <t>I'm sooooooooo sad  its over 4 jon&amp;amp;kate..damn! I'm gonna miss kate cussin jon out 4 no reason..lol</t>
  </si>
  <si>
    <t>Mon Jun 22 19:02:33 PDT 2009</t>
  </si>
  <si>
    <t>laydescorpio</t>
  </si>
  <si>
    <t xml:space="preserve">@ooocoraxxx I've missed you so much! OMG. I think I'm going to cry. </t>
  </si>
  <si>
    <t>Mon Jun 22 19:02:34 PDT 2009</t>
  </si>
  <si>
    <t xml:space="preserve">Sad day for Jon and Kate </t>
  </si>
  <si>
    <t>Mon Jun 22 19:02:35 PDT 2009</t>
  </si>
  <si>
    <t xml:space="preserve">@Sonya_gee not if babybun isnt born yet! will probably have to go afterwards though </t>
  </si>
  <si>
    <t xml:space="preserve">omg.. my sunburn still hurts </t>
  </si>
  <si>
    <t>missktlynn</t>
  </si>
  <si>
    <t xml:space="preserve">i really could just cry after watching jon &amp;amp; kate plus 8 </t>
  </si>
  <si>
    <t>Mon Jun 22 19:02:37 PDT 2009</t>
  </si>
  <si>
    <t>JGDiamondz</t>
  </si>
  <si>
    <t xml:space="preserve">Wow@ the train wreck in DC </t>
  </si>
  <si>
    <t>@EllisFan14 Have to run... the baby's crying  #clothdiapers</t>
  </si>
  <si>
    <t>Mon Jun 22 19:02:39 PDT 2009</t>
  </si>
  <si>
    <t xml:space="preserve">@sv3smilez I love them too!! </t>
  </si>
  <si>
    <t>LindsAdler</t>
  </si>
  <si>
    <t xml:space="preserve">Wtf I thought make it or break it was a movie </t>
  </si>
  <si>
    <t>Mon Jun 22 19:02:40 PDT 2009</t>
  </si>
  <si>
    <t xml:space="preserve">@alwyshoutashley jon and Kate are separating </t>
  </si>
  <si>
    <t xml:space="preserve"> Dissolved marriage!?!?!?!?! Jon &amp;amp; Kate ==</t>
  </si>
  <si>
    <t>JessLehman</t>
  </si>
  <si>
    <t xml:space="preserve">Is sad about Jon &amp;amp; Kate </t>
  </si>
  <si>
    <t>Mon Jun 22 19:02:43 PDT 2009</t>
  </si>
  <si>
    <t>I'm mrs. lonely.  and I'm also mrs. bloated. fucking a, dude.</t>
  </si>
  <si>
    <t>Mon Jun 22 19:02:42 PDT 2009</t>
  </si>
  <si>
    <t xml:space="preserve">@lovelyme870 me too </t>
  </si>
  <si>
    <t>cemiller44</t>
  </si>
  <si>
    <t xml:space="preserve">Such a sad Jon &amp;amp; Kate </t>
  </si>
  <si>
    <t xml:space="preserve">Very sad about Jon &amp;amp; Kate </t>
  </si>
  <si>
    <t xml:space="preserve">Jon and kate plus 8 was so sad </t>
  </si>
  <si>
    <t xml:space="preserve">Why am i still up? I miss my mommy. </t>
  </si>
  <si>
    <t>@alexiskn bowden can not get comfy  back and forth but he did try my fav chair! He misses momma! http://twitpic.com/85lfo</t>
  </si>
  <si>
    <t>@jessiekaiser  omg i hope she's okay</t>
  </si>
  <si>
    <t>Mon Jun 22 19:02:45 PDT 2009</t>
  </si>
  <si>
    <t>imjustale</t>
  </si>
  <si>
    <t>I WANT TO SLEEP NOW !! Please  ... my mom says: &amp;quot;IF U DON'T SLEEP NOW, U SLEEP BETTER BEFORE&amp;quot;... but I want to sleep RIGHT NOW u_u</t>
  </si>
  <si>
    <t>@Jlovebaby Jas I have nothing to wear  I need to raid ur closet lmao</t>
  </si>
  <si>
    <t>Mon Jun 22 19:02:46 PDT 2009</t>
  </si>
  <si>
    <t>va4hire</t>
  </si>
  <si>
    <t xml:space="preserve">@unmarketing oh man...I had a serious snicker's blizzard craving a few days ago..no DQ in my town </t>
  </si>
  <si>
    <t>Mon Jun 22 19:02:47 PDT 2009</t>
  </si>
  <si>
    <t>dreamstela</t>
  </si>
  <si>
    <t xml:space="preserve">Why does it take so long to get a couple of drinks from my Sonic? </t>
  </si>
  <si>
    <t xml:space="preserve">My matress just yelled at me to get my disgusting filth off of it </t>
  </si>
  <si>
    <t>Mon Jun 22 19:02:48 PDT 2009</t>
  </si>
  <si>
    <t xml:space="preserve">OMG...whaattt Jillian sent Jake home on the Bachelorette i'm shocked! don't think I can watch anymore </t>
  </si>
  <si>
    <t>Mon Jun 22 19:02:51 PDT 2009</t>
  </si>
  <si>
    <t xml:space="preserve">@Idristwilight only been viewed 40 times since I posted it this month </t>
  </si>
  <si>
    <t>Mon Jun 22 19:02:53 PDT 2009</t>
  </si>
  <si>
    <t>@Anjosie I KNOW. I love Jeffster!! And desperately wish I could go to comic con  #chuckmemondays #chuck</t>
  </si>
  <si>
    <t>Mon Jun 22 19:03:56 PDT 2009</t>
  </si>
  <si>
    <t>slkrendezvous</t>
  </si>
  <si>
    <t xml:space="preserve">where can i find eihire, dried stingray fins besides zipangu and daisaku? daisaku is closed btw </t>
  </si>
  <si>
    <t>KylaFuller</t>
  </si>
  <si>
    <t xml:space="preserve">Just watched jon and kate plus eight  That is so sad! I just about started crying.... welll did a little..  </t>
  </si>
  <si>
    <t>teacherc</t>
  </si>
  <si>
    <t>@tld1967  Hope you feel better.</t>
  </si>
  <si>
    <t>Mon Jun 22 19:03:57 PDT 2009</t>
  </si>
  <si>
    <t>Meggypoo821</t>
  </si>
  <si>
    <t xml:space="preserve">its so sad about Jon and Kate </t>
  </si>
  <si>
    <t xml:space="preserve">@greatwithcoffee Im done watchin season 2 </t>
  </si>
  <si>
    <t>Mon Jun 22 19:03:59 PDT 2009</t>
  </si>
  <si>
    <t xml:space="preserve">Just watched Jon &amp;amp; Kate Plus 8... that was so sad... i almost cried 4 times! </t>
  </si>
  <si>
    <t>Mon Jun 22 19:04:00 PDT 2009</t>
  </si>
  <si>
    <t xml:space="preserve">@VeganInLA I'd love to! Have no clue when I'll be able to go back... </t>
  </si>
  <si>
    <t>Mon Jun 22 19:04:01 PDT 2009</t>
  </si>
  <si>
    <t>itsjjenna</t>
  </si>
  <si>
    <t>no  jon and kate are getting a divorce. thats so sad my tv family is falling apart :/ i feel so bad for there 8 kids (((((</t>
  </si>
  <si>
    <t xml:space="preserve">back to this obese, lazy, disrespectful continent </t>
  </si>
  <si>
    <t>Mon Jun 22 19:04:03 PDT 2009</t>
  </si>
  <si>
    <t xml:space="preserve">@Dat305boi uggh wher were u wen i was tryna iChat she the only one who hit me </t>
  </si>
  <si>
    <t>Mon Jun 22 19:04:05 PDT 2009</t>
  </si>
  <si>
    <t xml:space="preserve">@Boyislost yeah </t>
  </si>
  <si>
    <t>Mon Jun 22 19:04:06 PDT 2009</t>
  </si>
  <si>
    <t xml:space="preserve">toni im trying to follow you but i dont see you on my list </t>
  </si>
  <si>
    <t xml:space="preserve">@Aquiescentlight dont know y u cant get it 2 work </t>
  </si>
  <si>
    <t>@christinam14 yes  they started the proceedings today. So sad.</t>
  </si>
  <si>
    <t>kalamazu</t>
  </si>
  <si>
    <t xml:space="preserve">@ChrissyRay aw honey. </t>
  </si>
  <si>
    <t>Mon Jun 22 19:04:07 PDT 2009</t>
  </si>
  <si>
    <t xml:space="preserve">I have legit been taking notes this whole time. Kill me because I have one more chapter to go waahhhh </t>
  </si>
  <si>
    <t>christiex</t>
  </si>
  <si>
    <t>Jon and Kate  it was so depressing.. and they kept saying it would of happened the same way with or without the show, I beg to differ.</t>
  </si>
  <si>
    <t>Mon Jun 22 19:04:09 PDT 2009</t>
  </si>
  <si>
    <t xml:space="preserve">@SincereDreamsz still not working </t>
  </si>
  <si>
    <t>@sandylovesyou I wanted to avoid watching but got sucked! Last half hour is really sad  Those poor kids.</t>
  </si>
  <si>
    <t>Mon Jun 22 19:04:10 PDT 2009</t>
  </si>
  <si>
    <t xml:space="preserve">@xstex ahaha, same. my body clock is all messed up. </t>
  </si>
  <si>
    <t>annielaing</t>
  </si>
  <si>
    <t xml:space="preserve">@sesska heaps of my twittery things to you were deleted I don't know where they went </t>
  </si>
  <si>
    <t>xojennx</t>
  </si>
  <si>
    <t xml:space="preserve">Home sadly. </t>
  </si>
  <si>
    <t>Mon Jun 22 19:04:11 PDT 2009</t>
  </si>
  <si>
    <t>Fyi I hate this curve! I miss my 8900   watching Sin Senos no hay paraiso! The Finale...</t>
  </si>
  <si>
    <t>NICKYBOSS</t>
  </si>
  <si>
    <t xml:space="preserve">@CNBBRAND NO CU U AIN'T ANSWER MY QUESTIONS </t>
  </si>
  <si>
    <t xml:space="preserve">Why the fuck is @cocksqueeze following me? </t>
  </si>
  <si>
    <t>Mariah16</t>
  </si>
  <si>
    <t xml:space="preserve">Im still longing for my frozen chocolate banana on a stick </t>
  </si>
  <si>
    <t>Mon Jun 22 19:04:13 PDT 2009</t>
  </si>
  <si>
    <t>jcoop12</t>
  </si>
  <si>
    <t xml:space="preserve">Came home to find that the AC isn't working...not cool...literally! </t>
  </si>
  <si>
    <t>Mon Jun 22 19:04:14 PDT 2009</t>
  </si>
  <si>
    <t xml:space="preserve">@keli_h I think the show had everything to w it!  soooo sad </t>
  </si>
  <si>
    <t>Mon Jun 22 19:04:16 PDT 2009</t>
  </si>
  <si>
    <t>Spuhler456</t>
  </si>
  <si>
    <t xml:space="preserve">is not depressed about jon &amp;amp; kate. </t>
  </si>
  <si>
    <t>nicolesoskin</t>
  </si>
  <si>
    <t xml:space="preserve">Just got home from the bf's. He's going away for the week.. Gonna miss him so much </t>
  </si>
  <si>
    <t>Mon Jun 22 19:04:17 PDT 2009</t>
  </si>
  <si>
    <t xml:space="preserve">jon &amp;amp; kate plus 8 was depressing this week </t>
  </si>
  <si>
    <t>Jon and kate will never be the same again.  I still believe in happy endings.</t>
  </si>
  <si>
    <t>Mon Jun 22 19:04:18 PDT 2009</t>
  </si>
  <si>
    <t>@Faulsey Sowwey  *whispers* Is this thing on?</t>
  </si>
  <si>
    <t>JordanPalmer</t>
  </si>
  <si>
    <t xml:space="preserve">watching a movie and listing on ebay... then going to bed! Up early for work </t>
  </si>
  <si>
    <t>Mon Jun 22 19:04:19 PDT 2009</t>
  </si>
  <si>
    <t xml:space="preserve">ohhh man. am i the only one tearing up over this jon &amp;amp; kate episode? ughhh they make me so sad. </t>
  </si>
  <si>
    <t>Mon Jun 22 19:04:20 PDT 2009</t>
  </si>
  <si>
    <t>Lea_the_Batch</t>
  </si>
  <si>
    <t xml:space="preserve">Jon and kate you have broken my heart </t>
  </si>
  <si>
    <t>Mon Jun 22 19:04:22 PDT 2009</t>
  </si>
  <si>
    <t>efitzy92</t>
  </si>
  <si>
    <t>jon and kate slit  i wanna cry...miss my terry berry</t>
  </si>
  <si>
    <t>ChrisGarza</t>
  </si>
  <si>
    <t>I'm Kind of in a sad mood  and this stuff helps! â™« http://blip.fm/~8pmjs</t>
  </si>
  <si>
    <t>Mon Jun 22 19:04:24 PDT 2009</t>
  </si>
  <si>
    <t>TXHoney</t>
  </si>
  <si>
    <t xml:space="preserve">@stuckonashelf Why you no text ME accidentally either? </t>
  </si>
  <si>
    <t>Mon Jun 22 19:04:27 PDT 2009</t>
  </si>
  <si>
    <t>solbiisegatorri</t>
  </si>
  <si>
    <t>Mon Jun 22 19:04:28 PDT 2009</t>
  </si>
  <si>
    <t xml:space="preserve">i so wish i could make out with the BF right now...  i miss him so very much... </t>
  </si>
  <si>
    <t>omg just watched jon and kate plus 8   history exam tomorrow!</t>
  </si>
  <si>
    <t>Mon Jun 22 19:04:29 PDT 2009</t>
  </si>
  <si>
    <t>My cat pulled on the electrical plug until it was halfway out, then -- ZAP! Poor girl!  Now she's skittish and needs hugs and attention...</t>
  </si>
  <si>
    <t xml:space="preserve">Very sad about Jon and Kate. Those poor little kids. </t>
  </si>
  <si>
    <t>Mon Jun 22 19:04:30 PDT 2009</t>
  </si>
  <si>
    <t>Jrape_KappaSig</t>
  </si>
  <si>
    <t xml:space="preserve">Getting ready for bed... Boo six oclock work </t>
  </si>
  <si>
    <t>Mon Jun 22 19:04:32 PDT 2009</t>
  </si>
  <si>
    <t>@LisaHopeCyrus goshh hunny please forgive me! im an idiot!  but i loove you so much please hun</t>
  </si>
  <si>
    <t>Jesse_NER</t>
  </si>
  <si>
    <t xml:space="preserve">the show will definitely never be the same </t>
  </si>
  <si>
    <t xml:space="preserve">I'm starving... Ugh... I haven't had dinner yet, and it's ten o'clock! </t>
  </si>
  <si>
    <t>Mon Jun 22 19:04:33 PDT 2009</t>
  </si>
  <si>
    <t>ReggieDSmith</t>
  </si>
  <si>
    <t xml:space="preserve">lol, I guess you're right @KreeCarter...I wish my girl was here though </t>
  </si>
  <si>
    <t xml:space="preserve">@mileycyrus Miley please reply me! that most important thing i wanna do is talking with you </t>
  </si>
  <si>
    <t xml:space="preserve">@antpantss omg that's not even close to even!! my jealousy is greater than yours, soz </t>
  </si>
  <si>
    <t>Mon Jun 22 19:04:34 PDT 2009</t>
  </si>
  <si>
    <t>jrenasouth</t>
  </si>
  <si>
    <t>Missing my daughter Paige, she is with her Dad for a few more days   We're going to Hershey when she gets back for alittle R&amp;amp;R</t>
  </si>
  <si>
    <t xml:space="preserve">@Princess_Han ah, normal people time! How I miss it! I'm just trying to keep myself up for as long as I can so i'm on not on normal time </t>
  </si>
  <si>
    <t>@natalidelconte aww..you really didn't like Transformers 2  My boys are so excited to see it I'm going to forced to take them..lol</t>
  </si>
  <si>
    <t>Mon Jun 22 19:04:35 PDT 2009</t>
  </si>
  <si>
    <t>cutieclara98</t>
  </si>
  <si>
    <t xml:space="preserve">@weadoreniley i'm sorry that happened.  </t>
  </si>
  <si>
    <t>I really need my best friend, but she's up her boyfriend's ass all the damn time.  Look's like I'm going this one alone, too.</t>
  </si>
  <si>
    <t>Mon Jun 22 19:04:36 PDT 2009</t>
  </si>
  <si>
    <t xml:space="preserve">@vuoto too much effort im afraid </t>
  </si>
  <si>
    <t>Mon Jun 22 19:04:39 PDT 2009</t>
  </si>
  <si>
    <t>rangergreen</t>
  </si>
  <si>
    <t xml:space="preserve">@xxRockGirlxx she's spending all her time with her buddies from the think tank </t>
  </si>
  <si>
    <t>Mon Jun 22 19:04:40 PDT 2009</t>
  </si>
  <si>
    <t>layzel</t>
  </si>
  <si>
    <t xml:space="preserve">Sims wont start. </t>
  </si>
  <si>
    <t>Mon Jun 22 19:04:41 PDT 2009</t>
  </si>
  <si>
    <t>kimjasmin</t>
  </si>
  <si>
    <t>;; jon and kate shouldn't separate  poor kids! I blame media!</t>
  </si>
  <si>
    <t xml:space="preserve">YEAH!! lifes is great! I hate MEAN girls!! they're so stupid! why they thiink they can treat u like trash!? They're The Trash!  </t>
  </si>
  <si>
    <t>@alexandra_s2 ooooooh.....thats not good.         lol, maybe you can be in CZ's class...</t>
  </si>
  <si>
    <t>Mon Jun 22 19:04:43 PDT 2009</t>
  </si>
  <si>
    <t>@roqit  I need HBO</t>
  </si>
  <si>
    <t>AnneCAVU</t>
  </si>
  <si>
    <t xml:space="preserve">@xolondon Did you see her tweet?  About Paula and &amp;quot;their divorce and what they'll do w/ their 8 kids&amp;quot;.  HA.  And </t>
  </si>
  <si>
    <t>Mon Jun 22 19:04:44 PDT 2009</t>
  </si>
  <si>
    <t>angiem2001</t>
  </si>
  <si>
    <t xml:space="preserve">@marci13 I know, it was actually sad. Poor little kids </t>
  </si>
  <si>
    <t>reedtek</t>
  </si>
  <si>
    <t xml:space="preserve">First raid I sign up for in 3 weeks and it becomes a no-go due to lack of attendance </t>
  </si>
  <si>
    <t>Mon Jun 22 19:04:45 PDT 2009</t>
  </si>
  <si>
    <t xml:space="preserve">Jon Gosselin is such a pompus ass...I don't know if I can ever watch that show again and not feel sad </t>
  </si>
  <si>
    <t>Mon Jun 22 19:04:46 PDT 2009</t>
  </si>
  <si>
    <t xml:space="preserve">@Butterfly_Sing what!!!! u had a divorce!!!!!! wow this is news to me!!!!!!!!!!! </t>
  </si>
  <si>
    <t>Mon Jun 22 19:04:47 PDT 2009</t>
  </si>
  <si>
    <t xml:space="preserve">@tlcm16 @CanadianArchie @Archielover14  Dang it! You mean I have to open another account? it's gonna take me a long time </t>
  </si>
  <si>
    <t xml:space="preserve">I miss my marley </t>
  </si>
  <si>
    <t>Mon Jun 22 19:04:51 PDT 2009</t>
  </si>
  <si>
    <t>itsagirlthing</t>
  </si>
  <si>
    <t xml:space="preserve">Annoyed that DirecTv PPV movies are automatically deleted from my DVR! LAME!!! </t>
  </si>
  <si>
    <t>Mon Jun 22 19:04:53 PDT 2009</t>
  </si>
  <si>
    <t>sparklyy</t>
  </si>
  <si>
    <t xml:space="preserve">@KOLLlN yes team Kate. not like i want to take a side :| </t>
  </si>
  <si>
    <t xml:space="preserve">@ alexistta no bud though </t>
  </si>
  <si>
    <t>Mon Jun 22 19:04:54 PDT 2009</t>
  </si>
  <si>
    <t>lilooneex3</t>
  </si>
  <si>
    <t xml:space="preserve">@binkyx3 I want </t>
  </si>
  <si>
    <t xml:space="preserve">@nickjonas hey nick, i just watch tv and the news said you'll quit from music. Oh please don't nick </t>
  </si>
  <si>
    <t>@JJ9828 thats how i was last night  ohhh i got picked for the book drive in seattle  im so excited, i LOVE books!</t>
  </si>
  <si>
    <t>Mon Jun 22 19:04:55 PDT 2009</t>
  </si>
  <si>
    <t>joehoax</t>
  </si>
  <si>
    <t xml:space="preserve">@esepulvedablvd WHAT!!! I'm so jealous!!!! I love both of those stores and haven't been in forever </t>
  </si>
  <si>
    <t>Mon Jun 22 19:04:56 PDT 2009</t>
  </si>
  <si>
    <t xml:space="preserve">@kissability &amp;quot; the plumbers havent sent the report&amp;quot;  waiting for my third email.....its the people upstairs, they shower 24/7 no joke </t>
  </si>
  <si>
    <t>Mon Jun 22 19:06:02 PDT 2009</t>
  </si>
  <si>
    <t>icingaddiction</t>
  </si>
  <si>
    <t>just discovered that getting Arby's sauce packets thrown out you really hurts  my arm is red and stinging now</t>
  </si>
  <si>
    <t>Bbiie</t>
  </si>
  <si>
    <t>oh I miss you already! LOVE YA!  Sweet Kiss...</t>
  </si>
  <si>
    <t>BekaRomm</t>
  </si>
  <si>
    <t xml:space="preserve">Jon and Kate was so sad tonite. As my parents would say, the best thing you can give your kids is a solid marriage between their parents </t>
  </si>
  <si>
    <t>Mon Jun 22 19:06:03 PDT 2009</t>
  </si>
  <si>
    <t>Viaane</t>
  </si>
  <si>
    <t xml:space="preserve">@StopDropandRead You know for your blogger? Among the Hues, I can't comment </t>
  </si>
  <si>
    <t>Mon Jun 22 19:06:05 PDT 2009</t>
  </si>
  <si>
    <t>xoteddie</t>
  </si>
  <si>
    <t xml:space="preserve">@aisy yeah it isnt.  I went all out in soccer this year, on the school team and rep, playing every day, and these problems came up </t>
  </si>
  <si>
    <t xml:space="preserve">@nikipedia77  i dont want them to break up </t>
  </si>
  <si>
    <t xml:space="preserve">@ELIZACUEVAS awww iwish I could go but I'm stuck here all night </t>
  </si>
  <si>
    <t>Mon Jun 22 19:06:06 PDT 2009</t>
  </si>
  <si>
    <t>lttlpinkdaisy</t>
  </si>
  <si>
    <t>i'm scared to ride the metro tomorrow.  logic tells me that the likelihood of this happening twice in 24 hours is very slim...but still.</t>
  </si>
  <si>
    <t xml:space="preserve">watching runs house. wow diggy and russy look so sad </t>
  </si>
  <si>
    <t>Mon Jun 22 19:06:07 PDT 2009</t>
  </si>
  <si>
    <t xml:space="preserve">I'm feeling severely handicapped right now </t>
  </si>
  <si>
    <t>Mon Jun 22 19:06:08 PDT 2009</t>
  </si>
  <si>
    <t>LibertyinmyLife</t>
  </si>
  <si>
    <t>@drgridlock Metro tragedy is crushing  But please remind people that Metro is still significantly safer than braving DC roads!</t>
  </si>
  <si>
    <t>Mon Jun 22 19:06:10 PDT 2009</t>
  </si>
  <si>
    <t>griswold</t>
  </si>
  <si>
    <t xml:space="preserve">Michael Bay just walked by... And nothing exploded </t>
  </si>
  <si>
    <t xml:space="preserve">#Jon and Kate its official today June 22nd 09 Jon and Kate are divorced </t>
  </si>
  <si>
    <t xml:space="preserve">@kaydan_96 well i can believe it but like.. ugh. (( did not want this. </t>
  </si>
  <si>
    <t>Mon Jun 22 19:06:11 PDT 2009</t>
  </si>
  <si>
    <t xml:space="preserve">@victoriasinger: They're getting a divorce </t>
  </si>
  <si>
    <t>hbcrockstar</t>
  </si>
  <si>
    <t xml:space="preserve">*saddness* Jon and Kate announced their divorce on the show tonight! </t>
  </si>
  <si>
    <t xml:space="preserve">i feel like miss something inside but dont know what it is... </t>
  </si>
  <si>
    <t>Mon Jun 22 19:06:12 PDT 2009</t>
  </si>
  <si>
    <t xml:space="preserve">@ColleenBurns awwww haha!! hopefully he'll settle down soon... </t>
  </si>
  <si>
    <t>Mon Jun 22 19:06:14 PDT 2009</t>
  </si>
  <si>
    <t xml:space="preserve">I need a jobbbb just applied at walmart and six flags/hurricane harbor.. Please call meeeee </t>
  </si>
  <si>
    <t>Mon Jun 22 19:06:15 PDT 2009</t>
  </si>
  <si>
    <t xml:space="preserve">@viva_la_LiNHx haha kewl. I cannt believ im not doing anything this summerr </t>
  </si>
  <si>
    <t>Mon Jun 22 19:06:17 PDT 2009</t>
  </si>
  <si>
    <t>I have no idea what to do and its 2 days away and the majority of my friends have work or on summer vacation.  I get sad.</t>
  </si>
  <si>
    <t>TheRNRadiii</t>
  </si>
  <si>
    <t>@gpjewellery very true  sad times we live in</t>
  </si>
  <si>
    <t>Mon Jun 22 19:06:19 PDT 2009</t>
  </si>
  <si>
    <t xml:space="preserve">I'm such an old lady </t>
  </si>
  <si>
    <t>Mon Jun 22 19:06:20 PDT 2009</t>
  </si>
  <si>
    <t>Jon &amp;amp; Kate!  I guess now it's Jon OR Kate Plus Eight.</t>
  </si>
  <si>
    <t xml:space="preserve">Omg Run's House is gonna make me cry </t>
  </si>
  <si>
    <t>Mon Jun 22 19:06:21 PDT 2009</t>
  </si>
  <si>
    <t>piratetechie</t>
  </si>
  <si>
    <t xml:space="preserve">&amp;quot;can you believe Trump owns Monday night Raw and he made it commercial free tonight&amp;quot;.......wow could the night get any better </t>
  </si>
  <si>
    <t xml:space="preserve">@jeremy_butler I agree </t>
  </si>
  <si>
    <t xml:space="preserve">#rocketband hay, why are you guys skipping chicago TWICE? not nice. </t>
  </si>
  <si>
    <t>chrischinv</t>
  </si>
  <si>
    <t xml:space="preserve">@biancapadron awww but jon n Kate were soo cute together </t>
  </si>
  <si>
    <t>Mon Jun 22 19:06:23 PDT 2009</t>
  </si>
  <si>
    <t>kaylala327</t>
  </si>
  <si>
    <t xml:space="preserve">I'm very, very sad about Jon &amp;amp; Kate </t>
  </si>
  <si>
    <t>Mon Jun 22 19:06:25 PDT 2009</t>
  </si>
  <si>
    <t>lyxuandung</t>
  </si>
  <si>
    <t xml:space="preserve">so lonely at home </t>
  </si>
  <si>
    <t xml:space="preserve">@islanddogdoc well i did but it was fail. pple said they blocked the connection but everything still popped up as if nothing changed </t>
  </si>
  <si>
    <t xml:space="preserve">jon&amp;amp;kate ..guess we know who wanted normal.and who wanted greed,,,she c&amp;quot;s money .could have stopped show and put family together again . </t>
  </si>
  <si>
    <t>Mon Jun 22 19:06:26 PDT 2009</t>
  </si>
  <si>
    <t>just watched John and Kate plus 8, now i'm sad  so i'm uploading youtube videos and listening to JB &amp;lt;3</t>
  </si>
  <si>
    <t>@pitchengine LOL. Charge it to my head. And not to my heart. You didn't even offer to meet us halfway.  lol @prsarahevans &amp;amp; I were punted.</t>
  </si>
  <si>
    <t>Mon Jun 22 19:06:29 PDT 2009</t>
  </si>
  <si>
    <t>just heard about Jon and Kate.  sad. But its for the kids. I wish them all the best</t>
  </si>
  <si>
    <t>Spiderbud</t>
  </si>
  <si>
    <t xml:space="preserve">I love you but you don't know I exist...... </t>
  </si>
  <si>
    <t xml:space="preserve">omg i dont feel good taking theraflu then going to bed...le sigh </t>
  </si>
  <si>
    <t>Mon Jun 22 19:06:30 PDT 2009</t>
  </si>
  <si>
    <t>lillyluvsdance</t>
  </si>
  <si>
    <t xml:space="preserve">just watched the jon and kate + 8 finale. i knew he would crack eventually. </t>
  </si>
  <si>
    <t>Mon Jun 22 19:06:31 PDT 2009</t>
  </si>
  <si>
    <t>spenning</t>
  </si>
  <si>
    <t xml:space="preserve">power cord is broken </t>
  </si>
  <si>
    <t>Mon Jun 22 19:06:32 PDT 2009</t>
  </si>
  <si>
    <t xml:space="preserve">I miss my intelliscreen for my iPhone </t>
  </si>
  <si>
    <t>Mon Jun 22 19:06:33 PDT 2009</t>
  </si>
  <si>
    <t>AnnaBanana0302</t>
  </si>
  <si>
    <t xml:space="preserve">Sad day for jon and kate </t>
  </si>
  <si>
    <t xml:space="preserve">Twitter is slower than Sarah Palin tonite!! </t>
  </si>
  <si>
    <t xml:space="preserve">Wishing my headache would go away </t>
  </si>
  <si>
    <t>Mon Jun 22 19:06:34 PDT 2009</t>
  </si>
  <si>
    <t>lauraaaax</t>
  </si>
  <si>
    <t xml:space="preserve">@LaurenConrad I Wanted To Come Todayyy </t>
  </si>
  <si>
    <t>Mon Jun 22 19:06:35 PDT 2009</t>
  </si>
  <si>
    <t>annaaxjonas</t>
  </si>
  <si>
    <t>@ayapapayajb i know it's so sad  and @BlaiseLeone I HATE YOU WITH A BUUUURNING PASSION, well really i love you. but words cant describe</t>
  </si>
  <si>
    <t>MariahCallahan</t>
  </si>
  <si>
    <t xml:space="preserve">So close to a Lotus. </t>
  </si>
  <si>
    <t>i love arctics artwork. I have never ever sweated as much as i did tonight  @katiehowseman THANKYOU for T.M updates</t>
  </si>
  <si>
    <t>@monoxide I can't use your phone  I need an unlock code from AT&amp;amp;T</t>
  </si>
  <si>
    <t>Mon Jun 22 19:06:37 PDT 2009</t>
  </si>
  <si>
    <t xml:space="preserve">@bcluxton so i've heard.  Can't have a show with one of them gone </t>
  </si>
  <si>
    <t>Mon Jun 22 19:06:38 PDT 2009</t>
  </si>
  <si>
    <t xml:space="preserve">I look like a catfish in my new avatar! Lol. I'd change it but I won't have internet @ my new place until Thurs!  </t>
  </si>
  <si>
    <t>chynahman</t>
  </si>
  <si>
    <t>Damn nestly really got bad chocolate there's not cookies at publix for ya boi  hope they get that right I need my cookies mane</t>
  </si>
  <si>
    <t>Mon Jun 22 19:06:39 PDT 2009</t>
  </si>
  <si>
    <t xml:space="preserve">i fullly killed myself today in drama. i stood on a chair which was on a step and i flipped off </t>
  </si>
  <si>
    <t>At the movies for my bday, but no one wants to sit next to me  everyone's fighting to sit next to my mom. Happy bday to me</t>
  </si>
  <si>
    <t>Mon Jun 22 19:06:40 PDT 2009</t>
  </si>
  <si>
    <t xml:space="preserve">it'll all be ok.. til thursday </t>
  </si>
  <si>
    <t>Mon Jun 22 19:06:41 PDT 2009</t>
  </si>
  <si>
    <t>msdjrevz</t>
  </si>
  <si>
    <t xml:space="preserve">I miss my Toodloo bear! </t>
  </si>
  <si>
    <t>lfu6745</t>
  </si>
  <si>
    <t xml:space="preserve">i refuse to watch jon and kate plus 8 </t>
  </si>
  <si>
    <t>Mon Jun 22 19:06:43 PDT 2009</t>
  </si>
  <si>
    <t>his1stladii</t>
  </si>
  <si>
    <t>im so pissed off. i HATE guys ur all fucking jerks  u lie to get in our hearts then yank it out and crush it. :/</t>
  </si>
  <si>
    <t>Mon Jun 22 19:06:44 PDT 2009</t>
  </si>
  <si>
    <t>Tha_Centop</t>
  </si>
  <si>
    <t xml:space="preserve">@IamNinaBrown red button, awwwww I thought u just didn't have no signal </t>
  </si>
  <si>
    <t xml:space="preserve">I feel bad for the Gosselins </t>
  </si>
  <si>
    <t>Mon Jun 22 19:06:45 PDT 2009</t>
  </si>
  <si>
    <t>trashbaag</t>
  </si>
  <si>
    <t>laptop wont turn on  anyone wanna fix it so i can play on itunes?? im dyyyiiing !</t>
  </si>
  <si>
    <t>Mon Jun 22 19:06:46 PDT 2009</t>
  </si>
  <si>
    <t xml:space="preserve">accouting test time. I smell a fail coming. I feel sooo sick </t>
  </si>
  <si>
    <t>@debbieharry  I get that feeling sometimes too.</t>
  </si>
  <si>
    <t>Mon Jun 22 19:06:47 PDT 2009</t>
  </si>
  <si>
    <t>davegreenbaum</t>
  </si>
  <si>
    <t>@littlescottie @BigToddie  I'm sorry.    Forgive me.  I'm a bad boy.  Well not a boy.  Well, we've covered that topic, haven't we.</t>
  </si>
  <si>
    <t>Mon Jun 22 19:06:48 PDT 2009</t>
  </si>
  <si>
    <t>KatieCanute</t>
  </si>
  <si>
    <t xml:space="preserve">Such a sad episode of Jon &amp;amp; Kate Plus 8  </t>
  </si>
  <si>
    <t>Mon Jun 22 19:06:49 PDT 2009</t>
  </si>
  <si>
    <t>mzrokko</t>
  </si>
  <si>
    <t xml:space="preserve">OMG its too HOT in  Vegas this shld be a crime </t>
  </si>
  <si>
    <t>Mon Jun 22 19:06:51 PDT 2009</t>
  </si>
  <si>
    <t>kad</t>
  </si>
  <si>
    <t>Blogged sumthin: I missed FUDCon  : Between all the major hoopla going around in my house for .. http://bit.ly/doKi2</t>
  </si>
  <si>
    <t>Mon Jun 22 19:06:52 PDT 2009</t>
  </si>
  <si>
    <t>rise_doi</t>
  </si>
  <si>
    <t xml:space="preserve">ordered food at en fuego then realized i had left my wallet at home!! sad, embarrassed, and hungry </t>
  </si>
  <si>
    <t>fuck being ill  I hate anemia it bites ass!!</t>
  </si>
  <si>
    <t>Mon Jun 22 19:06:55 PDT 2009</t>
  </si>
  <si>
    <t xml:space="preserve">Good Ol' Week Days, I Miss My Hubby!!!!! </t>
  </si>
  <si>
    <t>Only saw the last few mins of Jon and Kate but its sad.  I love them!</t>
  </si>
  <si>
    <t>jon and kate are getting a divorce  i feel horrible for those little children.</t>
  </si>
  <si>
    <t>Mon Jun 22 19:06:56 PDT 2009</t>
  </si>
  <si>
    <t xml:space="preserve">@KooHyeSun ah ah ah!!! I like u a lot! U're so adorable! I really wanna read ur book Tango, but it hasn't been published in Vietnam yet </t>
  </si>
  <si>
    <t>hellokerry</t>
  </si>
  <si>
    <t xml:space="preserve">Jon &amp;amp; Kate Plus 8 was so sad... I'm all bummed out now. </t>
  </si>
  <si>
    <t>Mon Jun 22 19:06:57 PDT 2009</t>
  </si>
  <si>
    <t>Meowyan</t>
  </si>
  <si>
    <t xml:space="preserve">No more wild wild wet outing </t>
  </si>
  <si>
    <t>how OVERWHELMINGLY jealous of you i am!!! you have such an amazing life, and i miss you so much  promise me we'll hangout this summer!!</t>
  </si>
  <si>
    <t>Mon Jun 22 19:07:55 PDT 2009</t>
  </si>
  <si>
    <t xml:space="preserve">Don't you just love being sick?   Coz I sure don't. </t>
  </si>
  <si>
    <t>Mon Jun 22 19:07:58 PDT 2009</t>
  </si>
  <si>
    <t>AKWilliams87</t>
  </si>
  <si>
    <t xml:space="preserve">paying bills while my roomates are at the movie...i hate growing up </t>
  </si>
  <si>
    <t>@nicksohiogirl so they are getting a divorce =( that is too bad  #BSB</t>
  </si>
  <si>
    <t>Mon Jun 22 19:08:00 PDT 2009</t>
  </si>
  <si>
    <t xml:space="preserve">this is the most painful thing i've ever experienced. </t>
  </si>
  <si>
    <t xml:space="preserve">Nine pages edited. Hopefully I'll do better tomorrow. Alex only napped an hour so my writing time was cut today. </t>
  </si>
  <si>
    <t>Mon Jun 22 19:08:03 PDT 2009</t>
  </si>
  <si>
    <t>Just realized my bday is in exactly 4 months from today... Damn 24  getn old sux!!</t>
  </si>
  <si>
    <t>Mon Jun 22 19:08:04 PDT 2009</t>
  </si>
  <si>
    <t xml:space="preserve">Spotted so far this summer:  B17, 4 Texans and a Harvard. Not much for the season.  </t>
  </si>
  <si>
    <t>Mon Jun 22 19:08:05 PDT 2009</t>
  </si>
  <si>
    <t xml:space="preserve">is saddened by jon and kate </t>
  </si>
  <si>
    <t>Mon Jun 22 19:08:06 PDT 2009</t>
  </si>
  <si>
    <t>Been up for hours with @lollyisadick . She's puking all over the place  too much alcohol x</t>
  </si>
  <si>
    <t>Mon Jun 22 19:08:07 PDT 2009</t>
  </si>
  <si>
    <t xml:space="preserve">So very, very sad about Jon &amp;amp; Kate </t>
  </si>
  <si>
    <t>Mon Jun 22 19:08:08 PDT 2009</t>
  </si>
  <si>
    <t xml:space="preserve">I'm sad that Jon&amp;amp;Kate are getting divorced, and the shows over. What are Tomis&amp;amp;I going to gossip about now?! </t>
  </si>
  <si>
    <t>Mon Jun 22 19:08:09 PDT 2009</t>
  </si>
  <si>
    <t>GCmini</t>
  </si>
  <si>
    <t xml:space="preserve">Needs to exchange his palm pre cuz it turns off when I shut it! </t>
  </si>
  <si>
    <t>barbieeegirl</t>
  </si>
  <si>
    <t xml:space="preserve">wants australia to stop playing ellen replys!!! wants to see the new episodes </t>
  </si>
  <si>
    <t xml:space="preserve">All this talk about the game makes  me think..dammit I lost the game </t>
  </si>
  <si>
    <t>Mon Jun 22 19:08:10 PDT 2009</t>
  </si>
  <si>
    <t>@sweetcouture  I know she said it wasn't but I know it was lol none of the guys have ever dm'd me   i'd even settle for 1 from Danny lol</t>
  </si>
  <si>
    <t>willic24</t>
  </si>
  <si>
    <t>Watching History Channel.. Our infrastructure is in REALLY bad shape.   Roads, bridges, and sewer systems are going to fail!</t>
  </si>
  <si>
    <t>Mon Jun 22 19:08:11 PDT 2009</t>
  </si>
  <si>
    <t>purkage</t>
  </si>
  <si>
    <t>@sarahjchampion i'm just seeing this!   i would have come.  shoot.  yes, let's go again!</t>
  </si>
  <si>
    <t>Mon Jun 22 19:08:12 PDT 2009</t>
  </si>
  <si>
    <t>@meganwagner no more downtown for me  i'm attempting to make other plans that dont involve indy...</t>
  </si>
  <si>
    <t>Mon Jun 22 19:08:13 PDT 2009</t>
  </si>
  <si>
    <t>akkleis</t>
  </si>
  <si>
    <t xml:space="preserve">@karon I just saw two, but they were small </t>
  </si>
  <si>
    <t xml:space="preserve">Dang it!  @elscooby and I missed our 1st concert together @ the State yesterday </t>
  </si>
  <si>
    <t>Mon Jun 22 19:08:14 PDT 2009</t>
  </si>
  <si>
    <t xml:space="preserve">June in new york has not been a good time for us curly haired people </t>
  </si>
  <si>
    <t>Mon Jun 22 19:08:15 PDT 2009</t>
  </si>
  <si>
    <t xml:space="preserve">the &amp;quot;i before e&amp;quot; rule to go - http://su.pr/2dd3af - this makes me feel sad </t>
  </si>
  <si>
    <t>nellymonique</t>
  </si>
  <si>
    <t xml:space="preserve"> i might not walk and go to the dance. if you dont have all your books turn in you cant :'(</t>
  </si>
  <si>
    <t>Mon Jun 22 19:08:16 PDT 2009</t>
  </si>
  <si>
    <t>Why all the hate for my Fox News Boyfriend, Shepard Smith?  *wants to bake him white chocolate macadamia nut cookies and give him cuddles*</t>
  </si>
  <si>
    <t>Mon Jun 22 19:08:17 PDT 2009</t>
  </si>
  <si>
    <t xml:space="preserve">Why, Jon and Kate, why?!? I'm so sad for the little ones </t>
  </si>
  <si>
    <t>Mon Jun 22 19:08:18 PDT 2009</t>
  </si>
  <si>
    <t>JuliemBrown</t>
  </si>
  <si>
    <t>jon &amp;amp; kate =  sad ... but she's right</t>
  </si>
  <si>
    <t>gracekristina</t>
  </si>
  <si>
    <t xml:space="preserve">I feel bad about jon and kate </t>
  </si>
  <si>
    <t>Mon Jun 22 19:08:19 PDT 2009</t>
  </si>
  <si>
    <t>tlsadler</t>
  </si>
  <si>
    <t xml:space="preserve">In Ripon, WI and missing Madison! </t>
  </si>
  <si>
    <t>jennasteph</t>
  </si>
  <si>
    <t xml:space="preserve">V too bad that little boy took his spot </t>
  </si>
  <si>
    <t>Mon Jun 22 19:08:20 PDT 2009</t>
  </si>
  <si>
    <t>tatertot930</t>
  </si>
  <si>
    <t xml:space="preserve">@nicoleisbeast they separated </t>
  </si>
  <si>
    <t>Mon Jun 22 19:08:21 PDT 2009</t>
  </si>
  <si>
    <t>npunker</t>
  </si>
  <si>
    <t>i love new mexico wanted to stay longer but i cant  oh well i love u conner lane mccall</t>
  </si>
  <si>
    <t>thinks that j&amp;amp;k need to come to terms &amp;amp; stop using &amp;quot;the kids&amp;quot; as an excuse.  oh, poor kiddies! do you need a babysitter?</t>
  </si>
  <si>
    <t>Mon Jun 22 19:08:22 PDT 2009</t>
  </si>
  <si>
    <t xml:space="preserve">Swine Piggy Porky Pig Babi Flu scare getting worse in #malaysia Have Babi will hav lots of trouble. Not fair since I do not consume Babi. </t>
  </si>
  <si>
    <t>Mon Jun 22 19:08:23 PDT 2009</t>
  </si>
  <si>
    <t>isistrata</t>
  </si>
  <si>
    <t xml:space="preserve">@twsnell1984 how come you never get online to chat anymore? </t>
  </si>
  <si>
    <t>Mon Jun 22 19:08:24 PDT 2009</t>
  </si>
  <si>
    <t>Teeks22</t>
  </si>
  <si>
    <t xml:space="preserve">studying for finance exam!! </t>
  </si>
  <si>
    <t>Mon Jun 22 19:08:25 PDT 2009</t>
  </si>
  <si>
    <t>mielmiyu</t>
  </si>
  <si>
    <t>is not feeling okey now...  http://plurk.com/p/133h67</t>
  </si>
  <si>
    <t>SweetVampCherry</t>
  </si>
  <si>
    <t xml:space="preserve">ohhh i lost my...twiiter </t>
  </si>
  <si>
    <t>Mon Jun 22 19:08:27 PDT 2009</t>
  </si>
  <si>
    <t>xxLyndsixx</t>
  </si>
  <si>
    <t>missing my moose loads  x</t>
  </si>
  <si>
    <t>Mon Jun 22 19:08:28 PDT 2009</t>
  </si>
  <si>
    <t>m0llieg</t>
  </si>
  <si>
    <t>John and Kate Plus 8  I feel so bad for the kids.</t>
  </si>
  <si>
    <t>Mon Jun 22 19:08:29 PDT 2009</t>
  </si>
  <si>
    <t>Watchin a video of JB  i miss u guys!!!!! @Jonasbrothers</t>
  </si>
  <si>
    <t>Mon Jun 22 19:08:31 PDT 2009</t>
  </si>
  <si>
    <t>Well the rumors r true.  Jon &amp;amp; Kate are getting divorced.  &amp;amp; I didn't even cry.   I shall hold out hope that they will get back together</t>
  </si>
  <si>
    <t>Mon Jun 22 19:08:32 PDT 2009</t>
  </si>
  <si>
    <t xml:space="preserve">There. I can't help but continue to argue over the content and design of an open source summit. I made an earlier promise to be quiet </t>
  </si>
  <si>
    <t>Mon Jun 22 19:08:33 PDT 2009</t>
  </si>
  <si>
    <t>@Aybarz i know noone will be down  so i wont even bother</t>
  </si>
  <si>
    <t>Mon Jun 22 19:08:34 PDT 2009</t>
  </si>
  <si>
    <t>kelly_ann_evans</t>
  </si>
  <si>
    <t>I think I broke my thumb.  EEEK!</t>
  </si>
  <si>
    <t>Mon Jun 22 19:08:35 PDT 2009</t>
  </si>
  <si>
    <t>soooo incredibly sad for Jon &amp;amp; Kate and the kids.  I hope God brings them all together again one day!</t>
  </si>
  <si>
    <t>Mon Jun 22 19:08:36 PDT 2009</t>
  </si>
  <si>
    <t xml:space="preserve">thinks its sad that Jon and Kate are &amp;quot;separating&amp;quot;  </t>
  </si>
  <si>
    <t>Mon Jun 22 19:08:38 PDT 2009</t>
  </si>
  <si>
    <t xml:space="preserve">@HopeHeals Sad indeed </t>
  </si>
  <si>
    <t>Mon Jun 22 19:08:40 PDT 2009</t>
  </si>
  <si>
    <t xml:space="preserve"> my phone died...</t>
  </si>
  <si>
    <t>Mon Jun 22 19:08:42 PDT 2009</t>
  </si>
  <si>
    <t>emilyraincoat</t>
  </si>
  <si>
    <t xml:space="preserve">Jon &amp;amp; Kate just broke up. my heart aches for them </t>
  </si>
  <si>
    <t>Mon Jun 22 19:08:43 PDT 2009</t>
  </si>
  <si>
    <t xml:space="preserve">@Kirsten613 what happened?! i cant see it here </t>
  </si>
  <si>
    <t xml:space="preserve">@RiseofStarman why did i have to miss your show? </t>
  </si>
  <si>
    <t>vantooren</t>
  </si>
  <si>
    <t xml:space="preserve">I feel like life is becoming so meaningless. It's starting to feel like an endless cycle. I need to break out of the cycle. </t>
  </si>
  <si>
    <t>Mon Jun 22 19:08:44 PDT 2009</t>
  </si>
  <si>
    <t>tx_kittybelle</t>
  </si>
  <si>
    <t xml:space="preserve">@cinnamongirl55 i know. i had the cd till my house burned down. </t>
  </si>
  <si>
    <t>@danf2201 i regressed  &amp;amp; it was worth it lol</t>
  </si>
  <si>
    <t>Mon Jun 22 19:08:46 PDT 2009</t>
  </si>
  <si>
    <t>ecottoncandy</t>
  </si>
  <si>
    <t xml:space="preserve">So many things 2 do.......... so little time to do it all </t>
  </si>
  <si>
    <t>Mon Jun 22 19:08:48 PDT 2009</t>
  </si>
  <si>
    <t>@jnicole80  going away party   I just thought you were moving from  one house to another! You're like really moving, LOL!</t>
  </si>
  <si>
    <t>Mon Jun 22 19:08:49 PDT 2009</t>
  </si>
  <si>
    <t>gomezalejandra</t>
  </si>
  <si>
    <t xml:space="preserve">Broke my phone case </t>
  </si>
  <si>
    <t>Mon Jun 22 19:08:51 PDT 2009</t>
  </si>
  <si>
    <t>@maureenjohnson I just realized there's no address to mail them  no love for me, and no post it notes for you. Sorry :'(</t>
  </si>
  <si>
    <t>Mon Jun 22 19:08:52 PDT 2009</t>
  </si>
  <si>
    <t xml:space="preserve">@Dash_81 you ignore ME? oh man. my heart just got raped by a  hairy buffalo </t>
  </si>
  <si>
    <t>stomach feels shitty. feeling kind of homesick  but maybe it's just because I'm tired.</t>
  </si>
  <si>
    <t>imaher</t>
  </si>
  <si>
    <t xml:space="preserve">Jon&amp;amp;Kate+8 splitting up and Chris Brown DOESNT go to jail... Everything I have based my life on is a lie </t>
  </si>
  <si>
    <t xml:space="preserve">i have to get surgery in 8 days  even though it's only supposed to take 15 minutes, i'll still have an IV in my arm </t>
  </si>
  <si>
    <t>Mon Jun 22 19:08:53 PDT 2009</t>
  </si>
  <si>
    <t xml:space="preserve">Runs House is on-please tune in! JoJo's in hot water </t>
  </si>
  <si>
    <t>Mon Jun 22 19:08:54 PDT 2009</t>
  </si>
  <si>
    <t xml:space="preserve">@casualeveryday Just got done watching it. I cannot believe they are going to keep on with the show. He has changed ALOT. The kids gosh </t>
  </si>
  <si>
    <t>@maria_rod01 my â™¥'s broken...watchin nick&amp;amp;miley perform before the storm live...n it hurts girl!  hope enit doesnt c it cuz she'd die</t>
  </si>
  <si>
    <t>So hungry  waiting for history to start</t>
  </si>
  <si>
    <t>Mon Jun 22 19:08:56 PDT 2009</t>
  </si>
  <si>
    <t>Emmanuelle_LES</t>
  </si>
  <si>
    <t xml:space="preserve">@gu_heffner well it was supposed to be 70 degrees in ny, I wore shorts and it felt more like 60 </t>
  </si>
  <si>
    <t>Mon Jun 22 19:08:57 PDT 2009</t>
  </si>
  <si>
    <t xml:space="preserve">@CarlaMeow_xo Told you tht fish woukdnt last </t>
  </si>
  <si>
    <t>Full_Of_Luv</t>
  </si>
  <si>
    <t>@xoMichelleyox omg! August 10?!? Soooo far away  im sorry! &amp;lt;P0!5!On!vY&amp;gt;</t>
  </si>
  <si>
    <t xml:space="preserve">@theclairemarie Maybe deep down, they were pulling for them too. Now they're angry that J&amp;amp;K failed </t>
  </si>
  <si>
    <t>Mon Jun 22 19:08:59 PDT 2009</t>
  </si>
  <si>
    <t>shannonfarrell</t>
  </si>
  <si>
    <t>@vandermore No.  I'm not in proximity of Columbus, but I am in Colombia.</t>
  </si>
  <si>
    <t>Mon Jun 22 19:09:00 PDT 2009</t>
  </si>
  <si>
    <t xml:space="preserve">watching Amela pack, so depressing </t>
  </si>
  <si>
    <t xml:space="preserve">i ate too many sour skittles and now my tummy hurts LOL </t>
  </si>
  <si>
    <t>Mon Jun 22 19:09:01 PDT 2009</t>
  </si>
  <si>
    <t xml:space="preserve">i'm kind of upset that jon and kate broke up. </t>
  </si>
  <si>
    <t>Mon Jun 22 19:09:50 PDT 2009</t>
  </si>
  <si>
    <t>EPaige03</t>
  </si>
  <si>
    <t xml:space="preserve">I'm mad victoria secrets online purdue collection ONLY has 3 items! There better be a better selection in the store soon </t>
  </si>
  <si>
    <t xml:space="preserve">@LuckieStarZ damn I can't watch it. I'm unda the dryer </t>
  </si>
  <si>
    <t>Mon Jun 22 19:09:51 PDT 2009</t>
  </si>
  <si>
    <t xml:space="preserve">@glamourdolleyes lol I don't know. I wish I worked midnight to 6. Unfortunately it's 8pm -0600 am 10 hrs </t>
  </si>
  <si>
    <t>Mon Jun 22 19:09:52 PDT 2009</t>
  </si>
  <si>
    <t xml:space="preserve">@Caaitlynn i know how it feels </t>
  </si>
  <si>
    <t>cakesnmuffins</t>
  </si>
  <si>
    <t xml:space="preserve">I'm bored - I was really busy last week and dying for this week to arrive....and now it has and I'm bored already.... </t>
  </si>
  <si>
    <t>Mon Jun 22 19:09:54 PDT 2009</t>
  </si>
  <si>
    <t>dafriel</t>
  </si>
  <si>
    <t xml:space="preserve">Exhausted.  Only Monday </t>
  </si>
  <si>
    <t>Mon Jun 22 19:09:55 PDT 2009</t>
  </si>
  <si>
    <t xml:space="preserve">@Xoxnaquel   honey What's wrong? </t>
  </si>
  <si>
    <t xml:space="preserve">@jansci unfortunately we didn't have candles at the boarding house and we wanted to sleep but couldn't coz there was no ventilation </t>
  </si>
  <si>
    <t>Mon Jun 22 19:09:56 PDT 2009</t>
  </si>
  <si>
    <t xml:space="preserve">@SprtsGrl04 @BrandiLin1202 @di181 Not much girls, just bored here,LOL  My computer is running super duper SLOW!!!  Sorry for delays </t>
  </si>
  <si>
    <t xml:space="preserve">I never watched Jon &amp;amp; Kate + 8, but I am sad that they are divorcing - those poor kids </t>
  </si>
  <si>
    <t>Mon Jun 22 19:09:59 PDT 2009</t>
  </si>
  <si>
    <t xml:space="preserve">get my car tonight.  damn my lack of licence tho </t>
  </si>
  <si>
    <t>Mon Jun 22 19:10:01 PDT 2009</t>
  </si>
  <si>
    <t>aprilclarin</t>
  </si>
  <si>
    <t xml:space="preserve">i don't like jon anymore he's kinda a douche </t>
  </si>
  <si>
    <t>Mon Jun 22 19:10:02 PDT 2009</t>
  </si>
  <si>
    <t>xstaceyjones</t>
  </si>
  <si>
    <t xml:space="preserve">So sad to watch tonite Jon and Kate tonite, I feelin really bad for the kids. Hopefully they will find peace now </t>
  </si>
  <si>
    <t>Mon Jun 22 19:10:04 PDT 2009</t>
  </si>
  <si>
    <t xml:space="preserve">this reg medicine isn't wkin I want my Mommy... &amp;amp;  My Daddy 2 ck me n bring me som perscription Meds Damn where r they now </t>
  </si>
  <si>
    <t>Mon Jun 22 19:10:05 PDT 2009</t>
  </si>
  <si>
    <t xml:space="preserve">Only if u wanna laff.....at me </t>
  </si>
  <si>
    <t>Mon Jun 22 19:10:06 PDT 2009</t>
  </si>
  <si>
    <t>cinemaa</t>
  </si>
  <si>
    <t>@sarahkane thanks! Seriously money is terrible  p.s. did your lens arrive?</t>
  </si>
  <si>
    <t>Mon Jun 22 19:10:07 PDT 2009</t>
  </si>
  <si>
    <t>keminor</t>
  </si>
  <si>
    <t xml:space="preserve">I'm really sad for jon &amp;amp; Kate </t>
  </si>
  <si>
    <t>Mon Jun 22 19:10:10 PDT 2009</t>
  </si>
  <si>
    <t>princessklutz04</t>
  </si>
  <si>
    <t xml:space="preserve">@jumpkick I want some rain.  </t>
  </si>
  <si>
    <t>natnatyo</t>
  </si>
  <si>
    <t xml:space="preserve">@bangaysiso I'm SO SAD TOOOO!!! I hope that once their contract is over, the show will be too. Then they can work things out. </t>
  </si>
  <si>
    <t>Mon Jun 22 19:10:11 PDT 2009</t>
  </si>
  <si>
    <t>@jaejaedynomite ohhh I misunderstood about the tweet up...I gotta spin tomorrow  sorry</t>
  </si>
  <si>
    <t>Mon Jun 22 19:10:12 PDT 2009</t>
  </si>
  <si>
    <t xml:space="preserve">oh my gosh... the whole &amp;quot;dissolved the 10-year marriage of Jon and Kate Gosselin&amp;quot;, while expected, was really sad to read </t>
  </si>
  <si>
    <t>Mon Jun 22 19:10:14 PDT 2009</t>
  </si>
  <si>
    <t>@KarrisFoxy they closed it months ago  totally forgot to mention that on twitter. if you ever wanna hit the one on roswell let me know!</t>
  </si>
  <si>
    <t>Jsabanos</t>
  </si>
  <si>
    <t>@Jason_Dolley I tried convincing my parents but they won't let me  I seriously wish i could meet you. You're incredible!</t>
  </si>
  <si>
    <t>sabbyluvs</t>
  </si>
  <si>
    <t>my effin camera broke  dammit!! ughhh</t>
  </si>
  <si>
    <t>Mon Jun 22 19:10:15 PDT 2009</t>
  </si>
  <si>
    <t>CrushOnMiley</t>
  </si>
  <si>
    <t>@adammshankman Good night Adam. Sorry you had to see the ugly side of twitter    99% of the people are good, unfortunately, 1% can be mean</t>
  </si>
  <si>
    <t>goodtimesfoster</t>
  </si>
  <si>
    <t>So sad for Jon and Kate plus Eight.    Bless their heart.</t>
  </si>
  <si>
    <t xml:space="preserve">1thing I miss about the city? good delivery. there's only 1 chinese joint here and I'm totally afraid to go there...&amp;amp;they don't deliver </t>
  </si>
  <si>
    <t>Mon Jun 22 19:10:17 PDT 2009</t>
  </si>
  <si>
    <t xml:space="preserve">OH GOSH, i honestly wish i could just drop off the face of the earth, </t>
  </si>
  <si>
    <t>Mon Jun 22 19:10:18 PDT 2009</t>
  </si>
  <si>
    <t>Left my flat iron on all day  The really nice flat iron. Let's hope that the wires didn't fry- if they did, it has a warranty, right?</t>
  </si>
  <si>
    <t xml:space="preserve">I'm hungry, I dunno what to eat </t>
  </si>
  <si>
    <t>Lkrgirl81</t>
  </si>
  <si>
    <t xml:space="preserve">is in class! </t>
  </si>
  <si>
    <t>Mon Jun 22 19:10:19 PDT 2009</t>
  </si>
  <si>
    <t>@andyalvarez aww... xoxo for ur knee!  btw the sore on my foot got worse! haha!</t>
  </si>
  <si>
    <t>Mon Jun 22 19:10:24 PDT 2009</t>
  </si>
  <si>
    <t>im using the ships computer. dont wanna be here...  were baking right now, dami pa namin dapat i-bake nag break lang me.</t>
  </si>
  <si>
    <t>ANA_roo</t>
  </si>
  <si>
    <t xml:space="preserve">being  bored taking random pic of me with my new camera. was in salem today wish i could have seen reed </t>
  </si>
  <si>
    <t>LoraBorialis</t>
  </si>
  <si>
    <t xml:space="preserve">@AdrianDoubleYou yeah....WE gotta wait till next week </t>
  </si>
  <si>
    <t>Mon Jun 22 19:10:25 PDT 2009</t>
  </si>
  <si>
    <t>PrisEstrella</t>
  </si>
  <si>
    <t>@DavidArchie I'll be seeing you at the end of august  thats too long but I'm excited, your going to do great!! woo! take care sweetie xoxo</t>
  </si>
  <si>
    <t>Mon Jun 22 19:10:26 PDT 2009</t>
  </si>
  <si>
    <t>@coolsmurf ... you moved a whole house?! super alvin  you missed a good show tonight.</t>
  </si>
  <si>
    <t xml:space="preserve">without sounding like a douche, though </t>
  </si>
  <si>
    <t>Mon Jun 22 19:10:28 PDT 2009</t>
  </si>
  <si>
    <t>My prayers are with the families and friends of those affected by the DC train wreck.   Esp. those who have to take the train tomorrow</t>
  </si>
  <si>
    <t xml:space="preserve">it just makes me want to a remember a time of dancing in the sunshine and eating marshmellows and seeing rainbows </t>
  </si>
  <si>
    <t>Mon Jun 22 19:10:30 PDT 2009</t>
  </si>
  <si>
    <t xml:space="preserve">@HeyTammyBruce is that on her radio show? Sorry but my locals stations don't carry her anymore </t>
  </si>
  <si>
    <t>MegHaggerty</t>
  </si>
  <si>
    <t xml:space="preserve">@mpex I wish I could come to LA in August, but I'm going to Europe and my friend's bachelorette is that month too. </t>
  </si>
  <si>
    <t>Mon Jun 22 19:10:33 PDT 2009</t>
  </si>
  <si>
    <t xml:space="preserve">The Bachelorette was so sadddddddd  Why is Wes still on?! I liked Jake </t>
  </si>
  <si>
    <t>diale11</t>
  </si>
  <si>
    <t>ok...i dont get twitter...plus, my favorite bands arent here  *tear*</t>
  </si>
  <si>
    <t>beautifulinside</t>
  </si>
  <si>
    <t xml:space="preserve">@PerezHilton Violence is definitely not okay but neither is calling someone a faggot and constantly putting other people down </t>
  </si>
  <si>
    <t>Mon Jun 22 19:10:35 PDT 2009</t>
  </si>
  <si>
    <t xml:space="preserve">I am in Azkaband territory and they are not here </t>
  </si>
  <si>
    <t>Mon Jun 22 19:10:36 PDT 2009</t>
  </si>
  <si>
    <t>bored don't know what to do  should i do a youtube video?</t>
  </si>
  <si>
    <t>ariannamagsino</t>
  </si>
  <si>
    <t xml:space="preserve">@ohmylady strawberries are my favoriiite! </t>
  </si>
  <si>
    <t>Mon Jun 22 19:10:37 PDT 2009</t>
  </si>
  <si>
    <t xml:space="preserve">is very disapointed in Jon &amp;amp; Kate... </t>
  </si>
  <si>
    <t>Mon Jun 22 19:10:40 PDT 2009</t>
  </si>
  <si>
    <t>winstonchiu</t>
  </si>
  <si>
    <t xml:space="preserve">very much disappointed at #Tweetie.  Even FaceBook was able to get it's update approved and released.  Such a drama. </t>
  </si>
  <si>
    <t xml:space="preserve">@JuanD_ I miss him. </t>
  </si>
  <si>
    <t>@heyitsashleyy ooh, hm, i'm not sure. the owner of the house is my family friend and she told me, so idk, lol. &amp;amp; agh omg noo  ben &amp;amp; amy!!!</t>
  </si>
  <si>
    <t>Mon Jun 22 19:10:41 PDT 2009</t>
  </si>
  <si>
    <t>Mon Jun 22 19:10:42 PDT 2009</t>
  </si>
  <si>
    <t xml:space="preserve">@demureprelude I missed it too </t>
  </si>
  <si>
    <t>Mon Jun 22 19:10:43 PDT 2009</t>
  </si>
  <si>
    <t>@happylovesChuck I wish I could... 3am here and I'll wake up at 7. Had an exam today and have another tomorrow.  No music now...</t>
  </si>
  <si>
    <t>Sleepover with my bestie. ...It's the last one before she leaves for college.  So sad!</t>
  </si>
  <si>
    <t>Mon Jun 22 19:10:45 PDT 2009</t>
  </si>
  <si>
    <t xml:space="preserve">@zanthin5 thanks for the advise! My family &amp;amp; I try to live like that, but I can't get everyone to, and even then it's not always enough </t>
  </si>
  <si>
    <t>Mon Jun 22 19:10:46 PDT 2009</t>
  </si>
  <si>
    <t xml:space="preserve">@TalkingWithTami Tami I've been eating then for 2weeks. Great snack! Publix on Cascade was out! </t>
  </si>
  <si>
    <t>Liniqua</t>
  </si>
  <si>
    <t xml:space="preserve">An 8 page research paper and a 2min speech due tomorrow, plus 2 finals on Wednesday ..woulda think I working on them bu i aint even start </t>
  </si>
  <si>
    <t>Mon Jun 22 19:10:48 PDT 2009</t>
  </si>
  <si>
    <t>iamnotafruit</t>
  </si>
  <si>
    <t xml:space="preserve">@MicahT0078 http://twitpic.com/85lww - Yeah, that's happened to me before.  Total bummer.  </t>
  </si>
  <si>
    <t>So far no one is supporting my avenue to gain a second Camaro  .. its an Iroc.. as a Camaro guy I have to, it's just in the rules</t>
  </si>
  <si>
    <t>renee82081</t>
  </si>
  <si>
    <t>Is so sad after watchin Jon &amp;amp; Kate plus 8  . For the record tho, ya , Kate's a bitch, but Jon is a selfish asshole.</t>
  </si>
  <si>
    <t>Mon Jun 22 19:10:50 PDT 2009</t>
  </si>
  <si>
    <t>@iDann well now i can't eat it  meat is mean</t>
  </si>
  <si>
    <t>Mon Jun 22 19:10:51 PDT 2009</t>
  </si>
  <si>
    <t>Bearzca</t>
  </si>
  <si>
    <t xml:space="preserve">@joannadolgoffmd yah the lack of ipd files would mean no backups </t>
  </si>
  <si>
    <t>Mon Jun 22 19:10:52 PDT 2009</t>
  </si>
  <si>
    <t xml:space="preserve">@KevinR0ze really that sucks </t>
  </si>
  <si>
    <t>@fashionchalet noo it's not  but i hope you find who you're looking for, haha</t>
  </si>
  <si>
    <t xml:space="preserve">Flu day-3... Not good </t>
  </si>
  <si>
    <t xml:space="preserve">So Jon &amp;amp; Kate are separating. I'm broken. NOT! But my condolences do go out 2 those in DC affected by the RED line train crash. </t>
  </si>
  <si>
    <t>Mon Jun 22 19:10:53 PDT 2009</t>
  </si>
  <si>
    <t xml:space="preserve">@mozy19 Sedins. Defiantly. </t>
  </si>
  <si>
    <t>Mon Jun 22 19:10:54 PDT 2009</t>
  </si>
  <si>
    <t xml:space="preserve">@sagemarriott not much point in cramming. tried with math. still did terribly, ahaha </t>
  </si>
  <si>
    <t>Mon Jun 22 19:10:55 PDT 2009</t>
  </si>
  <si>
    <t>PomegranPenguin</t>
  </si>
  <si>
    <t xml:space="preserve">Apparently, a laptop's slight resemblance to a folding chair was not an indication that it serves a twofold propose. Be back online asap. </t>
  </si>
  <si>
    <t>Mon Jun 22 19:10:56 PDT 2009</t>
  </si>
  <si>
    <t>missmechee</t>
  </si>
  <si>
    <t xml:space="preserve">@feezaleo soooo not nice!! Those are my favorite ones </t>
  </si>
  <si>
    <t>Mon Jun 22 19:10:57 PDT 2009</t>
  </si>
  <si>
    <t>KalaT</t>
  </si>
  <si>
    <t xml:space="preserve">can't believe what I just saw on Jon and Kate Plus 8! </t>
  </si>
  <si>
    <t>Mon Jun 22 19:10:58 PDT 2009</t>
  </si>
  <si>
    <t>cutemilf17</t>
  </si>
  <si>
    <t xml:space="preserve">Picken up Khloe I haven't seen her all day </t>
  </si>
  <si>
    <t>Mon Jun 22 19:10:59 PDT 2009</t>
  </si>
  <si>
    <t>justicejonesie</t>
  </si>
  <si>
    <t xml:space="preserve">@jodifur i am on my cell phone and can't see the link </t>
  </si>
  <si>
    <t>Mon Jun 22 19:11:01 PDT 2009</t>
  </si>
  <si>
    <t xml:space="preserve">I'm getting sick, got the chills </t>
  </si>
  <si>
    <t>Mon Jun 22 19:11:02 PDT 2009</t>
  </si>
  <si>
    <t>@LizPagel It's official! They are separating.  She says its not because they did the show...hmm I disagree.</t>
  </si>
  <si>
    <t>Mon Jun 22 19:11:55 PDT 2009</t>
  </si>
  <si>
    <t>@digitalcolleen that's true.  its so sad.</t>
  </si>
  <si>
    <t>david_olivarez</t>
  </si>
  <si>
    <t xml:space="preserve">no more clients, but i cant leave the store for an hour. </t>
  </si>
  <si>
    <t>Mon Jun 22 19:11:56 PDT 2009</t>
  </si>
  <si>
    <t>wishing I was at Lori's, but working tomorrow  blah.</t>
  </si>
  <si>
    <t>Mon Jun 22 19:11:57 PDT 2009</t>
  </si>
  <si>
    <t>Asoumah</t>
  </si>
  <si>
    <t>@natalidelconte thanxx natali! i'm watching it right now  you spoiled the fun!!!!!!!!!!!</t>
  </si>
  <si>
    <t>stephenoctnites</t>
  </si>
  <si>
    <t xml:space="preserve">I HATE CATS.... ALLERGIES SUCK! </t>
  </si>
  <si>
    <t>Mon Jun 22 19:11:58 PDT 2009</t>
  </si>
  <si>
    <t>jazzyhornachos</t>
  </si>
  <si>
    <t xml:space="preserve">&amp;quot;They're like chocolate cake, like cigarettes. I know they're bad for me but I just can't leave 'em alooone..&amp;quot; </t>
  </si>
  <si>
    <t>Mon Jun 22 19:12:00 PDT 2009</t>
  </si>
  <si>
    <t>victoria0487</t>
  </si>
  <si>
    <t xml:space="preserve">Is so sad about jon and Kate plus 8 getting a divorce! It's soooo sad </t>
  </si>
  <si>
    <t>Mon Jun 22 19:12:01 PDT 2009</t>
  </si>
  <si>
    <t xml:space="preserve">@katfishh they're getting a divorce its so sad </t>
  </si>
  <si>
    <t>tazie15</t>
  </si>
  <si>
    <t xml:space="preserve">bored to the max </t>
  </si>
  <si>
    <t xml:space="preserve">WOW. Hot Gimmick was insane. haha. buuuuuut, what's bothering me now is the inking and shading of Skip-Beat is different... </t>
  </si>
  <si>
    <t>Mon Jun 22 19:12:03 PDT 2009</t>
  </si>
  <si>
    <t xml:space="preserve">PLEASE RAINNNNNNNN! please? </t>
  </si>
  <si>
    <t>Mon Jun 22 19:12:04 PDT 2009</t>
  </si>
  <si>
    <t xml:space="preserve">Showerrrr time!!!! Still hungry tho </t>
  </si>
  <si>
    <t>lumahsan</t>
  </si>
  <si>
    <t xml:space="preserve">is sad about Jon and Kate </t>
  </si>
  <si>
    <t>Mon Jun 22 19:12:05 PDT 2009</t>
  </si>
  <si>
    <t xml:space="preserve">Jon and kate was so sad </t>
  </si>
  <si>
    <t>ellangella</t>
  </si>
  <si>
    <t>@viaps29 ihhh gak sombong  habis di grounded vi, kan gua abis ulummmm</t>
  </si>
  <si>
    <t>klsdvs</t>
  </si>
  <si>
    <t xml:space="preserve">Wow it's been awhile since i left an update...It's been 1 week since I had to put my beloved Casey dog to sleep...I'm heartbroken </t>
  </si>
  <si>
    <t>Mon Jun 22 19:12:06 PDT 2009</t>
  </si>
  <si>
    <t xml:space="preserve">I dunno why people tempt me so much </t>
  </si>
  <si>
    <t>Mon Jun 22 19:12:07 PDT 2009</t>
  </si>
  <si>
    <t>is praising the Lord...her brother almost got on the train that collided  My prayers go out to all the family's affected...</t>
  </si>
  <si>
    <t>Mon Jun 22 19:12:08 PDT 2009</t>
  </si>
  <si>
    <t>Lauren1433</t>
  </si>
  <si>
    <t xml:space="preserve">my dog is annoying. she takes up the whole bed </t>
  </si>
  <si>
    <t>@iFeelLessAlone  boo hoo.</t>
  </si>
  <si>
    <t>Mon Jun 22 19:12:09 PDT 2009</t>
  </si>
  <si>
    <t>kellygirlll</t>
  </si>
  <si>
    <t xml:space="preserve">On my way homeee. Math placement test soon </t>
  </si>
  <si>
    <t>Mon Jun 22 19:12:10 PDT 2009</t>
  </si>
  <si>
    <t>Shouldn't have eaten so much at Stepho's before Mandarin class  burpo</t>
  </si>
  <si>
    <t>Mon Jun 22 19:12:11 PDT 2009</t>
  </si>
  <si>
    <t xml:space="preserve">The Closer made me cry. I so know how Brenda Lee feels about her kitty and the last scene was heart wrenching. Miss my Ziggy. </t>
  </si>
  <si>
    <t>Mon Jun 22 19:12:12 PDT 2009</t>
  </si>
  <si>
    <t>iEmmma</t>
  </si>
  <si>
    <t xml:space="preserve">@Ellen_Degeneres whys australia still getting ellen repeats </t>
  </si>
  <si>
    <t>Mon Jun 22 19:12:14 PDT 2009</t>
  </si>
  <si>
    <t xml:space="preserve">@StEpHYsWoRLd That is a difficult task that i aint willin to try right there ma. </t>
  </si>
  <si>
    <t>Mon Jun 22 19:12:15 PDT 2009</t>
  </si>
  <si>
    <t>DollyBrazeau</t>
  </si>
  <si>
    <t xml:space="preserve">@MitchJacks I'm so sad I didn't see you, shanaynaybonquiquicourtneyface. SO SAD. Haven't seen you since...I don't even remember </t>
  </si>
  <si>
    <t>sophiaufong</t>
  </si>
  <si>
    <t xml:space="preserve">doesn't know how people work 8 hours a day in an office and than commute 1 hour home everday. Remind me to work at home when I graduate. </t>
  </si>
  <si>
    <t>Mon Jun 22 19:12:18 PDT 2009</t>
  </si>
  <si>
    <t>erinlynsmith</t>
  </si>
  <si>
    <t>@lillyella Yeah.    The whole thing is so incredibly sad and a terrible commentary on the media, unfortunately.  And I LOVE reality TV!</t>
  </si>
  <si>
    <t xml:space="preserve">just realized it was martini night - shoot. </t>
  </si>
  <si>
    <t>Mon Jun 22 19:12:19 PDT 2009</t>
  </si>
  <si>
    <t>@LolaShoes I did not think &amp;quot;bitch.&amp;quot; I was playing along.  ILU bb.</t>
  </si>
  <si>
    <t>Mon Jun 22 19:12:21 PDT 2009</t>
  </si>
  <si>
    <t>FadhFauzi</t>
  </si>
  <si>
    <t xml:space="preserve">I miss my precious Malaysia </t>
  </si>
  <si>
    <t xml:space="preserve">I'm at work &amp;amp; I can't wait to go home! I'm not feeling so great </t>
  </si>
  <si>
    <t>Mon Jun 22 19:12:22 PDT 2009</t>
  </si>
  <si>
    <t xml:space="preserve"> i cried over jon and kate ... i think that makes me pretty lame haha</t>
  </si>
  <si>
    <t>ugh why can't chris love me already  this is frustrating. @ vigiluccis with my family...kill me?</t>
  </si>
  <si>
    <t>Mon Jun 22 19:12:23 PDT 2009</t>
  </si>
  <si>
    <t xml:space="preserve">@ijayson66 Don't think anybody knows. Complete black box. Like limbo </t>
  </si>
  <si>
    <t>mistykinz</t>
  </si>
  <si>
    <t xml:space="preserve">@robloveshoney yes! He said she has ruled the roost for 2 long and hes standing on his own 2 feet &amp;amp; it'll b an exciting new chapter 4 him </t>
  </si>
  <si>
    <t>Mon Jun 22 19:12:24 PDT 2009</t>
  </si>
  <si>
    <t xml:space="preserve">College Searching. This is so difficult and makes me feel defeated. Grr </t>
  </si>
  <si>
    <t>Mon Jun 22 19:12:26 PDT 2009</t>
  </si>
  <si>
    <t xml:space="preserve">... i feel like they could have atleast asked me. i feel like swim team makes me anti-social sometimes. all i did was watch tv today. </t>
  </si>
  <si>
    <t xml:space="preserve">i wna dance how beyonce do it. </t>
  </si>
  <si>
    <t>Mon Jun 22 19:12:27 PDT 2009</t>
  </si>
  <si>
    <t>@juniior1 lol, beavers' comment hurt me  lol</t>
  </si>
  <si>
    <t>Mon Jun 22 19:12:29 PDT 2009</t>
  </si>
  <si>
    <t>KimCorpuz</t>
  </si>
  <si>
    <t xml:space="preserve">Running today sucked...I have such horrible tan lines now.  </t>
  </si>
  <si>
    <t>alysonburi</t>
  </si>
  <si>
    <t xml:space="preserve">omg ..jon&amp;amp;kate plus 8 was the sadess episode ever!  hope the kids are gonna be alright </t>
  </si>
  <si>
    <t xml:space="preserve">was in the middle of her yummy pan de sal and coffee breakfast when she realized she was late for her meeting. I want my pan de sal </t>
  </si>
  <si>
    <t>Jon and Kate... seperated.  Makes me so sad, those poor kids.</t>
  </si>
  <si>
    <t>Mon Jun 22 19:12:30 PDT 2009</t>
  </si>
  <si>
    <t>Sorry...Forgot 2 respond earlier...We were a semi-finalist 4 logo contest (wasn't everyone!) But not a finalist  will post ours in a min!</t>
  </si>
  <si>
    <t>Mon Jun 22 19:12:31 PDT 2009</t>
  </si>
  <si>
    <t>dougdan24</t>
  </si>
  <si>
    <t xml:space="preserve">Trying to get Twitter to work through Fuser.  No luck yet.  </t>
  </si>
  <si>
    <t>macayli</t>
  </si>
  <si>
    <t xml:space="preserve">jon &amp;amp; kate is a trending topic </t>
  </si>
  <si>
    <t xml:space="preserve">may have made rain, please forgive me if my weakness caused you pain. this song's my sorry! </t>
  </si>
  <si>
    <t xml:space="preserve">@bhambo i thought it was stagged..i suspected they were doing it for ratings </t>
  </si>
  <si>
    <t xml:space="preserve">Super worried right now </t>
  </si>
  <si>
    <t>Mon Jun 22 19:12:33 PDT 2009</t>
  </si>
  <si>
    <t xml:space="preserve">Laying down. Just drooled really bad </t>
  </si>
  <si>
    <t xml:space="preserve">why the JB's concert are so much better in the US?? </t>
  </si>
  <si>
    <t>Mon Jun 22 19:12:34 PDT 2009</t>
  </si>
  <si>
    <t xml:space="preserve">jon &amp;amp; kate r separating!! nooooo!! Why god?? wtf! </t>
  </si>
  <si>
    <t>queen_kee</t>
  </si>
  <si>
    <t xml:space="preserve">@Desi_J i already asked @cdozier and they can't come </t>
  </si>
  <si>
    <t>secret life was soo good! &amp;amp;&amp;amp; john&amp;amp;kate was soo sad  Ahh!!</t>
  </si>
  <si>
    <t>Mon Jun 22 19:12:35 PDT 2009</t>
  </si>
  <si>
    <t>@backstreetboys Always win people from United States or another contries, Now is turn of MEXICO, please, give us a membership!  #BSB</t>
  </si>
  <si>
    <t>Jenathi</t>
  </si>
  <si>
    <t xml:space="preserve">@BBThemesUnltd how are the new themes going? I have been having a hard time finding free time to make themes lately </t>
  </si>
  <si>
    <t>Mon Jun 22 19:12:39 PDT 2009</t>
  </si>
  <si>
    <t>AmyRemey</t>
  </si>
  <si>
    <t>Ugh! Jon&amp;amp;Kate was depressing!  Thank the lord I got myself a good man. I love you @Densii!!  http://twitpic.com/85mbw</t>
  </si>
  <si>
    <t>LcMcLaughlin</t>
  </si>
  <si>
    <t xml:space="preserve">Ok gotta drive back to anaheim to the hotel!! Driving home tomorrow! </t>
  </si>
  <si>
    <t>Mon Jun 22 19:12:40 PDT 2009</t>
  </si>
  <si>
    <t xml:space="preserve">So Jon and Kate are over. I'm actually quite sad. </t>
  </si>
  <si>
    <t>Mon Jun 22 19:12:41 PDT 2009</t>
  </si>
  <si>
    <t>MochaCherry83</t>
  </si>
  <si>
    <t>OMG!!! Jon &amp;amp; Kate got Divorced today...What the Hell...Does Love exist anymore???...  Damn my heart hurts for them..</t>
  </si>
  <si>
    <t>Mon Jun 22 19:12:42 PDT 2009</t>
  </si>
  <si>
    <t xml:space="preserve">@realgosselin Hey kate! i just heard about the divorce on the show!  everything will be o.k you just stay with your beautiful kids! </t>
  </si>
  <si>
    <t xml:space="preserve">I hate house hunting!!! Nothing in our budget!!! </t>
  </si>
  <si>
    <t>Mon Jun 22 19:12:47 PDT 2009</t>
  </si>
  <si>
    <t xml:space="preserve">@danny6114 I'd love to add you, but if mix Twitter &amp;amp; FB, I'll have to start censoring everything I say here &amp;amp; that won't be any fun. </t>
  </si>
  <si>
    <t xml:space="preserve">oh and my mother is back in the hospital, sucks </t>
  </si>
  <si>
    <t>Mon Jun 22 19:12:50 PDT 2009</t>
  </si>
  <si>
    <t xml:space="preserve">@sparklyy you're sad about that too?! i don't want jon and kate to break up! </t>
  </si>
  <si>
    <t xml:space="preserve">@Yaybren they filed for divorce today </t>
  </si>
  <si>
    <t>mcowling11</t>
  </si>
  <si>
    <t xml:space="preserve">I knew  Jon &amp;amp; Kate wouldn't last. Sad day. </t>
  </si>
  <si>
    <t>Mon Jun 22 19:12:53 PDT 2009</t>
  </si>
  <si>
    <t>Fiore_V</t>
  </si>
  <si>
    <t>Mon Jun 22 19:12:54 PDT 2009</t>
  </si>
  <si>
    <t>the_lost_halo</t>
  </si>
  <si>
    <t>in New York without @irish_cookie     Life sucks this way</t>
  </si>
  <si>
    <t>couuurtnaaay</t>
  </si>
  <si>
    <t xml:space="preserve">My bedroom at the beach is FREEZING </t>
  </si>
  <si>
    <t>Mon Jun 22 19:12:55 PDT 2009</t>
  </si>
  <si>
    <t>@iamdavidcook your here and im not seeing you  this sucks</t>
  </si>
  <si>
    <t>Mon Jun 22 19:12:56 PDT 2009</t>
  </si>
  <si>
    <t>dogster21</t>
  </si>
  <si>
    <t xml:space="preserve">Goodbye ohio! You will be missed... </t>
  </si>
  <si>
    <t>Mon Jun 22 19:12:57 PDT 2009</t>
  </si>
  <si>
    <t>You know I never lie to you  That hurts so much &amp;gt;_&amp;lt;</t>
  </si>
  <si>
    <t>Mon Jun 22 19:12:58 PDT 2009</t>
  </si>
  <si>
    <t>TarynRachel</t>
  </si>
  <si>
    <t xml:space="preserve">@bonniefuller I think she would be willing; him not so much. He is over it, I think he just doesn't love her anymore. Beyond counselling </t>
  </si>
  <si>
    <t>Mon Jun 22 19:13:00 PDT 2009</t>
  </si>
  <si>
    <t>Singapore H1N1 cases crosses the tipping point  http://bit.ly/GECan</t>
  </si>
  <si>
    <t>Mon Jun 22 19:13:52 PDT 2009</t>
  </si>
  <si>
    <t>gamberje</t>
  </si>
  <si>
    <t xml:space="preserve">Thoughts are w/ everyone in DC right now!  Stunned @ the metro accident </t>
  </si>
  <si>
    <t>Mon Jun 22 19:13:54 PDT 2009</t>
  </si>
  <si>
    <t xml:space="preserve">@RAZNKN Please dont remind me. i hate going to my job more everyday </t>
  </si>
  <si>
    <t>Mon Jun 22 19:13:57 PDT 2009</t>
  </si>
  <si>
    <t>@teejay0109 awww   you know I still love ya!!! *hugs and kisses* @gadataguy</t>
  </si>
  <si>
    <t xml:space="preserve">I just finished watching jon and kate +8. .. i feel so bad for kate and the kids </t>
  </si>
  <si>
    <t xml:space="preserve">So just saw Chris Brown plea bargined &amp;amp; got comm. service, probation, and dom. violence counseling.   Such a slap on the wrist... </t>
  </si>
  <si>
    <t>Mon Jun 22 19:13:58 PDT 2009</t>
  </si>
  <si>
    <t>KristenXKrissy</t>
  </si>
  <si>
    <t xml:space="preserve">@Megan_Park  i saw it! It was amazing.Except for that one part,it was really sad  </t>
  </si>
  <si>
    <t>why did my flight have to be delayed  just when I was thinking atl was one of my fav trips!</t>
  </si>
  <si>
    <t>Mon Jun 22 19:13:59 PDT 2009</t>
  </si>
  <si>
    <t>@rockstarangel09 yeahh, me neitherrrr  sigh.</t>
  </si>
  <si>
    <t>is busy busy today  and she is volunteering in AWARE tonight again.....</t>
  </si>
  <si>
    <t>Mon Jun 22 19:14:01 PDT 2009</t>
  </si>
  <si>
    <t>obsessedjc54</t>
  </si>
  <si>
    <t>Trying to make it through summer w/o my brother.  really missin him.</t>
  </si>
  <si>
    <t xml:space="preserve">@luyzm HAHAHAHA ARE U FUCKING SERIOUS? que te hicierooon? </t>
  </si>
  <si>
    <t>hotkels412sag</t>
  </si>
  <si>
    <t xml:space="preserve">oh shit runs house is on n um missin it  </t>
  </si>
  <si>
    <t>Mon Jun 22 19:14:03 PDT 2009</t>
  </si>
  <si>
    <t xml:space="preserve">@missmayhemxo lalala we never talk anymoreee </t>
  </si>
  <si>
    <t>Mon Jun 22 19:14:04 PDT 2009</t>
  </si>
  <si>
    <t xml:space="preserve">@shianne517 Yep. I felt very relieved and then I felt guilty. </t>
  </si>
  <si>
    <t>Mon Jun 22 19:14:05 PDT 2009</t>
  </si>
  <si>
    <t>sailorbright</t>
  </si>
  <si>
    <t>@wendi_c_thomas um yeah, you misSed it.  ~DJ~</t>
  </si>
  <si>
    <t>Mon Jun 22 19:14:06 PDT 2009</t>
  </si>
  <si>
    <t>xojoannie</t>
  </si>
  <si>
    <t>@hazelbautista I know..    Too bad they couldn't work it out.</t>
  </si>
  <si>
    <t>Mon Jun 22 19:14:07 PDT 2009</t>
  </si>
  <si>
    <t xml:space="preserve"> long day</t>
  </si>
  <si>
    <t>Mon Jun 22 19:14:08 PDT 2009</t>
  </si>
  <si>
    <t xml:space="preserve">i has the sickies. </t>
  </si>
  <si>
    <t>Mon Jun 22 19:14:09 PDT 2009</t>
  </si>
  <si>
    <t>melps</t>
  </si>
  <si>
    <t xml:space="preserve">@victormanso baby im sorry we couldnt meet </t>
  </si>
  <si>
    <t>BeyondHorizonz</t>
  </si>
  <si>
    <t>Sorry Jon and Kate  But whatevs, I'm watching Rocket Power.</t>
  </si>
  <si>
    <t>Mon Jun 22 19:14:10 PDT 2009</t>
  </si>
  <si>
    <t>IttyBittyPiggie</t>
  </si>
  <si>
    <t xml:space="preserve">I am in serious need of a trip to Wally World. My fridge is lacking </t>
  </si>
  <si>
    <t>Mon Jun 22 19:14:11 PDT 2009</t>
  </si>
  <si>
    <t>KoDaPplsIdol</t>
  </si>
  <si>
    <t xml:space="preserve">i wish there was a good bball school for me to go to in brooklyn, i wouldnt have to leave </t>
  </si>
  <si>
    <t>Mon Jun 22 19:14:12 PDT 2009</t>
  </si>
  <si>
    <t>poor jon and kate  i wish they could've worked it out...</t>
  </si>
  <si>
    <t>Mon Jun 22 19:14:15 PDT 2009</t>
  </si>
  <si>
    <t>young_thang987</t>
  </si>
  <si>
    <t xml:space="preserve">sitting here doing jus about nothing...new don't kno wha to do </t>
  </si>
  <si>
    <t>Mon Jun 22 19:14:16 PDT 2009</t>
  </si>
  <si>
    <t xml:space="preserve">@Certain_Songs Yep, city workers on strike. Bad times. Second garbage strike since I moved here in 2002. </t>
  </si>
  <si>
    <t>meganbea</t>
  </si>
  <si>
    <t xml:space="preserve">Aaand that folks, is why we shouldn't put our personal lives on tv. Those poor Gosselin kids </t>
  </si>
  <si>
    <t>Mon Jun 22 19:14:17 PDT 2009</t>
  </si>
  <si>
    <t>@jufemiaz Yeah.  I'm trying everything I can to get it fixed, but I think it's beyond repair. Note to everyone: don't get your phone wet.</t>
  </si>
  <si>
    <t xml:space="preserve">@MeganRenee210 egg noodles. It was so good..I want more, but I have to control my portions </t>
  </si>
  <si>
    <t>tha_mofo_slayer</t>
  </si>
  <si>
    <t xml:space="preserve">nearly got vidmaster challenge: annual achievement 4 halo 3 but my internet dc </t>
  </si>
  <si>
    <t>Mon Jun 22 19:14:18 PDT 2009</t>
  </si>
  <si>
    <t>SmellyMellyMel</t>
  </si>
  <si>
    <t xml:space="preserve">Sun burnt blisters everywhere. I'm bed bound </t>
  </si>
  <si>
    <t>Mon Jun 22 19:14:20 PDT 2009</t>
  </si>
  <si>
    <t xml:space="preserve">@FiendAngelical i know!  so bummed. </t>
  </si>
  <si>
    <t>poor jon and kate  i wish they could've worked it out... http://tinyurl.com/r7o6qx</t>
  </si>
  <si>
    <t>Mon Jun 22 19:14:23 PDT 2009</t>
  </si>
  <si>
    <t xml:space="preserve">just watched the last 15 min of john &amp;amp; kate.. made me sad </t>
  </si>
  <si>
    <t>Mon Jun 22 19:14:24 PDT 2009</t>
  </si>
  <si>
    <t>iSwagster</t>
  </si>
  <si>
    <t xml:space="preserve">How do i turn this thingy off ugh </t>
  </si>
  <si>
    <t>Mon Jun 22 19:14:25 PDT 2009</t>
  </si>
  <si>
    <t>@_annabanana see when you get on. i'm not on.  what's your addy? maybe i have the wrong one. xo</t>
  </si>
  <si>
    <t>Kalogerakos</t>
  </si>
  <si>
    <t xml:space="preserve">@permanent4 worst news of the year </t>
  </si>
  <si>
    <t>Mon Jun 22 19:14:26 PDT 2009</t>
  </si>
  <si>
    <t xml:space="preserve">@jessicamauboy Thanks for making such beautiful songs. Your song BECAUSE is helping me thru my break up </t>
  </si>
  <si>
    <t>Mon Jun 22 19:14:27 PDT 2009</t>
  </si>
  <si>
    <t>itsJulieMontano</t>
  </si>
  <si>
    <t>@SaraDonmoyer omg such an INTENSE episode! can't wait for next week! saw jk+8 too...so sad  hope your summer is going well too!</t>
  </si>
  <si>
    <t>Mon Jun 22 19:14:29 PDT 2009</t>
  </si>
  <si>
    <t xml:space="preserve">@Jenniceg don't think we've any in. No one drinks the stuff in the house. </t>
  </si>
  <si>
    <t>Mon Jun 22 19:14:28 PDT 2009</t>
  </si>
  <si>
    <t>Sickie  I think I have a flu bug... yuck</t>
  </si>
  <si>
    <t>superduperchic</t>
  </si>
  <si>
    <t xml:space="preserve">I feel so much better after a shower...feel bad Daddys so uncomfortable </t>
  </si>
  <si>
    <t>Mon Jun 22 19:14:30 PDT 2009</t>
  </si>
  <si>
    <t xml:space="preserve">@ecmanthony shit!!! Guess we can't shoot huh? </t>
  </si>
  <si>
    <t>Mon Jun 22 19:14:31 PDT 2009</t>
  </si>
  <si>
    <t>shaylane1</t>
  </si>
  <si>
    <t xml:space="preserve">I AM SO UPSET THAT CHARM SCHOOL 3 WAS A RERUN TODAY! that ruined my night </t>
  </si>
  <si>
    <t>Mon Jun 22 19:14:32 PDT 2009</t>
  </si>
  <si>
    <t>bdawndaz</t>
  </si>
  <si>
    <t xml:space="preserve">Dont know if i like this twitter thing just thought i would check out what all the hype is about and i cant even upload a picture </t>
  </si>
  <si>
    <t>Mon Jun 22 19:14:34 PDT 2009</t>
  </si>
  <si>
    <t>Wiiman895</t>
  </si>
  <si>
    <t xml:space="preserve">Went swimming 2day. -_- *sigh* God, summer has been SOOO boring so far. </t>
  </si>
  <si>
    <t>Mon Jun 22 19:14:35 PDT 2009</t>
  </si>
  <si>
    <t>@MicheleBell21 they're getting a divorce    I was soo sad, I really think I've lost a lot of respect for Jon!</t>
  </si>
  <si>
    <t>Mon Jun 22 19:14:38 PDT 2009</t>
  </si>
  <si>
    <t xml:space="preserve">@Elmolarchmont oh u luckyy . i got tests tomorrow smh </t>
  </si>
  <si>
    <t>Mon Jun 22 19:14:40 PDT 2009</t>
  </si>
  <si>
    <t xml:space="preserve">@_stephanieeee yep it's all they care about pretty much. poor kids </t>
  </si>
  <si>
    <t>Mon Jun 22 19:14:41 PDT 2009</t>
  </si>
  <si>
    <t>emmx3</t>
  </si>
  <si>
    <t xml:space="preserve">@midgit5521 they split. </t>
  </si>
  <si>
    <t>Mon Jun 22 19:14:42 PDT 2009</t>
  </si>
  <si>
    <t>@kristy dude you and i are living the same life...in different cities  #lame</t>
  </si>
  <si>
    <t>Mon Jun 22 19:14:43 PDT 2009</t>
  </si>
  <si>
    <t>Alseny</t>
  </si>
  <si>
    <t xml:space="preserve">I got a a 2 hour flight from Seattle to San Francisco, then a 3 hour drive to Lake Tahoe. This is gonna hurt </t>
  </si>
  <si>
    <t>Mon Jun 22 19:14:45 PDT 2009</t>
  </si>
  <si>
    <t xml:space="preserve">tbh, i got teary-eyed when jon and kate made their announcement... i saw it coming but still... the kids </t>
  </si>
  <si>
    <t>Mon Jun 22 19:14:46 PDT 2009</t>
  </si>
  <si>
    <t xml:space="preserve">and kate having to care for all those kids, and jon with all that negative attention </t>
  </si>
  <si>
    <t>Mon Jun 22 19:14:47 PDT 2009</t>
  </si>
  <si>
    <t>@vchiarini no teaching?  And what's liberal studies?</t>
  </si>
  <si>
    <t>My teacher hates me!  I feel super bullied by her!</t>
  </si>
  <si>
    <t>Mon Jun 22 19:14:48 PDT 2009</t>
  </si>
  <si>
    <t>Broken hearted...Jon &amp;amp; Kate! They should have quit the show and worked on their marriage!  What to do now?!</t>
  </si>
  <si>
    <t>Mon Jun 22 19:14:49 PDT 2009</t>
  </si>
  <si>
    <t>malmeister1</t>
  </si>
  <si>
    <t xml:space="preserve">so sad about jon and kate!!! i feel like someone from my own family got divorced </t>
  </si>
  <si>
    <t>Mon Jun 22 19:14:50 PDT 2009</t>
  </si>
  <si>
    <t>@thekeenanator  oh darn! I'll be there for work actually, but I'm hoping to sneak away and go to Disney for a few days haha</t>
  </si>
  <si>
    <t>Mon Jun 22 19:14:51 PDT 2009</t>
  </si>
  <si>
    <t>savethescene</t>
  </si>
  <si>
    <t xml:space="preserve">@everfound urban outfitters has the best ones ever. but i'm too short to wear them </t>
  </si>
  <si>
    <t>Mon Jun 22 19:14:52 PDT 2009</t>
  </si>
  <si>
    <t>Newyorkist</t>
  </si>
  <si>
    <t xml:space="preserve">I work long hours during the wk. </t>
  </si>
  <si>
    <t>shaneguy7</t>
  </si>
  <si>
    <t xml:space="preserve">The gods of Golf are belly laughing at me right now.... </t>
  </si>
  <si>
    <t>Laurax90x</t>
  </si>
  <si>
    <t xml:space="preserve">Why oh why did I have to be a genetic throw back and have wisdom teeth, owowowowoowowowowoowowowwwww </t>
  </si>
  <si>
    <t>Mon Jun 22 19:14:55 PDT 2009</t>
  </si>
  <si>
    <t>Counting down the hours till I get to see HIM. 3/30 am...five hours away.  I should take a nap I think. And I hope I get flowers.</t>
  </si>
  <si>
    <t xml:space="preserve">@NAT3OH3 http://twitpic.com/4hh7u - LOOKS LIKE MY LIL SIS IS ON YOUR HEAD! HAHA! LOL! DON'T TEL HER I SAID DAT OR SHE'LL KILL ME!!! </t>
  </si>
  <si>
    <t>Mon Jun 22 19:14:56 PDT 2009</t>
  </si>
  <si>
    <t>Today = Off-day ... supposedly to be Sentosa-tanning + gym day. but. Sick sick sick.  grrr!</t>
  </si>
  <si>
    <t>Mon Jun 22 19:14:58 PDT 2009</t>
  </si>
  <si>
    <t xml:space="preserve">The artwork is different too. the lines are much more thick... ugh, its kinda distracting me from the story line. </t>
  </si>
  <si>
    <t>Mon Jun 22 19:15:00 PDT 2009</t>
  </si>
  <si>
    <t>@GailPennington Belated Happy Birthday! None of your &amp;quot;colleagues&amp;quot; spilled it.  Many happy returns!</t>
  </si>
  <si>
    <t>@amazing_sauce That sucks  I don't think we're going either (I barely was able to wake @eddywashere so he could uplaod the podcast)</t>
  </si>
  <si>
    <t>KileeSparkles</t>
  </si>
  <si>
    <t xml:space="preserve">burnt my finger on my straighteners this morning </t>
  </si>
  <si>
    <t>Mon Jun 22 19:15:02 PDT 2009</t>
  </si>
  <si>
    <t>kerkerry</t>
  </si>
  <si>
    <t xml:space="preserve">@chicrunner divorce!  Jeez if they can't make it... </t>
  </si>
  <si>
    <t>Mon Jun 22 19:15:03 PDT 2009</t>
  </si>
  <si>
    <t xml:space="preserve">Ahhh home early night yes..Ughh i really don't feel like doing this homework right now </t>
  </si>
  <si>
    <t>Mon Jun 22 19:15:04 PDT 2009</t>
  </si>
  <si>
    <t>It has officially been almost 2 months since my last trip to NYC.    More than 3-4 weeks feels incredibly wrong. Must fix ASAP.</t>
  </si>
  <si>
    <t xml:space="preserve">you didn't care about me anymore,right? I knew it </t>
  </si>
  <si>
    <t>Mon Jun 22 19:15:05 PDT 2009</t>
  </si>
  <si>
    <t xml:space="preserve">Wasps need to go to sleep!!!!!! Grrrr noisy f***ers. NÃ©ed to sleep. Sounds like they are tap dancing </t>
  </si>
  <si>
    <t>Mon Jun 22 19:15:06 PDT 2009</t>
  </si>
  <si>
    <t>mom2crazygirls</t>
  </si>
  <si>
    <t>What a sad jon and kate plus 8.  Was really hoping they were gonna stop the show and work on their marriage. Guess not</t>
  </si>
  <si>
    <t>Mon Jun 22 19:16:05 PDT 2009</t>
  </si>
  <si>
    <t>_ADAMw</t>
  </si>
  <si>
    <t>Mon Jun 22 19:16:06 PDT 2009</t>
  </si>
  <si>
    <t>mpshort</t>
  </si>
  <si>
    <t xml:space="preserve">yeah, shop is closed for the day!  not as busy as usual but the freaky weather is keeping people away </t>
  </si>
  <si>
    <t>Mon Jun 22 19:16:07 PDT 2009</t>
  </si>
  <si>
    <t>morelucy</t>
  </si>
  <si>
    <t xml:space="preserve">Oh jon and Kate, I was hoping for different news. This is NOT how it &amp;quot;has to be&amp;quot;.... </t>
  </si>
  <si>
    <t xml:space="preserve">i friggen have to learn standard now </t>
  </si>
  <si>
    <t>Mon Jun 22 19:16:08 PDT 2009</t>
  </si>
  <si>
    <t xml:space="preserve">my tummy hurts, mcdonalds has that instant effect </t>
  </si>
  <si>
    <t>Mon Jun 22 19:16:10 PDT 2009</t>
  </si>
  <si>
    <t xml:space="preserve">&amp;quot;knowing you are miles away, from the place where you need to be. &amp;amp; that's right here with me.&amp;quot; @jonasbrothers </t>
  </si>
  <si>
    <t xml:space="preserve">I won't see Bro. Ceci anymore. </t>
  </si>
  <si>
    <t>BrianM1971</t>
  </si>
  <si>
    <t xml:space="preserve">Jon and Kate= Divorce precedings started, shocking. They barely tried! Poor kids </t>
  </si>
  <si>
    <t xml:space="preserve">@Princess_Han I would, but unless you fancy a week of night shifts in the casino i'm afraid I can't </t>
  </si>
  <si>
    <t>Mon Jun 22 19:16:11 PDT 2009</t>
  </si>
  <si>
    <t xml:space="preserve">@andyc_yeah ahhhhhh </t>
  </si>
  <si>
    <t>Mon Jun 22 19:16:12 PDT 2009</t>
  </si>
  <si>
    <t xml:space="preserve">i'm leaving msp and don't know anyone at the high school </t>
  </si>
  <si>
    <t>Mon Jun 22 19:16:13 PDT 2009</t>
  </si>
  <si>
    <t xml:space="preserve">Eating jimmy johns alone. Where are my friends </t>
  </si>
  <si>
    <t>Mon Jun 22 19:16:14 PDT 2009</t>
  </si>
  <si>
    <t>Kenzieeeeeeeeee</t>
  </si>
  <si>
    <t>nobody loves me    exept for your mom</t>
  </si>
  <si>
    <t>Mon Jun 22 19:16:15 PDT 2009</t>
  </si>
  <si>
    <t>cmin17</t>
  </si>
  <si>
    <t xml:space="preserve">@stuticutie fact: christine min's stomach is the size of china at the moment. </t>
  </si>
  <si>
    <t>QTPie10</t>
  </si>
  <si>
    <t xml:space="preserve">Sam just fell and i feel bad </t>
  </si>
  <si>
    <t>todayy was a good dayy  veryy hot!! i only got burned thiough, lucky me  anywhoo, going to vote for the day on the teen choice awards</t>
  </si>
  <si>
    <t>Mon Jun 22 19:16:17 PDT 2009</t>
  </si>
  <si>
    <t xml:space="preserve">calves destroyed after 2 games of ITG doubles. I'm disgustingly out of practice! /Shaaaame </t>
  </si>
  <si>
    <t>Mon Jun 22 19:16:19 PDT 2009</t>
  </si>
  <si>
    <t xml:space="preserve">just punctured my finger at sonic. ouch. like i said before. im a gusher </t>
  </si>
  <si>
    <t>Mon Jun 22 19:16:20 PDT 2009</t>
  </si>
  <si>
    <t>JessicaSieghart</t>
  </si>
  <si>
    <t xml:space="preserve">@PaulHirsch708 yeah, better. Been hiding in the dark all day with a pounding migraine </t>
  </si>
  <si>
    <t xml:space="preserve">LOL @ Jon and Kate! SO sad actually. Poor kids. </t>
  </si>
  <si>
    <t>Mon Jun 22 19:16:21 PDT 2009</t>
  </si>
  <si>
    <t>barbieXclusivv</t>
  </si>
  <si>
    <t xml:space="preserve">okay for some reason i feel like ugh!...and the sad part is idk y </t>
  </si>
  <si>
    <t>Mon Jun 22 19:16:23 PDT 2009</t>
  </si>
  <si>
    <t xml:space="preserve">@vivyenx I'm replying to it now  Oh noes at your first post  Oh no oh no oh no </t>
  </si>
  <si>
    <t xml:space="preserve">@JDRFQUEEN Sadly, that doesn't surprise me. Reality TV is the death of realtionships. Poor kids have to deal w/ the aftermath. </t>
  </si>
  <si>
    <t>Mon Jun 22 19:16:24 PDT 2009</t>
  </si>
  <si>
    <t>eileenstein</t>
  </si>
  <si>
    <t>@ValerieWhite  not screwed up. just human. ours brains and feelings are flawed, sometimes irrational, but all the more beautiful for it &amp;lt;3</t>
  </si>
  <si>
    <t xml:space="preserve">Life truley sucks sometimes </t>
  </si>
  <si>
    <t>Mon Jun 22 19:16:25 PDT 2009</t>
  </si>
  <si>
    <t>candiceyang</t>
  </si>
  <si>
    <t xml:space="preserve">Just found out that Jon and Kate are getting a divorce trough Twitter I know hate this </t>
  </si>
  <si>
    <t>Mon Jun 22 19:16:26 PDT 2009</t>
  </si>
  <si>
    <t>erykah_81</t>
  </si>
  <si>
    <t xml:space="preserve">Very sad because I will be working while aventura will be in 34 st and I can't make it.  </t>
  </si>
  <si>
    <t>Mon Jun 22 19:16:27 PDT 2009</t>
  </si>
  <si>
    <t xml:space="preserve">@kindrawoo haha Youd think they would have Yogurtland or some type of frozen yogurt place b/c HK is full of Asians but theres not even 1 </t>
  </si>
  <si>
    <t>Mon Jun 22 19:16:28 PDT 2009</t>
  </si>
  <si>
    <t>itsluudeylor</t>
  </si>
  <si>
    <t xml:space="preserve">@HandyDandyDafny  I Miss you </t>
  </si>
  <si>
    <t>1TobyFan</t>
  </si>
  <si>
    <t xml:space="preserve">jon and kate is so sad.  I wish they could have worked it out.    </t>
  </si>
  <si>
    <t>Mon Jun 22 19:16:29 PDT 2009</t>
  </si>
  <si>
    <t>Mon Jun 22 19:16:30 PDT 2009</t>
  </si>
  <si>
    <t xml:space="preserve">@Nasamoah i was like omaaan.. and with the 8 kids and all sad times styll </t>
  </si>
  <si>
    <t>Mon Jun 22 19:16:32 PDT 2009</t>
  </si>
  <si>
    <t xml:space="preserve">@MOViN997 u didnt put the word to text on your twitter </t>
  </si>
  <si>
    <t>Mon Jun 22 19:16:33 PDT 2009</t>
  </si>
  <si>
    <t xml:space="preserve">Seems I'm not the only one unable to get to sleep! Urgh, it's just too warm </t>
  </si>
  <si>
    <t>im nervous now     imy.</t>
  </si>
  <si>
    <t>Long week + little rest= limited voice  And I just found out I'm working with a sub AGAIN! I can't do my job with slackers!</t>
  </si>
  <si>
    <t>Mon Jun 22 19:16:34 PDT 2009</t>
  </si>
  <si>
    <t xml:space="preserve">@LanceSmithShow Aw. Poor raccoon. </t>
  </si>
  <si>
    <t xml:space="preserve">Wishing I could take your pain away. </t>
  </si>
  <si>
    <t xml:space="preserve">@peachifruit oh man it's gonna have spoilers isn't it </t>
  </si>
  <si>
    <t>Mon Jun 22 19:16:35 PDT 2009</t>
  </si>
  <si>
    <t xml:space="preserve">@WesleyDavis you let them get out of order?! </t>
  </si>
  <si>
    <t>Mon Jun 22 19:16:36 PDT 2009</t>
  </si>
  <si>
    <t xml:space="preserve">Just found out that Jon and Kate are getting a divorce trough Twitter I now hate this </t>
  </si>
  <si>
    <t>Mon Jun 22 19:16:37 PDT 2009</t>
  </si>
  <si>
    <t>Fir3Ph03n1x</t>
  </si>
  <si>
    <t>off to CA for a week! no art updates til I'm back due to no internet  Too bad Quest was in SF earlier</t>
  </si>
  <si>
    <t>Mon Jun 22 19:16:39 PDT 2009</t>
  </si>
  <si>
    <t>NintendoLaugh</t>
  </si>
  <si>
    <t xml:space="preserve">@happylilcloud I know your pain; the Muppet Babies can't be released on dvd because of all the movie footage they used </t>
  </si>
  <si>
    <t>this guy on obsessed is really messed up!  #BSB</t>
  </si>
  <si>
    <t>FarrahMichelle7</t>
  </si>
  <si>
    <t xml:space="preserve">Umm..that was short lived now I have a huge test &amp;amp; not so huge test. If you don't see me for the next four weeks its because of School </t>
  </si>
  <si>
    <t>Mon Jun 22 19:16:41 PDT 2009</t>
  </si>
  <si>
    <t>tatyana165</t>
  </si>
  <si>
    <t xml:space="preserve">How do you change the twitter background??? </t>
  </si>
  <si>
    <t>Mon Jun 22 19:16:43 PDT 2009</t>
  </si>
  <si>
    <t>I knew I shouldve never touched those wires smh  (help)</t>
  </si>
  <si>
    <t>Mon Jun 22 19:16:46 PDT 2009</t>
  </si>
  <si>
    <t>rubyred2112</t>
  </si>
  <si>
    <t xml:space="preserve">@chilleff Eco just said to me &amp;quot;You know the only reason Chill still likes you is me.&amp;quot; She seems to think that you won't like the songs. </t>
  </si>
  <si>
    <t>Mon Jun 22 19:16:47 PDT 2009</t>
  </si>
  <si>
    <t xml:space="preserve">I swatted a mosquito and I feel bad.  </t>
  </si>
  <si>
    <t>Mon Jun 22 19:16:49 PDT 2009</t>
  </si>
  <si>
    <t>@throughthenight  *hugs* I wish I could come over and hang out. Then you wouldn't have to leave the house, but you'd have company. &amp;lt;3</t>
  </si>
  <si>
    <t>Mon Jun 22 19:16:51 PDT 2009</t>
  </si>
  <si>
    <t>annie0912</t>
  </si>
  <si>
    <t xml:space="preserve">I love the Secret Life. I didn't think Grace's dad was gonna be the one to die. </t>
  </si>
  <si>
    <t>Mon Jun 22 19:16:53 PDT 2009</t>
  </si>
  <si>
    <t xml:space="preserve">@DVDsnapshot Very sad for all those kids </t>
  </si>
  <si>
    <t>Mon Jun 22 19:16:56 PDT 2009</t>
  </si>
  <si>
    <t xml:space="preserve">Wow twitterena is acting up. So is tweetdeck. I give up. </t>
  </si>
  <si>
    <t>@Sugarland_Crazy  sounds fun i write songs but dont know how to play the guitar..  but ill find away how!!!! lol</t>
  </si>
  <si>
    <t>haleyroseanne</t>
  </si>
  <si>
    <t xml:space="preserve">I'm sad Jon &amp;amp; Kate are calling it quits </t>
  </si>
  <si>
    <t>hopes for her USB recovery  http://plurk.com/p/133jjl</t>
  </si>
  <si>
    <t>Mon Jun 22 19:16:57 PDT 2009</t>
  </si>
  <si>
    <t>@Nedwos I know what a torrent is haha what episode? I don't even know how many seasons there are  *LOSER*</t>
  </si>
  <si>
    <t>Mon Jun 22 19:16:58 PDT 2009</t>
  </si>
  <si>
    <t>@yulzrulz i cant view the degree show, says its private  . i cant wait to seeee it</t>
  </si>
  <si>
    <t>famsy</t>
  </si>
  <si>
    <t>Trying to promote my article, sadly with little success this time  http://www.fnatic.com/articles/565/Motivation.html</t>
  </si>
  <si>
    <t>everyone spoiled J&amp;amp;K+8 for me  but i already knew it ahh :'(</t>
  </si>
  <si>
    <t>Mon Jun 22 19:16:59 PDT 2009</t>
  </si>
  <si>
    <t>lilsweetheart10</t>
  </si>
  <si>
    <t xml:space="preserve">I wish i could've slept over </t>
  </si>
  <si>
    <t>Mon Jun 22 19:17:01 PDT 2009</t>
  </si>
  <si>
    <t>Hey #rocketband SAY HI TO BRAZIL, GUYS!   (rocketband live &amp;gt; http://ustre.am/3BYQ)</t>
  </si>
  <si>
    <t>Disappointed with &amp;quot;Jon&amp;amp;Kate&amp;quot; why does Kate keep saying the show is for the (kids)  It's such a shame things turned out like this...</t>
  </si>
  <si>
    <t>Mon Jun 22 19:17:02 PDT 2009</t>
  </si>
  <si>
    <t xml:space="preserve">Omg! :| My cat got out  Didnt think i would get him back.. Not feeling good! </t>
  </si>
  <si>
    <t>Mon Jun 22 19:17:03 PDT 2009</t>
  </si>
  <si>
    <t>sisterchen</t>
  </si>
  <si>
    <t xml:space="preserve">I have the hiccups soo bad it hurts. </t>
  </si>
  <si>
    <t>Hey #rocketband i dont think you guys are doing the minnesooota date for warped  im sad.   (rocketband live &amp;gt; http://ustre.am/3BYQ)</t>
  </si>
  <si>
    <t>Mon Jun 22 19:17:04 PDT 2009</t>
  </si>
  <si>
    <t>Deanasaur</t>
  </si>
  <si>
    <t xml:space="preserve">I need my new phone! Grrrrr... I hate the razor... </t>
  </si>
  <si>
    <t>i broke two of my guitar strings  gotta go buy some more...</t>
  </si>
  <si>
    <t>maggzillaa</t>
  </si>
  <si>
    <t xml:space="preserve">So my comcast just stopped working </t>
  </si>
  <si>
    <t>Mon Jun 22 19:17:05 PDT 2009</t>
  </si>
  <si>
    <t xml:space="preserve">Some *light* reading to help me fall asleep http://tinyurl.com/pkea6f on attempt #3 to try to comprehend  </t>
  </si>
  <si>
    <t>Mon Jun 22 19:17:06 PDT 2009</t>
  </si>
  <si>
    <t>get1pineapple</t>
  </si>
  <si>
    <t>nothing's working out.  and is trying to figure out what to do next?</t>
  </si>
  <si>
    <t>Mon Jun 22 19:17:07 PDT 2009</t>
  </si>
  <si>
    <t xml:space="preserve">Bedtime. Headache </t>
  </si>
  <si>
    <t>sarahsparkman</t>
  </si>
  <si>
    <t>Did 55 minutes on the elliptical! Then ate a half pint of ice cream   But then did Turbo Kick to make up for it!  All is well.</t>
  </si>
  <si>
    <t>Mon Jun 22 19:17:08 PDT 2009</t>
  </si>
  <si>
    <t xml:space="preserve">i hate cramps! </t>
  </si>
  <si>
    <t>Mon Jun 22 19:17:09 PDT 2009</t>
  </si>
  <si>
    <t xml:space="preserve">@TBMassacre Gah! Poor Chibi! My dentist is pure evil! He's never there and the assistants always stab my gums with their hook things </t>
  </si>
  <si>
    <t>Mon Jun 22 19:17:10 PDT 2009</t>
  </si>
  <si>
    <t>Hollyconda</t>
  </si>
  <si>
    <t xml:space="preserve">Tjs run with a quick stop at baskin robbins first. We just ruined our dinner </t>
  </si>
  <si>
    <t>Mon Jun 22 19:17:11 PDT 2009</t>
  </si>
  <si>
    <t>ngd aren't in your car you might wanna stop by your dads cuz I can't find any  SORRY!</t>
  </si>
  <si>
    <t>Mon Jun 22 19:18:08 PDT 2009</t>
  </si>
  <si>
    <t>darkuncle</t>
  </si>
  <si>
    <t>D&amp;amp;D play-by-play liveblogging on twitter is like a dork trifecta! wish I were playing  #nerdgasm</t>
  </si>
  <si>
    <t>Mon Jun 22 19:18:09 PDT 2009</t>
  </si>
  <si>
    <t>bhouhoulis</t>
  </si>
  <si>
    <t xml:space="preserve">@hellobaileylol THEY ARE DIVORCED AS OF TODAY!!! </t>
  </si>
  <si>
    <t>Mon Jun 22 19:18:10 PDT 2009</t>
  </si>
  <si>
    <t>@LRockwellatty I missed your news  poor sweet dog!</t>
  </si>
  <si>
    <t>Mon Jun 22 19:18:11 PDT 2009</t>
  </si>
  <si>
    <t>radenprisya</t>
  </si>
  <si>
    <t xml:space="preserve">i miss bilawa, it's our 8th month anniversary today.. and he's away working in the plant somewhere around bogor </t>
  </si>
  <si>
    <t>Mon Jun 22 19:18:16 PDT 2009</t>
  </si>
  <si>
    <t>Shanibell</t>
  </si>
  <si>
    <t xml:space="preserve">@SaSSy_T16 maybe next yr </t>
  </si>
  <si>
    <t>Mon Jun 22 19:18:18 PDT 2009</t>
  </si>
  <si>
    <t xml:space="preserve">oh boo, i'll be in pa when hp and the half-blood prince comes out! and won't have time to see it. </t>
  </si>
  <si>
    <t>Mon Jun 22 19:18:20 PDT 2009</t>
  </si>
  <si>
    <t>gchj</t>
  </si>
  <si>
    <t>@jwinoto marcs coat! But obviously answer is no!  can't be distracted by less worthy needs. Hehe.</t>
  </si>
  <si>
    <t>Shpydir</t>
  </si>
  <si>
    <t xml:space="preserve">Microsoft crapped all over my parade. I was hoping to make a super-violent fighting game with Natal using the Avatars. </t>
  </si>
  <si>
    <t xml:space="preserve">@dtrain05 ugh </t>
  </si>
  <si>
    <t>Mon Jun 22 19:18:21 PDT 2009</t>
  </si>
  <si>
    <t xml:space="preserve">@ETown_Lesley OMG I KNOW! I just can't get over all the children. 8 of them. Will be so complicated... so sad </t>
  </si>
  <si>
    <t>Mon Jun 22 19:18:23 PDT 2009</t>
  </si>
  <si>
    <t>@meganlovesdc I was really hoping that would be the last episode.  I don't want to see the show any more, not really . . .</t>
  </si>
  <si>
    <t>commonnamegirl</t>
  </si>
  <si>
    <t xml:space="preserve">Very depressed after watching Jon and Kate Plus 8. I used to love that show, and their book, too. Now it's just disheartening. </t>
  </si>
  <si>
    <t>Mon Jun 22 19:18:24 PDT 2009</t>
  </si>
  <si>
    <t xml:space="preserve">What a movie. wish it was enough to make this day good </t>
  </si>
  <si>
    <t>Mon Jun 22 19:18:25 PDT 2009</t>
  </si>
  <si>
    <t xml:space="preserve">@youngpimp99 youre right about that! my sweetie is allllll the way in Sumner Co... how sucky is that!? no cupcake pour moi </t>
  </si>
  <si>
    <t>Mon Jun 22 19:18:26 PDT 2009</t>
  </si>
  <si>
    <t>@BryceThinksThat its just a lil pic on my phone and I can't really see...my computers in a man down situation  so haven't seen anything...</t>
  </si>
  <si>
    <t xml:space="preserve">Wah, local anaesthetic is wearing off - here comes the pain </t>
  </si>
  <si>
    <t>Mon Jun 22 19:18:28 PDT 2009</t>
  </si>
  <si>
    <t xml:space="preserve">Can I just go back to bed, please? </t>
  </si>
  <si>
    <t>Hvhofficial</t>
  </si>
  <si>
    <t xml:space="preserve">HVH are home after an amazing tour! Miss it already </t>
  </si>
  <si>
    <t xml:space="preserve">@stinabeana10 I think I lost my effin sunglasses </t>
  </si>
  <si>
    <t>ciara_brooke</t>
  </si>
  <si>
    <t xml:space="preserve">i hope my best frand doesnt move to kenucky!!!! </t>
  </si>
  <si>
    <t>Mon Jun 22 19:18:29 PDT 2009</t>
  </si>
  <si>
    <t>megan_fisher</t>
  </si>
  <si>
    <t>I'm so sorry kate  nice going jon.</t>
  </si>
  <si>
    <t>Mon Jun 22 19:18:30 PDT 2009</t>
  </si>
  <si>
    <t>bestfr, i need you  come home soon!!</t>
  </si>
  <si>
    <t>I miss when @alwayscandace would come on AIM.  I bet @basketkace and @thephotogirl do too.</t>
  </si>
  <si>
    <t>Mon Jun 22 19:18:33 PDT 2009</t>
  </si>
  <si>
    <t>alemerkt</t>
  </si>
  <si>
    <t>@Gianella95 iim telling you,  i can't watch itt, Boo hoo.</t>
  </si>
  <si>
    <t>Mon Jun 22 19:18:31 PDT 2009</t>
  </si>
  <si>
    <t xml:space="preserve">@sugarmel PLEASE blog it, thanks for the tips, I shall try again... </t>
  </si>
  <si>
    <t>Mon Jun 22 19:18:32 PDT 2009</t>
  </si>
  <si>
    <t xml:space="preserve">ny 1 have some Twitter jumper cables?  Can't follow back yet.  </t>
  </si>
  <si>
    <t>Mon Jun 22 19:18:34 PDT 2009</t>
  </si>
  <si>
    <t xml:space="preserve">@lost_in_a_story They really were. </t>
  </si>
  <si>
    <t>still really behind on editing wedding pics   Was hoping to get more stuff on etsy this week, but that may not happen.....</t>
  </si>
  <si>
    <t>Mon Jun 22 19:18:37 PDT 2009</t>
  </si>
  <si>
    <t xml:space="preserve">I need to blog </t>
  </si>
  <si>
    <t>dancedivam</t>
  </si>
  <si>
    <t xml:space="preserve">@walrusoct9 </t>
  </si>
  <si>
    <t>ames23</t>
  </si>
  <si>
    <t xml:space="preserve">oh my goodness my jaw hurts so bad.... </t>
  </si>
  <si>
    <t>Mon Jun 22 19:18:38 PDT 2009</t>
  </si>
  <si>
    <t xml:space="preserve">Goodnight... tests tomorrow </t>
  </si>
  <si>
    <t xml:space="preserve">@OSnapple I'm 18 bro! Haha! I know. I look young. </t>
  </si>
  <si>
    <t>Mon Jun 22 19:18:39 PDT 2009</t>
  </si>
  <si>
    <t xml:space="preserve">I want TSA so bad. Ugh. </t>
  </si>
  <si>
    <t>Scared for her life! We just barely made it past a tornado and ive already been having anxiety problems today and this doesnt help!  s ...</t>
  </si>
  <si>
    <t>Wow  I clicked on the &amp;quot;Trending Topics&amp;quot; for Secret Life and it ruined the season for me. Good one Angela.</t>
  </si>
  <si>
    <t>Mon Jun 22 19:18:41 PDT 2009</t>
  </si>
  <si>
    <t>MarcyVanessaL73</t>
  </si>
  <si>
    <t>@KepisMubx http://twitpic.com/85lnx - Awwwww  pour Danny....at least he's keeping her memorie alive.....And on the bright side he look ...</t>
  </si>
  <si>
    <t>shannon_oxox</t>
  </si>
  <si>
    <t xml:space="preserve">my heart is just breaking for Mady,Cara,Alexis,Hannah,Aaden,Collin,Leah and Joel Gosselin. They didn't ask for any of this </t>
  </si>
  <si>
    <t>Mon Jun 22 19:18:42 PDT 2009</t>
  </si>
  <si>
    <t xml:space="preserve">TMI: I just ate spaghetti and my stomach is not happy... do not want to throw that up, been there done that and it's GROSS. And stringy. </t>
  </si>
  <si>
    <t>Mon Jun 22 19:18:43 PDT 2009</t>
  </si>
  <si>
    <t xml:space="preserve">@christopherbw I still haven't seen it </t>
  </si>
  <si>
    <t>@anrapa yeah    ahhh.</t>
  </si>
  <si>
    <t xml:space="preserve">my stomach hurtssssssss. idk why though </t>
  </si>
  <si>
    <t>Mon Jun 22 19:18:45 PDT 2009</t>
  </si>
  <si>
    <t xml:space="preserve">@elp1207 I can't believe u posted that I'm taping it!!!!! </t>
  </si>
  <si>
    <t>Mon Jun 22 19:18:46 PDT 2009</t>
  </si>
  <si>
    <t>AmberNicolle</t>
  </si>
  <si>
    <t>Finally just sucking it up and giving my express jeans away. I love them... They're just so big.  bye jeans! I love you!</t>
  </si>
  <si>
    <t>Mon Jun 22 19:18:50 PDT 2009</t>
  </si>
  <si>
    <t>lalcorn_2004</t>
  </si>
  <si>
    <t xml:space="preserve">Ready to be out of class....grandma said he isn't feeling good </t>
  </si>
  <si>
    <t>Mon Jun 22 19:18:51 PDT 2009</t>
  </si>
  <si>
    <t>Is at home being bored ass hell . Sucks being home alone &amp;amp;;+  without Jarred  ;;  watching ( Runs House ]</t>
  </si>
  <si>
    <t xml:space="preserve">@toolface aahh they're separated D:  or divorced?  they never said they were divorced... is there still hope? </t>
  </si>
  <si>
    <t>Mon Jun 22 19:18:52 PDT 2009</t>
  </si>
  <si>
    <t>xBeMyThunder</t>
  </si>
  <si>
    <t xml:space="preserve">oh no; i watched the new episode of jon &amp;amp; kate plus 8 and at the end it said they finalized their divorce or whatever  it made me sad. </t>
  </si>
  <si>
    <t>Mon Jun 22 19:18:53 PDT 2009</t>
  </si>
  <si>
    <t>carrieanne229</t>
  </si>
  <si>
    <t xml:space="preserve">really sad about jon and kate.  </t>
  </si>
  <si>
    <t>Mon Jun 22 19:18:55 PDT 2009</t>
  </si>
  <si>
    <t>christinabinz</t>
  </si>
  <si>
    <t xml:space="preserve">@its_becca i am really getting super jealous of all your tweets from vegas. whyyy didn't you take me with you?!! </t>
  </si>
  <si>
    <t>@GiannaMazzon Ah, that sucks  What do you think you have?</t>
  </si>
  <si>
    <t>blondex17xbabe</t>
  </si>
  <si>
    <t xml:space="preserve">@samanthasull http://twitpic.com/7bt26 - She looks so cute on my bed lol I miss her </t>
  </si>
  <si>
    <t>LadyShida</t>
  </si>
  <si>
    <t xml:space="preserve">man my friend had a heartattack.he so young.keeps him in yalls prayers </t>
  </si>
  <si>
    <t>Mon Jun 22 19:18:56 PDT 2009</t>
  </si>
  <si>
    <t>prettytice</t>
  </si>
  <si>
    <t xml:space="preserve">Sad about Jon &amp;amp; Kate.....was hoping for the best </t>
  </si>
  <si>
    <t xml:space="preserve">@andrewgoldstein building puzzles in iowa with @kaseyconn and not you </t>
  </si>
  <si>
    <t xml:space="preserve">@Paige_Mackenzie Then I can't watch stuff 3 hours early and sleep at a better time </t>
  </si>
  <si>
    <t>Mon Jun 22 19:18:57 PDT 2009</t>
  </si>
  <si>
    <t>My tummy still hurts ....  I don't like being sick</t>
  </si>
  <si>
    <t>So, I guess I'm not going to Colombia anymore.  Fucking sucks.</t>
  </si>
  <si>
    <t>Mon Jun 22 19:18:58 PDT 2009</t>
  </si>
  <si>
    <t xml:space="preserve">Feel like shit, and don't know why. Mmm, to top it off I have work tonight. </t>
  </si>
  <si>
    <t>Mon Jun 22 19:19:01 PDT 2009</t>
  </si>
  <si>
    <t>@Nickinoo85 YUM!... i just had spaghetti out of a tin  ... yea dinner sounds good, saturday nyt is out for me though, its my dads b'day.</t>
  </si>
  <si>
    <t>Mon Jun 22 19:19:02 PDT 2009</t>
  </si>
  <si>
    <t>my phone broke  thanks gino</t>
  </si>
  <si>
    <t>Mon Jun 22 19:19:05 PDT 2009</t>
  </si>
  <si>
    <t xml:space="preserve">@DaisyJo  WOW I will watch it when it reruns </t>
  </si>
  <si>
    <t>Mon Jun 22 19:19:09 PDT 2009</t>
  </si>
  <si>
    <t>joanlaps</t>
  </si>
  <si>
    <t xml:space="preserve">it's raining hard...and i'm soaked! </t>
  </si>
  <si>
    <t>simbuyo</t>
  </si>
  <si>
    <t xml:space="preserve">scrambling to find people to help me move my furniture....since my ading is sick and can help me move anymore. </t>
  </si>
  <si>
    <t>@backstreetboys i want a membership!!!  #BSB</t>
  </si>
  <si>
    <t>Mon Jun 22 19:19:11 PDT 2009</t>
  </si>
  <si>
    <t xml:space="preserve">Yay me. At Family Dollar in Florida. It is very very hot &amp;amp; humid here. </t>
  </si>
  <si>
    <t>Mon Jun 22 19:19:12 PDT 2009</t>
  </si>
  <si>
    <t>BrittanyPruett</t>
  </si>
  <si>
    <t xml:space="preserve">I have to drive all the way to the other side of town to take a shower because our water is brown. </t>
  </si>
  <si>
    <t>NekaHolliday</t>
  </si>
  <si>
    <t xml:space="preserve">@NKBLazenbury It's great isn't it?! Damn it JoJo </t>
  </si>
  <si>
    <t>Mon Jun 22 19:19:13 PDT 2009</t>
  </si>
  <si>
    <t xml:space="preserve">I just had my computer die on my right in the middle of me playing the sims </t>
  </si>
  <si>
    <t>Sincerely_Lacey</t>
  </si>
  <si>
    <t>I just heard the news bout Jon &amp;amp; Kate ......Suck their geting a divorce  I love that show!</t>
  </si>
  <si>
    <t>Mon Jun 22 19:24:03 PDT 2009</t>
  </si>
  <si>
    <t>Too much homewooork!  I don`t wanna doooo theeeem! ( Somebody help meee! ( @DavidArchie, do my homework for me! lol kidding! )))))))</t>
  </si>
  <si>
    <t>Mon Jun 22 19:24:06 PDT 2009</t>
  </si>
  <si>
    <t xml:space="preserve">Watch!!!! Twitter gonna turn into a Promotion Site just like they (us) did myspace. Poor myspace. </t>
  </si>
  <si>
    <t>kristenallcrazy</t>
  </si>
  <si>
    <t xml:space="preserve">Jon&amp;amp;kate was so sad. I'm so frustrated. </t>
  </si>
  <si>
    <t xml:space="preserve">bad mood. Your right, @cesss_ily, I am aggrivated </t>
  </si>
  <si>
    <t>Mon Jun 22 19:24:07 PDT 2009</t>
  </si>
  <si>
    <t>Jakizapov7et</t>
  </si>
  <si>
    <t>Im sorry but Jon Gosselin is a big huge JERK!!!!!!  I hated todays episode.... i dont think ill watch anymore...</t>
  </si>
  <si>
    <t>Mon Jun 22 19:24:09 PDT 2009</t>
  </si>
  <si>
    <t xml:space="preserve">@RobinPine But i'm gaining weight! That's bad! </t>
  </si>
  <si>
    <t>AndrewLitten</t>
  </si>
  <si>
    <t xml:space="preserve">Going back home from the airport and I am extremely tired. I miss her already </t>
  </si>
  <si>
    <t>Mon Jun 22 19:24:10 PDT 2009</t>
  </si>
  <si>
    <t>mhuerrd</t>
  </si>
  <si>
    <t xml:space="preserve">@ImJustMicca i talk to you by msn but you don't answer me </t>
  </si>
  <si>
    <t>Mon Jun 22 19:24:12 PDT 2009</t>
  </si>
  <si>
    <t>La_guera8</t>
  </si>
  <si>
    <t xml:space="preserve">At home not feeling well, have alot on my mind... Ugh.... </t>
  </si>
  <si>
    <t>theallmightycow</t>
  </si>
  <si>
    <t xml:space="preserve">I am feeling better but now the gf is sick </t>
  </si>
  <si>
    <t>@annie0912 ohhhhh wow I missed that!! I thought her mom said it was her fault or something? Idk! Aw man thats so sad  .</t>
  </si>
  <si>
    <t>Mon Jun 22 19:24:13 PDT 2009</t>
  </si>
  <si>
    <t>Looong day tomorrow! school then right to work til 8pm  Tweet dreams! Nite tweeters!</t>
  </si>
  <si>
    <t>Aww I dont think Ill last until Monday. I wanna see Terrence now...  I miss that kid. I guess Ill have to bother other people til hes home</t>
  </si>
  <si>
    <t>Mon Jun 22 19:24:15 PDT 2009</t>
  </si>
  <si>
    <t xml:space="preserve">@theorangegirl again?! You went to Pink? I'm so jealous  I heart her </t>
  </si>
  <si>
    <t>Mon Jun 22 19:24:16 PDT 2009</t>
  </si>
  <si>
    <t xml:space="preserve">@qyanaecashyoo cuz he doesnt have his mac and wont get it bac til nxt tuesday </t>
  </si>
  <si>
    <t>Mon Jun 22 19:24:17 PDT 2009</t>
  </si>
  <si>
    <t xml:space="preserve">just really depressed right now. driving costs too much money, and i'm broke. plus i don't think i'm going to make it to transformers </t>
  </si>
  <si>
    <t>Mon Jun 22 19:24:18 PDT 2009</t>
  </si>
  <si>
    <t>andreansqui</t>
  </si>
  <si>
    <t>@CatherineMery Negrita im going to miss you  and i need to talk to you in PERSON!</t>
  </si>
  <si>
    <t>Mon Jun 22 19:24:22 PDT 2009</t>
  </si>
  <si>
    <t xml:space="preserve">I was about to blog about #jQuery today... but somehow along the way, I lost my inspiration  I hope I'll recover it tomorrow! </t>
  </si>
  <si>
    <t>Mon Jun 22 19:24:23 PDT 2009</t>
  </si>
  <si>
    <t>@almedina4  that reminds me of my grandma.</t>
  </si>
  <si>
    <t xml:space="preserve">@IrishLad585 very busy busy day!!  I'm bearly gettin time to rest.  </t>
  </si>
  <si>
    <t>Mon Jun 22 19:24:25 PDT 2009</t>
  </si>
  <si>
    <t>phwinger</t>
  </si>
  <si>
    <t xml:space="preserve">Problem I have w/ laptop wireless is NOT fixed after all. </t>
  </si>
  <si>
    <t xml:space="preserve">@slink77 that's when my appointment was! But I moved it to the 31st </t>
  </si>
  <si>
    <t>Mon Jun 22 19:24:26 PDT 2009</t>
  </si>
  <si>
    <t>Vernon_Hurd</t>
  </si>
  <si>
    <t xml:space="preserve">@Shekema_Magitt thanks 4 my pic. But now i kinda miss ol cock eyed </t>
  </si>
  <si>
    <t>Mon Jun 22 19:24:27 PDT 2009</t>
  </si>
  <si>
    <t>emanningbx</t>
  </si>
  <si>
    <t xml:space="preserve">@thefanmyj what if our participation in wars in the middle east  deplete the US coffers &amp;amp; leave us with zero to retire on? </t>
  </si>
  <si>
    <t>Mon Jun 22 19:24:28 PDT 2009</t>
  </si>
  <si>
    <t>AllurinGwEALTh</t>
  </si>
  <si>
    <t xml:space="preserve">@Adrijuicy yea yea yea </t>
  </si>
  <si>
    <t>Mon Jun 22 19:24:29 PDT 2009</t>
  </si>
  <si>
    <t>rabbxt</t>
  </si>
  <si>
    <t xml:space="preserve">wondering why alexxx wont text me about our band situation. </t>
  </si>
  <si>
    <t>Mon Jun 22 19:24:30 PDT 2009</t>
  </si>
  <si>
    <t>MizzSugarRae</t>
  </si>
  <si>
    <t xml:space="preserve">@allthatglitrs21 i will send it when i get home after rehearsal!!! do u have a photo of us??? because i dont </t>
  </si>
  <si>
    <t>Mon Jun 22 19:24:31 PDT 2009</t>
  </si>
  <si>
    <t>kmrx</t>
  </si>
  <si>
    <t>broke the new store  FML and this week!</t>
  </si>
  <si>
    <t>@MissSab umm yes I was sad watching Jon &amp;amp; Kate I've been watching since the first documentary  &amp;amp; WTF JoJo caught w/weed..I need a life too</t>
  </si>
  <si>
    <t>Mon Jun 22 19:24:32 PDT 2009</t>
  </si>
  <si>
    <t>Have Zero time to be on twitter today/this week!  But am logging on quickly for a few minutes so followers will not feel I'm a dead end!</t>
  </si>
  <si>
    <t>rodsonclavel</t>
  </si>
  <si>
    <t>Snsd=sexy - Lmfao, I confessed to her, and I got owned  I feel as if I should have rehearsed what to say,... http://tumblr.com/xwp24hdo3</t>
  </si>
  <si>
    <t>Mon Jun 22 19:24:34 PDT 2009</t>
  </si>
  <si>
    <t xml:space="preserve">At PetSmart. Theres a big fluffy black kitty named Boots up for adoption that I want </t>
  </si>
  <si>
    <t>Mon Jun 22 19:24:35 PDT 2009</t>
  </si>
  <si>
    <t xml:space="preserve">@LPandArchie lucky!! I have to wait another 2 weeks!! </t>
  </si>
  <si>
    <t>Mon Jun 22 19:24:36 PDT 2009</t>
  </si>
  <si>
    <t xml:space="preserve">is getting sick of issues happening to other peoples stuff ups!! Then I have to fix them. But thats the life I lead... </t>
  </si>
  <si>
    <t>Mon Jun 22 19:24:37 PDT 2009</t>
  </si>
  <si>
    <t xml:space="preserve">@jordansmith Gross man! </t>
  </si>
  <si>
    <t>Mon Jun 22 19:24:38 PDT 2009</t>
  </si>
  <si>
    <t>evaughn3</t>
  </si>
  <si>
    <t xml:space="preserve">watching &amp;quot;obsessed&amp;quot; on AMC - kind of freaking me out but making me sad at the same time </t>
  </si>
  <si>
    <t>Mon Jun 22 19:24:39 PDT 2009</t>
  </si>
  <si>
    <t>im soooo sleepy! i think i might fall asleep before secret life starts!  hahaha</t>
  </si>
  <si>
    <t>Mon Jun 22 19:24:40 PDT 2009</t>
  </si>
  <si>
    <t>teddyybearr</t>
  </si>
  <si>
    <t xml:space="preserve">@hatramroany woah, he's totally fair game. i finished season two. i don't know what to do with myself until season three comes out on dvd </t>
  </si>
  <si>
    <t>Mon Jun 22 19:24:41 PDT 2009</t>
  </si>
  <si>
    <t>Ownerofmars</t>
  </si>
  <si>
    <t xml:space="preserve">Disappointed that Holly left 'again'! and still surprised at Stephen for quitting. </t>
  </si>
  <si>
    <t>JasonGodbout</t>
  </si>
  <si>
    <t xml:space="preserve">@TheNewsChick Missed your post = I too am having spam block issues </t>
  </si>
  <si>
    <t>Mon Jun 22 19:24:42 PDT 2009</t>
  </si>
  <si>
    <t>zc24</t>
  </si>
  <si>
    <t>hay last saterday was  my b day ya it was so fun to bad it had to end  it was fun</t>
  </si>
  <si>
    <t>Mon Jun 22 19:24:43 PDT 2009</t>
  </si>
  <si>
    <t>1rresistible</t>
  </si>
  <si>
    <t xml:space="preserve">Monday : my b-day!  spent 5hrs. renewing my driver's license.  should've delayed or advanced it instead.  hated long lines. </t>
  </si>
  <si>
    <t>Mon Jun 22 19:24:44 PDT 2009</t>
  </si>
  <si>
    <t>AbberDabber95</t>
  </si>
  <si>
    <t>Jon and Kate split up  they have become another statisic, they are a victim of they reality show curse :_(</t>
  </si>
  <si>
    <t>Mon Jun 22 19:24:47 PDT 2009</t>
  </si>
  <si>
    <t xml:space="preserve">omg i just thought about it.. i literally only have three more day left of school. this year went by so fast, i think i might miss it </t>
  </si>
  <si>
    <t>Mon Jun 22 19:24:51 PDT 2009</t>
  </si>
  <si>
    <t>bored..  waiting to see if JJ wants to play Monopoly</t>
  </si>
  <si>
    <t xml:space="preserve">@happytoaster Sigh...I know.  And it's supposed to be 102 tomorrow.  </t>
  </si>
  <si>
    <t>Mon Jun 22 19:24:53 PDT 2009</t>
  </si>
  <si>
    <t xml:space="preserve">I am melting...this heat is sick </t>
  </si>
  <si>
    <t>Mon Jun 22 19:24:54 PDT 2009</t>
  </si>
  <si>
    <t>sirenascott</t>
  </si>
  <si>
    <t>No $$$ was made today.   Got yelled at by a grown man's mom!  My ex has a sugarmomma.  What else can go wrong?</t>
  </si>
  <si>
    <t>L_O_S_O</t>
  </si>
  <si>
    <t>@meliciamorris  damn that's crazy.. thank God ur aight.. damn</t>
  </si>
  <si>
    <t>Mon Jun 22 19:24:55 PDT 2009</t>
  </si>
  <si>
    <t>jaxoutofthebox</t>
  </si>
  <si>
    <t>@LoHo_Live me too  ps - have you seen my tweets? they're absolutely horrible. spelling+grammar = non-existent on twitter</t>
  </si>
  <si>
    <t>@TwiObsession *pouts*  if that really makes you feel better *walks away dejectedly*   :*(</t>
  </si>
  <si>
    <t>Mon Jun 22 19:24:56 PDT 2009</t>
  </si>
  <si>
    <t>ravila23</t>
  </si>
  <si>
    <t xml:space="preserve"> my cousins are leaving on thursday</t>
  </si>
  <si>
    <t>@miss_tattoo that bites  i thought maybe your wave lvl was just down (my laptop always pulls that)</t>
  </si>
  <si>
    <t>@toilie hey...whats up? Missed you today   How's your computer doing?</t>
  </si>
  <si>
    <t>Mon Jun 22 19:24:57 PDT 2009</t>
  </si>
  <si>
    <t xml:space="preserve">@cameron_crazy so is the show done?  They can't possibly want to air their family through that </t>
  </si>
  <si>
    <t>Mon Jun 22 19:24:58 PDT 2009</t>
  </si>
  <si>
    <t>amerstrout</t>
  </si>
  <si>
    <t xml:space="preserve">was really looking forward to being on the water tomorrow....  </t>
  </si>
  <si>
    <t>Mon Jun 22 19:25:00 PDT 2009</t>
  </si>
  <si>
    <t>s4nh4</t>
  </si>
  <si>
    <t>@tracieshu its super cute. we watched it after flipper haha. then we got into tickle fights  haha</t>
  </si>
  <si>
    <t>Mon Jun 22 19:25:05 PDT 2009</t>
  </si>
  <si>
    <t>Crash_Fox</t>
  </si>
  <si>
    <t xml:space="preserve">My Eflite P47 is officially dead, It was  one of my favorite planes, it will be missed </t>
  </si>
  <si>
    <t>Mon Jun 22 19:25:07 PDT 2009</t>
  </si>
  <si>
    <t xml:space="preserve">@kcenters Can't say I'm surprised after everything that has come out lately.  Those poor kids.... </t>
  </si>
  <si>
    <t>ledelman90</t>
  </si>
  <si>
    <t>i feel sick and gross.  GOOD EVENING PEPTO</t>
  </si>
  <si>
    <t>Mon Jun 22 19:25:08 PDT 2009</t>
  </si>
  <si>
    <t>Damn IT! Linkin Park is having a concert n where am I? Here not there  I do not like green eggs n ham I do not like them Sam-I-am. lol</t>
  </si>
  <si>
    <t>Mon Jun 22 19:25:09 PDT 2009</t>
  </si>
  <si>
    <t xml:space="preserve">I can't watch that show any more.... </t>
  </si>
  <si>
    <t>Mon Jun 22 19:25:10 PDT 2009</t>
  </si>
  <si>
    <t>SusannahDawn</t>
  </si>
  <si>
    <t>#NEDA no longer a Trending Topic   #IranElection</t>
  </si>
  <si>
    <t>Mon Jun 22 19:25:11 PDT 2009</t>
  </si>
  <si>
    <t>@SuzanneHeleneV Awh noooooo  this sucks.</t>
  </si>
  <si>
    <t>Mon Jun 22 19:25:12 PDT 2009</t>
  </si>
  <si>
    <t>BrokenCookies</t>
  </si>
  <si>
    <t xml:space="preserve">Wants it to not be so hot </t>
  </si>
  <si>
    <t>Mon Jun 22 19:25:13 PDT 2009</t>
  </si>
  <si>
    <t>MDIE</t>
  </si>
  <si>
    <t xml:space="preserve">got fucking bootcamp </t>
  </si>
  <si>
    <t>Mon Jun 22 19:25:14 PDT 2009</t>
  </si>
  <si>
    <t>ricklovell</t>
  </si>
  <si>
    <t xml:space="preserve">Kodachrome They give us those nice bright colors They give us the greens of summers Makes you think all the world's a sunny day, Oh yeah </t>
  </si>
  <si>
    <t>Mon Jun 22 19:25:15 PDT 2009</t>
  </si>
  <si>
    <t>close your eyes and count by twos when you get to five that's when i'll stop loving you  you don't even know i exist!!</t>
  </si>
  <si>
    <t>Mon Jun 22 19:25:16 PDT 2009</t>
  </si>
  <si>
    <t xml:space="preserve">@natealcantara u make me sad Nate </t>
  </si>
  <si>
    <t>Mon Jun 22 19:25:19 PDT 2009</t>
  </si>
  <si>
    <t>hywyldy</t>
  </si>
  <si>
    <t xml:space="preserve">Since I didn't win the lottery Sat. I guess I will pay my bills.  </t>
  </si>
  <si>
    <t>Mon Jun 22 19:26:16 PDT 2009</t>
  </si>
  <si>
    <t xml:space="preserve">@loverocka fine (I'm mad your already hollywood on us) where's the LoveRocka from 13minutes ago? pre his own show </t>
  </si>
  <si>
    <t>@kspidel god damnit!  foiled again!</t>
  </si>
  <si>
    <t>shicaL</t>
  </si>
  <si>
    <t>@J_Vegas exactly!!! She on her sh*it 2! She never have pj's on! Always dressed &amp;amp; tanned! They've grown apart!  gotta kno whn 2 let go!</t>
  </si>
  <si>
    <t>Mon Jun 22 19:26:17 PDT 2009</t>
  </si>
  <si>
    <t>preparing for another 6 months of &amp;quot;OMG I'm GOING TO NATIONALS AND YOUR NOT&amp;quot; ... great  - A</t>
  </si>
  <si>
    <t xml:space="preserve">@Heatherlyb that sucks. </t>
  </si>
  <si>
    <t>Mon Jun 22 19:26:19 PDT 2009</t>
  </si>
  <si>
    <t>@bruisesonguitar I wish you could, too.  I miss you so much! &amp;lt;333</t>
  </si>
  <si>
    <t xml:space="preserve">@ItssAureina nah 4real I don't really like it </t>
  </si>
  <si>
    <t xml:space="preserve">Jon and Kate that was so hard to watch! I really thought they could get through this instead of just giving up </t>
  </si>
  <si>
    <t>Mon Jun 22 19:26:20 PDT 2009</t>
  </si>
  <si>
    <t xml:space="preserve"> goin to bed</t>
  </si>
  <si>
    <t>I put the wrong number into the vending machine  got gatorade instead of ice tea..</t>
  </si>
  <si>
    <t>Mon Jun 22 19:26:21 PDT 2009</t>
  </si>
  <si>
    <t>lovegabbyrose</t>
  </si>
  <si>
    <t xml:space="preserve">dear loving boyfriend, i'm really sorry. </t>
  </si>
  <si>
    <t>Mon Jun 22 19:26:22 PDT 2009</t>
  </si>
  <si>
    <t>Mon Jun 22 19:26:23 PDT 2009</t>
  </si>
  <si>
    <t xml:space="preserve">im doing &amp;quot;homework&amp;quot; for the first time in like 7 months SMH </t>
  </si>
  <si>
    <t>Mon Jun 22 19:26:26 PDT 2009</t>
  </si>
  <si>
    <t xml:space="preserve">i miss my late nite random tweets with Justyna @emokidisme i could really do with one now to cheer me up but my laptop is dying so im off </t>
  </si>
  <si>
    <t>@ThatDamnKwash and we miss watching you  but I'm watching Run's House.</t>
  </si>
  <si>
    <t>Mon Jun 22 19:26:28 PDT 2009</t>
  </si>
  <si>
    <t xml:space="preserve">35 more minutes. I need a time machine! Waiting is not fun </t>
  </si>
  <si>
    <t>Mon Jun 22 19:26:31 PDT 2009</t>
  </si>
  <si>
    <t>meezy13</t>
  </si>
  <si>
    <t xml:space="preserve">the news just make me sad </t>
  </si>
  <si>
    <t>Mon Jun 22 19:26:32 PDT 2009</t>
  </si>
  <si>
    <t>DenisLeblanc</t>
  </si>
  <si>
    <t xml:space="preserve">@libejo_2984 yeah its sad </t>
  </si>
  <si>
    <t>Mon Jun 22 19:26:34 PDT 2009</t>
  </si>
  <si>
    <t>mitchellzwick</t>
  </si>
  <si>
    <t>Mon Jun 22 19:26:35 PDT 2009</t>
  </si>
  <si>
    <t>Go ahead @mileycyrus, post your version on youtube, I want to see how you skew it   http://bit.ly/qJi4P</t>
  </si>
  <si>
    <t>frodojj</t>
  </si>
  <si>
    <t xml:space="preserve">I wish I was home. </t>
  </si>
  <si>
    <t>Mon Jun 22 19:26:40 PDT 2009</t>
  </si>
  <si>
    <t xml:space="preserve">So much for goin out tonight. Matthews car broke down. </t>
  </si>
  <si>
    <t>Mon Jun 22 19:26:38 PDT 2009</t>
  </si>
  <si>
    <t xml:space="preserve">I can't listen to these #eric msgs </t>
  </si>
  <si>
    <t>Mon Jun 22 19:26:39 PDT 2009</t>
  </si>
  <si>
    <t xml:space="preserve">@shannonpoole ok, just let me know ~ today was nutzo </t>
  </si>
  <si>
    <t xml:space="preserve">@Travis_LFI Awww. I hope you and everyone else are okayyy </t>
  </si>
  <si>
    <t xml:space="preserve">fox hills 2 morrow. leaving at 8 am. wont b back til friday. no more twitter 4 me </t>
  </si>
  <si>
    <t xml:space="preserve">oh yeah, does anyone want to go to millenia/ikea with me tomorrow? i don't wanna go solo </t>
  </si>
  <si>
    <t>Mon Jun 22 19:26:41 PDT 2009</t>
  </si>
  <si>
    <t>Wrxracer24</t>
  </si>
  <si>
    <t>@mxpxtreme how's it going?  Miss our high school chats. those were the days...now we're all grown up  lol</t>
  </si>
  <si>
    <t>Mon Jun 22 19:26:42 PDT 2009</t>
  </si>
  <si>
    <t>Holy shit there are color changing bubbles on my computer  whysss....and computer time 9:12pm wth :/</t>
  </si>
  <si>
    <t>Mon Jun 22 19:26:43 PDT 2009</t>
  </si>
  <si>
    <t>Pennymenny</t>
  </si>
  <si>
    <t>noo.. jon and kate!  oh well its for the best i hope</t>
  </si>
  <si>
    <t>Mon Jun 22 19:26:44 PDT 2009</t>
  </si>
  <si>
    <t>nakiesha96</t>
  </si>
  <si>
    <t xml:space="preserve">im so bored having a regular life sucks </t>
  </si>
  <si>
    <t>mollyy</t>
  </si>
  <si>
    <t xml:space="preserve">Ugh. They were closed! </t>
  </si>
  <si>
    <t>Mon Jun 22 19:26:45 PDT 2009</t>
  </si>
  <si>
    <t>@mariasaidwhat very sad to see a marriage dissolve.  it's unfortunate and I wish them the best.</t>
  </si>
  <si>
    <t>Mon Jun 22 19:26:46 PDT 2009</t>
  </si>
  <si>
    <t>halls13</t>
  </si>
  <si>
    <t>@derajoanie and i've even seen that one before   bless his heart.</t>
  </si>
  <si>
    <t>Mon Jun 22 19:26:47 PDT 2009</t>
  </si>
  <si>
    <t xml:space="preserve">Ok. Time for bed. No more late night phone calls again. The joys of working mornings, no weekday social life </t>
  </si>
  <si>
    <t>holspowell</t>
  </si>
  <si>
    <t xml:space="preserve">They r seperating </t>
  </si>
  <si>
    <t>Mon Jun 22 19:26:48 PDT 2009</t>
  </si>
  <si>
    <t xml:space="preserve">Mild fever. Sigh. Throwing up stopped, but neh. </t>
  </si>
  <si>
    <t xml:space="preserve"> Run's family makes me happy. Thats a frown because it expresses my emotion better.</t>
  </si>
  <si>
    <t>Mon Jun 22 19:26:49 PDT 2009</t>
  </si>
  <si>
    <t xml:space="preserve">almost cried in the breakfast scene in jon&amp;amp;kate+8 </t>
  </si>
  <si>
    <t xml:space="preserve">@suezq801 LOL sadly I didn't find it </t>
  </si>
  <si>
    <t>Mon Jun 22 19:26:50 PDT 2009</t>
  </si>
  <si>
    <t>absharah</t>
  </si>
  <si>
    <t xml:space="preserve">just finished watching jon and kate and they are splitting up </t>
  </si>
  <si>
    <t>Mon Jun 22 19:26:53 PDT 2009</t>
  </si>
  <si>
    <t xml:space="preserve">I think I gotta ice the shins. </t>
  </si>
  <si>
    <t>lady_maethoriel</t>
  </si>
  <si>
    <t xml:space="preserve">@twheresweevil He's going to be there on the Saturday, but I'm going on the Sunday so I can see Jensen and Jared. </t>
  </si>
  <si>
    <t>Mon Jun 22 19:26:54 PDT 2009</t>
  </si>
  <si>
    <t>Ghkellyfan</t>
  </si>
  <si>
    <t xml:space="preserve">Watching secret life of the american teenager...aww my bestie got hit by a ball. Poor Carson </t>
  </si>
  <si>
    <t>Mon Jun 22 19:26:55 PDT 2009</t>
  </si>
  <si>
    <t>angelgirl72911</t>
  </si>
  <si>
    <t>@GALSMINISTRY76 I'm sick too. Chest infection.  I hope you feel better soon.</t>
  </si>
  <si>
    <t xml:space="preserve">@OkayJay u g'ed me wit all those invites...u wasnt forreal </t>
  </si>
  <si>
    <t>Mon Jun 22 19:26:56 PDT 2009</t>
  </si>
  <si>
    <t>PezPezpezzy</t>
  </si>
  <si>
    <t>Granty is sicky  send him love</t>
  </si>
  <si>
    <t>...he never took bp  &amp;amp; I never got to show him my sign!  if anyone hears news about andres torres please tell me!!!!! Thanks!!!!</t>
  </si>
  <si>
    <t>lookforbeth</t>
  </si>
  <si>
    <t xml:space="preserve">jon &amp;amp; kate are crushing my dreams of happily ever after </t>
  </si>
  <si>
    <t>Oh man, Torres couldn't move the runner  #cws #texas</t>
  </si>
  <si>
    <t>Mon Jun 22 19:26:58 PDT 2009</t>
  </si>
  <si>
    <t>Chadwick02</t>
  </si>
  <si>
    <t>tomorrows going to be a rough day for me..1 year..r.i.p vaness   livin my life the way u wanted us all to, and the way u did</t>
  </si>
  <si>
    <t>Mon Jun 22 19:26:59 PDT 2009</t>
  </si>
  <si>
    <t>My poor boy is coughing and has a fever, feel sorry for the lil' ones when they are sick  And they always want their mommies</t>
  </si>
  <si>
    <t>Mon Jun 22 19:27:00 PDT 2009</t>
  </si>
  <si>
    <t>tinasoukup33</t>
  </si>
  <si>
    <t xml:space="preserve">is now moving on her own and is scared to death.  No one will support me in what I want so I'm on my own. </t>
  </si>
  <si>
    <t>Mon Jun 22 19:27:02 PDT 2009</t>
  </si>
  <si>
    <t>@PileOfSaulaGoo Back to Germany...  I've been packing and getting things organized all day.</t>
  </si>
  <si>
    <t>Mon Jun 22 19:27:05 PDT 2009</t>
  </si>
  <si>
    <t>loveliveleah23</t>
  </si>
  <si>
    <t xml:space="preserve">writing a song with paige. cant think of ideas  </t>
  </si>
  <si>
    <t>Mon Jun 22 19:27:08 PDT 2009</t>
  </si>
  <si>
    <t>Have come back frm riding-the-car-lesson! I'm a super driver,4x trial then the others left the car  me alone! But it's awesome!!</t>
  </si>
  <si>
    <t>ash1102</t>
  </si>
  <si>
    <t xml:space="preserve">so upset with jon and kate  </t>
  </si>
  <si>
    <t>Mon Jun 22 19:27:09 PDT 2009</t>
  </si>
  <si>
    <t xml:space="preserve">is really sad about #jonandkate </t>
  </si>
  <si>
    <t>Mon Jun 22 19:27:11 PDT 2009</t>
  </si>
  <si>
    <t>@kodohollowoy lol me2 girl  it sucks</t>
  </si>
  <si>
    <t>Mon Jun 22 19:27:13 PDT 2009</t>
  </si>
  <si>
    <t xml:space="preserve">I really wish I could go to jasons grad party Saturday. The things babysitting make you miss out on. </t>
  </si>
  <si>
    <t>Mon Jun 22 19:27:12 PDT 2009</t>
  </si>
  <si>
    <t>ShadowPup85</t>
  </si>
  <si>
    <t xml:space="preserve">sore throat...bed and lots of tea and water </t>
  </si>
  <si>
    <t>Mon Jun 22 19:27:14 PDT 2009</t>
  </si>
  <si>
    <t xml:space="preserve">Daddy flew off to Thailand </t>
  </si>
  <si>
    <t>Mon Jun 22 19:27:16 PDT 2009</t>
  </si>
  <si>
    <t xml:space="preserve">i'm having a good time in colorado! but I miss my joshy </t>
  </si>
  <si>
    <t>Mon Jun 22 19:27:18 PDT 2009</t>
  </si>
  <si>
    <t xml:space="preserve">@Britty0314 awwww sorry u feel like crap. </t>
  </si>
  <si>
    <t>bellanyc221</t>
  </si>
  <si>
    <t xml:space="preserve">at working and wishing i was anywhere but here </t>
  </si>
  <si>
    <t>Mon Jun 22 19:27:19 PDT 2009</t>
  </si>
  <si>
    <t>ErikaAnn55</t>
  </si>
  <si>
    <t xml:space="preserve">Lost Five Crowns by 1 point! </t>
  </si>
  <si>
    <t>Mon Jun 22 19:27:20 PDT 2009</t>
  </si>
  <si>
    <t>KacieNickel</t>
  </si>
  <si>
    <t xml:space="preserve">Wish I could go see &amp;quot;Year 1&amp;quot; tonight </t>
  </si>
  <si>
    <t>Mon Jun 22 19:27:21 PDT 2009</t>
  </si>
  <si>
    <t>OctaviaLee</t>
  </si>
  <si>
    <t xml:space="preserve">@jUjUzLYric im missing the alcohol part </t>
  </si>
  <si>
    <t>@Nikkers  damn. You guys recording tonight? Sweet.</t>
  </si>
  <si>
    <t>Mon Jun 22 19:28:15 PDT 2009</t>
  </si>
  <si>
    <t>Day one of mwmt reunion is over  till tomorrow!</t>
  </si>
  <si>
    <t xml:space="preserve">http://twitpic.com/85nuy - They prolly takin advantage of his purrty ass in jail </t>
  </si>
  <si>
    <t xml:space="preserve">@glwerner  Your link doesn't work!! Exceeded CPU quota. </t>
  </si>
  <si>
    <t xml:space="preserve">@karleigh yeah, i agree. i feel so bad for their children, they're so adorable, and they totally don't deserve this. </t>
  </si>
  <si>
    <t xml:space="preserve">soooo i totally just watched jon and kate plus eght, lets just say next week it will be called jon + 4 and kate + 4 hahahahah, its so sad </t>
  </si>
  <si>
    <t>Mon Jun 22 19:28:16 PDT 2009</t>
  </si>
  <si>
    <t xml:space="preserve">Today could have def been better. </t>
  </si>
  <si>
    <t>sanbit</t>
  </si>
  <si>
    <t>I didn't get a chance to study Mandarin or Japanese today, I feel guilty   Does everyone else feel guilty when they don't study?</t>
  </si>
  <si>
    <t>Mon Jun 22 19:28:17 PDT 2009</t>
  </si>
  <si>
    <t>minilauren</t>
  </si>
  <si>
    <t xml:space="preserve">@VesseyTime Hey wait you didn't come visit me </t>
  </si>
  <si>
    <t>Mon Jun 22 19:28:18 PDT 2009</t>
  </si>
  <si>
    <t>sarahliciousdef</t>
  </si>
  <si>
    <t>I was really hoping Jon &amp;amp; Kate would work it out!  Now I'm watching the Secret Life</t>
  </si>
  <si>
    <t>VicMasakoBeitel</t>
  </si>
  <si>
    <t>Please pray for my grandpa  [Christ4Life]</t>
  </si>
  <si>
    <t>Mon Jun 22 19:28:19 PDT 2009</t>
  </si>
  <si>
    <t>deadtrick</t>
  </si>
  <si>
    <t xml:space="preserve">i just ate a huge salad from trader joes.  im still hungry.  salads dont fill you up </t>
  </si>
  <si>
    <t>@jennac0re yup i use the heck out of the crumbles! trying to find a vegan fake buffalo wing tho that is as good as theirs- hARD  haha.</t>
  </si>
  <si>
    <t>Nategreysmom</t>
  </si>
  <si>
    <t xml:space="preserve">@jonandkate8fan no...divorce is hardly ever good for the children involved </t>
  </si>
  <si>
    <t>Mon Jun 22 19:28:20 PDT 2009</t>
  </si>
  <si>
    <t>http://twitpic.com/85nvc - @sloppydmoney eating yogurt &amp;amp; berries instead of tastykakes &amp;amp; chocolate  haha</t>
  </si>
  <si>
    <t>Mon Jun 22 19:28:22 PDT 2009</t>
  </si>
  <si>
    <t xml:space="preserve">@miss_tattoo you can do it with out a sound card </t>
  </si>
  <si>
    <t>Mon Jun 22 19:28:23 PDT 2009</t>
  </si>
  <si>
    <t>lordavon</t>
  </si>
  <si>
    <t xml:space="preserve">just heard some bad news about a friend. </t>
  </si>
  <si>
    <t>Mon Jun 22 19:28:25 PDT 2009</t>
  </si>
  <si>
    <t>BanglesAU</t>
  </si>
  <si>
    <t xml:space="preserve">My hands are hurting worse than yesterday </t>
  </si>
  <si>
    <t>WeekendChica</t>
  </si>
  <si>
    <t>@Pennyfoamposite on my way home from work. Mad tired  I need to go to my bed lol</t>
  </si>
  <si>
    <t>daniellecicak</t>
  </si>
  <si>
    <t xml:space="preserve">fuck hormones. They're the only reason I feel lonely right now. </t>
  </si>
  <si>
    <t>Mon Jun 22 19:28:27 PDT 2009</t>
  </si>
  <si>
    <t>cookieee18</t>
  </si>
  <si>
    <t xml:space="preserve">not looking forward to swim lessons at 9am </t>
  </si>
  <si>
    <t>Mon Jun 22 19:28:30 PDT 2009</t>
  </si>
  <si>
    <t>I am bored  sydney is making me jealous</t>
  </si>
  <si>
    <t>Mon Jun 22 19:28:29 PDT 2009</t>
  </si>
  <si>
    <t>Smilezjw</t>
  </si>
  <si>
    <t xml:space="preserve">@melaniv62 I love that show!! I'm at work so i can't watch it now </t>
  </si>
  <si>
    <t>LISA_N_RICHIE</t>
  </si>
  <si>
    <t xml:space="preserve">Sitting here wishing my side would stop hurting!!!! </t>
  </si>
  <si>
    <t>haleyyfaulkner</t>
  </si>
  <si>
    <t xml:space="preserve">but im wishing @anatucci could tag along </t>
  </si>
  <si>
    <t xml:space="preserve">Jon and Kate are getting divorced  so sad....i feel so bad 4 their kids </t>
  </si>
  <si>
    <t>I want to go to Fashion U. sooo bad but you have to be 16!  ugh come on @Teen_Vogue i'm gonna love fashion just as much in one more year!</t>
  </si>
  <si>
    <t xml:space="preserve">@Philly_Kev sorry , he's already home </t>
  </si>
  <si>
    <t>why is my guitar ALWAYS out of tune   #fb</t>
  </si>
  <si>
    <t>Mon Jun 22 19:28:31 PDT 2009</t>
  </si>
  <si>
    <t xml:space="preserve">@sparksthetoby if I could be there, I'd totally help. But one: I'm not getting two hours away rn and two: I'm sick rn. </t>
  </si>
  <si>
    <t>Mon Jun 22 19:28:32 PDT 2009</t>
  </si>
  <si>
    <t>@GADBaby1 I hate when that happens  #clothdiapers</t>
  </si>
  <si>
    <t>Mon Jun 22 19:28:36 PDT 2009</t>
  </si>
  <si>
    <t>wish i could go see paul mccartney in concert  sadly i dont have the money</t>
  </si>
  <si>
    <t>ddkstoledaworld</t>
  </si>
  <si>
    <t xml:space="preserve">talking to my air force buddies- miss you guyys </t>
  </si>
  <si>
    <t>Mon Jun 22 19:28:38 PDT 2009</t>
  </si>
  <si>
    <t>akholic</t>
  </si>
  <si>
    <t xml:space="preserve">@mad_dog é¦™æ¸¯ Zara ä¸?çŸ¥ç‚ºä»€éº¼æ”ªæˆ?å’?, but there is still no other raising brand to replace it! </t>
  </si>
  <si>
    <t>Mon Jun 22 19:28:39 PDT 2009</t>
  </si>
  <si>
    <t>willhuntlewis</t>
  </si>
  <si>
    <t xml:space="preserve">@sparklingpants Alas, there was no cherry pie to be had for me today </t>
  </si>
  <si>
    <t>jaybabyrich</t>
  </si>
  <si>
    <t xml:space="preserve">S.o.b my knee jus popped outta placeeeee. </t>
  </si>
  <si>
    <t xml:space="preserve">@philipdistefano dude! it's fuckin' tied </t>
  </si>
  <si>
    <t>timeming</t>
  </si>
  <si>
    <t xml:space="preserve">@Dexairable awesome! Sunny and 75!! Oh wait, I'm in Boston... That doesn't happen here. </t>
  </si>
  <si>
    <t>d1o6m</t>
  </si>
  <si>
    <t xml:space="preserve">IM ON MY LAST PROBLEM OF FINANCE!!!!!! till tomorrow that is when i have my first exam shoot me in the face please so hard </t>
  </si>
  <si>
    <t>Mon Jun 22 19:28:41 PDT 2009</t>
  </si>
  <si>
    <t>texpundit</t>
  </si>
  <si>
    <t xml:space="preserve">In a lot of pain. I hate my klutzness. </t>
  </si>
  <si>
    <t>Mon Jun 22 19:28:45 PDT 2009</t>
  </si>
  <si>
    <t>tinanichole</t>
  </si>
  <si>
    <t xml:space="preserve">the whole fuss over Jon/Kate is so overrated and seriously who cares if they are getting a divorce or not! sick of seeing them everywhere </t>
  </si>
  <si>
    <t>Mon Jun 22 19:28:46 PDT 2009</t>
  </si>
  <si>
    <t>I lose one of the best friend i ever had   ,i still love her .. idk what are her fellings right now about me :/</t>
  </si>
  <si>
    <t>Mon Jun 22 19:28:48 PDT 2009</t>
  </si>
  <si>
    <t>@Beonkuh idk  maybe you have to wait</t>
  </si>
  <si>
    <t>Mon Jun 22 19:28:51 PDT 2009</t>
  </si>
  <si>
    <t xml:space="preserve">is with my crazy jamaican aunt carol everyones laughn at us </t>
  </si>
  <si>
    <t>Mon Jun 22 19:28:53 PDT 2009</t>
  </si>
  <si>
    <t>Bloved09</t>
  </si>
  <si>
    <t>My family just left bck to Kentucky  I miss thm!!</t>
  </si>
  <si>
    <t xml:space="preserve">@xaleahx it made me really sad too </t>
  </si>
  <si>
    <t>Mon Jun 22 19:28:54 PDT 2009</t>
  </si>
  <si>
    <t xml:space="preserve">@seanrainer awesome! Wish I could go to one.. Tickets are hard to find and expensive now </t>
  </si>
  <si>
    <t>Mon Jun 22 19:28:55 PDT 2009</t>
  </si>
  <si>
    <t>@snehnesne  gonna miss ya this year bud</t>
  </si>
  <si>
    <t>Mon Jun 22 19:28:57 PDT 2009</t>
  </si>
  <si>
    <t>KayleighMcCann</t>
  </si>
  <si>
    <t>is sad about Jon &amp;amp; Kate getting a divorce  if only Kate would stop being so mean and Jon would grow a pair...</t>
  </si>
  <si>
    <t>Think I had a coffee overdose last night. Strange things went bump in the night  NOT NORMAL</t>
  </si>
  <si>
    <t xml:space="preserve">so when things are finally looking up about finding a house, my car doesn't pass rego. swings&amp;amp;roundabouts </t>
  </si>
  <si>
    <t>Mon Jun 22 19:28:58 PDT 2009</t>
  </si>
  <si>
    <t>Kimmidahlin1983</t>
  </si>
  <si>
    <t xml:space="preserve">I've had the shittiest day </t>
  </si>
  <si>
    <t>singingemily524</t>
  </si>
  <si>
    <t xml:space="preserve">terribly sunburnt..and i think i have sun poisoning </t>
  </si>
  <si>
    <t>Mon Jun 22 19:29:02 PDT 2009</t>
  </si>
  <si>
    <t>@bigvon thanks 4 saying I look cross-eyed in my default pic!!  lol I'm about 2 change this pic FASSSST.</t>
  </si>
  <si>
    <t>Mon Jun 22 19:29:03 PDT 2009</t>
  </si>
  <si>
    <t>@Jessica_Show Oh no  I'm about if you want a chat x</t>
  </si>
  <si>
    <t>Mon Jun 22 19:29:04 PDT 2009</t>
  </si>
  <si>
    <t>@natalidelconte  I'm committed to going twice bc 2 of my best friends who are not on talking terms want to go. Opens in Jamaica 2morrow.</t>
  </si>
  <si>
    <t>Mon Jun 22 19:29:07 PDT 2009</t>
  </si>
  <si>
    <t xml:space="preserve">@casually_lauren oh gosh.. good thing nothing bad happened to you. but i think it's still scary as hell. </t>
  </si>
  <si>
    <t>Mon Jun 22 19:29:08 PDT 2009</t>
  </si>
  <si>
    <t>appleofdiscord</t>
  </si>
  <si>
    <t>@digitized_flame Wow scary  It's so hot here I'm meltingnngngngngngngn</t>
  </si>
  <si>
    <t>Mon Jun 22 19:29:10 PDT 2009</t>
  </si>
  <si>
    <t>alliecarrie</t>
  </si>
  <si>
    <t xml:space="preserve">@catchthesunrays all the problems of their marriage and that they're separating </t>
  </si>
  <si>
    <t>Mon Jun 22 19:29:13 PDT 2009</t>
  </si>
  <si>
    <t xml:space="preserve">@AnnMarieNski They're getting a divorce. </t>
  </si>
  <si>
    <t>Mon Jun 22 19:29:14 PDT 2009</t>
  </si>
  <si>
    <t>Blah 4:30am gets here too quick  night</t>
  </si>
  <si>
    <t>Mon Jun 22 19:29:15 PDT 2009</t>
  </si>
  <si>
    <t xml:space="preserve">I'm so tired, i'm having trouble keeping my eyes open and my thoughts clear.  30hrs  no sleep  is driving of crazy </t>
  </si>
  <si>
    <t>Mon Jun 22 19:29:16 PDT 2009</t>
  </si>
  <si>
    <t>wireUcryin</t>
  </si>
  <si>
    <t xml:space="preserve">@simplysweetpea what about &amp;quot;me&amp;quot; time </t>
  </si>
  <si>
    <t>Mon Jun 22 19:29:17 PDT 2009</t>
  </si>
  <si>
    <t>geeumali</t>
  </si>
  <si>
    <t xml:space="preserve">@wotreb yes super busy! </t>
  </si>
  <si>
    <t>Mon Jun 22 19:29:18 PDT 2009</t>
  </si>
  <si>
    <t xml:space="preserve">OMG Jon and Kate are officially separating </t>
  </si>
  <si>
    <t>Mon Jun 22 19:29:20 PDT 2009</t>
  </si>
  <si>
    <t xml:space="preserve">@starmoneymitch y every1 went home </t>
  </si>
  <si>
    <t xml:space="preserve">is flying back to reality today. </t>
  </si>
  <si>
    <t xml:space="preserve">@Blakey87 But I am working from home this week because I am still recovering from my car accident. </t>
  </si>
  <si>
    <t>Mon Jun 22 19:29:22 PDT 2009</t>
  </si>
  <si>
    <t>photogjack</t>
  </si>
  <si>
    <t>She's okay. Couldn't even score prescription pain killers.  just tylonel</t>
  </si>
  <si>
    <t>MissMolly02</t>
  </si>
  <si>
    <t xml:space="preserve">@rolltide007 Me too! I liked Jake....too bad he's gone. </t>
  </si>
  <si>
    <t>Mon Jun 22 19:29:23 PDT 2009</t>
  </si>
  <si>
    <t xml:space="preserve">First day of work and I cut the hell out of my finger </t>
  </si>
  <si>
    <t>Mon Jun 22 19:29:24 PDT 2009</t>
  </si>
  <si>
    <t>@arkbites1  This is turning out to be a great game. Tomorrow holds promise!</t>
  </si>
  <si>
    <t xml:space="preserve">@adhaaL i could use one too, i guess, but i don't know at this moment im an emotional wreck </t>
  </si>
  <si>
    <t>meltheatrenut</t>
  </si>
  <si>
    <t xml:space="preserve">@ltcmusic I somehow managed to lose petrr from my followers list..... </t>
  </si>
  <si>
    <t>Mon Jun 22 19:29:25 PDT 2009</t>
  </si>
  <si>
    <t>noname1998</t>
  </si>
  <si>
    <t>OMG!!! my drummer quit th band  but none of u weirdos would fit i need a fellow unpopular person lik me!!! not someone i dont kno!!!!!!!!!</t>
  </si>
  <si>
    <t>Mon Jun 22 19:30:16 PDT 2009</t>
  </si>
  <si>
    <t xml:space="preserve">jesus christ.. you too @dgaf_princess?! I'm the only fucking one sober! grrr. fuck all 3 of you. </t>
  </si>
  <si>
    <t xml:space="preserve">@RyanSeacrest ryan.....honestly i think youre gay. </t>
  </si>
  <si>
    <t xml:space="preserve">@LaurenConrad man , i wish i was at that signing but i still have school </t>
  </si>
  <si>
    <t>Mon Jun 22 19:30:18 PDT 2009</t>
  </si>
  <si>
    <t xml:space="preserve">Love my husband to bits......but soooo wish i didnt have to cook lambs fry and bacon tonight for him!!!  YYUUUUKKKKKKKK   </t>
  </si>
  <si>
    <t>Mon Jun 22 19:30:19 PDT 2009</t>
  </si>
  <si>
    <t>Willian_x</t>
  </si>
  <si>
    <t xml:space="preserve">I HATE CHRIS BROWN ! </t>
  </si>
  <si>
    <t>batheinroses</t>
  </si>
  <si>
    <t xml:space="preserve">@leannerudy What did Pete Wentz tell you? OMG, so jealous that a celebrity replied to you. </t>
  </si>
  <si>
    <t>SabStradWay</t>
  </si>
  <si>
    <t xml:space="preserve">i miss my 1st year highschool days.. </t>
  </si>
  <si>
    <t>Mon Jun 22 19:30:21 PDT 2009</t>
  </si>
  <si>
    <t xml:space="preserve">I hurt my eyes a lot but my heart hurts more  </t>
  </si>
  <si>
    <t>Mon Jun 22 19:30:23 PDT 2009</t>
  </si>
  <si>
    <t xml:space="preserve">@EuniceGrace woman. This is not a tan... My back and legs are PINK!!!! It hurts </t>
  </si>
  <si>
    <t>Mon Jun 22 19:30:26 PDT 2009</t>
  </si>
  <si>
    <t>hotlilNINA</t>
  </si>
  <si>
    <t xml:space="preserve">I ate some chicken pasta...and now my stomach is hurting! </t>
  </si>
  <si>
    <t>Mon Jun 22 19:30:28 PDT 2009</t>
  </si>
  <si>
    <t xml:space="preserve">@OrbitsWorld damn I aint invited </t>
  </si>
  <si>
    <t>triplea4</t>
  </si>
  <si>
    <t xml:space="preserve">they tore down the big tree at my old school. very sad to see it gone </t>
  </si>
  <si>
    <t>@OofitsRyan none of your links ever work for me  bahhh</t>
  </si>
  <si>
    <t>Mon Jun 22 19:30:29 PDT 2009</t>
  </si>
  <si>
    <t xml:space="preserve">@perrythebirman Thank u for the shout out mr perry the bellowing birman how is the voting going? Can't vote from this mobile </t>
  </si>
  <si>
    <t>Mon Jun 22 19:30:32 PDT 2009</t>
  </si>
  <si>
    <t>anitero</t>
  </si>
  <si>
    <t xml:space="preserve">@cromartielove I hope so too </t>
  </si>
  <si>
    <t>Mon Jun 22 19:30:33 PDT 2009</t>
  </si>
  <si>
    <t xml:space="preserve">@punditmom glad you are safe too. Very scary and sad happening today. </t>
  </si>
  <si>
    <t xml:space="preserve">A German Shephard Dog   4 months old ...Wanna adopt  &amp;quot;The world not in my shoes&amp;quot; </t>
  </si>
  <si>
    <t>Mon Jun 22 19:30:34 PDT 2009</t>
  </si>
  <si>
    <t xml:space="preserve">@KHOPJackPaper I second that vote.. no more spiedi!!  P.S. you don't follow me on twitter..and it hurts! </t>
  </si>
  <si>
    <t>Fystee1</t>
  </si>
  <si>
    <t>Stomach virus  I  need a big bowl of soup!</t>
  </si>
  <si>
    <t>i guess jordyns not sleeping over  watching a movie with steve-o. night.</t>
  </si>
  <si>
    <t>Mon Jun 22 19:30:40 PDT 2009</t>
  </si>
  <si>
    <t xml:space="preserve">Sooo..I was going to post..but I don't even have my comments </t>
  </si>
  <si>
    <t>Mon Jun 22 19:30:41 PDT 2009</t>
  </si>
  <si>
    <t>jmunio469</t>
  </si>
  <si>
    <t xml:space="preserve">is leaving the tennis court..doubles was not fun 2nite! </t>
  </si>
  <si>
    <t>ConasabiZ</t>
  </si>
  <si>
    <t xml:space="preserve">@RobbieRighteous i just needed to get away from some people and forgot that i could've just blocked them so i deleted my twitter </t>
  </si>
  <si>
    <t xml:space="preserve">Wow crazy we have not eat dinner yet and where is chris </t>
  </si>
  <si>
    <t>Mon Jun 22 19:30:45 PDT 2009</t>
  </si>
  <si>
    <t xml:space="preserve">episode was AMAZING. now homework </t>
  </si>
  <si>
    <t>ajones743</t>
  </si>
  <si>
    <t xml:space="preserve">i miss my baby in japan </t>
  </si>
  <si>
    <t>Mon Jun 22 19:30:46 PDT 2009</t>
  </si>
  <si>
    <t xml:space="preserve">@appelezmoiGaby I was able to save some of the doc...it was silly...made me grumpy </t>
  </si>
  <si>
    <t>I don't wannnnna go to work tomorrow.   Anyone know any filthy-rich old men looking for someone to take care of?? Lol</t>
  </si>
  <si>
    <t>Mon Jun 22 19:30:48 PDT 2009</t>
  </si>
  <si>
    <t xml:space="preserve">So freaking mad that this hotel has 15 espn channels and no MTV! What kind of crap is that?! I can't see runs house </t>
  </si>
  <si>
    <t>duncanmc</t>
  </si>
  <si>
    <t xml:space="preserve">@autumnbouk Awww... Autumn, that makes me all sad again. </t>
  </si>
  <si>
    <t xml:space="preserve">@linseelu I haven't been able to find one, or youtubes </t>
  </si>
  <si>
    <t>Mon Jun 22 19:30:49 PDT 2009</t>
  </si>
  <si>
    <t xml:space="preserve">@chanelashley.... Idk I don't want to be in my house by myself </t>
  </si>
  <si>
    <t>Mon Jun 22 19:30:50 PDT 2009</t>
  </si>
  <si>
    <t xml:space="preserve">@TasteMyInk yeah. It was so cute too </t>
  </si>
  <si>
    <t>Mon Jun 22 19:30:51 PDT 2009</t>
  </si>
  <si>
    <t>slimxwhitman</t>
  </si>
  <si>
    <t xml:space="preserve">@NateZim @pastorhudson both are good indeed.. Goal 1 isn't watch instantly though </t>
  </si>
  <si>
    <t>Mon Jun 22 19:30:52 PDT 2009</t>
  </si>
  <si>
    <t xml:space="preserve">@tearslkdiamonds yes, its pretty average </t>
  </si>
  <si>
    <t xml:space="preserve">@jonasgrrl yep its hard being with family so much sometimes </t>
  </si>
  <si>
    <t>@jacvanek no I didn't get it.  I get it. I'm not cool enough. =/ jk giving you a hard time. I'm sure your email to me got lost?</t>
  </si>
  <si>
    <t>Mon Jun 22 19:30:55 PDT 2009</t>
  </si>
  <si>
    <t>williamsken</t>
  </si>
  <si>
    <t>Checked the mail today, no Teaching Hope book.    Oh where oh where is my Teaching Hope book, Oh where of where can it be.....</t>
  </si>
  <si>
    <t>Mon Jun 22 19:30:56 PDT 2009</t>
  </si>
  <si>
    <t xml:space="preserve">twitter's just not as fun anymore without a mobile app. </t>
  </si>
  <si>
    <t>harlowesmom</t>
  </si>
  <si>
    <t xml:space="preserve">@The_BORG I know what you mean. I can't even use gchat most of the day anymore. 'Twas blocked. </t>
  </si>
  <si>
    <t>Mon Jun 22 19:30:57 PDT 2009</t>
  </si>
  <si>
    <t xml:space="preserve">@bakingblog I'm not a dog lover. I'm not even a dog liker, but I am so very sorry to hear about it. Big bummer.  </t>
  </si>
  <si>
    <t xml:space="preserve">@ManthaAlexandra lol i know! and im good. im at morgan working and stuff. its like u left n neva came back </t>
  </si>
  <si>
    <t>Mon Jun 22 19:30:58 PDT 2009</t>
  </si>
  <si>
    <t>lania2096</t>
  </si>
  <si>
    <t xml:space="preserve">It's so sad... What's happening in Iran... I feel for the people there.. </t>
  </si>
  <si>
    <t>Mon Jun 22 19:30:59 PDT 2009</t>
  </si>
  <si>
    <t>beckyhoyes</t>
  </si>
  <si>
    <t xml:space="preserve">can't believe that metro crashed. i never want to go on one again </t>
  </si>
  <si>
    <t>HelloKatherinee</t>
  </si>
  <si>
    <t xml:space="preserve">i'm sad about Jon &amp;amp; Kate </t>
  </si>
  <si>
    <t>Mon Jun 22 19:31:00 PDT 2009</t>
  </si>
  <si>
    <t>DelectableDarla</t>
  </si>
  <si>
    <t>went to the mall today, no shoes  bout to get some pizza we been pizza eatin fools lately</t>
  </si>
  <si>
    <t>Mon Jun 22 19:31:01 PDT 2009</t>
  </si>
  <si>
    <t>britroia</t>
  </si>
  <si>
    <t xml:space="preserve">whitestripss. then bedd. doesnt feel like summerr </t>
  </si>
  <si>
    <t xml:space="preserve">@AJoyfulMom does your followers list show @msbeeee following you? UR not showing up in my list </t>
  </si>
  <si>
    <t xml:space="preserve">After watching the last few minutes of Junior I just realized there will never be another Schwarzenegger/Devito movie again </t>
  </si>
  <si>
    <t>KristaDurette</t>
  </si>
  <si>
    <t xml:space="preserve">@ali85035 RIGHT ON GIRL! poor guy, crying in his video </t>
  </si>
  <si>
    <t>Mon Jun 22 19:31:03 PDT 2009</t>
  </si>
  <si>
    <t xml:space="preserve">Today has not been successful.... </t>
  </si>
  <si>
    <t>Mon Jun 22 19:31:04 PDT 2009</t>
  </si>
  <si>
    <t xml:space="preserve">Jon and Kate? Definetly saw it coming, Sad for the kids though </t>
  </si>
  <si>
    <t>Mon Jun 22 19:31:08 PDT 2009</t>
  </si>
  <si>
    <t>masasato</t>
  </si>
  <si>
    <t>@NinjaNakashima Aw, man!  No Raw.   Well, at least Jeff is usually on smackdown. Usually. xDD</t>
  </si>
  <si>
    <t xml:space="preserve">Shut up @C_Feddii hahahahaha I knowwwww!!!! Gaby did ittttttt </t>
  </si>
  <si>
    <t>NeldaGuillen</t>
  </si>
  <si>
    <t>Leona just had her ovaries ripped out today. She's SUPER mad at me. She'll never trust me again.  And GOD help us if I have 2 crate her!</t>
  </si>
  <si>
    <t>Mon Jun 22 19:31:09 PDT 2009</t>
  </si>
  <si>
    <t>teehee_rockers</t>
  </si>
  <si>
    <t xml:space="preserve">heyhey its dede. im so bored but im helpn my lil bro clean out his room and its a pain in the ass!!!! i stepd on somen and hurtd my foots </t>
  </si>
  <si>
    <t>Mon Jun 22 19:31:13 PDT 2009</t>
  </si>
  <si>
    <t xml:space="preserve">@tiffanieANN i know. He told me you came in and he didn't get to visit with you. </t>
  </si>
  <si>
    <t>Mon Jun 22 19:31:12 PDT 2009</t>
  </si>
  <si>
    <t xml:space="preserve">About to have my tea and try to relax but I have such a bad headache </t>
  </si>
  <si>
    <t>Mon Jun 22 19:31:14 PDT 2009</t>
  </si>
  <si>
    <t>MRobinson2</t>
  </si>
  <si>
    <t xml:space="preserve">Crazy Day!! Still have the cat  Jess is a cheater! Dan Broke up with his gf! I need a job!! </t>
  </si>
  <si>
    <t xml:space="preserve">I just got home from work, Its so freakin hot in this house, I feel sweaty </t>
  </si>
  <si>
    <t>Mon Jun 22 19:31:15 PDT 2009</t>
  </si>
  <si>
    <t>alixitis</t>
  </si>
  <si>
    <t>@easymak agreed  Lol</t>
  </si>
  <si>
    <t>luvmy3adnj</t>
  </si>
  <si>
    <t xml:space="preserve">finally back online.  dropped my blackberry in my drink </t>
  </si>
  <si>
    <t>MissKanika</t>
  </si>
  <si>
    <t xml:space="preserve">Wish I was in VA so I could go to Friday's at Sunset roun @zillz and Steven's way </t>
  </si>
  <si>
    <t>Mon Jun 22 19:31:16 PDT 2009</t>
  </si>
  <si>
    <t>so im broke     cooking dinner now</t>
  </si>
  <si>
    <t>Mon Jun 22 19:31:17 PDT 2009</t>
  </si>
  <si>
    <t xml:space="preserve">@rawn Great. I'm down to 9% - no stores open in the vicinity. And the hotel only had an airplane charger. </t>
  </si>
  <si>
    <t>Mon Jun 22 19:31:18 PDT 2009</t>
  </si>
  <si>
    <t xml:space="preserve">@KevinCTofel WiFi only though right? </t>
  </si>
  <si>
    <t>Mon Jun 22 19:31:19 PDT 2009</t>
  </si>
  <si>
    <t xml:space="preserve">@Tatterededges That was sympathetic, BTW. It's VERY annoying when yr car is damaged by stealth </t>
  </si>
  <si>
    <t>Mon Jun 22 19:31:21 PDT 2009</t>
  </si>
  <si>
    <t xml:space="preserve">@jqMarj9006 so they're really separating. poor kids </t>
  </si>
  <si>
    <t>Mon Jun 22 19:31:24 PDT 2009</t>
  </si>
  <si>
    <t>SexyBabyGyrl</t>
  </si>
  <si>
    <t xml:space="preserve">&amp;lt;---------- is being ignored when she sends direct messages it seems.  </t>
  </si>
  <si>
    <t>aimeemoran</t>
  </si>
  <si>
    <t xml:space="preserve">It's so hottttt in my house  </t>
  </si>
  <si>
    <t>Mon Jun 22 19:32:00 PDT 2009</t>
  </si>
  <si>
    <t xml:space="preserve">I missed Secret Life </t>
  </si>
  <si>
    <t>alikwong</t>
  </si>
  <si>
    <t xml:space="preserve">http://twitpic.com/85o7y - Notre Dame's campus is sick.  I wish Brady Quinn was there </t>
  </si>
  <si>
    <t>Mon Jun 22 19:32:01 PDT 2009</t>
  </si>
  <si>
    <t>mhostad</t>
  </si>
  <si>
    <t xml:space="preserve">@solessence so sorry to hear that </t>
  </si>
  <si>
    <t>Mon Jun 22 19:32:04 PDT 2009</t>
  </si>
  <si>
    <t>@checkitoutjune_ yeah but it was pretty sad.  lol</t>
  </si>
  <si>
    <t>Mon Jun 22 19:32:05 PDT 2009</t>
  </si>
  <si>
    <t>cat_siobhan</t>
  </si>
  <si>
    <t xml:space="preserve">@nataliexanne lucky!! mine hasn't come yet </t>
  </si>
  <si>
    <t xml:space="preserve">free? I guess no </t>
  </si>
  <si>
    <t xml:space="preserve">@_matthewow_ hhaa! Yeeah! But its kinddda sadd </t>
  </si>
  <si>
    <t xml:space="preserve">@Matt_LRR You live in Victoria. </t>
  </si>
  <si>
    <t>messofadreamer1</t>
  </si>
  <si>
    <t xml:space="preserve">so upset.  dfcbnnvchfcydrd!  </t>
  </si>
  <si>
    <t>lcalcote</t>
  </si>
  <si>
    <t xml:space="preserve">@turboladen  sadly, no it isn't. </t>
  </si>
  <si>
    <t xml:space="preserve">Some times I really hate driving around </t>
  </si>
  <si>
    <t>Mon Jun 22 19:32:07 PDT 2009</t>
  </si>
  <si>
    <t xml:space="preserve">i wanna go to the mitchel musso concert august 15 </t>
  </si>
  <si>
    <t>Mon Jun 22 19:32:08 PDT 2009</t>
  </si>
  <si>
    <t>starmhe</t>
  </si>
  <si>
    <t xml:space="preserve">I hate not having him around. and Im getting frustrated </t>
  </si>
  <si>
    <t xml:space="preserve">The Jon and Kate Plus 8 episode I just watched is sooooooo sad. I really, REALLY hope they can eventually get back together. </t>
  </si>
  <si>
    <t>Mon Jun 22 19:32:09 PDT 2009</t>
  </si>
  <si>
    <t>#rocketband omg please stop   (rocketband live &amp;gt; http://ustre.am/3BYQ)</t>
  </si>
  <si>
    <t>Mon Jun 22 19:32:10 PDT 2009</t>
  </si>
  <si>
    <t xml:space="preserve">lol wow people hate on people they dont even know, like @mileycyrus @JustinMGaston @selenagomez and @ddlovato i feel sorry for them </t>
  </si>
  <si>
    <t>Allisaurusrex</t>
  </si>
  <si>
    <t xml:space="preserve">Feeling really out of sorts. Hopefully a good night's sleep will help. A phone call from a certain person wouldn't hurt either. </t>
  </si>
  <si>
    <t>Mon Jun 22 19:32:13 PDT 2009</t>
  </si>
  <si>
    <t xml:space="preserve">@hollywilli she WAS !!! she was a MADAM they questioned !!!! .. she wasnt wearing the leather outfit though </t>
  </si>
  <si>
    <t>livingfearless</t>
  </si>
  <si>
    <t>@livenoutlouder im not sure what happened. My phone was not in my possession. sorry  I wish it had been my butt, i love that commercial!</t>
  </si>
  <si>
    <t>Mon Jun 22 19:32:14 PDT 2009</t>
  </si>
  <si>
    <t>emsjones</t>
  </si>
  <si>
    <t xml:space="preserve">@curveballmami I wish that would happen too. </t>
  </si>
  <si>
    <t>Mon Jun 22 19:32:15 PDT 2009</t>
  </si>
  <si>
    <t>@Leannarenee I heard your party was fabu.  I miss out</t>
  </si>
  <si>
    <t>Mon Jun 22 19:32:16 PDT 2009</t>
  </si>
  <si>
    <t>@mileycyrus http://twitpic.com/85ndb - Oh, gosh, Miley! You're totally right. The pic is AMAZING!  But the girl helps it. She's such a ...</t>
  </si>
  <si>
    <t>Mon Jun 22 19:32:19 PDT 2009</t>
  </si>
  <si>
    <t>Everyone left once we got home, and now I'm lonely.  Guess it's Vampire Knight time then.</t>
  </si>
  <si>
    <t>Mon Jun 22 19:32:22 PDT 2009</t>
  </si>
  <si>
    <t>Jaycee's living with me now , eww  - There's an old man who I can live without - I wish I had a cool shirt that was sold at hot topic !</t>
  </si>
  <si>
    <t>Mon Jun 22 19:32:25 PDT 2009</t>
  </si>
  <si>
    <t>Centola88</t>
  </si>
  <si>
    <t xml:space="preserve">Not feeling to well today </t>
  </si>
  <si>
    <t>Mon Jun 22 19:32:27 PDT 2009</t>
  </si>
  <si>
    <t>mchlvn</t>
  </si>
  <si>
    <t xml:space="preserve">attacked by dog on bike ride home today </t>
  </si>
  <si>
    <t>Scenekidd0890</t>
  </si>
  <si>
    <t xml:space="preserve">Listing to the off spring and pissed my sims game wont fucking work </t>
  </si>
  <si>
    <t>didn't find the extension cord  home watching HERE COME THE NEWLYWEDS!!</t>
  </si>
  <si>
    <t>Mon Jun 22 19:32:28 PDT 2009</t>
  </si>
  <si>
    <t>meganfurino</t>
  </si>
  <si>
    <t xml:space="preserve">I have work wayyy too much this week. Also, someone stole my desk at my internship and now I'm under the cold vent. </t>
  </si>
  <si>
    <t>i wish i could dance like that  lol</t>
  </si>
  <si>
    <t>Mon Jun 22 19:32:30 PDT 2009</t>
  </si>
  <si>
    <t>bbybree</t>
  </si>
  <si>
    <t xml:space="preserve">i need to start taking vitamins or something...i feel so weak </t>
  </si>
  <si>
    <t>Mon Jun 22 19:32:33 PDT 2009</t>
  </si>
  <si>
    <t xml:space="preserve">Want to watch the proposal </t>
  </si>
  <si>
    <t>Mon Jun 22 19:32:34 PDT 2009</t>
  </si>
  <si>
    <t>lorivolcom</t>
  </si>
  <si>
    <t xml:space="preserve">@TomFelton your hair is going to fall out </t>
  </si>
  <si>
    <t>Mon Jun 22 19:32:35 PDT 2009</t>
  </si>
  <si>
    <t>whiteslife</t>
  </si>
  <si>
    <t>12&amp;quot; PowerBook is dying  faster than I want - just hold on for a bit longer!!!</t>
  </si>
  <si>
    <t>ToontownTips</t>
  </si>
  <si>
    <t>Someone have skype, I downloaded it for myspace, but its not working  I have 0 contacts, never felt more lonely. Haha</t>
  </si>
  <si>
    <t>Mon Jun 22 19:32:38 PDT 2009</t>
  </si>
  <si>
    <t xml:space="preserve">@thefakecamillab bulimia? </t>
  </si>
  <si>
    <t xml:space="preserve">on my way home. i definitely miss my husband </t>
  </si>
  <si>
    <t>Mon Jun 22 19:32:40 PDT 2009</t>
  </si>
  <si>
    <t xml:space="preserve">why is it so cloudy outside when i get home </t>
  </si>
  <si>
    <t>Mon Jun 22 19:32:43 PDT 2009</t>
  </si>
  <si>
    <t xml:space="preserve">loved the premiere of Secret Life! tho Grace's dad's death kinda hit me </t>
  </si>
  <si>
    <t>Mon Jun 22 19:32:41 PDT 2009</t>
  </si>
  <si>
    <t xml:space="preserve">i've never been in so much pain </t>
  </si>
  <si>
    <t>copycat44</t>
  </si>
  <si>
    <t xml:space="preserve">oh man that train collision was hella scary </t>
  </si>
  <si>
    <t>Mon Jun 22 19:32:42 PDT 2009</t>
  </si>
  <si>
    <t>@marcesher  but at least things are rockin with cfEclipse</t>
  </si>
  <si>
    <t>eamusik</t>
  </si>
  <si>
    <t xml:space="preserve">yeah twittering on the phone can get to to mispell things @javiboi @makeupbymo...lol @makeupbymo what plans are u talking about? </t>
  </si>
  <si>
    <t xml:space="preserve">Omg Secret Life was AWESOME!!!!!! I feel so bad for anne, and ricky, and george, and grace, and amy, and ben, and ashley, and everyone! </t>
  </si>
  <si>
    <t>Mon Jun 22 19:32:45 PDT 2009</t>
  </si>
  <si>
    <t>melaniesmith1</t>
  </si>
  <si>
    <t xml:space="preserve">Watching One Tree Hill! My poor kitten has to get surgery </t>
  </si>
  <si>
    <t>Mon Jun 22 19:32:48 PDT 2009</t>
  </si>
  <si>
    <t>luvshaina</t>
  </si>
  <si>
    <t xml:space="preserve">@PLANETLYNX forget all that I am hating... Although I am having fun what I wouldn't give 4 movie night @ home.  </t>
  </si>
  <si>
    <t>Mon Jun 22 19:32:52 PDT 2009</t>
  </si>
  <si>
    <t xml:space="preserve">@lbenitez Hopefully.... Good luck getting here! It's been that kind of a travel day. </t>
  </si>
  <si>
    <t>Mon Jun 22 19:32:50 PDT 2009</t>
  </si>
  <si>
    <t>bkmorales</t>
  </si>
  <si>
    <t xml:space="preserve">@DaKiddd22 Happy Birthday Frank!!! Hope u have a great one. I miss you.   </t>
  </si>
  <si>
    <t>cee_cee88</t>
  </si>
  <si>
    <t xml:space="preserve">burnt my face laying out in the sun today </t>
  </si>
  <si>
    <t>Mon Jun 22 19:32:54 PDT 2009</t>
  </si>
  <si>
    <t xml:space="preserve">@zaibatsu thanks i needed that mini vacation.. still at work </t>
  </si>
  <si>
    <t xml:space="preserve">Hate to bitch on my 400th tweet, but I got a F'ing parking ticket today at UTA for no decal.  I was already parking a good 1/2 mile away! </t>
  </si>
  <si>
    <t>Mon Jun 22 19:32:56 PDT 2009</t>
  </si>
  <si>
    <t>frankyrza</t>
  </si>
  <si>
    <t>Mon Jun 22 19:32:57 PDT 2009</t>
  </si>
  <si>
    <t xml:space="preserve">still can't decide what to change her facebook username to. someone took her name already </t>
  </si>
  <si>
    <t>They're taking the Porsche away  Sorrow of sorrows.</t>
  </si>
  <si>
    <t>Mon Jun 22 19:32:59 PDT 2009</t>
  </si>
  <si>
    <t xml:space="preserve">initial reviews are in for Transformers Revenge of the Fallen and across the board fans and critics have given this movie the thumbs down </t>
  </si>
  <si>
    <t>Mon Jun 22 19:33:02 PDT 2009</t>
  </si>
  <si>
    <t xml:space="preserve">J&amp;amp;K+8 was soo hard to watch. Yes, they are seperating. I cant even discuss it with people right now. </t>
  </si>
  <si>
    <t>Mon Jun 22 19:33:05 PDT 2009</t>
  </si>
  <si>
    <t xml:space="preserve">Thanks guys, seems a bit too hard to get out there right now so we not go there this time </t>
  </si>
  <si>
    <t>Mon Jun 22 19:33:06 PDT 2009</t>
  </si>
  <si>
    <t>mrsvolleyball</t>
  </si>
  <si>
    <t xml:space="preserve">@ireadbuzz and i am not happy about it uhh </t>
  </si>
  <si>
    <t>consciousdear88</t>
  </si>
  <si>
    <t xml:space="preserve">Still can't make him happy. </t>
  </si>
  <si>
    <t>mlove567</t>
  </si>
  <si>
    <t xml:space="preserve">Going Neosporin crazy!!! I found some unexplained scratches on my leg. &amp;amp; they hurt like hell. </t>
  </si>
  <si>
    <t>Mon Jun 22 19:33:08 PDT 2009</t>
  </si>
  <si>
    <t xml:space="preserve">Morning !! Will be leaving on wednesday </t>
  </si>
  <si>
    <t xml:space="preserve">just finished watching season 2 of veronica mars...oh how i loved cassidy </t>
  </si>
  <si>
    <t>Mon Jun 22 19:33:12 PDT 2009</t>
  </si>
  <si>
    <t>smt_92</t>
  </si>
  <si>
    <t xml:space="preserve">will have done 24 miles by the end of the month, i don't see the difference yet though </t>
  </si>
  <si>
    <t>Mon Jun 22 19:33:13 PDT 2009</t>
  </si>
  <si>
    <t>hales1016</t>
  </si>
  <si>
    <t>@tykissndMAKEUP i miss your videos   i hope you start making them again oneday, your were so inspiring&amp;lt;33</t>
  </si>
  <si>
    <t>Mon Jun 22 19:33:16 PDT 2009</t>
  </si>
  <si>
    <t xml:space="preserve">Finding work clothes and headed to book. Feel like one of my favorite things has been ruined </t>
  </si>
  <si>
    <t>BootBarf</t>
  </si>
  <si>
    <t xml:space="preserve">stupid phone company's!! they cut of my phone </t>
  </si>
  <si>
    <t>Mon Jun 22 19:33:18 PDT 2009</t>
  </si>
  <si>
    <t>@freshprince1986 yes  booooooo hahhah</t>
  </si>
  <si>
    <t>journeezwinkton</t>
  </si>
  <si>
    <t xml:space="preserve">Lord if it was something I did bad im so sorry please just get my account back im so sorry </t>
  </si>
  <si>
    <t>kaitietaylor</t>
  </si>
  <si>
    <t xml:space="preserve">Aw jon and kate :'( that's so sad! I hope the kids are ok, i neve though this would happen </t>
  </si>
  <si>
    <t>Mon Jun 22 19:33:19 PDT 2009</t>
  </si>
  <si>
    <t>Sanchezzy</t>
  </si>
  <si>
    <t xml:space="preserve">@arios5  to get outta work </t>
  </si>
  <si>
    <t>Mon Jun 22 19:33:20 PDT 2009</t>
  </si>
  <si>
    <t>CelFreedom</t>
  </si>
  <si>
    <t>@kevinnader1 that is weird man..it shows up fine on my Firefox...I don't understand  thanks for letting me know!!! See you at the ranch!!!</t>
  </si>
  <si>
    <t>Mon Jun 22 19:33:21 PDT 2009</t>
  </si>
  <si>
    <t>sad that kodak is retiring kodachrome film  http://tinyurl.com/kpdt9q</t>
  </si>
  <si>
    <t>Aleigh77</t>
  </si>
  <si>
    <t>@keelywhitmer     Sorry I didn't get to see you before you left...  r u coming bk to LA before Miami or will I see you after Europe?  lol!</t>
  </si>
  <si>
    <t>Mon Jun 22 19:33:23 PDT 2009</t>
  </si>
  <si>
    <t>SamanthaSilva90</t>
  </si>
  <si>
    <t xml:space="preserve">wants to play baseball again </t>
  </si>
  <si>
    <t>Mon Jun 22 19:34:03 PDT 2009</t>
  </si>
  <si>
    <t>desirevictoria</t>
  </si>
  <si>
    <t xml:space="preserve">I'm so fed up. I going to sleep for the rest of my life, and only wake up for Warped. That's the one thing I'm looking forward to. Ah </t>
  </si>
  <si>
    <t>Mon Jun 22 19:34:09 PDT 2009</t>
  </si>
  <si>
    <t xml:space="preserve">#spymaster thanks for the hit list, I know who'll be moving up on it when does it refresh again? 24h? Oh good me on top of most killed </t>
  </si>
  <si>
    <t>Mon Jun 22 19:34:10 PDT 2009</t>
  </si>
  <si>
    <t>@clealsgirl I have no air either  just a fan and its hot and humid. Ugh.</t>
  </si>
  <si>
    <t>jcis07</t>
  </si>
  <si>
    <t xml:space="preserve">Like no matter how good life gets I am dropped so far down its unreal. Tired, worthlessness, empty.. I hate how ppl make me feel </t>
  </si>
  <si>
    <t>Mon Jun 22 19:34:12 PDT 2009</t>
  </si>
  <si>
    <t xml:space="preserve">@saywhatagain5 still not working for me. </t>
  </si>
  <si>
    <t>pkat24</t>
  </si>
  <si>
    <t>Mon Jun 22 19:34:13 PDT 2009</t>
  </si>
  <si>
    <t xml:space="preserve">@MrShlee And there's apparently a shortage of bees as well. Poor little critters </t>
  </si>
  <si>
    <t xml:space="preserve">@tipsykitty :o you broke 100000. I'd say yay but now you're gonna try do that every week - have to come back for more </t>
  </si>
  <si>
    <t>Mon Jun 22 19:34:15 PDT 2009</t>
  </si>
  <si>
    <t>MegBlanchette</t>
  </si>
  <si>
    <t>Jon and Kate  Yeah, yeah I don't know them...but those poor kids.</t>
  </si>
  <si>
    <t>Mon Jun 22 19:34:20 PDT 2009</t>
  </si>
  <si>
    <t xml:space="preserve">@MissJia that was me and ma side dude fave song </t>
  </si>
  <si>
    <t xml:space="preserve">its so sad how jon &amp;amp; kate are separating. im gonna miss watching their show. </t>
  </si>
  <si>
    <t>Mon Jun 22 19:34:23 PDT 2009</t>
  </si>
  <si>
    <t>CrazyLoves</t>
  </si>
  <si>
    <t>SOO bummed about jon &amp;amp; kate   I was really hoping they'd make it work.. maybe they'll get back together after they get their junk together</t>
  </si>
  <si>
    <t>i mean what i did was not in line with MoH guidelines  but it was necessary.</t>
  </si>
  <si>
    <t>@TINKerbell788 your pics are clearer &amp;amp; better than mine. they are all grainy &amp;amp; have arms in the way. i'm short!  sucks</t>
  </si>
  <si>
    <t>Mon Jun 22 19:34:25 PDT 2009</t>
  </si>
  <si>
    <t>knottiejezebel</t>
  </si>
  <si>
    <t xml:space="preserve">has to have a root canal tomorrow, then a crown and a few weeks later, have a wisdom tooth pulled </t>
  </si>
  <si>
    <t>Mon Jun 22 19:34:29 PDT 2009</t>
  </si>
  <si>
    <t>@uncle_geff  it was also the gassssssss I thought about</t>
  </si>
  <si>
    <t>Mon Jun 22 19:34:31 PDT 2009</t>
  </si>
  <si>
    <t>mrmagicmph</t>
  </si>
  <si>
    <t xml:space="preserve">@dinkybean Twitter's support blog says they rolled out follow/block fixes 4 days ago. I think that they haven't gotten the bugs out yet </t>
  </si>
  <si>
    <t xml:space="preserve">I need someone to talk to </t>
  </si>
  <si>
    <t xml:space="preserve">@dezrosas I hope soon but who knows </t>
  </si>
  <si>
    <t xml:space="preserve">i'm mad i forgot about run's house tonight. </t>
  </si>
  <si>
    <t>foood  feeeed meee</t>
  </si>
  <si>
    <t>Mon Jun 22 19:34:33 PDT 2009</t>
  </si>
  <si>
    <t>evenesence21</t>
  </si>
  <si>
    <t xml:space="preserve">@farrahrolbus dude farrah, you were my favorite on Charm School! I thought you were gunna win and make it to the end fursure! </t>
  </si>
  <si>
    <t>@rachelshaw90 Okkaayyy!  I miss you too.  What time?</t>
  </si>
  <si>
    <t>Mon Jun 22 19:34:34 PDT 2009</t>
  </si>
  <si>
    <t xml:space="preserve">Soo todays work day went by fast, 7 clients in 3 hours.. and sadly it wasnt nice out </t>
  </si>
  <si>
    <t>Mon Jun 22 19:34:36 PDT 2009</t>
  </si>
  <si>
    <t xml:space="preserve">@braydensmama007 he thinks something is wrong in my brain telling my pituaries how much cortisol to make and he increased my byetta,etc </t>
  </si>
  <si>
    <t xml:space="preserve">@erichalvorsen unfortunately, I am nowhere near a computer. it's actually really frustrating </t>
  </si>
  <si>
    <t>Mon Jun 22 19:34:40 PDT 2009</t>
  </si>
  <si>
    <t xml:space="preserve">@omgeeitssteph regrettably that didn't work out. She is coming in over our fall break (mid October). Sorry </t>
  </si>
  <si>
    <t>Mon Jun 22 19:34:42 PDT 2009</t>
  </si>
  <si>
    <t xml:space="preserve">aff, orkut, vai tomar no cu </t>
  </si>
  <si>
    <t>@AshleyBias oh no!  What happened?</t>
  </si>
  <si>
    <t xml:space="preserve">@hackett777 Awwww so wrong! He and I get along like water and oil. </t>
  </si>
  <si>
    <t>dzannie</t>
  </si>
  <si>
    <t xml:space="preserve">is watching movies, being lazy wishin' i had someone to cuddle with </t>
  </si>
  <si>
    <t>Mon Jun 22 19:34:43 PDT 2009</t>
  </si>
  <si>
    <t>speschul</t>
  </si>
  <si>
    <t>@JesseMcCartney Ooh, I'm not sure.  I think I preferred the original.   Still a fantastic song, though, either way.</t>
  </si>
  <si>
    <t>Mon Jun 22 19:34:44 PDT 2009</t>
  </si>
  <si>
    <t xml:space="preserve">@rmphotography Wasn't she? That is as close as momma would let me get though </t>
  </si>
  <si>
    <t>@VoteAudrey Please help me end the hatred that flows from @mileycyrus fist to my face  http://bit.ly/qJi4P</t>
  </si>
  <si>
    <t>marylauder</t>
  </si>
  <si>
    <t xml:space="preserve">@JourdanPrzybyla yeah they're getting a divorce </t>
  </si>
  <si>
    <t>Mon Jun 22 19:34:46 PDT 2009</t>
  </si>
  <si>
    <t>I've never puked so much in 1 day  damn you gastroenteritis!</t>
  </si>
  <si>
    <t>Mon Jun 22 19:34:49 PDT 2009</t>
  </si>
  <si>
    <t xml:space="preserve">@Deb75 its been on its way out for a while I think, so looks like we have to get a new one </t>
  </si>
  <si>
    <t>Mon Jun 22 19:34:48 PDT 2009</t>
  </si>
  <si>
    <t>LovAero</t>
  </si>
  <si>
    <t xml:space="preserve">new phone ...new number </t>
  </si>
  <si>
    <t>JK_TGRS</t>
  </si>
  <si>
    <t xml:space="preserve">Days like today make me crazy no matter what I did to try to fix it, I couldn't draw anything decent. Hand - eye is totally on the fritz. </t>
  </si>
  <si>
    <t>Mon Jun 22 19:34:52 PDT 2009</t>
  </si>
  <si>
    <t>BulldogToby</t>
  </si>
  <si>
    <t>Got a tummy ache today.   Ate human food.</t>
  </si>
  <si>
    <t>Mon Jun 22 19:34:54 PDT 2009</t>
  </si>
  <si>
    <t xml:space="preserve">@mandywu....yay!! But bummer they are both so big!! </t>
  </si>
  <si>
    <t>Mon Jun 22 19:34:55 PDT 2009</t>
  </si>
  <si>
    <t>LanaRy96</t>
  </si>
  <si>
    <t>booooohooo i stanking cried when i watched Jon &amp;amp; Kate plus 8.. very sad, i cant velive their not together anymore..  im sad</t>
  </si>
  <si>
    <t>carolfrohlich</t>
  </si>
  <si>
    <t>@LukePritch why the others don't have twitter?  want another conert :/ shit</t>
  </si>
  <si>
    <t>Mon Jun 22 19:34:56 PDT 2009</t>
  </si>
  <si>
    <t>I'm so sad for Jon and Kate  I really thought they were gona work it out for the kids</t>
  </si>
  <si>
    <t>Mon Jun 22 19:34:58 PDT 2009</t>
  </si>
  <si>
    <t xml:space="preserve">Is it sad that I'm upset by the fate of Jon and Kate? </t>
  </si>
  <si>
    <t>Mon Jun 22 19:35:02 PDT 2009</t>
  </si>
  <si>
    <t>jgriffin88</t>
  </si>
  <si>
    <t xml:space="preserve">is missing Orlando something fierce today </t>
  </si>
  <si>
    <t>Mon Jun 22 19:35:03 PDT 2009</t>
  </si>
  <si>
    <t>iWinButton</t>
  </si>
  <si>
    <t xml:space="preserve">@GarnettLee Nothing beats 8-bit music </t>
  </si>
  <si>
    <t>Mon Jun 22 19:35:05 PDT 2009</t>
  </si>
  <si>
    <t xml:space="preserve">Jack daniels blew up in the cooler </t>
  </si>
  <si>
    <t>Mon Jun 22 19:35:06 PDT 2009</t>
  </si>
  <si>
    <t>My feet hurt from walking around. Saw the White House at night, but no movement...  haha</t>
  </si>
  <si>
    <t>Mon Jun 22 19:35:09 PDT 2009</t>
  </si>
  <si>
    <t xml:space="preserve">Kinda wishing I could actually fly...it'd be pretty neat. Math B regents tomorrow. Not excited at all </t>
  </si>
  <si>
    <t xml:space="preserve">@ematoma &amp;quot;only viewers within the USA can watch these full-lenght episodes&amp;quot; </t>
  </si>
  <si>
    <t>Mon Jun 22 19:35:10 PDT 2009</t>
  </si>
  <si>
    <t>Amuelsa</t>
  </si>
  <si>
    <t>@mileycyrus  Aww you never write back to my tweets  only wish ud write back but . . .x</t>
  </si>
  <si>
    <t xml:space="preserve">I did not delve into this topic yet, but I see problem where on OSX I project Fink does not use OSX Frameworks to compile Python modules. </t>
  </si>
  <si>
    <t>Mon Jun 22 19:35:11 PDT 2009</t>
  </si>
  <si>
    <t xml:space="preserve">@amandathegreat </t>
  </si>
  <si>
    <t xml:space="preserve">@suehuskins yeah but didnt get a chance to see it yet. was watching jon n kate plus 8 .....not jon n kate anymore tho </t>
  </si>
  <si>
    <t>Mon Jun 22 19:35:17 PDT 2009</t>
  </si>
  <si>
    <t>SeonHeeKim</t>
  </si>
  <si>
    <t xml:space="preserve">for standing his ground finally. Feel bad for the kids. </t>
  </si>
  <si>
    <t>Mon Jun 22 19:35:15 PDT 2009</t>
  </si>
  <si>
    <t>DiamondRainne</t>
  </si>
  <si>
    <t xml:space="preserve">U get my Tweet? Not sure if I'm doing this right frome phone </t>
  </si>
  <si>
    <t>Mon Jun 22 19:35:18 PDT 2009</t>
  </si>
  <si>
    <t>LaL1sA</t>
  </si>
  <si>
    <t xml:space="preserve">im so sad about jon n kate. Those poor kids </t>
  </si>
  <si>
    <t xml:space="preserve">Awww trump sold raw back </t>
  </si>
  <si>
    <t>Mon Jun 22 19:35:19 PDT 2009</t>
  </si>
  <si>
    <t>Halsby</t>
  </si>
  <si>
    <t xml:space="preserve">GEAUX TIGERS!!!!!!!!!!!!!!  Sad I can't watch the CWS. No tv in omena. </t>
  </si>
  <si>
    <t>Mon Jun 22 19:35:21 PDT 2009</t>
  </si>
  <si>
    <t xml:space="preserve">Walking down street &amp;amp; i though people were looking at my awesome outfit. No. They were looking at the MASSIVE hole in my tights </t>
  </si>
  <si>
    <t>Mon Jun 22 19:35:22 PDT 2009</t>
  </si>
  <si>
    <t xml:space="preserve">on the same day I'm planning lunar orbit insertion maneuvers, my high school calculus teacher passes away  </t>
  </si>
  <si>
    <t>Mon Jun 22 19:35:25 PDT 2009</t>
  </si>
  <si>
    <t>bbsr</t>
  </si>
  <si>
    <t xml:space="preserve">MAAAAAAAAN.....SOMETHING TOLD ME TO CHECK MY OIL IN MY 71 CHEVY IMPALA AND I DIDNT....DAMN I HOPE I DIDNT FU%# MY ENGINE UP TOO BAD!!! </t>
  </si>
  <si>
    <t>envyparade</t>
  </si>
  <si>
    <t xml:space="preserve">@cozsheep hellew! omg i am so sick  i think i caught some germies at your party </t>
  </si>
  <si>
    <t>Laptop repair FAIL.  atleast I'm staring at one of the cutest babies ever. That calmed me down a bit</t>
  </si>
  <si>
    <t>Mon Jun 22 19:35:26 PDT 2009</t>
  </si>
  <si>
    <t>@Leabella  sorry to hear that Bella.  Let's prepare for a different tomorrow using what we learned today?  hugs,</t>
  </si>
  <si>
    <t>kcenters</t>
  </si>
  <si>
    <t xml:space="preserve">@TNgirl76 yep, I was hoping they would fix their relationship for the kids! but I guess not </t>
  </si>
  <si>
    <t>Mon Jun 22 19:35:27 PDT 2009</t>
  </si>
  <si>
    <t xml:space="preserve">ugh. not exactly excited about life right now.  jon &amp;amp; kate are a trending topic. </t>
  </si>
  <si>
    <t>Mon Jun 22 19:36:11 PDT 2009</t>
  </si>
  <si>
    <t>rmiedema</t>
  </si>
  <si>
    <t xml:space="preserve">so sunburnt </t>
  </si>
  <si>
    <t>Mon Jun 22 19:36:12 PDT 2009</t>
  </si>
  <si>
    <t>ehamberger</t>
  </si>
  <si>
    <t xml:space="preserve">Home Tweet Home   and </t>
  </si>
  <si>
    <t>TheFaaaab4</t>
  </si>
  <si>
    <t xml:space="preserve">@JennetteMcCTeam it was really sad. they're separating but actually today, divorce papers were filed </t>
  </si>
  <si>
    <t>Mon Jun 22 19:36:14 PDT 2009</t>
  </si>
  <si>
    <t>Sunshine032</t>
  </si>
  <si>
    <t xml:space="preserve">AC off = extraordinarily hot. AC on = super de duper cold. I can't win </t>
  </si>
  <si>
    <t xml:space="preserve">@2hot2handle06 hi.....yes Flemmings is around the corner from me, actually a little closer than Ruth Chris. I'm not a big fan </t>
  </si>
  <si>
    <t>Mon Jun 22 19:36:16 PDT 2009</t>
  </si>
  <si>
    <t>barlowrjr</t>
  </si>
  <si>
    <t xml:space="preserve">Life is hard when your bluethooth headset dies. </t>
  </si>
  <si>
    <t xml:space="preserve">@JasmineNicoleee Yo no tengo Photoshop. I wish i did tho ive been wanting to make a banner thing. </t>
  </si>
  <si>
    <t>PavithraSri</t>
  </si>
  <si>
    <t xml:space="preserve">Have watched Star Trek twice. Where, where, where can I get the original series episodes? </t>
  </si>
  <si>
    <t>keikotakamura</t>
  </si>
  <si>
    <t>My drummer got into a car accident.  We practiced without her and it was so sad.</t>
  </si>
  <si>
    <t>samiilovesyouu</t>
  </si>
  <si>
    <t xml:space="preserve">wishes Boy Meets World would come back </t>
  </si>
  <si>
    <t>Mon Jun 22 19:36:17 PDT 2009</t>
  </si>
  <si>
    <t>Agn806</t>
  </si>
  <si>
    <t xml:space="preserve">K so secret life was interesting I would have never guessed that her dad was going to die </t>
  </si>
  <si>
    <t>@karleigh amen i feel bad for the kids  but secret life was amazing!</t>
  </si>
  <si>
    <t>Mon Jun 22 19:36:19 PDT 2009</t>
  </si>
  <si>
    <t>torikuku</t>
  </si>
  <si>
    <t xml:space="preserve">im hungry!!!!! but im stuck in commerce </t>
  </si>
  <si>
    <t xml:space="preserve">just decided that i'm going to work on my potty-mouth. it's unattractive. my phone's being silly. sorry if i don't answer if you call! </t>
  </si>
  <si>
    <t>Mon Jun 22 19:36:20 PDT 2009</t>
  </si>
  <si>
    <t>alabbe</t>
  </si>
  <si>
    <t xml:space="preserve">@xoambercullen omg i know right </t>
  </si>
  <si>
    <t>Mon Jun 22 19:36:22 PDT 2009</t>
  </si>
  <si>
    <t>@HeyyJessicaa oh dear!  and omfg, you've changed your twitter name too?! Gah! Cannot keep up with this. haha</t>
  </si>
  <si>
    <t xml:space="preserve">longest shift ever in life </t>
  </si>
  <si>
    <t>has a killer headache that gives her dizzy spells.  And makes me tired.</t>
  </si>
  <si>
    <t>Mon Jun 22 19:36:23 PDT 2009</t>
  </si>
  <si>
    <t xml:space="preserve">@thatladyj seems like she's been hacked </t>
  </si>
  <si>
    <t>msstanley</t>
  </si>
  <si>
    <t xml:space="preserve">is so heartbroken for Jake. Jillian just made a huge mistake! </t>
  </si>
  <si>
    <t>tanaschaw</t>
  </si>
  <si>
    <t>@valeriechicola @stepvald10 my mom/sister are allergic  but once I move out I will</t>
  </si>
  <si>
    <t>Mon Jun 22 19:36:27 PDT 2009</t>
  </si>
  <si>
    <t>really sunburnt  talk.</t>
  </si>
  <si>
    <t xml:space="preserve">wishes students coming home from overseas stop importing H1N1 into our shores </t>
  </si>
  <si>
    <t>hddrummer</t>
  </si>
  <si>
    <t>sick  i think it's just 24hr flu though</t>
  </si>
  <si>
    <t>Mon Jun 22 19:36:28 PDT 2009</t>
  </si>
  <si>
    <t xml:space="preserve">@Leslie_Mills Luv ur tweets. They cheer me up at this difficult time. Mom's not doing well. Don't know what nxt few wks/mths will bring. </t>
  </si>
  <si>
    <t>Mon Jun 22 19:36:32 PDT 2009</t>
  </si>
  <si>
    <t>christinaohmy</t>
  </si>
  <si>
    <t>transformers.midnight.tomorrow. dangg boys come home.  missin the humid, sleep deprived nights.</t>
  </si>
  <si>
    <t xml:space="preserve">Garbage workers on strike. I can live with that.  Liquor Control could strike on Wed. People gotta drink during a recession.  Oh man </t>
  </si>
  <si>
    <t xml:space="preserve">Houstons dint hav ma peel n eat shrimp </t>
  </si>
  <si>
    <t>Mon Jun 22 19:36:33 PDT 2009</t>
  </si>
  <si>
    <t>sugarnspice7</t>
  </si>
  <si>
    <t xml:space="preserve">OMG Jon and Kate are officially getting divorced! I didn't wanna believe the rumors...this makes me so sad </t>
  </si>
  <si>
    <t>Mon Jun 22 19:36:35 PDT 2009</t>
  </si>
  <si>
    <t>@brenden Aw.  That is so depressing.    Is your cat angry about it?</t>
  </si>
  <si>
    <t>Mon Jun 22 19:36:36 PDT 2009</t>
  </si>
  <si>
    <t xml:space="preserve">i miss the old Multiply site </t>
  </si>
  <si>
    <t>Mon Jun 22 19:36:37 PDT 2009</t>
  </si>
  <si>
    <t>moodymeow</t>
  </si>
  <si>
    <t>@misericorde I'm so sorry love.  What is the prognosis?</t>
  </si>
  <si>
    <t>Mon Jun 22 19:36:38 PDT 2009</t>
  </si>
  <si>
    <t>LOL so much goin on in celeb-gossip....Perez is SO over-dramatic and needs to simma down, Jon &amp;amp; Kate killed me  but NY was too funny!</t>
  </si>
  <si>
    <t>Mon Jun 22 19:36:40 PDT 2009</t>
  </si>
  <si>
    <t xml:space="preserve">Sending prayers out to those who lost their lives taking the metro home from D.C. today </t>
  </si>
  <si>
    <t>Mon Jun 22 19:36:41 PDT 2009</t>
  </si>
  <si>
    <t>My poor baby girlfriend is sick  IM GOING TO LOOK AFTER HER.</t>
  </si>
  <si>
    <t>@NicoleLindner  i'm sorry. i don't always get service from my dorm room. i'll call ya tomorrow boogaboo. say hi to cher &amp;amp; dionne fermeeee</t>
  </si>
  <si>
    <t>Mon Jun 22 19:36:43 PDT 2009</t>
  </si>
  <si>
    <t xml:space="preserve">@Donaldverger believe unless mracl occrs we will nvr know. batt. In  box, the depth, and the sqmi area...and I fly every wk and wnna know </t>
  </si>
  <si>
    <t>Mon Jun 22 19:36:44 PDT 2009</t>
  </si>
  <si>
    <t>I'm fuckin sick.  Damnit.  Laying down  maaaaan</t>
  </si>
  <si>
    <t>@chadica No  they sold out before I could get them. I'll have to be faster next tour.</t>
  </si>
  <si>
    <t xml:space="preserve">i want some In N Out </t>
  </si>
  <si>
    <t>Mon Jun 22 19:36:45 PDT 2009</t>
  </si>
  <si>
    <t>MsMakhyiaBabii</t>
  </si>
  <si>
    <t xml:space="preserve">BITCH,HOE....damaniv nevr heard them words in such harsh manner, untill tonight!!!!!! </t>
  </si>
  <si>
    <t>perfectangel97</t>
  </si>
  <si>
    <t xml:space="preserve">i feel a little depressed   i REALLY miss nathan.  i really want to go cry </t>
  </si>
  <si>
    <t>Mon Jun 22 19:36:46 PDT 2009</t>
  </si>
  <si>
    <t>varineb</t>
  </si>
  <si>
    <t xml:space="preserve">I just found out that a show I really liked (Life) isn't being renewed for another season. </t>
  </si>
  <si>
    <t>Mon Jun 22 19:36:49 PDT 2009</t>
  </si>
  <si>
    <t>biggitysmalls</t>
  </si>
  <si>
    <t xml:space="preserve">i'm a hungry hippo.  </t>
  </si>
  <si>
    <t>Mommyof4soon</t>
  </si>
  <si>
    <t xml:space="preserve">Everyone is sleeping but me.... Still worried the baby will wake up scared that he cant see me </t>
  </si>
  <si>
    <t>Mon Jun 22 19:36:50 PDT 2009</t>
  </si>
  <si>
    <t xml:space="preserve">@smellycents hope you having fun in Disneyland!  I'm sad I won't see for weeks </t>
  </si>
  <si>
    <t>Mon Jun 22 19:36:52 PDT 2009</t>
  </si>
  <si>
    <t xml:space="preserve">@jimmysupershow oh and sorry about not being able to go to warped with you </t>
  </si>
  <si>
    <t xml:space="preserve">@thisisryanross the kids i babysit took my phone and hid it under a plant somewhere, i have yet 2 find it and that was 2 months ago </t>
  </si>
  <si>
    <t>Mon Jun 22 19:36:53 PDT 2009</t>
  </si>
  <si>
    <t>thatmidwestchic</t>
  </si>
  <si>
    <t xml:space="preserve">This life is turning out to be more than what its worth </t>
  </si>
  <si>
    <t>Mon Jun 22 19:36:56 PDT 2009</t>
  </si>
  <si>
    <t xml:space="preserve">Stuff like this just isn't supposed to happen! Rest in peace to all that died this weekend. </t>
  </si>
  <si>
    <t>Mon Jun 22 19:36:58 PDT 2009</t>
  </si>
  <si>
    <t xml:space="preserve">I wish I could see Hannah Montana: The Movie right now </t>
  </si>
  <si>
    <t>Mon Jun 22 19:36:59 PDT 2009</t>
  </si>
  <si>
    <t xml:space="preserve">ouchie....my body hurts...huhuhuhu </t>
  </si>
  <si>
    <t>Mon Jun 22 19:37:00 PDT 2009</t>
  </si>
  <si>
    <t xml:space="preserve">The end product? An ear and throat infection </t>
  </si>
  <si>
    <t>aldryhim</t>
  </si>
  <si>
    <t xml:space="preserve">I Hate Exams ... </t>
  </si>
  <si>
    <t>Mon Jun 22 19:37:02 PDT 2009</t>
  </si>
  <si>
    <t>DickeyJones</t>
  </si>
  <si>
    <t>DanielleFerraro</t>
  </si>
  <si>
    <t xml:space="preserve">I can just see the &amp;quot;Growing Up Gosselin&amp;quot; books coming our way in a couple decades -- eight different versions of the same sad story.  </t>
  </si>
  <si>
    <t>Mon Jun 22 19:37:04 PDT 2009</t>
  </si>
  <si>
    <t>therealmomass</t>
  </si>
  <si>
    <t xml:space="preserve">kicking all my smelly friends out so i can get some beauty sleep before wisdom teeth removal </t>
  </si>
  <si>
    <t>Mon Jun 22 19:37:05 PDT 2009</t>
  </si>
  <si>
    <t xml:space="preserve">Kinda sad now </t>
  </si>
  <si>
    <t>Mon Jun 22 19:37:06 PDT 2009</t>
  </si>
  <si>
    <t>shelby_d</t>
  </si>
  <si>
    <t xml:space="preserve">@SebastienDS I miss you </t>
  </si>
  <si>
    <t xml:space="preserve">Damn... forgot to take pictures </t>
  </si>
  <si>
    <t>Mon Jun 22 19:37:07 PDT 2009</t>
  </si>
  <si>
    <t>@MicheleBell21 they are divorcing   here is a recap: http://tinyurl.com/o9j3md</t>
  </si>
  <si>
    <t>Mon Jun 22 19:37:09 PDT 2009</t>
  </si>
  <si>
    <t>krishna4</t>
  </si>
  <si>
    <t>I hope the whole IRAN situation does not blow up  With two wars US has already has its plateful.</t>
  </si>
  <si>
    <t>Mon Jun 22 19:37:11 PDT 2009</t>
  </si>
  <si>
    <t xml:space="preserve">Hoping Ale can send an external battery to me :/ need to use my iPhone so much, using the computer will hurt my back for a while </t>
  </si>
  <si>
    <t>Mon Jun 22 19:37:12 PDT 2009</t>
  </si>
  <si>
    <t>tweeter_totter</t>
  </si>
  <si>
    <t xml:space="preserve">just watched an episode of the bachelorette.... I'm sad that jillian sent jake home </t>
  </si>
  <si>
    <t>Mon Jun 22 19:37:13 PDT 2009</t>
  </si>
  <si>
    <t xml:space="preserve">@JoeKollege Yup.  I wanted to see them so badly. </t>
  </si>
  <si>
    <t>Mon Jun 22 19:37:14 PDT 2009</t>
  </si>
  <si>
    <t xml:space="preserve">o and btw who saw secret life?? me and ma bestie watchd it 2gether! anyway- i ant believe graces dad died! i mean- thats so sad. </t>
  </si>
  <si>
    <t>Mon Jun 22 19:37:15 PDT 2009</t>
  </si>
  <si>
    <t xml:space="preserve">everyone is talking about my idol (beyonce) I wish I cld afford 2 see her </t>
  </si>
  <si>
    <t xml:space="preserve">Jon and Kate are breaking my heart. Please get therapy - this hurts too much </t>
  </si>
  <si>
    <t>Mon Jun 22 19:37:17 PDT 2009</t>
  </si>
  <si>
    <t xml:space="preserve">@JenaIsle @yatotchronicles - Thanks for the retweet, guys. Love ya! Ahahaha. I'm so happy I'm online again. Lost internet conn. last nyt. </t>
  </si>
  <si>
    <t>Mon Jun 22 19:37:18 PDT 2009</t>
  </si>
  <si>
    <t>@elliotjames I miss them too  can you guys come back to denver please?</t>
  </si>
  <si>
    <t>0neself</t>
  </si>
  <si>
    <t xml:space="preserve">My yt was hacked </t>
  </si>
  <si>
    <t>Mon Jun 22 19:37:19 PDT 2009</t>
  </si>
  <si>
    <t xml:space="preserve">@jlieu u have been doing so good growing your hair out! But I'm sad that I don't get to see u </t>
  </si>
  <si>
    <t>Mon Jun 22 19:37:20 PDT 2009</t>
  </si>
  <si>
    <t xml:space="preserve">@StephVicious are we shooting soon? </t>
  </si>
  <si>
    <t>Mon Jun 22 19:37:22 PDT 2009</t>
  </si>
  <si>
    <t>@charliejane But its no barstool.   The Bronze sign would be Killer to have.</t>
  </si>
  <si>
    <t>Mon Jun 22 19:37:23 PDT 2009</t>
  </si>
  <si>
    <t xml:space="preserve">Just seen a dead rabbit </t>
  </si>
  <si>
    <t>Mon Jun 22 19:37:24 PDT 2009</t>
  </si>
  <si>
    <t xml:space="preserve">awww i miss my baby </t>
  </si>
  <si>
    <t>Mon Jun 22 19:37:25 PDT 2009</t>
  </si>
  <si>
    <t xml:space="preserve">I feel like hitting myself cuz i keep going on and off and confusing everybody...sorry!! </t>
  </si>
  <si>
    <t>Mon Jun 22 19:37:28 PDT 2009</t>
  </si>
  <si>
    <t>beckrath</t>
  </si>
  <si>
    <t xml:space="preserve">Baby + fever = immediate irrational fear of swine flu. </t>
  </si>
  <si>
    <t>Mon Jun 22 19:37:29 PDT 2009</t>
  </si>
  <si>
    <t>8 hr day turned into a 12+ hr day  my feet hurt!</t>
  </si>
  <si>
    <t>Mon Jun 22 19:37:31 PDT 2009</t>
  </si>
  <si>
    <t>AgCNO</t>
  </si>
  <si>
    <t>:| Tracking didn't go yet. My room smells gross.  How does one clean a mouse pad?</t>
  </si>
  <si>
    <t>Mon Jun 22 19:38:39 PDT 2009</t>
  </si>
  <si>
    <t>Dancer_Life</t>
  </si>
  <si>
    <t>ok twitter fam.had a very long day.now it's time to take it down.I gotta wake up pretty early..  GoodNite !</t>
  </si>
  <si>
    <t>BKW0526</t>
  </si>
  <si>
    <t>I am super sad about John &amp;amp; Kate divorcing  poor kids... i guess money does crazy things to people!</t>
  </si>
  <si>
    <t>colorfulplaid</t>
  </si>
  <si>
    <t xml:space="preserve">@samilives4music oh sami! I asked michael buckley on twitter if he got our video on your account twice! he hasnt answered </t>
  </si>
  <si>
    <t>Mon Jun 22 19:38:40 PDT 2009</t>
  </si>
  <si>
    <t>o0o_tE55A_o0o</t>
  </si>
  <si>
    <t xml:space="preserve">Just got some clothes for observation hours tomorrow..yay 5 AM </t>
  </si>
  <si>
    <t>Mon Jun 22 19:38:41 PDT 2009</t>
  </si>
  <si>
    <t>michaela_xo</t>
  </si>
  <si>
    <t xml:space="preserve">almost done exams .. one more to go ... </t>
  </si>
  <si>
    <t>Mon Jun 22 19:38:43 PDT 2009</t>
  </si>
  <si>
    <t>ParanoidMike</t>
  </si>
  <si>
    <t xml:space="preserve">When did we give over the streets to the spread-cancer-thru-2ndhand-smoke goon squad? Every block I walk these days, must hold breath. </t>
  </si>
  <si>
    <t>Mon Jun 22 19:38:44 PDT 2009</t>
  </si>
  <si>
    <t>raychul_5</t>
  </si>
  <si>
    <t xml:space="preserve">I ripped my favorite jeans today </t>
  </si>
  <si>
    <t>Ms_SMooth</t>
  </si>
  <si>
    <t xml:space="preserve">@_MoJo How sad  </t>
  </si>
  <si>
    <t xml:space="preserve">@crysmy I second that.  Sorry @lonegofyer.  Also, I think popovers are only for lunch </t>
  </si>
  <si>
    <t>Mon Jun 22 19:38:49 PDT 2009</t>
  </si>
  <si>
    <t xml:space="preserve">@TophMIA yeah!....me too!!... I must b losing my touch! </t>
  </si>
  <si>
    <t xml:space="preserve">is there ANY permament spell that can be casted on to relief headaches for life? </t>
  </si>
  <si>
    <t>Mon Jun 22 19:38:50 PDT 2009</t>
  </si>
  <si>
    <t>RoseAmerica</t>
  </si>
  <si>
    <t xml:space="preserve">@dustinpetersen http://twitpic.com/85ory - its wayyy to hot here in florida </t>
  </si>
  <si>
    <t>Mon Jun 22 19:38:51 PDT 2009</t>
  </si>
  <si>
    <t xml:space="preserve">my longhorns: what's the score to the baseball game? i don't like baseball but we're freaking awesome and i can't watch! </t>
  </si>
  <si>
    <t>Mon Jun 22 19:38:54 PDT 2009</t>
  </si>
  <si>
    <t xml:space="preserve">oh please let me have a Happy Tuesday tomorrow.... pretty please! I've been down in the dumps lately. </t>
  </si>
  <si>
    <t>Mon Jun 22 19:38:55 PDT 2009</t>
  </si>
  <si>
    <t>AndyKornylo</t>
  </si>
  <si>
    <t xml:space="preserve">wondering how to cut out my heart so I can't feel the harshness of heartbreak. </t>
  </si>
  <si>
    <t xml:space="preserve">@Mathieu_LF good point I usually watch all my TV online too. All my favourite shows come on when i'm at work </t>
  </si>
  <si>
    <t>Mon Jun 22 19:38:56 PDT 2009</t>
  </si>
  <si>
    <t>firigon</t>
  </si>
  <si>
    <t xml:space="preserve">missed the UGNAYAN meeting again. </t>
  </si>
  <si>
    <t>banastas</t>
  </si>
  <si>
    <t xml:space="preserve">@VoodooDahl I tried it out today, but it couldn't detect any DD's nearby </t>
  </si>
  <si>
    <t>Mon Jun 22 19:38:58 PDT 2009</t>
  </si>
  <si>
    <t>veronikanovik</t>
  </si>
  <si>
    <t xml:space="preserve">going to bed. spanish regent at 9 tomorrow </t>
  </si>
  <si>
    <t>Mon Jun 22 19:38:59 PDT 2009</t>
  </si>
  <si>
    <t>meganberard</t>
  </si>
  <si>
    <t xml:space="preserve">but more importantly, gahhh metro collision! </t>
  </si>
  <si>
    <t>Mon Jun 22 19:39:00 PDT 2009</t>
  </si>
  <si>
    <t xml:space="preserve">@ashemischief The way you feel about Nola is the way I feel about my life/time/experiences in Atlanta. I truly feel you </t>
  </si>
  <si>
    <t>Mon Jun 22 19:39:02 PDT 2009</t>
  </si>
  <si>
    <t>eclass619</t>
  </si>
  <si>
    <t>yeah. i died...  i cant feel my thighs..</t>
  </si>
  <si>
    <t xml:space="preserve">Hey!! Vince was mean to Cody and Teddy! I don't like that! </t>
  </si>
  <si>
    <t>Mon Jun 22 19:39:04 PDT 2009</t>
  </si>
  <si>
    <t>I'm getting realy sick of people calling me fat  note to self: never mention wanting to lose weight on Twitter...</t>
  </si>
  <si>
    <t>forhiseyes</t>
  </si>
  <si>
    <t xml:space="preserve">@onlylita too bad i haven't found the right words or the right time to tell him.  </t>
  </si>
  <si>
    <t>Mon Jun 22 19:39:05 PDT 2009</t>
  </si>
  <si>
    <t>Grillin some turkey sausage...  what a day</t>
  </si>
  <si>
    <t>Mon Jun 22 19:39:06 PDT 2009</t>
  </si>
  <si>
    <t>@MriMakeHitz  I was supposed to go hang with @calysialevert today  but my day has been bananas! I miss her!</t>
  </si>
  <si>
    <t xml:space="preserve">the only time i hate living by myself is at night, sigh.... </t>
  </si>
  <si>
    <t>Mon Jun 22 19:39:07 PDT 2009</t>
  </si>
  <si>
    <t xml:space="preserve">@kevridesthecab na stuck na rin sa akin yung song </t>
  </si>
  <si>
    <t xml:space="preserve"> I miss Direct TV...I could be watching the Cake Boss now or already watched it...</t>
  </si>
  <si>
    <t xml:space="preserve">Alright, fine. Off to work. </t>
  </si>
  <si>
    <t>Mon Jun 22 19:39:09 PDT 2009</t>
  </si>
  <si>
    <t xml:space="preserve">@abbafan69 we don't have DQ's down under </t>
  </si>
  <si>
    <t xml:space="preserve">Ready for some time off. </t>
  </si>
  <si>
    <t>Mon Jun 22 19:39:12 PDT 2009</t>
  </si>
  <si>
    <t>Sarbraaa007</t>
  </si>
  <si>
    <t xml:space="preserve">the ending of secret life mad me want to  cry.. </t>
  </si>
  <si>
    <t xml:space="preserve">2 years to the day that my late fiance and I were jumped, he was beaten in the head with baseball bats, died July 10 of 07... sad today. </t>
  </si>
  <si>
    <t>Mon Jun 22 19:39:13 PDT 2009</t>
  </si>
  <si>
    <t xml:space="preserve">@Leabella We had 2 keyboards stolen out of my garage w/in 2wks.  Everyone knew we rehearsed there.  Hurt real bad but we kept it movin. </t>
  </si>
  <si>
    <t>@brandyellen I guess I'm excluded from this giveaway...    I need to contact PBS Sprout and ask how I can get my own goodie bag.  LOL</t>
  </si>
  <si>
    <t>Mon Jun 22 19:39:14 PDT 2009</t>
  </si>
  <si>
    <t>mariahelenaleda</t>
  </si>
  <si>
    <t xml:space="preserve">@aplusk The first picture left me afraid </t>
  </si>
  <si>
    <t>Mon Jun 22 19:39:15 PDT 2009</t>
  </si>
  <si>
    <t>slginsbu</t>
  </si>
  <si>
    <t xml:space="preserve">@MCBeck7 they filed for one today </t>
  </si>
  <si>
    <t>MissJoeLina</t>
  </si>
  <si>
    <t xml:space="preserve">Lmaoo they do the darnest things on this show .... My kit kat bar is melting </t>
  </si>
  <si>
    <t>Mon Jun 22 19:39:16 PDT 2009</t>
  </si>
  <si>
    <t>KatherineBarlow</t>
  </si>
  <si>
    <t xml:space="preserve">i hope jon and kate rnt getting a divorce i will be so sad!! </t>
  </si>
  <si>
    <t>Mon Jun 22 19:39:18 PDT 2009</t>
  </si>
  <si>
    <t>I've had a headache for 3 days straight went to the doc and I am dehydrated  drinking lottttts of water now!</t>
  </si>
  <si>
    <t>Lisa_G01</t>
  </si>
  <si>
    <t xml:space="preserve">Neither </t>
  </si>
  <si>
    <t>Mon Jun 22 19:39:19 PDT 2009</t>
  </si>
  <si>
    <t>leodeeva</t>
  </si>
  <si>
    <t xml:space="preserve">Watching Kathy Griffin and I'm thinking@summerbaby0727 we need to get us a gay, I miss our dear friend </t>
  </si>
  <si>
    <t>Wow i hardly twitter 2day....  once againg going to become busy...its not that i dont like wat im doing but its just annoying cuz i dont</t>
  </si>
  <si>
    <t>Mon Jun 22 19:39:20 PDT 2009</t>
  </si>
  <si>
    <t xml:space="preserve">i really hate reading, indexing and commiting legal and corporate documents!!! </t>
  </si>
  <si>
    <t>Mon Jun 22 19:39:21 PDT 2009</t>
  </si>
  <si>
    <t>eliserachelle</t>
  </si>
  <si>
    <t xml:space="preserve">Got sunburned today. Maybe the worse sunburn ive ever had </t>
  </si>
  <si>
    <t>Mayo0o0o</t>
  </si>
  <si>
    <t xml:space="preserve">can't find the remote </t>
  </si>
  <si>
    <t>renailemay</t>
  </si>
  <si>
    <t xml:space="preserve">@NanoPunk @neerav maybe I need to put my height, weight measuremnts online? #TIMJ weight varies </t>
  </si>
  <si>
    <t>Mon Jun 22 19:39:22 PDT 2009</t>
  </si>
  <si>
    <t>There was a banana spider living in our kitchen. Daddy killed it instead of just shooing it outside.  (I like banana spiders.)</t>
  </si>
  <si>
    <t xml:space="preserve">I know it's been a year but can someone just tell me where my ipod is?  I'm still not over losing it! </t>
  </si>
  <si>
    <t>Mon Jun 22 19:39:24 PDT 2009</t>
  </si>
  <si>
    <t>Unintentionally hurt someone very close to me.  My day-to-day life seems bleak.</t>
  </si>
  <si>
    <t>Mon Jun 22 19:39:23 PDT 2009</t>
  </si>
  <si>
    <t xml:space="preserve">22th of June 09 - My badluck day. Everything that could go wrong today, actually went wrong! Im supersad </t>
  </si>
  <si>
    <t xml:space="preserve">Dear new followers... for some reason twitter is not letting me follow you back. I'm still trying.... </t>
  </si>
  <si>
    <t>Mon Jun 22 19:39:25 PDT 2009</t>
  </si>
  <si>
    <t>LaLaaLouise</t>
  </si>
  <si>
    <t>@Jessums31 it really sucks  i know... but i never seem to meet the right fishes. o.O haha &amp;lt;3</t>
  </si>
  <si>
    <t>Mon Jun 22 19:39:26 PDT 2009</t>
  </si>
  <si>
    <t>Matt living the dream, and hating every second of it....  http://yfrog.com/5g7jmmj</t>
  </si>
  <si>
    <t xml:space="preserve">Something bit me on the hand and it itches like crazy </t>
  </si>
  <si>
    <t>Mon Jun 22 19:39:27 PDT 2009</t>
  </si>
  <si>
    <t>collerhead</t>
  </si>
  <si>
    <t xml:space="preserve">Missing hockey. Rory has ball at the same time and no sitter </t>
  </si>
  <si>
    <t>lilsingindiva</t>
  </si>
  <si>
    <t xml:space="preserve">GRAN TORINO!!!! best movie ever omg I cried my eyes out... </t>
  </si>
  <si>
    <t xml:space="preserve">@emitinpink omg imma miss her too! </t>
  </si>
  <si>
    <t>Mon Jun 22 19:39:28 PDT 2009</t>
  </si>
  <si>
    <t>c_to</t>
  </si>
  <si>
    <t>I'm so sad to officially hear  that jon and kate have separated  I can't concentrate on finishin my work! Ugh... :*-(</t>
  </si>
  <si>
    <t>Mon Jun 22 19:39:30 PDT 2009</t>
  </si>
  <si>
    <t>@ZachWightman wow and I never got that tweet haha. my phone barely gets any tweets for some reason &amp;amp; I wish I did  I wanted panera so bad</t>
  </si>
  <si>
    <t>Mon Jun 22 19:39:29 PDT 2009</t>
  </si>
  <si>
    <t>; home from another super long day, shower, bed, exam, saying goodbye to Stephanie  ; 4* celllllll</t>
  </si>
  <si>
    <t>@taterpie Me too.  Let's start a professional, uh, something business and make lots of money.</t>
  </si>
  <si>
    <t>@Rrduckie haha forrest is ragin at me for makin him watch jon n kate,,hes not speakin to me now  (tear)(tear) haha bye bye lady tweet lata</t>
  </si>
  <si>
    <t>Mon Jun 22 19:39:31 PDT 2009</t>
  </si>
  <si>
    <t xml:space="preserve">A bit sad that I am missing the @tweethard show. </t>
  </si>
  <si>
    <t>He's going to play neat here soon but, alas, I won't be able to go.   Teddy Thompson â€“ A Step Behind â™« http://blip.fm/~8pou7</t>
  </si>
  <si>
    <t>Mon Jun 22 19:39:33 PDT 2009</t>
  </si>
  <si>
    <t>@MarieDenee Sorry to hear that you had a bad day  You're such a great lady - just not fair!</t>
  </si>
  <si>
    <t xml:space="preserve">Jon and Kate HAVE to get back together !! The show will not be the same </t>
  </si>
  <si>
    <t>Mon Jun 22 19:39:36 PDT 2009</t>
  </si>
  <si>
    <t xml:space="preserve">i just ate a whole can of jalapeno pringles </t>
  </si>
  <si>
    <t>Mon Jun 22 19:39:37 PDT 2009</t>
  </si>
  <si>
    <t xml:space="preserve">I don't feel really well. Awful morning </t>
  </si>
  <si>
    <t>Mon Jun 22 19:39:38 PDT 2009</t>
  </si>
  <si>
    <t xml:space="preserve">awww the cat next door was locked out of his apt hes sadly meowing </t>
  </si>
  <si>
    <t>Mon Jun 22 19:39:39 PDT 2009</t>
  </si>
  <si>
    <t>MLew11</t>
  </si>
  <si>
    <t xml:space="preserve"> to jon and kate. I'm rooting for you guys!</t>
  </si>
  <si>
    <t>Mon Jun 22 19:39:40 PDT 2009</t>
  </si>
  <si>
    <t>Say it AINT so--Widipedia as freakin' NEWS   http://bit.ly/MUsq9</t>
  </si>
  <si>
    <t>Mon Jun 22 19:39:41 PDT 2009</t>
  </si>
  <si>
    <t>paigeNamanda</t>
  </si>
  <si>
    <t>paige- 2 words i have to say Secret Life!!! oo and umm john and kate are getting a divorce  i never saw that comming i hope they get back</t>
  </si>
  <si>
    <t>Mon Jun 22 19:39:42 PDT 2009</t>
  </si>
  <si>
    <t>_f00tn0t3</t>
  </si>
  <si>
    <t>@KristinaFBaby no tweets 4 me either  I feel so alone</t>
  </si>
  <si>
    <t xml:space="preserve">@thatkidnamedjay Awww but the red ones are the most deadly ones! </t>
  </si>
  <si>
    <t>Mon Jun 22 20:35:19 PDT 2009</t>
  </si>
  <si>
    <t>Can't sleep. So what do I do? Go to work early.  At least I can get past the weigh station and avoid some beltway traffic I suppose.</t>
  </si>
  <si>
    <t>dads house for the week  nothing to do, sleep? maybe</t>
  </si>
  <si>
    <t>Mon Jun 22 20:35:20 PDT 2009</t>
  </si>
  <si>
    <t xml:space="preserve">@VeeVee24 the boss didn't pay me last week, and I got the check on saturday, well I hope they still have tickets, or i'm going to get mad </t>
  </si>
  <si>
    <t>loveannalisa</t>
  </si>
  <si>
    <t xml:space="preserve">given up on studying history and going to sleep. hopefully my jaw will unlock </t>
  </si>
  <si>
    <t>Mon Jun 22 20:35:21 PDT 2009</t>
  </si>
  <si>
    <t>m_kazuko</t>
  </si>
  <si>
    <t xml:space="preserve">doesn't know what to do or what to think...damn this is hard </t>
  </si>
  <si>
    <t>Mon Jun 22 20:35:22 PDT 2009</t>
  </si>
  <si>
    <t xml:space="preserve">@kencarr WHAT? dude.. send me some in a box please?  no krispy kream around here anymore </t>
  </si>
  <si>
    <t>Mon Jun 22 20:35:23 PDT 2009</t>
  </si>
  <si>
    <t xml:space="preserve">@Quiks smh @ my friends been tryin 2 lve queens for like a hour now uhhggg I'm missin comedy shit @ squads </t>
  </si>
  <si>
    <t xml:space="preserve">@Gmoney52 Yes... I'm having this follower problem too... I don't know why </t>
  </si>
  <si>
    <t>Mon Jun 22 20:35:26 PDT 2009</t>
  </si>
  <si>
    <t xml:space="preserve">back home...sad...want to be back with my friends </t>
  </si>
  <si>
    <t>Mon Jun 22 20:35:29 PDT 2009</t>
  </si>
  <si>
    <t>BurtonRider85</t>
  </si>
  <si>
    <t xml:space="preserve">Off to bed... Have to be at work at 8AM </t>
  </si>
  <si>
    <t>Mon Jun 22 20:35:31 PDT 2009</t>
  </si>
  <si>
    <t xml:space="preserve">@savecritters hey can't send private message back cause you're not following me </t>
  </si>
  <si>
    <t>vaporella420</t>
  </si>
  <si>
    <t xml:space="preserve">I can't believe this i go check the dryer and its not even on. I had to put money again to dry. Why!? </t>
  </si>
  <si>
    <t>Mon Jun 22 20:35:33 PDT 2009</t>
  </si>
  <si>
    <t>Nicooolemariex</t>
  </si>
  <si>
    <t>i really wanna see @taylorswift13 in chicago on october ninth or tenth. too bad my mom ruins everything.  i need to some major bribing.</t>
  </si>
  <si>
    <t>JenWozniak</t>
  </si>
  <si>
    <t xml:space="preserve">@mbernatavitz i'm so upset about jon and kate </t>
  </si>
  <si>
    <t>Mon Jun 22 20:35:35 PDT 2009</t>
  </si>
  <si>
    <t>@SarahLuv psssh..  that tuaca is not going down right..    but i will sit here as you keep drinking.. hooray for 25 yrs</t>
  </si>
  <si>
    <t>Mon Jun 22 20:35:36 PDT 2009</t>
  </si>
  <si>
    <t>briemarie05</t>
  </si>
  <si>
    <t>I can't watch Jon and Kate Plus 8 anymore  I feel like my own parents are getting divorced. PS SWEET earrings Jon...barfo</t>
  </si>
  <si>
    <t>Mon Jun 22 20:35:37 PDT 2009</t>
  </si>
  <si>
    <t xml:space="preserve">tireeeed! but i have to study! </t>
  </si>
  <si>
    <t>Mon Jun 22 20:35:39 PDT 2009</t>
  </si>
  <si>
    <t>ashleyteresa</t>
  </si>
  <si>
    <t xml:space="preserve">Doesnt feel good </t>
  </si>
  <si>
    <t>jnlcsw</t>
  </si>
  <si>
    <t>@dani29 my father died when I was five  so I shouldn't be advising you</t>
  </si>
  <si>
    <t>Mon Jun 22 20:35:42 PDT 2009</t>
  </si>
  <si>
    <t>mr724dbr</t>
  </si>
  <si>
    <t xml:space="preserve">Going to bed..didn't get lines vines and trying tmes </t>
  </si>
  <si>
    <t>Mon Jun 22 20:35:44 PDT 2009</t>
  </si>
  <si>
    <t>@PriscaLiliane Aw ok!  It was good seein you.</t>
  </si>
  <si>
    <t>Mon Jun 22 20:35:45 PDT 2009</t>
  </si>
  <si>
    <t>Ah. Just took a shower. Freshh&amp;amp;Clean. Still smell like a hospital bed.  I don't know, is that natural?</t>
  </si>
  <si>
    <t>Mon Jun 22 20:35:47 PDT 2009</t>
  </si>
  <si>
    <t>harjotkay</t>
  </si>
  <si>
    <t>@PerezHilton  awww  i love you. anyone who doesn't believe you is a dumbo</t>
  </si>
  <si>
    <t>Mon Jun 22 20:35:48 PDT 2009</t>
  </si>
  <si>
    <t xml:space="preserve">@ShelbyLynn1994 yes </t>
  </si>
  <si>
    <t xml:space="preserve">alot is on my mind..and when I say ALOT..I mean ALOT!..... </t>
  </si>
  <si>
    <t>Mon Jun 22 20:35:49 PDT 2009</t>
  </si>
  <si>
    <t>KatieElisabeth</t>
  </si>
  <si>
    <t xml:space="preserve">Does anyone ever get their wishes or prayers to come true? Cuz I feel my wish is pretty simple and nothing has happened </t>
  </si>
  <si>
    <t>fordmustanggirl</t>
  </si>
  <si>
    <t xml:space="preserve">sooooooooooooooooooooooo fucking fuckin fucking bored since my buddy josh left </t>
  </si>
  <si>
    <t>Mon Jun 22 20:35:54 PDT 2009</t>
  </si>
  <si>
    <t>heydoyou</t>
  </si>
  <si>
    <t xml:space="preserve">How come my mom forgot my bday </t>
  </si>
  <si>
    <t>Mon Jun 22 20:35:55 PDT 2009</t>
  </si>
  <si>
    <t>scouterjeff</t>
  </si>
  <si>
    <t xml:space="preserve">Picking up my son from his troop mtg. Unfortunately I have a cold and had to miss the mtg </t>
  </si>
  <si>
    <t>Mon Jun 22 20:35:56 PDT 2009</t>
  </si>
  <si>
    <t xml:space="preserve">I think i ate to much  i'm feeling sick... And baby boo deployed so it aint the good kinda sick </t>
  </si>
  <si>
    <t>Mon Jun 22 20:35:57 PDT 2009</t>
  </si>
  <si>
    <t>thesexymamacita</t>
  </si>
  <si>
    <t>NMG  still stuck on a call!!!  time call was received 08:51pm</t>
  </si>
  <si>
    <t xml:space="preserve">i wud make my profile pic green,cus i luv a good bandwagon..but i dont really care that much about Iran,is that bad? </t>
  </si>
  <si>
    <t>Mon Jun 22 20:36:00 PDT 2009</t>
  </si>
  <si>
    <t>i miss my favorite cousin  [@crck_a_bttl i'm talking to you]</t>
  </si>
  <si>
    <t>Mon Jun 22 20:36:03 PDT 2009</t>
  </si>
  <si>
    <t>knscott</t>
  </si>
  <si>
    <t xml:space="preserve">@GeorgeDvorsky me neither, want an iphone sooo bad too </t>
  </si>
  <si>
    <t>Mon Jun 22 20:36:05 PDT 2009</t>
  </si>
  <si>
    <t xml:space="preserve">Bible study was cancelled. for once i have alot of free time &amp;amp; no one to kick it with. BOO! </t>
  </si>
  <si>
    <t>HanSolo218</t>
  </si>
  <si>
    <t>I'm missing Conan  Butt I just finished watching the hangover which was fucking amazing</t>
  </si>
  <si>
    <t xml:space="preserve">I wanna read Midnight Sun. </t>
  </si>
  <si>
    <t>Swainkster</t>
  </si>
  <si>
    <t xml:space="preserve">is Sad about john and Kate </t>
  </si>
  <si>
    <t>Mon Jun 22 20:36:06 PDT 2009</t>
  </si>
  <si>
    <t>CADYY_ELIZABETH</t>
  </si>
  <si>
    <t xml:space="preserve">text me, i'm booooored &amp;amp; i have a HUGE headache </t>
  </si>
  <si>
    <t>Mon Jun 22 20:36:07 PDT 2009</t>
  </si>
  <si>
    <t>@helloimjill a douche. It's unfortunate. I used to like him. But that ruined it for me completely.  it's totally unfortunate.</t>
  </si>
  <si>
    <t>@cnevels @joerib crap! I got Group B, Position 46.  oh well, now I've learned. hahahaha</t>
  </si>
  <si>
    <t xml:space="preserve">@epiccphail aww me too! </t>
  </si>
  <si>
    <t xml:space="preserve">@jordanislikeBAM at least you don't have to shell out for a whole new phone! But I am sorry you are having such bad iphone luck </t>
  </si>
  <si>
    <t>Mon Jun 22 20:36:11 PDT 2009</t>
  </si>
  <si>
    <t>@heymeghan megggg  what's wrong? Text me when you get this!</t>
  </si>
  <si>
    <t>#jonandkate filed for divorce  I'm tired of the media trashing them, it's terrible.</t>
  </si>
  <si>
    <t>visualsoliloquy</t>
  </si>
  <si>
    <t xml:space="preserve">Is it wrong to be obsessed with one of the new songs from the Jonas Brothers? </t>
  </si>
  <si>
    <t>cocoadiva0709</t>
  </si>
  <si>
    <t>my condolence goes out 2 d lives lost 2day in the train wreck &amp;amp; those injured (so sad)  www.myfoxdc.com</t>
  </si>
  <si>
    <t>Mon Jun 22 20:36:12 PDT 2009</t>
  </si>
  <si>
    <t>hannapaigee</t>
  </si>
  <si>
    <t>@MikeyRichard i sure do miss those days  come see me!</t>
  </si>
  <si>
    <t>housefrau2</t>
  </si>
  <si>
    <t xml:space="preserve">Jon and Kate - not doing so great </t>
  </si>
  <si>
    <t>Mon Jun 22 20:36:13 PDT 2009</t>
  </si>
  <si>
    <t>Gonna watch family guy and go to bed, I got nothing done today  tomorrow is a writing day no matter what &amp;lt;3 Night.</t>
  </si>
  <si>
    <t>4:36 &amp;amp; I really can't sleep  http://myloc.me/580c</t>
  </si>
  <si>
    <t>Mon Jun 22 20:36:16 PDT 2009</t>
  </si>
  <si>
    <t xml:space="preserve">8====D..... Why cant my gay fantasies be fufilled? </t>
  </si>
  <si>
    <t>Mon Jun 22 20:36:17 PDT 2009</t>
  </si>
  <si>
    <t xml:space="preserve">I dont care anymore. It wasnt my fault. He should have kept his mouth shut </t>
  </si>
  <si>
    <t>Mon Jun 22 20:36:18 PDT 2009</t>
  </si>
  <si>
    <t>mtsangg</t>
  </si>
  <si>
    <t>@gonegonegoing yeee! haha quite amusingg. im on perez's side! lol and i think its cus we dont have DATA  SAD.</t>
  </si>
  <si>
    <t>ralphdahobo</t>
  </si>
  <si>
    <t xml:space="preserve">@megansunflower why such </t>
  </si>
  <si>
    <t>Mon Jun 22 20:36:20 PDT 2009</t>
  </si>
  <si>
    <t>@Shay_Marie  thats not nice</t>
  </si>
  <si>
    <t>Mon Jun 22 20:36:21 PDT 2009</t>
  </si>
  <si>
    <t>sydarra</t>
  </si>
  <si>
    <t>Mon Jun 22 20:36:23 PDT 2009</t>
  </si>
  <si>
    <t xml:space="preserve">got to go to bed! gotta wake up and do math homework! </t>
  </si>
  <si>
    <t>Mon Jun 22 20:36:24 PDT 2009</t>
  </si>
  <si>
    <t>tanisha_maree</t>
  </si>
  <si>
    <t xml:space="preserve">Ready for bed early...My neck hurts so bad.. </t>
  </si>
  <si>
    <t>Mon Jun 22 20:36:26 PDT 2009</t>
  </si>
  <si>
    <t>roxygurl24</t>
  </si>
  <si>
    <t xml:space="preserve">so close to talking to him... </t>
  </si>
  <si>
    <t>@drayvujacic papi! : o u only call ME that!  hahahha. Mamas.</t>
  </si>
  <si>
    <t>Mon Jun 22 20:36:27 PDT 2009</t>
  </si>
  <si>
    <t xml:space="preserve">@biscuitsticks Don't give up </t>
  </si>
  <si>
    <t>Mon Jun 22 20:36:28 PDT 2009</t>
  </si>
  <si>
    <t>@backgotback I wish  I am still very broke. There are no travels in my forseable future.</t>
  </si>
  <si>
    <t>Mon Jun 22 20:36:29 PDT 2009</t>
  </si>
  <si>
    <t>LarnieD</t>
  </si>
  <si>
    <t xml:space="preserve">It official - my finger is broken </t>
  </si>
  <si>
    <t>Mon Jun 22 20:36:32 PDT 2009</t>
  </si>
  <si>
    <t xml:space="preserve">@D246 sounds like your day hasn't really gotten that better </t>
  </si>
  <si>
    <t>Mon Jun 22 20:36:33 PDT 2009</t>
  </si>
  <si>
    <t>BobbyH012</t>
  </si>
  <si>
    <t xml:space="preserve">Jon and Kate are breaking up </t>
  </si>
  <si>
    <t>Mon Jun 22 20:36:34 PDT 2009</t>
  </si>
  <si>
    <t>NurseJamie11</t>
  </si>
  <si>
    <t xml:space="preserve">Pretty sad that Jon and Kate are splitting up </t>
  </si>
  <si>
    <t>Mon Jun 22 20:36:35 PDT 2009</t>
  </si>
  <si>
    <t xml:space="preserve">Dear internet: please come back. My thumbs hurt on the berry </t>
  </si>
  <si>
    <t>chencao</t>
  </si>
  <si>
    <t xml:space="preserve">poor Jon &amp;amp; Kate...it had to end up being a divorce </t>
  </si>
  <si>
    <t>EMichael315</t>
  </si>
  <si>
    <t>I feel super guilty but I was starving and ended up going to jack-in-the-box.  There goes all the calories I burned during spin class.</t>
  </si>
  <si>
    <t>Mon Jun 22 20:36:36 PDT 2009</t>
  </si>
  <si>
    <t xml:space="preserve">My shoulders are burnt. Sad times. </t>
  </si>
  <si>
    <t xml:space="preserve">@TechnoJava You do know &amp;quot;American Pie&amp;quot; was the name of the plane they where on that crashed , the day the music died </t>
  </si>
  <si>
    <t xml:space="preserve">@nadalnews i saw a note about it on vb and then stumbled on it on bodo  </t>
  </si>
  <si>
    <t>Mon Jun 22 20:36:38 PDT 2009</t>
  </si>
  <si>
    <t>Emilindaa</t>
  </si>
  <si>
    <t xml:space="preserve">i just watched a really depressive movie, and now i cant sleep </t>
  </si>
  <si>
    <t>Mon Jun 22 20:36:40 PDT 2009</t>
  </si>
  <si>
    <t>hazlow</t>
  </si>
  <si>
    <t xml:space="preserve">no me anda el twitterfox! </t>
  </si>
  <si>
    <t>Mon Jun 22 20:37:37 PDT 2009</t>
  </si>
  <si>
    <t>@CalebFTSK Aw  I LOVE YOU TOOO, BAYBEHHH &amp;lt;33</t>
  </si>
  <si>
    <t>Mon Jun 22 20:37:39 PDT 2009</t>
  </si>
  <si>
    <t xml:space="preserve">Ewww... Answered the phone at work and there was this nasty green liquid-y stuff on the bottom. Gross! </t>
  </si>
  <si>
    <t>Mon Jun 22 20:37:40 PDT 2009</t>
  </si>
  <si>
    <t xml:space="preserve">@kaitikins I.m sorry it was a clusterfuck </t>
  </si>
  <si>
    <t>Mon Jun 22 20:37:41 PDT 2009</t>
  </si>
  <si>
    <t>*boys. wow i need a new phone  keyboard.too.small. fuckyousprintrant!</t>
  </si>
  <si>
    <t>Mon Jun 22 20:37:42 PDT 2009</t>
  </si>
  <si>
    <t>is at the beach with a cold  there goes the vacation</t>
  </si>
  <si>
    <t>Mon Jun 22 20:37:44 PDT 2009</t>
  </si>
  <si>
    <t>@angelawr77   you need girl time or alone time? I'm away until June 30- but after that. What r u doing for 4th? *hugs*</t>
  </si>
  <si>
    <t>Mon Jun 22 20:37:47 PDT 2009</t>
  </si>
  <si>
    <t>justonemoment</t>
  </si>
  <si>
    <t xml:space="preserve">@Jennayy29  last algebra class together tomorrow. :/ I'M GONNA MISS YOU JENNY! </t>
  </si>
  <si>
    <t>rjulian57</t>
  </si>
  <si>
    <t xml:space="preserve">it's crazy the metro crash today. hopefully this doesn't give people more reason to be afraid of transit. </t>
  </si>
  <si>
    <t>Mon Jun 22 20:37:48 PDT 2009</t>
  </si>
  <si>
    <t>look_at_mee</t>
  </si>
  <si>
    <t xml:space="preserve">i HATE wrking late &amp;amp; missin GUD realityTV...!! </t>
  </si>
  <si>
    <t>Mon Jun 22 20:37:49 PDT 2009</t>
  </si>
  <si>
    <t>RADIANT_SILKS</t>
  </si>
  <si>
    <t>@BrookieM LET ME FIND OUT U DON'T LOVE ME NO MORE  U DIDN'T TWEET ME ALL DAY</t>
  </si>
  <si>
    <t>Mon Jun 22 20:37:51 PDT 2009</t>
  </si>
  <si>
    <t>dottiedimplex3</t>
  </si>
  <si>
    <t xml:space="preserve">@princessleah7x i don't have a mac </t>
  </si>
  <si>
    <t>samaanagram</t>
  </si>
  <si>
    <t>@biddaaay I wanna be at a bonfire.  Fucking Argentina</t>
  </si>
  <si>
    <t>Mon Jun 22 20:37:53 PDT 2009</t>
  </si>
  <si>
    <t xml:space="preserve">@JackiePearce she's in Africa - haven't heard from her at all </t>
  </si>
  <si>
    <t xml:space="preserve">So I just watched the video by taylor swift &amp;quot; you belong with me&amp;quot; it's so cute, but happy ending don't happen that often </t>
  </si>
  <si>
    <t>Mon Jun 22 20:37:54 PDT 2009</t>
  </si>
  <si>
    <t>i feel like eating some strawberries. but sadly my mom ate the last ones like 15 min. ago.  and i have BIG craving.</t>
  </si>
  <si>
    <t>Mon Jun 22 20:37:55 PDT 2009</t>
  </si>
  <si>
    <t xml:space="preserve">@vijayanands yeah! read that news couple of days back and I was like FTW! sad ending </t>
  </si>
  <si>
    <t>Mon Jun 22 20:37:56 PDT 2009</t>
  </si>
  <si>
    <t xml:space="preserve">@emeraldkreshe what? You bein mean B </t>
  </si>
  <si>
    <t>Mon Jun 22 20:37:57 PDT 2009</t>
  </si>
  <si>
    <t xml:space="preserve">@MiracleDawn thx for the recommendation. uve now made my addiction 10x worse </t>
  </si>
  <si>
    <t>Mon Jun 22 20:37:59 PDT 2009</t>
  </si>
  <si>
    <t xml:space="preserve">Freaking HOT in my house. I just want to go to sleep. </t>
  </si>
  <si>
    <t xml:space="preserve">sch00l..... said ahhhh push it push it watch me work it, I'm perfect haha I didn't do my homework </t>
  </si>
  <si>
    <t>i'm a little worried about my physics regents  stupid</t>
  </si>
  <si>
    <t>Mon Jun 22 20:38:00 PDT 2009</t>
  </si>
  <si>
    <t>tinyalexe</t>
  </si>
  <si>
    <t xml:space="preserve">jon and kate is making me all teary. </t>
  </si>
  <si>
    <t xml:space="preserve">@izeek did you eat my my last skillet sensations????????   </t>
  </si>
  <si>
    <t>Mon Jun 22 20:38:03 PDT 2009</t>
  </si>
  <si>
    <t>OMG how i miss GG on modays   i am sooo bored and it just doesnt stop raining</t>
  </si>
  <si>
    <t>margeauxperkins</t>
  </si>
  <si>
    <t>I really miss the N's tv show Instant Star  the girl who played Jude had a really pretty voice. She looked like Skye sweetnam, too.</t>
  </si>
  <si>
    <t>Mon Jun 22 20:38:06 PDT 2009</t>
  </si>
  <si>
    <t xml:space="preserve">@Bob_do ????? what r u talking about??  sorry...confused </t>
  </si>
  <si>
    <t xml:space="preserve">the doctor was right when he said i'd feel worse before i felt better </t>
  </si>
  <si>
    <t>rybitchin</t>
  </si>
  <si>
    <t xml:space="preserve">Watching Gran Torino w/@Hussy_trash and @Matty_Light ! I miss @R_clifford and his family. </t>
  </si>
  <si>
    <t>Mon Jun 22 20:38:08 PDT 2009</t>
  </si>
  <si>
    <t>JosueParodi</t>
  </si>
  <si>
    <t xml:space="preserve">didn't know anythin bout you, all day long. miss ya </t>
  </si>
  <si>
    <t>Mon Jun 22 20:38:10 PDT 2009</t>
  </si>
  <si>
    <t>pamelayang</t>
  </si>
  <si>
    <t xml:space="preserve">Finally Home from marching in 95 degree weather in those thick hot suits. Showering sleeping and work tomorrow 630 wake up call </t>
  </si>
  <si>
    <t>@sfgiantsgirl at my sister's house  waaaah</t>
  </si>
  <si>
    <t>Mon Jun 22 20:38:12 PDT 2009</t>
  </si>
  <si>
    <t>lwliam</t>
  </si>
  <si>
    <t xml:space="preserve">@kellster too bad i cant make it.. </t>
  </si>
  <si>
    <t>Mon Jun 22 20:38:13 PDT 2009</t>
  </si>
  <si>
    <t>CourtneyMarden</t>
  </si>
  <si>
    <t xml:space="preserve">no show </t>
  </si>
  <si>
    <t>Mon Jun 22 20:38:15 PDT 2009</t>
  </si>
  <si>
    <t xml:space="preserve">@biancacueva Bianx, I really do miss you. </t>
  </si>
  <si>
    <t>Mon Jun 22 20:38:16 PDT 2009</t>
  </si>
  <si>
    <t>Bluefairy0173</t>
  </si>
  <si>
    <t xml:space="preserve">@Beau_Monde Wow so cool it said you had other colors to but you didnt show </t>
  </si>
  <si>
    <t>Mon Jun 22 20:38:20 PDT 2009</t>
  </si>
  <si>
    <t xml:space="preserve">ok.. i like biology, i just don't like it right NOW! </t>
  </si>
  <si>
    <t>Mon Jun 22 20:38:21 PDT 2009</t>
  </si>
  <si>
    <t>brownan</t>
  </si>
  <si>
    <t>@mileycyrus that sucks  I hope you feel better soon.</t>
  </si>
  <si>
    <t xml:space="preserve">@Sexy_Equestrian haha me &amp;amp; my mom were watching that earlier! that poor guy.... I felt bad for him </t>
  </si>
  <si>
    <t>Mon Jun 22 20:38:25 PDT 2009</t>
  </si>
  <si>
    <t>RipleyGrogan</t>
  </si>
  <si>
    <t xml:space="preserve">@brittanyp08 hmmm thanks for the invite </t>
  </si>
  <si>
    <t>Mon Jun 22 20:38:28 PDT 2009</t>
  </si>
  <si>
    <t>aaaamandaaaa</t>
  </si>
  <si>
    <t xml:space="preserve">@boogieman_9206 I miss you so much its been like 5 days since I last talked to you! </t>
  </si>
  <si>
    <t>Mon Jun 22 20:38:29 PDT 2009</t>
  </si>
  <si>
    <t>HammyGendley</t>
  </si>
  <si>
    <t xml:space="preserve">tank of gas + dead battery + houston heat and traffic = a long looong day </t>
  </si>
  <si>
    <t>MeganEarnshaw</t>
  </si>
  <si>
    <t xml:space="preserve">My mother makes me cry  i don't know why she does this.... </t>
  </si>
  <si>
    <t>Mon Jun 22 20:38:30 PDT 2009</t>
  </si>
  <si>
    <t xml:space="preserve">@officialpeta plz explain Pam Anderson's Steak House? </t>
  </si>
  <si>
    <t>Mon Jun 22 20:38:31 PDT 2009</t>
  </si>
  <si>
    <t xml:space="preserve">woah what a depressing episode of jon and kate plus 8  </t>
  </si>
  <si>
    <t>Mon Jun 22 20:38:33 PDT 2009</t>
  </si>
  <si>
    <t xml:space="preserve">ok im off. i hope ill feel better tomorrow </t>
  </si>
  <si>
    <t>Mon Jun 22 20:38:34 PDT 2009</t>
  </si>
  <si>
    <t>Tres_Maeve</t>
  </si>
  <si>
    <t xml:space="preserve">DAMN! missed the celebration that is my 500th tweet </t>
  </si>
  <si>
    <t>Mon Jun 22 20:38:37 PDT 2009</t>
  </si>
  <si>
    <t xml:space="preserve">wish i knew how to play the guitar </t>
  </si>
  <si>
    <t>Mon Jun 22 20:38:38 PDT 2009</t>
  </si>
  <si>
    <t>littlejhope</t>
  </si>
  <si>
    <t xml:space="preserve">needing new black and white polish </t>
  </si>
  <si>
    <t>Mon Jun 22 20:38:39 PDT 2009</t>
  </si>
  <si>
    <t>Owie i have a head ache  not happyy. . . .</t>
  </si>
  <si>
    <t>tired and bored I can't sleep  but listen music of jonas, jesse, maroon 5, taylor, miley and talking with beto and nat</t>
  </si>
  <si>
    <t>Mon Jun 22 20:38:41 PDT 2009</t>
  </si>
  <si>
    <t>That crash is scary...just to think I was on the redline this morning   sending my prayers out to all.</t>
  </si>
  <si>
    <t>Mon Jun 22 20:38:42 PDT 2009</t>
  </si>
  <si>
    <t>MissMaya233</t>
  </si>
  <si>
    <t xml:space="preserve">yes the secret life was soo sad i felt soo bad for grace </t>
  </si>
  <si>
    <t>angelaleigh</t>
  </si>
  <si>
    <t xml:space="preserve">sad about jon &amp;amp; kate! SCHOOL TOMORROW </t>
  </si>
  <si>
    <t>Mon Jun 22 20:38:43 PDT 2009</t>
  </si>
  <si>
    <t xml:space="preserve">haley said no..... </t>
  </si>
  <si>
    <t xml:space="preserve">How come TweetDeck won't minimize to the tray anymore? </t>
  </si>
  <si>
    <t>sfvglam</t>
  </si>
  <si>
    <t xml:space="preserve">Fitted to run but feeling extremely lazy </t>
  </si>
  <si>
    <t>Mon Jun 22 20:38:44 PDT 2009</t>
  </si>
  <si>
    <t xml:space="preserve">is wishin I could have found out from you instead of a friend...wow thats a sucker punch to the heart.  </t>
  </si>
  <si>
    <t>Mon Jun 22 20:38:46 PDT 2009</t>
  </si>
  <si>
    <t>hekidnappedher</t>
  </si>
  <si>
    <t xml:space="preserve">@BeejiveIM the 3.0 version with Push is VERY Buggy on the 3GS. </t>
  </si>
  <si>
    <t>Mon Jun 22 20:38:47 PDT 2009</t>
  </si>
  <si>
    <t xml:space="preserve">Just had a minute long convo with the guy at 7-11 about how bomb white cheddar popcorn is. He probably thought I was high haha dammit </t>
  </si>
  <si>
    <t xml:space="preserve">Jon an Kate are officially gettin a divorce!! </t>
  </si>
  <si>
    <t xml:space="preserve">is spending her last few hours in hawaii </t>
  </si>
  <si>
    <t>its_enos</t>
  </si>
  <si>
    <t>I think I sprained my effin neck  UGHH</t>
  </si>
  <si>
    <t>Mon Jun 22 20:38:50 PDT 2009</t>
  </si>
  <si>
    <t>AshleyBalling</t>
  </si>
  <si>
    <t>i have a horrible headach.  and i pretty much sat on my ass all day. fun fun.</t>
  </si>
  <si>
    <t>Mon Jun 22 20:38:51 PDT 2009</t>
  </si>
  <si>
    <t>@VeeVee24 ummmm, My membership already expired  do you think I still can buy the ticket??</t>
  </si>
  <si>
    <t>Mon Jun 22 20:38:56 PDT 2009</t>
  </si>
  <si>
    <t xml:space="preserve">@TheWaterboys y the long hmmmmmmm?? Plz don't say it wasn't good </t>
  </si>
  <si>
    <t>Mon Jun 22 20:38:57 PDT 2009</t>
  </si>
  <si>
    <t>corndogggg</t>
  </si>
  <si>
    <t xml:space="preserve">i miss danny already </t>
  </si>
  <si>
    <t xml:space="preserve">@jordanmccoy I'm tired and bored.  I need to do something exciting!  I thought GaGa's show would be it, but that turned out horribly. </t>
  </si>
  <si>
    <t>Mon Jun 22 20:38:58 PDT 2009</t>
  </si>
  <si>
    <t xml:space="preserve">@Ch_ell It hurt too! </t>
  </si>
  <si>
    <t>Mon Jun 22 20:39:03 PDT 2009</t>
  </si>
  <si>
    <t>kiera12</t>
  </si>
  <si>
    <t xml:space="preserve">And we lost the second game </t>
  </si>
  <si>
    <t>Kinda bummed I went to the Jonas brothers show to see people and didn't get to see them.  busy bees</t>
  </si>
  <si>
    <t>Mon Jun 22 20:39:05 PDT 2009</t>
  </si>
  <si>
    <t>erin_atx</t>
  </si>
  <si>
    <t xml:space="preserve">Nip/Tuck is cancelled?!??!?!?! noooooo </t>
  </si>
  <si>
    <t>justjenuwine</t>
  </si>
  <si>
    <t xml:space="preserve">I didn't get any messages </t>
  </si>
  <si>
    <t>Mon Jun 22 20:40:17 PDT 2009</t>
  </si>
  <si>
    <t>katieedarko</t>
  </si>
  <si>
    <t xml:space="preserve">waiting for my sleeping beauty to wake up is boring </t>
  </si>
  <si>
    <t>Mon Jun 22 20:40:18 PDT 2009</t>
  </si>
  <si>
    <t xml:space="preserve">Wishing I hadn't drank at the pub last night! Alcohol before going to bed = waking up at 4am for me </t>
  </si>
  <si>
    <t>Mon Jun 22 20:40:19 PDT 2009</t>
  </si>
  <si>
    <t>alexandraolm</t>
  </si>
  <si>
    <t xml:space="preserve">I have a headache with no medicine </t>
  </si>
  <si>
    <t>Mon Jun 22 20:40:20 PDT 2009</t>
  </si>
  <si>
    <t>@ClockWorkCEO aw  do i still get a chance? lol</t>
  </si>
  <si>
    <t>jenigray</t>
  </si>
  <si>
    <t xml:space="preserve">@silvermarquis Don't know how much it'll help, but I sent my letter. http://bit.ly/B7IJ7 . I &amp;lt;3 my library! </t>
  </si>
  <si>
    <t>Mon Jun 22 20:40:21 PDT 2009</t>
  </si>
  <si>
    <t>Amanda0492</t>
  </si>
  <si>
    <t xml:space="preserve">if u know more then i do help me please im frustrated </t>
  </si>
  <si>
    <t>Mon Jun 22 20:40:25 PDT 2009</t>
  </si>
  <si>
    <t xml:space="preserve">@imsoblazedrtnow lmaoo yeee..thought they were gonna breaak tooo! Member the guy in the alcohol aisle..u wouldn't ask himm bout kw </t>
  </si>
  <si>
    <t>Otw home, then will go to the imigration! Hoah, bakal lama gak ya?? Mls deh.  btw, salah nyapa di msn, malah nyapa cewek adek gw haha malu</t>
  </si>
  <si>
    <t>i missed 24  i'll watch it 2morrow...</t>
  </si>
  <si>
    <t>Mon Jun 22 20:40:28 PDT 2009</t>
  </si>
  <si>
    <t xml:space="preserve">@MzHighDef im not </t>
  </si>
  <si>
    <t>Mon Jun 22 20:40:29 PDT 2009</t>
  </si>
  <si>
    <t>sage__1</t>
  </si>
  <si>
    <t xml:space="preserve">still lookin for them..... why cant i find them </t>
  </si>
  <si>
    <t>Mon Jun 22 20:40:30 PDT 2009</t>
  </si>
  <si>
    <t>my throat is so sore  i better not be getting a cold</t>
  </si>
  <si>
    <t>Mon Jun 22 20:40:31 PDT 2009</t>
  </si>
  <si>
    <t>oh no! this makes me so sad  http://tinyurl.com/mup2rg</t>
  </si>
  <si>
    <t>Mon Jun 22 20:40:32 PDT 2009</t>
  </si>
  <si>
    <t xml:space="preserve">@loveistherythm i wish i could have seen him today </t>
  </si>
  <si>
    <t>Mon Jun 22 20:40:35 PDT 2009</t>
  </si>
  <si>
    <t>patog7</t>
  </si>
  <si>
    <t xml:space="preserve">Just got back from Sea World in SA, TX... Shamu is a mean whale, he got me all wet </t>
  </si>
  <si>
    <t>Mon Jun 22 20:40:37 PDT 2009</t>
  </si>
  <si>
    <t>deniseroque</t>
  </si>
  <si>
    <t>has not doodoo-ed in a couple of days  EWWWW</t>
  </si>
  <si>
    <t>Mon Jun 22 20:40:38 PDT 2009</t>
  </si>
  <si>
    <t>PrincessMandy06</t>
  </si>
  <si>
    <t>poor kate  now it's kate + 8 for this week and jon + 8 next weekend</t>
  </si>
  <si>
    <t>Mon Jun 22 20:40:39 PDT 2009</t>
  </si>
  <si>
    <t>quentinabanks</t>
  </si>
  <si>
    <t>Damn TJ! I wish you would have called me earlier to tell me about the show!  How was it? What do u think abo.  http://www.a8url.com/pdSuoO</t>
  </si>
  <si>
    <t>Mon Jun 22 20:40:40 PDT 2009</t>
  </si>
  <si>
    <t xml:space="preserve">@shustonphotos Thats too bad? I didnt know you were broke into. </t>
  </si>
  <si>
    <t>@BStyleINC Nope will do WED O didn't tell the mac died June 18, 2009...Let's Us pray  RIP Oct. 2002-Jun. 2009. I'm dprss u guys mademe ;)</t>
  </si>
  <si>
    <t>Mon Jun 22 20:40:41 PDT 2009</t>
  </si>
  <si>
    <t xml:space="preserve">@jonconnelly i'm an internet geek i guess.i'm just a fan of them.barely use my phone for twitter..just texts really. no internet on phone </t>
  </si>
  <si>
    <t>Mon Jun 22 20:40:42 PDT 2009</t>
  </si>
  <si>
    <t xml:space="preserve">@Krissums dude im so going to NY for a week, but when i get back its soooo a plan. i miss you </t>
  </si>
  <si>
    <t>sid_r</t>
  </si>
  <si>
    <t xml:space="preserve">watched three eps of House M.D.! damn addictive! sleepy now </t>
  </si>
  <si>
    <t>Mon Jun 22 20:40:44 PDT 2009</t>
  </si>
  <si>
    <t>nerdypirate</t>
  </si>
  <si>
    <t>Mon Jun 22 20:40:47 PDT 2009</t>
  </si>
  <si>
    <t>Dazzling1s</t>
  </si>
  <si>
    <t xml:space="preserve">My leg still hurts. </t>
  </si>
  <si>
    <t>Mon Jun 22 20:40:48 PDT 2009</t>
  </si>
  <si>
    <t>bpion50</t>
  </si>
  <si>
    <t xml:space="preserve">Jon and Kate was sooooo sad tonight!! </t>
  </si>
  <si>
    <t xml:space="preserve">@singlegirlie that was the best episode ever. it was sad. it's sad to see a family crumble like that. </t>
  </si>
  <si>
    <t xml:space="preserve">is sad, sad, sad to be leaving her friends </t>
  </si>
  <si>
    <t>Mon Jun 22 20:40:50 PDT 2009</t>
  </si>
  <si>
    <t xml:space="preserve">and god damn, will someone please come give me a massage? my stupid prom date didn't like he promised he would </t>
  </si>
  <si>
    <t>Mon Jun 22 20:40:51 PDT 2009</t>
  </si>
  <si>
    <t>not a happy camper, I'm pissed off and annoyed  someone come get a slurpee with me.</t>
  </si>
  <si>
    <t>Mon Jun 22 20:40:54 PDT 2009</t>
  </si>
  <si>
    <t xml:space="preserve">just looked at grad school applications. oh dear lord </t>
  </si>
  <si>
    <t>trenton_brown</t>
  </si>
  <si>
    <t xml:space="preserve">woke up again...have a feeling it's going to be one of those nights, of little to no sleep. </t>
  </si>
  <si>
    <t>Mon Jun 22 20:40:56 PDT 2009</t>
  </si>
  <si>
    <t>heyitsdee</t>
  </si>
  <si>
    <t xml:space="preserve">wants ice cream and needs her friends </t>
  </si>
  <si>
    <t>Mon Jun 22 20:40:57 PDT 2009</t>
  </si>
  <si>
    <t>I want to watch Transformers!  Dear robots, hurry up!</t>
  </si>
  <si>
    <t>Mon Jun 22 20:41:00 PDT 2009</t>
  </si>
  <si>
    <t>sg2893</t>
  </si>
  <si>
    <t>found out i'll be layed off for the entire week  it's not good $wise but i'll have some time to paint. also more piano practice time!</t>
  </si>
  <si>
    <t>J_a_Yy15</t>
  </si>
  <si>
    <t xml:space="preserve">Hittin the hay ... doctors 2 morrow... shots... boooo </t>
  </si>
  <si>
    <t>Mon Jun 22 20:41:02 PDT 2009</t>
  </si>
  <si>
    <t>jagotti</t>
  </si>
  <si>
    <t xml:space="preserve">i'm probably not the first jerk to do that </t>
  </si>
  <si>
    <t>@nick_carter  I need a motivation or at lest a free day for can sleep I'm really so tired#BSB</t>
  </si>
  <si>
    <t>Mon Jun 22 20:41:03 PDT 2009</t>
  </si>
  <si>
    <t>@jordanknight WHERE ARE YOU??!! Missing your tweets!!  Hope you are feeling better!!</t>
  </si>
  <si>
    <t>JessieHoleva</t>
  </si>
  <si>
    <t>@JenWozniak @mbernatavitz i'm so upset about jon and kate  - me too girls! Me too!</t>
  </si>
  <si>
    <t xml:space="preserve">@radiomatthew I dunno how to rip from my time Warner dvr to the computer </t>
  </si>
  <si>
    <t>Mon Jun 22 20:41:04 PDT 2009</t>
  </si>
  <si>
    <t>winterling</t>
  </si>
  <si>
    <t xml:space="preserve">@heybethyjane Was the cake good?  I was worried I'd ruined it.  </t>
  </si>
  <si>
    <t>Mon Jun 22 20:41:05 PDT 2009</t>
  </si>
  <si>
    <t>@Valleycat73 lol...I'm sorry...sorry u didn't win those wristbands again...we ALL tried again  @visitathensga PICK VAL----PLEASE!!!!!</t>
  </si>
  <si>
    <t>enigma_penguin</t>
  </si>
  <si>
    <t xml:space="preserve">@superdinogirl I've always wanted to play snap ever since it was made but I never got a chance to... </t>
  </si>
  <si>
    <t>Mon Jun 22 20:41:06 PDT 2009</t>
  </si>
  <si>
    <t xml:space="preserve">I don't mind adding more people, but I feel bad for missing tweets of people I talk to regularly. </t>
  </si>
  <si>
    <t>Mon Jun 22 20:41:07 PDT 2009</t>
  </si>
  <si>
    <t>Jazmuim</t>
  </si>
  <si>
    <t>@RobKardashian Mine was really sad.  I &amp;lt;3 Donnie!</t>
  </si>
  <si>
    <t>sierradd</t>
  </si>
  <si>
    <t>@mileycyrus  does it feel like an ear infection?  those are the worst.</t>
  </si>
  <si>
    <t>Mon Jun 22 20:41:08 PDT 2009</t>
  </si>
  <si>
    <t xml:space="preserve">@justlikeglitter ~ Yup, but he doesn't add anyone. </t>
  </si>
  <si>
    <t>RGCGEEK78582</t>
  </si>
  <si>
    <t xml:space="preserve">Just crashed the white truck </t>
  </si>
  <si>
    <t>Mon Jun 22 20:41:09 PDT 2009</t>
  </si>
  <si>
    <t>SpinningCamaro</t>
  </si>
  <si>
    <t xml:space="preserve">At the house thinking about my girlfriend Amanda Bates and wishing we could be together right now. </t>
  </si>
  <si>
    <t xml:space="preserve">still has a sore back </t>
  </si>
  <si>
    <t xml:space="preserve">Took flu medicine. </t>
  </si>
  <si>
    <t>Mon Jun 22 20:41:10 PDT 2009</t>
  </si>
  <si>
    <t>miricallaway</t>
  </si>
  <si>
    <t xml:space="preserve">@wofstargirl thank u so much, AGAIN, ana. u rock. i had an awesome time, even if i did get smashed against the baracades &amp;amp; no autograph! </t>
  </si>
  <si>
    <t>Mon Jun 22 20:41:11 PDT 2009</t>
  </si>
  <si>
    <t>WhatTheJessie</t>
  </si>
  <si>
    <t xml:space="preserve">The Block was fun. But now my feet hurt  </t>
  </si>
  <si>
    <t>Mon Jun 22 20:41:12 PDT 2009</t>
  </si>
  <si>
    <t>@flossa Say what?!  *hugs*</t>
  </si>
  <si>
    <t>Mon Jun 22 20:41:13 PDT 2009</t>
  </si>
  <si>
    <t xml:space="preserve">@JimmyWayne hey Jimmy, you heard from Ms Kukta lately? I looked for her here, and Glenn but dont see them on here! </t>
  </si>
  <si>
    <t>Mon Jun 22 20:41:14 PDT 2009</t>
  </si>
  <si>
    <t>twentyplus</t>
  </si>
  <si>
    <t xml:space="preserve">@kctang irresponsible parent who make all these!! </t>
  </si>
  <si>
    <t>chicchaos</t>
  </si>
  <si>
    <t xml:space="preserve">@TheRyanHallWay Was at the Apple store today and I didn't see you </t>
  </si>
  <si>
    <t>Mon Jun 22 20:41:16 PDT 2009</t>
  </si>
  <si>
    <t>beltzner</t>
  </si>
  <si>
    <t xml:space="preserve">is realizing that he hasn't played Rock Band in over a month. I wonder if I even still remember how. </t>
  </si>
  <si>
    <t xml:space="preserve">got on the mothers bad side . . just got my laptop back. no phone till tomorrow </t>
  </si>
  <si>
    <t>Mon Jun 22 20:41:17 PDT 2009</t>
  </si>
  <si>
    <t>I went skimming and to the beach with Sheridan, Brent, and Brian. Im sooo tired now  Entertain me.</t>
  </si>
  <si>
    <t>Mon Jun 22 20:41:18 PDT 2009</t>
  </si>
  <si>
    <t xml:space="preserve">ugh.... i dont feel soo good </t>
  </si>
  <si>
    <t>Mon Jun 22 20:41:20 PDT 2009</t>
  </si>
  <si>
    <t xml:space="preserve">packing up my stuff.... had a helluva vacation, now its back to reality </t>
  </si>
  <si>
    <t>@smashleyyy: Whaaa? I...I'm confused.   But I think I wanna stay this way.</t>
  </si>
  <si>
    <t>Mon Jun 22 20:41:23 PDT 2009</t>
  </si>
  <si>
    <t xml:space="preserve">everybody keep talking about the chicken , how about the iguana ? </t>
  </si>
  <si>
    <t>Mon Jun 22 20:41:24 PDT 2009</t>
  </si>
  <si>
    <t xml:space="preserve">@HeyPaisley guh, I know. It's so sad. Poor little asian babies </t>
  </si>
  <si>
    <t xml:space="preserve">@FLW_Magazine he didn't know it was for picts, he thought he was really fishing. Kept fishing long after I was done, cried when we left </t>
  </si>
  <si>
    <t>Mon Jun 22 20:41:26 PDT 2009</t>
  </si>
  <si>
    <t xml:space="preserve">I need vanessa hudgens hair </t>
  </si>
  <si>
    <t xml:space="preserve">@Bdub1983 thanks! Praise God no one I knew was on that train! </t>
  </si>
  <si>
    <t>Mon Jun 22 20:41:27 PDT 2009</t>
  </si>
  <si>
    <t xml:space="preserve">@ktjade  miss you. but i'll see you on the 15th for harry, ron and draco </t>
  </si>
  <si>
    <t>Mon Jun 22 20:41:28 PDT 2009</t>
  </si>
  <si>
    <t>StevieShocks</t>
  </si>
  <si>
    <t xml:space="preserve">@cruce123-So much for &amp;quot;Can we skype tonight&amp;quot;? Thanks alot.  </t>
  </si>
  <si>
    <t>_edda</t>
  </si>
  <si>
    <t xml:space="preserve">today was siiiiick as fuck! saw miss may i, was too shy to talk to my bby  lol anyway got to meet impending doom </t>
  </si>
  <si>
    <t>Mon Jun 22 20:41:31 PDT 2009</t>
  </si>
  <si>
    <t>ashwalsh</t>
  </si>
  <si>
    <t xml:space="preserve">I hate that I am very sad about Jon &amp;amp; Kate. Watching and reading their old stuff makes me want to slap some sense into them. </t>
  </si>
  <si>
    <t>Mon Jun 22 20:41:32 PDT 2009</t>
  </si>
  <si>
    <t xml:space="preserve">I hate when Spongbob crys...Its sooo sad </t>
  </si>
  <si>
    <t>LottabootyJade</t>
  </si>
  <si>
    <t>@adarlingbbw well dang, I am not under 25   Maybe I need my own show lol</t>
  </si>
  <si>
    <t>Mon Jun 22 20:41:33 PDT 2009</t>
  </si>
  <si>
    <t xml:space="preserve">has a REALLY sore back </t>
  </si>
  <si>
    <t>Mon Jun 22 20:44:35 PDT 2009</t>
  </si>
  <si>
    <t>ashleylynnburke</t>
  </si>
  <si>
    <t xml:space="preserve">Having mono really sucks...sore throat, fever and 10 days stuck in my house with no work or friends </t>
  </si>
  <si>
    <t>Mon Jun 22 20:44:36 PDT 2009</t>
  </si>
  <si>
    <t xml:space="preserve">@jenniferrooney I'msorry you had a bad day </t>
  </si>
  <si>
    <t>Mon Jun 22 20:44:38 PDT 2009</t>
  </si>
  <si>
    <t>WFANGEL</t>
  </si>
  <si>
    <t xml:space="preserve">So so tired still </t>
  </si>
  <si>
    <t>Mon Jun 22 20:44:41 PDT 2009</t>
  </si>
  <si>
    <t>CEDEZ_DA_DIVA</t>
  </si>
  <si>
    <t>@IamSpectacular how come u neva start freaky hour on time anymore   (Spectacular Live live &amp;gt; http://ustre.am/3m2D)</t>
  </si>
  <si>
    <t>Mon Jun 22 20:44:43 PDT 2009</t>
  </si>
  <si>
    <t xml:space="preserve">@DOMOdaisy Let's petition for assisstance lol. I got like 8 hacked people i'm following. </t>
  </si>
  <si>
    <t>Mon Jun 22 20:44:44 PDT 2009</t>
  </si>
  <si>
    <t>d0fuz</t>
  </si>
  <si>
    <t xml:space="preserve">Running more now... for 5k... and paddling test. Losing muscle </t>
  </si>
  <si>
    <t>Mon Jun 22 20:44:45 PDT 2009</t>
  </si>
  <si>
    <t>MrCraigCastle</t>
  </si>
  <si>
    <t xml:space="preserve">@Syesha : It makes me giggle, Dont get much time to see it though </t>
  </si>
  <si>
    <t xml:space="preserve">@meganlmg NO ughhhhhh i dont know why i didnt go </t>
  </si>
  <si>
    <t xml:space="preserve">Missing my boyfriend... </t>
  </si>
  <si>
    <t>Mon Jun 22 20:44:46 PDT 2009</t>
  </si>
  <si>
    <t>xxramenjunkiexx</t>
  </si>
  <si>
    <t xml:space="preserve">I think Koa is at vincent's so I don't think he'll be joining us today, </t>
  </si>
  <si>
    <t>Mon Jun 22 20:44:47 PDT 2009</t>
  </si>
  <si>
    <t>Dudeitswajihah</t>
  </si>
  <si>
    <t xml:space="preserve">Is actually really sad that jon and kate are seperating. </t>
  </si>
  <si>
    <t>Mon Jun 22 20:44:48 PDT 2009</t>
  </si>
  <si>
    <t>durielle</t>
  </si>
  <si>
    <t>Y!:does anybody out there know other sites where i can submit wordpress themes??  http://nqpds.th8.us</t>
  </si>
  <si>
    <t>Mon Jun 22 20:44:52 PDT 2009</t>
  </si>
  <si>
    <t xml:space="preserve">laying in the dark, listening to saturdays=youth. i'm graveyard girl </t>
  </si>
  <si>
    <t>Mon Jun 22 20:44:53 PDT 2009</t>
  </si>
  <si>
    <t>Facebook ads suck  The ROI is about 1/20th of Google. Mostly accidental clicks. Spent hundreds of dollars with very low conversion.</t>
  </si>
  <si>
    <t>Mon Jun 22 20:44:54 PDT 2009</t>
  </si>
  <si>
    <t>@onehunnidt Aww...see even you call me a loser  lol</t>
  </si>
  <si>
    <t>Mon Jun 22 20:44:55 PDT 2009</t>
  </si>
  <si>
    <t xml:space="preserve">@lareegebers you would think! But not right now its not. </t>
  </si>
  <si>
    <t>Mon Jun 22 20:44:57 PDT 2009</t>
  </si>
  <si>
    <t>@iDamien; I know! I'm trying though  I'm floppin harder than Fantasia in school</t>
  </si>
  <si>
    <t>Mon Jun 22 20:44:58 PDT 2009</t>
  </si>
  <si>
    <t xml:space="preserve">today is already so fucked up and it's not even lunch yet. </t>
  </si>
  <si>
    <t>Austin2036</t>
  </si>
  <si>
    <t xml:space="preserve">is Jealous that everyone is at the Transformers 2 premier... I wish i was </t>
  </si>
  <si>
    <t>JimmyNova</t>
  </si>
  <si>
    <t xml:space="preserve">@picklesaz mmmm sounds good. I wanted Birthday Cake Ice Cream Bars last night but I wasn't allowed </t>
  </si>
  <si>
    <t>Mon Jun 22 20:45:01 PDT 2009</t>
  </si>
  <si>
    <t>tonydeals</t>
  </si>
  <si>
    <t xml:space="preserve">St. Paul, MN - gotta go to The Nook! Best burger in the world...buyer beware though - nothing in life is free. Bubble guts loom </t>
  </si>
  <si>
    <t>Mon Jun 22 20:45:02 PDT 2009</t>
  </si>
  <si>
    <t>MelluvsTheKin</t>
  </si>
  <si>
    <t xml:space="preserve">@jeremylarner Aw, did you ground the kids from twitter? Haven't seen anything from @foxielarner or @astrolarner in a while. </t>
  </si>
  <si>
    <t>Mon Jun 22 20:45:07 PDT 2009</t>
  </si>
  <si>
    <t>@kristinburbey to bad you didn't live near me! my hair dresser moved   i loved her!</t>
  </si>
  <si>
    <t>Mon Jun 22 20:45:08 PDT 2009</t>
  </si>
  <si>
    <t xml:space="preserve">Is watching fired up better be good!! And was just convinced to get up early to make pancakes! </t>
  </si>
  <si>
    <t>Mon Jun 22 20:45:09 PDT 2009</t>
  </si>
  <si>
    <t>phockeyplaya</t>
  </si>
  <si>
    <t xml:space="preserve">startin summer school at ATDP tommorow </t>
  </si>
  <si>
    <t>Mon Jun 22 20:45:15 PDT 2009</t>
  </si>
  <si>
    <t xml:space="preserve">@brittany_ko yup inside joke I hear!! </t>
  </si>
  <si>
    <t>Mon Jun 22 20:45:18 PDT 2009</t>
  </si>
  <si>
    <t>idothis4fun</t>
  </si>
  <si>
    <t xml:space="preserve">@RipthaDanceflo hell...take me in yours!!! You're the one leaving extremely soon! </t>
  </si>
  <si>
    <t>itsmecantyousee</t>
  </si>
  <si>
    <t xml:space="preserve">I dont feel good . . . </t>
  </si>
  <si>
    <t>@pattymlt I miss you already  I'm working Friday! Not Saturday though :/</t>
  </si>
  <si>
    <t>Mon Jun 22 20:45:19 PDT 2009</t>
  </si>
  <si>
    <t>letsgetthis</t>
  </si>
  <si>
    <t xml:space="preserve">Just heard Valentine Girl on MP3 player.....Memories, I'm missing the boys.  I need to get to another concert major NKOTB DTs </t>
  </si>
  <si>
    <t>Mon Jun 22 20:45:20 PDT 2009</t>
  </si>
  <si>
    <t>heymeesh</t>
  </si>
  <si>
    <t xml:space="preserve">Jon and Kate are getting divorced.. what the fuck </t>
  </si>
  <si>
    <t>Mon Jun 22 20:45:26 PDT 2009</t>
  </si>
  <si>
    <t>johnilouise</t>
  </si>
  <si>
    <t>@JanSx Re nicotine patch sucking up creativity, mines gone down w/out nicotine  (Can Relate)</t>
  </si>
  <si>
    <t>Mon Jun 22 20:45:27 PDT 2009</t>
  </si>
  <si>
    <t>nÃ³i  hix mÃºn nghe nháº¡c miá»?n SÃ´ng NÆ°á»›c quÃ¡  ai cÃ³ list nÃ o hay share em 1 Ã­t vá»›i</t>
  </si>
  <si>
    <t>Mon Jun 22 20:45:28 PDT 2009</t>
  </si>
  <si>
    <t xml:space="preserve">Debit/Credit card canceled or declined? There isn't an app for that. </t>
  </si>
  <si>
    <t>Mon Jun 22 20:45:33 PDT 2009</t>
  </si>
  <si>
    <t>jesszilla</t>
  </si>
  <si>
    <t>Playing Fallout 3, again! Stephen just left. &amp;lt;3  But it's okay, cause we're swimming tomorrow at my baby ashley's house.  Text it, &amp;lt;3</t>
  </si>
  <si>
    <t>Ttrruth</t>
  </si>
  <si>
    <t xml:space="preserve">@Mdayjay i like'd it though </t>
  </si>
  <si>
    <t xml:space="preserve">Jon &amp;amp; Kate are breaking my heart... it' so sad </t>
  </si>
  <si>
    <t>Mon Jun 22 20:45:34 PDT 2009</t>
  </si>
  <si>
    <t xml:space="preserve">@jshmrtn http://twitpic.com/85unn - fantastic!  my gamestop is lame though, it's in an actual mall, not a strip mall. </t>
  </si>
  <si>
    <t>@kishakish no problem...no, I'm not there, I'm sick  how you doin?</t>
  </si>
  <si>
    <t>Mon Jun 22 20:45:36 PDT 2009</t>
  </si>
  <si>
    <t>idkmybffjay</t>
  </si>
  <si>
    <t>@bloodyhurricane omg I don't know, why aren't we?!  are you online? let's chattttttt!  &amp;lt;333333 we used to talk every flipping day man!</t>
  </si>
  <si>
    <t>ihatethisplace</t>
  </si>
  <si>
    <t xml:space="preserve">Locked out of the house </t>
  </si>
  <si>
    <t>Mon Jun 22 20:45:37 PDT 2009</t>
  </si>
  <si>
    <t>Pne92</t>
  </si>
  <si>
    <t xml:space="preserve">getting readyy to be raped by the math b regents tommorow </t>
  </si>
  <si>
    <t>Briar_rose_</t>
  </si>
  <si>
    <t xml:space="preserve">@flo_44 Yeah he is on cloud nine.  I probably won't get to ride in the near future </t>
  </si>
  <si>
    <t>Mon Jun 22 20:45:38 PDT 2009</t>
  </si>
  <si>
    <t>PRIVATENOVELFAN</t>
  </si>
  <si>
    <t>wont get to see superstars on thursday!  i wont get my dose of mattitude!</t>
  </si>
  <si>
    <t>Mon Jun 22 20:45:39 PDT 2009</t>
  </si>
  <si>
    <t xml:space="preserve">i feel really really sick  </t>
  </si>
  <si>
    <t>_itspaige</t>
  </si>
  <si>
    <t xml:space="preserve">why is fb not working for me? </t>
  </si>
  <si>
    <t>Mon Jun 22 20:45:41 PDT 2009</t>
  </si>
  <si>
    <t>Mon Jun 22 20:45:42 PDT 2009</t>
  </si>
  <si>
    <t xml:space="preserve"> I'm so sad that Jon &amp;amp; Kate's kids are going to be able to watch this horrible and sad episode...what are they thinking?!</t>
  </si>
  <si>
    <t>Mon Jun 22 20:45:43 PDT 2009</t>
  </si>
  <si>
    <t xml:space="preserve">@imandre not only are they separating, but they filed for divorce this morning. </t>
  </si>
  <si>
    <t xml:space="preserve">some creepers were fallowing us ew . jon and kate </t>
  </si>
  <si>
    <t>Mon Jun 22 20:45:44 PDT 2009</t>
  </si>
  <si>
    <t xml:space="preserve">found out my grandma is at the hospital. I want to visit her so bad but she's 16 hours away from me </t>
  </si>
  <si>
    <t>Mon Jun 22 20:45:45 PDT 2009</t>
  </si>
  <si>
    <t>DesiLynnsmom</t>
  </si>
  <si>
    <t xml:space="preserve">@witchwithkids I got &amp;quot;Stayin' Alive&amp;quot; too, I hate that song. </t>
  </si>
  <si>
    <t>Mon Jun 22 20:45:46 PDT 2009</t>
  </si>
  <si>
    <t xml:space="preserve">Headache !!!! </t>
  </si>
  <si>
    <t xml:space="preserve">@CSI_PrintChick you know something similar happens to me everytime I go to see them, is like I never want to leave so I am with ya girl </t>
  </si>
  <si>
    <t>Mon Jun 22 20:45:47 PDT 2009</t>
  </si>
  <si>
    <t>shasha407</t>
  </si>
  <si>
    <t xml:space="preserve">just jamin...missing my bebe </t>
  </si>
  <si>
    <t>Mon Jun 22 20:45:51 PDT 2009</t>
  </si>
  <si>
    <t>OriginalJayr</t>
  </si>
  <si>
    <t xml:space="preserve">@baddestjuju I'm mad I can't get none tho </t>
  </si>
  <si>
    <t>Mon Jun 22 20:45:52 PDT 2009</t>
  </si>
  <si>
    <t xml:space="preserve">@divasteph 11? I was majorly off then :/ LOL! But u would have to go 2 sleep right when u hit me back... </t>
  </si>
  <si>
    <t>theprincesst</t>
  </si>
  <si>
    <t xml:space="preserve">Jon and Kate. Such a tragedy! </t>
  </si>
  <si>
    <t xml:space="preserve">if i could i would sleep for 12 hours straight but nooooo such luck! early morning again. </t>
  </si>
  <si>
    <t>Mon Jun 22 20:45:53 PDT 2009</t>
  </si>
  <si>
    <t xml:space="preserve">Xbox is hard </t>
  </si>
  <si>
    <t>Mon Jun 22 20:45:54 PDT 2009</t>
  </si>
  <si>
    <t>@imChaZzCiAnO Its gonna make you cry....  but really good end..</t>
  </si>
  <si>
    <t>Mon Jun 22 20:45:55 PDT 2009</t>
  </si>
  <si>
    <t>@Niceeeeee Werd but i dnt turn 16 til July 29th  .. can i still try !</t>
  </si>
  <si>
    <t>Mon Jun 22 20:45:56 PDT 2009</t>
  </si>
  <si>
    <t>ssmpeterson</t>
  </si>
  <si>
    <t xml:space="preserve">im falling for a guy who already has a gf, how terrible am i? </t>
  </si>
  <si>
    <t>Mon Jun 22 20:45:58 PDT 2009</t>
  </si>
  <si>
    <t xml:space="preserve">@Michaelaleo lol me 2 i totally cant fall asleep right now </t>
  </si>
  <si>
    <t>Mon Jun 22 20:46:03 PDT 2009</t>
  </si>
  <si>
    <t>kayleesmom12000</t>
  </si>
  <si>
    <t xml:space="preserve">how do you put pics up? mine are all too big </t>
  </si>
  <si>
    <t>Mon Jun 22 20:46:04 PDT 2009</t>
  </si>
  <si>
    <t>petsound</t>
  </si>
  <si>
    <t xml:space="preserve">@daniellaperry dammit, that Magic Lantern show sounds amazing. If I wasn't going to Dino Jr. tonight already. </t>
  </si>
  <si>
    <t>Mon Jun 22 20:46:05 PDT 2009</t>
  </si>
  <si>
    <t>LaitueGonflable</t>
  </si>
  <si>
    <t xml:space="preserve">Trying to lick a cold before getting back into regular beer tasting </t>
  </si>
  <si>
    <t>Mon Jun 22 20:46:07 PDT 2009</t>
  </si>
  <si>
    <t>Gdaapelin</t>
  </si>
  <si>
    <t xml:space="preserve">Damn! I overslept and just missed the show, I'm a Celebrity, Get Me Out of Here. </t>
  </si>
  <si>
    <t>Tue Jun 23 07:34:38 PDT 2009</t>
  </si>
  <si>
    <t xml:space="preserve">i wake up every morning sad. </t>
  </si>
  <si>
    <t>Tue Jun 23 07:34:39 PDT 2009</t>
  </si>
  <si>
    <t xml:space="preserve">This sounds like a good match, I bet it looks even better! </t>
  </si>
  <si>
    <t>Tue Jun 23 07:34:40 PDT 2009</t>
  </si>
  <si>
    <t xml:space="preserve">@bigdaddymerk My mum bought a house by the coast. Trouble is, I don't live on the coast and have lost a babysitter  </t>
  </si>
  <si>
    <t xml:space="preserve">really really busy day, just home voor 15 minutes and have to go in 10 </t>
  </si>
  <si>
    <t>Tue Jun 23 07:34:46 PDT 2009</t>
  </si>
  <si>
    <t xml:space="preserve">@aplusk oo ashton u just ruined my day!! </t>
  </si>
  <si>
    <t>Tue Jun 23 07:34:48 PDT 2009</t>
  </si>
  <si>
    <t>@TheSats Paps suck  Come say hi to me, innit. Emotional reunion, go go go!</t>
  </si>
  <si>
    <t xml:space="preserve">not seeing the saturdays tonight now </t>
  </si>
  <si>
    <t>Hollxo</t>
  </si>
  <si>
    <t xml:space="preserve">Still waiting for my PIN to come through, cant use my card till I get it </t>
  </si>
  <si>
    <t>Tue Jun 23 07:34:50 PDT 2009</t>
  </si>
  <si>
    <t>busmaneddie</t>
  </si>
  <si>
    <t xml:space="preserve">Another Â£120 goes to the vet  must sort out pet insurance?  </t>
  </si>
  <si>
    <t>Tue Jun 23 07:34:53 PDT 2009</t>
  </si>
  <si>
    <t>kgamo</t>
  </si>
  <si>
    <t xml:space="preserve">wants mcsteamy! </t>
  </si>
  <si>
    <t>Tue Jun 23 07:34:54 PDT 2009</t>
  </si>
  <si>
    <t>@mcvane I'm sorry! I totally forgot. That wasn't very nice.  @avidbookreader</t>
  </si>
  <si>
    <t>@marcus1812 I always laugh at it, I have a simple mind. Small things... lol. Oh cool, to watch what? Nothing  prob watch a bit of tele.x</t>
  </si>
  <si>
    <t>Tue Jun 23 07:34:55 PDT 2009</t>
  </si>
  <si>
    <t>mikebass84</t>
  </si>
  <si>
    <t xml:space="preserve">Just spent 1260 round of Thunderbolt missile in one mission </t>
  </si>
  <si>
    <t xml:space="preserve">@SilkPillow Is it something you learn to appreciate? I'm a bit of a Hun when it comes to that sort of thing </t>
  </si>
  <si>
    <t>Tue Jun 23 07:34:56 PDT 2009</t>
  </si>
  <si>
    <t>IamLadybug31</t>
  </si>
  <si>
    <t xml:space="preserve">Getting all my ducks in a row for meeting with some City people. Checks and balances....again! </t>
  </si>
  <si>
    <t>Tue Jun 23 07:34:59 PDT 2009</t>
  </si>
  <si>
    <t xml:space="preserve">Gah!!!!!!!!!! I've been sneezing my nose off the whole day. STUPID FLU </t>
  </si>
  <si>
    <t>Tue Jun 23 07:35:00 PDT 2009</t>
  </si>
  <si>
    <t>@Rebekah_McFly awww why ?  Xxxxxxx</t>
  </si>
  <si>
    <t>Tue Jun 23 07:35:01 PDT 2009</t>
  </si>
  <si>
    <t>Mia_Desire</t>
  </si>
  <si>
    <t xml:space="preserve">Good morning twitters I hope your feeling good today as for me woke up sick with bronchitis, no fun, am very tired </t>
  </si>
  <si>
    <t>Tue Jun 23 07:35:04 PDT 2009</t>
  </si>
  <si>
    <t>@notoriousflirt lol...not today   only with myself...on the down-low. but am a little tired today...</t>
  </si>
  <si>
    <t>lilipeper</t>
  </si>
  <si>
    <t xml:space="preserve">Getting ready to go back to reality.. about to jump in the incredible Cabo ocean for the last time this trip.. </t>
  </si>
  <si>
    <t>Tue Jun 23 07:35:05 PDT 2009</t>
  </si>
  <si>
    <t>My navigation on my phones not workinf for me and I don't have directions down yet!  FML</t>
  </si>
  <si>
    <t>Tue Jun 23 07:35:06 PDT 2009</t>
  </si>
  <si>
    <t>RoyaltyMV</t>
  </si>
  <si>
    <t xml:space="preserve">@LilWade23 tell Davis I @ his ass! He didn't respond </t>
  </si>
  <si>
    <t>PrettyinPynk84</t>
  </si>
  <si>
    <t xml:space="preserve">@thenationalrifl how long were u guys sick for because i got sick last night around 4 and still am feeling sick </t>
  </si>
  <si>
    <t>Tue Jun 23 07:35:08 PDT 2009</t>
  </si>
  <si>
    <t>DazzDiva</t>
  </si>
  <si>
    <t xml:space="preserve">My ear hurts doctor later </t>
  </si>
  <si>
    <t>Tue Jun 23 07:35:10 PDT 2009</t>
  </si>
  <si>
    <t>smahama</t>
  </si>
  <si>
    <t xml:space="preserve">in super huge over my head. back in september. </t>
  </si>
  <si>
    <t>Tue Jun 23 07:35:14 PDT 2009</t>
  </si>
  <si>
    <t>The__Fame</t>
  </si>
  <si>
    <t xml:space="preserve">@iwonchii miss youu </t>
  </si>
  <si>
    <t>Tue Jun 23 07:35:18 PDT 2009</t>
  </si>
  <si>
    <t xml:space="preserve">Home again hate this weather though it's awful tbh </t>
  </si>
  <si>
    <t>Tue Jun 23 07:35:21 PDT 2009</t>
  </si>
  <si>
    <t>@eyeofthecyclone  hug?</t>
  </si>
  <si>
    <t>Tue Jun 23 07:35:23 PDT 2009</t>
  </si>
  <si>
    <t>good morning....I am TIIIIRED today!  Hurry up Friday!!!!!!</t>
  </si>
  <si>
    <t>alansmitheejp</t>
  </si>
  <si>
    <t xml:space="preserve">@CaplinROUS Yah, you got green ribbon. Me too but my green ribbon is less-visible on my icon but I like my icon </t>
  </si>
  <si>
    <t>Tue Jun 23 07:35:25 PDT 2009</t>
  </si>
  <si>
    <t>mcmirch</t>
  </si>
  <si>
    <t xml:space="preserve">I need to stop watching the 24 hour news channels.  It's so depressing </t>
  </si>
  <si>
    <t>Tue Jun 23 07:35:28 PDT 2009</t>
  </si>
  <si>
    <t>@w3by LOL  i wanna go see it</t>
  </si>
  <si>
    <t xml:space="preserve">@HollyCleary Really good too!  Peachy I guess.  *laughing*  Not looking forward to another hot one!  </t>
  </si>
  <si>
    <t>Tue Jun 23 07:35:31 PDT 2009</t>
  </si>
  <si>
    <t xml:space="preserve">dying my hair back to natural color today! i'm gonna miss being a dumb blonde! at least i had an excuse for being dumb! wat bout now?! </t>
  </si>
  <si>
    <t>Tue Jun 23 07:35:32 PDT 2009</t>
  </si>
  <si>
    <t>SteelerJsun</t>
  </si>
  <si>
    <t>Does Davecokin care that I tried adding him with no success?   SteelerJ_sun</t>
  </si>
  <si>
    <t>Tue Jun 23 07:35:33 PDT 2009</t>
  </si>
  <si>
    <t>DianaJLT</t>
  </si>
  <si>
    <t xml:space="preserve">Today the kids are out of school for summer, but when will summer  be out for the kids??  We are gonna float away from all this rain </t>
  </si>
  <si>
    <t>Tue Jun 23 07:35:34 PDT 2009</t>
  </si>
  <si>
    <t>IsaiahPaul</t>
  </si>
  <si>
    <t xml:space="preserve">seritonin pills in the morning D; fuckkk summer school </t>
  </si>
  <si>
    <t>Tue Jun 23 07:35:35 PDT 2009</t>
  </si>
  <si>
    <t>thedz</t>
  </si>
  <si>
    <t>@tobyjoe i know  even at Uniqlo, all I got was an umbrella</t>
  </si>
  <si>
    <t>kristi_51576</t>
  </si>
  <si>
    <t xml:space="preserve">watching The Lion King w/ 4 children of which 2 are sick </t>
  </si>
  <si>
    <t>Tue Jun 23 07:35:39 PDT 2009</t>
  </si>
  <si>
    <t>ultimatecozzie</t>
  </si>
  <si>
    <t>answered help desk phone @ work and I think the guy on the other line was pissed off cause I couldn't fix the problem  not my fault!!!</t>
  </si>
  <si>
    <t xml:space="preserve">Morning!! imma need this rain to go away cuz i have alot of driving around to do today </t>
  </si>
  <si>
    <t>clintbrocka</t>
  </si>
  <si>
    <t>@carriejessica i want to play with tinker toys. but i'm a big boy now  maybe i should suggest it here at work!</t>
  </si>
  <si>
    <t>Tue Jun 23 07:35:40 PDT 2009</t>
  </si>
  <si>
    <t xml:space="preserve">it's really complicated and makes me sooooo confused </t>
  </si>
  <si>
    <t>Tue Jun 23 07:35:43 PDT 2009</t>
  </si>
  <si>
    <t xml:space="preserve">oh yah, my beloved mechanical pencil who had accompanied for years...has officially retired </t>
  </si>
  <si>
    <t>JCbutterfly09</t>
  </si>
  <si>
    <t xml:space="preserve">@AngieLUVsLouis John and Kate have 40 episodes already signed for. The show will still b on. But hopefully this wont b the last season. </t>
  </si>
  <si>
    <t>theprez98</t>
  </si>
  <si>
    <t xml:space="preserve">@audit 5am for me every day </t>
  </si>
  <si>
    <t>Tue Jun 23 07:35:44 PDT 2009</t>
  </si>
  <si>
    <t>shantthomas</t>
  </si>
  <si>
    <t>@TRiggs09 why is he having surgery??  he's had &amp;quot;the&amp;quot; surgery, right?</t>
  </si>
  <si>
    <t>genevanelson</t>
  </si>
  <si>
    <t xml:space="preserve">Working sick is never fun </t>
  </si>
  <si>
    <t>Tue Jun 23 07:35:46 PDT 2009</t>
  </si>
  <si>
    <t>jhollington</t>
  </si>
  <si>
    <t>(sigh) I must be getting old... I'm starting to have to  zoom in a notch or two in Safari.  (on a happier note, Safari 4's scaling rocks!)</t>
  </si>
  <si>
    <t xml:space="preserve">addendum to last night's blog about Mom: it was only after sedating her that the nurses got her calmed-down  </t>
  </si>
  <si>
    <t>Tue Jun 23 07:35:47 PDT 2009</t>
  </si>
  <si>
    <t>@Chrissyisms  us too     Thought I'd share it w/ those who are near a #DQ</t>
  </si>
  <si>
    <t>Tue Jun 23 07:35:50 PDT 2009</t>
  </si>
  <si>
    <t xml:space="preserve">is a bit fed up with people expecting everything to be presented to them on a plate but not lifting a finger themselves!!! </t>
  </si>
  <si>
    <t>Tue Jun 23 07:35:51 PDT 2009</t>
  </si>
  <si>
    <t xml:space="preserve">Just got to work. Wish I was at home in my bed asleep </t>
  </si>
  <si>
    <t>Tue Jun 23 07:35:54 PDT 2009</t>
  </si>
  <si>
    <t>letseewhatwegot</t>
  </si>
  <si>
    <t xml:space="preserve">I`m feeling like I can draw 3 molys in one week, but I know I shouldn`t on this thing til I pass my exam two weeks later... </t>
  </si>
  <si>
    <t>Tue Jun 23 07:35:56 PDT 2009</t>
  </si>
  <si>
    <t xml:space="preserve">Dammit! She's been gorgeous all week, until just then when I saw her from the front.   Body off baywatch, face off crimewatch </t>
  </si>
  <si>
    <t>Tue Jun 23 07:35:57 PDT 2009</t>
  </si>
  <si>
    <t>RomanticEgotist</t>
  </si>
  <si>
    <t xml:space="preserve">Broke until July </t>
  </si>
  <si>
    <t>Tue Jun 23 07:35:58 PDT 2009</t>
  </si>
  <si>
    <t>Photo: Screw that, this is animal torture. That poor puppy.  via 1000lolz: http://tumblr.com/xo724nlvw</t>
  </si>
  <si>
    <t>Tue Jun 23 07:36:00 PDT 2009</t>
  </si>
  <si>
    <t xml:space="preserve">Ugh. I don't wanna go to work. </t>
  </si>
  <si>
    <t>nikitajade</t>
  </si>
  <si>
    <t xml:space="preserve">@benbacardi Hope you have a nice time at Alton Towers. When you get back please can I blog- admin page doesn't work </t>
  </si>
  <si>
    <t>Tue Jun 23 07:36:01 PDT 2009</t>
  </si>
  <si>
    <t>midnightschilde</t>
  </si>
  <si>
    <t xml:space="preserve">@beka_pink #otters indeed! I didn't get a #baconcascade and have no #otters either </t>
  </si>
  <si>
    <t>Tue Jun 23 07:36:02 PDT 2009</t>
  </si>
  <si>
    <t>jamiller27</t>
  </si>
  <si>
    <t xml:space="preserve">I'm sat here biteing my nailsawaiting the results of my cars MOT </t>
  </si>
  <si>
    <t xml:space="preserve">oh yah, my beloved mechanical pencil who had accompanied me for years...has officially retired </t>
  </si>
  <si>
    <t>Tue Jun 23 07:36:06 PDT 2009</t>
  </si>
  <si>
    <t xml:space="preserve">Kiwi kept waking me up cause she was coughing and wheezing all night. I hope she's ok. </t>
  </si>
  <si>
    <t>Tue Jun 23 07:36:07 PDT 2009</t>
  </si>
  <si>
    <t>DurhamsOwn</t>
  </si>
  <si>
    <t xml:space="preserve">Kenneth weathering the storm... typical south florida weather </t>
  </si>
  <si>
    <t>Tue Jun 23 07:36:08 PDT 2009</t>
  </si>
  <si>
    <t xml:space="preserve">how drunk can a skunk get? im just hung over </t>
  </si>
  <si>
    <t>Tue Jun 23 07:36:09 PDT 2009</t>
  </si>
  <si>
    <t xml:space="preserve">Okay I'm not going ryhl this year.. Need to save </t>
  </si>
  <si>
    <t>Tue Jun 23 07:36:11 PDT 2009</t>
  </si>
  <si>
    <t xml:space="preserve">@Bangulo16 yeah  Also I don't need extra reminders about death etc since I think of it too often anyway </t>
  </si>
  <si>
    <t>nubianwriter</t>
  </si>
  <si>
    <t xml:space="preserve">1/2 off pizza @PapaJohns available only today...I am starving. </t>
  </si>
  <si>
    <t>Tue Jun 23 07:36:47 PDT 2009</t>
  </si>
  <si>
    <t>disiric</t>
  </si>
  <si>
    <t xml:space="preserve">was looking forward to climbing Pacaya volcano this weekend but it looks like it won't happen. And I thought Id forever love the rain </t>
  </si>
  <si>
    <t>patricwestberg</t>
  </si>
  <si>
    <t xml:space="preserve">@ijustine, I am disappointed that you've shortened the ask iJ intro </t>
  </si>
  <si>
    <t>Tue Jun 23 07:36:52 PDT 2009</t>
  </si>
  <si>
    <t xml:space="preserve">@RagingBitch He's certainly not making it easy on his fans, luckily i've so little hair left to lose </t>
  </si>
  <si>
    <t>lvent</t>
  </si>
  <si>
    <t xml:space="preserve">a left front control bush arm? wtf! 140$; yup im getting fucked again; no reach around either </t>
  </si>
  <si>
    <t>Tue Jun 23 07:36:53 PDT 2009</t>
  </si>
  <si>
    <t>kjoshlin</t>
  </si>
  <si>
    <t xml:space="preserve">is really sad to hear about Jon &amp;amp; Kate Gosshlien....I was really hoping they could work things out! </t>
  </si>
  <si>
    <t>jeradmc</t>
  </si>
  <si>
    <t xml:space="preserve">they should be streaming Wimbledon for free online </t>
  </si>
  <si>
    <t>Tue Jun 23 07:36:54 PDT 2009</t>
  </si>
  <si>
    <t>KrisReyes</t>
  </si>
  <si>
    <t xml:space="preserve">@jhollington i've been reading that that's what you have to do.  too bad, i'll just have to wait it out </t>
  </si>
  <si>
    <t>Tue Jun 23 07:36:56 PDT 2009</t>
  </si>
  <si>
    <t xml:space="preserve">In so much pain from my shoulder </t>
  </si>
  <si>
    <t>Tue Jun 23 07:36:58 PDT 2009</t>
  </si>
  <si>
    <t xml:space="preserve">@JakCharlton Can't believe how painful it is. Maybe it's just cos it's different to SqlServer, but right now it's hurting so bad </t>
  </si>
  <si>
    <t xml:space="preserve">Awww... My favorite wedges are seeing their last days   I believe this summer they will be laid to rest </t>
  </si>
  <si>
    <t>Tue Jun 23 07:36:59 PDT 2009</t>
  </si>
  <si>
    <t>CentralPymtCorp</t>
  </si>
  <si>
    <t xml:space="preserve">Visa/MasterCard is charging all MSP's $.03 for Visa &amp;amp; $.02 for MC transactions 4 PCI Security fees. This is passed on to the Merchant. </t>
  </si>
  <si>
    <t>Tue Jun 23 07:37:00 PDT 2009</t>
  </si>
  <si>
    <t xml:space="preserve">@dulce_gabbana u and i both </t>
  </si>
  <si>
    <t>Tue Jun 23 07:37:01 PDT 2009</t>
  </si>
  <si>
    <t xml:space="preserve">Gooodmorning! How is everyone? I was surprised to see the sun out this morning.. Now its cloudy </t>
  </si>
  <si>
    <t>Tue Jun 23 07:37:02 PDT 2009</t>
  </si>
  <si>
    <t>fullofgrace92</t>
  </si>
  <si>
    <t xml:space="preserve">@weava77 I understand, I've been divorced from my daughter's father about 15 years and still have to put up with his ridiculous behavior </t>
  </si>
  <si>
    <t>Tue Jun 23 07:37:04 PDT 2009</t>
  </si>
  <si>
    <t xml:space="preserve">anyone know of a giveaway for The Forest of Hands and Teeth? i really want this one and i'm broke as a joke atm </t>
  </si>
  <si>
    <t>Tue Jun 23 07:37:06 PDT 2009</t>
  </si>
  <si>
    <t xml:space="preserve">It's pretty sad that I'm only 23 years old and I already have hearing loss in my right ear </t>
  </si>
  <si>
    <t>Tue Jun 23 07:37:07 PDT 2009</t>
  </si>
  <si>
    <t xml:space="preserve">Feel like I'm gonna throw up again for the 10th time! Don't know what's wrong with me this morning. Cabbing it to my bed right now </t>
  </si>
  <si>
    <t>Tue Jun 23 07:37:09 PDT 2009</t>
  </si>
  <si>
    <t xml:space="preserve"> thats all i have to say</t>
  </si>
  <si>
    <t>Tue Jun 23 07:37:11 PDT 2009</t>
  </si>
  <si>
    <t>Had a dream I was doing a photo shoot with Christina Aguilera. T'was gonna be a good shoot, sad I can't see the pix now.  #squarespace</t>
  </si>
  <si>
    <t>KerryLouW</t>
  </si>
  <si>
    <t xml:space="preserve">anyone know of any jobs going, looks like I'll have been made redundant by the end of the month </t>
  </si>
  <si>
    <t xml:space="preserve">Swearing at my boss under my breath secretly wishing he could hear me </t>
  </si>
  <si>
    <t>Tue Jun 23 07:37:12 PDT 2009</t>
  </si>
  <si>
    <t>trondjun</t>
  </si>
  <si>
    <t xml:space="preserve">@thomasjo Haha, you lucky bastard! We have a shirt and long pants dress code. That is awful right now </t>
  </si>
  <si>
    <t>Tue Jun 23 07:37:13 PDT 2009</t>
  </si>
  <si>
    <t>jimchristian</t>
  </si>
  <si>
    <t xml:space="preserve">@karacornflake Because Friday is end-of-year BBQ and the rest of my weekend is booked out solid </t>
  </si>
  <si>
    <t>Tue Jun 23 07:37:14 PDT 2009</t>
  </si>
  <si>
    <t>ickyickykitty</t>
  </si>
  <si>
    <t>Poor Kitty   I admit it I shed some tears.  It hits so close to home.</t>
  </si>
  <si>
    <t>MANATTWeb</t>
  </si>
  <si>
    <t xml:space="preserve">I have an idea for iPhone app, but no Mac </t>
  </si>
  <si>
    <t>Tue Jun 23 07:37:15 PDT 2009</t>
  </si>
  <si>
    <t xml:space="preserve">This is going to be the nicest day this week and I'm stuck inside with a migraine </t>
  </si>
  <si>
    <t>JonMarkwell</t>
  </si>
  <si>
    <t>@tommorris Shame about the clash  Hope the meeting leads to more good things!</t>
  </si>
  <si>
    <t>Tue Jun 23 07:37:16 PDT 2009</t>
  </si>
  <si>
    <t>sighs~ run me over so i dont have to do the exam!!!  Dont do serious damage though... just enough so i dont have to take the exam!</t>
  </si>
  <si>
    <t>Tue Jun 23 07:37:17 PDT 2009</t>
  </si>
  <si>
    <t>secretadmiral</t>
  </si>
  <si>
    <t xml:space="preserve">is at home sick today.  </t>
  </si>
  <si>
    <t>Tue Jun 23 07:37:18 PDT 2009</t>
  </si>
  <si>
    <t xml:space="preserve">Morning! Ugh! It's barely 9:34am and it's already humid/sticky/hot!!! </t>
  </si>
  <si>
    <t>Tue Jun 23 07:37:20 PDT 2009</t>
  </si>
  <si>
    <t xml:space="preserve">@tiqus am i? so sorry  then i suppose, you should get your burger asap! hahaha </t>
  </si>
  <si>
    <t>Tue Jun 23 07:37:21 PDT 2009</t>
  </si>
  <si>
    <t>at work doing my supervisor's job...ugh!  Can't wait to fly to California tomorrow! I miss you (</t>
  </si>
  <si>
    <t>beakysian</t>
  </si>
  <si>
    <t>Not getting a cleaner for the foreseeable  On the plus side, may be retaining my husband because of it.</t>
  </si>
  <si>
    <t>Tue Jun 23 07:37:22 PDT 2009</t>
  </si>
  <si>
    <t xml:space="preserve">History homework </t>
  </si>
  <si>
    <t xml:space="preserve">@Future_Echoes I used to have a Sigma one but not a spot on my 24-100 mm the jump in quality is huge, like the price </t>
  </si>
  <si>
    <t>Tue Jun 23 07:37:23 PDT 2009</t>
  </si>
  <si>
    <t>markxu</t>
  </si>
  <si>
    <t xml:space="preserve">GRAD 09!! everybody's leaving, no more school </t>
  </si>
  <si>
    <t>Tue Jun 23 07:37:24 PDT 2009</t>
  </si>
  <si>
    <t xml:space="preserve">Just bought my dad's Father's Day present (Bit late I know lol) and downloading X-Plane. I wish there was Flight Simulator X for Mac. </t>
  </si>
  <si>
    <t xml:space="preserve">I'm sick and going to bed, NOW! </t>
  </si>
  <si>
    <t>yvijonas</t>
  </si>
  <si>
    <t xml:space="preserve">sorry @dolcefrancy but computer doesn't work ... sorry... </t>
  </si>
  <si>
    <t>Tue Jun 23 07:37:25 PDT 2009</t>
  </si>
  <si>
    <t>jas0603</t>
  </si>
  <si>
    <t>So sad Ed McMahon passed...    I'll be thinking of the Johnny Carson Show all day.</t>
  </si>
  <si>
    <t>Tue Jun 23 07:37:26 PDT 2009</t>
  </si>
  <si>
    <t>keyboardlord</t>
  </si>
  <si>
    <t xml:space="preserve">Bullet Fee Iran: WTF how can anyone be so heartless! killing someone then charging the family to recover the loved one. </t>
  </si>
  <si>
    <t>shedding tears for ed mcmahon  i loved star search</t>
  </si>
  <si>
    <t>Tue Jun 23 07:37:27 PDT 2009</t>
  </si>
  <si>
    <t>makeedoo</t>
  </si>
  <si>
    <t xml:space="preserve">Tell me, how am I supposed to do my homework if he keeps getting into my mind? i miss him </t>
  </si>
  <si>
    <t>Tue Jun 23 07:37:29 PDT 2009</t>
  </si>
  <si>
    <t>KLashae</t>
  </si>
  <si>
    <t>d@Akyleez not looking so good  still working on it!</t>
  </si>
  <si>
    <t>Tue Jun 23 07:37:30 PDT 2009</t>
  </si>
  <si>
    <t xml:space="preserve">@tswicegood I was just looking, but have good experience with shaun inman's Mint package. shame there is no demo though </t>
  </si>
  <si>
    <t>ElGuapoGomez</t>
  </si>
  <si>
    <t xml:space="preserve">nother day .. mo work, mo stress, mo older - sigh </t>
  </si>
  <si>
    <t>Tue Jun 23 07:37:31 PDT 2009</t>
  </si>
  <si>
    <t>frankiecantu</t>
  </si>
  <si>
    <t xml:space="preserve">&amp;quot;around the world...and then my teeth fall out...and then i put them back in&amp;quot; hahahah. i miss them! </t>
  </si>
  <si>
    <t>Oh no...Kodak to stop making Kodachrome after 74 years  http://bit.ly/4agvCU</t>
  </si>
  <si>
    <t>Tue Jun 23 07:37:33 PDT 2009</t>
  </si>
  <si>
    <t>gengarner</t>
  </si>
  <si>
    <t xml:space="preserve">I am sad because my job has blocked tweet deck </t>
  </si>
  <si>
    <t>Tue Jun 23 07:37:37 PDT 2009</t>
  </si>
  <si>
    <t xml:space="preserve">Gutted about Yahoo closing down Geocities. Lots of childhood websites of mine going down with it </t>
  </si>
  <si>
    <t>Tue Jun 23 07:37:38 PDT 2009</t>
  </si>
  <si>
    <t>denaandersen</t>
  </si>
  <si>
    <t xml:space="preserve">@tiffernynee I'm sorry UR day is crappy already,here too.We had plans for day which got cncled &amp;amp; K has to work tonite - kids arent happy </t>
  </si>
  <si>
    <t>Tue Jun 23 07:37:39 PDT 2009</t>
  </si>
  <si>
    <t>going to bloody kovan tomorrow by 9am. y u do dis to me  [i live on the other side of the island T_T]</t>
  </si>
  <si>
    <t>Flames_Fan</t>
  </si>
  <si>
    <t xml:space="preserve">Just sitting here already missing hockey.  </t>
  </si>
  <si>
    <t>Tue Jun 23 07:37:40 PDT 2009</t>
  </si>
  <si>
    <t xml:space="preserve">At the doctors -- have to get a shot! Scared and starving. </t>
  </si>
  <si>
    <t>JBurkett86</t>
  </si>
  <si>
    <t xml:space="preserve">Ouch my teeth hurt...Wisdom teeth blow for sure...Surgery this week just gotta wait for the insurance company to approve the drs. plan </t>
  </si>
  <si>
    <t>Tue Jun 23 07:37:41 PDT 2009</t>
  </si>
  <si>
    <t>heyheydesireeg</t>
  </si>
  <si>
    <t>Best dream ever!  I dreamt i won the harry potter premier tickets, i was so excited... And then i woke up   but it was still a amazing ...</t>
  </si>
  <si>
    <t>Tue Jun 23 07:37:42 PDT 2009</t>
  </si>
  <si>
    <t xml:space="preserve">@HollandMarielle I feel SO bad, cuz I know for some ppl even just a few days late id gonna mess them up &amp;amp; there's nothing I can do </t>
  </si>
  <si>
    <t>Tue Jun 23 07:37:43 PDT 2009</t>
  </si>
  <si>
    <t>DennisBurger</t>
  </si>
  <si>
    <t>thought Ed McMahon was supposed to live forever.  #fb</t>
  </si>
  <si>
    <t>Tue Jun 23 07:37:44 PDT 2009</t>
  </si>
  <si>
    <t>_gaberoo</t>
  </si>
  <si>
    <t>watchin' angels and demons. [missing someone.  ]</t>
  </si>
  <si>
    <t xml:space="preserve">@simonwiffen Exactly </t>
  </si>
  <si>
    <t>Tue Jun 23 07:37:49 PDT 2009</t>
  </si>
  <si>
    <t>@kujunat Oh dear, not sure what to do then..  Thought I could persuade you..     ;-(</t>
  </si>
  <si>
    <t>Tue Jun 23 07:37:51 PDT 2009</t>
  </si>
  <si>
    <t>sasyaysas</t>
  </si>
  <si>
    <t xml:space="preserve">booooorrreeeeeedddddd dontknow what to do </t>
  </si>
  <si>
    <t>Tue Jun 23 07:37:52 PDT 2009</t>
  </si>
  <si>
    <t xml:space="preserve">Just wish I could get my Linux machine to talk to our Windows network </t>
  </si>
  <si>
    <t>@Itxi_Itx Didn't enjoy him live *at all*      brilliant on CD though hehehehe</t>
  </si>
  <si>
    <t>Tue Jun 23 07:37:54 PDT 2009</t>
  </si>
  <si>
    <t>aww man! Ed McMahon died this morning!  http://bit.ly/WNX2I  (register to post to the forum!) xxx</t>
  </si>
  <si>
    <t>marketing247</t>
  </si>
  <si>
    <t xml:space="preserve">@TheDaveCollins sry 404 on your link </t>
  </si>
  <si>
    <t>Tue Jun 23 07:37:55 PDT 2009</t>
  </si>
  <si>
    <t>Nadii___x3</t>
  </si>
  <si>
    <t>A lil' bit jealous of Chantelle Paige   good luck for you and tom &amp;lt;3</t>
  </si>
  <si>
    <t>Tue Jun 23 07:37:58 PDT 2009</t>
  </si>
  <si>
    <t>Esme finally asleep!now I've got 2 wake her 2 go &amp;amp; collect Korben from his computer club after school!  I wonder wot YYuKKK will b4 dinner</t>
  </si>
  <si>
    <t>Tue Jun 23 07:38:02 PDT 2009</t>
  </si>
  <si>
    <t>cutiegirl215</t>
  </si>
  <si>
    <t xml:space="preserve">@mileycyrus what was wrong </t>
  </si>
  <si>
    <t xml:space="preserve">Wants to go homeee </t>
  </si>
  <si>
    <t>Tue Jun 23 07:38:06 PDT 2009</t>
  </si>
  <si>
    <t>silentrocco</t>
  </si>
  <si>
    <t>The counter for my latest video isn't working  http://tr.im/p1KC #YouTube #fail</t>
  </si>
  <si>
    <t>Tue Jun 23 07:38:08 PDT 2009</t>
  </si>
  <si>
    <t>supergrl95</t>
  </si>
  <si>
    <t xml:space="preserve">@ktsummer I'm so afraid when I see them Friday that it will be the last time  </t>
  </si>
  <si>
    <t>Tue Jun 23 07:38:10 PDT 2009</t>
  </si>
  <si>
    <t xml:space="preserve">I just broke the external door handle on my car, which wouldn't matter that much if the other external door handle wasn't broken too </t>
  </si>
  <si>
    <t>Tue Jun 23 07:38:11 PDT 2009</t>
  </si>
  <si>
    <t xml:space="preserve">@jmbisbee for me it is.   It's actually embarresing how much I do it in pics ha </t>
  </si>
  <si>
    <t>Tue Jun 23 07:38:16 PDT 2009</t>
  </si>
  <si>
    <t>day is not off to a great start.  praying it gets better!</t>
  </si>
  <si>
    <t>Tue Jun 23 07:38:54 PDT 2009</t>
  </si>
  <si>
    <t xml:space="preserve">@psynister that's kewl... I spent 3+ hours in a 25 Naxx guild run getting killed over and over, not downing even a single boss </t>
  </si>
  <si>
    <t>Tue Jun 23 07:38:56 PDT 2009</t>
  </si>
  <si>
    <t>hajniy</t>
  </si>
  <si>
    <t xml:space="preserve">my cat is going to die!!   </t>
  </si>
  <si>
    <t xml:space="preserve">RIP Ed McMahon...looks like I'll never get my million dollar check now </t>
  </si>
  <si>
    <t>Tue Jun 23 07:38:57 PDT 2009</t>
  </si>
  <si>
    <t xml:space="preserve">@theheartsong  I wish I could stay up later </t>
  </si>
  <si>
    <t>Tue Jun 23 07:38:58 PDT 2009</t>
  </si>
  <si>
    <t>SamanthaLouiseB</t>
  </si>
  <si>
    <t xml:space="preserve">leaving maulburg now </t>
  </si>
  <si>
    <t>rye</t>
  </si>
  <si>
    <t xml:space="preserve">@duanebrown Blah! My Twitter account is getting spammed... </t>
  </si>
  <si>
    <t>Tue Jun 23 07:38:59 PDT 2009</t>
  </si>
  <si>
    <t xml:space="preserve">have to go to change for dancing. I DOnt want to gohooooo </t>
  </si>
  <si>
    <t xml:space="preserve">Why do these people insist on giving me assignments? I know they see my book on the table. I have more interesting stuff to be doing </t>
  </si>
  <si>
    <t>Tue Jun 23 07:39:00 PDT 2009</t>
  </si>
  <si>
    <t xml:space="preserve">Just got the news that my aunt isn't doing well at all.. (The one who has cancer) </t>
  </si>
  <si>
    <t xml:space="preserve">@TDefren send your #sprint concern @JGoldsborough he is a friend of mine and Sprint Twitter service contact-sorry about ur loss </t>
  </si>
  <si>
    <t>Tue Jun 23 07:39:01 PDT 2009</t>
  </si>
  <si>
    <t xml:space="preserve">Watching Punk'd. &amp;lt;3 I'm so tired </t>
  </si>
  <si>
    <t xml:space="preserve">hates thesis grouping drama.. </t>
  </si>
  <si>
    <t>Tue Jun 23 07:39:03 PDT 2009</t>
  </si>
  <si>
    <t>LaydeeCeCe</t>
  </si>
  <si>
    <t xml:space="preserve">its no convincing my mother on letting me get my belly button pierced...i want it soo bad </t>
  </si>
  <si>
    <t>xmayze</t>
  </si>
  <si>
    <t>Nice breeze blowing today .. Hoping it stays this way because I hate the hot weather we've been having lately  http://myloc.me/5cg8</t>
  </si>
  <si>
    <t>@MomDot congrats! I joined one months ago and have only been...  twice?  I can't get motivated to keep going.   #trackle #candystand</t>
  </si>
  <si>
    <t>Tue Jun 23 07:39:04 PDT 2009</t>
  </si>
  <si>
    <t>itsarunaroundx</t>
  </si>
  <si>
    <t xml:space="preserve">Argh. Hayfever is a bugger. </t>
  </si>
  <si>
    <t>Tue Jun 23 07:39:05 PDT 2009</t>
  </si>
  <si>
    <t>ugh  goin to school. only 10 more days of this shit !</t>
  </si>
  <si>
    <t>Tue Jun 23 07:39:07 PDT 2009</t>
  </si>
  <si>
    <t xml:space="preserve">I'm still waiting. No news from him </t>
  </si>
  <si>
    <t>Tue Jun 23 07:39:10 PDT 2009</t>
  </si>
  <si>
    <t xml:space="preserve">Slammiversary's ending was completely and utterly nonsensical. Ffs, tna </t>
  </si>
  <si>
    <t xml:space="preserve">need to find someone who can print my h.w!.. we ran out of ink!.. waa </t>
  </si>
  <si>
    <t>NEHAMALWADE</t>
  </si>
  <si>
    <t>hmmmpphhh...this summers are damn killing  ...waiting impatiently to drench in first monsoon showers n enjoy a cob out there!!!</t>
  </si>
  <si>
    <t>Tue Jun 23 07:39:11 PDT 2009</t>
  </si>
  <si>
    <t>BeakerH</t>
  </si>
  <si>
    <t xml:space="preserve">@jweighell Weather is good for it. I've lost all my motivation for work as everything failed </t>
  </si>
  <si>
    <t>Tue Jun 23 07:39:12 PDT 2009</t>
  </si>
  <si>
    <t xml:space="preserve">@daveexmachina We know that Brett has a lot of fans but we felt it was time for some developments that meant he had to be sidelines.  </t>
  </si>
  <si>
    <t>@sufjansaves i know  it scares me</t>
  </si>
  <si>
    <t>Tue Jun 23 07:39:13 PDT 2009</t>
  </si>
  <si>
    <t xml:space="preserve">At Carroll Library doing intern stuff. Got called into work for a full day! More pay...yay!   Cant tan w/ Nicole though </t>
  </si>
  <si>
    <t>@deelah  that doesnt sound good</t>
  </si>
  <si>
    <t>Tue Jun 23 07:39:20 PDT 2009</t>
  </si>
  <si>
    <t>hannahbastow</t>
  </si>
  <si>
    <t xml:space="preserve">this extreme makeover home edition is too sad. </t>
  </si>
  <si>
    <t>Tue Jun 23 07:39:21 PDT 2009</t>
  </si>
  <si>
    <t>uclagangster</t>
  </si>
  <si>
    <t xml:space="preserve">didnt get to see her boyfriend last night... </t>
  </si>
  <si>
    <t>Tue Jun 23 07:39:25 PDT 2009</t>
  </si>
  <si>
    <t xml:space="preserve">@Jinxx_ i wanna see if my uncle can look after her for the rest of the week, i cant do this </t>
  </si>
  <si>
    <t>golfwidow</t>
  </si>
  <si>
    <t xml:space="preserve">is checking ... nope, she didn't care about Jon &amp;amp; Kate before and she still doesn't. RIP Ed McMahon, though. </t>
  </si>
  <si>
    <t xml:space="preserve">Help my shoes are cutting my feet seriously I a bleeding the ground is to hot walk on without shoe </t>
  </si>
  <si>
    <t>Tue Jun 23 07:39:27 PDT 2009</t>
  </si>
  <si>
    <t xml:space="preserve">@neenneen lucky! I wish I had the day off </t>
  </si>
  <si>
    <t>Tue Jun 23 07:39:28 PDT 2009</t>
  </si>
  <si>
    <t>seasonsgreeting</t>
  </si>
  <si>
    <t xml:space="preserve">sad about ed mcmahon </t>
  </si>
  <si>
    <t>robertaperna</t>
  </si>
  <si>
    <t xml:space="preserve">from italy:it's raining! </t>
  </si>
  <si>
    <t>Tue Jun 23 07:39:29 PDT 2009</t>
  </si>
  <si>
    <t>KristenBarker</t>
  </si>
  <si>
    <t xml:space="preserve">@anneittab I wish she could make puppies </t>
  </si>
  <si>
    <t>Tue Jun 23 07:39:30 PDT 2009</t>
  </si>
  <si>
    <t>Startlike</t>
  </si>
  <si>
    <t xml:space="preserve">@chrisrabior - you are a winner but we can't PM because you are not following </t>
  </si>
  <si>
    <t>Tue Jun 23 07:39:32 PDT 2009</t>
  </si>
  <si>
    <t xml:space="preserve">@tommcfly hey tom! how are marvin? please answer me </t>
  </si>
  <si>
    <t>Tue Jun 23 07:39:33 PDT 2009</t>
  </si>
  <si>
    <t>JessicaMcCreeth</t>
  </si>
  <si>
    <t xml:space="preserve">@MissKatiePrice I love watching katie and peter, why did pete leave you? surely you can work it out </t>
  </si>
  <si>
    <t>Tue Jun 23 07:39:34 PDT 2009</t>
  </si>
  <si>
    <t>lisalynn2</t>
  </si>
  <si>
    <t xml:space="preserve">At work...day going by so slow </t>
  </si>
  <si>
    <t>iJeffTan</t>
  </si>
  <si>
    <t xml:space="preserve">Just received the Income Tax bill </t>
  </si>
  <si>
    <t>Tue Jun 23 07:39:35 PDT 2009</t>
  </si>
  <si>
    <t>philosophynerd</t>
  </si>
  <si>
    <t xml:space="preserve">Tweet. Tweet. But the birdies do not come. I just want to pets them. </t>
  </si>
  <si>
    <t xml:space="preserve">Handbags at twenty paces! That was slightly awkward :/ #caughtinthemiddle #argument </t>
  </si>
  <si>
    <t>Tue Jun 23 07:39:36 PDT 2009</t>
  </si>
  <si>
    <t>mcyv</t>
  </si>
  <si>
    <t xml:space="preserve">#TimHortons fruit explosion was explosion-less. </t>
  </si>
  <si>
    <t>Tue Jun 23 07:39:37 PDT 2009</t>
  </si>
  <si>
    <t xml:space="preserve">arghh some people annoy me !.. I miss kippy jay junior  </t>
  </si>
  <si>
    <t xml:space="preserve">Someone drag me out of my office please. i want to go home </t>
  </si>
  <si>
    <t>Tue Jun 23 07:39:38 PDT 2009</t>
  </si>
  <si>
    <t>Seems like jojo is mad @ me  haven't seen my baby since I've been back in the chi lmao</t>
  </si>
  <si>
    <t xml:space="preserve">just got back home from an hour drive from school. So sick and skipping class because of it. </t>
  </si>
  <si>
    <t>Tue Jun 23 07:39:39 PDT 2009</t>
  </si>
  <si>
    <t>veganHR</t>
  </si>
  <si>
    <t xml:space="preserve">Yorgo's has great vegan offerings...except when they give you real chicken salad instead of the vegan one. </t>
  </si>
  <si>
    <t>Bad mood. Bad bad bad bad bad bad bad. Sad.  The End.</t>
  </si>
  <si>
    <t>omgthatschelle</t>
  </si>
  <si>
    <t xml:space="preserve">@goldabayle I went to check my marks, but they weren't there </t>
  </si>
  <si>
    <t>Tue Jun 23 07:39:40 PDT 2009</t>
  </si>
  <si>
    <t xml:space="preserve">Feelin groggy today. </t>
  </si>
  <si>
    <t>Tue Jun 23 07:39:46 PDT 2009</t>
  </si>
  <si>
    <t>Stuck at jury duty  this is going to be a very long day wah wah wah</t>
  </si>
  <si>
    <t>Tue Jun 23 07:39:47 PDT 2009</t>
  </si>
  <si>
    <t xml:space="preserve">The past is sweeter than the present, give me another chance &amp;amp; I'll treasure it. I'm sorry, E. Though you won't see or know this </t>
  </si>
  <si>
    <t>Tue Jun 23 07:39:48 PDT 2009</t>
  </si>
  <si>
    <t>Chelloes</t>
  </si>
  <si>
    <t xml:space="preserve">needs a better way to get from Florida to Utah in less time. 41 hours seems so much </t>
  </si>
  <si>
    <t>sabina_wildcat</t>
  </si>
  <si>
    <t>i need a friend to talk to right now  i just do.</t>
  </si>
  <si>
    <t>Tue Jun 23 07:39:49 PDT 2009</t>
  </si>
  <si>
    <t xml:space="preserve">is a leetle tired of taking people to airports/subway stations so they can leave me. </t>
  </si>
  <si>
    <t>mrconrizzl3</t>
  </si>
  <si>
    <t xml:space="preserve">Trying to get my mind off of going to work; it's not working </t>
  </si>
  <si>
    <t>Tue Jun 23 07:39:52 PDT 2009</t>
  </si>
  <si>
    <t>@MommyMelee oh no   thinking of your mom, and sending very bad karma vibes at that dermatologist.</t>
  </si>
  <si>
    <t>Tue Jun 23 07:39:53 PDT 2009</t>
  </si>
  <si>
    <t>I Wanna move here to puerto RICO  I guess I gotta find a rican first!!!!</t>
  </si>
  <si>
    <t>Tue Jun 23 07:39:54 PDT 2009</t>
  </si>
  <si>
    <t>kevin2co</t>
  </si>
  <si>
    <t xml:space="preserve">I getting fed up of washing his car in the rain </t>
  </si>
  <si>
    <t>Tue Jun 23 07:39:56 PDT 2009</t>
  </si>
  <si>
    <t>so wants to go to Q's but    cant... ya know 'responsibilities'</t>
  </si>
  <si>
    <t>Tue Jun 23 07:39:59 PDT 2009</t>
  </si>
  <si>
    <t>xiomars</t>
  </si>
  <si>
    <t>@sudieraeEp I'm sad I didn't get to see you while you were here  maybe next time</t>
  </si>
  <si>
    <t>Tue Jun 23 07:40:00 PDT 2009</t>
  </si>
  <si>
    <t xml:space="preserve">hehe i'll miss u too @khalillll, mama blg gue plg tggl 3 huhu </t>
  </si>
  <si>
    <t>Tue Jun 23 07:40:02 PDT 2009</t>
  </si>
  <si>
    <t xml:space="preserve">@SubsonicLtd In other news, how ya been?  You sounded sad when I talked to you &amp;amp; I haven't heard from you in awhile.  </t>
  </si>
  <si>
    <t>goofygirl1129</t>
  </si>
  <si>
    <t xml:space="preserve">OMG, it's raining and hailing here!!!  Noooo!!!!  And it's supposed to be like this for the rest of the week?!!  Ugghh... </t>
  </si>
  <si>
    <t>Tue Jun 23 07:40:03 PDT 2009</t>
  </si>
  <si>
    <t xml:space="preserve">@cassssiie_lynnn i'm sorry.  they're probably making you work for me. </t>
  </si>
  <si>
    <t>Tue Jun 23 07:40:04 PDT 2009</t>
  </si>
  <si>
    <t>RachealValdez</t>
  </si>
  <si>
    <t xml:space="preserve">Standing in line </t>
  </si>
  <si>
    <t>tmatzner</t>
  </si>
  <si>
    <t xml:space="preserve">@MissWall finish work w/ a large amount the of day still available #goal #fail </t>
  </si>
  <si>
    <t>Tue Jun 23 07:40:05 PDT 2009</t>
  </si>
  <si>
    <t xml:space="preserve">... is eating breakfast and already can't wait for lunch... wtf... no wonder im so FAF </t>
  </si>
  <si>
    <t xml:space="preserve">my mom is playing psp, at ayaw ng bitawan. </t>
  </si>
  <si>
    <t>Tue Jun 23 07:40:06 PDT 2009</t>
  </si>
  <si>
    <t>Kaylalo</t>
  </si>
  <si>
    <t xml:space="preserve">sore from soccer practice...uggh </t>
  </si>
  <si>
    <t>Tue Jun 23 07:40:08 PDT 2009</t>
  </si>
  <si>
    <t>nanakkii</t>
  </si>
  <si>
    <t xml:space="preserve">just got home from school. gotta work and cut my nails </t>
  </si>
  <si>
    <t>Tue Jun 23 07:40:11 PDT 2009</t>
  </si>
  <si>
    <t>AmyOn1029</t>
  </si>
  <si>
    <t xml:space="preserve">Day 1 without my sugar-free redbull has begun... and this girl is not a happy camper </t>
  </si>
  <si>
    <t xml:space="preserve">@jonruell i miss you too!! </t>
  </si>
  <si>
    <t>Tue Jun 23 07:40:12 PDT 2009</t>
  </si>
  <si>
    <t xml:space="preserve">RIP ED MCMAHON  i loved him on Johnny Carson.. </t>
  </si>
  <si>
    <t>Tue Jun 23 07:40:14 PDT 2009</t>
  </si>
  <si>
    <t>@petsaretalking I highly suspect he has died due to so much rain...  If you think that is true it's ok to tell me.</t>
  </si>
  <si>
    <t>Poker_Cats</t>
  </si>
  <si>
    <t xml:space="preserve">The bad thing about waking up at 7 a.m. to get your running for the day out of the way is there's plenty of time left for chores. </t>
  </si>
  <si>
    <t>mlashea</t>
  </si>
  <si>
    <t xml:space="preserve">@katielouisepow yeaaa! Me and annie just have standby tickets though! </t>
  </si>
  <si>
    <t>Tue Jun 23 07:40:55 PDT 2009</t>
  </si>
  <si>
    <t>roncruz</t>
  </si>
  <si>
    <t xml:space="preserve">in the Hibiya room, not the park... </t>
  </si>
  <si>
    <t>Tue Jun 23 07:40:56 PDT 2009</t>
  </si>
  <si>
    <t>Want to go play in the rain but i've only just washed my hair  boooooooo</t>
  </si>
  <si>
    <t>Tue Jun 23 07:40:57 PDT 2009</t>
  </si>
  <si>
    <t>jsjohnst</t>
  </si>
  <si>
    <t>Sweetness! I had seen this on amazon.co.uk before but never on Amazon.com. Now I just need to finish the book already  http://bit.ly/3ehS5</t>
  </si>
  <si>
    <t>Tue Jun 23 07:41:00 PDT 2009</t>
  </si>
  <si>
    <t>charlottewhit</t>
  </si>
  <si>
    <t xml:space="preserve">is looking after her dad cos he has a bad back </t>
  </si>
  <si>
    <t>@sudieraeEp It is this saturday on the 27th. We are going friday and sunday since they sold out early  http://bit.ly/BX0xt</t>
  </si>
  <si>
    <t>Tue Jun 23 07:41:02 PDT 2009</t>
  </si>
  <si>
    <t xml:space="preserve">just seen the flat I want but can't give the go ahead until tomorrow - really worried someone will swipe it from under me. </t>
  </si>
  <si>
    <t xml:space="preserve">@shanedawson man i missed it i got knocked out i fell alseep also i wanted to watch u well too bad </t>
  </si>
  <si>
    <t>Tue Jun 23 07:41:06 PDT 2009</t>
  </si>
  <si>
    <t>nathancoffey</t>
  </si>
  <si>
    <t xml:space="preserve">My Gmail spam filter has quite working again </t>
  </si>
  <si>
    <t>@chrisdejabet http://bit.ly/KDkvO  twitter can't tell time  #getoffmylawn</t>
  </si>
  <si>
    <t>Tue Jun 23 07:41:07 PDT 2009</t>
  </si>
  <si>
    <t xml:space="preserve">Just now gettin up no work 2day but still gonna b a long day </t>
  </si>
  <si>
    <t>leimoani124</t>
  </si>
  <si>
    <t xml:space="preserve">just came from the gym and saw my trainer...I wish I still had my old trainer </t>
  </si>
  <si>
    <t xml:space="preserve">Being subjected to a RadGrid mindf**k. </t>
  </si>
  <si>
    <t>Tue Jun 23 07:41:08 PDT 2009</t>
  </si>
  <si>
    <t xml:space="preserve">@DameFifty5 but I don't have one at the moment </t>
  </si>
  <si>
    <t>Tue Jun 23 07:41:09 PDT 2009</t>
  </si>
  <si>
    <t xml:space="preserve">I miss @jonfisher. He's away from his desk all day. No Twitter Talk. </t>
  </si>
  <si>
    <t>Tue Jun 23 07:41:11 PDT 2009</t>
  </si>
  <si>
    <t>ashanta515</t>
  </si>
  <si>
    <t xml:space="preserve">Hates being in lab. </t>
  </si>
  <si>
    <t xml:space="preserve">Good day in school, played cards and done some gardening, doing it again tomorrow, burnt to fook the now </t>
  </si>
  <si>
    <t>Tue Jun 23 07:41:12 PDT 2009</t>
  </si>
  <si>
    <t>home now...no work anymore  somehow happy that this was my last day...</t>
  </si>
  <si>
    <t>actionjackson03</t>
  </si>
  <si>
    <t xml:space="preserve">I'm not going to BlogHer, and it makes me sad. </t>
  </si>
  <si>
    <t>Tue Jun 23 07:41:13 PDT 2009</t>
  </si>
  <si>
    <t>sandyyv</t>
  </si>
  <si>
    <t>@tattoojack727 feel better! I have tonsilitis too and it's terrible  totally feel your pain</t>
  </si>
  <si>
    <t>Tue Jun 23 07:41:14 PDT 2009</t>
  </si>
  <si>
    <t>soolmaan</t>
  </si>
  <si>
    <t xml:space="preserve">@ThatKevinSmith but you're still not coming to Amsterdam, so how can you say that you're coming to me?.. youtube perhaps? that's so 2008! </t>
  </si>
  <si>
    <t>Tue Jun 23 07:41:21 PDT 2009</t>
  </si>
  <si>
    <t xml:space="preserve">@jennynh16 If you change the time on your computer, then yes, it will be Friday.  Otherwise, nope </t>
  </si>
  <si>
    <t>Tue Jun 23 07:41:24 PDT 2009</t>
  </si>
  <si>
    <t>joe221</t>
  </si>
  <si>
    <t xml:space="preserve">Heaven is announcing ... Heeeeeeer's Ed! RIP Ed McMahon  </t>
  </si>
  <si>
    <t>umanity</t>
  </si>
  <si>
    <t xml:space="preserve">In NYC at firm offsite.  Readjusting to humidity </t>
  </si>
  <si>
    <t xml:space="preserve">@caffeinebomb unfortunately I have to get the thesis bound in the brum one to get the right cover - and have to use next day process too </t>
  </si>
  <si>
    <t xml:space="preserve">@lizook12 the link you gave points only to 4 stories, none of them with your name... </t>
  </si>
  <si>
    <t>Tue Jun 23 07:41:25 PDT 2009</t>
  </si>
  <si>
    <t xml:space="preserve">@CabotCoop Dang, *that's* what I forgot from TJ's yesterday </t>
  </si>
  <si>
    <t>Tue Jun 23 07:41:27 PDT 2009</t>
  </si>
  <si>
    <t>vik with a slight cough  never knew dabul was so short</t>
  </si>
  <si>
    <t>Tue Jun 23 07:41:30 PDT 2009</t>
  </si>
  <si>
    <t xml:space="preserve">@lagresto Wow...you know alot of Nancys! That's an old name. Are we that old? lol! All the Nancy's I know are 40 and older! </t>
  </si>
  <si>
    <t xml:space="preserve">@valentinechild  I wish I could go with you guyssssssssssssss </t>
  </si>
  <si>
    <t>Tue Jun 23 07:41:31 PDT 2009</t>
  </si>
  <si>
    <t>@David_Henrie oh  you'll get better soon.</t>
  </si>
  <si>
    <t>Tue Jun 23 07:41:32 PDT 2009</t>
  </si>
  <si>
    <t>marisssaraee</t>
  </si>
  <si>
    <t xml:space="preserve">so sad, cant see hey monday and stereo skyline tonight, </t>
  </si>
  <si>
    <t>Tue Jun 23 07:41:33 PDT 2009</t>
  </si>
  <si>
    <t>pinaykat</t>
  </si>
  <si>
    <t>@jedmadela awkuya jed! sayang naman po i was really looking forward to seeing you in San Fran i had a gift for u too  LaarJed pa din ako</t>
  </si>
  <si>
    <t>@caituhhthedino i wish  i have another exam today D;</t>
  </si>
  <si>
    <t>Tue Jun 23 07:41:34 PDT 2009</t>
  </si>
  <si>
    <t>venkatesh045</t>
  </si>
  <si>
    <t xml:space="preserve">Still stuck in office.. Was planning to leave at 5:30 today when some one &amp;quot;foretold&amp;quot; the situation.. </t>
  </si>
  <si>
    <t>EmilyStAubert</t>
  </si>
  <si>
    <t>@sladey66 Wimmin's problems  It is particularly draggy and horrible this time</t>
  </si>
  <si>
    <t>thecmgeek</t>
  </si>
  <si>
    <t xml:space="preserve">I felt bad hearing that Ed McMahon died last night. Then I realized I thought he died years ago. </t>
  </si>
  <si>
    <t>Tue Jun 23 07:41:35 PDT 2009</t>
  </si>
  <si>
    <t>MrGQ827</t>
  </si>
  <si>
    <t xml:space="preserve">just purchased the $9.95 update for the ipod touch on itunes but im scared to install it cuz ill lose ALL of my music! what a world </t>
  </si>
  <si>
    <t>Tue Jun 23 07:41:38 PDT 2009</t>
  </si>
  <si>
    <t xml:space="preserve">ipod touch has been stolen by chloe </t>
  </si>
  <si>
    <t>Tue Jun 23 07:41:39 PDT 2009</t>
  </si>
  <si>
    <t xml:space="preserve">@Wickedboy_007 edge only. And apparently no push notification </t>
  </si>
  <si>
    <t>Tue Jun 23 07:41:41 PDT 2009</t>
  </si>
  <si>
    <t xml:space="preserve">@hannah092 that films cool so why didnt you make it last night </t>
  </si>
  <si>
    <t>Tue Jun 23 07:41:42 PDT 2009</t>
  </si>
  <si>
    <t>my necklace broke   so sad</t>
  </si>
  <si>
    <t>@rah_rah no, it's an odd pain that no doc or dentist has been able to diagnose since i was about 12  it stopped being so bad for a while..</t>
  </si>
  <si>
    <t>Tue Jun 23 07:41:44 PDT 2009</t>
  </si>
  <si>
    <t xml:space="preserve">@hotcheeseBURNS Some mates of mine are off to Glastonbury. I'm avoiding looking at festival line-ups this yr as I hate the crowds </t>
  </si>
  <si>
    <t>theicetemplo</t>
  </si>
  <si>
    <t xml:space="preserve">You don't know what you got till it's gone! </t>
  </si>
  <si>
    <t>Tue Jun 23 07:41:45 PDT 2009</t>
  </si>
  <si>
    <t>@MsJuicy313 Awww  I'm sorry boobear! Want me to have a talk with him on some serioush isht?</t>
  </si>
  <si>
    <t xml:space="preserve">@KRoseL Liars are the worst. They're either afraid of the truth, who they're telling it to or they're insecure. No good either way. </t>
  </si>
  <si>
    <t>Tue Jun 23 07:41:46 PDT 2009</t>
  </si>
  <si>
    <t xml:space="preserve">@thermidor101 @anthony5uah Her father just passed away </t>
  </si>
  <si>
    <t>Tue Jun 23 07:41:48 PDT 2009</t>
  </si>
  <si>
    <t>So weird the people who won't be at the conference this year  but uh totally stoked for some Judah Smith &amp;amp; Prophet Thompson!</t>
  </si>
  <si>
    <t>Tue Jun 23 07:41:53 PDT 2009</t>
  </si>
  <si>
    <t xml:space="preserve">@knivesinmyeyes I tried that but the only thing I could find was covered in cobwebs and I fear spiders as much as chickens. </t>
  </si>
  <si>
    <t>Tue Jun 23 07:41:54 PDT 2009</t>
  </si>
  <si>
    <t>@toadstar  it's the season!</t>
  </si>
  <si>
    <t>andrewevans</t>
  </si>
  <si>
    <t>Train collision near DC is sad   6 dead, I read...</t>
  </si>
  <si>
    <t>Tue Jun 23 07:41:55 PDT 2009</t>
  </si>
  <si>
    <t>kristy_claire</t>
  </si>
  <si>
    <t>my trip to alabama with magin oh is almost done  heading back home soon until i'm off to new mexico for NINE DAYS!</t>
  </si>
  <si>
    <t xml:space="preserve">@MLovegrove I'd hook you up, because that's what I do, but I do not have a single male friend that equals your greatness </t>
  </si>
  <si>
    <t xml:space="preserve">@kelliesimpson at work </t>
  </si>
  <si>
    <t>Tue Jun 23 07:41:59 PDT 2009</t>
  </si>
  <si>
    <t>allifay17</t>
  </si>
  <si>
    <t>omg heat and a cold do not mix well!  maybe I will just lay in bed reading twilight(again) that will cheer me up!</t>
  </si>
  <si>
    <t>dkaagent</t>
  </si>
  <si>
    <t xml:space="preserve">So sad to hear ed mcmahon has passed away. He will be truly missed. </t>
  </si>
  <si>
    <t>Meesh_Michelle</t>
  </si>
  <si>
    <t xml:space="preserve">Up since 4am. Feeling sick and alone. But the day goes on. </t>
  </si>
  <si>
    <t>Tue Jun 23 07:42:00 PDT 2009</t>
  </si>
  <si>
    <t xml:space="preserve">did i ever mention that i hate allergies!? i want winter again, it doesn't hurt me </t>
  </si>
  <si>
    <t>Tue Jun 23 07:42:01 PDT 2009</t>
  </si>
  <si>
    <t>Taralicia</t>
  </si>
  <si>
    <t xml:space="preserve">Where is the world gonna go without ed mcmahon? </t>
  </si>
  <si>
    <t>Tue Jun 23 07:42:04 PDT 2009</t>
  </si>
  <si>
    <t xml:space="preserve">Bubur sumsum all day. </t>
  </si>
  <si>
    <t>Tue Jun 23 07:42:05 PDT 2009</t>
  </si>
  <si>
    <t xml:space="preserve">@yankeegirl51680 ok ok! so maybe this week is night shoots! </t>
  </si>
  <si>
    <t>Tue Jun 23 07:42:07 PDT 2009</t>
  </si>
  <si>
    <t>asithepogi</t>
  </si>
  <si>
    <t xml:space="preserve">at work.. meetings cancelled 2 days in a row.. wow! perhaps everybody's on holidays already.. </t>
  </si>
  <si>
    <t>Tue Jun 23 07:42:08 PDT 2009</t>
  </si>
  <si>
    <t>chewmz</t>
  </si>
  <si>
    <t xml:space="preserve">@unicornchips hehe konichihua how r u not too gd i guess? </t>
  </si>
  <si>
    <t xml:space="preserve">@Obajoo euw. They bite my elbows too! I've even gotten a mosquito bite on the heel of my foot before. Mosquitos are jerks. </t>
  </si>
  <si>
    <t>Tue Jun 23 07:42:09 PDT 2009</t>
  </si>
  <si>
    <t xml:space="preserve">@Batamuriza bt then this is not a perfect world! </t>
  </si>
  <si>
    <t>erodrig3</t>
  </si>
  <si>
    <t xml:space="preserve">My first day off! ;-) But will still stop by later to check up on stuff. </t>
  </si>
  <si>
    <t>Tue Jun 23 07:42:10 PDT 2009</t>
  </si>
  <si>
    <t xml:space="preserve">@Grake, ever since Miami, people have been whispering about the possibility of Rafa having personal problems. I hope he'll be ok. </t>
  </si>
  <si>
    <t>Tue Jun 23 07:43:25 PDT 2009</t>
  </si>
  <si>
    <t>Just saw the vid of KStew falling. Aww, poor bb. Looked like a hard fall.  Got right back up and did it again though. Hope she's okay. &amp;lt;3</t>
  </si>
  <si>
    <t>Tue Jun 23 07:43:26 PDT 2009</t>
  </si>
  <si>
    <t xml:space="preserve">Another full day of meetings + webcast on information retrieval for eDiscovery; Blocking time to write reports has been challenging. </t>
  </si>
  <si>
    <t>Tue Jun 23 07:43:28 PDT 2009</t>
  </si>
  <si>
    <t xml:space="preserve">@maialideth lack of sleep always makes everything so unreal. </t>
  </si>
  <si>
    <t xml:space="preserve">Feels like she's swine flu sick... But it's just an upper respiratory infection </t>
  </si>
  <si>
    <t xml:space="preserve">Cpr training is boring </t>
  </si>
  <si>
    <t>Tue Jun 23 07:43:29 PDT 2009</t>
  </si>
  <si>
    <t>jacqsmidy</t>
  </si>
  <si>
    <t>@odakota_rose ok: kitty is doomed  Rayder (roslin) and BLJ do NOT get along. Taylor is sly with Rayder and Pope takes BLJ's side.</t>
  </si>
  <si>
    <t>Tue Jun 23 07:43:30 PDT 2009</t>
  </si>
  <si>
    <t xml:space="preserve">@BeBo_Evilbunn @DudinhaMelo hey girls i miss you </t>
  </si>
  <si>
    <t>Tue Jun 23 07:43:31 PDT 2009</t>
  </si>
  <si>
    <t xml:space="preserve">@KunalSheth sowwy! finish </t>
  </si>
  <si>
    <t>stacydeuel</t>
  </si>
  <si>
    <t xml:space="preserve">Mike and the team flew in a small plane to Manta today. They will be there for a full week. Probably won't hear from them for a while </t>
  </si>
  <si>
    <t>Tue Jun 23 07:43:34 PDT 2009</t>
  </si>
  <si>
    <t xml:space="preserve">I shouldn't have wore sandals today...my feet hurt </t>
  </si>
  <si>
    <t>Tue Jun 23 07:43:36 PDT 2009</t>
  </si>
  <si>
    <t xml:space="preserve">@fabuliz - oh yea, the media had gotten really bad with them, and it's such a shame, cuz it's those kids are gonna suffer </t>
  </si>
  <si>
    <t>Tue Jun 23 07:43:37 PDT 2009</t>
  </si>
  <si>
    <t xml:space="preserve">GOOD MORNING ON MY WAY TO SCHOOL </t>
  </si>
  <si>
    <t>Tue Jun 23 07:43:38 PDT 2009</t>
  </si>
  <si>
    <t xml:space="preserve">has a cold. Boo hoo </t>
  </si>
  <si>
    <t>frogbebeh</t>
  </si>
  <si>
    <t xml:space="preserve">Gaaaaaa! Wisdom teeth coming in </t>
  </si>
  <si>
    <t>Tue Jun 23 07:43:39 PDT 2009</t>
  </si>
  <si>
    <t xml:space="preserve">@treviesweets correct no joy, cant watch online </t>
  </si>
  <si>
    <t>djefeezy</t>
  </si>
  <si>
    <t xml:space="preserve">@KRoseL Fuck tht! Dril his ass (pause). You know the game cause your friends with the people that's best at it..awww u got girly on me. </t>
  </si>
  <si>
    <t>Tue Jun 23 07:43:40 PDT 2009</t>
  </si>
  <si>
    <t xml:space="preserve">@MakeupMel Ugh I hate when the videos are not available on my iPhone. </t>
  </si>
  <si>
    <t>x_anja_x</t>
  </si>
  <si>
    <t>its rain again  nothinq new</t>
  </si>
  <si>
    <t>@ChichiTjandra where r u cici?    aaaaa come heeere</t>
  </si>
  <si>
    <t>KTrinh93</t>
  </si>
  <si>
    <t xml:space="preserve">upsb has a temp site for now </t>
  </si>
  <si>
    <t>Tue Jun 23 07:43:43 PDT 2009</t>
  </si>
  <si>
    <t xml:space="preserve">@eelhovercraft Mornings are a sick joke from God. </t>
  </si>
  <si>
    <t>@DatingGirl   Oh honey, sorry.   You sound lonely. I'm so not with you.  Keep the intimacy.  I'll take the sex.  Yeah, I just said that.</t>
  </si>
  <si>
    <t xml:space="preserve">what? seems so weird....lyk, well, nvr been lyk tht b4. umhh..... think i cnt sleep 2nyt. god i need u..... </t>
  </si>
  <si>
    <t>Tue Jun 23 07:43:44 PDT 2009</t>
  </si>
  <si>
    <t>Behlynnduh</t>
  </si>
  <si>
    <t>Just got home from practice. Where's my sunshine?  Ratatouille, then sleep!</t>
  </si>
  <si>
    <t>Tue Jun 23 07:43:46 PDT 2009</t>
  </si>
  <si>
    <t>OnlyMaryPeace</t>
  </si>
  <si>
    <t xml:space="preserve">sinus infection </t>
  </si>
  <si>
    <t>yunikesi</t>
  </si>
  <si>
    <t xml:space="preserve">Such a 'painful' day it is today </t>
  </si>
  <si>
    <t>Tue Jun 23 07:43:47 PDT 2009</t>
  </si>
  <si>
    <t>@YankeeGirl20 I know we have actually seen quite a bit of it so far! Not as much as I would like though  No sun gets u down after a while</t>
  </si>
  <si>
    <t>feliciababygirl</t>
  </si>
  <si>
    <t xml:space="preserve">Awe my new cute shoes are too big size 8 </t>
  </si>
  <si>
    <t>legolex</t>
  </si>
  <si>
    <t>Eric's going to get Jango since I have to work  Poor bionic cat!</t>
  </si>
  <si>
    <t>wcberthold</t>
  </si>
  <si>
    <t>Sad that @mimigee will no longer be a fixture when i go visit NYC   Good luck at school!</t>
  </si>
  <si>
    <t>Tue Jun 23 07:43:48 PDT 2009</t>
  </si>
  <si>
    <t>jennalyns</t>
  </si>
  <si>
    <t>@MeredithGoldste Oh. That makes me kind of sad.  See?</t>
  </si>
  <si>
    <t>Tue Jun 23 07:43:49 PDT 2009</t>
  </si>
  <si>
    <t xml:space="preserve">@jennatow i hope so! she's lonely @ my parent's. she tries to play w/ 2 of the cats but they just run away and hiss. </t>
  </si>
  <si>
    <t>Tue Jun 23 07:43:51 PDT 2009</t>
  </si>
  <si>
    <t>mickskaret</t>
  </si>
  <si>
    <t>@susananastasia yeah, I'm in Tally, doin AMCAS and studyin for MCAT  I take it in like 9 days, haha.  what about you??</t>
  </si>
  <si>
    <t>Tue Jun 23 07:43:52 PDT 2009</t>
  </si>
  <si>
    <t xml:space="preserve">dj's paw is still messed up &amp;amp; my mom doesn't want to take him to the vet, &amp;amp; i don't have the $130 necessary. i'm so worried about my baby </t>
  </si>
  <si>
    <t>Tue Jun 23 07:43:56 PDT 2009</t>
  </si>
  <si>
    <t xml:space="preserve">@LetoyaTamera I already did EARLY fathers day morning...12:55am 2days of labor tho... 9lbs 2oz..Gave me a 2nd degree tear </t>
  </si>
  <si>
    <t>Tue Jun 23 07:43:58 PDT 2009</t>
  </si>
  <si>
    <t>CeCeShakur</t>
  </si>
  <si>
    <t xml:space="preserve">@littlemunchkin Today's SQ is tricky as I don't watch enough telly nowadays to enjoy the adverts like I used to </t>
  </si>
  <si>
    <t>Tue Jun 23 07:43:59 PDT 2009</t>
  </si>
  <si>
    <t>aalejandrax3</t>
  </si>
  <si>
    <t xml:space="preserve">at nimitz. boooooored </t>
  </si>
  <si>
    <t xml:space="preserve">@Miszfee will do </t>
  </si>
  <si>
    <t>Tue Jun 23 07:44:00 PDT 2009</t>
  </si>
  <si>
    <t>dafutcha1</t>
  </si>
  <si>
    <t xml:space="preserve">@chocolatempls1 good mornign sis...How r you ? how was the mexican? We thinking about going to the Ultimate tonite...&amp;amp; u'll b workin </t>
  </si>
  <si>
    <t>Tue Jun 23 07:44:01 PDT 2009</t>
  </si>
  <si>
    <t>MiriamFtBaby</t>
  </si>
  <si>
    <t>@katfishh my picture is not even here  http://bit.ly/JXMsL</t>
  </si>
  <si>
    <t>Tue Jun 23 07:44:02 PDT 2009</t>
  </si>
  <si>
    <t xml:space="preserve">Listening to @johnjayandrich and @tatertotjoe woke me up just to say that Chris Brown was convicted... </t>
  </si>
  <si>
    <t>shelrun3</t>
  </si>
  <si>
    <t xml:space="preserve">I am officially looking for a car....smog failed </t>
  </si>
  <si>
    <t>Tue Jun 23 07:44:05 PDT 2009</t>
  </si>
  <si>
    <t xml:space="preserve">i'm getting bored by greenday's newest songs - what is happening?!? they used to be so awesome </t>
  </si>
  <si>
    <t>Tue Jun 23 07:44:06 PDT 2009</t>
  </si>
  <si>
    <t>Tue Jun 23 07:44:04 PDT 2009</t>
  </si>
  <si>
    <t>why won't twitter let me block people  migraines are the worst. anyone fancy going to work for me? no? didn't think so</t>
  </si>
  <si>
    <t>Tue Jun 23 07:44:08 PDT 2009</t>
  </si>
  <si>
    <t xml:space="preserve">@ldylzycrzy I have two that i cant seem to edit until i can afford to buy a program. I used to use my bfs and now i can't. </t>
  </si>
  <si>
    <t>Tue Jun 23 07:44:09 PDT 2009</t>
  </si>
  <si>
    <t>shelapic</t>
  </si>
  <si>
    <t xml:space="preserve">Surely it is not necessary .... aunk ....( I apologize but I can not ).... this is very selfish :p </t>
  </si>
  <si>
    <t xml:space="preserve">why is it that everytime i turn right i can never seem to find your arms  </t>
  </si>
  <si>
    <t>Tue Jun 23 07:44:10 PDT 2009</t>
  </si>
  <si>
    <t>mpodnar</t>
  </si>
  <si>
    <t>Guess we will miss M's dr appt  just hope dh is here in time to pick up E from school and me off to work. I am so absent minded</t>
  </si>
  <si>
    <t>Tue Jun 23 07:44:13 PDT 2009</t>
  </si>
  <si>
    <t>@Faithful_Mommie  I'm saying prayers for you. I hope you feel better soon and also your little one  Plenty of rest and fluids</t>
  </si>
  <si>
    <t>Tue Jun 23 07:44:14 PDT 2009</t>
  </si>
  <si>
    <t xml:space="preserve">I'm feeling very artistic today  I'm inspired. But i miss my guitar </t>
  </si>
  <si>
    <t xml:space="preserve">AWWWWW man!! RIP Ed McMahon.........my StarSearch herO </t>
  </si>
  <si>
    <t>Tue Jun 23 07:44:18 PDT 2009</t>
  </si>
  <si>
    <t>Mutatedblob</t>
  </si>
  <si>
    <t xml:space="preserve">Just had the sacriest dream ever. Can't seem to fall back asleep. </t>
  </si>
  <si>
    <t>@Patty_92 haha I honestly don't like Trace  I prefer Mason</t>
  </si>
  <si>
    <t>Tue Jun 23 07:44:19 PDT 2009</t>
  </si>
  <si>
    <t xml:space="preserve">Booooo, no one wants to play today </t>
  </si>
  <si>
    <t xml:space="preserve">Am I in Boston? or Seattle???  Enough of this rain!!!! </t>
  </si>
  <si>
    <t>Tue Jun 23 07:44:20 PDT 2009</t>
  </si>
  <si>
    <t>hwnmamma</t>
  </si>
  <si>
    <t xml:space="preserve">rip kitty that i saw in the middle of the busy street, thats gonna get smushed big time.. </t>
  </si>
  <si>
    <t>Tue Jun 23 07:44:21 PDT 2009</t>
  </si>
  <si>
    <t>No one talks to me on Twitter anymore  Sad face indeed.</t>
  </si>
  <si>
    <t>fm_pratiwi</t>
  </si>
  <si>
    <t xml:space="preserve">something has been taken from deep inside of me... </t>
  </si>
  <si>
    <t>Tue Jun 23 07:44:23 PDT 2009</t>
  </si>
  <si>
    <t>@christoc No, my coffee machine is working fine.  DNN site not so much   Won't load here.</t>
  </si>
  <si>
    <t>Tue Jun 23 07:44:25 PDT 2009</t>
  </si>
  <si>
    <t>SubjectPredicat</t>
  </si>
  <si>
    <t xml:space="preserve">Parents are gone, tour guide duties over...but this does mean I have to go to work today. </t>
  </si>
  <si>
    <t>Tue Jun 23 07:44:26 PDT 2009</t>
  </si>
  <si>
    <t xml:space="preserve">@puck85 bummer </t>
  </si>
  <si>
    <t xml:space="preserve">@brendadada I wouldn't care but 8 months ago I was their patient. Moved away from work and now no places </t>
  </si>
  <si>
    <t>Tue Jun 23 07:44:28 PDT 2009</t>
  </si>
  <si>
    <t>Hessiej89</t>
  </si>
  <si>
    <t>@QueenoftheRings yh ...ehm...i had a question...but...i just forgot!  *sigh*</t>
  </si>
  <si>
    <t>Tue Jun 23 07:44:29 PDT 2009</t>
  </si>
  <si>
    <t xml:space="preserve">@jermainem26 no &amp;quot;good morning tworld&amp;quot; today? </t>
  </si>
  <si>
    <t>Tue Jun 23 07:44:33 PDT 2009</t>
  </si>
  <si>
    <t xml:space="preserve">@atompowered sad indeed </t>
  </si>
  <si>
    <t>ChelseaGW</t>
  </si>
  <si>
    <t xml:space="preserve">never twitters... never has time.... </t>
  </si>
  <si>
    <t xml:space="preserve">@mikewwsd we are in Firefox </t>
  </si>
  <si>
    <t>xoxopayton</t>
  </si>
  <si>
    <t>cleaning the house before guest come over has to be done but so boring  Haha</t>
  </si>
  <si>
    <t>Tue Jun 23 07:44:35 PDT 2009</t>
  </si>
  <si>
    <t xml:space="preserve">is dead tired. </t>
  </si>
  <si>
    <t>Tue Jun 23 07:45:35 PDT 2009</t>
  </si>
  <si>
    <t>@MeeOk  hopefully its nothing bad.</t>
  </si>
  <si>
    <t>Tue Jun 23 07:45:38 PDT 2009</t>
  </si>
  <si>
    <t xml:space="preserve">Woke up to no electricity today's gonna be great... </t>
  </si>
  <si>
    <t>Tue Jun 23 07:45:39 PDT 2009</t>
  </si>
  <si>
    <t>afkham_azeez</t>
  </si>
  <si>
    <t xml:space="preserve">Cat piss on my car cover has ruined the paint on my car! </t>
  </si>
  <si>
    <t xml:space="preserve">I miss my tennis mix channel and getting to browse thru all courts. Don't even know if Star Sports will air the Reynolds/Simon match </t>
  </si>
  <si>
    <t>Tue Jun 23 07:45:40 PDT 2009</t>
  </si>
  <si>
    <t xml:space="preserve">@winstonszen Have you blogged about it? I was mobile when you tweeted it before, I'm not sure I'll be around... </t>
  </si>
  <si>
    <t>kilamaharo</t>
  </si>
  <si>
    <t xml:space="preserve">No more chocolate covered espresso beans at starbuck stores </t>
  </si>
  <si>
    <t>Tue Jun 23 07:45:42 PDT 2009</t>
  </si>
  <si>
    <t>AngelHamilton</t>
  </si>
  <si>
    <t xml:space="preserve">Back home and dividing Mom's things.....heartbreaking </t>
  </si>
  <si>
    <t xml:space="preserve">I have one weekend left before TAM and WAAAY too much stuff to do </t>
  </si>
  <si>
    <t>Tue Jun 23 07:45:43 PDT 2009</t>
  </si>
  <si>
    <t xml:space="preserve">@David_Henrie Poor you. </t>
  </si>
  <si>
    <t>Tue Jun 23 07:45:44 PDT 2009</t>
  </si>
  <si>
    <t xml:space="preserve">No Flash coming for iPhone/iPod touch ... </t>
  </si>
  <si>
    <t>Tue Jun 23 07:45:45 PDT 2009</t>
  </si>
  <si>
    <t xml:space="preserve">Hanging out with brittany and kiara </t>
  </si>
  <si>
    <t>Mr_Horatio</t>
  </si>
  <si>
    <t xml:space="preserve">@LiisaValo I enjoy it sometimes, but I get burnt so yeah its crap. :p Haha, that long! you'll end up looking like a tomato! poor you. </t>
  </si>
  <si>
    <t>Tue Jun 23 07:45:46 PDT 2009</t>
  </si>
  <si>
    <t xml:space="preserve">@VirtualLee I know. {sigh} The server keeps failing in this latest build. </t>
  </si>
  <si>
    <t>Tue Jun 23 07:45:49 PDT 2009</t>
  </si>
  <si>
    <t>Just woke up, thanks Wren, off to cover the grey, spliting china  and meeting my baby girl Sara!</t>
  </si>
  <si>
    <t>Toni314</t>
  </si>
  <si>
    <t xml:space="preserve">@lucky_stars_1 oops I guess that was me.  I wasnt complaining I am just sad you know I have loved it </t>
  </si>
  <si>
    <t>Gillions_Island</t>
  </si>
  <si>
    <t xml:space="preserve">At Mountain View... Going to school soon </t>
  </si>
  <si>
    <t>Tue Jun 23 07:45:51 PDT 2009</t>
  </si>
  <si>
    <t xml:space="preserve">I really need to start reading my Bible more. </t>
  </si>
  <si>
    <t>Tue Jun 23 07:45:53 PDT 2009</t>
  </si>
  <si>
    <t xml:space="preserve">ah what am I going to do without twitter today?  out and about no computer access and my phone sucks </t>
  </si>
  <si>
    <t>Tue Jun 23 07:45:54 PDT 2009</t>
  </si>
  <si>
    <t>tarynn</t>
  </si>
  <si>
    <t xml:space="preserve">thoughts are with everyone who knew someone on the red line yesterday </t>
  </si>
  <si>
    <t>Tue Jun 23 07:45:56 PDT 2009</t>
  </si>
  <si>
    <t xml:space="preserve">OMG I have really bad old-man-back today </t>
  </si>
  <si>
    <t>Tue Jun 23 07:45:57 PDT 2009</t>
  </si>
  <si>
    <t>thezhallonycha</t>
  </si>
  <si>
    <t xml:space="preserve">i'm missing him again. </t>
  </si>
  <si>
    <t>pcowles</t>
  </si>
  <si>
    <t>planned on swimming today but girls have sore throats today.   thankful for AC inside! making list of stuff i need to do</t>
  </si>
  <si>
    <t>kinnalala</t>
  </si>
  <si>
    <t>my heart is still with you  i miss youuuuu. come back!</t>
  </si>
  <si>
    <t>Tue Jun 23 07:45:58 PDT 2009</t>
  </si>
  <si>
    <t>IndiaMark</t>
  </si>
  <si>
    <t xml:space="preserve">Just had a nice boiled egg!  I really do feel for the people of Iran. It's so sad. </t>
  </si>
  <si>
    <t>Tue Jun 23 07:45:59 PDT 2009</t>
  </si>
  <si>
    <t>Kris_Mariexo</t>
  </si>
  <si>
    <t xml:space="preserve">math b regent </t>
  </si>
  <si>
    <t>no one has bought me yet.   http://digg.com/u16U2m</t>
  </si>
  <si>
    <t>Tue Jun 23 07:46:00 PDT 2009</t>
  </si>
  <si>
    <t>helenaimeej</t>
  </si>
  <si>
    <t>@thetomwatts fitchy out-helpfuled me  I hope it's all coming together! xx</t>
  </si>
  <si>
    <t>Tue Jun 23 07:46:01 PDT 2009</t>
  </si>
  <si>
    <t>hershey79360</t>
  </si>
  <si>
    <t xml:space="preserve">I'm not as faithful to Twitter as I used to be... </t>
  </si>
  <si>
    <t>Tue Jun 23 07:46:02 PDT 2009</t>
  </si>
  <si>
    <t xml:space="preserve">shopping for a dress to go to wear @ a wedding, I'm only seeing really nice white dresses how ironic huh? &amp;lt;3  Ps Not happy about that </t>
  </si>
  <si>
    <t>Tue Jun 23 07:46:03 PDT 2009</t>
  </si>
  <si>
    <t>OH: Back From The Class...So Tired  I Need A Nap http://tinyurl.com/m6loxh</t>
  </si>
  <si>
    <t>Headed to college  already not looking forward to it :/</t>
  </si>
  <si>
    <t>R.I&amp;gt;P to Ed McMahon...  Does this mean I can't win the clearinghouse sweepstakes? Too soon.... Not soon enough I say. Celebrate his life.</t>
  </si>
  <si>
    <t>Tue Jun 23 07:46:04 PDT 2009</t>
  </si>
  <si>
    <t>rockistar</t>
  </si>
  <si>
    <t xml:space="preserve">@DawnBalagot you haven't accepted my invite in facebook yet. </t>
  </si>
  <si>
    <t>@britishfruit WOW, that's so cool. live from where? &amp;amp; you have been to the circus tour already? i wanna see @britneyspears so badly  HAHA</t>
  </si>
  <si>
    <t>courtney_weldon</t>
  </si>
  <si>
    <t xml:space="preserve">@texas_girl281 bad news about the Bikini Contest! its not happening anymore! </t>
  </si>
  <si>
    <t>Tue Jun 23 07:46:06 PDT 2009</t>
  </si>
  <si>
    <t>dslomins</t>
  </si>
  <si>
    <t xml:space="preserve">sitting in the Miami airport. flight is delayed </t>
  </si>
  <si>
    <t xml:space="preserve">@mamacitamaggie Well, I'm back from my long weekend. And, if it's any 'consolation' 2 U, it rained ALL weekend. And, it's still raining. </t>
  </si>
  <si>
    <t>Tue Jun 23 07:46:08 PDT 2009</t>
  </si>
  <si>
    <t>Nejeska</t>
  </si>
  <si>
    <t xml:space="preserve">wish i were floating in the adriatic right now...miss my pops... </t>
  </si>
  <si>
    <t>Okay I'll say it... I miss corps  #fb</t>
  </si>
  <si>
    <t>missed shane on tv.  checking youtube now.</t>
  </si>
  <si>
    <t>Tue Jun 23 07:46:09 PDT 2009</t>
  </si>
  <si>
    <t xml:space="preserve">I want you there! </t>
  </si>
  <si>
    <t>Tue Jun 23 07:46:11 PDT 2009</t>
  </si>
  <si>
    <t>Mhawi</t>
  </si>
  <si>
    <t xml:space="preserve">4th day! </t>
  </si>
  <si>
    <t>@SofiaMicaela yeah  me too, I'm like 4 hours away from NYC ... But next time I guess ;)</t>
  </si>
  <si>
    <t>Tue Jun 23 07:46:13 PDT 2009</t>
  </si>
  <si>
    <t>sbarschel</t>
  </si>
  <si>
    <t xml:space="preserve">Don't want to be here today, rather be by the pool enjoying the sunshine and my poolboy Sven ;) except I don't have a pool or a poolboy </t>
  </si>
  <si>
    <t>Tue Jun 23 07:46:14 PDT 2009</t>
  </si>
  <si>
    <t>velmabubbles</t>
  </si>
  <si>
    <t xml:space="preserve">23 years after leaving school, still so easily distracted, get off Twitter and on with assignment </t>
  </si>
  <si>
    <t xml:space="preserve">@lsiemin I watched it too...I agree...it makes me sad </t>
  </si>
  <si>
    <t>Tue Jun 23 07:46:16 PDT 2009</t>
  </si>
  <si>
    <t xml:space="preserve">@AhmedBasset I wish I can .. My summer course starts next sunday </t>
  </si>
  <si>
    <t>aejoshi</t>
  </si>
  <si>
    <t xml:space="preserve">I just opened my Sigg for the first time in like 2 weeks.  It has developed a pungent odor </t>
  </si>
  <si>
    <t>Tue Jun 23 07:46:19 PDT 2009</t>
  </si>
  <si>
    <t>i cant find the bday card i like !_____! shit  i've only found 3 of 4. !_! consider of buying a new stuff</t>
  </si>
  <si>
    <t>Tue Jun 23 07:46:22 PDT 2009</t>
  </si>
  <si>
    <t xml:space="preserve">Dad had a serious heart attack Sunday around 6 pm. Stubborn man didn't get to a hospital until 7 or 8 LAST night.One artery 100% blocked </t>
  </si>
  <si>
    <t xml:space="preserve">@Fusedhead thank you! </t>
  </si>
  <si>
    <t xml:space="preserve">@kinseylyn thank you sister </t>
  </si>
  <si>
    <t>Tue Jun 23 07:46:24 PDT 2009</t>
  </si>
  <si>
    <t>ginatufano</t>
  </si>
  <si>
    <t>Brokers Open @ 20440 River Bank Street, Sterling - then run home to sick 10yo  stinky start to summer vacay.</t>
  </si>
  <si>
    <t>Tue Jun 23 07:46:26 PDT 2009</t>
  </si>
  <si>
    <t>burtonski</t>
  </si>
  <si>
    <t xml:space="preserve">It's annoyingly good weather outside. It taunts me as I stare through the window </t>
  </si>
  <si>
    <t>Fans_Miley</t>
  </si>
  <si>
    <t xml:space="preserve">103 flowers </t>
  </si>
  <si>
    <t xml:space="preserve">Man, I wish the humidity would come down some. It's making me miserable </t>
  </si>
  <si>
    <t>Tue Jun 23 07:46:27 PDT 2009</t>
  </si>
  <si>
    <t>echoica</t>
  </si>
  <si>
    <t xml:space="preserve">@NorthernDennis i have AC in my bedroom...but does not seem to be making out to the living room </t>
  </si>
  <si>
    <t>Ow  no #silverlight training tomorrow...mixed up the dates :'( my heads is too full ....</t>
  </si>
  <si>
    <t xml:space="preserve">Night tweeps. Week begins tomorrow </t>
  </si>
  <si>
    <t>Tue Jun 23 07:46:28 PDT 2009</t>
  </si>
  <si>
    <t>Angelina1979</t>
  </si>
  <si>
    <t xml:space="preserve">@cheers01 guess we all saw it coming but still... </t>
  </si>
  <si>
    <t>Tue Jun 23 07:46:29 PDT 2009</t>
  </si>
  <si>
    <t>ArnetteV</t>
  </si>
  <si>
    <t xml:space="preserve">Again learning Quantum Mechanics.. I don't want to --&amp;gt; Sun is shining outside, nice weather </t>
  </si>
  <si>
    <t xml:space="preserve">@hannahnicklin Also individual book-binding is hella expensive </t>
  </si>
  <si>
    <t>Tue Jun 23 07:46:31 PDT 2009</t>
  </si>
  <si>
    <t>jlcollier</t>
  </si>
  <si>
    <t xml:space="preserve">is sad that her facebook official boyfriend will be gone for a week </t>
  </si>
  <si>
    <t>Tue Jun 23 07:46:32 PDT 2009</t>
  </si>
  <si>
    <t>PompousLegoBloc</t>
  </si>
  <si>
    <t xml:space="preserve">Bored in this house.. </t>
  </si>
  <si>
    <t>Tue Jun 23 07:46:33 PDT 2009</t>
  </si>
  <si>
    <t>Mangopitjuh</t>
  </si>
  <si>
    <t xml:space="preserve">@Wimbledon what happend with Dimitrov? </t>
  </si>
  <si>
    <t>stacilx</t>
  </si>
  <si>
    <t xml:space="preserve">This is pointless nothing facebook cant offer me </t>
  </si>
  <si>
    <t>Tue Jun 23 07:46:34 PDT 2009</t>
  </si>
  <si>
    <t>dianabananaz</t>
  </si>
  <si>
    <t xml:space="preserve">is home from NYC and now has to come back to reality and call into work </t>
  </si>
  <si>
    <t>Tue Jun 23 07:46:37 PDT 2009</t>
  </si>
  <si>
    <t xml:space="preserve">Someone help... My phone hid the ubertwitter app but when I put show all, it doesn't show </t>
  </si>
  <si>
    <t>Tue Jun 23 07:46:38 PDT 2009</t>
  </si>
  <si>
    <t>Tuesdays All A Twitter: Still having follow/unfollow issues  I'm going to switch from Decaf to water and jump on the machine for a mile or</t>
  </si>
  <si>
    <t>Tue Jun 23 07:46:39 PDT 2009</t>
  </si>
  <si>
    <t>the connection seems its broken..  Awts...</t>
  </si>
  <si>
    <t>Tue Jun 23 07:46:40 PDT 2009</t>
  </si>
  <si>
    <t>petalsandflames</t>
  </si>
  <si>
    <t>Awww, Ed McMahon passed away.  Rest in peace. http://www.cnn.com/2009/SHOWBIZ/TV/06/23/obit.mcmahon/index.html</t>
  </si>
  <si>
    <t>Tue Jun 23 07:46:43 PDT 2009</t>
  </si>
  <si>
    <t xml:space="preserve">well that didn't go well... I look so white and have an &amp;quot;I'm going to kill you&amp;quot; expression on my face </t>
  </si>
  <si>
    <t>Tue Jun 23 07:47:17 PDT 2009</t>
  </si>
  <si>
    <t>Moruto</t>
  </si>
  <si>
    <t xml:space="preserve">@Sofie_Panda i know how it feels </t>
  </si>
  <si>
    <t>Tue Jun 23 07:47:19 PDT 2009</t>
  </si>
  <si>
    <t>goofy56</t>
  </si>
  <si>
    <t xml:space="preserve">@JimmyWayne on Yr Way 2 CUSA! Hot Here! Wish I was going 2 B there 2 C U! </t>
  </si>
  <si>
    <t xml:space="preserve">Looks like I'm gonna gave to find a laptop repair place in Topeka becuz fan is screaming at me again </t>
  </si>
  <si>
    <t>Tue Jun 23 07:47:20 PDT 2009</t>
  </si>
  <si>
    <t>patience_is_key</t>
  </si>
  <si>
    <t xml:space="preserve">Just waking up. Ricks party last night was outrages, while it was fun I sadly lost a gorgeous pair of Jimmy Chooâ€™s in the process. </t>
  </si>
  <si>
    <t>Tue Jun 23 07:47:21 PDT 2009</t>
  </si>
  <si>
    <t xml:space="preserve">Man! My desk is a mess this morning. I can not find anything. </t>
  </si>
  <si>
    <t>Tue Jun 23 07:47:25 PDT 2009</t>
  </si>
  <si>
    <t>lol my phone battery is almost dead too  conclusion: Batteries hate me</t>
  </si>
  <si>
    <t>13 hrs of sleep and i still feel tired  hope i am not getting sick!</t>
  </si>
  <si>
    <t xml:space="preserve">@Sofieke15 still nothing... </t>
  </si>
  <si>
    <t xml:space="preserve">omg when I get emails of my favorite stores having sales, I get high anxiety like I NEED to take advantage of it!  HALP </t>
  </si>
  <si>
    <t>Tue Jun 23 07:47:26 PDT 2009</t>
  </si>
  <si>
    <t>SeanEtCetera</t>
  </si>
  <si>
    <t>@RunawayJimPVD I think they do it on purpose. Sadly, it will not be an issue for me this year.  I'll miss ResNet. #resnet2009</t>
  </si>
  <si>
    <t>Tue Jun 23 07:47:28 PDT 2009</t>
  </si>
  <si>
    <t>Mom's giving my dog away. Now I'm stuch with just one boring one again. :/ at least he doesn't shit all over the house  !</t>
  </si>
  <si>
    <t>Tue Jun 23 07:47:29 PDT 2009</t>
  </si>
  <si>
    <t>Laurarmz</t>
  </si>
  <si>
    <t xml:space="preserve">ok...time to attend marital obligations...i don't like to cook breakfast! </t>
  </si>
  <si>
    <t>Tue Jun 23 07:47:31 PDT 2009</t>
  </si>
  <si>
    <t xml:space="preserve">wow midterms are brutal. only 5 more years of them </t>
  </si>
  <si>
    <t>Tue Jun 23 07:47:33 PDT 2009</t>
  </si>
  <si>
    <t>@Spoked wtb AC  my little fan doesnt help, this heat is killing me.</t>
  </si>
  <si>
    <t>Tue Jun 23 07:47:34 PDT 2009</t>
  </si>
  <si>
    <t>Neivadark</t>
  </si>
  <si>
    <t>@Veronyka74  that would be a bad start to my day. Hope it didn't ruin yours.</t>
  </si>
  <si>
    <t>Tue Jun 23 07:47:35 PDT 2009</t>
  </si>
  <si>
    <t>musicalfreeeek</t>
  </si>
  <si>
    <t xml:space="preserve">I am being dragged to somewhere agian. </t>
  </si>
  <si>
    <t>Tue Jun 23 07:47:36 PDT 2009</t>
  </si>
  <si>
    <t>spooksfan</t>
  </si>
  <si>
    <t>@JenPD and poor Ruth  you want some tissues?</t>
  </si>
  <si>
    <t>Tue Jun 23 07:47:37 PDT 2009</t>
  </si>
  <si>
    <t xml:space="preserve">I miss my Leonardo </t>
  </si>
  <si>
    <t>Tue Jun 23 07:47:40 PDT 2009</t>
  </si>
  <si>
    <t>FullMoonGirl</t>
  </si>
  <si>
    <t>Want to go to a ASP concert!!!  I hate to live in these f***ing village...</t>
  </si>
  <si>
    <t>Tue Jun 23 07:47:43 PDT 2009</t>
  </si>
  <si>
    <t>bbyvee_</t>
  </si>
  <si>
    <t xml:space="preserve">watching my all time favorite show, jon &amp;amp; kate plus 8(: but..jon &amp;amp; kate are devorcing </t>
  </si>
  <si>
    <t>Tue Jun 23 07:47:44 PDT 2009</t>
  </si>
  <si>
    <t xml:space="preserve">season five of one tree hill done and dusted in two days, i dont wana give it back to kiara </t>
  </si>
  <si>
    <t>Tue Jun 23 07:47:46 PDT 2009</t>
  </si>
  <si>
    <t xml:space="preserve">guess I'm NOT going to NYC Pride this weekend after all  Nowhere to stay </t>
  </si>
  <si>
    <t>NatiDespair</t>
  </si>
  <si>
    <t>I do want to be ...                                &amp;lt;/3</t>
  </si>
  <si>
    <t>Tue Jun 23 07:47:47 PDT 2009</t>
  </si>
  <si>
    <t>WHATS THIS?!?!?!? my college diploma lost in a flood  http://bit.ly/ruqpR</t>
  </si>
  <si>
    <t>Tue Jun 23 07:47:50 PDT 2009</t>
  </si>
  <si>
    <t>evonneee</t>
  </si>
  <si>
    <t>@NadineLeong AH!!!  Then howww..... what about SP!</t>
  </si>
  <si>
    <t>SvenjaGreene</t>
  </si>
  <si>
    <t xml:space="preserve">damned!! have to got off now... sorry @V_the_coolest </t>
  </si>
  <si>
    <t>kelleyturnerr</t>
  </si>
  <si>
    <t xml:space="preserve">Getting readyy.. going to the hospital to see my papa </t>
  </si>
  <si>
    <t>Tue Jun 23 07:47:51 PDT 2009</t>
  </si>
  <si>
    <t>cagatayozgur</t>
  </si>
  <si>
    <t xml:space="preserve">gonna miss placebo tonight </t>
  </si>
  <si>
    <t>JustinVought</t>
  </si>
  <si>
    <t xml:space="preserve">Starting to feel like I'm coming down with something </t>
  </si>
  <si>
    <t xml:space="preserve">i had a good dream I wish I could have continued </t>
  </si>
  <si>
    <t>Tue Jun 23 07:47:52 PDT 2009</t>
  </si>
  <si>
    <t>xX_BeccaW_Xx</t>
  </si>
  <si>
    <t xml:space="preserve">omg i have like 1 follower how gay lol </t>
  </si>
  <si>
    <t>Tue Jun 23 07:47:54 PDT 2009</t>
  </si>
  <si>
    <t>@Wimbledon come on guys, more tweets and news on the english hopes, you're severely lacking them (and now we've lost most  )</t>
  </si>
  <si>
    <t>Tue Jun 23 07:47:56 PDT 2009</t>
  </si>
  <si>
    <t>@error606 &amp;lt;Hugs&amp;gt; Hon, hate that   &amp;lt;hugs&amp;gt;</t>
  </si>
  <si>
    <t>Tue Jun 23 07:47:58 PDT 2009</t>
  </si>
  <si>
    <t>tora_nyc</t>
  </si>
  <si>
    <t xml:space="preserve">Saying good bye to spicy foods. </t>
  </si>
  <si>
    <t>Tue Jun 23 07:47:59 PDT 2009</t>
  </si>
  <si>
    <t xml:space="preserve">Finally recorded ... but not perfect.. messy me.. people around just keep disturbing me.. </t>
  </si>
  <si>
    <t>Milan_Da_Diva</t>
  </si>
  <si>
    <t xml:space="preserve">iTs TuEsDaY! CoLLeGe HiLL's FiNaLLy CoMeS oN 2NitE @ 10pm/ 9c On BET... tUnE iN! iTs GoiN tO bE cRaZy! So SaD iTs AboUt To Be OvEr! </t>
  </si>
  <si>
    <t>Tue Jun 23 07:48:00 PDT 2009</t>
  </si>
  <si>
    <t>ct319</t>
  </si>
  <si>
    <t>mama said being busy with work is gd for me. don't rly think so myself.  torn btw tv &amp;amp; sleep, my two fav past-times...</t>
  </si>
  <si>
    <t>Tue Jun 23 07:48:01 PDT 2009</t>
  </si>
  <si>
    <t>lisa2themoon</t>
  </si>
  <si>
    <t xml:space="preserve">all the cinnamon crunch bagels are gone </t>
  </si>
  <si>
    <t>Tue Jun 23 07:48:02 PDT 2009</t>
  </si>
  <si>
    <t>Mimijoy22</t>
  </si>
  <si>
    <t xml:space="preserve">Ughhhhhhhh.......crampsssss!! cant sleep. </t>
  </si>
  <si>
    <t xml:space="preserve">@garyvee Always thankful! Esp for this great community of Tweeps - they rock! Not so thankful for this dang weather tho </t>
  </si>
  <si>
    <t>Tue Jun 23 07:48:05 PDT 2009</t>
  </si>
  <si>
    <t>alee619</t>
  </si>
  <si>
    <t xml:space="preserve">the house is so empty without lisa and paul </t>
  </si>
  <si>
    <t>@simplysinister agreed.  J &amp;amp; K love those kids and its always been so apparent, but the media could care less and is already attacking em.</t>
  </si>
  <si>
    <t>Tue Jun 23 07:48:07 PDT 2009</t>
  </si>
  <si>
    <t>@dweam @thexiaxue @davienne this friday i can't  going dancing. hurhur</t>
  </si>
  <si>
    <t>Tue Jun 23 07:48:12 PDT 2009</t>
  </si>
  <si>
    <t>Wednesday bike ride cancelled  today, thursday and friday still a go!</t>
  </si>
  <si>
    <t>Tue Jun 23 07:48:13 PDT 2009</t>
  </si>
  <si>
    <t>ReVyZ</t>
  </si>
  <si>
    <t xml:space="preserve">I AM SO BORED </t>
  </si>
  <si>
    <t>Tue Jun 23 07:48:19 PDT 2009</t>
  </si>
  <si>
    <t xml:space="preserve">@PlasticAfro i know... i'm complaining too much </t>
  </si>
  <si>
    <t>@PENLDN lol i dont know what to get him  he has everything already</t>
  </si>
  <si>
    <t>Tue Jun 23 07:48:20 PDT 2009</t>
  </si>
  <si>
    <t xml:space="preserve">Woke up this morning and was sad that i was alone.  </t>
  </si>
  <si>
    <t>Tue Jun 23 07:48:22 PDT 2009</t>
  </si>
  <si>
    <t>EasterbunnySlim</t>
  </si>
  <si>
    <t xml:space="preserve">im not so sure about this. i dont ever want to leave </t>
  </si>
  <si>
    <t>Tue Jun 23 07:48:23 PDT 2009</t>
  </si>
  <si>
    <t xml:space="preserve">@ThrashMetalDude Kid?! Yeah I know. Quite hard actually. And what if I get lost....kinda had different plans to this </t>
  </si>
  <si>
    <t>Tue Jun 23 07:48:24 PDT 2009</t>
  </si>
  <si>
    <t>Nickydeez</t>
  </si>
  <si>
    <t xml:space="preserve">jo says it's not fair cos skinnier guys get abs easier. -.- i'm not a guy so it doesnt count. </t>
  </si>
  <si>
    <t>@jennycakes23 My virtual world is sucky today w/out u dear  Can't delete ur twitter though. who else can I dish with bout da boyz?</t>
  </si>
  <si>
    <t>Tue Jun 23 07:48:26 PDT 2009</t>
  </si>
  <si>
    <t>cjrss03</t>
  </si>
  <si>
    <t xml:space="preserve">is wishing that the sun would come back out. Not enjoying all the rain </t>
  </si>
  <si>
    <t>joelkight</t>
  </si>
  <si>
    <t xml:space="preserve">Sad Ed McMahon died. Now I will never see him at my door with a sweepstakes check. </t>
  </si>
  <si>
    <t>Tue Jun 23 07:48:27 PDT 2009</t>
  </si>
  <si>
    <t xml:space="preserve">@havenward ...but I probable wouldnÂ´t be able to all of them </t>
  </si>
  <si>
    <t>gatorgirlash113</t>
  </si>
  <si>
    <t xml:space="preserve">What a week so far, Jon leaves tomorrow for a week </t>
  </si>
  <si>
    <t xml:space="preserve">&amp;amp; now that hes finally falling asleep again, I'm too awake to nap, too. Darn it. </t>
  </si>
  <si>
    <t>Tue Jun 23 07:48:28 PDT 2009</t>
  </si>
  <si>
    <t xml:space="preserve">@Hollywelch i dont believe you. i cant believe that </t>
  </si>
  <si>
    <t>Tue Jun 23 07:48:30 PDT 2009</t>
  </si>
  <si>
    <t xml:space="preserve">@PigsknLvngLady Dang, Jill just can't win </t>
  </si>
  <si>
    <t>Tue Jun 23 07:48:31 PDT 2009</t>
  </si>
  <si>
    <t xml:space="preserve">@HauteWhimsy The quality is excellent...only thing though is that it's too big for Dan...and returning it to Japan isn't cheap </t>
  </si>
  <si>
    <t xml:space="preserve">@madeofballoons Next week! </t>
  </si>
  <si>
    <t>Tue Jun 23 07:48:35 PDT 2009</t>
  </si>
  <si>
    <t>Insane54</t>
  </si>
  <si>
    <t xml:space="preserve">@BryanSimon But dust bunnies have feelings too! </t>
  </si>
  <si>
    <t xml:space="preserve">@SwissCookie I know - I dropped it just north of Milan. Sorry </t>
  </si>
  <si>
    <t>Tue Jun 23 07:48:37 PDT 2009</t>
  </si>
  <si>
    <t>@chynadoll21 wats wrong  don't let noone effect ur day mama smh</t>
  </si>
  <si>
    <t>Tue Jun 23 07:48:38 PDT 2009</t>
  </si>
  <si>
    <t xml:space="preserve">@joltguy I need to get a Pro account. It seems I can't get more than 200 pics to show </t>
  </si>
  <si>
    <t>Tue Jun 23 07:48:39 PDT 2009</t>
  </si>
  <si>
    <t xml:space="preserve">@OregonMJW Haw haw haw!!! Yeah, 90 degrees everyday this wk. Not counting heat index. PS: news released that ur pic is the wrong Neda. </t>
  </si>
  <si>
    <t>Tue Jun 23 07:48:43 PDT 2009</t>
  </si>
  <si>
    <t>ajprice</t>
  </si>
  <si>
    <t xml:space="preserve">I am hotter than the sun! </t>
  </si>
  <si>
    <t>Tue Jun 23 07:48:45 PDT 2009</t>
  </si>
  <si>
    <t>even though this a tues , it feels like a mon to me  booo</t>
  </si>
  <si>
    <t>Tue Jun 23 07:48:46 PDT 2009</t>
  </si>
  <si>
    <t xml:space="preserve">@Tj_pinkgurl good morning sunshine! =] how are you this morning? hehe (via @C00L_BEANS).  Trying to sleep but i dont feel well </t>
  </si>
  <si>
    <t>LatentBlonde</t>
  </si>
  <si>
    <t xml:space="preserve">Increasingly annoyed with daycare providers. </t>
  </si>
  <si>
    <t>Tue Jun 23 07:49:40 PDT 2009</t>
  </si>
  <si>
    <t>@EROTICNYMPHO well I dont know about that!!! lol I hope you do too can't have milfy ill  xxx</t>
  </si>
  <si>
    <t xml:space="preserve">@dewayne256 I am removing you from my follower list! </t>
  </si>
  <si>
    <t xml:space="preserve">Tomorrow, 11pm: driving to Berlin; Thursday, 4am: flying over to Turkey...exiteeeeeeed although I'm a sad 'cause I'll miss The Chicks </t>
  </si>
  <si>
    <t>Tue Jun 23 07:49:41 PDT 2009</t>
  </si>
  <si>
    <t>lybilove123</t>
  </si>
  <si>
    <t xml:space="preserve">i am going swimming today after the guys are done cleaning my pool.. i wish we had a bigger slide on our pool.. kinda sucks </t>
  </si>
  <si>
    <t>Tue Jun 23 07:49:42 PDT 2009</t>
  </si>
  <si>
    <t>damumullarkey</t>
  </si>
  <si>
    <t xml:space="preserve">still raining, stuck in the house,  wooooooooooooooof </t>
  </si>
  <si>
    <t>Tue Jun 23 07:49:43 PDT 2009</t>
  </si>
  <si>
    <t xml:space="preserve">@butterflyylost is that every tues? can't go today </t>
  </si>
  <si>
    <t>Tue Jun 23 07:49:46 PDT 2009</t>
  </si>
  <si>
    <t xml:space="preserve">Tired just sitting at my desk... must. get. coffee. now </t>
  </si>
  <si>
    <t>Tue Jun 23 07:49:47 PDT 2009</t>
  </si>
  <si>
    <t xml:space="preserve">@Spacefrog29 aww thanks! But i will be quiet til i get a new laptop. Boo hiss to the thief </t>
  </si>
  <si>
    <t>Tue Jun 23 07:49:48 PDT 2009</t>
  </si>
  <si>
    <t xml:space="preserve">Btw... I hate that jon and kate are getting a divorce </t>
  </si>
  <si>
    <t>akm7</t>
  </si>
  <si>
    <t xml:space="preserve">Ughhhh, math b </t>
  </si>
  <si>
    <t>itsgoingTOSPACE</t>
  </si>
  <si>
    <t>I'm not a wuss. I promise, but Jon and Kate are getting A DIVORCE!?  that makes me sad.</t>
  </si>
  <si>
    <t>Tue Jun 23 07:49:50 PDT 2009</t>
  </si>
  <si>
    <t>DCNativeSon</t>
  </si>
  <si>
    <t>@iprmktg lol  what are they playing that is that bad?</t>
  </si>
  <si>
    <t>Tue Jun 23 07:49:51 PDT 2009</t>
  </si>
  <si>
    <t>yummyxcookie</t>
  </si>
  <si>
    <t xml:space="preserve">Vacay delayed a day </t>
  </si>
  <si>
    <t>Tue Jun 23 07:49:56 PDT 2009</t>
  </si>
  <si>
    <t>gclem05</t>
  </si>
  <si>
    <t xml:space="preserve">In the print lab till 9 pm tonight </t>
  </si>
  <si>
    <t>Tue Jun 23 07:49:57 PDT 2009</t>
  </si>
  <si>
    <t xml:space="preserve">@IndieNorth Thanks for the good vibes! She's been in labour for 36 hours now! Not so easy so far </t>
  </si>
  <si>
    <t>Tue Jun 23 07:49:58 PDT 2009</t>
  </si>
  <si>
    <t>LadySagittarius</t>
  </si>
  <si>
    <t xml:space="preserve">Does any celebrities follow any of there fans???? I wonder </t>
  </si>
  <si>
    <t xml:space="preserve">everything's going downhill </t>
  </si>
  <si>
    <t xml:space="preserve">I &amp;lt;3 Qemu, but it sucks trying to get networking working on Windows. </t>
  </si>
  <si>
    <t>Tue Jun 23 07:49:59 PDT 2009</t>
  </si>
  <si>
    <t>ErricaJ</t>
  </si>
  <si>
    <t xml:space="preserve">going to work. wont be back on for like 8hrs. </t>
  </si>
  <si>
    <t>yaraprinces</t>
  </si>
  <si>
    <t xml:space="preserve">sad cause i can't deal wiyh this TWITTER at all </t>
  </si>
  <si>
    <t>Tue Jun 23 07:50:00 PDT 2009</t>
  </si>
  <si>
    <t>knucks</t>
  </si>
  <si>
    <t>@chrwb It's broken  Dropped it at work, tried getting it fixed with Apple and they declined. Might buy the iPhone 3GS on Pay &amp;amp; Go now.</t>
  </si>
  <si>
    <t>Tue Jun 23 07:50:01 PDT 2009</t>
  </si>
  <si>
    <t xml:space="preserve">fyi that's 1/4th of the wardrobe. </t>
  </si>
  <si>
    <t>Tue Jun 23 07:50:02 PDT 2009</t>
  </si>
  <si>
    <t>miacheng</t>
  </si>
  <si>
    <t>@jameschau maybe we need some policies to let schools teach such classes. I asked my roomates, they even didn''t know much about it  pity</t>
  </si>
  <si>
    <t>Tue Jun 23 07:50:03 PDT 2009</t>
  </si>
  <si>
    <t>Johnniebucketz</t>
  </si>
  <si>
    <t>in class..sober   .....whos down to get frost in a few hrs? i got 5 on it! lol</t>
  </si>
  <si>
    <t>Tue Jun 23 07:50:04 PDT 2009</t>
  </si>
  <si>
    <t>AlexandraRoyse</t>
  </si>
  <si>
    <t xml:space="preserve">@seePhor I want to text you but I don't want to wake you up. I can't remember if you have work this morning! </t>
  </si>
  <si>
    <t>Tue Jun 23 07:50:05 PDT 2009</t>
  </si>
  <si>
    <t>@StevieBohevie. 12 for lunch then 1 to 5  r u workingtoday?</t>
  </si>
  <si>
    <t>I feel like finding a jobb.  - http://tweet.sg</t>
  </si>
  <si>
    <t xml:space="preserve">@coolphotoideas Sorry to hear that </t>
  </si>
  <si>
    <t>Tue Jun 23 07:50:07 PDT 2009</t>
  </si>
  <si>
    <t>ELLIOTTFRANKS</t>
  </si>
  <si>
    <t xml:space="preserve">I have just counted 93 UNCREDITED pictures in today's Evening Standard. Shame on you. All staffers &amp;amp; commissions seem to be credited </t>
  </si>
  <si>
    <t>Tue Jun 23 07:50:09 PDT 2009</t>
  </si>
  <si>
    <t xml:space="preserve">@ComcastBill it's been resolved... kind of.  but i was told one solution for my non-working remote last night and a different one this AM </t>
  </si>
  <si>
    <t>Tue Jun 23 07:50:14 PDT 2009</t>
  </si>
  <si>
    <t>QueenBea33</t>
  </si>
  <si>
    <t xml:space="preserve">@RedHotDSTiny stuff together!! I miss u!! I wish we could have gone on the trip </t>
  </si>
  <si>
    <t>priscilla_z</t>
  </si>
  <si>
    <t xml:space="preserve">Shit eating scene in Year One wasn't as funny as I thought it would be, actually it turned me off my chocolate snack.  </t>
  </si>
  <si>
    <t>doraepeepoo</t>
  </si>
  <si>
    <t xml:space="preserve">I confirmed it was gastric. After meal, all pain gone. I tot i have Transformer 1 dvd, nope, i dont have. </t>
  </si>
  <si>
    <t>Tue Jun 23 07:50:17 PDT 2009</t>
  </si>
  <si>
    <t>LadyGagaTM</t>
  </si>
  <si>
    <t>@cherrytreerec Martin give me a last opportunity.......!!Plz Honey  Dont be a badbum hehe..Plz last .4 ever!Plz..I</t>
  </si>
  <si>
    <t>sarahwinn4</t>
  </si>
  <si>
    <t xml:space="preserve">I slept almost all day yesterday porque I have the flu. </t>
  </si>
  <si>
    <t>Tue Jun 23 07:50:18 PDT 2009</t>
  </si>
  <si>
    <t>@ohaikath awww  i hope you feel better soon babe. (yn) &amp;lt;3</t>
  </si>
  <si>
    <t>Tue Jun 23 07:50:20 PDT 2009</t>
  </si>
  <si>
    <t>abby_rae22</t>
  </si>
  <si>
    <t xml:space="preserve">I h8 you taylor </t>
  </si>
  <si>
    <t>Tue Jun 23 07:50:19 PDT 2009</t>
  </si>
  <si>
    <t>alexgggo</t>
  </si>
  <si>
    <t xml:space="preserve">Summer is going better </t>
  </si>
  <si>
    <t>LittleMissRoos</t>
  </si>
  <si>
    <t xml:space="preserve">@RobLeiden Good for you </t>
  </si>
  <si>
    <t>Tue Jun 23 07:50:21 PDT 2009</t>
  </si>
  <si>
    <t xml:space="preserve">@enoxisureka Won't even try. Not good enough. </t>
  </si>
  <si>
    <t>Tue Jun 23 07:50:22 PDT 2009</t>
  </si>
  <si>
    <t xml:space="preserve">My platinum Miley World membership goes out in 3 daaays. </t>
  </si>
  <si>
    <t>My bed feels so empty without a second blanket on it  rofl</t>
  </si>
  <si>
    <t>Tue Jun 23 07:50:24 PDT 2009</t>
  </si>
  <si>
    <t>Nephew has the swine flu  and the lil bros might have it too ... Aw man ...</t>
  </si>
  <si>
    <t>seleniumhq</t>
  </si>
  <si>
    <t xml:space="preserve">Just got a TON of spam in a few short minutes. GMail Spam fail </t>
  </si>
  <si>
    <t>Tue Jun 23 07:50:25 PDT 2009</t>
  </si>
  <si>
    <t>Kinda hate T Swift for putting Stephen Colletti on her video. Now everybody knows him.  I LOVED HIM SINCE HE WAS IN LAGUNA BEACH, kay.</t>
  </si>
  <si>
    <t>Tue Jun 23 07:50:26 PDT 2009</t>
  </si>
  <si>
    <t xml:space="preserve">http://twitpic.com/86utn - I broke my snow globe the other day at work </t>
  </si>
  <si>
    <t>Tue Jun 23 07:50:27 PDT 2009</t>
  </si>
  <si>
    <t>@liamr Kelso is really warm today.. no wind either  my mac says Glasgow is 24 degrees?!!</t>
  </si>
  <si>
    <t>Tue Jun 23 07:50:29 PDT 2009</t>
  </si>
  <si>
    <t>krchargers</t>
  </si>
  <si>
    <t xml:space="preserve">Goodbye  </t>
  </si>
  <si>
    <t>Tue Jun 23 07:50:30 PDT 2009</t>
  </si>
  <si>
    <t>My smile is turned upside down  Not feeling happy today</t>
  </si>
  <si>
    <t>Tue Jun 23 07:50:31 PDT 2009</t>
  </si>
  <si>
    <t>hey twitter land, im still packing what do i take? is it going to rain  oh well on my way tomorrow yay  mwah xxxxxxxxxx</t>
  </si>
  <si>
    <t>chafist</t>
  </si>
  <si>
    <t xml:space="preserve">a chiÃ© ses Maths </t>
  </si>
  <si>
    <t xml:space="preserve">tried T-Mobile G1 tonite, dunno why I couldn't login and thus didn't buy the phone... lemme try again tmr </t>
  </si>
  <si>
    <t>Tue Jun 23 07:50:34 PDT 2009</t>
  </si>
  <si>
    <t>jadore1837</t>
  </si>
  <si>
    <t>@Glamourchick84  I WANNNT YOU &amp;lt;3</t>
  </si>
  <si>
    <t>Tue Jun 23 07:50:33 PDT 2009</t>
  </si>
  <si>
    <t>@ninayeaaa tyvm darling, me too!  (L)</t>
  </si>
  <si>
    <t xml:space="preserve">@itsdayglobitch hehe miss u loads want a kiss and cuddle </t>
  </si>
  <si>
    <t>Tue Jun 23 07:50:35 PDT 2009</t>
  </si>
  <si>
    <t>I look like a '40s housewife. Oh no. I've made a terrible mistake  http://twitpic.com/86uty</t>
  </si>
  <si>
    <t xml:space="preserve">Nobody's in the gutter </t>
  </si>
  <si>
    <t xml:space="preserve">Ed mcmahon died today at age 86 </t>
  </si>
  <si>
    <t>Tue Jun 23 07:50:37 PDT 2009</t>
  </si>
  <si>
    <t xml:space="preserve">RIP Ed McMahon...so sad...I watched so much Star Search growing up! </t>
  </si>
  <si>
    <t>Tue Jun 23 07:50:38 PDT 2009</t>
  </si>
  <si>
    <t>KristenMcCollos</t>
  </si>
  <si>
    <t xml:space="preserve">in desperate need of a lot of rest after last night.. going to the doctor... might have skin cancer in my face </t>
  </si>
  <si>
    <t>Tue Jun 23 07:50:39 PDT 2009</t>
  </si>
  <si>
    <t xml:space="preserve">@enterbelladonna that link requires a password and member name </t>
  </si>
  <si>
    <t>Didn't finish.  Cleared my history. Time for D.E. The Used on the radio. I love today.</t>
  </si>
  <si>
    <t>Tue Jun 23 07:50:43 PDT 2009</t>
  </si>
  <si>
    <t xml:space="preserve">@iamizzap haha, it sucks. and aw, cramps are nasty. poor you </t>
  </si>
  <si>
    <t>Tue Jun 23 07:50:44 PDT 2009</t>
  </si>
  <si>
    <t>@mrspotter thanks for deleting me from your myspace friends.  ouch.</t>
  </si>
  <si>
    <t>Tue Jun 23 07:50:45 PDT 2009</t>
  </si>
  <si>
    <t>emilypotterk</t>
  </si>
  <si>
    <t xml:space="preserve">@Lindsaypaix he won't hug me! Ever! After all i do for him </t>
  </si>
  <si>
    <t xml:space="preserve">aybuuueTomorrow, 11pm: driving to Berlin; Thursday, 4am: flying over to Turkey...exiteeeeeed although I'm sad 'cause I'll miss The Chicks </t>
  </si>
  <si>
    <t xml:space="preserve">I had a fun day today practicing kelsey with my friends bettina nikki and mariel for our feastday we didn't have much time though.. </t>
  </si>
  <si>
    <t>Tue Jun 23 07:50:46 PDT 2009</t>
  </si>
  <si>
    <t>tempestbreaker</t>
  </si>
  <si>
    <t xml:space="preserve">My crackers are exploding! </t>
  </si>
  <si>
    <t>i'm sad i'm going to miss beyonce's concert 2mor  grrr.. who's going to that?</t>
  </si>
  <si>
    <t>Tue Jun 23 07:50:47 PDT 2009</t>
  </si>
  <si>
    <t>BeniGoll</t>
  </si>
  <si>
    <t>Haven't received my new PC yet  Hopefully tomorrow...</t>
  </si>
  <si>
    <t>Tue Jun 23 07:50:49 PDT 2009</t>
  </si>
  <si>
    <t>charleygonzalez</t>
  </si>
  <si>
    <t xml:space="preserve">Good morning! About to be on my way to the doctor </t>
  </si>
  <si>
    <t>Tue Jun 23 07:51:31 PDT 2009</t>
  </si>
  <si>
    <t>goatoolkit</t>
  </si>
  <si>
    <t xml:space="preserve">alot of bugs to day </t>
  </si>
  <si>
    <t>Tue Jun 23 07:51:34 PDT 2009</t>
  </si>
  <si>
    <t xml:space="preserve">@VivaTheBlock TAKE ME with you!!!!!!!!!!! </t>
  </si>
  <si>
    <t>Dammit, I hve gottn into this AM rut where I feel like I need coffee  No worries, I carry a toothbrush @ all times, No stains on my teeth</t>
  </si>
  <si>
    <t>Tue Jun 23 07:51:35 PDT 2009</t>
  </si>
  <si>
    <t>eskapad</t>
  </si>
  <si>
    <t xml:space="preserve">i just don't get why whiskey has a cooler name than echo. echo isnt cool. comon!! i miss dollhouse.. </t>
  </si>
  <si>
    <t>@aplusk no more star search  i always thought somehow he'd bring it back</t>
  </si>
  <si>
    <t>Tue Jun 23 07:51:37 PDT 2009</t>
  </si>
  <si>
    <t>YoVilleLounge</t>
  </si>
  <si>
    <t>@clementhyme: Sorry you didn't like it   Maybe you can at least enjoy some of the items...</t>
  </si>
  <si>
    <t xml:space="preserve">I so hate it that you can't listen to Kiis FM... only USA. Never listened to it </t>
  </si>
  <si>
    <t>Tue Jun 23 07:51:39 PDT 2009</t>
  </si>
  <si>
    <t xml:space="preserve">@mikebass84 it's the one near the end of Wither! </t>
  </si>
  <si>
    <t>shaunmarran</t>
  </si>
  <si>
    <t xml:space="preserve">Packing up and going home... I feel like shit! </t>
  </si>
  <si>
    <t>Tue Jun 23 07:51:40 PDT 2009</t>
  </si>
  <si>
    <t xml:space="preserve">@scott_ish Ohhhhhh. I could go next Wednesday. Dang, I'm busy. Maybe best not to plan around me then. </t>
  </si>
  <si>
    <t xml:space="preserve">BusyBusyBusy. I'm so tired of working all the time </t>
  </si>
  <si>
    <t>Tue Jun 23 07:51:43 PDT 2009</t>
  </si>
  <si>
    <t>joeyyap</t>
  </si>
  <si>
    <t>Somehow I don't have enough to eat today. Every meal has been interrupted.  Still hungry ....</t>
  </si>
  <si>
    <t>@anirvanghosh lol y do u wana go for a kashmiri weddin?the foods so heavy tat i put on weight in 5days  yeah shonali n paromita were wd me</t>
  </si>
  <si>
    <t>Tue Jun 23 07:51:45 PDT 2009</t>
  </si>
  <si>
    <t>karynwat</t>
  </si>
  <si>
    <t xml:space="preserve">Loud grumbling stomach noises how embarrassing! Starving! </t>
  </si>
  <si>
    <t>Tue Jun 23 07:51:49 PDT 2009</t>
  </si>
  <si>
    <t>denveryankee</t>
  </si>
  <si>
    <t xml:space="preserve">Home from work with a stomach bug </t>
  </si>
  <si>
    <t>Tue Jun 23 07:51:51 PDT 2009</t>
  </si>
  <si>
    <t xml:space="preserve">@Tildycat Heya! I'm fine thanks. Yeah it's realy a beautiful day today. Was thinking in going for a walk but have a headache </t>
  </si>
  <si>
    <t>Tue Jun 23 07:51:53 PDT 2009</t>
  </si>
  <si>
    <t>Screening_Room</t>
  </si>
  <si>
    <t xml:space="preserve">Our Guide to talk shows, Thomas Tennant, remembers Ed McMahon; http://bit.ly/NiLpI #RIP Ed McMahon </t>
  </si>
  <si>
    <t>Tue Jun 23 07:51:56 PDT 2009</t>
  </si>
  <si>
    <t xml:space="preserve">@micadsgirl I know I thought the samething doesn't sound like they'll be back for sure </t>
  </si>
  <si>
    <t>Tue Jun 23 07:51:57 PDT 2009</t>
  </si>
  <si>
    <t xml:space="preserve">@jdyates @airrun it's sad, but http://tweetake.com/ only took me back to April of this year </t>
  </si>
  <si>
    <t>Tue Jun 23 07:51:58 PDT 2009</t>
  </si>
  <si>
    <t>Grizlie</t>
  </si>
  <si>
    <t>@HildeM_EN How I wish I could...  Miss you dearly! xoxo</t>
  </si>
  <si>
    <t>Tue Jun 23 07:52:01 PDT 2009</t>
  </si>
  <si>
    <t>s___</t>
  </si>
  <si>
    <t xml:space="preserve">Can't let it go. She wins today </t>
  </si>
  <si>
    <t>Tue Jun 23 07:52:03 PDT 2009</t>
  </si>
  <si>
    <t>richpoolboy</t>
  </si>
  <si>
    <t xml:space="preserve">Trying to hold it together while I live this life and continue to make it better. Its not easy </t>
  </si>
  <si>
    <t>Tue Jun 23 07:52:04 PDT 2009</t>
  </si>
  <si>
    <t xml:space="preserve">It's so hard to see @Ryan_Gosling and @RachelMcAdams_  in &amp;quot;The Notebook&amp;quot; and think that they are not together anymore! </t>
  </si>
  <si>
    <t>Tue Jun 23 07:52:05 PDT 2009</t>
  </si>
  <si>
    <t>christinems</t>
  </si>
  <si>
    <t>ugggh. did not sleep well last night  ..going to get my passport</t>
  </si>
  <si>
    <t>Tue Jun 23 07:52:07 PDT 2009</t>
  </si>
  <si>
    <t xml:space="preserve">@kpereira awh i was actually gonna PAY to see it 2  thanks for the warning </t>
  </si>
  <si>
    <t>Tue Jun 23 07:52:08 PDT 2009</t>
  </si>
  <si>
    <t xml:space="preserve">Off tOday. Taking chris to get his tonsils out..poor baby </t>
  </si>
  <si>
    <t>Tue Jun 23 07:52:09 PDT 2009</t>
  </si>
  <si>
    <t>rodia</t>
  </si>
  <si>
    <t>The passenger was one of my Bounty friends.  This is wrong. http://www.thedailyjournal.com/article/20090622/NEWS01/90622005</t>
  </si>
  <si>
    <t>Tue Jun 23 07:52:10 PDT 2009</t>
  </si>
  <si>
    <t xml:space="preserve">Oh this job of mine... Got errands to run and my girls heading to egypt today </t>
  </si>
  <si>
    <t>oakiegirl83</t>
  </si>
  <si>
    <t xml:space="preserve">work, hospital, sleep...repeat </t>
  </si>
  <si>
    <t>Tue Jun 23 07:52:11 PDT 2009</t>
  </si>
  <si>
    <t>JohnRWills</t>
  </si>
  <si>
    <t>The Show is Over  But Auditiong for Army Wives today, TSA Video shoot next two days and Another Audition for Equus on Sunday!!</t>
  </si>
  <si>
    <t>P0L0</t>
  </si>
  <si>
    <t xml:space="preserve">@madamefeia Say what?? Putz, que saco, hein. Espero que vc tire logo, gesso sucks </t>
  </si>
  <si>
    <t>Tue Jun 23 07:52:12 PDT 2009</t>
  </si>
  <si>
    <t xml:space="preserve">Going to the last New Believers class tonight, I wish it was not ending! </t>
  </si>
  <si>
    <t>Tue Jun 23 07:52:14 PDT 2009</t>
  </si>
  <si>
    <t xml:space="preserve">really is craving some Outback but disappointed b/c they don't open until 4pm </t>
  </si>
  <si>
    <t>KimberlyGio</t>
  </si>
  <si>
    <t xml:space="preserve">@DisBeatIzsik  Hot mess... I'm mad im sick </t>
  </si>
  <si>
    <t>Tue Jun 23 07:52:15 PDT 2009</t>
  </si>
  <si>
    <t>awww Ed McMahon passed away.  How sad.</t>
  </si>
  <si>
    <t>Tue Jun 23 07:52:16 PDT 2009</t>
  </si>
  <si>
    <t xml:space="preserve">bye tweet..i really need to sleep now.. i've got a lot of things to do tomorrow.. ALOT!!! plus i'm gonna sing w/o my voice.. WEIRD..ouch </t>
  </si>
  <si>
    <t>Tue Jun 23 07:52:17 PDT 2009</t>
  </si>
  <si>
    <t xml:space="preserve">@mimi_YJ where we goin on Thursday? im off friday but not sat </t>
  </si>
  <si>
    <t>Tue Jun 23 07:52:18 PDT 2009</t>
  </si>
  <si>
    <t>day_b</t>
  </si>
  <si>
    <t xml:space="preserve">@rach_80 I know, I know! </t>
  </si>
  <si>
    <t>Tue Jun 23 07:52:20 PDT 2009</t>
  </si>
  <si>
    <t xml:space="preserve">..misses her mom and really wants to go back to Parma.. </t>
  </si>
  <si>
    <t>Tue Jun 23 07:52:21 PDT 2009</t>
  </si>
  <si>
    <t xml:space="preserve">My wee mam got stung today. His arm all swollen </t>
  </si>
  <si>
    <t xml:space="preserve">I feel really lousy. Going to Proctor 1st care. </t>
  </si>
  <si>
    <t>Tue Jun 23 07:52:24 PDT 2009</t>
  </si>
  <si>
    <t>YoungBlckBeauty</t>
  </si>
  <si>
    <t xml:space="preserve">Morning Tweeps! I had the worst night ever last night. Couldn't sleep. Read mostly. Felt so alone.. </t>
  </si>
  <si>
    <t>kcollins4</t>
  </si>
  <si>
    <t>Jon and Kate... SO SAD!!   Clearly Jon doesn't care about anyone but himself.</t>
  </si>
  <si>
    <t>Tue Jun 23 07:52:25 PDT 2009</t>
  </si>
  <si>
    <t>@jessdavisuk im so jealous!!! you're going to LA and I'm stuck in an office with Mel  xx</t>
  </si>
  <si>
    <t>Ahhhhhh  Ed McMahon Passed Away &amp;lt;&amp;gt;&amp;lt; Many Blessings!</t>
  </si>
  <si>
    <t>Tue Jun 23 07:52:26 PDT 2009</t>
  </si>
  <si>
    <t xml:space="preserve">kindda tired, and working like hell.... </t>
  </si>
  <si>
    <t>zinabrown</t>
  </si>
  <si>
    <t xml:space="preserve">I can't get the AC temp set perfectly it is either too hot or too cold. </t>
  </si>
  <si>
    <t>Tue Jun 23 07:52:27 PDT 2009</t>
  </si>
  <si>
    <t>@shanesss I wish I had that issue   They're testing fire stuff here at work, so our AC is off. Blerg.</t>
  </si>
  <si>
    <t>Tue Jun 23 07:52:29 PDT 2009</t>
  </si>
  <si>
    <t xml:space="preserve">Why is there a helicoptor flying around at almost 1 am ! i hope there are no abo's in the street again </t>
  </si>
  <si>
    <t>Tue Jun 23 07:52:31 PDT 2009</t>
  </si>
  <si>
    <t>Maarten_P</t>
  </si>
  <si>
    <t xml:space="preserve">It's been to busy to keep my Twitter up-to-date.... </t>
  </si>
  <si>
    <t>Tue Jun 23 07:52:32 PDT 2009</t>
  </si>
  <si>
    <t xml:space="preserve">Great.! Software policy uninstalled Trend Micro slow virusscanner! Unfortunately Symantec has also been installed as an alternative </t>
  </si>
  <si>
    <t>Tue Jun 23 07:52:34 PDT 2009</t>
  </si>
  <si>
    <t xml:space="preserve">Uhoh my stomach is growling.. 2.5 more hours til lunch </t>
  </si>
  <si>
    <t>Tue Jun 23 07:52:35 PDT 2009</t>
  </si>
  <si>
    <t xml:space="preserve">ok that didnt make sense cuz they cant see me if they not following me....awww man </t>
  </si>
  <si>
    <t>I'm swamped today. .  no time to tweet n om top I have a huge headache</t>
  </si>
  <si>
    <t>Tue Jun 23 07:52:36 PDT 2009</t>
  </si>
  <si>
    <t xml:space="preserve">@Calah_ yeah, I misread a post, got confused, it's been known to happen. I didn't get my email either, mailed Jenina, poor girl's so busy </t>
  </si>
  <si>
    <t>Tue Jun 23 07:52:37 PDT 2009</t>
  </si>
  <si>
    <t xml:space="preserve">@Craigfudge i'm not going to talk to Kellan anymore, I do look like a right stalker </t>
  </si>
  <si>
    <t xml:space="preserve">@simplynutty Oh, maaaan! So I'm not first?!? </t>
  </si>
  <si>
    <t>Tue Jun 23 07:52:38 PDT 2009</t>
  </si>
  <si>
    <t>andywiens</t>
  </si>
  <si>
    <t>Back from Colorado   Had a great time.  Wish I lived there!</t>
  </si>
  <si>
    <t>Tue Jun 23 07:52:39 PDT 2009</t>
  </si>
  <si>
    <t xml:space="preserve">@angstmann Yep, same here. Apologies for the late reply; I've been twitterless until now. Gorgeous weather in London but work looms </t>
  </si>
  <si>
    <t>Tue Jun 23 07:52:40 PDT 2009</t>
  </si>
  <si>
    <t xml:space="preserve">@julesey1 oh that stinks </t>
  </si>
  <si>
    <t>Tue Jun 23 07:52:41 PDT 2009</t>
  </si>
  <si>
    <t xml:space="preserve">a voice conference and a training session on performance management. All on about 3 hours sleep. </t>
  </si>
  <si>
    <t>seraba</t>
  </si>
  <si>
    <t xml:space="preserve">is starting to panic for final exams....25th is closeeeee </t>
  </si>
  <si>
    <t>hanyii</t>
  </si>
  <si>
    <t>I miss him  text me please ~</t>
  </si>
  <si>
    <t>Tue Jun 23 07:52:42 PDT 2009</t>
  </si>
  <si>
    <t xml:space="preserve">Just got up. Didn't sleep well - face hurt too bad.   </t>
  </si>
  <si>
    <t>KrislShizzl</t>
  </si>
  <si>
    <t xml:space="preserve">Don't wanna be here...well, Munich is such a beautiful city, but it's rainy and cold and it's juny!!! The weather should be MUCH better </t>
  </si>
  <si>
    <t xml:space="preserve">Watchin Rachel Ray cook something up, its  makin me hungry lol </t>
  </si>
  <si>
    <t>Tue Jun 23 07:52:43 PDT 2009</t>
  </si>
  <si>
    <t xml:space="preserve">Work(: the shuttle was full </t>
  </si>
  <si>
    <t>Tue Jun 23 07:52:44 PDT 2009</t>
  </si>
  <si>
    <t xml:space="preserve">I AM FUCKIN PROCRASTINATING AGN!!!!!!!!!!!!!!! </t>
  </si>
  <si>
    <t xml:space="preserve">@wethetravis you should come make my 21st birthday super rad next thursday. Noone wants to make plans </t>
  </si>
  <si>
    <t>Tue Jun 23 07:52:45 PDT 2009</t>
  </si>
  <si>
    <t>@dewayne256  rudeness! I'm sad u said &amp;quot;ok&amp;quot;...damn homie!</t>
  </si>
  <si>
    <t>brttnynicole8</t>
  </si>
  <si>
    <t>Meee! @Dtreal But I guess it don't matter cuz u dnt fq wit me anymore    [lol jk]</t>
  </si>
  <si>
    <t>Tue Jun 23 07:52:46 PDT 2009</t>
  </si>
  <si>
    <t>tomboy1999</t>
  </si>
  <si>
    <t xml:space="preserve">is getting ready for summer school . so bored. want to go see my sisters keeper but i think it is too sad for me </t>
  </si>
  <si>
    <t>Tue Jun 23 07:52:47 PDT 2009</t>
  </si>
  <si>
    <t>noreenbeard</t>
  </si>
  <si>
    <t xml:space="preserve">Billing day. </t>
  </si>
  <si>
    <t>LaDolceChica</t>
  </si>
  <si>
    <t xml:space="preserve">hi guys! i had to wait one houre in my garden after school because i forgot my key so i couldn't go into my house... </t>
  </si>
  <si>
    <t xml:space="preserve">i hope i get tanned today..im too pale </t>
  </si>
  <si>
    <t>Tue Jun 23 07:52:48 PDT 2009</t>
  </si>
  <si>
    <t>BajoranBajoran</t>
  </si>
  <si>
    <t xml:space="preserve">Chuck should be on EVERY night. </t>
  </si>
  <si>
    <t>Tue Jun 23 07:52:50 PDT 2009</t>
  </si>
  <si>
    <t>OMJ! Secret Life season premiered last night!!!!  I am in LOVE with that show! I cried  Poor John...  Ben&amp;amp;Amy better NOT break up!</t>
  </si>
  <si>
    <t>Tue Jun 23 07:52:51 PDT 2009</t>
  </si>
  <si>
    <t>Andrew_Vernon</t>
  </si>
  <si>
    <t xml:space="preserve">Off saving the world... Or atleast the pictures that somehow were deleted from my Post-Production computer while I was on Vacation. </t>
  </si>
  <si>
    <t>Tue Jun 23 07:52:53 PDT 2009</t>
  </si>
  <si>
    <t>iceberg_ssj</t>
  </si>
  <si>
    <t xml:space="preserve">Is no longer sure of his .NET Skills. OWNED </t>
  </si>
  <si>
    <t>Tue Jun 23 07:52:55 PDT 2009</t>
  </si>
  <si>
    <t>@DMB_ ooo good luck! you're already lucky that you've been on the beach for two weekends though!  i'm so jealous!!</t>
  </si>
  <si>
    <t>Tue Jun 23 07:52:56 PDT 2009</t>
  </si>
  <si>
    <t xml:space="preserve">Let's see if my TweetGenius doesn't punk out on me today </t>
  </si>
  <si>
    <t>LouiseinTN</t>
  </si>
  <si>
    <t xml:space="preserve">Watching the free movie for free-no popcorn or drinks. @bobbyreed will be so proud! Last week it cost us $18.50. </t>
  </si>
  <si>
    <t>Tue Jun 23 07:53:00 PDT 2009</t>
  </si>
  <si>
    <t>Pinkissxy</t>
  </si>
  <si>
    <t xml:space="preserve">today isn't starting to well. My headphones broke so I cant listen to my ipod and My computer charger broke so I cant use my laptop. </t>
  </si>
  <si>
    <t>Tue Jun 23 07:53:01 PDT 2009</t>
  </si>
  <si>
    <t>oliver_chaverri</t>
  </si>
  <si>
    <t xml:space="preserve">morning all.! at work, still sick, totally sedated by pills.! </t>
  </si>
  <si>
    <t>@stephanieblake Reasoning with any child is not good.  But we still do it sometimes.</t>
  </si>
  <si>
    <t>Tue Jun 23 07:53:03 PDT 2009</t>
  </si>
  <si>
    <t>Awww man, Ed McMahon died.  RIP... how sad.</t>
  </si>
  <si>
    <t>Tue Jun 23 07:53:06 PDT 2009</t>
  </si>
  <si>
    <t xml:space="preserve">With Gran... All OK... Had a fall on Sunday and didn't ring... Grandpa Fred took her to hospital... the whole thing! What can you do? </t>
  </si>
  <si>
    <t>Tue Jun 23 07:53:07 PDT 2009</t>
  </si>
  <si>
    <t>Whoohoo now I have really holidayss.  But my stomach hurtss   I'm now gonna watch sonnywithachance/hannahmontana/jonas &amp;amp; much more eps.</t>
  </si>
  <si>
    <t>Tue Jun 23 07:53:08 PDT 2009</t>
  </si>
  <si>
    <t>MissSunshinex33</t>
  </si>
  <si>
    <t>soo tired  . .  haha . . nice evening yesterday;)</t>
  </si>
  <si>
    <t>@cariaysin WOO I have normal weekends  but THREE DAYS OF SCHOOL!</t>
  </si>
  <si>
    <t>Tue Jun 23 07:53:09 PDT 2009</t>
  </si>
  <si>
    <t>fdilke</t>
  </si>
  <si>
    <t>Oxford day trip fail: the Ashmolean Library is closed  But the &amp;quot;Oxford Castle Unplugged&amp;quot; experience makes up for this. Amazing view.</t>
  </si>
  <si>
    <t>Tue Jun 23 07:53:10 PDT 2009</t>
  </si>
  <si>
    <t xml:space="preserve">@vital_sign i comment out that part and add a checker elsewhere and it avoids a fail and THE THING WORKS!!! still i need that int to work </t>
  </si>
  <si>
    <t>Tue Jun 23 07:53:11 PDT 2009</t>
  </si>
  <si>
    <t xml:space="preserve">last night till early this morning. can't really function or move...so mobile twitter helps. let's just say I was cold in a hot house </t>
  </si>
  <si>
    <t>Tue Jun 23 07:53:12 PDT 2009</t>
  </si>
  <si>
    <t>elastichearts</t>
  </si>
  <si>
    <t xml:space="preserve">Ed  mcmahon dead!? Wow </t>
  </si>
  <si>
    <t>Tue Jun 23 07:53:14 PDT 2009</t>
  </si>
  <si>
    <t xml:space="preserve">Well my dog woke me up. She licked my face haha. It's only 7am </t>
  </si>
  <si>
    <t>Tue Jun 23 07:53:15 PDT 2009</t>
  </si>
  <si>
    <t>I get to go home tonight! Yay! I can't believe I'm saying this, but I think I actually might miss Seattle.  Now, I don't want to go home.</t>
  </si>
  <si>
    <t>Tue Jun 23 07:53:18 PDT 2009</t>
  </si>
  <si>
    <t>@astarrynite07  Not fun   Hope you feel better wuickly!</t>
  </si>
  <si>
    <t>Br0kenJedi</t>
  </si>
  <si>
    <t xml:space="preserve">Will not be escaping anytime soon, apparently </t>
  </si>
  <si>
    <t>rachell_xo</t>
  </si>
  <si>
    <t xml:space="preserve">OK  NOW twitters being silly   why are you being so silly twitter     why? </t>
  </si>
  <si>
    <t>Tue Jun 23 07:53:19 PDT 2009</t>
  </si>
  <si>
    <t>RPosslen</t>
  </si>
  <si>
    <t xml:space="preserve">UUUGHH I had to get off the train when I reached the GOOD part of the novel: his childhood. mboo </t>
  </si>
  <si>
    <t>Tue Jun 23 07:53:20 PDT 2009</t>
  </si>
  <si>
    <t xml:space="preserve">@all_is_one84 oh god icky! i have two on the back of my heel! those are my bad ones. </t>
  </si>
  <si>
    <t xml:space="preserve">Early start </t>
  </si>
  <si>
    <t>Tue Jun 23 07:55:27 PDT 2009</t>
  </si>
  <si>
    <t>cmkehoe414</t>
  </si>
  <si>
    <t xml:space="preserve">Too hot &amp;amp; thick outside </t>
  </si>
  <si>
    <t>Tue Jun 23 07:55:28 PDT 2009</t>
  </si>
  <si>
    <t>annnaa_xp</t>
  </si>
  <si>
    <t xml:space="preserve">there are so many TVB series I want to watch but b/c effing Kate Tsui is in it, I can't stand watching it anymore </t>
  </si>
  <si>
    <t>Tue Jun 23 07:55:29 PDT 2009</t>
  </si>
  <si>
    <t xml:space="preserve">I'm so sad the Louisville antique mall is closing! That place was awesome!! </t>
  </si>
  <si>
    <t>On the way back from manchester! Didn't buy a lot!  bits &amp;amp; bob for the leavers do &amp;amp; for the party!</t>
  </si>
  <si>
    <t>Tue Jun 23 07:55:30 PDT 2009</t>
  </si>
  <si>
    <t>BlasianBytch</t>
  </si>
  <si>
    <t>Ed McMahon died  RIP, I remember my parent thought he was funny when I was little.</t>
  </si>
  <si>
    <t>lysashepard</t>
  </si>
  <si>
    <t xml:space="preserve">is so bored at work </t>
  </si>
  <si>
    <t>Tue Jun 23 07:55:31 PDT 2009</t>
  </si>
  <si>
    <t>@Eri8321317 awwww if i could i would hun.  im sorry</t>
  </si>
  <si>
    <t>pavanred</t>
  </si>
  <si>
    <t xml:space="preserve">got a certification for quality standards tomorrow... damn I got to study </t>
  </si>
  <si>
    <t>Tue Jun 23 07:55:33 PDT 2009</t>
  </si>
  <si>
    <t xml:space="preserve">@spyn STILL NO PRICES FROM 3 </t>
  </si>
  <si>
    <t>Tired.. sore .. my head hurts  lame.</t>
  </si>
  <si>
    <t>Tue Jun 23 07:55:34 PDT 2009</t>
  </si>
  <si>
    <t>@Jayze UK South east. hotest temp today was 25.5 degrees (in the office) now down to about 23 with draft  still too muggy!</t>
  </si>
  <si>
    <t xml:space="preserve">R.I.P. - my laptop, may you forever live happily away from the clutches of evil cups of water that mothers can knock over </t>
  </si>
  <si>
    <t>ipwa</t>
  </si>
  <si>
    <t xml:space="preserve">Wondering why http://www.designintheopen.org/ wasn't made with Drupal </t>
  </si>
  <si>
    <t>just noticed that he hasn't eaten anything since he took his nap...  http://plurk.com/p/139h55</t>
  </si>
  <si>
    <t>Tue Jun 23 07:55:36 PDT 2009</t>
  </si>
  <si>
    <t>1websurfer</t>
  </si>
  <si>
    <t>RIP Ed McMahon  @waylan @Phatemokid</t>
  </si>
  <si>
    <t>Tue Jun 23 07:55:37 PDT 2009</t>
  </si>
  <si>
    <t>cnnwong</t>
  </si>
  <si>
    <t xml:space="preserve">day two: the intros are over, down to business </t>
  </si>
  <si>
    <t>OniDaito</t>
  </si>
  <si>
    <t>@achallis  It's a bad day</t>
  </si>
  <si>
    <t>Tue Jun 23 07:55:38 PDT 2009</t>
  </si>
  <si>
    <t xml:space="preserve">@lauratml I sent mine in yesterday!  Haven't heard anything back yet but it's still good to do it!  Definately a let down </t>
  </si>
  <si>
    <t>Tue Jun 23 07:55:40 PDT 2009</t>
  </si>
  <si>
    <t>@Caseyd921 no its not  Ima mess now complete uder mess ggrrr im tired of being sadddddddd</t>
  </si>
  <si>
    <t>MPopejoy</t>
  </si>
  <si>
    <t xml:space="preserve">@joepurdyrecords I'd love a pair!! but I'm in Fayetteville, Arkansas </t>
  </si>
  <si>
    <t>Tue Jun 23 07:55:42 PDT 2009</t>
  </si>
  <si>
    <t xml:space="preserve">Crap. I forgot to wind the mantel clock. That thing's gotta be dead by now. Memory fail! </t>
  </si>
  <si>
    <t>Tue Jun 23 07:55:43 PDT 2009</t>
  </si>
  <si>
    <t>jlhuyck</t>
  </si>
  <si>
    <t xml:space="preserve">Trying to keep cool.  I hate the summer heat </t>
  </si>
  <si>
    <t>Tue Jun 23 07:55:46 PDT 2009</t>
  </si>
  <si>
    <t>kinda  imma miss @essandbee video shoot such a sweetheart style on bee!!!!!!</t>
  </si>
  <si>
    <t>woo someone just dropped a huge bit of glass out side  O_o</t>
  </si>
  <si>
    <t>ImJexxxBitch</t>
  </si>
  <si>
    <t xml:space="preserve">Heyy Peoples Im So Sadd </t>
  </si>
  <si>
    <t>Tue Jun 23 07:55:47 PDT 2009</t>
  </si>
  <si>
    <t>sherrylowry</t>
  </si>
  <si>
    <t xml:space="preserve">Gads! Just read audio transcription of video interview clip of me - am new brevity fan!  Had NOooo idea how rambling I was in the shoot  </t>
  </si>
  <si>
    <t>Tue Jun 23 07:55:48 PDT 2009</t>
  </si>
  <si>
    <t xml:space="preserve">@gill_edwards are you gwarna reply? </t>
  </si>
  <si>
    <t>Tue Jun 23 07:55:49 PDT 2009</t>
  </si>
  <si>
    <t>elmolee</t>
  </si>
  <si>
    <t xml:space="preserve">I hate technology...I think my hard drive died...again </t>
  </si>
  <si>
    <t>Tue Jun 23 07:55:50 PDT 2009</t>
  </si>
  <si>
    <t>NiceNNecessary</t>
  </si>
  <si>
    <t xml:space="preserve">@mercerch an article? Its nice to have a link when you provide news...now I have to go look for it myself. </t>
  </si>
  <si>
    <t>Tue Jun 23 07:55:51 PDT 2009</t>
  </si>
  <si>
    <t>Lovely_Lady_A</t>
  </si>
  <si>
    <t xml:space="preserve">JOHN AND KATE ARE REALLY OVER </t>
  </si>
  <si>
    <t xml:space="preserve">RIP Ed McMahon just heard the news so sad </t>
  </si>
  <si>
    <t>esskayy</t>
  </si>
  <si>
    <t xml:space="preserve">I miss my boo. </t>
  </si>
  <si>
    <t>leoalexander</t>
  </si>
  <si>
    <t xml:space="preserve">gonna miss spain (the food, the weather and evrything else!) and still really concerned over iran </t>
  </si>
  <si>
    <t>Tue Jun 23 07:55:53 PDT 2009</t>
  </si>
  <si>
    <t xml:space="preserve">@blasphy don't cry </t>
  </si>
  <si>
    <t>Tue Jun 23 07:55:56 PDT 2009</t>
  </si>
  <si>
    <t>angelabreeze</t>
  </si>
  <si>
    <t xml:space="preserve">sometimes i think it is very sad how possible it is that the majority of women will never be comfortable with their bodies </t>
  </si>
  <si>
    <t>Tue Jun 23 07:55:57 PDT 2009</t>
  </si>
  <si>
    <t>LurrE</t>
  </si>
  <si>
    <t xml:space="preserve">Trying for an hour now.. fuck </t>
  </si>
  <si>
    <t xml:space="preserve">Soo tired. McHubby came home last night....yeah!!! but 2 hour delay.....yawn!! so sleepy </t>
  </si>
  <si>
    <t>Tue Jun 23 07:55:59 PDT 2009</t>
  </si>
  <si>
    <t xml:space="preserve">I don't work until 5! ...but i have no car so I'm stuck home. </t>
  </si>
  <si>
    <t>Tue Jun 23 07:56:00 PDT 2009</t>
  </si>
  <si>
    <t xml:space="preserve">I'm home from a 2hour drive. I think I don't have the energy to finish what I gotta do. </t>
  </si>
  <si>
    <t>workiin  i miiss my @ashleyyray</t>
  </si>
  <si>
    <t>Tue Jun 23 07:56:01 PDT 2009</t>
  </si>
  <si>
    <t xml:space="preserve">Do you ever get sad when you've drank that last drop of coffee? </t>
  </si>
  <si>
    <t>Tue Jun 23 07:56:03 PDT 2009</t>
  </si>
  <si>
    <t xml:space="preserve">noooo i have to go back to the dentist on friday </t>
  </si>
  <si>
    <t>Tue Jun 23 07:56:04 PDT 2009</t>
  </si>
  <si>
    <t>EnigmaCurry</t>
  </si>
  <si>
    <t xml:space="preserve">won't be at Porcfest till Thursday </t>
  </si>
  <si>
    <t>poor mom   i really dont know why she puts up with that, im fuming!</t>
  </si>
  <si>
    <t>last normal day of school tomorrow! Sooo sad  But still haappy because I am looking forward to the summer, and boarding school next year..</t>
  </si>
  <si>
    <t>Tue Jun 23 07:56:05 PDT 2009</t>
  </si>
  <si>
    <t>MAlexander08</t>
  </si>
  <si>
    <t>Stuck out in highland til the car repairs are done...  oh well</t>
  </si>
  <si>
    <t>Tue Jun 23 07:56:09 PDT 2009</t>
  </si>
  <si>
    <t xml:space="preserve">120 pages in my new book! i need to go to verizon and fix my worthless phone. work at 3 </t>
  </si>
  <si>
    <t xml:space="preserve">Who....who drank my coffee? </t>
  </si>
  <si>
    <t>deboralct</t>
  </si>
  <si>
    <t>@numberfortyfour oh my  get well soon! *sends healthy vibes*</t>
  </si>
  <si>
    <t xml:space="preserve">Ooopsss.... Bellick was gone </t>
  </si>
  <si>
    <t>Tue Jun 23 07:56:10 PDT 2009</t>
  </si>
  <si>
    <t xml:space="preserve">my back is killing me. </t>
  </si>
  <si>
    <t>Tue Jun 23 07:56:11 PDT 2009</t>
  </si>
  <si>
    <t xml:space="preserve">@hippiejack 18+ I'm afraid </t>
  </si>
  <si>
    <t>roguestates</t>
  </si>
  <si>
    <t xml:space="preserve">@7angela7 I sent you a MS Message.  They were having problems yesterday with following, blocking and such.  Thought you were made at me </t>
  </si>
  <si>
    <t>Tue Jun 23 07:56:12 PDT 2009</t>
  </si>
  <si>
    <t xml:space="preserve">But family said they wont be home for dinner, means no dinner for me!!! </t>
  </si>
  <si>
    <t xml:space="preserve">@Karen230683 I was watching @andyroddick on HD but they've gone off to watch some no hope Briton against Llodra </t>
  </si>
  <si>
    <t>EdsHead</t>
  </si>
  <si>
    <t xml:space="preserve">Grandpa + 88 years old + fall = broken leg. Not good. </t>
  </si>
  <si>
    <t>Tue Jun 23 07:56:13 PDT 2009</t>
  </si>
  <si>
    <t xml:space="preserve">Wishes she was better equipped to cope with nice weather! Hates feeling headachey and sick </t>
  </si>
  <si>
    <t>Ariesna</t>
  </si>
  <si>
    <t>I seem to have been attacked a lot and lost lots of cash.   (Spymaster) Going to work soon.</t>
  </si>
  <si>
    <t>Tue Jun 23 07:56:15 PDT 2009</t>
  </si>
  <si>
    <t>ash_lynch</t>
  </si>
  <si>
    <t>just getting up, meeting with a daycare at 11....dont wanna go or send pais  hopefully finding a job after that!</t>
  </si>
  <si>
    <t>Tue Jun 23 07:56:18 PDT 2009</t>
  </si>
  <si>
    <t>klucassm</t>
  </si>
  <si>
    <t xml:space="preserve">@Godmutha43 yeah, the metro is moving REALLY slowly today- can't blame them, but still slowed me down a whole lot getting in today </t>
  </si>
  <si>
    <t xml:space="preserve">bbrr!!! it's cold but not stormy... </t>
  </si>
  <si>
    <t>Tue Jun 23 07:56:19 PDT 2009</t>
  </si>
  <si>
    <t xml:space="preserve">I feel bad for Jon and Kate ( from Jon and Kate plus 8 ) that's so sad their getting a divorce </t>
  </si>
  <si>
    <t>RonAntony</t>
  </si>
  <si>
    <t xml:space="preserve">Just back from Adelaide, Melbourne, Brisssie, Hervey Bay and now back to Melbourne, this time for a funeral </t>
  </si>
  <si>
    <t>Tue Jun 23 07:56:16 PDT 2009</t>
  </si>
  <si>
    <t xml:space="preserve">i didn't win that mag... </t>
  </si>
  <si>
    <t>Tue Jun 23 07:56:22 PDT 2009</t>
  </si>
  <si>
    <t>LukeMichaels</t>
  </si>
  <si>
    <t xml:space="preserve">Last night while inebriated, I got into this show &amp;quot;Stranger Among Bears&amp;quot; only to find out after 3 episodes the show is over </t>
  </si>
  <si>
    <t>So I was just reminded that my ANITA BAKER is coming to town this weekend &amp;amp; I'm not going to see her   Please send XOXO - I'm saaaaad</t>
  </si>
  <si>
    <t>Tue Jun 23 07:56:24 PDT 2009</t>
  </si>
  <si>
    <t>@jaimekristene Where?! oh  don't fancy posting one to Nottingham? ...oh ok then ;)</t>
  </si>
  <si>
    <t xml:space="preserve">Had a horrible dream, of riots, people killing wife n kids with bamboo sticks in front of the father and then then killing him   </t>
  </si>
  <si>
    <t>Tue Jun 23 07:56:25 PDT 2009</t>
  </si>
  <si>
    <t xml:space="preserve">can't think of any sites to go to. </t>
  </si>
  <si>
    <t>Tue Jun 23 07:56:26 PDT 2009</t>
  </si>
  <si>
    <t>@pibworth - I'm checking other people I know and they are all still for sale...   Why do I have to be tagged and everything? LOL</t>
  </si>
  <si>
    <t>Tue Jun 23 07:56:27 PDT 2009</t>
  </si>
  <si>
    <t xml:space="preserve">Having an intermittant problem with WiFi disconnecting is bad, but today it's been more off than on </t>
  </si>
  <si>
    <t>Tue Jun 23 07:56:29 PDT 2009</t>
  </si>
  <si>
    <t xml:space="preserve">#iranelection The situation is not improving </t>
  </si>
  <si>
    <t>Tue Jun 23 07:56:30 PDT 2009</t>
  </si>
  <si>
    <t>stella8909</t>
  </si>
  <si>
    <t>just finished work and thinking that i really wanna travel around &amp;quot;most&amp;quot; the world lol...i can only dream  x</t>
  </si>
  <si>
    <t>Tue Jun 23 07:56:31 PDT 2009</t>
  </si>
  <si>
    <t>@taytaybulls I wonder how it was even allowed in the first place  #taytaydump</t>
  </si>
  <si>
    <t>Tue Jun 23 07:57:35 PDT 2009</t>
  </si>
  <si>
    <t>UKMatt</t>
  </si>
  <si>
    <t>@squarespace, pick me!  I need an iPhone like twitter needs a business model!  My phone runs worse than Vista.    --  #squarespace</t>
  </si>
  <si>
    <t>Tue Jun 23 07:57:36 PDT 2009</t>
  </si>
  <si>
    <t>amberaerae</t>
  </si>
  <si>
    <t xml:space="preserve">@BIG_Y we miss you!! </t>
  </si>
  <si>
    <t>Tue Jun 23 07:57:37 PDT 2009</t>
  </si>
  <si>
    <t>CincyRecruiter</t>
  </si>
  <si>
    <t>Feedburner email feed 4 my blog is broken.  Anyone up to helping me fix it? Can share what Feedmedic says is wrong (I'm techie challenged)</t>
  </si>
  <si>
    <t>RoisinKavanagh</t>
  </si>
  <si>
    <t>@CaraNinaMcfly haha pictures of prom arent that good.  have to see yours! pictures of x factor are good! have fun at boyzone! x</t>
  </si>
  <si>
    <t>Tue Jun 23 07:57:38 PDT 2009</t>
  </si>
  <si>
    <t>gt500princess</t>
  </si>
  <si>
    <t xml:space="preserve">done packing  leave tomorrow morning!!!  really upset at all the stuff i am missing this weekend!! </t>
  </si>
  <si>
    <t>Tue Jun 23 07:57:39 PDT 2009</t>
  </si>
  <si>
    <t xml:space="preserve">@ZOTAC That's awesome,  give me one ;)  That thing has more memory on it than my desktop has total </t>
  </si>
  <si>
    <t>Tue Jun 23 07:57:43 PDT 2009</t>
  </si>
  <si>
    <t>subwayfreshbuzz</t>
  </si>
  <si>
    <t>First day riding my bike to work yesterday, abruptly followed by first day of bike being stolen   Pawn shops, here I come.</t>
  </si>
  <si>
    <t xml:space="preserve">this is THE most boring day ever....and im still trying to figure out where all my good morning texts are.. </t>
  </si>
  <si>
    <t>Tue Jun 23 07:57:44 PDT 2009</t>
  </si>
  <si>
    <t>kckaseyjames</t>
  </si>
  <si>
    <t xml:space="preserve">@lacy_jane I want to soo bad, i'll be home soon baby. i promise...im SO sick, omg. </t>
  </si>
  <si>
    <t>Tue Jun 23 07:57:45 PDT 2009</t>
  </si>
  <si>
    <t>Ansem_The_Brave</t>
  </si>
  <si>
    <t>@nikitaturino Didn't get to see it! It was sold out! Figures.  My dad is just being difficult and putting unreasonable expectations on me.</t>
  </si>
  <si>
    <t>Tue Jun 23 07:57:47 PDT 2009</t>
  </si>
  <si>
    <t>ToDean</t>
  </si>
  <si>
    <t xml:space="preserve">Orientation almost over and I'm a little sad. </t>
  </si>
  <si>
    <t>Tue Jun 23 07:57:48 PDT 2009</t>
  </si>
  <si>
    <t xml:space="preserve">@FuKnGLaMoRoUs where's my morning? </t>
  </si>
  <si>
    <t>Tue Jun 23 07:57:50 PDT 2009</t>
  </si>
  <si>
    <t xml:space="preserve">@wedgienet sent it na. accept it na please!   </t>
  </si>
  <si>
    <t>alifaa</t>
  </si>
  <si>
    <t xml:space="preserve">no ideas for holiday </t>
  </si>
  <si>
    <t>Tue Jun 23 07:57:51 PDT 2009</t>
  </si>
  <si>
    <t>sterno</t>
  </si>
  <si>
    <t>A morning of fail.  Running late. Temperature in Chicago goes to 11 +- 75 degrees. Ugh  #fb</t>
  </si>
  <si>
    <t>Tue Jun 23 07:57:54 PDT 2009</t>
  </si>
  <si>
    <t>@Irandissident  Yeah.</t>
  </si>
  <si>
    <t xml:space="preserve">I'm tired of all the rainy days  I'm freezing... and I'm hungry... Gardenburger &amp;amp; Weeds time! </t>
  </si>
  <si>
    <t>Tue Jun 23 07:57:57 PDT 2009</t>
  </si>
  <si>
    <t>vdobbin</t>
  </si>
  <si>
    <t xml:space="preserve">@dariusrucker Why did you follow me -- and then unfollow me -- in about a 5 minute time span? Am I that boring? I'm crushed! </t>
  </si>
  <si>
    <t>Tue Jun 23 07:58:01 PDT 2009</t>
  </si>
  <si>
    <t xml:space="preserve">sorting out accomodation and flights for next year, will be back in the zero numbers but only till expsense claim comes through </t>
  </si>
  <si>
    <t>baharlou</t>
  </si>
  <si>
    <t xml:space="preserve">what a gloomy morning...combine it with the afterthought feeling I get from work...what a sad day </t>
  </si>
  <si>
    <t>Tue Jun 23 07:58:02 PDT 2009</t>
  </si>
  <si>
    <t>ashleemaes</t>
  </si>
  <si>
    <t xml:space="preserve">Sunburns...why do they have to happen? I'm completely miserable </t>
  </si>
  <si>
    <t xml:space="preserve">@timsgurlfurlife Hi! When the chickens here cross the road, they carry little umbrellas, 'cause Chrys sent all that rain my way. </t>
  </si>
  <si>
    <t>Tue Jun 23 07:58:03 PDT 2009</t>
  </si>
  <si>
    <t xml:space="preserve">feeling quite sick right about now </t>
  </si>
  <si>
    <t>Tue Jun 23 07:58:05 PDT 2009</t>
  </si>
  <si>
    <t>just rang orange to upgrade my phone and they said i cant until january '10  bad timezzzzz i hate my phone</t>
  </si>
  <si>
    <t>Tue Jun 23 07:58:06 PDT 2009</t>
  </si>
  <si>
    <t xml:space="preserve">@loohunter mine is Dfunk85 but my box is broke so he won't see me on for awhile </t>
  </si>
  <si>
    <t>Tue Jun 23 07:58:08 PDT 2009</t>
  </si>
  <si>
    <t xml:space="preserve">ending. endinggg. noo ohh whaaa. u didn't notice the signs...u thought I just let it slideee. yeahh. </t>
  </si>
  <si>
    <t>adam5mith</t>
  </si>
  <si>
    <t xml:space="preserve">Home now with baaaabe, after 4 hour long job induction! really was a terrible waste of sunshine!!  tummy rumblin' for a chinese </t>
  </si>
  <si>
    <t>ButterflyLuv86</t>
  </si>
  <si>
    <t xml:space="preserve">Lovely summer....sick and cant do anything fun. </t>
  </si>
  <si>
    <t>Tue Jun 23 07:58:11 PDT 2009</t>
  </si>
  <si>
    <t>ixallen</t>
  </si>
  <si>
    <t>@drdonallen  he said happy father's day and he will try again as soon as he gets time. his # is weird so watch out for a 6 digit #</t>
  </si>
  <si>
    <t>NitsanRai</t>
  </si>
  <si>
    <t>Tue Jun 23 07:58:13 PDT 2009</t>
  </si>
  <si>
    <t xml:space="preserve">@FairyForest Oh my goodness, all the rain you have had! Blue birds have left. We think the House Wrens have chased them away </t>
  </si>
  <si>
    <t>Tue Jun 23 07:58:15 PDT 2009</t>
  </si>
  <si>
    <t xml:space="preserve">Setanta Sport is going into Administration!! </t>
  </si>
  <si>
    <t xml:space="preserve">Winding a ball of yarn should not be this tiring. I *must* be sick. That drained me. </t>
  </si>
  <si>
    <t>Tue Jun 23 07:58:16 PDT 2009</t>
  </si>
  <si>
    <t>old_sock</t>
  </si>
  <si>
    <t>@Joliet68 that sucks  I've got a wii in the cupboard, just can't bear to open the box and play those cartoon games on wii sports.</t>
  </si>
  <si>
    <t>Tue Jun 23 07:58:17 PDT 2009</t>
  </si>
  <si>
    <t>shonymac</t>
  </si>
  <si>
    <t xml:space="preserve">Flash 10 Coming Soon to Most Smartphones...But Not the iPhone http://ow.ly/fDUO  Grrrrrrr </t>
  </si>
  <si>
    <t xml:space="preserve">Am annoyed and disappointed i have to cancel me being a judge at &amp;quot;Express Yourself&amp;quot; event next month </t>
  </si>
  <si>
    <t>Tue Jun 23 07:58:18 PDT 2009</t>
  </si>
  <si>
    <t>jgillette</t>
  </si>
  <si>
    <t xml:space="preserve">@rickdwaddle awww </t>
  </si>
  <si>
    <t>Sorry not tweeting much 2day. Im sick don't want 2send my germs in2 the twittersphere.  No work 2day. Just me, the sofa, &amp;amp;the ellen show.</t>
  </si>
  <si>
    <t>Tue Jun 23 07:58:20 PDT 2009</t>
  </si>
  <si>
    <t xml:space="preserve">From Useless phone to NO phone </t>
  </si>
  <si>
    <t>Tue Jun 23 07:58:23 PDT 2009</t>
  </si>
  <si>
    <t xml:space="preserve">oh, Chardz - hubba hubba! too bad he lost another set </t>
  </si>
  <si>
    <t xml:space="preserve">I'm slowly losing my voice through profuse coughing... </t>
  </si>
  <si>
    <t>Tue Jun 23 07:58:25 PDT 2009</t>
  </si>
  <si>
    <t xml:space="preserve">not go to school at 2  </t>
  </si>
  <si>
    <t>Tue Jun 23 07:58:27 PDT 2009</t>
  </si>
  <si>
    <t>feel so bad for Kate and Jon and their kids.i'm keeping them in my prayers because nobody wants to go throu that  about to eat cerel yumm</t>
  </si>
  <si>
    <t xml:space="preserve">@PerezHilton Omg, i glad that you're ok! that's the most important thing! and i'm so sorry for what happened to you </t>
  </si>
  <si>
    <t>Tue Jun 23 07:58:28 PDT 2009</t>
  </si>
  <si>
    <t>stephi267</t>
  </si>
  <si>
    <t xml:space="preserve">how can people say the right things, when you're other half of 11 yrs decides to sign up for a online dating service when your not home </t>
  </si>
  <si>
    <t>markwdck</t>
  </si>
  <si>
    <t>forgot to sunscreen my belly  it's not too red, but i fear my shower may not be as relaxing is it usually is</t>
  </si>
  <si>
    <t>Tue Jun 23 07:58:30 PDT 2009</t>
  </si>
  <si>
    <t>Bummer!!! Router at home is broke &amp;amp; I can't get online on my lappie  sigh</t>
  </si>
  <si>
    <t>michst_girl</t>
  </si>
  <si>
    <t xml:space="preserve">@MarkAJordan Completely Jealous!!!! I'm stuck in 90 degree humidity and no real beach to go too </t>
  </si>
  <si>
    <t>Tue Jun 23 07:58:32 PDT 2009</t>
  </si>
  <si>
    <t>@fgeerdink staring at twitter staring at clock thinking yaaay I'm off but then nothing to eat  #homeoffice</t>
  </si>
  <si>
    <t>Tue Jun 23 07:58:33 PDT 2009</t>
  </si>
  <si>
    <t>jessplasha</t>
  </si>
  <si>
    <t xml:space="preserve">My throat is really sore </t>
  </si>
  <si>
    <t>Tue Jun 23 07:58:34 PDT 2009</t>
  </si>
  <si>
    <t>@imlisacowan i was tempted to go find her but im ill so no chance like  but met them last monday so not too bad</t>
  </si>
  <si>
    <t>Tue Jun 23 07:58:38 PDT 2009</t>
  </si>
  <si>
    <t>brookie_dancing</t>
  </si>
  <si>
    <t xml:space="preserve">drive time with the driving teacher today. then stretch at 7..dance is my own escape now that i don't have him </t>
  </si>
  <si>
    <t xml:space="preserve">Sad day...ed mcmahon died. </t>
  </si>
  <si>
    <t>@maryteaa My computer was messed up  Aaah. But it magically fixed itself ?! I'm confused.</t>
  </si>
  <si>
    <t>Tue Jun 23 07:58:39 PDT 2009</t>
  </si>
  <si>
    <t>Awesome. 1100 dollars to fix my car.  I should just get a new car....</t>
  </si>
  <si>
    <t>Tue Jun 23 07:58:40 PDT 2009</t>
  </si>
  <si>
    <t>Tiddles87</t>
  </si>
  <si>
    <t xml:space="preserve">is going to have surgery tomorro </t>
  </si>
  <si>
    <t>@pynkspyder ha ha, nice try.! I'm sorry Pynkspyder, They only give samples Big Companies,  But you can order the taster, www.tankabar.com</t>
  </si>
  <si>
    <t>Tue Jun 23 07:58:42 PDT 2009</t>
  </si>
  <si>
    <t>@AppStoreMod i dont go in ur box  lol</t>
  </si>
  <si>
    <t>Driving home nowww!  bye bye cali - for now!</t>
  </si>
  <si>
    <t>Tue Jun 23 07:58:44 PDT 2009</t>
  </si>
  <si>
    <t>eashlock</t>
  </si>
  <si>
    <t xml:space="preserve">Can someone just send their personal massause &amp;amp; chef over for a couple of hours please! I need my back worked out &amp;amp; well stay hungry! </t>
  </si>
  <si>
    <t>Tue Jun 23 07:58:45 PDT 2009</t>
  </si>
  <si>
    <t>davesenan</t>
  </si>
  <si>
    <t xml:space="preserve">@mark_alexandre ableton time ;) sorry you lost your job dude </t>
  </si>
  <si>
    <t>Tue Jun 23 07:58:48 PDT 2009</t>
  </si>
  <si>
    <t xml:space="preserve">At the hospital with Mommy...outpatient today...praying all goes well! 2nd time </t>
  </si>
  <si>
    <t xml:space="preserve">@PS3Attitude So it's a US compo but you're picking it at the UK time? Rub it in! </t>
  </si>
  <si>
    <t>Tue Jun 23 07:58:49 PDT 2009</t>
  </si>
  <si>
    <t>What should I do to make this damn feeling go away?? It doesn't even worth it. Let me forget it, please ya Allah  http://myloc.me/5crq</t>
  </si>
  <si>
    <t>davefowler</t>
  </si>
  <si>
    <t xml:space="preserve">@VenerAbility Of course! I was trying to be funny myself!!   Doesn't always work though </t>
  </si>
  <si>
    <t>Tue Jun 23 07:58:50 PDT 2009</t>
  </si>
  <si>
    <t>Tue Jun 23 07:58:51 PDT 2009</t>
  </si>
  <si>
    <t xml:space="preserve">@helennmelon thanks Helen. thanks. you're such a great friend.  LOL! im stalking the person who wrote Travis' song.. i think. </t>
  </si>
  <si>
    <t xml:space="preserve">at home....SICK </t>
  </si>
  <si>
    <t>Tue Jun 23 07:59:29 PDT 2009</t>
  </si>
  <si>
    <t>Urgh i hate  maths homework  x</t>
  </si>
  <si>
    <t>Tue Jun 23 07:59:30 PDT 2009</t>
  </si>
  <si>
    <t xml:space="preserve">Why does our firewall hate Flickr? I can barely upload a couple of files before the connection gets dropped. </t>
  </si>
  <si>
    <t>TerryCho</t>
  </si>
  <si>
    <t xml:space="preserve">Finished Advanced REST article. But i cannot satisfy with the quality of the article. </t>
  </si>
  <si>
    <t>Tue Jun 23 07:59:32 PDT 2009</t>
  </si>
  <si>
    <t xml:space="preserve">Hi all, been a quiet week here.  Think I'm in mourning still  get to watch re-run of last epi tonight tho </t>
  </si>
  <si>
    <t>Tue Jun 23 07:59:35 PDT 2009</t>
  </si>
  <si>
    <t xml:space="preserve">Heading off to work soon.  Shouldn't be too bad, but I'm not sure if my boss will let me use my mp3 player like he used to.  </t>
  </si>
  <si>
    <t>Tue Jun 23 07:59:39 PDT 2009</t>
  </si>
  <si>
    <t>kylamm</t>
  </si>
  <si>
    <t>@wutaboutstephen Looks like the dove is broken today  Instead we shall ride Gilligan to the park and have some lemon pie</t>
  </si>
  <si>
    <t>mjarquette</t>
  </si>
  <si>
    <t xml:space="preserve">@beckastar81 yeah its the people in my office - you wouldn't believe the things they say </t>
  </si>
  <si>
    <t xml:space="preserve">Our internal webserver spontaniously started crashing this morning ... not having fun!  </t>
  </si>
  <si>
    <t>Tue Jun 23 07:59:41 PDT 2009</t>
  </si>
  <si>
    <t xml:space="preserve">It's so unfair  everyone has a profile picture and i don't, Stupid TweetDeck </t>
  </si>
  <si>
    <t>Tue Jun 23 07:59:42 PDT 2009</t>
  </si>
  <si>
    <t xml:space="preserve">Oy I don't know if I like the dentist anymore </t>
  </si>
  <si>
    <t>Tue Jun 23 07:59:43 PDT 2009</t>
  </si>
  <si>
    <t>Stanks</t>
  </si>
  <si>
    <t xml:space="preserve">Wondering if I am about to have my first garden casualty.  </t>
  </si>
  <si>
    <t>Tue Jun 23 07:59:44 PDT 2009</t>
  </si>
  <si>
    <t>J_OZE</t>
  </si>
  <si>
    <t xml:space="preserve">trying figure out twitter. specifically how do i add people i want 2 follow..n remove those i dont.. twitter adds and delete at will </t>
  </si>
  <si>
    <t>Tue Jun 23 07:59:47 PDT 2009</t>
  </si>
  <si>
    <t>JosiahH</t>
  </si>
  <si>
    <t xml:space="preserve">Very tired today.  Our apartment is so hot it is hard to sleep </t>
  </si>
  <si>
    <t>Bobbbbbi</t>
  </si>
  <si>
    <t xml:space="preserve">Looks like i'm gonna be late. I really don't want to go anyway. </t>
  </si>
  <si>
    <t>Tue Jun 23 07:59:48 PDT 2009</t>
  </si>
  <si>
    <t xml:space="preserve">Last day in the Chi! </t>
  </si>
  <si>
    <t>aswifty76</t>
  </si>
  <si>
    <t xml:space="preserve">I am SO mad at myself for forgetting my almonds at home </t>
  </si>
  <si>
    <t>Tue Jun 23 07:59:50 PDT 2009</t>
  </si>
  <si>
    <t>it's only been 15 days billy, im soooo confused right now!  x</t>
  </si>
  <si>
    <t>Tue Jun 23 07:59:51 PDT 2009</t>
  </si>
  <si>
    <t xml:space="preserve">@sky14kemea Damn, so did I </t>
  </si>
  <si>
    <t>Trecrshl</t>
  </si>
  <si>
    <t xml:space="preserve">I need hurry do my art, damn. Been spending way too much time on maths </t>
  </si>
  <si>
    <t>Tue Jun 23 07:59:53 PDT 2009</t>
  </si>
  <si>
    <t>CSells</t>
  </si>
  <si>
    <t xml:space="preserve">I hate that, because of spam protection, I have to &amp;quot;get email working&amp;quot; with some people. </t>
  </si>
  <si>
    <t>@OfficialHelena at her grandmothers house until July 3rd in P.A..  We fired our babysitter but we just saw her &amp;amp; she's walking like crazy!</t>
  </si>
  <si>
    <t>Tue Jun 23 07:59:54 PDT 2009</t>
  </si>
  <si>
    <t xml:space="preserve">@SplinteredBoard I'm sad that was my last entry then </t>
  </si>
  <si>
    <t xml:space="preserve">oh, Chardy - hubba hubba! too bad he lost another set </t>
  </si>
  <si>
    <t>Tue Jun 23 07:59:55 PDT 2009</t>
  </si>
  <si>
    <t>Amistod</t>
  </si>
  <si>
    <t xml:space="preserve">@rakalite i lost almost 50 pts at the 5k </t>
  </si>
  <si>
    <t>Tue Jun 23 07:59:58 PDT 2009</t>
  </si>
  <si>
    <t>cheeseisyummy</t>
  </si>
  <si>
    <t xml:space="preserve">im doing nothing. i dont feel to good  </t>
  </si>
  <si>
    <t>aggieman</t>
  </si>
  <si>
    <t xml:space="preserve">@jontymisra loving it.  The improvements made with the 3GS may seem minimal at first but this thing is awesome.  Pre went back yesterday </t>
  </si>
  <si>
    <t>Tue Jun 23 07:59:59 PDT 2009</t>
  </si>
  <si>
    <t>drscutie928</t>
  </si>
  <si>
    <t xml:space="preserve">At graduation practice. </t>
  </si>
  <si>
    <t>Tue Jun 23 08:00:00 PDT 2009</t>
  </si>
  <si>
    <t xml:space="preserve">@sofomofo i had not seen this one ,i think i must have watched the fan made one lol.thats one of the scariest music videos ever.poor kid </t>
  </si>
  <si>
    <t xml:space="preserve">please #squarespace I need a new phone </t>
  </si>
  <si>
    <t>Tue Jun 23 08:00:02 PDT 2009</t>
  </si>
  <si>
    <t>makiyamane</t>
  </si>
  <si>
    <t xml:space="preserve">The baby had a fever last night. Slightly better this morning, but still has a fever. </t>
  </si>
  <si>
    <t>Tue Jun 23 08:00:03 PDT 2009</t>
  </si>
  <si>
    <t>Tue Jun 23 08:00:06 PDT 2009</t>
  </si>
  <si>
    <t>ksparkles</t>
  </si>
  <si>
    <t xml:space="preserve">Is late for her 8am webinar bc someone took out a pole on euclid. </t>
  </si>
  <si>
    <t>Tue Jun 23 08:00:07 PDT 2009</t>
  </si>
  <si>
    <t xml:space="preserve">R.I.P. Neda.. she so didnt deserve what came to her </t>
  </si>
  <si>
    <t xml:space="preserve">Yesterday was the last day of school! i went to my friend drew's house, then i went to erica's, and came home at 1:30am really sick </t>
  </si>
  <si>
    <t>noeldoonan</t>
  </si>
  <si>
    <t xml:space="preserve">@hernameisfina excellent!!! you starting to feel better? No news. banjacksed knee so have an MRI and surgery consultation in a few mins. </t>
  </si>
  <si>
    <t>Tue Jun 23 08:00:08 PDT 2009</t>
  </si>
  <si>
    <t xml:space="preserve">P.S. Just saw a video of Zachary Quinto which made me a little upset... </t>
  </si>
  <si>
    <t>RetroPC</t>
  </si>
  <si>
    <t>Back to work after being sidelined by a Med Rare Ribeye...again. I guess this means no more red meat  Tofurkey sandwich anyone?</t>
  </si>
  <si>
    <t>CharlesDelvalle</t>
  </si>
  <si>
    <t xml:space="preserve">@Penn_TM i'm jealous - there's no dunkin in the northwest </t>
  </si>
  <si>
    <t>Tue Jun 23 08:00:09 PDT 2009</t>
  </si>
  <si>
    <t xml:space="preserve">Watching Andy.. so happy he's playing so well! Unfortunately it's against Chardy </t>
  </si>
  <si>
    <t>Tue Jun 23 08:00:14 PDT 2009</t>
  </si>
  <si>
    <t xml:space="preserve">So I Loook Kinda Cutee Todayy. HAAPY ON THE OUTSIDE. CRYING INSIDE. </t>
  </si>
  <si>
    <t>Tue Jun 23 08:00:15 PDT 2009</t>
  </si>
  <si>
    <t xml:space="preserve">@soccerlyds  I  didn't have it on when I talked to Joe and I was dressed up for the afterparty when I saw Danny </t>
  </si>
  <si>
    <t>Tue Jun 23 08:00:16 PDT 2009</t>
  </si>
  <si>
    <t>Awww Charice Pempengco's like crying on SNN!  I love her life story. Her road to Hollywood was like woah. Hardwork!</t>
  </si>
  <si>
    <t xml:space="preserve">@snurtz OHNOES! I am very sorry </t>
  </si>
  <si>
    <t>Tue Jun 23 08:00:18 PDT 2009</t>
  </si>
  <si>
    <t>whatsleftunsaid</t>
  </si>
  <si>
    <t xml:space="preserve">watching road trip and missing Collin already </t>
  </si>
  <si>
    <t>L1lMaMa</t>
  </si>
  <si>
    <t xml:space="preserve">Good Morning twitfam! UrGorgeous1 has awaken from her beauty rest. *KISSES* I have so much grown-up business 2 take care of 2day. </t>
  </si>
  <si>
    <t>novel_obsession</t>
  </si>
  <si>
    <t xml:space="preserve">@jen_cook i understand.  my book is also suffering.  and i have writer's group on Weds night...with nothing to bring.  </t>
  </si>
  <si>
    <t>Tue Jun 23 08:00:19 PDT 2009</t>
  </si>
  <si>
    <t>xlaurabeanismex</t>
  </si>
  <si>
    <t xml:space="preserve">Damn vet bill was almost 300 bucks. And they aren't done yet.  </t>
  </si>
  <si>
    <t>Tue Jun 23 08:00:22 PDT 2009</t>
  </si>
  <si>
    <t>was hoping to have a/c in my car today... looks like I have to wait a week  at least I have time to get some cleaning done before work</t>
  </si>
  <si>
    <t>Tue Jun 23 08:00:23 PDT 2009</t>
  </si>
  <si>
    <t>@CarCarXD im goooood, so boringggggg. yeh we shud defo b on da beach!!  like fools we are!</t>
  </si>
  <si>
    <t>Tue Jun 23 08:00:24 PDT 2009</t>
  </si>
  <si>
    <t>Tue Jun 23 08:00:25 PDT 2009</t>
  </si>
  <si>
    <t xml:space="preserve">@kuroniji Tell me about it! </t>
  </si>
  <si>
    <t>Tue Jun 23 08:00:26 PDT 2009</t>
  </si>
  <si>
    <t xml:space="preserve">@shiv4r what is it, looks like some kinda dating site???? tryna say im man crazy and desperate </t>
  </si>
  <si>
    <t>Tue Jun 23 08:00:27 PDT 2009</t>
  </si>
  <si>
    <t xml:space="preserve">@cobiegoesboom artificial sweeteners don't play nice with my stomach anyway.  </t>
  </si>
  <si>
    <t>Tue Jun 23 08:00:28 PDT 2009</t>
  </si>
  <si>
    <t>c_johnston</t>
  </si>
  <si>
    <t>@redleigh it's also the start of day break with an east facing window  snoozing doesn't happen with the dual beep+yap alarm.</t>
  </si>
  <si>
    <t>Tue Jun 23 08:00:29 PDT 2009</t>
  </si>
  <si>
    <t>@leeannthill  That's my fear for trying to get mine. I'm afraid the dr's won't have it. I should get on it. Next yr is 25 yrs for me.</t>
  </si>
  <si>
    <t>Tue Jun 23 08:00:31 PDT 2009</t>
  </si>
  <si>
    <t>@ jhastings i'm sorry  maybe it'll get a little better</t>
  </si>
  <si>
    <t>Tue Jun 23 08:00:37 PDT 2009</t>
  </si>
  <si>
    <t xml:space="preserve">would put her facebook status on because its amazing...but its too long </t>
  </si>
  <si>
    <t xml:space="preserve">facebook is boring and lame </t>
  </si>
  <si>
    <t>Tue Jun 23 08:00:39 PDT 2009</t>
  </si>
  <si>
    <t xml:space="preserve">@Dreadworx what world is that? My phone died this morning and I lost all my progress </t>
  </si>
  <si>
    <t xml:space="preserve">@nasheeta Not again. </t>
  </si>
  <si>
    <t>Tue Jun 23 08:00:40 PDT 2009</t>
  </si>
  <si>
    <t>zookzooks</t>
  </si>
  <si>
    <t xml:space="preserve">@dbena001 miss you more sharmoota!!!!! </t>
  </si>
  <si>
    <t>Jada_luvs_hp</t>
  </si>
  <si>
    <t>@haleyjo19 awww :'( now I'm sad  I'll kidnap you!!!</t>
  </si>
  <si>
    <t>mabus42</t>
  </si>
  <si>
    <t xml:space="preserve">@angela0904 who's gonna head up the PCH prize patrol now?  </t>
  </si>
  <si>
    <t>Tue Jun 23 08:00:42 PDT 2009</t>
  </si>
  <si>
    <t xml:space="preserve">@shustonphotos it won't let me do anything just has an error code! Feel naked without it ~ argh </t>
  </si>
  <si>
    <t>Tue Jun 23 08:00:43 PDT 2009</t>
  </si>
  <si>
    <t xml:space="preserve">@NFNiTM @DJNoreen didn't read out my bloody text! She officially hates me </t>
  </si>
  <si>
    <t>Tue Jun 23 08:00:44 PDT 2009</t>
  </si>
  <si>
    <t>gillet17</t>
  </si>
  <si>
    <t xml:space="preserve">and is gonna last so many hours </t>
  </si>
  <si>
    <t xml:space="preserve">Mann I want to eat breakfast but not enough time </t>
  </si>
  <si>
    <t>Tue Jun 23 08:00:45 PDT 2009</t>
  </si>
  <si>
    <t>Such a sunny day and now it's started to rain  still not gone to hogwarts yet, I got distracted. On my way now though</t>
  </si>
  <si>
    <t xml:space="preserve">Can always count that person to show up with the bad news! UGH...Its got to stop </t>
  </si>
  <si>
    <t>Tue Jun 23 08:00:46 PDT 2009</t>
  </si>
  <si>
    <t xml:space="preserve">@elofournier. I really hope so or else it won't be the same...I think he'll be fine </t>
  </si>
  <si>
    <t>Tue Jun 23 08:00:48 PDT 2009</t>
  </si>
  <si>
    <t xml:space="preserve">@poremara what happened? </t>
  </si>
  <si>
    <t>is sooo full and i havvent eaten aything  stupid chocolate milkshake</t>
  </si>
  <si>
    <t>Tue Jun 23 08:01:22 PDT 2009</t>
  </si>
  <si>
    <t xml:space="preserve">@clareohh oh I agree, ihy when bands do that and you already have the cd </t>
  </si>
  <si>
    <t>Tue Jun 23 08:01:23 PDT 2009</t>
  </si>
  <si>
    <t xml:space="preserve">@lutfi001 Making lunch. Bored to tears </t>
  </si>
  <si>
    <t>Tue Jun 23 08:01:30 PDT 2009</t>
  </si>
  <si>
    <t>@CBCebulski I totally failed at saying hi to you for @ce_murphy at the con.  So a belated HAI.</t>
  </si>
  <si>
    <t>Tue Jun 23 08:01:32 PDT 2009</t>
  </si>
  <si>
    <t xml:space="preserve">whyyy is it always raining lately??? </t>
  </si>
  <si>
    <t>ckornell</t>
  </si>
  <si>
    <t xml:space="preserve">i.cant.stand.internet.explorer. </t>
  </si>
  <si>
    <t>Tue Jun 23 08:01:34 PDT 2009</t>
  </si>
  <si>
    <t>Ahh my boobs dont fit in my swim suit anymore.  Going to he beach</t>
  </si>
  <si>
    <t>Tue Jun 23 08:01:40 PDT 2009</t>
  </si>
  <si>
    <t>marco20050</t>
  </si>
  <si>
    <t xml:space="preserve">Yeah,Paris is sooo great.But i leave Paris in 2 Days </t>
  </si>
  <si>
    <t>Tue Jun 23 08:01:42 PDT 2009</t>
  </si>
  <si>
    <t>winxme</t>
  </si>
  <si>
    <t xml:space="preserve">crying over that bastard!!! </t>
  </si>
  <si>
    <t>Tue Jun 23 08:01:43 PDT 2009</t>
  </si>
  <si>
    <t xml:space="preserve">@Hey_Steph Nothing wrong with boob sweat, well unless it's on a fat girl </t>
  </si>
  <si>
    <t>Candacekyrzyk</t>
  </si>
  <si>
    <t>@aplusk  TOO sad  Forever loved!</t>
  </si>
  <si>
    <t>AubriesMommy</t>
  </si>
  <si>
    <t xml:space="preserve">URGHH..is havin such a bad day..how depressing! </t>
  </si>
  <si>
    <t xml:space="preserve">have been in bed all day except to answer calls and send mails out! Cold refuses to go! </t>
  </si>
  <si>
    <t>Tue Jun 23 08:01:46 PDT 2009</t>
  </si>
  <si>
    <t>oh, Chardy - hubba hubba! too bad he lost another set  #Wimbledon</t>
  </si>
  <si>
    <t>Tue Jun 23 08:01:47 PDT 2009</t>
  </si>
  <si>
    <t xml:space="preserve">Okay I am force to go to work, yuk. </t>
  </si>
  <si>
    <t>Tue Jun 23 08:01:48 PDT 2009</t>
  </si>
  <si>
    <t>@ceemaccee i don't get much adult conversation  that's my excuse!</t>
  </si>
  <si>
    <t>@AngieAnge I'll be there around 4 tomorrow, going out to eat before the show and then back to the darker side of town   Be back Fri tho!</t>
  </si>
  <si>
    <t>Tue Jun 23 08:01:50 PDT 2009</t>
  </si>
  <si>
    <t>JoshOwenMorris</t>
  </si>
  <si>
    <t xml:space="preserve">How is it that the only sunglasses i can keep are the plastic faux elvis ones? </t>
  </si>
  <si>
    <t>Tue Jun 23 08:01:52 PDT 2009</t>
  </si>
  <si>
    <t xml:space="preserve">I dropped ice cream on my favorite shirt. </t>
  </si>
  <si>
    <t>Tue Jun 23 08:01:53 PDT 2009</t>
  </si>
  <si>
    <t>felix</t>
  </si>
  <si>
    <t>beejive's ability to stay logged in (in support of push notification) seems completely unreliable.  I've set it to log out every 24 hours.</t>
  </si>
  <si>
    <t>&amp;quot;Being addicted to pornography is worse than being addicted to drugs.&amp;quot;- I hate when I see the 700 club by accident  How ignorant.</t>
  </si>
  <si>
    <t>KimberDunc99</t>
  </si>
  <si>
    <t>back to work tonight    Too much to do today before work though</t>
  </si>
  <si>
    <t>Tue Jun 23 08:01:54 PDT 2009</t>
  </si>
  <si>
    <t>@Runesque Asdkfsj;dkf /HUGS Good luck.  Is this about parents...?</t>
  </si>
  <si>
    <t xml:space="preserve">Uhg... Not hungry. </t>
  </si>
  <si>
    <t>Tue Jun 23 08:01:55 PDT 2009</t>
  </si>
  <si>
    <t xml:space="preserve">About to leave phong's. Idk what to do. I like sleeping beside him, but half my closet wouldn't fit in his cubicle of a room. Decisions </t>
  </si>
  <si>
    <t xml:space="preserve">Only three more days of processing left </t>
  </si>
  <si>
    <t>Tue Jun 23 08:01:56 PDT 2009</t>
  </si>
  <si>
    <t xml:space="preserve">still feeling like shyt...being sick in the summer sucks! </t>
  </si>
  <si>
    <t>DiVa525</t>
  </si>
  <si>
    <t xml:space="preserve">Packing today. Must remember to pack an extra box of tissues for at the airport.  </t>
  </si>
  <si>
    <t>Tue Jun 23 08:01:58 PDT 2009</t>
  </si>
  <si>
    <t xml:space="preserve">@ThePetSet I agree with you on MB even though I have waited 3 weeks for a service appt in San Francisco. </t>
  </si>
  <si>
    <t>Tue Jun 23 08:01:59 PDT 2009</t>
  </si>
  <si>
    <t>999SUNFM</t>
  </si>
  <si>
    <t>WAKE UP! it's TBC! WCQ and SHOW BIZZ BUZZ coming up...Your EBINGO numbers B9, I27, N41, G55, O72. Ed McMahon dies  Sunny 24 2day!</t>
  </si>
  <si>
    <t>Tue Jun 23 08:02:00 PDT 2009</t>
  </si>
  <si>
    <t>Horrible...just  horrible  - Deadly Metro Accident Kills 9 in Washington, DC:  http://bit.ly/2qfDOY</t>
  </si>
  <si>
    <t>@fanafest shucks shucks shucks. forgo passion movie card  ? ....well we can check out bugis. superbly unpopular</t>
  </si>
  <si>
    <t>Tue Jun 23 08:02:01 PDT 2009</t>
  </si>
  <si>
    <t xml:space="preserve">I love my iPhone. Slightly more realiable than my stuuuuupid computer. Brand new &amp;amp; the charger dies the day before I need it most </t>
  </si>
  <si>
    <t>Tue Jun 23 08:02:02 PDT 2009</t>
  </si>
  <si>
    <t xml:space="preserve">curating a list of 894 items by hand </t>
  </si>
  <si>
    <t>tinaabobinaa</t>
  </si>
  <si>
    <t>Rehearsals  I'm currently wearing a kankan outfit ;) oooft</t>
  </si>
  <si>
    <t>Tue Jun 23 08:02:03 PDT 2009</t>
  </si>
  <si>
    <t>no sports for me next year  gotta look for something outside of school...</t>
  </si>
  <si>
    <t>Tue Jun 23 08:02:04 PDT 2009</t>
  </si>
  <si>
    <t>hbomb2986</t>
  </si>
  <si>
    <t xml:space="preserve">court today! somehow i have to look classy..great! n i have a girl judge </t>
  </si>
  <si>
    <t>Tue Jun 23 08:02:05 PDT 2009</t>
  </si>
  <si>
    <t>my globe gprs isnt working.  gsdkdadf!!! munching on choco-la-tesss.</t>
  </si>
  <si>
    <t>Tue Jun 23 08:02:06 PDT 2009</t>
  </si>
  <si>
    <t>njandecrox</t>
  </si>
  <si>
    <t>@CarterTwins I didn't get through.  oh well you guys are still awesome haha and I'll talk to ya next time</t>
  </si>
  <si>
    <t xml:space="preserve">just wants her stupid msn to work on her stupid laptop in her stupid house </t>
  </si>
  <si>
    <t>Tue Jun 23 08:02:11 PDT 2009</t>
  </si>
  <si>
    <t xml:space="preserve">@toddpellowe July 15-19. </t>
  </si>
  <si>
    <t xml:space="preserve">@NFNiTM She didn't read out my bloody text! I'm officially hated by @DJNoreen </t>
  </si>
  <si>
    <t>thinkpeacenow</t>
  </si>
  <si>
    <t xml:space="preserve">Heavy life issues going on!   </t>
  </si>
  <si>
    <t>Tue Jun 23 08:02:12 PDT 2009</t>
  </si>
  <si>
    <t xml:space="preserve">ok got to go in some pain </t>
  </si>
  <si>
    <t>Tue Jun 23 08:02:14 PDT 2009</t>
  </si>
  <si>
    <t>martynshiner</t>
  </si>
  <si>
    <t xml:space="preserve">What has happened to Sterling? </t>
  </si>
  <si>
    <t xml:space="preserve">@deathwishinc please sort out my order in the estore! you guys have taken over $112 without my order even completing </t>
  </si>
  <si>
    <t>simplyglo</t>
  </si>
  <si>
    <t>@SwtMzRia awww man get me one too  lol</t>
  </si>
  <si>
    <t>Going to an ER with a lady is NOT the best therapy for me...yes, holding in the tears now at Newton Wellesley ER.  miss you Brad &amp;lt;3</t>
  </si>
  <si>
    <t>Tue Jun 23 08:02:16 PDT 2009</t>
  </si>
  <si>
    <t>Byndley</t>
  </si>
  <si>
    <t xml:space="preserve">blames it on his graphics card/computer. He also wants a new one. </t>
  </si>
  <si>
    <t>Tue Jun 23 08:02:17 PDT 2009</t>
  </si>
  <si>
    <t>mymiami365</t>
  </si>
  <si>
    <t xml:space="preserve">So my Chungi is at the vet having surgery and I cannot pick her up till tomorrow! So sad </t>
  </si>
  <si>
    <t>Tue Jun 23 08:02:20 PDT 2009</t>
  </si>
  <si>
    <t>EmilyClaire13</t>
  </si>
  <si>
    <t xml:space="preserve">i feel bad for cara,mady,alexis,leah,hannah,collin,joel and aaden. just sad </t>
  </si>
  <si>
    <t>Tue Jun 23 08:02:22 PDT 2009</t>
  </si>
  <si>
    <t>susancwebb</t>
  </si>
  <si>
    <t xml:space="preserve">is suffering through a 3-day workshop where we're being READ TO all the livelong day!  </t>
  </si>
  <si>
    <t>Tue Jun 23 08:02:23 PDT 2009</t>
  </si>
  <si>
    <t>@faeryluvr i got up super early today .. 5am  i'm ready to take a nap already lol</t>
  </si>
  <si>
    <t>chingchuan</t>
  </si>
  <si>
    <t>@jmnjo  that sucks!</t>
  </si>
  <si>
    <t>Tue Jun 23 08:02:25 PDT 2009</t>
  </si>
  <si>
    <t>96mondeo</t>
  </si>
  <si>
    <t xml:space="preserve">wahey! twitter! no followers </t>
  </si>
  <si>
    <t>kristieholiday</t>
  </si>
  <si>
    <t xml:space="preserve">grrrrrrr....I wish i had more $ so i could move somewhere else </t>
  </si>
  <si>
    <t>Tue Jun 23 08:02:26 PDT 2009</t>
  </si>
  <si>
    <t xml:space="preserve">woke up early to jump start James' car...it wouldn't start </t>
  </si>
  <si>
    <t>Tue Jun 23 08:02:27 PDT 2009</t>
  </si>
  <si>
    <t>pain is getting steadily worse again  it's okay to take paracetamol at the same time as ibuprofen isn't it?</t>
  </si>
  <si>
    <t>rachel_xxo</t>
  </si>
  <si>
    <t xml:space="preserve">@EricLeamen where!! What kind is it? I need one for my mac </t>
  </si>
  <si>
    <t>Tue Jun 23 08:02:28 PDT 2009</t>
  </si>
  <si>
    <t xml:space="preserve">Why do I get so tired so easily? Lately, I'll sleep well, then wake up, feeling awake, but a few hours later, I feel like sleeping again. </t>
  </si>
  <si>
    <t>mandisue918</t>
  </si>
  <si>
    <t>Misses being able to drink a pot of coffee by myself  Soon...Soon!</t>
  </si>
  <si>
    <t>Tue Jun 23 08:02:31 PDT 2009</t>
  </si>
  <si>
    <t>LeAnners16</t>
  </si>
  <si>
    <t>Neil made it to ogden ut and spent the night in a motel for the night. He is driving in wyoming now. No signal      &amp;lt;LeAnn&amp;gt;</t>
  </si>
  <si>
    <t>Tue Jun 23 08:02:32 PDT 2009</t>
  </si>
  <si>
    <t>kitknits</t>
  </si>
  <si>
    <t xml:space="preserve">Some backwards hat wearing open mouthed gum chewing yokel just took my damn seat </t>
  </si>
  <si>
    <t>Tue Jun 23 08:02:37 PDT 2009</t>
  </si>
  <si>
    <t>@GoldenTouch4 I didn't have a topic  I'm trying to branch out &amp;amp; not do just relationship stuff</t>
  </si>
  <si>
    <t xml:space="preserve">My last 3 hrs of sleep weren't good. I got woken up around 8 and couldn't really fall back asleep. Don't u hate that? </t>
  </si>
  <si>
    <t xml:space="preserve">So MDA camp has been canceled tue to a swine flu outbreak. </t>
  </si>
  <si>
    <t>Tue Jun 23 08:02:38 PDT 2009</t>
  </si>
  <si>
    <t>Sundaybirdie</t>
  </si>
  <si>
    <t xml:space="preserve">Mommy tricked us in our cage then slammed the door &amp;amp; left. </t>
  </si>
  <si>
    <t>Kelleighna</t>
  </si>
  <si>
    <t xml:space="preserve">hahaha...my mom is home till 11:30 what about tanning and running </t>
  </si>
  <si>
    <t>Tue Jun 23 08:02:39 PDT 2009</t>
  </si>
  <si>
    <t>DIZZY_DEVIL</t>
  </si>
  <si>
    <t>@DeeViant I WAS SO GLAD TO SEE YOU! AND YOU DIDNT EVEN SIGN THE CAST  YOU SUCK ;)</t>
  </si>
  <si>
    <t>trannyjesse</t>
  </si>
  <si>
    <t>Richard killed a bird today.  that can't be a good sign. He sat on it. Lol</t>
  </si>
  <si>
    <t>Tue Jun 23 08:02:40 PDT 2009</t>
  </si>
  <si>
    <t xml:space="preserve">@_Stephhh_ Yes Joe go awayyyyy. Oh boo he doesn't have it? Saddd. </t>
  </si>
  <si>
    <t>aravindkumar</t>
  </si>
  <si>
    <t xml:space="preserve">@abtony Sorry ba I have lost my phone dont have numbers. </t>
  </si>
  <si>
    <t>Tue Jun 23 08:03:38 PDT 2009</t>
  </si>
  <si>
    <t xml:space="preserve">OK gonna try and go BACK to sleep. (No more creepy dreams please.) </t>
  </si>
  <si>
    <t>SianLindemann</t>
  </si>
  <si>
    <t xml:space="preserve">@LarisaBelliveau  would love to see the photos you are suggesting, the link is broken  </t>
  </si>
  <si>
    <t xml:space="preserve">Lots to do today but I'm so exhausted I don't want to do any of it. </t>
  </si>
  <si>
    <t>Tue Jun 23 08:03:45 PDT 2009</t>
  </si>
  <si>
    <t>Tikimom</t>
  </si>
  <si>
    <t xml:space="preserve">Geocaching and Rome don't go together well. Must be all that marble. 300+ foot accuracy does not lend itself to find micros </t>
  </si>
  <si>
    <t>Tue Jun 23 08:03:49 PDT 2009</t>
  </si>
  <si>
    <t xml:space="preserve">delayed at the airport! no fun. </t>
  </si>
  <si>
    <t>Tue Jun 23 08:03:50 PDT 2009</t>
  </si>
  <si>
    <t>rrachelturnerr</t>
  </si>
  <si>
    <t xml:space="preserve">poor Jon and Kate and their plus 8 </t>
  </si>
  <si>
    <t>Melissa1983</t>
  </si>
  <si>
    <t xml:space="preserve">Rest in Peace Ed McMahon </t>
  </si>
  <si>
    <t>Tue Jun 23 08:03:51 PDT 2009</t>
  </si>
  <si>
    <t>dmitryfedotov</t>
  </si>
  <si>
    <t xml:space="preserve">Ð£Ñ€Ð°! Ð’Ñ‹ÑˆÐµÐ» Ð°Ð¿Ð´ÐµÐ¹Ñ‚ AIM Ð´Ð»Ñ? iPhone! Ð¢ÐµÐ¿ÐµÑ€ÑŒ - Ñ? Push Notification!! Ð?Ð¾ Ð±ÐµÐ· landscape Ñ€ÐµÐ¶Ð¸Ð¼Ð° Ñ‡Ð°Ñ‚Ð° </t>
  </si>
  <si>
    <t xml:space="preserve">Fuck Campus Party! </t>
  </si>
  <si>
    <t>shiraBenoualid</t>
  </si>
  <si>
    <t xml:space="preserve">goodbye Ed...RIP </t>
  </si>
  <si>
    <t>Tue Jun 23 08:03:54 PDT 2009</t>
  </si>
  <si>
    <t>theformula757</t>
  </si>
  <si>
    <t xml:space="preserve">@MissMaryFaith Hate to say it, but you prob will have to wait til Thur for Regina Spector. Bills, bills, bills. I'm sorry </t>
  </si>
  <si>
    <t xml:space="preserve">@fannyfamily Yeah, my mom said no. </t>
  </si>
  <si>
    <t>Tue Jun 23 08:03:56 PDT 2009</t>
  </si>
  <si>
    <t>twandaelaine</t>
  </si>
  <si>
    <t xml:space="preserve">Would have love to go to the game but I'm married to work for another nine days. </t>
  </si>
  <si>
    <t>@katypayne  you need your phone</t>
  </si>
  <si>
    <t>tristanmarsh</t>
  </si>
  <si>
    <t xml:space="preserve">woke in a blaze of horror, thought it was hella late,yes i used hella, but it wasnt. having some coffee and do work before i go to work </t>
  </si>
  <si>
    <t>Tue Jun 23 08:03:59 PDT 2009</t>
  </si>
  <si>
    <t xml:space="preserve">Getting around for classsssssssssssssssssssssss. </t>
  </si>
  <si>
    <t>LivnThaDream</t>
  </si>
  <si>
    <t xml:space="preserve">Not feeling well today. Sore throat and no enrgy at all. I hate feeling like this. </t>
  </si>
  <si>
    <t>Tue Jun 23 08:04:00 PDT 2009</t>
  </si>
  <si>
    <t xml:space="preserve">just woke up....this is different. i dont like waking up earlyy. </t>
  </si>
  <si>
    <t>Tue Jun 23 08:04:04 PDT 2009</t>
  </si>
  <si>
    <t>barbarahahijary</t>
  </si>
  <si>
    <t xml:space="preserve">youtube-ing  a millionaire's first love  sedih bangeeeeet </t>
  </si>
  <si>
    <t>Tue Jun 23 08:04:05 PDT 2009</t>
  </si>
  <si>
    <t xml:space="preserve">nd now to the daunting task of cleaning the room nd laundry begins. </t>
  </si>
  <si>
    <t>Tue Jun 23 08:04:08 PDT 2009</t>
  </si>
  <si>
    <t>buffykay</t>
  </si>
  <si>
    <t xml:space="preserve">im half asleep @ our christian bale night but lisa is still watching the machinst. i wanna go home already </t>
  </si>
  <si>
    <t>Tue Jun 23 08:04:11 PDT 2009</t>
  </si>
  <si>
    <t xml:space="preserve">@justdaydreams @KILA21 the sliver around it is chipped. Smh and one of the lil silver pieces on the back from the BB symbol fell out. </t>
  </si>
  <si>
    <t>Tue Jun 23 08:04:12 PDT 2009</t>
  </si>
  <si>
    <t xml:space="preserve">@tweeetdiane I know, eh...life feels a bit more empty once the concerts are over. </t>
  </si>
  <si>
    <t>Tue Jun 23 08:04:13 PDT 2009</t>
  </si>
  <si>
    <t>MacinSteve</t>
  </si>
  <si>
    <t xml:space="preserve">@victorcajiao You should try living over here Victor! It costs me Â£85 ( US$138 ) to fill my tank in the UK! </t>
  </si>
  <si>
    <t>Tue Jun 23 08:04:14 PDT 2009</t>
  </si>
  <si>
    <t>London_Bridget</t>
  </si>
  <si>
    <t xml:space="preserve">@yayaAngela Angela, I feel your pain. And she's not even REALLY gone yet </t>
  </si>
  <si>
    <t>Tue Jun 23 08:04:15 PDT 2009</t>
  </si>
  <si>
    <t xml:space="preserve">@peta2 The link is not working for me </t>
  </si>
  <si>
    <t>Tue Jun 23 08:04:16 PDT 2009</t>
  </si>
  <si>
    <t>I really don't like my job  it's time for something new!</t>
  </si>
  <si>
    <t>Im visiting my papa today. He leaves tonight  Im gonna miss him so much!</t>
  </si>
  <si>
    <t>Tue Jun 23 08:04:17 PDT 2009</t>
  </si>
  <si>
    <t>@daniesq I can't see the link  and I really wanna see what the other colors mean haha how r u?</t>
  </si>
  <si>
    <t xml:space="preserve">Ughhh. Twitter is not playing nice again this morning. Can't follow/unfollow &amp;amp; it's pretending like I haven't clicked update button. </t>
  </si>
  <si>
    <t>Tue Jun 23 08:04:18 PDT 2009</t>
  </si>
  <si>
    <t>toopinktothink</t>
  </si>
  <si>
    <t>has no plans for tomorrow... what to do... what to do... oh well, won't be special anyway i guess...  http://plurk.com/p/13alnx</t>
  </si>
  <si>
    <t>Promise2Pretty</t>
  </si>
  <si>
    <t xml:space="preserve">@kevlite mann imma b runnin around all damn day...I just wana sleep </t>
  </si>
  <si>
    <t xml:space="preserve">@jawilson thanks but I don't ever want to live in NV or KY </t>
  </si>
  <si>
    <t>Tue Jun 23 08:04:19 PDT 2009</t>
  </si>
  <si>
    <t>Say bye bye to fun andrea.  took my adderall.</t>
  </si>
  <si>
    <t>Tue Jun 23 08:04:22 PDT 2009</t>
  </si>
  <si>
    <t xml:space="preserve">@tommcfly Jealous!  im stuck in my roasting hot office  have a shandy for me! </t>
  </si>
  <si>
    <t>:'( goota go shopping ON MY OWN tomorow!  not good!</t>
  </si>
  <si>
    <t>Tue Jun 23 08:04:23 PDT 2009</t>
  </si>
  <si>
    <t>Â£95 for 7kg excess baggage  should have put more in hand luggage</t>
  </si>
  <si>
    <t>Tue Jun 23 08:04:24 PDT 2009</t>
  </si>
  <si>
    <t>RenSkiss</t>
  </si>
  <si>
    <t xml:space="preserve">lier, lier, pants on fire ......today i find out that my brothers friend damaged my bake so badly that its impossible to ride with it </t>
  </si>
  <si>
    <t xml:space="preserve">@itsjoshyboy ew i know right? Came way faster than it should've </t>
  </si>
  <si>
    <t>Tue Jun 23 08:04:25 PDT 2009</t>
  </si>
  <si>
    <t xml:space="preserve">I Wsh Ppl were on and would talk to me </t>
  </si>
  <si>
    <t>Tue Jun 23 08:04:26 PDT 2009</t>
  </si>
  <si>
    <t>Elle262</t>
  </si>
  <si>
    <t>I miss you  I think I'm coming to Cleveland soon .. Details will follow! Xoxo</t>
  </si>
  <si>
    <t>Tue Jun 23 08:04:28 PDT 2009</t>
  </si>
  <si>
    <t xml:space="preserve">@PaulGoss Thanks. I'm following @londoncp already, so I should have figured that one out. Aw, I wanna come but can't! </t>
  </si>
  <si>
    <t>angela_kang</t>
  </si>
  <si>
    <t xml:space="preserve">Oh my poorly ear  </t>
  </si>
  <si>
    <t>Tue Jun 23 08:04:29 PDT 2009</t>
  </si>
  <si>
    <t>@Phee78 I'm really gonna miss hangin' on the nets starting nxt week.  Tweet ya latah bb.</t>
  </si>
  <si>
    <t xml:space="preserve">Someone's brown raggedy dog is loose on Clearwater in #BloNo. Might have an owner, looks like it may have a collar but who knows. </t>
  </si>
  <si>
    <t>Tue Jun 23 08:04:30 PDT 2009</t>
  </si>
  <si>
    <t>D_Selene</t>
  </si>
  <si>
    <t xml:space="preserve">@sleepyblu Milk goes with cookies, and thats a cute picture in your backgroud....Look at you all grown up </t>
  </si>
  <si>
    <t>Tue Jun 23 08:04:31 PDT 2009</t>
  </si>
  <si>
    <t>misswinnie</t>
  </si>
  <si>
    <t xml:space="preserve">why are people in the interwebs being so gosh darned mean this week?  if this persists, i'm gonna need a hug soon... </t>
  </si>
  <si>
    <t>Tue Jun 23 08:04:32 PDT 2009</t>
  </si>
  <si>
    <t>Good morning. Home tomorrow   sunny day, off to an art gallery in a bit!</t>
  </si>
  <si>
    <t>Tue Jun 23 08:04:33 PDT 2009</t>
  </si>
  <si>
    <t xml:space="preserve">@Leah Vidal Sigh...I'm actually waiting for a new AC adapter so I can charge; if that doesn't work, I have to swap out the motherboard </t>
  </si>
  <si>
    <t>Tue Jun 23 08:04:35 PDT 2009</t>
  </si>
  <si>
    <t>@leeannthill On no - just read latest tweet.  I'm hoping my hospital didn't to the same.    How about your pediatrician?</t>
  </si>
  <si>
    <t>Elli_deluxe</t>
  </si>
  <si>
    <t>2nite Kieler Woche all n8 long - 2morrow back home via airplane  wanna stay in the sun</t>
  </si>
  <si>
    <t>Tue Jun 23 08:04:36 PDT 2009</t>
  </si>
  <si>
    <t>browniefive</t>
  </si>
  <si>
    <t xml:space="preserve">No JKD for me this week - closing on the house tomorrow and moving friday. that means packing nightly </t>
  </si>
  <si>
    <t>Tue Jun 23 08:04:39 PDT 2009</t>
  </si>
  <si>
    <t>Popsicle8</t>
  </si>
  <si>
    <t>revising 4 science exam!!  no fun.</t>
  </si>
  <si>
    <t>Tue Jun 23 08:04:40 PDT 2009</t>
  </si>
  <si>
    <t>royroyroy3</t>
  </si>
  <si>
    <t xml:space="preserve">Good morning Twitter. For the next two hours I am going to be hating my life in stats class </t>
  </si>
  <si>
    <t>Tue Jun 23 08:04:41 PDT 2009</t>
  </si>
  <si>
    <t>Had an exciting day at the hospital yesterday. Apparently everything ok even though morphine didn't kick my headache  Emmett is my savior.</t>
  </si>
  <si>
    <t>Tue Jun 23 08:04:42 PDT 2009</t>
  </si>
  <si>
    <t>Awwww... Ed McMahon died.  Now who's gonna deliver my giant Publisher's Clearing House check?</t>
  </si>
  <si>
    <t>Tue Jun 23 08:04:43 PDT 2009</t>
  </si>
  <si>
    <t xml:space="preserve">@the_billness huh? its probably my tenants moving out because I haven't heard anything new yet </t>
  </si>
  <si>
    <t>Tue Jun 23 08:04:46 PDT 2009</t>
  </si>
  <si>
    <t xml:space="preserve">Rhys and Andrew have gone now. All alone. </t>
  </si>
  <si>
    <t>e_yang</t>
  </si>
  <si>
    <t xml:space="preserve">Continually reminding myself that Chemistry is over on Thursday helps to ease my pain...then I remember that calculus runs until august </t>
  </si>
  <si>
    <t xml:space="preserve">work untill 7:30 </t>
  </si>
  <si>
    <t xml:space="preserve">@lisabdul I missed seeing my Hannah Bear today </t>
  </si>
  <si>
    <t>Tue Jun 23 08:04:47 PDT 2009</t>
  </si>
  <si>
    <t xml:space="preserve">@P0150N0U5F15H i used to. Then Apple released a freakin' iPhone </t>
  </si>
  <si>
    <t>blackiexox</t>
  </si>
  <si>
    <t>man school in madd boring  couple more hours to go. last day of school june 25th</t>
  </si>
  <si>
    <t>Tue Jun 23 08:04:48 PDT 2009</t>
  </si>
  <si>
    <t>@GaryGillatt When I go in I don't even get flirted with  It goes all League of Gentlemen: &amp;quot;There's nothing for you here.&amp;quot;</t>
  </si>
  <si>
    <t>Tue Jun 23 08:04:49 PDT 2009</t>
  </si>
  <si>
    <t xml:space="preserve">@sudhamshu HUH!!! I dont know what antagonizes means. Second the dog may piss on my car but still no room for it on the inside. </t>
  </si>
  <si>
    <t>Butterbug905</t>
  </si>
  <si>
    <t xml:space="preserve">no ice cream  </t>
  </si>
  <si>
    <t>Tue Jun 23 08:04:51 PDT 2009</t>
  </si>
  <si>
    <t xml:space="preserve">@warlockuk  Nothing shocks me in this world anymore WL - seriously, long love capitalism hey </t>
  </si>
  <si>
    <t>GiftEase</t>
  </si>
  <si>
    <t>synnous</t>
  </si>
  <si>
    <t xml:space="preserve">Attending MeM2009 conference in London. Very boring so far </t>
  </si>
  <si>
    <t>Tue Jun 23 08:04:52 PDT 2009</t>
  </si>
  <si>
    <t xml:space="preserve">@DH_JK poor us, i'm not going 2. haaa i wish i could go there. wanna see their perform live! </t>
  </si>
  <si>
    <t>Tue Jun 23 08:04:53 PDT 2009</t>
  </si>
  <si>
    <t xml:space="preserve">@iloveyoux3_ hello hun! do you know if Lisa still mad at mee? </t>
  </si>
  <si>
    <t>loreeex</t>
  </si>
  <si>
    <t xml:space="preserve">forever lasting cheese for you. but it was in a different isle and i didn't feel like walking there. sorry @sofsterrawr </t>
  </si>
  <si>
    <t xml:space="preserve">@LeahVidal Sigh...I'm actually waiting for a new AC adapter so I can charge; if that doesn't work, I have to swap out the motherboard </t>
  </si>
  <si>
    <t>Tue Jun 23 08:04:54 PDT 2009</t>
  </si>
  <si>
    <t>ZombieFarmer</t>
  </si>
  <si>
    <t xml:space="preserve">@Spookables that will be me very soon too </t>
  </si>
  <si>
    <t>Tue Jun 23 08:04:55 PDT 2009</t>
  </si>
  <si>
    <t xml:space="preserve">so sad that Ed McMahon died RIP </t>
  </si>
  <si>
    <t>Tue Jun 23 08:04:56 PDT 2009</t>
  </si>
  <si>
    <t xml:space="preserve">@naenae0412 I have to work Thursday night lovey </t>
  </si>
  <si>
    <t>Tue Jun 23 08:07:34 PDT 2009</t>
  </si>
  <si>
    <t>@bourgeoisguilt Awww  no fun! lol</t>
  </si>
  <si>
    <t>Tue Jun 23 08:07:36 PDT 2009</t>
  </si>
  <si>
    <t>FranSaysYeah</t>
  </si>
  <si>
    <t>*groans* argh...im ill  a week before germany,too !dont worry about my germs! antibacterial gel at the ready!</t>
  </si>
  <si>
    <t>Tue Jun 23 08:07:37 PDT 2009</t>
  </si>
  <si>
    <t xml:space="preserve">@dankarliner I haves dirty old one, but I've read all my rss feeds and I've got no new email. Still bored. </t>
  </si>
  <si>
    <t>Tue Jun 23 08:07:40 PDT 2009</t>
  </si>
  <si>
    <t>tropicaltine</t>
  </si>
  <si>
    <t>Can't believe I'm missing out on Glasto Fest this year!  NOOOOO!</t>
  </si>
  <si>
    <t>Tue Jun 23 08:07:41 PDT 2009</t>
  </si>
  <si>
    <t>katebxo</t>
  </si>
  <si>
    <t xml:space="preserve">@aemwas I know, I kind of knew it was coming, but I really hoped they would go to counseling or something </t>
  </si>
  <si>
    <t xml:space="preserve">@BennyBugatti i really want the chameleon circuit cd  yeah he painted himself purple. he met steven fry. so jealous </t>
  </si>
  <si>
    <t>Tue Jun 23 08:07:43 PDT 2009</t>
  </si>
  <si>
    <t>Tkey1590</t>
  </si>
  <si>
    <t xml:space="preserve">Tim key is getting tired again. </t>
  </si>
  <si>
    <t xml:space="preserve">had to leave work early to come home and sleep this bug away. </t>
  </si>
  <si>
    <t>Tue Jun 23 08:07:46 PDT 2009</t>
  </si>
  <si>
    <t xml:space="preserve">studying for a final that is going to be the death of me.. </t>
  </si>
  <si>
    <t>Tue Jun 23 08:07:48 PDT 2009</t>
  </si>
  <si>
    <t>Jaedavinci</t>
  </si>
  <si>
    <t>@JusLoyaL work shit...  u??</t>
  </si>
  <si>
    <t>Tue Jun 23 08:07:49 PDT 2009</t>
  </si>
  <si>
    <t xml:space="preserve">not a mac fan suddenly! </t>
  </si>
  <si>
    <t>Tue Jun 23 08:07:50 PDT 2009</t>
  </si>
  <si>
    <t>geoffgarside</t>
  </si>
  <si>
    <t xml:space="preserve">@minxieme GU is amazingly tasty, I'd be none too good at sharing it either. Wish Corfu had GU </t>
  </si>
  <si>
    <t>Tue Jun 23 08:07:51 PDT 2009</t>
  </si>
  <si>
    <t xml:space="preserve">I'm just grouchy because it's been such a beautiful day and I've been stuck in here!! </t>
  </si>
  <si>
    <t>Mimi6792</t>
  </si>
  <si>
    <t xml:space="preserve">I just had the craziest dream. It was twilight related and bella wasn't a vampire and she died... </t>
  </si>
  <si>
    <t>Tue Jun 23 08:07:52 PDT 2009</t>
  </si>
  <si>
    <t>poppychix</t>
  </si>
  <si>
    <t xml:space="preserve">Wishes that all Yankai said last night was true </t>
  </si>
  <si>
    <t>Tue Jun 23 08:07:53 PDT 2009</t>
  </si>
  <si>
    <t xml:space="preserve">@aspieteach Sounds like you're having a bad day. I hope it improves. </t>
  </si>
  <si>
    <t>nafisandriani</t>
  </si>
  <si>
    <t xml:space="preserve">missing my adhit so muchhhh </t>
  </si>
  <si>
    <t>Tue Jun 23 08:07:54 PDT 2009</t>
  </si>
  <si>
    <t>@misssybilsimone I knoww..  but he lived a long sucessful life...</t>
  </si>
  <si>
    <t xml:space="preserve">@iantrevor He can't harmonize worth jack so he got cut. </t>
  </si>
  <si>
    <t>Tue Jun 23 08:07:55 PDT 2009</t>
  </si>
  <si>
    <t xml:space="preserve">@tess_icles ... I've been mind-blanc for the past 2 days... </t>
  </si>
  <si>
    <t>Tue Jun 23 08:07:57 PDT 2009</t>
  </si>
  <si>
    <t xml:space="preserve">Anyone wanna come clean my house for me? </t>
  </si>
  <si>
    <t>@perksofbeingme NOooooooooooooo  That is so sad.  I'm sorry.</t>
  </si>
  <si>
    <t>Tue Jun 23 08:07:59 PDT 2009</t>
  </si>
  <si>
    <t>Schoty09</t>
  </si>
  <si>
    <t>Im off!  Good luck !</t>
  </si>
  <si>
    <t>Tue Jun 23 08:08:01 PDT 2009</t>
  </si>
  <si>
    <t>LEThomas21</t>
  </si>
  <si>
    <t xml:space="preserve">Ed McMahon passed away </t>
  </si>
  <si>
    <t>Tue Jun 23 08:08:02 PDT 2009</t>
  </si>
  <si>
    <t xml:space="preserve">@mattmecham I want one. </t>
  </si>
  <si>
    <t>Tue Jun 23 08:08:04 PDT 2009</t>
  </si>
  <si>
    <t>taraaucoin</t>
  </si>
  <si>
    <t xml:space="preserve">still has the chicken pox . </t>
  </si>
  <si>
    <t>Tue Jun 23 08:08:05 PDT 2009</t>
  </si>
  <si>
    <t>MegRoach</t>
  </si>
  <si>
    <t xml:space="preserve">@alexs_mom omg that sucks!! Sorry </t>
  </si>
  <si>
    <t xml:space="preserve">bad dreams last night are putting me in a bad mood. in addition, having a murphy's law kind of day messing up my shipping &amp;amp; dyeing plans. </t>
  </si>
  <si>
    <t>jasminegallahan</t>
  </si>
  <si>
    <t xml:space="preserve">Coming home soon. Hopefully friday so i can make it to the shower. But it's sad at the same time    </t>
  </si>
  <si>
    <t xml:space="preserve">@MarieGravely oh haha! awhh good luck! how's it going so far?!!i'm nervous because mine's July 13th and what if all the classes are full. </t>
  </si>
  <si>
    <t>Tue Jun 23 08:08:07 PDT 2009</t>
  </si>
  <si>
    <t>@grtweetup if i could get someone to take over kid transport i would be there  next time.....</t>
  </si>
  <si>
    <t>Tue Jun 23 08:08:08 PDT 2009</t>
  </si>
  <si>
    <t>dpersee</t>
  </si>
  <si>
    <t>My anti-fog headligths were stolen  shame...</t>
  </si>
  <si>
    <t>Tue Jun 23 08:08:10 PDT 2009</t>
  </si>
  <si>
    <t>Jojothepopstar</t>
  </si>
  <si>
    <t>@NicoleMarlin ditto Reuland...  jake is gone!</t>
  </si>
  <si>
    <t>Tue Jun 23 08:08:11 PDT 2009</t>
  </si>
  <si>
    <t>antipov</t>
  </si>
  <si>
    <t xml:space="preserve">@tllanes I cant believe you didnt say hi to me yesterday and let me know you were home safe ;) </t>
  </si>
  <si>
    <t>Tue Jun 23 08:08:13 PDT 2009</t>
  </si>
  <si>
    <t>cherrieboy</t>
  </si>
  <si>
    <t xml:space="preserve">Working a Susan's shop...............not too many customers  </t>
  </si>
  <si>
    <t>Tue Jun 23 08:08:15 PDT 2009</t>
  </si>
  <si>
    <t>Airrun</t>
  </si>
  <si>
    <t xml:space="preserve">@JrMozart it only took me back to the beginning of June.  </t>
  </si>
  <si>
    <t xml:space="preserve">My group canceled </t>
  </si>
  <si>
    <t>Tue Jun 23 08:08:21 PDT 2009</t>
  </si>
  <si>
    <t>njordofneptune</t>
  </si>
  <si>
    <t xml:space="preserve">Not quite wanting to get moving. Bank, pay tuition, class, buy odds and ends, meet science teacher. *sigh* also worried about parking </t>
  </si>
  <si>
    <t>Tue Jun 23 08:08:22 PDT 2009</t>
  </si>
  <si>
    <t>kimwiggio</t>
  </si>
  <si>
    <t xml:space="preserve">@mayapapaya727 piggio!!! i miss him right now </t>
  </si>
  <si>
    <t xml:space="preserve">My battery, hang on until I'm home </t>
  </si>
  <si>
    <t>Tue Jun 23 08:08:24 PDT 2009</t>
  </si>
  <si>
    <t>Cryph</t>
  </si>
  <si>
    <t xml:space="preserve">IT Typo of the Day: bowering -&amp;gt; browsing I was wondering how Bowser affected her document and why </t>
  </si>
  <si>
    <t>fortwntmunchies</t>
  </si>
  <si>
    <t xml:space="preserve">soo bored, and cant leave till tomorrow now cause the piece of shit car wont be finished till tomorrow </t>
  </si>
  <si>
    <t>Tue Jun 23 08:08:25 PDT 2009</t>
  </si>
  <si>
    <t xml:space="preserve">Morning twitters!!! Another day at the office and its day #84 and still havent gotten my review and raise... </t>
  </si>
  <si>
    <t>Tue Jun 23 08:08:27 PDT 2009</t>
  </si>
  <si>
    <t xml:space="preserve">Im so stressed out about hs. Mama i really do apologize for this, mama jadi ikut pusing </t>
  </si>
  <si>
    <t>Tue Jun 23 08:08:28 PDT 2009</t>
  </si>
  <si>
    <t xml:space="preserve">wish @nazzyjacobs was here with us... </t>
  </si>
  <si>
    <t>animeradio</t>
  </si>
  <si>
    <t xml:space="preserve">Nevermind. Man, I need to get myself a cellphone </t>
  </si>
  <si>
    <t>Tue Jun 23 08:08:29 PDT 2009</t>
  </si>
  <si>
    <t xml:space="preserve">My holiday went too quick oh well never mind! </t>
  </si>
  <si>
    <t>luanabranco</t>
  </si>
  <si>
    <t xml:space="preserve">just dont wanna do bridal shower or bachelor party anymore </t>
  </si>
  <si>
    <t>unfortunategirl</t>
  </si>
  <si>
    <t xml:space="preserve">Ready to start the Day!! only thing is i have no idea how to start it </t>
  </si>
  <si>
    <t>Tue Jun 23 08:08:30 PDT 2009</t>
  </si>
  <si>
    <t>BeautifulWish</t>
  </si>
  <si>
    <t xml:space="preserve">I'm annoyed sigh hate feeling this way </t>
  </si>
  <si>
    <t>Tue Jun 23 08:08:34 PDT 2009</t>
  </si>
  <si>
    <t>@jacijackson lost her job today  Unemployment, here she comes! Sorry baby - I know you'll find something soon!!!</t>
  </si>
  <si>
    <t>Tue Jun 23 08:08:36 PDT 2009</t>
  </si>
  <si>
    <t>@Belchin_Bitch i hate that stuff too...  how are u this am?</t>
  </si>
  <si>
    <t>Tue Jun 23 08:08:38 PDT 2009</t>
  </si>
  <si>
    <t>Don_p0713</t>
  </si>
  <si>
    <t xml:space="preserve">@Chyna3y3s I know..... u stay in their ..LOL and I crash my car last Friday </t>
  </si>
  <si>
    <t>Tue Jun 23 08:08:39 PDT 2009</t>
  </si>
  <si>
    <t>_gingin</t>
  </si>
  <si>
    <t xml:space="preserve">che just ran her paw down my side in her tailwagging frenzy and one of them nails left a deep bleeding gash. </t>
  </si>
  <si>
    <t>Tue Jun 23 08:08:40 PDT 2009</t>
  </si>
  <si>
    <t xml:space="preserve">great day! I'm burnt again though </t>
  </si>
  <si>
    <t>Tue Jun 23 08:08:42 PDT 2009</t>
  </si>
  <si>
    <t xml:space="preserve">@paula_abdul_fan Awwwe, they totally suck sometimes </t>
  </si>
  <si>
    <t>Tue Jun 23 08:08:43 PDT 2009</t>
  </si>
  <si>
    <t xml:space="preserve">today two months ago y grandfather passed away. </t>
  </si>
  <si>
    <t>Bethany19041993</t>
  </si>
  <si>
    <t xml:space="preserve">Why is it raining outside, does someone really hate me, i've only just put the washing out </t>
  </si>
  <si>
    <t>Lilie06</t>
  </si>
  <si>
    <t xml:space="preserve">I'm dead.. totally dead ! lol last exam tomorrow.. im so looking forward.. i don't want to sleep.. i NEED to sleep </t>
  </si>
  <si>
    <t>@Rikou26 still not here  bastards probably will &amp;quot;forget&amp;quot; to deliver the bloody thing! :-p</t>
  </si>
  <si>
    <t>RIP Ed McMahon.  It's been a tough week for Philly-connected broadcasters. (We lost Gary Papa a few days ago, too.)</t>
  </si>
  <si>
    <t>Tue Jun 23 08:08:44 PDT 2009</t>
  </si>
  <si>
    <t>jonnieashley</t>
  </si>
  <si>
    <t xml:space="preserve">just ate a whole pack of Tucs </t>
  </si>
  <si>
    <t>Tue Jun 23 08:08:45 PDT 2009</t>
  </si>
  <si>
    <t>@siempredescalzo You = My Hero of the day  sorry about the you-know-what bots  (send me H/D? I &amp;lt;3 parseltongue fics)</t>
  </si>
  <si>
    <t>JTLAM</t>
  </si>
  <si>
    <t xml:space="preserve">had deep thoughts to herself when she's on her way home just now.. </t>
  </si>
  <si>
    <t>Tue Jun 23 08:08:46 PDT 2009</t>
  </si>
  <si>
    <t xml:space="preserve">I should be happier really, seeing as I have no more exams...but I'm not </t>
  </si>
  <si>
    <t>KohlHoughtaling</t>
  </si>
  <si>
    <t xml:space="preserve">Stuck inside on this beautiful day.  Stupid surgery </t>
  </si>
  <si>
    <t>Tue Jun 23 08:08:47 PDT 2009</t>
  </si>
  <si>
    <t xml:space="preserve">@SGTMcClain Thanks Sweetie. I followed back yesterday and today he's dissing all women - not a good guy </t>
  </si>
  <si>
    <t>Tue Jun 23 08:08:48 PDT 2009</t>
  </si>
  <si>
    <t>Last day with my family....they leave tomorrow  Then the in laws come to visit on Friday!!!! Busy busy.</t>
  </si>
  <si>
    <t>Tue Jun 23 08:08:51 PDT 2009</t>
  </si>
  <si>
    <t>kedr</t>
  </si>
  <si>
    <t>@dananananaykroy wish i could make it to sleazys  at least i'll get to see you at bella! big love for dananana x</t>
  </si>
  <si>
    <t>Tue Jun 23 08:08:52 PDT 2009</t>
  </si>
  <si>
    <t>piupi</t>
  </si>
  <si>
    <t>QUE NOJOO!!! LESMA NO ALFACEEEE!!!  ew/ew/</t>
  </si>
  <si>
    <t>Tue Jun 23 08:08:53 PDT 2009</t>
  </si>
  <si>
    <t xml:space="preserve">I don't want English Class todaaaaaaaaaaay </t>
  </si>
  <si>
    <t>Tue Jun 23 08:08:54 PDT 2009</t>
  </si>
  <si>
    <t>Wish I could go to the transformers premiere.  READMIT!</t>
  </si>
  <si>
    <t>Tue Jun 23 08:09:52 PDT 2009</t>
  </si>
  <si>
    <t xml:space="preserve">Checked out of the hotel now </t>
  </si>
  <si>
    <t>Tue Jun 23 08:09:57 PDT 2009</t>
  </si>
  <si>
    <t>Stace_Boogi</t>
  </si>
  <si>
    <t xml:space="preserve">@ReemTeam Awwwww babes! I'm not gonna be there Thursday! I have to work @ 730 the next day! Smh </t>
  </si>
  <si>
    <t>Tue Jun 23 08:09:58 PDT 2009</t>
  </si>
  <si>
    <t>perfectfreak</t>
  </si>
  <si>
    <t>is sad..  wednesday bukas tas walang class! :'( http://plurk.com/p/139pa1</t>
  </si>
  <si>
    <t>Tue Jun 23 08:09:59 PDT 2009</t>
  </si>
  <si>
    <t>DramaATTACK</t>
  </si>
  <si>
    <t xml:space="preserve">Gah got banned again on habbo </t>
  </si>
  <si>
    <t>andreat76</t>
  </si>
  <si>
    <t xml:space="preserve"> No farmer's mks! Rt @TOfoodie: Itâ€™s official. The City says all city operated markets are closed for the duration of the strike.</t>
  </si>
  <si>
    <t>Tue Jun 23 08:10:00 PDT 2009</t>
  </si>
  <si>
    <t xml:space="preserve">@vgriggs crawfish. </t>
  </si>
  <si>
    <t>Tue Jun 23 08:10:01 PDT 2009</t>
  </si>
  <si>
    <t xml:space="preserve">@HereIsJames OK lol. But none of them are in HD on iTunes!! </t>
  </si>
  <si>
    <t>xxMissJessicaxx</t>
  </si>
  <si>
    <t xml:space="preserve">hello. long time no twit. longtime no sun either </t>
  </si>
  <si>
    <t>Tue Jun 23 08:10:02 PDT 2009</t>
  </si>
  <si>
    <t>Emylulu</t>
  </si>
  <si>
    <t xml:space="preserve">Wakein up this mornin, i have a few plans for today:take my car to the honda place to get worked on.no air sucks when its103.yea </t>
  </si>
  <si>
    <t>Tue Jun 23 08:10:03 PDT 2009</t>
  </si>
  <si>
    <t>@MeagaNerd im srry  my parents r makin me go to the store with them :|. Lol</t>
  </si>
  <si>
    <t>Tue Jun 23 08:10:04 PDT 2009</t>
  </si>
  <si>
    <t>mkvch13</t>
  </si>
  <si>
    <t xml:space="preserve">So hot outside!!!! </t>
  </si>
  <si>
    <t>is knackered from her run! feel loads better for it though! shame my knees are playing up again  they kill!</t>
  </si>
  <si>
    <t>@missqorqeouss idk i just feel like i wass boutta have a breakdown .  bt i didnt ; just went to sleep .</t>
  </si>
  <si>
    <t>LynzMac</t>
  </si>
  <si>
    <t>Screw them! It'll be our party! Our last beach party  lol</t>
  </si>
  <si>
    <t>Tue Jun 23 08:10:07 PDT 2009</t>
  </si>
  <si>
    <t xml:space="preserve">@venustation lucky you </t>
  </si>
  <si>
    <t>What_Katy_Does</t>
  </si>
  <si>
    <t xml:space="preserve">goddammit - quarantined while waiting for Mat's swine flu test results. have a house full of soup and uht milk + a very poorly other half </t>
  </si>
  <si>
    <t>Tue Jun 23 08:10:08 PDT 2009</t>
  </si>
  <si>
    <t xml:space="preserve">awakee, what to do. have to find something to do but thats going to be hard since theree is like nothing to doo. </t>
  </si>
  <si>
    <t>nicholslauren</t>
  </si>
  <si>
    <t>the pump at work is broken, so i could be out of a job for up to two weeks   im just gonna be a river rat hippy or something this week.</t>
  </si>
  <si>
    <t>Tue Jun 23 08:10:09 PDT 2009</t>
  </si>
  <si>
    <t xml:space="preserve">@andreayoas my mom took the van </t>
  </si>
  <si>
    <t xml:space="preserve">Pelvic ultrasounds SUCK. You'd think a masochist could at least find away to eroticize but it never happens </t>
  </si>
  <si>
    <t>Tue Jun 23 08:10:10 PDT 2009</t>
  </si>
  <si>
    <t>Stellarchild</t>
  </si>
  <si>
    <t xml:space="preserve">@sevinnyne6126 Will you tell us how the movie was? Apparently not as good as the first </t>
  </si>
  <si>
    <t>Tue Jun 23 08:10:11 PDT 2009</t>
  </si>
  <si>
    <t xml:space="preserve">Orgo lab 4 today! Let's combine all 3 of last labs + fit them all in 1 session! Never mind almost no 1 finished those in time, anyway! </t>
  </si>
  <si>
    <t xml:space="preserve">so I hate tuesdays...i have dis long ass break...ughh my next class starts at 1:15 </t>
  </si>
  <si>
    <t>Tue Jun 23 08:10:14 PDT 2009</t>
  </si>
  <si>
    <t>@iheartrocknroll @JonsAngel4Life weep  but guys its only fair they have been going non stop for over a year...maybe they will work on a CD</t>
  </si>
  <si>
    <t>Tue Jun 23 08:10:15 PDT 2009</t>
  </si>
  <si>
    <t xml:space="preserve">aw.. can't take the necessary steps.. </t>
  </si>
  <si>
    <t>Tue Jun 23 08:10:16 PDT 2009</t>
  </si>
  <si>
    <t xml:space="preserve">@mileycyrus Tweelings hurt? What's wrong </t>
  </si>
  <si>
    <t>Tue Jun 23 08:10:17 PDT 2009</t>
  </si>
  <si>
    <t>_cubiczirconia</t>
  </si>
  <si>
    <t xml:space="preserve">@therealcrush </t>
  </si>
  <si>
    <t>Tue Jun 23 08:10:18 PDT 2009</t>
  </si>
  <si>
    <t>MoSheriff</t>
  </si>
  <si>
    <t xml:space="preserve">@amazingstill oh but I don't know to dance. Lol. Of all the things I know how to do I don't know how to dance. </t>
  </si>
  <si>
    <t>Tue Jun 23 08:10:20 PDT 2009</t>
  </si>
  <si>
    <t>Hiyoooo! Ed McMahon dead at 86.  http://ff.im/4kMFf</t>
  </si>
  <si>
    <t>Geeneno1</t>
  </si>
  <si>
    <t xml:space="preserve">preparing fu... boring presentation on spss </t>
  </si>
  <si>
    <t xml:space="preserve">@DDPoole7 i know... just ridiculous </t>
  </si>
  <si>
    <t xml:space="preserve">sweating profusely and not for a good reason </t>
  </si>
  <si>
    <t>Tue Jun 23 08:10:21 PDT 2009</t>
  </si>
  <si>
    <t xml:space="preserve">My lips are like sugar and I have a polka dot bikini! I just can't find the top to it..... </t>
  </si>
  <si>
    <t>Tue Jun 23 08:10:22 PDT 2009</t>
  </si>
  <si>
    <t>jennyups</t>
  </si>
  <si>
    <t xml:space="preserve">i dont want to be 18. </t>
  </si>
  <si>
    <t>Tue Jun 23 08:10:23 PDT 2009</t>
  </si>
  <si>
    <t>BigSteggy</t>
  </si>
  <si>
    <t xml:space="preserve">@RandomMadness double boo on that one, irresponsible employer as well as signs of future job hunting </t>
  </si>
  <si>
    <t>Tue Jun 23 08:10:24 PDT 2009</t>
  </si>
  <si>
    <t>langetwins</t>
  </si>
  <si>
    <t>Just had to back out of the WIne Blogger Conf. - last minute sales trip...   See you guys next year? #wbc</t>
  </si>
  <si>
    <t>Tue Jun 23 08:10:25 PDT 2009</t>
  </si>
  <si>
    <t xml:space="preserve">@jodisgermanshep yeah, it definately sucks sometimes. </t>
  </si>
  <si>
    <t>Up...I still fai lat sleeping.  Doing absolutely nothing today. lol, sitting at home ftw.</t>
  </si>
  <si>
    <t>Tue Jun 23 08:10:28 PDT 2009</t>
  </si>
  <si>
    <t>Cinderlicious</t>
  </si>
  <si>
    <t xml:space="preserve">@Kiesh It's a small (Twitter) world after all, huh?  Luv DC though.  Been there a few times.  Oh, sorry about yesterday's train wreck </t>
  </si>
  <si>
    <t>Tue Jun 23 08:10:31 PDT 2009</t>
  </si>
  <si>
    <t>JiffnerMcG</t>
  </si>
  <si>
    <t>The sun is shining in Belfast and I got burnt  I need higher factor suncream x</t>
  </si>
  <si>
    <t>Tue Jun 23 08:10:32 PDT 2009</t>
  </si>
  <si>
    <t>pwn_star</t>
  </si>
  <si>
    <t xml:space="preserve">The electrician at work is stalking me.  I'm kinda scared.  </t>
  </si>
  <si>
    <t>meriwopa</t>
  </si>
  <si>
    <t xml:space="preserve">misses my pothole republic </t>
  </si>
  <si>
    <t>MAHALA29</t>
  </si>
  <si>
    <t xml:space="preserve">why do i even bother sometimes  </t>
  </si>
  <si>
    <t xml:space="preserve">@CourtCosmetics hey what's up ?! i miss you baddly </t>
  </si>
  <si>
    <t>Tue Jun 23 08:10:33 PDT 2009</t>
  </si>
  <si>
    <t>alexa_aux</t>
  </si>
  <si>
    <t xml:space="preserve">no pay rise for me yet </t>
  </si>
  <si>
    <t>anas2023</t>
  </si>
  <si>
    <t xml:space="preserve">@Dreamyeyes yummy ! i im allrgic to sea food !! </t>
  </si>
  <si>
    <t>Tue Jun 23 08:10:35 PDT 2009</t>
  </si>
  <si>
    <t xml:space="preserve">@graceyfacey whyy?! </t>
  </si>
  <si>
    <t>polevaulter216</t>
  </si>
  <si>
    <t xml:space="preserve">Trying to get a dang picture on here and it wont work!!1 </t>
  </si>
  <si>
    <t>Tue Jun 23 08:10:37 PDT 2009</t>
  </si>
  <si>
    <t>TravelingBrian</t>
  </si>
  <si>
    <t>Brian's beloved MINI Cooper was in a wreck in Athens this morning.  My recent streak of bad luck continues....</t>
  </si>
  <si>
    <t>Tue Jun 23 08:10:38 PDT 2009</t>
  </si>
  <si>
    <t>@Nkluvr4eva I'm with ya, a years rest is a little too long  It worries me.And he gave no guarantee of anything after that year.</t>
  </si>
  <si>
    <t>Tue Jun 23 08:10:39 PDT 2009</t>
  </si>
  <si>
    <t xml:space="preserve">@implus BeeJive already there. Now that's annoying I bet! </t>
  </si>
  <si>
    <t>Adult school! Stayed up to text @nikkagama goodbye  he's not here todaayy D;</t>
  </si>
  <si>
    <t>Tue Jun 23 08:10:40 PDT 2009</t>
  </si>
  <si>
    <t>thewhitespot</t>
  </si>
  <si>
    <t xml:space="preserve">i look forward to winning an iphone from #squarespace so I can get ride of my tracfone with no txt </t>
  </si>
  <si>
    <t>meeeeza</t>
  </si>
  <si>
    <t xml:space="preserve">i want this so badly. http://bit.ly/3zms4c  me phone can die sudah </t>
  </si>
  <si>
    <t>Tue Jun 23 08:10:41 PDT 2009</t>
  </si>
  <si>
    <t>@matt_animals  today's been the first day for the last two weeks i've not suffered. hayfever is evil.</t>
  </si>
  <si>
    <t>Tue Jun 23 08:10:42 PDT 2009</t>
  </si>
  <si>
    <t>Sonjabea</t>
  </si>
  <si>
    <t xml:space="preserve">@Sonjabea feel like complete crap today but have no leave after shayes illness </t>
  </si>
  <si>
    <t>Tue Jun 23 08:10:43 PDT 2009</t>
  </si>
  <si>
    <t xml:space="preserve">Watching the jon&amp;amp;kate from last night... So sad </t>
  </si>
  <si>
    <t>Kneeluh</t>
  </si>
  <si>
    <t xml:space="preserve">waking up wheezing and coughing long before my alarm for work is not fun, let alone a good thing </t>
  </si>
  <si>
    <t>@stolencupcakes  awwww.....itching to club</t>
  </si>
  <si>
    <t xml:space="preserve">The window in my room might break in to pieces because of the strong wind! :s i heard that the typhoon is now on it's signal no. 2,oh no! </t>
  </si>
  <si>
    <t>Tue Jun 23 08:10:45 PDT 2009</t>
  </si>
  <si>
    <t>@Reynolds_x i'm trying to phone you  i don't have your work number saved cause i would so phone you on that.  Are you checking your email?</t>
  </si>
  <si>
    <t xml:space="preserve">Dear RBS, I don't like your silly original proof policies AND secondly, why did I go out for food and come back with water and a wee-bru? </t>
  </si>
  <si>
    <t>Tue Jun 23 08:10:46 PDT 2009</t>
  </si>
  <si>
    <t>VASQUEZROSA</t>
  </si>
  <si>
    <t>i dont feel that great today  drinking a lot of tea...</t>
  </si>
  <si>
    <t>@AiyerChitra: I spoke with ABT Maruti. They have put me on the waiting list for the next 2 months due to heavy demand.  #Swift</t>
  </si>
  <si>
    <t>Tue Jun 23 08:10:47 PDT 2009</t>
  </si>
  <si>
    <t>@nesspabz nooo i'm not  i REALLLY want to though. try convincing my mom lol.</t>
  </si>
  <si>
    <t>Shakez_CH</t>
  </si>
  <si>
    <t xml:space="preserve">@F4sn8 I dont love him.... </t>
  </si>
  <si>
    <t>Tue Jun 23 08:10:48 PDT 2009</t>
  </si>
  <si>
    <t>besotico</t>
  </si>
  <si>
    <t xml:space="preserve">charqui was here </t>
  </si>
  <si>
    <t xml:space="preserve">can't stop saturday starting late this week as my cat is getting a home visit from the vet for her sore paws </t>
  </si>
  <si>
    <t xml:space="preserve">Got a ton of things to do today... UGH </t>
  </si>
  <si>
    <t>Tue Jun 23 08:10:49 PDT 2009</t>
  </si>
  <si>
    <t>Ruuuuubby</t>
  </si>
  <si>
    <t xml:space="preserve">Last concert with Mrs Goss tonight </t>
  </si>
  <si>
    <t>Tue Jun 23 08:10:50 PDT 2009</t>
  </si>
  <si>
    <t>pakiblaze</t>
  </si>
  <si>
    <t xml:space="preserve">This jk+8 commercial that keeps replaying is pissing me off. </t>
  </si>
  <si>
    <t>Tue Jun 23 08:10:51 PDT 2009</t>
  </si>
  <si>
    <t xml:space="preserve">@andyforman in response to the Jon &amp;amp; Kate equation... too sad. </t>
  </si>
  <si>
    <t>Tue Jun 23 08:10:52 PDT 2009</t>
  </si>
  <si>
    <t xml:space="preserve">Gdmorning tweeterrss! Def. didn't sleep much but there was a big thunderstorm outside so I'm up </t>
  </si>
  <si>
    <t>Tue Jun 23 08:10:53 PDT 2009</t>
  </si>
  <si>
    <t>LyndzayM</t>
  </si>
  <si>
    <t>wonders where the last 3 weeks have gone...I should have more of my act together.  http://plurk.com/p/139q0h</t>
  </si>
  <si>
    <t xml:space="preserve">My boy was sent home from preschool with Fifth Disease. </t>
  </si>
  <si>
    <t>Tue Jun 23 08:10:55 PDT 2009</t>
  </si>
  <si>
    <t>10% battery remaining  sad sad times</t>
  </si>
  <si>
    <t>Tue Jun 23 08:10:57 PDT 2009</t>
  </si>
  <si>
    <t>MooLovett</t>
  </si>
  <si>
    <t xml:space="preserve">@Soloapple You're still in school? That stinks. </t>
  </si>
  <si>
    <t>Tue Jun 23 08:10:58 PDT 2009</t>
  </si>
  <si>
    <t>ssubzzero</t>
  </si>
  <si>
    <t xml:space="preserve">@danroMOMENTS f*cking, i missed the last FRINGE..... </t>
  </si>
  <si>
    <t>Tue Jun 23 08:11:50 PDT 2009</t>
  </si>
  <si>
    <t>Lilhollywood630</t>
  </si>
  <si>
    <t xml:space="preserve">@Flawlessness are you still home, sick? </t>
  </si>
  <si>
    <t>Tue Jun 23 08:11:51 PDT 2009</t>
  </si>
  <si>
    <t xml:space="preserve">I love when ppl win on The Price is Right, and cry tears of joy.  Then... they learn about the taxes they have to pay on prizes, and cry </t>
  </si>
  <si>
    <t>Annuelle</t>
  </si>
  <si>
    <t xml:space="preserve">I wish I was a morning person before the cups of coffee! </t>
  </si>
  <si>
    <t>kitteekat01</t>
  </si>
  <si>
    <t xml:space="preserve">I wish I was sleeping right now... But biology class awaits </t>
  </si>
  <si>
    <t>@BachelorPad I sit by my mailbox but my new issue never comes!  I am a new subscriber!</t>
  </si>
  <si>
    <t>Tue Jun 23 08:11:53 PDT 2009</t>
  </si>
  <si>
    <t>Kazabena</t>
  </si>
  <si>
    <t xml:space="preserve">@OfficialVernonK I was supposed to come tonight, but they didn't email me the date till yesterday. Too late notice to come </t>
  </si>
  <si>
    <t>nihiliad</t>
  </si>
  <si>
    <t>I wish I were at #yapcna10.  #yapc</t>
  </si>
  <si>
    <t>ambroserica</t>
  </si>
  <si>
    <t xml:space="preserve">Bummed  I deleted my college e-mail from FB and it took me out off the FSU network...now I can't get back in as alumni status </t>
  </si>
  <si>
    <t>Tue Jun 23 08:11:56 PDT 2009</t>
  </si>
  <si>
    <t>photokat81</t>
  </si>
  <si>
    <t>with the good comes bad .. no more space in #kelby training's CS4 course in Toronto.  Sold out last week! @ScottKelby send more north!</t>
  </si>
  <si>
    <t>Tue Jun 23 08:11:57 PDT 2009</t>
  </si>
  <si>
    <t xml:space="preserve">Sitting at the doctor waiting to get this over with so i can go back home. </t>
  </si>
  <si>
    <t>Tue Jun 23 08:12:01 PDT 2009</t>
  </si>
  <si>
    <t>RCBeans</t>
  </si>
  <si>
    <t xml:space="preserve">Wanting to buy a new betsey necklace on fri pay day. My other fav necklace broke </t>
  </si>
  <si>
    <t>Tue Jun 23 08:12:02 PDT 2009</t>
  </si>
  <si>
    <t xml:space="preserve">@okneil I can't get onto any Uclan site...this is like torture! Everyone else can get their results apart from me </t>
  </si>
  <si>
    <t xml:space="preserve">Why has putting gas in my car gotten so expensive? </t>
  </si>
  <si>
    <t>Tue Jun 23 08:12:03 PDT 2009</t>
  </si>
  <si>
    <t xml:space="preserve">a bit peeved that ebay seller won't reply to my simple request of &amp;quot;has my item shipped yet&amp;quot;-  ordered last Thursday </t>
  </si>
  <si>
    <t>Tue Jun 23 08:12:04 PDT 2009</t>
  </si>
  <si>
    <t xml:space="preserve">raining...raining...raining... </t>
  </si>
  <si>
    <t>Tue Jun 23 08:12:05 PDT 2009</t>
  </si>
  <si>
    <t>I didn't get coffee before class  I was running late &amp;amp; ppl on Baylor's campus can't drive!  I'm hungry...lol I sound like a fat kid</t>
  </si>
  <si>
    <t>Tue Jun 23 08:12:07 PDT 2009</t>
  </si>
  <si>
    <t>nikkimurchie</t>
  </si>
  <si>
    <t>blahah it rain outside   no beach toay</t>
  </si>
  <si>
    <t>@shrnclrk boo  it's hot hot hot here - think I may be burnt ! Xx</t>
  </si>
  <si>
    <t>Tue Jun 23 08:12:09 PDT 2009</t>
  </si>
  <si>
    <t xml:space="preserve">wish me luck ppl, another day on board tha &amp;quot;slave ship&amp;quot;, gonna be a l-o-n-g day FML!! </t>
  </si>
  <si>
    <t>Tue Jun 23 08:12:12 PDT 2009</t>
  </si>
  <si>
    <t>xo_chloerose</t>
  </si>
  <si>
    <t xml:space="preserve">definatley sad about the whole jon and kate situation i feel its more jons fault half kate though / paparazzi </t>
  </si>
  <si>
    <t>Murdock1980</t>
  </si>
  <si>
    <t>Tue Jun 23 08:12:13 PDT 2009</t>
  </si>
  <si>
    <t>@ddlovato OMG I really love you!! All of my idols never reply me  Do you wanna be the first? lol LOVE YOU!!!!</t>
  </si>
  <si>
    <t>Having motivation issues today  #fb</t>
  </si>
  <si>
    <t>KalaJablonski</t>
  </si>
  <si>
    <t xml:space="preserve">@bridgemckee by the way.. Tell me about this dream... I'm going to lunch with moms here in a bit. IDK what to wear to dinner!!!! </t>
  </si>
  <si>
    <t>Tue Jun 23 08:12:14 PDT 2009</t>
  </si>
  <si>
    <t>@hovgirl102699 aww i wish i could be there  #BSB</t>
  </si>
  <si>
    <t>Tue Jun 23 08:12:15 PDT 2009</t>
  </si>
  <si>
    <t>lil_misss</t>
  </si>
  <si>
    <t xml:space="preserve">@choppa19 they dont know yet but they said he had a multitude health problems in the past few months </t>
  </si>
  <si>
    <t>nobodyuno</t>
  </si>
  <si>
    <t>woke up sick...  ....sum1 help...</t>
  </si>
  <si>
    <t>Tue Jun 23 08:12:18 PDT 2009</t>
  </si>
  <si>
    <t xml:space="preserve">I want to die </t>
  </si>
  <si>
    <t>Tue Jun 23 08:12:19 PDT 2009</t>
  </si>
  <si>
    <t>Bakadeda</t>
  </si>
  <si>
    <t xml:space="preserve">mad cuz its time 2 go bak 2 work </t>
  </si>
  <si>
    <t xml:space="preserve">Omgzzzz!!! 25 right now!! Yay!! But I miss the beach... </t>
  </si>
  <si>
    <t>Tue Jun 23 08:12:22 PDT 2009</t>
  </si>
  <si>
    <t>@michellelynn69 hey sweetie, sorry to miss ur earlier tweet..  How are U?</t>
  </si>
  <si>
    <t xml:space="preserve">*yawn* hav to study generationz of software....oh no!not again! </t>
  </si>
  <si>
    <t>Tue Jun 23 08:12:25 PDT 2009</t>
  </si>
  <si>
    <t xml:space="preserve">Dropped FUCKING IPHONE AGAIN!!!!!!!!!!!!!!!! kill me </t>
  </si>
  <si>
    <t>Tue Jun 23 08:12:28 PDT 2009</t>
  </si>
  <si>
    <t xml:space="preserve">@gregbehrendt nooo  I got so many tho That sucks I finished the boook and now I'm Confused lol cuz my parents hate bf </t>
  </si>
  <si>
    <t xml:space="preserve">@letter2twilight What's wrong with the forum? I hate it when I can't lurk &amp;amp; steal yummy Rob pictures... </t>
  </si>
  <si>
    <t>Tue Jun 23 08:12:30 PDT 2009</t>
  </si>
  <si>
    <t>SethRader</t>
  </si>
  <si>
    <t>@onlyaman I had major problems getting to work yesterday as well   I still somehow swiped in two minutes early. Haha. #squarespace</t>
  </si>
  <si>
    <t>Tue Jun 23 08:12:32 PDT 2009</t>
  </si>
  <si>
    <t>@randbay Me in like 30 min but you treat me like I'm not fam and never reply to me   LMAO</t>
  </si>
  <si>
    <t>Tue Jun 23 08:12:34 PDT 2009</t>
  </si>
  <si>
    <t xml:space="preserve">@Ninepinkbears who's flirting with you about scrubs beside me? mad </t>
  </si>
  <si>
    <t>Tue Jun 23 08:12:35 PDT 2009</t>
  </si>
  <si>
    <t>FakeSarah</t>
  </si>
  <si>
    <t xml:space="preserve">Please take away this joint, chest, head, stomach, and throat pain, God. I gotta work tonight </t>
  </si>
  <si>
    <t>Tue Jun 23 08:12:37 PDT 2009</t>
  </si>
  <si>
    <t xml:space="preserve">it looks like i got punched in the face... </t>
  </si>
  <si>
    <t>Tue Jun 23 08:12:38 PDT 2009</t>
  </si>
  <si>
    <t>you always look at me, once you even told my friend you loved me i asked you out and you said no  i dont get you . and then today ever ...</t>
  </si>
  <si>
    <t>Tue Jun 23 08:12:39 PDT 2009</t>
  </si>
  <si>
    <t>caspereeko</t>
  </si>
  <si>
    <t xml:space="preserve">I feel tired today , i`m not going to Gym </t>
  </si>
  <si>
    <t>Tue Jun 23 08:12:40 PDT 2009</t>
  </si>
  <si>
    <t xml:space="preserve">Oh come on customer, I want to go home!  It looks lovely out and I've sat in this air-conditioned office all day   </t>
  </si>
  <si>
    <t>Tue Jun 23 08:12:41 PDT 2009</t>
  </si>
  <si>
    <t>Farzanah10</t>
  </si>
  <si>
    <t xml:space="preserve">My number of followers dropped from 71 to 69. </t>
  </si>
  <si>
    <t>Tue Jun 23 08:12:43 PDT 2009</t>
  </si>
  <si>
    <t xml:space="preserve">Ahh this project is going to be the death of me </t>
  </si>
  <si>
    <t xml:space="preserve">suspects she has colic..... unfortunatly out of buscopan for the cramps, so I'll have to make do with curling up under a blankie! </t>
  </si>
  <si>
    <t>Tue Jun 23 08:12:44 PDT 2009</t>
  </si>
  <si>
    <t xml:space="preserve">Listening to the rain in her office..... If only I had a window to see it </t>
  </si>
  <si>
    <t>JHagen3388</t>
  </si>
  <si>
    <t xml:space="preserve">not feeling too hott, think i am coming down with something </t>
  </si>
  <si>
    <t>Tue Jun 23 08:12:45 PDT 2009</t>
  </si>
  <si>
    <t>laughagain</t>
  </si>
  <si>
    <t>cannot bring myself to put the baby sister down.  three weeks is a long time.</t>
  </si>
  <si>
    <t>Tue Jun 23 08:12:46 PDT 2009</t>
  </si>
  <si>
    <t>sexce_ci</t>
  </si>
  <si>
    <t>ok guys class time  .. this so sucks</t>
  </si>
  <si>
    <t>Tue Jun 23 08:12:47 PDT 2009</t>
  </si>
  <si>
    <t>maria1993</t>
  </si>
  <si>
    <t>its about to rain here its supposed to be summer  sun come out come out were ever u r.</t>
  </si>
  <si>
    <t>Tue Jun 23 08:12:49 PDT 2009</t>
  </si>
  <si>
    <t>FunkeePanda</t>
  </si>
  <si>
    <t xml:space="preserve">Drinking a Caramel High Rise from Caribou and just got my haircut... Cant say i love it... Got it thinned for summer </t>
  </si>
  <si>
    <t>rtabb</t>
  </si>
  <si>
    <t xml:space="preserve">going out to pay bills </t>
  </si>
  <si>
    <t xml:space="preserve">@npf007 I take that back, it's still not working. </t>
  </si>
  <si>
    <t>Tue Jun 23 08:12:51 PDT 2009</t>
  </si>
  <si>
    <t>fiberbabble</t>
  </si>
  <si>
    <t xml:space="preserve">Off 2 the eye dr for new prescription.  Taking spring mini swap q to hand sew binding while waiting.  It shoulda been mailed yesterday </t>
  </si>
  <si>
    <t>Tue Jun 23 08:12:52 PDT 2009</t>
  </si>
  <si>
    <t>markjhealey</t>
  </si>
  <si>
    <t xml:space="preserve">sighs as Setanta goes under, that's no more hurling for me </t>
  </si>
  <si>
    <t>ed mcmahon nooo, also and accident at the airport, &amp;quot;structural failure&amp;quot;  AND i got called in to work all day im tired as fvck i didnt slp</t>
  </si>
  <si>
    <t>Tue Jun 23 08:12:53 PDT 2009</t>
  </si>
  <si>
    <t>rcdellara</t>
  </si>
  <si>
    <t>@AmericanWomannn I'm sorry  I wish I knew who they were...I'd thank them all personally! I hoped they follw me so they would rcve my thx!</t>
  </si>
  <si>
    <t>smokinbeaver</t>
  </si>
  <si>
    <t xml:space="preserve">tried voting for you Ramona, with no luck trying to figure it out </t>
  </si>
  <si>
    <t>Tue Jun 23 08:12:56 PDT 2009</t>
  </si>
  <si>
    <t>How sad- Ed McMahon died. http://tinyurl.com/l4yh87   #EdMcMahon</t>
  </si>
  <si>
    <t>VeganChu</t>
  </si>
  <si>
    <t xml:space="preserve">my male kitten is eating so fast that it makes him sick. Any ingenious ideas to slow him down? </t>
  </si>
  <si>
    <t>Tue Jun 23 08:12:57 PDT 2009</t>
  </si>
  <si>
    <t>annoyeeng</t>
  </si>
  <si>
    <t xml:space="preserve">some words make me sad. </t>
  </si>
  <si>
    <t>Tue Jun 23 08:12:58 PDT 2009</t>
  </si>
  <si>
    <t xml:space="preserve">Worst part of the night.. Coming home to a lonely &amp;amp;&amp;amp; cold bed </t>
  </si>
  <si>
    <t>Tue Jun 23 08:12:59 PDT 2009</t>
  </si>
  <si>
    <t>ninamorena</t>
  </si>
  <si>
    <t xml:space="preserve">@pipercarter That is gonna be dope...I'll be in Ann Arbor tonight for Zap Mama though </t>
  </si>
  <si>
    <t>Got Cold Glass Of Coke &amp;amp;&amp;amp; A Chocolate Muffin  Where Is @MorgannRosee ?  x</t>
  </si>
  <si>
    <t>Tue Jun 23 08:13:44 PDT 2009</t>
  </si>
  <si>
    <t>I feel really really really REALLY ill  will anything go my way?</t>
  </si>
  <si>
    <t>Tue Jun 23 08:13:46 PDT 2009</t>
  </si>
  <si>
    <t>tomm121</t>
  </si>
  <si>
    <t xml:space="preserve">@kristinbrennan Im just going to the Racquets Club now but will be around most of the day. Sad you are leaving </t>
  </si>
  <si>
    <t>Tue Jun 23 08:13:48 PDT 2009</t>
  </si>
  <si>
    <t>MichelleLondono</t>
  </si>
  <si>
    <t xml:space="preserve">@gianj30a okay mistake not really fake but that its deleted </t>
  </si>
  <si>
    <t>Tue Jun 23 08:13:52 PDT 2009</t>
  </si>
  <si>
    <t>nyiminsan</t>
  </si>
  <si>
    <t xml:space="preserve">I don't know what the idea is. I can use twitter, google talk but can't surf internet. What's wrong with it. </t>
  </si>
  <si>
    <t>Tue Jun 23 08:13:53 PDT 2009</t>
  </si>
  <si>
    <t>ivanjoshua</t>
  </si>
  <si>
    <t xml:space="preserve">Not feeling really well </t>
  </si>
  <si>
    <t>Tue Jun 23 08:13:54 PDT 2009</t>
  </si>
  <si>
    <t>@lootylove im stuck here working and i think i OD on coffee shots  yes SHITCAGO sucks thats y u should move here</t>
  </si>
  <si>
    <t xml:space="preserve">Is chillin with the 'fun size' friends til a little before lunch, then Amy goes to Denton, and Ashley goes to Milli's and I head to work </t>
  </si>
  <si>
    <t>Tue Jun 23 08:13:55 PDT 2009</t>
  </si>
  <si>
    <t>sdouche</t>
  </si>
  <si>
    <t xml:space="preserve">I need a GPhone! New models in France for Q4. No geek should have to wait more than three weeks for geek stuff </t>
  </si>
  <si>
    <t>Tue Jun 23 08:14:00 PDT 2009</t>
  </si>
  <si>
    <t xml:space="preserve">Feel like complete crap but no leave after the operation </t>
  </si>
  <si>
    <t>Tue Jun 23 08:14:01 PDT 2009</t>
  </si>
  <si>
    <t xml:space="preserve">still missing my pup.... </t>
  </si>
  <si>
    <t xml:space="preserve">I spilled coffe all over my pants and shirt. Had to go change I am very clumsy today, I spilled it twice!  </t>
  </si>
  <si>
    <t>Tue Jun 23 08:14:02 PDT 2009</t>
  </si>
  <si>
    <t>_NoOneKnows_</t>
  </si>
  <si>
    <t xml:space="preserve">@friar_don The poor cashier didn't even have a fan by her register. </t>
  </si>
  <si>
    <t>Tue Jun 23 08:14:04 PDT 2009</t>
  </si>
  <si>
    <t>PhuturePro</t>
  </si>
  <si>
    <t xml:space="preserve">hey people...im on the bus going to my baseball game...98 degrees out here </t>
  </si>
  <si>
    <t>Tue Jun 23 08:14:08 PDT 2009</t>
  </si>
  <si>
    <t xml:space="preserve">Vegas was da isssh but  my stay wasnt long enough, theres too much to do now. But fo sho I'm gettin old. Cant party like I used to </t>
  </si>
  <si>
    <t xml:space="preserve">Anybdoy anybody plz direct message me i want to talk i`m bored !!!!!!!!! </t>
  </si>
  <si>
    <t xml:space="preserve">I can't decide which I'm more sad about, Jon and Kate separating or Ed McMahon dieing </t>
  </si>
  <si>
    <t>furplehippo</t>
  </si>
  <si>
    <t xml:space="preserve">so i was on fb and i tottaly add the wring friend! and of course you cant take back friend requests </t>
  </si>
  <si>
    <t>Tue Jun 23 08:14:09 PDT 2009</t>
  </si>
  <si>
    <t>bijubabuk</t>
  </si>
  <si>
    <t xml:space="preserve">@wbaars i thought its a varient for violet , sorry </t>
  </si>
  <si>
    <t>MissElfae</t>
  </si>
  <si>
    <t xml:space="preserve">off to meet Liamsaur from work&amp;gt; I hate buses </t>
  </si>
  <si>
    <t>Tue Jun 23 08:14:10 PDT 2009</t>
  </si>
  <si>
    <t>Scary stuff that happened here in our Capital yesterday  http://bit.ly/Gxeo1</t>
  </si>
  <si>
    <t>starting to think i have got swine fluuuu     LOL!</t>
  </si>
  <si>
    <t>Tue Jun 23 08:14:13 PDT 2009</t>
  </si>
  <si>
    <t xml:space="preserve">@garciax5 We hope it's nothing, but he may have bruised ribs (Hockey) or spine/back problems w/ possible surgery. He still is in pain </t>
  </si>
  <si>
    <t>MissJunoo</t>
  </si>
  <si>
    <t xml:space="preserve">is missing michael </t>
  </si>
  <si>
    <t>Tue Jun 23 08:14:14 PDT 2009</t>
  </si>
  <si>
    <t xml:space="preserve">50% chance of early finish also means 50% chance of normal finish. Or late finish. </t>
  </si>
  <si>
    <t>Tue Jun 23 08:14:15 PDT 2009</t>
  </si>
  <si>
    <t xml:space="preserve">aww, last exam today. byyyyyyyye school </t>
  </si>
  <si>
    <t>fireJ15</t>
  </si>
  <si>
    <t>ugh it so warm  jus got bk from skool</t>
  </si>
  <si>
    <t>Tue Jun 23 08:14:16 PDT 2009</t>
  </si>
  <si>
    <t xml:space="preserve">Would anyone be willing to pick me up from the Sanford airport around the 2nd week of July?! </t>
  </si>
  <si>
    <t xml:space="preserve">left my lock on my locker . I think they cut it off already </t>
  </si>
  <si>
    <t>Tue Jun 23 08:14:17 PDT 2009</t>
  </si>
  <si>
    <t xml:space="preserve">P.S. don't drink milk in the hot, hot weather....gives you a tummy ache... </t>
  </si>
  <si>
    <t>bigmammashouse</t>
  </si>
  <si>
    <t>Got ear ache  thanks 2 a pissed wifey at the Take That concert, she was screamin soooo load. and standin on me feet as she danced</t>
  </si>
  <si>
    <t>YesWoman</t>
  </si>
  <si>
    <t xml:space="preserve">@MissRheaWhitney I miss u too hun....please come bak </t>
  </si>
  <si>
    <t>Tue Jun 23 08:14:19 PDT 2009</t>
  </si>
  <si>
    <t>PPresley</t>
  </si>
  <si>
    <t xml:space="preserve">I really need to keep a dream journal because I forget them so fast </t>
  </si>
  <si>
    <t>mikegross</t>
  </si>
  <si>
    <t xml:space="preserve">Still waiting on the ISP to check out their wireless equipment and earn the money I pay them each month. Dial up would be more reliable </t>
  </si>
  <si>
    <t>Tue Jun 23 08:14:20 PDT 2009</t>
  </si>
  <si>
    <t>Jen5uk</t>
  </si>
  <si>
    <t>@nickybyrneoffic oh poor u.... ive gotta have mine out soon and im terrified  enjoyed it........are u mad? hope u feel better soon.</t>
  </si>
  <si>
    <t>Tue Jun 23 08:14:25 PDT 2009</t>
  </si>
  <si>
    <t xml:space="preserve">@paperlanterns whatserface? lol. i'll think about it. i'm worried that i'll buy the tickets and then not be able to afford the flights.  </t>
  </si>
  <si>
    <t xml:space="preserve">stressed, but only some days left in school...i don't have energy no more </t>
  </si>
  <si>
    <t>Tue Jun 23 08:14:26 PDT 2009</t>
  </si>
  <si>
    <t>trying another client, Witty, allows filtering tweets by keyword OR regular expression!  no multi-column view though   (windows only)</t>
  </si>
  <si>
    <t>Tue Jun 23 08:14:27 PDT 2009</t>
  </si>
  <si>
    <t>Yay!  Finally heard from him... Then lost our connection. Lol. He still sounds sick.   it was great to finally hear his voice again.</t>
  </si>
  <si>
    <t>Tue Jun 23 08:14:29 PDT 2009</t>
  </si>
  <si>
    <t>I really wish I could find the first pic wallpaper sized  http://twurl.nl/1s7suo</t>
  </si>
  <si>
    <t>Tue Jun 23 08:14:30 PDT 2009</t>
  </si>
  <si>
    <t>justmellowdee</t>
  </si>
  <si>
    <t xml:space="preserve">@woodycakes BOO FOR ISP WHO DON'T PROVIDE!  </t>
  </si>
  <si>
    <t>Tue Jun 23 08:14:31 PDT 2009</t>
  </si>
  <si>
    <t>@crimpomatic you'll be missed  I wonder if I can remember what to do after all of that Egyptian sun =^~_&amp;lt; see the rest of you there!!!</t>
  </si>
  <si>
    <t>Tue Jun 23 08:14:32 PDT 2009</t>
  </si>
  <si>
    <t xml:space="preserve">@Fossii I was defeated by illness </t>
  </si>
  <si>
    <t>Tue Jun 23 08:14:34 PDT 2009</t>
  </si>
  <si>
    <t>I home on teh couch  sighhhh. Left arm is soreeeee. Workin it out. Full though. Comfy. Ahhhh. &amp;lt;3 asdfghjkl</t>
  </si>
  <si>
    <t>Tue Jun 23 08:14:35 PDT 2009</t>
  </si>
  <si>
    <t>Tue Jun 23 08:14:39 PDT 2009</t>
  </si>
  <si>
    <t>Nancyroo</t>
  </si>
  <si>
    <t xml:space="preserve">Turns out I'm going to have a nephew. I really wanted to buy pretty dresses </t>
  </si>
  <si>
    <t>My eefing charger is missing! AGAIN! I don't feel like going to school!   Storm please don't go away!</t>
  </si>
  <si>
    <t>Tue Jun 23 08:14:40 PDT 2009</t>
  </si>
  <si>
    <t>SweetAsHoney87</t>
  </si>
  <si>
    <t>@ work waitin 4 my lunch break!!!! Wanna tlk 2 my Boo, but can't right nw  May Later!!! Bt if u happen 2 b on and c this I LUV U!! Mwaah!!</t>
  </si>
  <si>
    <t>Tue Jun 23 08:14:41 PDT 2009</t>
  </si>
  <si>
    <t>dangerbii</t>
  </si>
  <si>
    <t xml:space="preserve">Home, all afternoon </t>
  </si>
  <si>
    <t xml:space="preserve">im so bored, and its warm out, and i have nothing to do! fuckk my life! </t>
  </si>
  <si>
    <t>Tue Jun 23 08:14:42 PDT 2009</t>
  </si>
  <si>
    <t>skyblueaviation</t>
  </si>
  <si>
    <t xml:space="preserve">Rain Rain go away come again.... how about NEVER! Boo NO flights can go out today until later on for this rain </t>
  </si>
  <si>
    <t>Tue Jun 23 08:14:43 PDT 2009</t>
  </si>
  <si>
    <t>Cafechan</t>
  </si>
  <si>
    <t>@djkaton dude, you are not a bad person.  Don't be so hard on yourself~</t>
  </si>
  <si>
    <t xml:space="preserve">Omg I can't believe I just slept pass 11 </t>
  </si>
  <si>
    <t>Tue Jun 23 08:14:45 PDT 2009</t>
  </si>
  <si>
    <t>Ed McMahon died  Now who's going to give me my 10 mil from publishers clearing?</t>
  </si>
  <si>
    <t>@shakirayshakira I hate you  color me green with envy.</t>
  </si>
  <si>
    <t>Tue Jun 23 08:14:54 PDT 2009</t>
  </si>
  <si>
    <t xml:space="preserve">ahhhh it's so early i finally fell asleep at 3, i think i have insomnia </t>
  </si>
  <si>
    <t>alexandra531</t>
  </si>
  <si>
    <t xml:space="preserve">To alexia they extracted poor blood of her  </t>
  </si>
  <si>
    <t xml:space="preserve">Going to work until 8...still phoneless!! It says its in grand prairie..why cant I just go pick it up! </t>
  </si>
  <si>
    <t xml:space="preserve">Y is it soo damn hard 4 me 2 reach 100 followers? Ugh! </t>
  </si>
  <si>
    <t>susu31</t>
  </si>
  <si>
    <t>having a big problems .... dont know when will she have a surgery  ...</t>
  </si>
  <si>
    <t>Tue Jun 23 08:14:56 PDT 2009</t>
  </si>
  <si>
    <t>Morning!!! time for work  and why do I keep seeing 11:11? So weird....</t>
  </si>
  <si>
    <t>Tue Jun 23 08:14:57 PDT 2009</t>
  </si>
  <si>
    <t xml:space="preserve">Shoppin' with my mom and my sister. It's kinda boring. </t>
  </si>
  <si>
    <t>Tue Jun 23 08:14:59 PDT 2009</t>
  </si>
  <si>
    <t>says 10 boring days! what am i going to do. hello swine flu  - assumption college. http://plurk.com/p/139s4f</t>
  </si>
  <si>
    <t xml:space="preserve">I'll sleep already. I'll just wake up at 4am to finish the reflection papers. :| </t>
  </si>
  <si>
    <t>Tue Jun 23 08:15:02 PDT 2009</t>
  </si>
  <si>
    <t xml:space="preserve">@hcgegenfurtner I have to run. You know. For school </t>
  </si>
  <si>
    <t>hobodave</t>
  </si>
  <si>
    <t xml:space="preserve">Turning twitterific off for today. It's a distraction </t>
  </si>
  <si>
    <t>Tue Jun 23 08:15:58 PDT 2009</t>
  </si>
  <si>
    <t xml:space="preserve">@cassidymoomoo lol.and they came back 2days ago and swam in there pool yesterday </t>
  </si>
  <si>
    <t>never eating another banana again  so ill...</t>
  </si>
  <si>
    <t>Tue Jun 23 08:16:00 PDT 2009</t>
  </si>
  <si>
    <t>Jeans718</t>
  </si>
  <si>
    <t xml:space="preserve">@itsTyraB workin till 5'... HELP! iam so bored </t>
  </si>
  <si>
    <t>Tue Jun 23 08:16:02 PDT 2009</t>
  </si>
  <si>
    <t>YUMMommies</t>
  </si>
  <si>
    <t>@klesaw skylar is no longer with us  call mom &amp;amp; cheer her up.</t>
  </si>
  <si>
    <t>chongning</t>
  </si>
  <si>
    <t>says bored  http://plurk.com/p/139sww</t>
  </si>
  <si>
    <t>Yulene</t>
  </si>
  <si>
    <t xml:space="preserve">Just went for a nice 3km walk with our company Run/Walk Club!! I would have jogged the distance, but I forgot my sports bra. </t>
  </si>
  <si>
    <t>Tue Jun 23 08:16:03 PDT 2009</t>
  </si>
  <si>
    <t xml:space="preserve">New tradition: Just skip the first side of the album. </t>
  </si>
  <si>
    <t>Tue Jun 23 08:16:05 PDT 2009</t>
  </si>
  <si>
    <t xml:space="preserve">Why did I cry in work. Why why whyy. I want to go home. </t>
  </si>
  <si>
    <t>Tue Jun 23 08:16:07 PDT 2009</t>
  </si>
  <si>
    <t>PapacyOfEvil</t>
  </si>
  <si>
    <t>Kodachrome finally taken away  as time marches on the old and wise can get left behind  http://viigo.im/ZWa</t>
  </si>
  <si>
    <t xml:space="preserve">TRANSFORMERS!!! i wanna watch it but the cinemas near my hse is fully booked until sat even though i wan tickets on wkday morning </t>
  </si>
  <si>
    <t>Tue Jun 23 08:16:08 PDT 2009</t>
  </si>
  <si>
    <t>i just know i am going to peel right around my scalp... you all know how awful that is... flaky head  dang! i am very sad about this burn!</t>
  </si>
  <si>
    <t>Em_and_James</t>
  </si>
  <si>
    <t xml:space="preserve">are both working today </t>
  </si>
  <si>
    <t>AdindaDwiPutri</t>
  </si>
  <si>
    <t xml:space="preserve">i love you, do you? hahahaha hope you still do </t>
  </si>
  <si>
    <t>Tue Jun 23 08:16:11 PDT 2009</t>
  </si>
  <si>
    <t xml:space="preserve">@hcgegenfurtner I've to run. You know. 800m for school </t>
  </si>
  <si>
    <t xml:space="preserve">27 dogs on our waiting list in a home needing to come into the centre- and that's not as bad as it has been </t>
  </si>
  <si>
    <t>Tue Jun 23 08:16:13 PDT 2009</t>
  </si>
  <si>
    <t>devyndepeter</t>
  </si>
  <si>
    <t xml:space="preserve">Bored and need a job </t>
  </si>
  <si>
    <t>Tue Jun 23 08:16:17 PDT 2009</t>
  </si>
  <si>
    <t>Tue Jun 23 08:16:18 PDT 2009</t>
  </si>
  <si>
    <t>@Melissa_123 Omg Are All The Dates Sold Out? No Another Venue You Could Go To? That's A Shamee  &amp;lt;3 xxx</t>
  </si>
  <si>
    <t>Tue Jun 23 08:16:19 PDT 2009</t>
  </si>
  <si>
    <t xml:space="preserve"> This is not my country â€“ Tehran Bureau ( http://bit.ly/heMD )</t>
  </si>
  <si>
    <t xml:space="preserve">why is it always nice out when i have to work in a cubicle all day??  </t>
  </si>
  <si>
    <t>Tue Jun 23 08:16:20 PDT 2009</t>
  </si>
  <si>
    <t>Gratuation was cute. Lots of kids. Funny dresses? Nice smiles. Went fast, they all seem so grown up  ...Rushed but made it to work on time</t>
  </si>
  <si>
    <t>Tue Jun 23 08:16:21 PDT 2009</t>
  </si>
  <si>
    <t>jaymieeee</t>
  </si>
  <si>
    <t xml:space="preserve">getting a tan today? probably not, im too white to absorb sun </t>
  </si>
  <si>
    <t>Tue Jun 23 08:16:23 PDT 2009</t>
  </si>
  <si>
    <t>tommychong76</t>
  </si>
  <si>
    <t xml:space="preserve">epic soup making tonight. need to cut the damn grass too </t>
  </si>
  <si>
    <t xml:space="preserve">Doing better today, still have a little bit of my virus tho </t>
  </si>
  <si>
    <t>Tue Jun 23 08:16:26 PDT 2009</t>
  </si>
  <si>
    <t>AislinnOT</t>
  </si>
  <si>
    <t xml:space="preserve">Such tanning weather out there ... </t>
  </si>
  <si>
    <t>ranagazoo</t>
  </si>
  <si>
    <t xml:space="preserve">@m0ike i drank the emergency tea </t>
  </si>
  <si>
    <t>Tue Jun 23 08:16:27 PDT 2009</t>
  </si>
  <si>
    <t xml:space="preserve">@ZionShore No can do, not taking the block. </t>
  </si>
  <si>
    <t>prize giving tomorrow!! i miss mikaela  shes missing our annual tradition.</t>
  </si>
  <si>
    <t>@Droopsytje Yep  And I want to be older too haha xD</t>
  </si>
  <si>
    <t>This morning has gone by real slow.  U.B.I. !!</t>
  </si>
  <si>
    <t>Tue Jun 23 08:16:28 PDT 2009</t>
  </si>
  <si>
    <t>lita519</t>
  </si>
  <si>
    <t xml:space="preserve">is loving the hot weather!  Finally!  Too bad I'll be stuck at 2 jobs today.  </t>
  </si>
  <si>
    <t xml:space="preserve">@rickydark  I don't eat red meat - where is the chicken?! Hitchin, Herts </t>
  </si>
  <si>
    <t>Tue Jun 23 08:16:29 PDT 2009</t>
  </si>
  <si>
    <t xml:space="preserve">I ended up helping my Dad this afternoon, putting furniture back and as a result i bruised my finger nail for dropping the telly on it </t>
  </si>
  <si>
    <t>Tue Jun 23 08:16:30 PDT 2009</t>
  </si>
  <si>
    <t>It's WTF cold today! My cheeks feel frozen  grabbing tostado and OJ</t>
  </si>
  <si>
    <t>Tue Jun 23 08:16:35 PDT 2009</t>
  </si>
  <si>
    <t xml:space="preserve">i just fell </t>
  </si>
  <si>
    <t>MAWNIN TWEETS!!!! :-D study time for me....exam @ 4 today  cyaan wait for summer skool 2 be oooverrrrrr!!!!</t>
  </si>
  <si>
    <t>Tue Jun 23 08:16:36 PDT 2009</t>
  </si>
  <si>
    <t xml:space="preserve">Off to Nutritionist appointment. Hoping she'll be able to sort me out  </t>
  </si>
  <si>
    <t>@freakgirldotcom that sucks  I'm sorry! I hope your noggin' feels better soon</t>
  </si>
  <si>
    <t>Tue Jun 23 08:16:37 PDT 2009</t>
  </si>
  <si>
    <t xml:space="preserve">oh no..  need sleep..  studying is harder than i thought.. damn it.. </t>
  </si>
  <si>
    <t>Tue Jun 23 08:16:39 PDT 2009</t>
  </si>
  <si>
    <t>@unholyhole or maybe he thinks I would fail at picking someone up   haha</t>
  </si>
  <si>
    <t>Tue Jun 23 08:16:40 PDT 2009</t>
  </si>
  <si>
    <t xml:space="preserve">@xska indeed it is, and I'm going to work </t>
  </si>
  <si>
    <t>onimobi</t>
  </si>
  <si>
    <t xml:space="preserve">Finally on iPhone os 3.0 but now have to spend hours resyncing </t>
  </si>
  <si>
    <t>Tue Jun 23 08:16:42 PDT 2009</t>
  </si>
  <si>
    <t xml:space="preserve">been away from home for a few days and ive been tweeting from my fone but they havent turned up </t>
  </si>
  <si>
    <t>Chloe_Adele</t>
  </si>
  <si>
    <t xml:space="preserve">Pleeease No more tests. I beg you </t>
  </si>
  <si>
    <t>Tue Jun 23 08:16:45 PDT 2009</t>
  </si>
  <si>
    <t xml:space="preserve">Just woke up off to eat then a run </t>
  </si>
  <si>
    <t>Tue Jun 23 08:16:46 PDT 2009</t>
  </si>
  <si>
    <t>LarissaBina</t>
  </si>
  <si>
    <t>@richturner85 yeah i ordered it- but it hasnt come yet  hopefully it will tomo tho!! :s</t>
  </si>
  <si>
    <t>Techunique</t>
  </si>
  <si>
    <t xml:space="preserve">@Sosa87 I didnt get a text..... i think u prob sent it to the wrong no. I always have my phone wit me.... yeah man I work today </t>
  </si>
  <si>
    <t xml:space="preserve">@michelinamarie :O WHY NOT? Have I actually failed you!? haha </t>
  </si>
  <si>
    <t>Tue Jun 23 08:16:47 PDT 2009</t>
  </si>
  <si>
    <t xml:space="preserve">Cara: OHH NOOOO...my facbook page is playing up!! </t>
  </si>
  <si>
    <t>Tue Jun 23 08:16:49 PDT 2009</t>
  </si>
  <si>
    <t>@Rheasings awwwwww  well def go see her in another city its def worth it!!!!!</t>
  </si>
  <si>
    <t>Tue Jun 23 08:16:51 PDT 2009</t>
  </si>
  <si>
    <t>TARPbabyZucker</t>
  </si>
  <si>
    <t xml:space="preserve">@Five_Knife @TeamHuntress how art thou this morning beautiful mother of mine? wish i could say that </t>
  </si>
  <si>
    <t>Tue Jun 23 08:16:52 PDT 2009</t>
  </si>
  <si>
    <t xml:space="preserve">Yikes lot's to do if others would just get back to me. Oh wait it's not 5PM. They'll wait till then so I can stay late. </t>
  </si>
  <si>
    <t>Tue Jun 23 08:16:55 PDT 2009</t>
  </si>
  <si>
    <t>I am soo gross! Hayfever sucks ass  and I'm working! Double shame. It's a beautiful day though  now for cosmos and movies !!x</t>
  </si>
  <si>
    <t>guykawasaki</t>
  </si>
  <si>
    <t>No Clear  http://post.ly/vzr</t>
  </si>
  <si>
    <t>Tue Jun 23 08:16:57 PDT 2009</t>
  </si>
  <si>
    <t>drabsch</t>
  </si>
  <si>
    <t xml:space="preserve">Jack just rolled me in gh3 battle. I suck. </t>
  </si>
  <si>
    <t>Tue Jun 23 08:16:58 PDT 2009</t>
  </si>
  <si>
    <t xml:space="preserve">@Rosuto I'm doing plenty of work thank you very much! Much hurt by your suggestion </t>
  </si>
  <si>
    <t>asks how can I fit a two-page table sa isang page lang? AHAHAHA. HELP ME.  http://plurk.com/p/13aqto</t>
  </si>
  <si>
    <t>Tue Jun 23 08:16:59 PDT 2009</t>
  </si>
  <si>
    <t>GAH!! got my thumb caught in a drawer and its now bruised  boo hoo.</t>
  </si>
  <si>
    <t>Tue Jun 23 08:17:00 PDT 2009</t>
  </si>
  <si>
    <t>laurenalexan</t>
  </si>
  <si>
    <t>It's going to be a very hot summer  Anyone want to become my personal chaperone? Will pay for air conditioning.</t>
  </si>
  <si>
    <t>millton</t>
  </si>
  <si>
    <t xml:space="preserve">is exhausted after having to face the dreaded Tesco </t>
  </si>
  <si>
    <t>Stephaniestwitt</t>
  </si>
  <si>
    <t xml:space="preserve">only has 1hour and 30 min of comp the hole day </t>
  </si>
  <si>
    <t>Tue Jun 23 08:17:01 PDT 2009</t>
  </si>
  <si>
    <t xml:space="preserve">@WannaBeSkinny good 4 U on the speed running! Just B careful w/ the dn hills...they R murder on the knees &amp;amp; U won't feel it rt then! </t>
  </si>
  <si>
    <t>Tue Jun 23 08:17:02 PDT 2009</t>
  </si>
  <si>
    <t>2nd neuronal differentiation done! Taking a short break, not sure I'll have time for a walk today  maybe after get home before dinner</t>
  </si>
  <si>
    <t>Tue Jun 23 08:17:03 PDT 2009</t>
  </si>
  <si>
    <t>INTROMAGAZINE</t>
  </si>
  <si>
    <t>Loving ubertwitter. Seems better than twitterberry. Only flaw is that it when I log n it starts 18hrs previous  http://myloc.me/5cD8</t>
  </si>
  <si>
    <t xml:space="preserve">@XXCymbalXX Miss you so much. </t>
  </si>
  <si>
    <t>Tue Jun 23 08:17:04 PDT 2009</t>
  </si>
  <si>
    <t>musetorial</t>
  </si>
  <si>
    <t xml:space="preserve">@mashitaa huhu yeah i know  n u have to help me </t>
  </si>
  <si>
    <t>TiaKimMakeup</t>
  </si>
  <si>
    <t xml:space="preserve">Wondering what the day will bring. So much planning to do and such little time it seems. Did I mention the dog ate the facecharts for art </t>
  </si>
  <si>
    <t>Tue Jun 23 08:17:05 PDT 2009</t>
  </si>
  <si>
    <t>xeduarda</t>
  </si>
  <si>
    <t xml:space="preserve">@rtd13 Welcome! Worth watching that mermaid and no need to dream, they are there with so many others we don't see </t>
  </si>
  <si>
    <t>Tue Jun 23 08:17:06 PDT 2009</t>
  </si>
  <si>
    <t>twilightizbeast</t>
  </si>
  <si>
    <t>@perryplatapus yea  that day sucked</t>
  </si>
  <si>
    <t>gutted i need to cancel on my dad tonight  been so long so i saw him.</t>
  </si>
  <si>
    <t>Tue Jun 23 08:17:07 PDT 2009</t>
  </si>
  <si>
    <t>davidhitt</t>
  </si>
  <si>
    <t xml:space="preserve">More jury duty. My goal for the week: not using the courthouse elevators. The point is to exercise. Real result -- always out of breath. </t>
  </si>
  <si>
    <t>Tue Jun 23 08:17:51 PDT 2009</t>
  </si>
  <si>
    <t>@MorganSR aww sad that I missed the Transformers 2 screening with you  Glad to hear that you liked it though!</t>
  </si>
  <si>
    <t xml:space="preserve">2 Finals today! wish me luck! :X i still have a lot to study after my first final.. </t>
  </si>
  <si>
    <t>Tue Jun 23 08:17:54 PDT 2009</t>
  </si>
  <si>
    <t>thezomeister</t>
  </si>
  <si>
    <t xml:space="preserve">Eugh. I detest windy photoshoots. Espescially when my throat is closing over. </t>
  </si>
  <si>
    <t>Tue Jun 23 08:17:56 PDT 2009</t>
  </si>
  <si>
    <t>gilmartiny</t>
  </si>
  <si>
    <t xml:space="preserve">I am so sorry I crunched you with the car, baby turtle. </t>
  </si>
  <si>
    <t>Tue Jun 23 08:17:58 PDT 2009</t>
  </si>
  <si>
    <t>tlhead</t>
  </si>
  <si>
    <t xml:space="preserve">is trying to type this essay about why she wants to teach in Korea...its taking a long time </t>
  </si>
  <si>
    <t xml:space="preserve">me and alex heading to yoga. hopefully my knee holds up. seeing my doc about it tomorrow </t>
  </si>
  <si>
    <t>I'm accomplishing House Chores  @maccabeatz my girl @JBGreenGoddess needs a serious opinion on that N97 Give her your take</t>
  </si>
  <si>
    <t>Tue Jun 23 08:18:01 PDT 2009</t>
  </si>
  <si>
    <t>coriordan</t>
  </si>
  <si>
    <t xml:space="preserve">surprised that iTunes doesn't have any Def Leppard oldies. </t>
  </si>
  <si>
    <t>Tue Jun 23 08:18:02 PDT 2009</t>
  </si>
  <si>
    <t xml:space="preserve">@lastmeinlove LOL I laughed so hard when I read that but I probably shouldn't have </t>
  </si>
  <si>
    <t>adamswords</t>
  </si>
  <si>
    <t xml:space="preserve">@zarias I've never been on a plane with wifi </t>
  </si>
  <si>
    <t>Tue Jun 23 08:18:06 PDT 2009</t>
  </si>
  <si>
    <t>ohHi_heatherr</t>
  </si>
  <si>
    <t>watching jb tour videos makes me really sad  i want to go so bad it almost hurts.</t>
  </si>
  <si>
    <t>kaseano</t>
  </si>
  <si>
    <t xml:space="preserve">Already missing college days </t>
  </si>
  <si>
    <t>Tue Jun 23 08:18:07 PDT 2009</t>
  </si>
  <si>
    <t xml:space="preserve">feeling sad this morning... my sister spooky spent the night at the hospital with dehydration and renal failure </t>
  </si>
  <si>
    <t>Tue Jun 23 08:18:08 PDT 2009</t>
  </si>
  <si>
    <t>tengoREALambre</t>
  </si>
  <si>
    <t xml:space="preserve">woke up feeling like i have a little angry man tearing at the inside walls of my tummy </t>
  </si>
  <si>
    <t>jjanthony70</t>
  </si>
  <si>
    <t>Ah man, Ed McMahon died...       I always loved Star Search.</t>
  </si>
  <si>
    <t>Tue Jun 23 08:18:10 PDT 2009</t>
  </si>
  <si>
    <t>Stew</t>
  </si>
  <si>
    <t>@shanepearson Yeah, I just figured that out.  Realize it's not GNIP's fault but still sucks: I was filtering on actors and need coverage.</t>
  </si>
  <si>
    <t>Tue Jun 23 08:18:11 PDT 2009</t>
  </si>
  <si>
    <t xml:space="preserve">@heymonalisa whatttt I'm kinda mad you didn't call or tell me you. </t>
  </si>
  <si>
    <t>Tue Jun 23 08:18:13 PDT 2009</t>
  </si>
  <si>
    <t xml:space="preserve">I hate it when you shower and when you shampoo your hair, and then suddenly, the water turns hot. YOU CAN'T DO ANYTHING BUT BEAR IT. </t>
  </si>
  <si>
    <t xml:space="preserve">Anybody hear of Ed McMann passing away? Heard it on the news </t>
  </si>
  <si>
    <t>Tue Jun 23 08:18:14 PDT 2009</t>
  </si>
  <si>
    <t>Micik</t>
  </si>
  <si>
    <t xml:space="preserve">@tracymckk You fail !!!!!!!!!!!!!!!!!!!!!!!!!!!!! just kidding. Mine was awful. GRADE 11 DONE! Forever </t>
  </si>
  <si>
    <t xml:space="preserve">What I'm bumpin' right now. http://bit.ly/Ovgvh  R.I.P. Big Pun. Def missed. </t>
  </si>
  <si>
    <t>Tue Jun 23 08:18:15 PDT 2009</t>
  </si>
  <si>
    <t>SulemDaBella2</t>
  </si>
  <si>
    <t>@LundenMichelle awww sweetty i cant..   i wish i can. my flight is @ 11:55pm im leaving to el salvador for 3 weeks</t>
  </si>
  <si>
    <t>Tue Jun 23 08:18:16 PDT 2009</t>
  </si>
  <si>
    <t>wquiviger</t>
  </si>
  <si>
    <t xml:space="preserve">Moblin 2.0 on the Eeepc 901 is unbelievably fast ! Now if i could only make the WiFi to work...arrggghhhhhh </t>
  </si>
  <si>
    <t>Tue Jun 23 08:18:17 PDT 2009</t>
  </si>
  <si>
    <t xml:space="preserve">@jacqmarie You make a valid point! Sorry about your nightmare, pobrecita </t>
  </si>
  <si>
    <t>Tue Jun 23 08:18:18 PDT 2009</t>
  </si>
  <si>
    <t xml:space="preserve">Mia Farrow's brother committed suicide. http://bit.ly/wg3Qz </t>
  </si>
  <si>
    <t>adhita_w</t>
  </si>
  <si>
    <t>misses her table pc  http://plurk.com/p/139uh4</t>
  </si>
  <si>
    <t>Tue Jun 23 08:18:19 PDT 2009</t>
  </si>
  <si>
    <t>@lilbuck Oh my  I'm sorry yours is broken! *sends cold air to lilbuck*</t>
  </si>
  <si>
    <t>Tue Jun 23 08:18:20 PDT 2009</t>
  </si>
  <si>
    <t>i hate my allergy  specially today..</t>
  </si>
  <si>
    <t>Tue Jun 23 08:18:21 PDT 2009</t>
  </si>
  <si>
    <t>anjilala</t>
  </si>
  <si>
    <t>Ok so I just watched the previews on Youtube  but they were fantastic    I love talent, heart and soul and it was all there</t>
  </si>
  <si>
    <t>Tue Jun 23 08:18:22 PDT 2009</t>
  </si>
  <si>
    <t>klaudia_tarczon</t>
  </si>
  <si>
    <t xml:space="preserve">Good afternoon! I wish you all a beautiful rest of the day...! Here, unfortunately is going to be a horrible storm..  See ya later... </t>
  </si>
  <si>
    <t xml:space="preserve">@MaggieS311 sorry to hear that Maggie! Hope he gets better soon!  Keep me posted! </t>
  </si>
  <si>
    <t>Tue Jun 23 08:18:23 PDT 2009</t>
  </si>
  <si>
    <t>Car insurance is killing me  Â£1192! It's a killer when you're young, worse being male, car insurance is so sexist! Women are so lucky</t>
  </si>
  <si>
    <t>Tue Jun 23 08:18:25 PDT 2009</t>
  </si>
  <si>
    <t xml:space="preserve">troubling tuesdae, got a shitload of work </t>
  </si>
  <si>
    <t>Tue Jun 23 08:18:26 PDT 2009</t>
  </si>
  <si>
    <t xml:space="preserve">@MrzTravis ..True! But this aint funny!  </t>
  </si>
  <si>
    <t>Tue Jun 23 08:18:27 PDT 2009</t>
  </si>
  <si>
    <t>SYNtheticMantis</t>
  </si>
  <si>
    <t xml:space="preserve">I tried to make my own Wordpress template but it is so horribly complicated, I gave up! Check out the Tut http://bit.ly/11gHFM OMG </t>
  </si>
  <si>
    <t>@Runesque Not everyone has the ability to indulge in such creative endeavours.  Artistic talent is really valuable.</t>
  </si>
  <si>
    <t>Tue Jun 23 08:18:28 PDT 2009</t>
  </si>
  <si>
    <t xml:space="preserve">We are going to see Flamenco Dance &amp;quot;Fire &amp;amp; Sand&amp;quot; Tatiana Garrido, 9:00 PM  Dar Al-Assad Opera House, Damascus, but I can't take my camera </t>
  </si>
  <si>
    <t>Tue Jun 23 08:18:29 PDT 2009</t>
  </si>
  <si>
    <t xml:space="preserve">I feel soo out of the twitter loop or twoop lol. I wish I had an app for my instinct </t>
  </si>
  <si>
    <t>CancelThatcher</t>
  </si>
  <si>
    <t>@oliverpjones I miss my favorite kitty!  I need a better phone to tweet from  #sendCancelmoneyNOW (ps thx for the follow friday) &amp;lt;3</t>
  </si>
  <si>
    <t>Sedity_Kitty</t>
  </si>
  <si>
    <t xml:space="preserve">@luvmadisel right youve been gone forever </t>
  </si>
  <si>
    <t>Tue Jun 23 08:18:31 PDT 2009</t>
  </si>
  <si>
    <t xml:space="preserve">Thundershowers seem to be skimming the top of York's city limits... no rain for us </t>
  </si>
  <si>
    <t>Tue Jun 23 08:18:34 PDT 2009</t>
  </si>
  <si>
    <t xml:space="preserve">actually wishes she was at greek right now. today has been boring </t>
  </si>
  <si>
    <t>Tue Jun 23 08:18:35 PDT 2009</t>
  </si>
  <si>
    <t xml:space="preserve">@brewstermax Did you un-follow me? </t>
  </si>
  <si>
    <t>@Brhymez my last one is today.  Krambles Science.</t>
  </si>
  <si>
    <t>Tue Jun 23 08:18:37 PDT 2009</t>
  </si>
  <si>
    <t xml:space="preserve">@bluepolkadotsxx is it the new one, the convertible one? i have the old one, but now it's too big </t>
  </si>
  <si>
    <t>Tue Jun 23 08:18:39 PDT 2009</t>
  </si>
  <si>
    <t>pstoellberger</t>
  </si>
  <si>
    <t>*confused* why is there no standard for svn branching, tagging, merging. everyone does it different and believes its the best way  WHY?!</t>
  </si>
  <si>
    <t>annvec</t>
  </si>
  <si>
    <t xml:space="preserve">Sad to hear about Ed McMahon prays go out to his family </t>
  </si>
  <si>
    <t>Tue Jun 23 08:18:41 PDT 2009</t>
  </si>
  <si>
    <t xml:space="preserve">@Unahealy manchester!!! woop. Apollo is a mint venue, well wanted to see you guys  </t>
  </si>
  <si>
    <t>Tue Jun 23 08:18:43 PDT 2009</t>
  </si>
  <si>
    <t>As I continue to wonder... Why did God give me this family..  I mean why</t>
  </si>
  <si>
    <t>Tue Jun 23 08:18:45 PDT 2009</t>
  </si>
  <si>
    <t xml:space="preserve">Sitting outside enjoying the day and not wanting to go back to work. My manager is a d-bag.. </t>
  </si>
  <si>
    <t xml:space="preserve">@bylertrewington I know. Me, you, and @wahooweena have #twelvehourtuesdays  </t>
  </si>
  <si>
    <t>VanLo</t>
  </si>
  <si>
    <t>@ work tired , couldn't sleep @ all  dreamt i got kidnapped lol ...</t>
  </si>
  <si>
    <t>MrsCarrnage</t>
  </si>
  <si>
    <t xml:space="preserve">@mommytaco Thanks, I hope so too!  Migraines are the worst.  </t>
  </si>
  <si>
    <t>Tue Jun 23 08:18:46 PDT 2009</t>
  </si>
  <si>
    <t xml:space="preserve">@bluurgh Idealess no way </t>
  </si>
  <si>
    <t xml:space="preserve">@AmyBecky I wish you could be at any of them.  </t>
  </si>
  <si>
    <t>Tue Jun 23 08:18:47 PDT 2009</t>
  </si>
  <si>
    <t>awkwardxsilence</t>
  </si>
  <si>
    <t>if only the MMVA's were a week later... than I would have been able to go.  @OfficialTL</t>
  </si>
  <si>
    <t>Tue Jun 23 08:18:48 PDT 2009</t>
  </si>
  <si>
    <t>JohnRobertM</t>
  </si>
  <si>
    <t xml:space="preserve">About to fall asleep reading WV Pesticide Control Act of 1990.  </t>
  </si>
  <si>
    <t>Tue Jun 23 08:18:50 PDT 2009</t>
  </si>
  <si>
    <t xml:space="preserve">@Alyssa_Milano They cancelled the rally for Neda. </t>
  </si>
  <si>
    <t xml:space="preserve">is having a jammies day </t>
  </si>
  <si>
    <t>Tue Jun 23 08:18:52 PDT 2009</t>
  </si>
  <si>
    <t>blackandredeye</t>
  </si>
  <si>
    <t xml:space="preserve">@b_shap I have to go do annoying things today. Would so much rather be seeing movies. </t>
  </si>
  <si>
    <t>Tue Jun 23 08:18:53 PDT 2009</t>
  </si>
  <si>
    <t xml:space="preserve">@kitschqueen: Try to stay cool...chew on ice...we're feeling it down here too </t>
  </si>
  <si>
    <t>Tue Jun 23 08:18:54 PDT 2009</t>
  </si>
  <si>
    <t>maikole89</t>
  </si>
  <si>
    <t xml:space="preserve">...what a gloomy metro ride </t>
  </si>
  <si>
    <t>Tue Jun 23 08:18:56 PDT 2009</t>
  </si>
  <si>
    <t>Bad news  this sucks so bad I could cry</t>
  </si>
  <si>
    <t>Tue Jun 23 08:18:57 PDT 2009</t>
  </si>
  <si>
    <t xml:space="preserve">and... to add insult to injury, mom's boyfriend is in my spot in the bed and there is a d-o-g on the bedroom floor  </t>
  </si>
  <si>
    <t>Tue Jun 23 08:18:59 PDT 2009</t>
  </si>
  <si>
    <t>death toll went to 7 in the d.c crash crzy  live life and love ppl</t>
  </si>
  <si>
    <t>Soo poor.. tried to substitute froyo with supermarket yoghurt drink 2day. doesn't work  So now opting 4 another cheap froyo: JCo. Not baad</t>
  </si>
  <si>
    <t>Tue Jun 23 08:19:03 PDT 2009</t>
  </si>
  <si>
    <t xml:space="preserve">First beer, pushup workout is proceeding very well, and enjoying the sun. Sa is the last day </t>
  </si>
  <si>
    <t>Tue Jun 23 08:19:04 PDT 2009</t>
  </si>
  <si>
    <t>@SteveGarufi Hi sweetie! Missed ya a tonne, too!! I've been sick for the last week  Stayed off the social radar while I convalesced...</t>
  </si>
  <si>
    <t>Tue Jun 23 08:19:05 PDT 2009</t>
  </si>
  <si>
    <t xml:space="preserve">@MsAngelicEyez hey u. Just wakin up here. With the kids not having school I am able to sleep in yay. My line with west ends on the 2nd </t>
  </si>
  <si>
    <t>Tue Jun 23 08:19:06 PDT 2009</t>
  </si>
  <si>
    <t xml:space="preserve">I kinda wish I had Jenny Lewis tickets for tonight. </t>
  </si>
  <si>
    <t>Tue Jun 23 08:19:08 PDT 2009</t>
  </si>
  <si>
    <t>AndyLuv</t>
  </si>
  <si>
    <t xml:space="preserve">On my way to the gym right now, feeling a bit under the weather though </t>
  </si>
  <si>
    <t xml:space="preserve">Melissa always replies to Steph's and Laura's Tweets but never mine. </t>
  </si>
  <si>
    <t>Tue Jun 23 08:19:09 PDT 2009</t>
  </si>
  <si>
    <t>UKKelleyB</t>
  </si>
  <si>
    <t xml:space="preserve">I have a GREAT phobia of the dentist. One of my &amp;quot;issues.&amp;quot; so, I sit and I wait to go sit in that chair. </t>
  </si>
  <si>
    <t>Thx for the msg @jennainthedmv.  Comcast let me down last night.   But, yes, I did have my chill drink.  LOL.</t>
  </si>
  <si>
    <t>whereslily</t>
  </si>
  <si>
    <t>Too far away from Christa, its a long drive friend.  sucks...</t>
  </si>
  <si>
    <t>Tue Jun 23 08:19:53 PDT 2009</t>
  </si>
  <si>
    <t>Orbette</t>
  </si>
  <si>
    <t xml:space="preserve">@leebo I know. Shame i'm spending it in work </t>
  </si>
  <si>
    <t>Tue Jun 23 08:19:54 PDT 2009</t>
  </si>
  <si>
    <t>maymay121</t>
  </si>
  <si>
    <t>gotta get ready for school now byebye twitter for 7 facking hourz   ahh  bahaha...once i get home imma read all the interesting tweets! XD</t>
  </si>
  <si>
    <t>Tue Jun 23 08:19:57 PDT 2009</t>
  </si>
  <si>
    <t>RealsweetP</t>
  </si>
  <si>
    <t>Rip Ed McMahon, the OG hype man. ...Back hurts from terrible sleep  http://myloc.me/5cEY</t>
  </si>
  <si>
    <t>sanyalmonamie</t>
  </si>
  <si>
    <t xml:space="preserve">sitting at home with a bruised leg  why is my life so happening in all the wrong ways </t>
  </si>
  <si>
    <t>Tue Jun 23 08:19:58 PDT 2009</t>
  </si>
  <si>
    <t xml:space="preserve">No more rain!!! Yay!!!!!!!!! that means more school...boo.. </t>
  </si>
  <si>
    <t>Tue Jun 23 08:19:59 PDT 2009</t>
  </si>
  <si>
    <t xml:space="preserve">job applications are not fun </t>
  </si>
  <si>
    <t>Tue Jun 23 08:20:04 PDT 2009</t>
  </si>
  <si>
    <t xml:space="preserve">OS X apps are frustrating me by not lining up in a tidy arrangement... stupid min/max sizes </t>
  </si>
  <si>
    <t>steshka88</t>
  </si>
  <si>
    <t xml:space="preserve">is no longer stephnanny.. </t>
  </si>
  <si>
    <t>Tue Jun 23 08:20:05 PDT 2009</t>
  </si>
  <si>
    <t xml:space="preserve">Quote from one of my friends on Facebook: &amp;quot;Can't wait for the John and Kate custody draft.&amp;quot; He's so mean, but um, he may be right </t>
  </si>
  <si>
    <t>Tue Jun 23 08:20:06 PDT 2009</t>
  </si>
  <si>
    <t xml:space="preserve">Ed McMahon?!  Sad hiyooooooooooo... </t>
  </si>
  <si>
    <t>Tue Jun 23 08:20:10 PDT 2009</t>
  </si>
  <si>
    <t xml:space="preserve">Skittles and evolution @ 9 in the morn!!..skittles tasted good at the time..not so much now </t>
  </si>
  <si>
    <t>Tue Jun 23 08:20:11 PDT 2009</t>
  </si>
  <si>
    <t>georgedore</t>
  </si>
  <si>
    <t xml:space="preserve">Fog of War (3x's in one day)+ marking= hell. Although the torture is currently being mitigated by a nice cup of tea, no biscuits though </t>
  </si>
  <si>
    <t>Tue Jun 23 08:20:12 PDT 2009</t>
  </si>
  <si>
    <t>thisismyspot</t>
  </si>
  <si>
    <t xml:space="preserve">I am hating the rain right about now...when will it ever end...can we please get SOME kinda summer... </t>
  </si>
  <si>
    <t>The Fallen's single Bury Me Alive http://bit.ly/sIQv3 not HQ  I still like Evanescence much better.</t>
  </si>
  <si>
    <t>Tue Jun 23 08:20:13 PDT 2009</t>
  </si>
  <si>
    <t>ardyag</t>
  </si>
  <si>
    <t xml:space="preserve">RIP West U bally's </t>
  </si>
  <si>
    <t xml:space="preserve">publisher's clearing house will never be the same </t>
  </si>
  <si>
    <t>Tue Jun 23 08:20:14 PDT 2009</t>
  </si>
  <si>
    <t>gldnhlo</t>
  </si>
  <si>
    <t xml:space="preserve">So I guess Ed McMahon won't be showing up on my door step today... </t>
  </si>
  <si>
    <t>Tue Jun 23 08:20:15 PDT 2009</t>
  </si>
  <si>
    <t>LiloHK</t>
  </si>
  <si>
    <t>Watched the John &amp;amp; Kate Plus 8 1 hr special last night and wow was it depressing  Hope everything turns out ok. those kids r the cutest!</t>
  </si>
  <si>
    <t>Tue Jun 23 08:20:17 PDT 2009</t>
  </si>
  <si>
    <t xml:space="preserve">no 3GS's until next week! </t>
  </si>
  <si>
    <t>chloewalshh</t>
  </si>
  <si>
    <t xml:space="preserve">I dont feel great  =(  my legs really ache, my sunburn is still really sore, im very tired, and im starting to feel a bit sick  </t>
  </si>
  <si>
    <t xml:space="preserve">@xomalese i have done that once - but it was a bad txt </t>
  </si>
  <si>
    <t>Tue Jun 23 08:20:19 PDT 2009</t>
  </si>
  <si>
    <t xml:space="preserve">@readitlater Any news on 1.3 for iPhone? Almost 3 weeks! </t>
  </si>
  <si>
    <t>Tue Jun 23 08:20:20 PDT 2009</t>
  </si>
  <si>
    <t xml:space="preserve">@cherylnchelsia you are mine cause your bf's not around? </t>
  </si>
  <si>
    <t xml:space="preserve">Ugh. Of course I wouldn't be able to go back to sleep. </t>
  </si>
  <si>
    <t>Tue Jun 23 08:20:21 PDT 2009</t>
  </si>
  <si>
    <t>@nakedbarbie I know, I know. Sorry.  To be fair though, I was having a crappy week last week and didn't feel up to it.</t>
  </si>
  <si>
    <t>Tue Jun 23 08:20:23 PDT 2009</t>
  </si>
  <si>
    <t>dutchican</t>
  </si>
  <si>
    <t xml:space="preserve">@LopsidedMom  that's awful, my heart goes out to her family </t>
  </si>
  <si>
    <t>Tue Jun 23 08:20:24 PDT 2009</t>
  </si>
  <si>
    <t>@ChryssyLynn @tngurl4274 me sorries   but we couldn't help it lol</t>
  </si>
  <si>
    <t>Tue Jun 23 08:20:25 PDT 2009</t>
  </si>
  <si>
    <t>Blaise24</t>
  </si>
  <si>
    <t xml:space="preserve">talkin to my jamy again!!! I hate the alantic for separating us </t>
  </si>
  <si>
    <t>Tue Jun 23 08:20:26 PDT 2009</t>
  </si>
  <si>
    <t xml:space="preserve">@DonnieWahlberg The Bean is a dark depressing place today. I think it's because you are not here. Miss you! </t>
  </si>
  <si>
    <t>Tue Jun 23 08:20:27 PDT 2009</t>
  </si>
  <si>
    <t xml:space="preserve">@Msmith2740 </t>
  </si>
  <si>
    <t>Tue Jun 23 08:20:28 PDT 2009</t>
  </si>
  <si>
    <t>moroccanchick</t>
  </si>
  <si>
    <t xml:space="preserve">@PandaMayhem - oh my! where did u get the year off info??? </t>
  </si>
  <si>
    <t>Tue Jun 23 08:20:33 PDT 2009</t>
  </si>
  <si>
    <t xml:space="preserve">- Internet us up and it's down </t>
  </si>
  <si>
    <t>Tue Jun 23 08:20:34 PDT 2009</t>
  </si>
  <si>
    <t>Sarsie21</t>
  </si>
  <si>
    <t>@MarkMorb poor you  trust me it is a lovely day!</t>
  </si>
  <si>
    <t xml:space="preserve">my &amp;quot;fat&amp;quot; pants fit me perfectly. </t>
  </si>
  <si>
    <t>Tue Jun 23 08:20:36 PDT 2009</t>
  </si>
  <si>
    <t xml:space="preserve">@musicistheheart heey why is that i cant download from Zshare </t>
  </si>
  <si>
    <t>KarenBooxD</t>
  </si>
  <si>
    <t xml:space="preserve">@xoxuer yeah, i can only upload 3 photos </t>
  </si>
  <si>
    <t>Tue Jun 23 08:20:37 PDT 2009</t>
  </si>
  <si>
    <t xml:space="preserve">make me feel good when I hurt so bad </t>
  </si>
  <si>
    <t>Tue Jun 23 08:20:38 PDT 2009</t>
  </si>
  <si>
    <t xml:space="preserve">@moanyboot Peace and tranquility inside a school hall .NOT </t>
  </si>
  <si>
    <t>rileywiebe</t>
  </si>
  <si>
    <t>I want to install IPB 3 now. Don't have the time  Later! 1:00pm It will be installed. I refuse to do anything else at that time!</t>
  </si>
  <si>
    <t>Tue Jun 23 08:20:40 PDT 2009</t>
  </si>
  <si>
    <t>ryking</t>
  </si>
  <si>
    <t xml:space="preserve">@bigolpoofter I see that my stream of consciousness isn't the only one that needs a dam...Now I have &amp;quot;Can't Touch This&amp;quot; stuck in my head. </t>
  </si>
  <si>
    <t>Tue Jun 23 08:20:41 PDT 2009</t>
  </si>
  <si>
    <t>Brooke_Wyatt</t>
  </si>
  <si>
    <t xml:space="preserve">I am awake... But i wish i was asleep </t>
  </si>
  <si>
    <t>starryeyes59</t>
  </si>
  <si>
    <t xml:space="preserve">At the beach, but not so much sun and warmth this week so far. </t>
  </si>
  <si>
    <t>Tue Jun 23 08:20:42 PDT 2009</t>
  </si>
  <si>
    <t xml:space="preserve">why is it so cold in june? </t>
  </si>
  <si>
    <t xml:space="preserve">@meredithday i miss you. i wish you were here to buy me space market and candy coffee. </t>
  </si>
  <si>
    <t>Tue Jun 23 08:20:43 PDT 2009</t>
  </si>
  <si>
    <t xml:space="preserve">suckit... i woofed that sandwich down </t>
  </si>
  <si>
    <t>Tue Jun 23 08:20:45 PDT 2009</t>
  </si>
  <si>
    <t xml:space="preserve">It's sooo freezing cold outside </t>
  </si>
  <si>
    <t>Tue Jun 23 08:20:46 PDT 2009</t>
  </si>
  <si>
    <t xml:space="preserve">@miller_sc  Thanks! only 2 more days of it left before i gotta get back into the office </t>
  </si>
  <si>
    <t>Tue Jun 23 08:20:50 PDT 2009</t>
  </si>
  <si>
    <t xml:space="preserve">No-one wished me luck </t>
  </si>
  <si>
    <t>randygoudeau</t>
  </si>
  <si>
    <t>@hippofloat Sounds great man. I'm bringing my oldest daughter tonight, Alyssa. She'll be in 7th grade this fall. A youth   She's pumped</t>
  </si>
  <si>
    <t>jermy201</t>
  </si>
  <si>
    <t>Morning yall. Gotta go back to work later  I wish I could just coach basketball for a living. I think that's my next goal to chase...</t>
  </si>
  <si>
    <t>daCubsCat</t>
  </si>
  <si>
    <t xml:space="preserve">Someone's death hits harder when you have any fond memories of that person. </t>
  </si>
  <si>
    <t>Tue Jun 23 08:20:51 PDT 2009</t>
  </si>
  <si>
    <t xml:space="preserve">@JeniferChampion I'd rather that then an hours wal home!! it kills me </t>
  </si>
  <si>
    <t>ggsel</t>
  </si>
  <si>
    <t xml:space="preserve">oooh back pain </t>
  </si>
  <si>
    <t>Tue Jun 23 08:20:53 PDT 2009</t>
  </si>
  <si>
    <t xml:space="preserve">Ahhh! I hate when I crack cd cases </t>
  </si>
  <si>
    <t>Tue Jun 23 08:20:57 PDT 2009</t>
  </si>
  <si>
    <t xml:space="preserve">@mockingbird_ OMG are you getting rid of your BB? </t>
  </si>
  <si>
    <t>Tue Jun 23 08:20:59 PDT 2009</t>
  </si>
  <si>
    <t>HeathBrady</t>
  </si>
  <si>
    <t xml:space="preserve">Ed McMahon died today. </t>
  </si>
  <si>
    <t>Tue Jun 23 08:21:00 PDT 2009</t>
  </si>
  <si>
    <t>re-thinking my decision of bedroom choice. the guest bed is so much more comfy then mine  uh ohhhh.</t>
  </si>
  <si>
    <t>erdoland</t>
  </si>
  <si>
    <t xml:space="preserve">@LouiseHornor Yay for the culprits being caught! Boo that they destroyed the scooter </t>
  </si>
  <si>
    <t xml:space="preserve">Long day here at GDIT wit tri signal </t>
  </si>
  <si>
    <t>mayurizzi</t>
  </si>
  <si>
    <t xml:space="preserve">queria jogar The Sims 3 </t>
  </si>
  <si>
    <t>Tue Jun 23 08:21:01 PDT 2009</t>
  </si>
  <si>
    <t xml:space="preserve">@logtar I'm so sorry to hear that your friend passed away this weekend. </t>
  </si>
  <si>
    <t>Tue Jun 23 08:21:03 PDT 2009</t>
  </si>
  <si>
    <t>send out a â†’S. O. Sâ†?  . i am daaaam bored &amp;amp; i need something to do! how can one person be that bored like i am right now? it's impossible!</t>
  </si>
  <si>
    <t>Tue Jun 23 08:21:05 PDT 2009</t>
  </si>
  <si>
    <t>lizziebeth81</t>
  </si>
  <si>
    <t xml:space="preserve">strangely spotted and aching in all my joints... inch long gash down my arm from broken glass. </t>
  </si>
  <si>
    <t>Tue Jun 23 08:21:07 PDT 2009</t>
  </si>
  <si>
    <t>@heylu DonÂ´t want to go!  MÃ„Ã„H.... Pinto Power!!!!</t>
  </si>
  <si>
    <t>Tue Jun 23 08:21:10 PDT 2009</t>
  </si>
  <si>
    <t xml:space="preserve">Having delved back into the guts of Expression Engine, its a flexible CMS if you have to use it as a dev, not great for clients though </t>
  </si>
  <si>
    <t xml:space="preserve">@irene_joy ugh. that super blows. </t>
  </si>
  <si>
    <t>NonoGERRARD</t>
  </si>
  <si>
    <t xml:space="preserve">I still want that VS's Pure Seduction Eau de Toillete. Anyone stopping by London? Or going overseas? Bet NO ONE dares. H1N1, yess I know. </t>
  </si>
  <si>
    <t>Tue Jun 23 08:21:12 PDT 2009</t>
  </si>
  <si>
    <t>Manderin725</t>
  </si>
  <si>
    <t xml:space="preserve">is nervous for NCLEX tomorrow </t>
  </si>
  <si>
    <t>Tue Jun 23 08:21:56 PDT 2009</t>
  </si>
  <si>
    <t>DBlEA</t>
  </si>
  <si>
    <t xml:space="preserve">breakfast was good.. now  I gotta go to court! </t>
  </si>
  <si>
    <t>Tue Jun 23 08:21:57 PDT 2009</t>
  </si>
  <si>
    <t xml:space="preserve">@cassidymoomoo lol im eatin a honey bun cause i cant eat hard stuff </t>
  </si>
  <si>
    <t>Tue Jun 23 08:21:58 PDT 2009</t>
  </si>
  <si>
    <t>charlotteVSC</t>
  </si>
  <si>
    <t xml:space="preserve">@Sarahx_x We don't have too  but.. thought it'd be good. </t>
  </si>
  <si>
    <t>Nate_B</t>
  </si>
  <si>
    <t xml:space="preserve">Anime Boston was a month ago. Makes me sad. I want to go to another con, but alas, it all comes down to money and transportation </t>
  </si>
  <si>
    <t>Tue Jun 23 08:22:00 PDT 2009</t>
  </si>
  <si>
    <t>Urdeziree</t>
  </si>
  <si>
    <t xml:space="preserve">Wondering if he is seriously hurt somewhere </t>
  </si>
  <si>
    <t>Tue Jun 23 08:22:02 PDT 2009</t>
  </si>
  <si>
    <t xml:space="preserve">my dads riding in this, i knew i should have gone with him </t>
  </si>
  <si>
    <t>Tue Jun 23 08:22:04 PDT 2009</t>
  </si>
  <si>
    <t>MadelynsMama</t>
  </si>
  <si>
    <t xml:space="preserve">I lost by one year while playing &amp;quot;remember the time&amp;quot; on john jay and rich's morning show. No front row to pink. </t>
  </si>
  <si>
    <t xml:space="preserve">Hey lunch crew ( @jakesherlock @robweir @mayerjoy ) I am sitting in traffic outside the lake... Looks like I'll be. Little late. </t>
  </si>
  <si>
    <t>Tue Jun 23 08:22:09 PDT 2009</t>
  </si>
  <si>
    <t xml:space="preserve">crap, i broke 10,000 tweets. i should probably just shut it all down and go live in a cave. </t>
  </si>
  <si>
    <t>Tue Jun 23 08:22:10 PDT 2009</t>
  </si>
  <si>
    <t xml:space="preserve">I Should Have Knocked Before Entering Office... Feel Guilty Now </t>
  </si>
  <si>
    <t>Tue Jun 23 08:22:12 PDT 2009</t>
  </si>
  <si>
    <t>jenndoughlynne</t>
  </si>
  <si>
    <t xml:space="preserve">i need to clean and do laundry and should grocery shop and take water sample to pool people.  but its &amp;gt;90 and sticky </t>
  </si>
  <si>
    <t>Tue Jun 23 08:22:14 PDT 2009</t>
  </si>
  <si>
    <t>moneyman321</t>
  </si>
  <si>
    <t xml:space="preserve">piano lesson coming up ..... damn lol . then its chili and nachos whoop whoop. then more hmwrk .... more damn lmao </t>
  </si>
  <si>
    <t>Tue Jun 23 08:22:16 PDT 2009</t>
  </si>
  <si>
    <t xml:space="preserve">is full of hayfever </t>
  </si>
  <si>
    <t>Tue Jun 23 08:22:17 PDT 2009</t>
  </si>
  <si>
    <t xml:space="preserve">@GSharpe.. sad times will be had if fall out boy felt your mighty wrath whilst cutting karaoke songs </t>
  </si>
  <si>
    <t>Tue Jun 23 08:22:18 PDT 2009</t>
  </si>
  <si>
    <t>I can't believe Ed McMahon died  in honour of him: http://www.hiyoooo.com/ (turn sound on and click his face)</t>
  </si>
  <si>
    <t>Tue Jun 23 08:22:19 PDT 2009</t>
  </si>
  <si>
    <t>@stuartwhitman I would have if I hadn't already stripped the bed  Hopefully it'll be nice tomorrow for a beach visit.</t>
  </si>
  <si>
    <t>Tue Jun 23 08:22:20 PDT 2009</t>
  </si>
  <si>
    <t>On my way to work, another boring day in the office   im starting to think im to young for an office job... Hmm</t>
  </si>
  <si>
    <t>Monsex</t>
  </si>
  <si>
    <t xml:space="preserve">apagando  un incendio en Adwords, the Adwords master is sick </t>
  </si>
  <si>
    <t>allybritchick</t>
  </si>
  <si>
    <t xml:space="preserve">@maryannelewis Vigil is on for 8pm tonight market sq contacted all news sources but don't think they ran anything </t>
  </si>
  <si>
    <t>Tue Jun 23 08:22:22 PDT 2009</t>
  </si>
  <si>
    <t xml:space="preserve">@KimSoAmazin babe, you got malaria!? my blood can save u! i have sickle cell trait lol! hope u feel better tho, im in the bed too. </t>
  </si>
  <si>
    <t xml:space="preserve">omg so hot outside! And so annoyed i missed the end of roddick's match </t>
  </si>
  <si>
    <t>Tue Jun 23 08:22:23 PDT 2009</t>
  </si>
  <si>
    <t>newportNewsPort</t>
  </si>
  <si>
    <t xml:space="preserve">I bet Radio Noize will update its Twitter account an awful lot more often than NewsPort </t>
  </si>
  <si>
    <t>Tue Jun 23 08:22:24 PDT 2009</t>
  </si>
  <si>
    <t xml:space="preserve">Well the uncomfortable part of my exam today is over. Ladies you know what i'm talking about! Lol. Now for the blood drawing and shots! </t>
  </si>
  <si>
    <t>Tue Jun 23 08:22:25 PDT 2009</t>
  </si>
  <si>
    <t xml:space="preserve">resting, work later </t>
  </si>
  <si>
    <t xml:space="preserve">@clintwong Wong, stop being such an enabler.  </t>
  </si>
  <si>
    <t>Tue Jun 23 08:22:26 PDT 2009</t>
  </si>
  <si>
    <t>JohnBMcConnell</t>
  </si>
  <si>
    <t xml:space="preserve">I feel like a Brooklyn Dodgers fan in 1957 because Chit is leaving DC </t>
  </si>
  <si>
    <t>Tue Jun 23 08:22:27 PDT 2009</t>
  </si>
  <si>
    <t>Bugger llodra won  another brit knocked out</t>
  </si>
  <si>
    <t>Tue Jun 23 08:22:28 PDT 2009</t>
  </si>
  <si>
    <t>love_enthusiast</t>
  </si>
  <si>
    <t xml:space="preserve">@serenity_23 omg he's gonna be sooooo hot today </t>
  </si>
  <si>
    <t>Tue Jun 23 08:22:29 PDT 2009</t>
  </si>
  <si>
    <t xml:space="preserve">am now officially at my lowest weight since before high school (minus my coke head years-that was insane) this explains my smaller boobs </t>
  </si>
  <si>
    <t>Tue Jun 23 08:22:30 PDT 2009</t>
  </si>
  <si>
    <t>dillyeotess</t>
  </si>
  <si>
    <t>So sad about Ed   RiP Ed McMahon</t>
  </si>
  <si>
    <t>Tue Jun 23 08:22:31 PDT 2009</t>
  </si>
  <si>
    <t>jlucky87</t>
  </si>
  <si>
    <t xml:space="preserve">sometimes hates being in the navy cuz now i have to head back before enjoying tallahassee </t>
  </si>
  <si>
    <t>Tue Jun 23 08:22:32 PDT 2009</t>
  </si>
  <si>
    <t>jesshake</t>
  </si>
  <si>
    <t xml:space="preserve">I can't believe that Jilian hasn't found out about Wes yet! He is such a jerk and he's going to break her heart!!! Poor Jilian </t>
  </si>
  <si>
    <t xml:space="preserve">@AntheaBryan I have it </t>
  </si>
  <si>
    <t>Tue Jun 23 08:22:33 PDT 2009</t>
  </si>
  <si>
    <t>princessnareh</t>
  </si>
  <si>
    <t xml:space="preserve">haatess it that shes always upp doing her PIP grrr </t>
  </si>
  <si>
    <t xml:space="preserve">@bharathy_99: I'd prefer the Honda Jazz if alone the price tag was feasible. </t>
  </si>
  <si>
    <t>Tue Jun 23 08:22:34 PDT 2009</t>
  </si>
  <si>
    <t>@Snowy0122 Made just after hearing about Heath Ledger's death...  â™« http://blip.fm/~8qlnn</t>
  </si>
  <si>
    <t>Tue Jun 23 08:22:35 PDT 2009</t>
  </si>
  <si>
    <t>JuleGottixOx</t>
  </si>
  <si>
    <t xml:space="preserve">on my way to the airport flying back home ! </t>
  </si>
  <si>
    <t>Tue Jun 23 08:22:37 PDT 2009</t>
  </si>
  <si>
    <t>mstrendy</t>
  </si>
  <si>
    <t xml:space="preserve">i really cant stand NOSY ITCHES!!! damn get out my BI, FOR I show u how to get out..hate being rude this early. </t>
  </si>
  <si>
    <t>simonpra</t>
  </si>
  <si>
    <t>Rich countries will only cut CO2 emissions 10-14 percent by 2020- far from the cuts dictated by science    http://bit.ly/4g677m</t>
  </si>
  <si>
    <t>Tue Jun 23 08:22:38 PDT 2009</t>
  </si>
  <si>
    <t>running really late for work...and don't care.  Not very motivated right now.  Want to ride and the bike's dead     Need to get moving...</t>
  </si>
  <si>
    <t>Tue Jun 23 08:22:42 PDT 2009</t>
  </si>
  <si>
    <t>anyone up for a chat...?  so bored... MSN: borgiee@live.com.au</t>
  </si>
  <si>
    <t>Tue Jun 23 08:22:43 PDT 2009</t>
  </si>
  <si>
    <t xml:space="preserve">@theauthorguy ... your website has gone missing. </t>
  </si>
  <si>
    <t>jkhighley</t>
  </si>
  <si>
    <t xml:space="preserve">@rachelstarlive There in my hubbys car </t>
  </si>
  <si>
    <t>@cbowns @annajyu at the least they should throw an alert not just crash with no indication  The situation does suck for them, agreed.</t>
  </si>
  <si>
    <t>cakeblast</t>
  </si>
  <si>
    <t xml:space="preserve">I just read that Ed McMahon died </t>
  </si>
  <si>
    <t>Tue Jun 23 08:22:44 PDT 2009</t>
  </si>
  <si>
    <t xml:space="preserve">thanks @parachuting @courtneychesley @michaeltomko b/c of your oil change intervention I feel obligated to spend the next hour at Midas </t>
  </si>
  <si>
    <t>TechDad</t>
  </si>
  <si>
    <t xml:space="preserve">Work... Sun... Which one? Rats have to choose work </t>
  </si>
  <si>
    <t>studying while working  multitasking is hard...</t>
  </si>
  <si>
    <t xml:space="preserve">Chris Brown is scum ...  justice failed once again ... </t>
  </si>
  <si>
    <t>Tue Jun 23 08:22:46 PDT 2009</t>
  </si>
  <si>
    <t xml:space="preserve">@ResourcefulMom  How did your new family member do last night?  Sorry you feel so bad. </t>
  </si>
  <si>
    <t>Tue Jun 23 08:22:48 PDT 2009</t>
  </si>
  <si>
    <t>MyeshaBreAir</t>
  </si>
  <si>
    <t xml:space="preserve">Ugh......Jon and Kate had to separate.....Yea, I cried when I heard.  Im still depressed </t>
  </si>
  <si>
    <t>Tue Jun 23 08:22:49 PDT 2009</t>
  </si>
  <si>
    <t>Riikka is gone  Ian is gone  Izzi = sad today</t>
  </si>
  <si>
    <t>Tue Jun 23 08:22:52 PDT 2009</t>
  </si>
  <si>
    <t>VoodooJohnson</t>
  </si>
  <si>
    <t xml:space="preserve">@rarelady Damn you! Never mind, about to go home now. That must be why it's not sunny anymore </t>
  </si>
  <si>
    <t>Tue Jun 23 08:22:53 PDT 2009</t>
  </si>
  <si>
    <t>nutzpie</t>
  </si>
  <si>
    <t xml:space="preserve">Want to eat.. craving for famous amos </t>
  </si>
  <si>
    <t>@LadyRiposter His name is Jackson and he cried all night  I'm not sure what to try tonight.</t>
  </si>
  <si>
    <t>Tue Jun 23 08:22:55 PDT 2009</t>
  </si>
  <si>
    <t>SarahEOlivo</t>
  </si>
  <si>
    <t xml:space="preserve">sad about the DC metro wreck </t>
  </si>
  <si>
    <t>christinaxcore</t>
  </si>
  <si>
    <t xml:space="preserve">@Cecilyunc7 i'm sorry to hear that hun </t>
  </si>
  <si>
    <t>Tue Jun 23 08:22:56 PDT 2009</t>
  </si>
  <si>
    <t>kailahkaotic</t>
  </si>
  <si>
    <t xml:space="preserve">It funny that even gum makes me think of you </t>
  </si>
  <si>
    <t>Tue Jun 23 08:22:57 PDT 2009</t>
  </si>
  <si>
    <t xml:space="preserve">Played some more FFVII. Sector 7 slums pancaked. </t>
  </si>
  <si>
    <t>@_JadeLakeasha no. no i didnt  people kept getting in the way DAMN YOU RYAN SEACRES</t>
  </si>
  <si>
    <t>Tue Jun 23 08:22:58 PDT 2009</t>
  </si>
  <si>
    <t>Poor Ed McMahan died....that's too bad.  And also Jon and Kate divorcing...poor kids.</t>
  </si>
  <si>
    <t>Tue Jun 23 08:23:05 PDT 2009</t>
  </si>
  <si>
    <t xml:space="preserve">sitting at home all alone with a sprained and bruised foot ... why is my life so happening in all the wrong ways </t>
  </si>
  <si>
    <t>Tue Jun 23 08:23:06 PDT 2009</t>
  </si>
  <si>
    <t xml:space="preserve"> oh! i dOn't want tO gO at schOOl...ToT i gOt physic One hOur! it's terrible!</t>
  </si>
  <si>
    <t>Tue Jun 23 08:23:07 PDT 2009</t>
  </si>
  <si>
    <t>Jess_Len</t>
  </si>
  <si>
    <t xml:space="preserve">It's hot and mum said my room smells like a brewery </t>
  </si>
  <si>
    <t>ORiley_90</t>
  </si>
  <si>
    <t xml:space="preserve">Is in desprate need of followers!! </t>
  </si>
  <si>
    <t>Tue Jun 23 08:23:08 PDT 2009</t>
  </si>
  <si>
    <t xml:space="preserve">&amp;quot;moment&amp;quot; did not pass so i guess its going to be one of those days </t>
  </si>
  <si>
    <t>Tue Jun 23 08:23:10 PDT 2009</t>
  </si>
  <si>
    <t xml:space="preserve">@HippyHillary exactly! b/c i'm puny </t>
  </si>
  <si>
    <t>Cristian0</t>
  </si>
  <si>
    <t xml:space="preserve">Nobody got me balloons for my bday </t>
  </si>
  <si>
    <t>Tue Jun 23 08:23:11 PDT 2009</t>
  </si>
  <si>
    <t>kristinbrennan</t>
  </si>
  <si>
    <t xml:space="preserve">@Tomm121 call me when you come back.. i'm sad i'm leaving you guys, too! you won't be right around the corner anymore </t>
  </si>
  <si>
    <t>Tue Jun 23 08:23:59 PDT 2009</t>
  </si>
  <si>
    <t>@SimsGalore nothingâ€¦ they must hate me  stuped hateful apps</t>
  </si>
  <si>
    <t>Tue Jun 23 08:24:00 PDT 2009</t>
  </si>
  <si>
    <t>deteecher</t>
  </si>
  <si>
    <t>Ed McMahon died.    Rest in peace.</t>
  </si>
  <si>
    <t>Tue Jun 23 08:24:04 PDT 2009</t>
  </si>
  <si>
    <t xml:space="preserve">not packing for Glasto, not half way up the Tor like this time last year, not bouncing around like a nutter with excitement, NOT HAPPY </t>
  </si>
  <si>
    <t>Tue Jun 23 08:24:05 PDT 2009</t>
  </si>
  <si>
    <t>MarcyKedziorek</t>
  </si>
  <si>
    <t>@DjChloroform im jealous  i wanna go to sb...and party with you  i cant believe you just left me like that!  hahaa</t>
  </si>
  <si>
    <t>Tue Jun 23 08:24:08 PDT 2009</t>
  </si>
  <si>
    <t>LaurenCheryl</t>
  </si>
  <si>
    <t xml:space="preserve">Got a free drink down the pub but is now rather burnt </t>
  </si>
  <si>
    <t xml:space="preserve">All I want to do is hold my baby but my c section pain is bringing me down  when does it get better?? </t>
  </si>
  <si>
    <t>mohammadtaufan</t>
  </si>
  <si>
    <t xml:space="preserve">@lallapratami belom nci, semester 8 dah gw insyallah..doain ya , masih banyak ngulang gw </t>
  </si>
  <si>
    <t>archiefan513</t>
  </si>
  <si>
    <t>@GLOCHY  :'( that sucks Gloria   there are fantastic updates all the time on IDF you should go there too sweerheart &amp;lt;3</t>
  </si>
  <si>
    <t xml:space="preserve">My recursive function is running on like the Neverending Story </t>
  </si>
  <si>
    <t>Tue Jun 23 08:24:11 PDT 2009</t>
  </si>
  <si>
    <t xml:space="preserve">I still want that VS's Pure Seduction Eau de Toilette. Anyone stopping by London? Or going overseas? Bet NO ONE dares. H1N1, yess I know. </t>
  </si>
  <si>
    <t>Tue Jun 23 08:24:12 PDT 2009</t>
  </si>
  <si>
    <t xml:space="preserve">@SimsGalore me too but my city doesn't have a movie theater </t>
  </si>
  <si>
    <t xml:space="preserve">@tommcfly i'm so curious about your new  songs </t>
  </si>
  <si>
    <t>Tue Jun 23 08:24:14 PDT 2009</t>
  </si>
  <si>
    <t>Hayesimus</t>
  </si>
  <si>
    <t xml:space="preserve">the file directory using Diskaid, but I can't figure out how to make them available on my homescreen... </t>
  </si>
  <si>
    <t>Tue Jun 23 08:24:15 PDT 2009</t>
  </si>
  <si>
    <t xml:space="preserve">Worked on 2 divorces today, neither for Jon and Kate. </t>
  </si>
  <si>
    <t>Tue Jun 23 08:24:18 PDT 2009</t>
  </si>
  <si>
    <t>tomcopland</t>
  </si>
  <si>
    <t xml:space="preserve">Apparently Orange will be offering iPhones come october. Just have to finish my current contract like a 1+ year </t>
  </si>
  <si>
    <t>yvonnekristin1</t>
  </si>
  <si>
    <t xml:space="preserve">wishing I didn't have to spend the whole day indoors.... </t>
  </si>
  <si>
    <t>Tue Jun 23 08:24:20 PDT 2009</t>
  </si>
  <si>
    <t>@rickydark Its very close!! Where do you usually work? I want bbq chicken  I have my own sauce in my bag too!</t>
  </si>
  <si>
    <t>Tue Jun 23 08:24:21 PDT 2009</t>
  </si>
  <si>
    <t>CMHSPETS</t>
  </si>
  <si>
    <t xml:space="preserve">is planning to take 17 orphans from a puppy mill. We hear they are pretty neglected. Not sure what time they will arrive yet. Sad </t>
  </si>
  <si>
    <t>Tue Jun 23 08:24:22 PDT 2009</t>
  </si>
  <si>
    <t>I feel like Christina Ricci in Black Snake Moan but for one person tho  I can't keep still. LOL</t>
  </si>
  <si>
    <t>Tue Jun 23 08:24:23 PDT 2009</t>
  </si>
  <si>
    <t>fiberartisan</t>
  </si>
  <si>
    <t xml:space="preserve">@BeckyMcCray  LOL. Only diff for us is stuff goes bad. BikeWeek we sell lots of clam chowder; made gallons. Bikers didn't come. </t>
  </si>
  <si>
    <t>ahhemilybeck</t>
  </si>
  <si>
    <t xml:space="preserve">@derek_duuuh i didn't name them yet! </t>
  </si>
  <si>
    <t>Tue Jun 23 08:24:25 PDT 2009</t>
  </si>
  <si>
    <t>miss_c_xx</t>
  </si>
  <si>
    <t>@the_twang Hey the release date for Barney Rubble has been delayed  Is the release of the album delayed too? Hope not!!!</t>
  </si>
  <si>
    <t>Tue Jun 23 08:24:26 PDT 2009</t>
  </si>
  <si>
    <t xml:space="preserve">Day three of eating clean. Going to attempt 6 meals today and up my water intake. Oatmeal and an egg for breakfast. Bye bye, coffee. </t>
  </si>
  <si>
    <t xml:space="preserve">@sexpensive I am here.. working feeling sick.... </t>
  </si>
  <si>
    <t>Tue Jun 23 08:24:27 PDT 2009</t>
  </si>
  <si>
    <t xml:space="preserve">Back to business stuff... that didn't take long away. Trying to grab the university's available support before I disappear home. </t>
  </si>
  <si>
    <t>ah  i miss milo! we left him in our front garden for the other ducks to get. i hope it went well!</t>
  </si>
  <si>
    <t>Tue Jun 23 08:24:28 PDT 2009</t>
  </si>
  <si>
    <t>larsdigerud</t>
  </si>
  <si>
    <t xml:space="preserve">... or not ... </t>
  </si>
  <si>
    <t>Tue Jun 23 08:24:30 PDT 2009</t>
  </si>
  <si>
    <t>so bored  wanna go back to cardiff.</t>
  </si>
  <si>
    <t>Tue Jun 23 08:24:32 PDT 2009</t>
  </si>
  <si>
    <t xml:space="preserve">I was very wrong in my tweet about the new Skillet album-it comes out in 2 MONTHS and 2 days </t>
  </si>
  <si>
    <t>Marco713</t>
  </si>
  <si>
    <t>The A.C. in my car went ourt  It's going to cost me $400 to fix!!! Sucks!!!</t>
  </si>
  <si>
    <t xml:space="preserve">@janiehobbs Thanks for TT offer, but will have to decline. Have analysed logistics &amp;amp; it will be a nightmare. So sorry, would've loved it </t>
  </si>
  <si>
    <t>Tue Jun 23 08:24:34 PDT 2009</t>
  </si>
  <si>
    <t xml:space="preserve">i need a name for my company - i was thinking blood sweat and grime but i aint sure </t>
  </si>
  <si>
    <t xml:space="preserve">@craigw1701 i dunno know!... tell me!! </t>
  </si>
  <si>
    <t>Tue Jun 23 08:24:37 PDT 2009</t>
  </si>
  <si>
    <t xml:space="preserve">@cardiacprint KEWL WHAT. why liddat. i also want </t>
  </si>
  <si>
    <t>Tue Jun 23 08:24:40 PDT 2009</t>
  </si>
  <si>
    <t>mgnelson</t>
  </si>
  <si>
    <t xml:space="preserve">@StephAnderson Blow drying hair?  What's that?  I don't think I've used a blow dryer in 15 years.  </t>
  </si>
  <si>
    <t>@lifegrd31  do not want</t>
  </si>
  <si>
    <t>Tue Jun 23 08:24:41 PDT 2009</t>
  </si>
  <si>
    <t>@LAmale Yeah, sadly, film is going the way of the dinosaur.  Or at least slide film, for now.</t>
  </si>
  <si>
    <t>Tue Jun 23 08:24:42 PDT 2009</t>
  </si>
  <si>
    <t xml:space="preserve">@susysu Oh you spoil sport! I can't get the mag here  Oh well - I'm sure you look gorgeous anyway. </t>
  </si>
  <si>
    <t>Tue Jun 23 08:24:44 PDT 2009</t>
  </si>
  <si>
    <t xml:space="preserve">@Bektron It's 11:15 here...I'm off today...just hanging around...everybody else is working </t>
  </si>
  <si>
    <t>Shaunaboo9008</t>
  </si>
  <si>
    <t>@dcrawford2012 awe  wish you were feeling better</t>
  </si>
  <si>
    <t>Tue Jun 23 08:24:45 PDT 2009</t>
  </si>
  <si>
    <t>lisalangrish</t>
  </si>
  <si>
    <t xml:space="preserve">@IslayIT What have you done to the car now ??? </t>
  </si>
  <si>
    <t>Tue Jun 23 08:24:46 PDT 2009</t>
  </si>
  <si>
    <t>jennmichelletx</t>
  </si>
  <si>
    <t xml:space="preserve">I am sad this morning because one of the 3 kitty's I rescued has found a new home. </t>
  </si>
  <si>
    <t>Tue Jun 23 08:24:47 PDT 2009</t>
  </si>
  <si>
    <t>reddotvirgo</t>
  </si>
  <si>
    <t>Man it's a weather advisory day. Elderly and young child stay inside today.. Under a fan or AC, my lungs r killing me.  I hate asthma!</t>
  </si>
  <si>
    <t>Tue Jun 23 08:24:48 PDT 2009</t>
  </si>
  <si>
    <t xml:space="preserve">itching eyes FINALLY subsiding from allergies....better put on sum make up fore i scare someone </t>
  </si>
  <si>
    <t>Tue Jun 23 08:24:51 PDT 2009</t>
  </si>
  <si>
    <t>at home again. DYING to get out of here  doesnt know if she shoud drive though :-\ ughh.</t>
  </si>
  <si>
    <t>moana69</t>
  </si>
  <si>
    <t xml:space="preserve">can it get any worse? </t>
  </si>
  <si>
    <t>Tue Jun 23 08:24:52 PDT 2009</t>
  </si>
  <si>
    <t xml:space="preserve">At the ER...biggest week of my life and im sick just my luck </t>
  </si>
  <si>
    <t>Tue Jun 23 08:24:57 PDT 2009</t>
  </si>
  <si>
    <t>Flemingo_04</t>
  </si>
  <si>
    <t xml:space="preserve">just got finished with making breakfast biscuits and no body wants them </t>
  </si>
  <si>
    <t>Tue Jun 23 08:24:58 PDT 2009</t>
  </si>
  <si>
    <t xml:space="preserve">trying to figure out how to make this all work out </t>
  </si>
  <si>
    <t xml:space="preserve">@pinwingirl Thanks. Left work lunchtime as too washed out from earlier illness to do much. Better now, just ironing. Should mow lawn too </t>
  </si>
  <si>
    <t xml:space="preserve">@humblemonster i know right!! </t>
  </si>
  <si>
    <t>Tue Jun 23 08:24:59 PDT 2009</t>
  </si>
  <si>
    <t xml:space="preserve">@casualcottage He won't sleep without us in the room - cried almost all night! </t>
  </si>
  <si>
    <t>Tue Jun 23 08:25:00 PDT 2009</t>
  </si>
  <si>
    <t>kindredSue</t>
  </si>
  <si>
    <t xml:space="preserve">sad to hear about ed McMahon </t>
  </si>
  <si>
    <t>@b0nk Don't think I will be able to join you there unfortunately  Don't have a car while I am there</t>
  </si>
  <si>
    <t>Tue Jun 23 08:25:03 PDT 2009</t>
  </si>
  <si>
    <t>cros79</t>
  </si>
  <si>
    <t xml:space="preserve">Can you get a Do-Over? Is that an option? Can I get one for today? No? ... well schucks... </t>
  </si>
  <si>
    <t>avonlovesjb</t>
  </si>
  <si>
    <t>California is no fun without you here.  you know who you are. &amp;lt;3</t>
  </si>
  <si>
    <t>Tue Jun 23 08:25:04 PDT 2009</t>
  </si>
  <si>
    <t xml:space="preserve">@RandBall only one? </t>
  </si>
  <si>
    <t>Tue Jun 23 08:25:05 PDT 2009</t>
  </si>
  <si>
    <t>RiChGuRlTiFF</t>
  </si>
  <si>
    <t xml:space="preserve">smhhh ii keep missing dese blocked fone calls ii hope no1s in jail </t>
  </si>
  <si>
    <t>bbeevverly</t>
  </si>
  <si>
    <t xml:space="preserve">i just said bye to my dadddyzzz im gonna miss him ttmttcttl sadsquare x20000 </t>
  </si>
  <si>
    <t>Tue Jun 23 08:25:06 PDT 2009</t>
  </si>
  <si>
    <t xml:space="preserve">@cassadinechik @ThazinKhin I know - i didn't realise i'd been attacked by the A4 until it started stinging...  </t>
  </si>
  <si>
    <t xml:space="preserve">It's all fun &amp;amp; games until someone tells you to &amp;quot;F*** off&amp;quot; and you have no idea if they're kidding. I haz a big sad. </t>
  </si>
  <si>
    <t>Tue Jun 23 08:25:08 PDT 2009</t>
  </si>
  <si>
    <t xml:space="preserve">@raelsea mmm that could make him crumble </t>
  </si>
  <si>
    <t>stormberry</t>
  </si>
  <si>
    <t xml:space="preserve">Our phone line is dead. </t>
  </si>
  <si>
    <t>Tue Jun 23 08:25:09 PDT 2009</t>
  </si>
  <si>
    <t xml:space="preserve">Trying to get my butt out of bed, luckily my bad dreams are pretty much scaring me up. </t>
  </si>
  <si>
    <t>Tue Jun 23 08:25:10 PDT 2009</t>
  </si>
  <si>
    <t>@chevale  looks like u have to stay up all night to do the assignments  hehe no I'm not sleepy. still online &amp;amp; twitting! ;D</t>
  </si>
  <si>
    <t xml:space="preserve">Wondering why none of my friends are replying to my texts today?? Do I smell or something? </t>
  </si>
  <si>
    <t>Tue Jun 23 08:28:10 PDT 2009</t>
  </si>
  <si>
    <t>@PUREFUCKRYoCOM  I wish i had someeee</t>
  </si>
  <si>
    <t>Tue Jun 23 08:28:11 PDT 2009</t>
  </si>
  <si>
    <t>says crazy cat went on a rampage and starts biting me. scratches all over me feet and hands  http://plurk.com/p/139x85</t>
  </si>
  <si>
    <t>Tue Jun 23 08:28:12 PDT 2009</t>
  </si>
  <si>
    <t xml:space="preserve">My bf is easily irritated. </t>
  </si>
  <si>
    <t>TheyCallMeS</t>
  </si>
  <si>
    <t>@mageThufer  another great one lost!</t>
  </si>
  <si>
    <t>Tue Jun 23 08:28:13 PDT 2009</t>
  </si>
  <si>
    <t>becketming</t>
  </si>
  <si>
    <t>@okkimber   I miss Summertime Chicago . . .</t>
  </si>
  <si>
    <t xml:space="preserve">@drumbum360 I'm working outside </t>
  </si>
  <si>
    <t>Tue Jun 23 08:28:16 PDT 2009</t>
  </si>
  <si>
    <t>happhuber</t>
  </si>
  <si>
    <t xml:space="preserve">Not feeling so hot.  Wish I was home. </t>
  </si>
  <si>
    <t>I'm still very sick  but working 11-8 anyways.</t>
  </si>
  <si>
    <t>Tue Jun 23 08:28:17 PDT 2009</t>
  </si>
  <si>
    <t xml:space="preserve">@vegan_one well it's gone now.  we had a teacher party on my &amp;quot;porch&amp;quot; outside my classroom and scared it away </t>
  </si>
  <si>
    <t>Chula215</t>
  </si>
  <si>
    <t xml:space="preserve">about to go to wawa for some lunch then to the office. great </t>
  </si>
  <si>
    <t xml:space="preserve">yep, looks like another day of reverse engineering #:nodoc: classes. thanks rails core </t>
  </si>
  <si>
    <t>Tue Jun 23 08:28:18 PDT 2009</t>
  </si>
  <si>
    <t>Thracks</t>
  </si>
  <si>
    <t>@Joem32 I did.  Seems like quite the pain in the ass, my friend.</t>
  </si>
  <si>
    <t>ckupitz</t>
  </si>
  <si>
    <t xml:space="preserve">viruses suck...and are hard as hell to get rid of </t>
  </si>
  <si>
    <t>Tue Jun 23 08:28:20 PDT 2009</t>
  </si>
  <si>
    <t xml:space="preserve">There's gotta be like 10 million people entering the squarespace competition...there's no chance I'll get one </t>
  </si>
  <si>
    <t>Tue Jun 23 08:28:22 PDT 2009</t>
  </si>
  <si>
    <t>DLNelson</t>
  </si>
  <si>
    <t xml:space="preserve">I don't like that DC theaters are hating on Harry Potter. </t>
  </si>
  <si>
    <t>Tue Jun 23 08:28:24 PDT 2009</t>
  </si>
  <si>
    <t xml:space="preserve">@finding_bleu They didn't have anything fun like that when I was there </t>
  </si>
  <si>
    <t>Tue Jun 23 08:28:27 PDT 2009</t>
  </si>
  <si>
    <t xml:space="preserve">@jcsextro I support multiple projects @ any given time so rarely am regular scrum participant. I needed to be @ this one. </t>
  </si>
  <si>
    <t>Tue Jun 23 08:28:29 PDT 2009</t>
  </si>
  <si>
    <t>@sonicgames awww naw  i think i was 3rd that time, was i?</t>
  </si>
  <si>
    <t xml:space="preserve">such a nice day...and i've been stuck inside doing my college work ready to hand in tomorrow </t>
  </si>
  <si>
    <t>123khrystina</t>
  </si>
  <si>
    <t xml:space="preserve">Going to work. This is going to be a long day </t>
  </si>
  <si>
    <t>Tue Jun 23 08:28:30 PDT 2009</t>
  </si>
  <si>
    <t>miss_ra</t>
  </si>
  <si>
    <t>@alexa_aux you *still* on probation?! that suuucks  x</t>
  </si>
  <si>
    <t>Tue Jun 23 08:28:31 PDT 2009</t>
  </si>
  <si>
    <t xml:space="preserve">off to the doctor to get my shots for college. **sniffle sniffle** i really dont wanna go </t>
  </si>
  <si>
    <t>Maggs1972</t>
  </si>
  <si>
    <t xml:space="preserve">I have a headache. Seriously, it hurts </t>
  </si>
  <si>
    <t>Tue Jun 23 08:28:33 PDT 2009</t>
  </si>
  <si>
    <t xml:space="preserve">crawling out of the woodwork in tears </t>
  </si>
  <si>
    <t>Tue Jun 23 08:28:34 PDT 2009</t>
  </si>
  <si>
    <t>brittluvbug</t>
  </si>
  <si>
    <t xml:space="preserve">Im so mad i didnt even put the cute girly curls in my hair this morning and my phne about 2 die.....SMFH!!! </t>
  </si>
  <si>
    <t>Tue Jun 23 08:28:36 PDT 2009</t>
  </si>
  <si>
    <t>chachikruel</t>
  </si>
  <si>
    <t xml:space="preserve">@abbykruel *cough* *cough*.  *swallow*.  Nope.  Don't feel any better yet.  </t>
  </si>
  <si>
    <t xml:space="preserve">@Jono_Ethan grrr so jealous of you right now </t>
  </si>
  <si>
    <t>iLolaa</t>
  </si>
  <si>
    <t xml:space="preserve"> I'm so tired. My video editor is broken so I cannot post my new video. i'm so sorry.</t>
  </si>
  <si>
    <t>Tue Jun 23 08:28:37 PDT 2009</t>
  </si>
  <si>
    <t>TongeyLad</t>
  </si>
  <si>
    <t>someone looks abit dashing in pink, shame hes talking though  http://twitpic.com/86xwf</t>
  </si>
  <si>
    <t xml:space="preserve">In an effort to get some sort of sun I went tanning yesterday and now I look like a lobster and feel horrible...   </t>
  </si>
  <si>
    <t>TheDebauchee</t>
  </si>
  <si>
    <t xml:space="preserve">No, No, Poe was the wimp one, Byron was the gimp one, and James Douglas Morrison was the limp one </t>
  </si>
  <si>
    <t>Tue Jun 23 08:28:38 PDT 2009</t>
  </si>
  <si>
    <t>alanakhea</t>
  </si>
  <si>
    <t xml:space="preserve">@NailaFarhana Ethan is!!! Gue br ntn the Finale Nai and Ethannya super hot pake tux! Sampe ngiler kali... Too bad he's not coming back </t>
  </si>
  <si>
    <t>Tue Jun 23 08:28:39 PDT 2009</t>
  </si>
  <si>
    <t xml:space="preserve">@paperlanterns saved enough money for all the shows </t>
  </si>
  <si>
    <t>Tue Jun 23 08:28:40 PDT 2009</t>
  </si>
  <si>
    <t>Emiliola</t>
  </si>
  <si>
    <t xml:space="preserve">Doing the same thing I do every day...what a waste. </t>
  </si>
  <si>
    <t>Tue Jun 23 08:28:41 PDT 2009</t>
  </si>
  <si>
    <t xml:space="preserve">@annepeters booooo. kenz took the beast so my mom has control of the saturn </t>
  </si>
  <si>
    <t>Tue Jun 23 08:28:43 PDT 2009</t>
  </si>
  <si>
    <t>sarahcd77</t>
  </si>
  <si>
    <t xml:space="preserve">@babygirl515199 No more now and laters. </t>
  </si>
  <si>
    <t>Tue Jun 23 08:28:44 PDT 2009</t>
  </si>
  <si>
    <t>The heat in the office is office is making my midgy bites worse!  itchy itchy itchy</t>
  </si>
  <si>
    <t>Tue Jun 23 08:28:45 PDT 2009</t>
  </si>
  <si>
    <t>RIP Ed McMahon  that makes me sad! How will I win my publishers clearing house money now!</t>
  </si>
  <si>
    <t>Tue Jun 23 08:28:46 PDT 2009</t>
  </si>
  <si>
    <t>sanguinesu</t>
  </si>
  <si>
    <t xml:space="preserve">Have coffee, want to travel, stuck at desk. </t>
  </si>
  <si>
    <t>Tue Jun 23 08:28:47 PDT 2009</t>
  </si>
  <si>
    <t xml:space="preserve">Internet gone again .. thank you Comcast!! it's not like I need to be connected to work or anything .. I'm just surfing for fun </t>
  </si>
  <si>
    <t>i feel like i have S0 much to do today. but i cant remember any of it  oh well. going to the pool til i remember. lol</t>
  </si>
  <si>
    <t>Tue Jun 23 08:28:48 PDT 2009</t>
  </si>
  <si>
    <t>7rex</t>
  </si>
  <si>
    <t>ahhhh Ed, i just read it ...   #RiP Ed McMahon</t>
  </si>
  <si>
    <t>@michael_elliott omg, sorry to hear that, Michael  hope she'll get better soon ... *hugs*</t>
  </si>
  <si>
    <t>Tue Jun 23 08:28:51 PDT 2009</t>
  </si>
  <si>
    <t>BeeLeigh17</t>
  </si>
  <si>
    <t xml:space="preserve">darn it, transformers is sold out tonight, i might actually cry </t>
  </si>
  <si>
    <t>Tue Jun 23 08:28:53 PDT 2009</t>
  </si>
  <si>
    <t>LAURENSFACE</t>
  </si>
  <si>
    <t xml:space="preserve">@sheenashe how come i missed your singing!!??? i am not close to you anymore... i used to be able to say god bless you when you sneezed </t>
  </si>
  <si>
    <t>fayethompson</t>
  </si>
  <si>
    <t xml:space="preserve">i cant believe i have sooo much work to do when the weather is so nice, i want to be frollicing in the sun </t>
  </si>
  <si>
    <t>Tue Jun 23 08:28:54 PDT 2009</t>
  </si>
  <si>
    <t>pyry</t>
  </si>
  <si>
    <t xml:space="preserve">@ethanp Also, re: prova och prÃ¶va. Do you have a Swedish etymological dictionary? Looking in Old Norse dictionary lead to nothing useful </t>
  </si>
  <si>
    <t>Tue Jun 23 08:28:56 PDT 2009</t>
  </si>
  <si>
    <t>Tue Jun 23 08:28:58 PDT 2009</t>
  </si>
  <si>
    <t xml:space="preserve">Why am i sitting in a sea of cars on the 163 right now!? </t>
  </si>
  <si>
    <t>Tue Jun 23 08:28:59 PDT 2009</t>
  </si>
  <si>
    <t xml:space="preserve">@Reesiefbabii haha I didn't want to leave but I had to </t>
  </si>
  <si>
    <t>Tue Jun 23 08:29:01 PDT 2009</t>
  </si>
  <si>
    <t>MeetMeInHeaven</t>
  </si>
  <si>
    <t>I'm thinking Noah isn't going to go to sleep  ?me?</t>
  </si>
  <si>
    <t>Tue Jun 23 08:29:02 PDT 2009</t>
  </si>
  <si>
    <t>@Sperly Yeah and my lifes pretty much revolving around odd socks aswell.. Living out off suitcases right   &amp;quot;Welcome to my world&amp;quot; haha x</t>
  </si>
  <si>
    <t>Tue Jun 23 08:29:03 PDT 2009</t>
  </si>
  <si>
    <t xml:space="preserve">I'm gonna miss these kids so much </t>
  </si>
  <si>
    <t>Tue Jun 23 08:29:05 PDT 2009</t>
  </si>
  <si>
    <t>greenday2011</t>
  </si>
  <si>
    <t xml:space="preserve">@runsonsumatra hmmm. Too many good movies out right now. Up, Year One, Pelham 1 2 3. I haven't seen any yet </t>
  </si>
  <si>
    <t>braddyg</t>
  </si>
  <si>
    <t>Now who will bring me my giant $10,000,000 check?  http://tinyurl.com/nmrzkc</t>
  </si>
  <si>
    <t xml:space="preserve">Crap! I made coffee to bring to work &amp;amp; then I forgot it </t>
  </si>
  <si>
    <t>Tue Jun 23 08:29:07 PDT 2009</t>
  </si>
  <si>
    <t xml:space="preserve">@tiffernynee I hope so, they are pretty mopey today. Makes me feel bad - they are sad to miss out on friends and then no Daddy 2nite. </t>
  </si>
  <si>
    <t>Tue Jun 23 08:29:08 PDT 2009</t>
  </si>
  <si>
    <t xml:space="preserve">got soaked walking home it really isnt fair </t>
  </si>
  <si>
    <t>seanhean</t>
  </si>
  <si>
    <t xml:space="preserve">is seriously very tired of my super slow pc ... can sum1 gimme a break? </t>
  </si>
  <si>
    <t>Tue Jun 23 08:29:11 PDT 2009</t>
  </si>
  <si>
    <t xml:space="preserve">I wana see HS </t>
  </si>
  <si>
    <t>Am tired. Bit of a rubbish stupid day. Am falling asleep here. Essay &amp;amp; storyboard tomorrow  x</t>
  </si>
  <si>
    <t xml:space="preserve">@day_b still fighting the time change. </t>
  </si>
  <si>
    <t>Tue Jun 23 08:29:12 PDT 2009</t>
  </si>
  <si>
    <t xml:space="preserve">@bharathy_99: Jazz in India is just Honda strategy to prove they can make affordable cars for the working class. It still doesn't fit me. </t>
  </si>
  <si>
    <t>Tue Jun 23 08:29:15 PDT 2009</t>
  </si>
  <si>
    <t>KazQuek</t>
  </si>
  <si>
    <t>bowiechick</t>
  </si>
  <si>
    <t xml:space="preserve">Isaac and I have been apart for 8 months and counting... I can't believe I still have to wait maybe 6+ MORE months to see him again.  </t>
  </si>
  <si>
    <t>Its my birthday and my mom wont do what i want!   *nodaybut2day*</t>
  </si>
  <si>
    <t xml:space="preserve">sitting here babysitting. not having any fun cause no ones on </t>
  </si>
  <si>
    <t>Tue Jun 23 08:29:16 PDT 2009</t>
  </si>
  <si>
    <t>Chevonne007</t>
  </si>
  <si>
    <t xml:space="preserve">just got some sad news at work.    </t>
  </si>
  <si>
    <t>simonejane</t>
  </si>
  <si>
    <t xml:space="preserve">i only learn this day for school </t>
  </si>
  <si>
    <t>Isi7791</t>
  </si>
  <si>
    <t xml:space="preserve">I'm just gone. then learn a little bit and then sleep. tomorrow last day at school </t>
  </si>
  <si>
    <t>Tue Jun 23 08:29:17 PDT 2009</t>
  </si>
  <si>
    <t xml:space="preserve">Sad days guys Ed McMahon died </t>
  </si>
  <si>
    <t>littlemissrainy</t>
  </si>
  <si>
    <t xml:space="preserve">ahhhhhh they seperated..ummm guys ami the only one in the world who say that....i mean really still sad for the kids though </t>
  </si>
  <si>
    <t>Tue Jun 23 08:29:55 PDT 2009</t>
  </si>
  <si>
    <t xml:space="preserve">@day_b Good, Im trying to find an audition song! </t>
  </si>
  <si>
    <t>Tue Jun 23 08:29:56 PDT 2009</t>
  </si>
  <si>
    <t xml:space="preserve">has got a terrible headache, had it all day </t>
  </si>
  <si>
    <t>@Sperly Yeah and my lifes pretty much revolving around odd socks aswell.. Living out of suitcases right now  &amp;quot;Welcome to my world&amp;quot; haha x</t>
  </si>
  <si>
    <t>Tue Jun 23 08:29:58 PDT 2009</t>
  </si>
  <si>
    <t>@hothotpotato I can't drive  haha. I can't see it happening to be honest.</t>
  </si>
  <si>
    <t>Tue Jun 23 08:29:59 PDT 2009</t>
  </si>
  <si>
    <t>blairyates</t>
  </si>
  <si>
    <t>Is well to hot....  grr</t>
  </si>
  <si>
    <t>OLIVERxGREEN</t>
  </si>
  <si>
    <t xml:space="preserve">On of my wisdom toofus was impacted ... But some how managed to rise up ... So painful </t>
  </si>
  <si>
    <t>Finally ! Twitter did not let me TWEET for two whole days ! Tried so hard to reply to all u Tweeple and to update status !  #Twitterfail !</t>
  </si>
  <si>
    <t>NikooRahmani</t>
  </si>
  <si>
    <t xml:space="preserve">My Friend's Leaving Party @ 27th </t>
  </si>
  <si>
    <t>Tue Jun 23 08:30:03 PDT 2009</t>
  </si>
  <si>
    <t xml:space="preserve">cant get rid of these thighs </t>
  </si>
  <si>
    <t>Tue Jun 23 08:30:04 PDT 2009</t>
  </si>
  <si>
    <t>tinaranda</t>
  </si>
  <si>
    <t xml:space="preserve">@annmargs I really had fun. Ang ganda ng movie, hot ni Megan Fox!! NO  PRESENCE OF LLOYD THOUGH </t>
  </si>
  <si>
    <t>Tue Jun 23 08:30:05 PDT 2009</t>
  </si>
  <si>
    <t>@jkbrwn sorry, lil brother already destroyed it again  that's Lego for ya.</t>
  </si>
  <si>
    <t>Tue Jun 23 08:30:06 PDT 2009</t>
  </si>
  <si>
    <t>@iamFrankBlack I just don't get it  how u mad I 'never' visit u but u haven't been to my house in years?? Ppl amaze me.</t>
  </si>
  <si>
    <t>John &amp;amp; Kate the kids are all going to be on Intervention in the future it happends all the time  Dam John!</t>
  </si>
  <si>
    <t>Tue Jun 23 08:30:07 PDT 2009</t>
  </si>
  <si>
    <t>AquariusV</t>
  </si>
  <si>
    <t xml:space="preserve">@miriamlinky oh Ok i missed it </t>
  </si>
  <si>
    <t>Tue Jun 23 08:30:10 PDT 2009</t>
  </si>
  <si>
    <t>hanging clothes near to midnight is no joke  But thankful for very helpful hubby!!</t>
  </si>
  <si>
    <t>Tue Jun 23 08:30:11 PDT 2009</t>
  </si>
  <si>
    <t xml:space="preserve">great way to start off the day... moved my laptop back here and the damned power brick broke... now it won't work to charge my laptop </t>
  </si>
  <si>
    <t>Tue Jun 23 08:30:14 PDT 2009</t>
  </si>
  <si>
    <t xml:space="preserve">@eekziex3I miss you </t>
  </si>
  <si>
    <t>Melirod1103</t>
  </si>
  <si>
    <t>CAsLittleAngel</t>
  </si>
  <si>
    <t xml:space="preserve">@ the hospital. dad's n again. </t>
  </si>
  <si>
    <t>Tue Jun 23 08:30:16 PDT 2009</t>
  </si>
  <si>
    <t>@cameronolivier Blargh! Rock &amp;amp; a hard place  Best bet is finding a pvt seller on junkmail or gumtree.co.za , I guess. Don't get scammed!</t>
  </si>
  <si>
    <t>yuven16</t>
  </si>
  <si>
    <t xml:space="preserve">@coldplay when are you going to come to Mexico? </t>
  </si>
  <si>
    <t>Tue Jun 23 08:30:18 PDT 2009</t>
  </si>
  <si>
    <t>danym</t>
  </si>
  <si>
    <t xml:space="preserve">Worried like never before, my baby is in the hospital </t>
  </si>
  <si>
    <t xml:space="preserve">@MissEdw No she would take the pizza with her and claim victory. I kept the pizza and ate it all. And I do have friends </t>
  </si>
  <si>
    <t>Tue Jun 23 08:30:19 PDT 2009</t>
  </si>
  <si>
    <t xml:space="preserve">@colorlesswords I called you via skype, but no answer. </t>
  </si>
  <si>
    <t>Tue Jun 23 08:30:20 PDT 2009</t>
  </si>
  <si>
    <t xml:space="preserve">I think I got my ass kicked on that test </t>
  </si>
  <si>
    <t>Tue Jun 23 08:30:21 PDT 2009</t>
  </si>
  <si>
    <t xml:space="preserve">shits not fair </t>
  </si>
  <si>
    <t>Tue Jun 23 08:30:22 PDT 2009</t>
  </si>
  <si>
    <t>RIP Ed McMahon!!!  I feel like crying now. Goodbye to an awesome man!</t>
  </si>
  <si>
    <t>iworkinundies</t>
  </si>
  <si>
    <t>@stephaniepratt Just read your story in US Weekly.  Hope you're doing okay!</t>
  </si>
  <si>
    <t>Tue Jun 23 08:30:23 PDT 2009</t>
  </si>
  <si>
    <t>carlsaurx3</t>
  </si>
  <si>
    <t xml:space="preserve">I got the picture, just not one of me </t>
  </si>
  <si>
    <t>soldbyash</t>
  </si>
  <si>
    <t xml:space="preserve">@ProducerAlayna trying to avoid working out today </t>
  </si>
  <si>
    <t>RaYnAe111</t>
  </si>
  <si>
    <t>omg my phone jus broke   and i bet its not insured</t>
  </si>
  <si>
    <t>Tue Jun 23 08:30:25 PDT 2009</t>
  </si>
  <si>
    <t>AngusTheGreat</t>
  </si>
  <si>
    <t xml:space="preserve">F*CKING HATES HAY FEVER!!  </t>
  </si>
  <si>
    <t>Tue Jun 23 08:30:27 PDT 2009</t>
  </si>
  <si>
    <t xml:space="preserve">In two minds about trip to Alton Towers this weekend. I'm basically going to be paying Â£30 to stand alone in the rain </t>
  </si>
  <si>
    <t>is going to dreamland and hopes to see @benji_west there too  misses him badly...</t>
  </si>
  <si>
    <t>Tue Jun 23 08:30:28 PDT 2009</t>
  </si>
  <si>
    <t>@catirah @domojae @dyellagurl @keylahtia wish I could, I'm working  Blow!</t>
  </si>
  <si>
    <t>Tue Jun 23 08:30:29 PDT 2009</t>
  </si>
  <si>
    <t>Tue Jun 23 08:30:30 PDT 2009</t>
  </si>
  <si>
    <t>SkylorShelPow</t>
  </si>
  <si>
    <t>@davekennedy  this changes so many things. i won't even be able to listen to paul simon in the same way.</t>
  </si>
  <si>
    <t xml:space="preserve">Still in bed. Still pretty sure I have steep throat. Wishing someone would bring me some ginger ale or sprite. </t>
  </si>
  <si>
    <t>Tue Jun 23 08:30:31 PDT 2009</t>
  </si>
  <si>
    <t xml:space="preserve">@HHVeganos Okay, it's not just me... I had this same problem just a couple of days ago but I thought it got fixed. </t>
  </si>
  <si>
    <t>Tue Jun 23 08:30:32 PDT 2009</t>
  </si>
  <si>
    <t xml:space="preserve">i want some candy </t>
  </si>
  <si>
    <t>Tue Jun 23 08:30:33 PDT 2009</t>
  </si>
  <si>
    <t>@1capplegate Are you still jet lagged?  Tried some melatonin? It usually helps me get away with it..</t>
  </si>
  <si>
    <t>Tue Jun 23 08:30:34 PDT 2009</t>
  </si>
  <si>
    <t>tamarahhr</t>
  </si>
  <si>
    <t xml:space="preserve">Home from Ghana and back to sitting at a desk instead of by the Atlantic </t>
  </si>
  <si>
    <t>Tue Jun 23 08:30:35 PDT 2009</t>
  </si>
  <si>
    <t>CapeLizard</t>
  </si>
  <si>
    <t xml:space="preserve">@Grimsby5 will spread the word! Too bad, after all your work </t>
  </si>
  <si>
    <t>Xiaolin_Lu</t>
  </si>
  <si>
    <t xml:space="preserve">@ChrisEdmonson Oh, no, they picked a raining day! </t>
  </si>
  <si>
    <t>My attempt at making a bike  http://twitpic.com/86y2l</t>
  </si>
  <si>
    <t>Tue Jun 23 08:30:36 PDT 2009</t>
  </si>
  <si>
    <t>@itssgyslane  this sucks</t>
  </si>
  <si>
    <t>Tue Jun 23 08:30:37 PDT 2009</t>
  </si>
  <si>
    <t>pwintphyushwe</t>
  </si>
  <si>
    <t xml:space="preserve">what's wrog wid my laptop </t>
  </si>
  <si>
    <t>Tue Jun 23 08:30:40 PDT 2009</t>
  </si>
  <si>
    <t xml:space="preserve">Ticked that 2 minutes means the difference btwn catch bus or wait 1/2 hr for the next one in AM. @partoftheplan schedules to Langley </t>
  </si>
  <si>
    <t>Tue Jun 23 08:30:41 PDT 2009</t>
  </si>
  <si>
    <t>nip/tuck is being axed??!!!  sad times.</t>
  </si>
  <si>
    <t>@ibeale jealous.com! Re 2nd - it's my bloody late night at work so no can do  but drinkage is long overdue nevertheless!</t>
  </si>
  <si>
    <t>Tue Jun 23 08:30:42 PDT 2009</t>
  </si>
  <si>
    <t>nodnarb336</t>
  </si>
  <si>
    <t>Saying goodbye to Evan tonight  RIP</t>
  </si>
  <si>
    <t>Tue Jun 23 08:30:44 PDT 2009</t>
  </si>
  <si>
    <t>Caitmack</t>
  </si>
  <si>
    <t xml:space="preserve">@OfficialJoseph hey joe, i love you please message me, i love your voice too and nick lol ilusm i wish u guys were going to NewBrunswick </t>
  </si>
  <si>
    <t xml:space="preserve">@applexlove *hugs* I'm sorry about your mouth. </t>
  </si>
  <si>
    <t xml:space="preserve">eugh stupid hayfever..my ears are so sore right now </t>
  </si>
  <si>
    <t>Tue Jun 23 08:30:45 PDT 2009</t>
  </si>
  <si>
    <t>So sad to read about Ed McMahon   I hope he and Johnny have a show in heaven~ RIP</t>
  </si>
  <si>
    <t xml:space="preserve">@clizzzaire HEY You need to text me because your number isn't in my contacts on my new phone </t>
  </si>
  <si>
    <t>Tue Jun 23 08:30:47 PDT 2009</t>
  </si>
  <si>
    <t>JesusMcClay</t>
  </si>
  <si>
    <t>lol u r a hot mess! But still my fav here! Now we are only u and me when Jess leaves  PS:Solstice manager was late AGAIN!He got here at 11</t>
  </si>
  <si>
    <t>Tue Jun 23 08:30:48 PDT 2009</t>
  </si>
  <si>
    <t xml:space="preserve">head cold sux. </t>
  </si>
  <si>
    <t>YesBiscuit</t>
  </si>
  <si>
    <t xml:space="preserve">State TV saying Neda killed by protesters who staged filming &amp;amp; R now arrested.  Assuming some torture induced &amp;quot;confessions&amp;quot; to follow.  </t>
  </si>
  <si>
    <t>andzigzag</t>
  </si>
  <si>
    <t xml:space="preserve">I hope they miss me.. But it's just only hope, actually they don't remembering me hiks </t>
  </si>
  <si>
    <t>Tue Jun 23 08:30:49 PDT 2009</t>
  </si>
  <si>
    <t xml:space="preserve">@beapolicarpio sorry, babe. got distracted. </t>
  </si>
  <si>
    <t xml:space="preserve">anyone able to join BT Openzone using the 3GS ? I am beginning to wonder if I have a dud phone </t>
  </si>
  <si>
    <t>Tue Jun 23 08:30:52 PDT 2009</t>
  </si>
  <si>
    <t>@Lowers_ I know. It's always too bloody far away  Roll on sleeveless Kings in the sun woo!</t>
  </si>
  <si>
    <t xml:space="preserve">@KCL2 I can see maybe hating a person but all women? That's just wrong. I love women. They're sweet! Same here with twitter also </t>
  </si>
  <si>
    <t>Tue Jun 23 08:30:54 PDT 2009</t>
  </si>
  <si>
    <t xml:space="preserve">@victimista It's over, and I'm gonna miss you too much </t>
  </si>
  <si>
    <t>Tue Jun 23 08:30:56 PDT 2009</t>
  </si>
  <si>
    <t>blt_33</t>
  </si>
  <si>
    <t xml:space="preserve"> why no can do?</t>
  </si>
  <si>
    <t>Katydidnt420</t>
  </si>
  <si>
    <t xml:space="preserve">Starving.  Last batch of bananas doesn't seem to be very good.  Only getting 1/3 of nanner in my tummy.  </t>
  </si>
  <si>
    <t xml:space="preserve">@Roy_from_IT yep! turning it off &amp;amp; on again still yielded a completely blank white screen.  </t>
  </si>
  <si>
    <t>Tue Jun 23 08:30:58 PDT 2009</t>
  </si>
  <si>
    <t xml:space="preserve">@Prada_P_128 oh just chiiling here in Bermuda getting ready to leave back to NY boo </t>
  </si>
  <si>
    <t>Tue Jun 23 08:30:59 PDT 2009</t>
  </si>
  <si>
    <t>@AmieStreet Bummer!  I'd have snatched that new Spektor album immediately. Now, who knows?</t>
  </si>
  <si>
    <t>Tue Jun 23 08:31:00 PDT 2009</t>
  </si>
  <si>
    <t>chaste145</t>
  </si>
  <si>
    <t xml:space="preserve">I dunno how much longer I can go without sleep...poor Christian is miserable </t>
  </si>
  <si>
    <t>Tue Jun 23 08:31:02 PDT 2009</t>
  </si>
  <si>
    <t>ashley_mock</t>
  </si>
  <si>
    <t>in class  wishing i was at the beach since its gorgeous outside today!!!</t>
  </si>
  <si>
    <t>claireniamh</t>
  </si>
  <si>
    <t xml:space="preserve">@ChrisVicious12 hiya chris what u upto?hows danny?is he ok?i saw a pic of the crashed car  been worried.tried to call but engaged </t>
  </si>
  <si>
    <t>Tue Jun 23 08:31:03 PDT 2009</t>
  </si>
  <si>
    <t xml:space="preserve">I want to go to community pool today.  Machine was broken last time I tried to get membership card, still broken and not open til 4. </t>
  </si>
  <si>
    <t>Tue Jun 23 08:31:04 PDT 2009</t>
  </si>
  <si>
    <t>@eandrew aw really  I loved ed mcmahon</t>
  </si>
  <si>
    <t>Tue Jun 23 08:31:06 PDT 2009</t>
  </si>
  <si>
    <t>musiclovestef</t>
  </si>
  <si>
    <t xml:space="preserve">Goin to the second day of VBS! And I lost my make up.... not coolio </t>
  </si>
  <si>
    <t>heartsalike</t>
  </si>
  <si>
    <t xml:space="preserve">@SeckieB I wish I was coming </t>
  </si>
  <si>
    <t>Tue Jun 23 08:31:09 PDT 2009</t>
  </si>
  <si>
    <t>GimmeMaurr</t>
  </si>
  <si>
    <t xml:space="preserve">@_pigglet  oink oink! why doesnt anyone wake up this early </t>
  </si>
  <si>
    <t xml:space="preserve">Since there's no such thing as a lull time here on #Twitter, I'll just have to keep trying to follow you back... over and over.  Sorry </t>
  </si>
  <si>
    <t>Tue Jun 23 08:31:11 PDT 2009</t>
  </si>
  <si>
    <t xml:space="preserve">@djglobalkiller I hope so. I'll come say hi if I dont die first. </t>
  </si>
  <si>
    <t xml:space="preserve">has a bit of a headache </t>
  </si>
  <si>
    <t>Tue Jun 23 08:31:12 PDT 2009</t>
  </si>
  <si>
    <t xml:space="preserve">@AlandrusLesene damn you! Lol. I want sum kiwis. </t>
  </si>
  <si>
    <t>@mikepinkerton Looks like someone made a mistake while registering.   Customer Care can help straighten this out,  http://twurl.nl/v7r5ns</t>
  </si>
  <si>
    <t>Tue Jun 23 08:31:15 PDT 2009</t>
  </si>
  <si>
    <t>Jupiter008</t>
  </si>
  <si>
    <t xml:space="preserve">@IlanRubin in europe the bathrooms are made odd and quite small. Some places u have to pay to use the toilet </t>
  </si>
  <si>
    <t>Tue Jun 23 08:31:16 PDT 2009</t>
  </si>
  <si>
    <t>CrazyDude777</t>
  </si>
  <si>
    <t xml:space="preserve">Fact: Tyra Banks is stupid    Fact#2: I have to study </t>
  </si>
  <si>
    <t xml:space="preserve">I really wish I could remember what photo I uploaded to flickr on jan 30th, 2008 that made explore that I deleted.... </t>
  </si>
  <si>
    <t>Tue Jun 23 08:31:18 PDT 2009</t>
  </si>
  <si>
    <t xml:space="preserve">fresh delay for the Boeing Dreamliner http://news.bbc.co.uk/2/hi/business/8115147.stm  </t>
  </si>
  <si>
    <t>shinsta</t>
  </si>
  <si>
    <t>@irishmexi ooo what dates are you coming? I won't be here part of July  let me know asap!</t>
  </si>
  <si>
    <t xml:space="preserve">Lovely afternoon with Mrs @rogsinclair, who is always fab company, but now I really need to get some writing done... </t>
  </si>
  <si>
    <t>Tue Jun 23 08:31:19 PDT 2009</t>
  </si>
  <si>
    <t xml:space="preserve">@KO_Yahweh hey.... what happened with RawBreed? cant see it on KoK anymore </t>
  </si>
  <si>
    <t>Tue Jun 23 08:31:23 PDT 2009</t>
  </si>
  <si>
    <t xml:space="preserve">@dogwalker73 @donniewahlberg I know you can't wait!!! I'm so excited for you! Mine will have to wait till Irvine </t>
  </si>
  <si>
    <t>Tue Jun 23 08:31:24 PDT 2009</t>
  </si>
  <si>
    <t>darkinnocent</t>
  </si>
  <si>
    <t xml:space="preserve">@annyjules doing good- desperately searching for a summer job like you. unfortunately, no one is hiring people just for the summer. </t>
  </si>
  <si>
    <t>Tue Jun 23 08:31:25 PDT 2009</t>
  </si>
  <si>
    <t>@angelsky0179 sorry....  you will!!!!</t>
  </si>
  <si>
    <t>Tue Jun 23 08:31:26 PDT 2009</t>
  </si>
  <si>
    <t>BlacFashionIcon</t>
  </si>
  <si>
    <t xml:space="preserve">@Janaye_Ingram awwwwwww man!!!! Heck yea but I'm goin to Essence </t>
  </si>
  <si>
    <t>Tue Jun 23 08:31:27 PDT 2009</t>
  </si>
  <si>
    <t xml:space="preserve">Friends try to crack on me wen I avoid the old metro train cars apparently the old car that was in the lead caused the train to crash </t>
  </si>
  <si>
    <t>Tue Jun 23 08:31:31 PDT 2009</t>
  </si>
  <si>
    <t xml:space="preserve">what happened to summer????  it's freezing in my bit of France today </t>
  </si>
  <si>
    <t>Tue Jun 23 08:31:32 PDT 2009</t>
  </si>
  <si>
    <t xml:space="preserve">@dragonsinger57 I know! I have sent tweets to them asking for clarification but no reply! </t>
  </si>
  <si>
    <t>Tue Jun 23 08:31:34 PDT 2009</t>
  </si>
  <si>
    <t>ElishevaAmarya</t>
  </si>
  <si>
    <t>that's the last one for today, then get to go  http://bit.ly/JC7Nw</t>
  </si>
  <si>
    <t>Tue Jun 23 08:31:35 PDT 2009</t>
  </si>
  <si>
    <t>JessLuvsLove</t>
  </si>
  <si>
    <t xml:space="preserve">Tired. Cold, and got cramps. </t>
  </si>
  <si>
    <t>Tue Jun 23 08:31:36 PDT 2009</t>
  </si>
  <si>
    <t>ha ha my dog has a cone around his head poor thing hates it..Â£60 quid bill  i hate vets they take the piss insurance doesnt even cover it</t>
  </si>
  <si>
    <t xml:space="preserve">@PammyWeaver I'm working till 7:00 pm I'm not going to get to see the sunshine </t>
  </si>
  <si>
    <t>Tue Jun 23 08:31:37 PDT 2009</t>
  </si>
  <si>
    <t>Spit_12</t>
  </si>
  <si>
    <t>Just chillin... My dog is sick!  Maybe she will feel better l8tr...</t>
  </si>
  <si>
    <t>Tue Jun 23 08:31:39 PDT 2009</t>
  </si>
  <si>
    <t>Yeah so I missed the last 30 minutes of jon and kate  radio spoiled it this morning for me! So sad!!</t>
  </si>
  <si>
    <t>Tue Jun 23 08:31:40 PDT 2009</t>
  </si>
  <si>
    <t xml:space="preserve">This week is going to be full of bad news... </t>
  </si>
  <si>
    <t>deennanelson</t>
  </si>
  <si>
    <t xml:space="preserve">Good morning to you too... off to buy some tile. </t>
  </si>
  <si>
    <t>@amandafortier   http://bit.ly/UsBex Hope this helps.</t>
  </si>
  <si>
    <t>Tue Jun 23 08:31:44 PDT 2009</t>
  </si>
  <si>
    <t>kit_kat_21</t>
  </si>
  <si>
    <t>I'm missing Roddick play at Wimbledon  anyone know how he is doing?</t>
  </si>
  <si>
    <t>Tue Jun 23 08:31:45 PDT 2009</t>
  </si>
  <si>
    <t>dawnaiello22</t>
  </si>
  <si>
    <t xml:space="preserve">@mol3000 Oh that is so no bueno. </t>
  </si>
  <si>
    <t>@leander80 Luvie what time will you be in The Hague?? As I have 2 get up very early Sat morning  how abt monday?? x</t>
  </si>
  <si>
    <t>Tue Jun 23 08:31:46 PDT 2009</t>
  </si>
  <si>
    <t>jerrowl</t>
  </si>
  <si>
    <t xml:space="preserve">pissed cause my electric shaver is not charged </t>
  </si>
  <si>
    <t>Tue Jun 23 08:31:47 PDT 2009</t>
  </si>
  <si>
    <t>Home alone for a. Few hours but no xbox  mom hid it</t>
  </si>
  <si>
    <t>Tue Jun 23 08:31:49 PDT 2009</t>
  </si>
  <si>
    <t>phil78_chuck</t>
  </si>
  <si>
    <t>@joelgratcyk I could! For one month probably, then I'd be broke  That's really expensive!</t>
  </si>
  <si>
    <t>Tue Jun 23 08:31:50 PDT 2009</t>
  </si>
  <si>
    <t>@jovialady I actually like his tweets  But yeah he would have to go too</t>
  </si>
  <si>
    <t xml:space="preserve">@billbeckett i love hanson, and i love tinted windows :] its sad that they are getting bigger than hanson though, whats up with that? </t>
  </si>
  <si>
    <t>Tue Jun 23 08:31:51 PDT 2009</t>
  </si>
  <si>
    <t xml:space="preserve">http://twitpic.com/86y7a - haha chris fountain at number 73 didnt go down well </t>
  </si>
  <si>
    <t>Tue Jun 23 08:31:53 PDT 2009</t>
  </si>
  <si>
    <t xml:space="preserve">backkk! lol, i'm so happy we dont have exam stress anymore! ALMOST THE END OF THE YEAR! cant believ it </t>
  </si>
  <si>
    <t>Dizzy727</t>
  </si>
  <si>
    <t xml:space="preserve">gota run to the store, bummed, have to get too much so can't take my toy...  </t>
  </si>
  <si>
    <t>Tue Jun 23 08:31:54 PDT 2009</t>
  </si>
  <si>
    <t xml:space="preserve">@BlueSpirit3 you better keep in touch mofo!LOL...all the way to england..we dont be able to talk about the clare weather anymore </t>
  </si>
  <si>
    <t>Tue Jun 23 08:31:55 PDT 2009</t>
  </si>
  <si>
    <t>megank</t>
  </si>
  <si>
    <t xml:space="preserve">sad about ed mcmahon! </t>
  </si>
  <si>
    <t>Tue Jun 23 08:31:57 PDT 2009</t>
  </si>
  <si>
    <t>It is too hot for me.   This is why summer sucks.  lawl.</t>
  </si>
  <si>
    <t>Tue Jun 23 08:31:58 PDT 2009</t>
  </si>
  <si>
    <t>IndyChappy</t>
  </si>
  <si>
    <t xml:space="preserve">have coffee stomach... aaahhhh!  need food... stomach lining being eaten away... </t>
  </si>
  <si>
    <t>PrincessChelsea</t>
  </si>
  <si>
    <t xml:space="preserve">@jalynne i miss u so very much come see me </t>
  </si>
  <si>
    <t>Tue Jun 23 08:32:00 PDT 2009</t>
  </si>
  <si>
    <t>@ted_avery Something better is always just around the corner  I wonder if there's gonna be a 64gb model next year? I want!!! 128? 1tb? ha!</t>
  </si>
  <si>
    <t>Heidi THS, MIT @ 10, attempting to retrieve my lost Britney files  and debating whether I should shower now/later cuz I have to work out..</t>
  </si>
  <si>
    <t>Tue Jun 23 08:32:02 PDT 2009</t>
  </si>
  <si>
    <t xml:space="preserve">@cheesygiraffe sorry you have a headache now </t>
  </si>
  <si>
    <t>Tue Jun 23 08:32:06 PDT 2009</t>
  </si>
  <si>
    <t xml:space="preserve">Eating frozen grapes, yummy. Working later </t>
  </si>
  <si>
    <t>micaela311</t>
  </si>
  <si>
    <t xml:space="preserve">@shaynaa82 they got a divorce </t>
  </si>
  <si>
    <t>Tue Jun 23 08:32:07 PDT 2009</t>
  </si>
  <si>
    <t xml:space="preserve">is in pain. </t>
  </si>
  <si>
    <t>Tue Jun 23 08:32:09 PDT 2009</t>
  </si>
  <si>
    <t>gfdi, my head is back to wtf ever this pounding nonstop pain is. How am I supposed to finish my chapter?  #bringbacklife</t>
  </si>
  <si>
    <t>Tue Jun 23 08:32:10 PDT 2009</t>
  </si>
  <si>
    <t>_iBrandon</t>
  </si>
  <si>
    <t xml:space="preserve">Omgah. This Heat Wave Sucks </t>
  </si>
  <si>
    <t>ladyxboheme</t>
  </si>
  <si>
    <t xml:space="preserve">I am covered in bug bites </t>
  </si>
  <si>
    <t>Tue Jun 23 08:32:14 PDT 2009</t>
  </si>
  <si>
    <t xml:space="preserve">@WeTheTRAVIS D: D: that's scary </t>
  </si>
  <si>
    <t>Tue Jun 23 08:32:15 PDT 2009</t>
  </si>
  <si>
    <t>Haffiz22</t>
  </si>
  <si>
    <t>Transformers 2!!!!  not watching it so H1N1 is attacking the whole world! Curse you fat pink cocky pigs!!!! GOH TA PIEN!!!</t>
  </si>
  <si>
    <t>Tue Jun 23 08:32:17 PDT 2009</t>
  </si>
  <si>
    <t xml:space="preserve">@duality1 Sadly no. </t>
  </si>
  <si>
    <t>jennim958</t>
  </si>
  <si>
    <t>omg i just got my tounge stuck on a fab  it hurt!!!!!!!!!!!!!</t>
  </si>
  <si>
    <t xml:space="preserve">Jus got news dat my aunt died Mann dis sum bullshit cuz my unk died like 3 months ago. </t>
  </si>
  <si>
    <t>pushkalAnand</t>
  </si>
  <si>
    <t xml:space="preserve">@suchithewriter  Looks like its gna be one dry year in South India... </t>
  </si>
  <si>
    <t>Tue Jun 23 08:32:20 PDT 2009</t>
  </si>
  <si>
    <t>therealgigi96</t>
  </si>
  <si>
    <t>listening to KSM!!!! â™¥ studying all day  cant wait till i go back to england â™¥</t>
  </si>
  <si>
    <t xml:space="preserve">i just passed an accident before before Balboa it narrowed to two lanes </t>
  </si>
  <si>
    <t>Tue Jun 23 08:32:21 PDT 2009</t>
  </si>
  <si>
    <t>@graceyfacey ohh okay  x</t>
  </si>
  <si>
    <t>Tue Jun 23 08:32:22 PDT 2009</t>
  </si>
  <si>
    <t>lucyannefoster</t>
  </si>
  <si>
    <t xml:space="preserve">Ireland is sweltering today... would be thrilled only im stuck indoors looking out </t>
  </si>
  <si>
    <t>Tue Jun 23 08:32:23 PDT 2009</t>
  </si>
  <si>
    <t>pommeperdu</t>
  </si>
  <si>
    <t>Too much travel and still in Paris  now we have to get a shuttle to the other terminal...</t>
  </si>
  <si>
    <t>I think my phone has decided to hate me  @howardgees I took the sim out n'everything</t>
  </si>
  <si>
    <t>Tue Jun 23 08:32:24 PDT 2009</t>
  </si>
  <si>
    <t>quikwit</t>
  </si>
  <si>
    <t xml:space="preserve">@AndreaMate I seem to miss all the fun lately </t>
  </si>
  <si>
    <t>Tue Jun 23 08:34:10 PDT 2009</t>
  </si>
  <si>
    <t>Ed McMahon passed away. Sadness.  http://bit.ly/CM8p5</t>
  </si>
  <si>
    <t xml:space="preserve">well, me and my friend were attacked by about 20, 5-8 year olds today that tried to lift up my dress and spat on me. LOVELY KIDS THEY ARE </t>
  </si>
  <si>
    <t xml:space="preserve">@melissajill They need to give up the show... I feel bad for the kids.  </t>
  </si>
  <si>
    <t>Tue Jun 23 08:34:11 PDT 2009</t>
  </si>
  <si>
    <t>@TuttoBene I really needed it. Sadly to get it I had to skip going to Via Appia Antica  but I needed to get away from them for a bit.</t>
  </si>
  <si>
    <t>Tue Jun 23 08:34:13 PDT 2009</t>
  </si>
  <si>
    <t>vickying</t>
  </si>
  <si>
    <t xml:space="preserve">@LSizzle no one loved him as much as we did? </t>
  </si>
  <si>
    <t>good charlotte no mtv ao cubo, chorei  @joelmadden when are you coming to brazil? i love you &amp;lt;3</t>
  </si>
  <si>
    <t>Tue Jun 23 08:34:15 PDT 2009</t>
  </si>
  <si>
    <t xml:space="preserve">drivers ed today. </t>
  </si>
  <si>
    <t>Tue Jun 23 08:34:16 PDT 2009</t>
  </si>
  <si>
    <t>r2powell</t>
  </si>
  <si>
    <t xml:space="preserve">Really said about Jon and Kate </t>
  </si>
  <si>
    <t>Tue Jun 23 08:34:18 PDT 2009</t>
  </si>
  <si>
    <t>conlon_casey</t>
  </si>
  <si>
    <t xml:space="preserve">im a twiter whore </t>
  </si>
  <si>
    <t>Tue Jun 23 08:34:21 PDT 2009</t>
  </si>
  <si>
    <t>V_Ben</t>
  </si>
  <si>
    <t xml:space="preserve">trying out vidzone. its pretty good. but no more proggy artists? lil bit of a fail </t>
  </si>
  <si>
    <t>mistywenisch</t>
  </si>
  <si>
    <t>working   I need to find a new job...</t>
  </si>
  <si>
    <t>Tue Jun 23 08:34:22 PDT 2009</t>
  </si>
  <si>
    <t>Overslept 9 hours  now gotta all nighter because of it</t>
  </si>
  <si>
    <t>iiskewlz</t>
  </si>
  <si>
    <t xml:space="preserve">keane nv reply my text </t>
  </si>
  <si>
    <t>Tue Jun 23 08:34:23 PDT 2009</t>
  </si>
  <si>
    <t>scottdwest</t>
  </si>
  <si>
    <t xml:space="preserve">I was hoping to have sum cool vid of my nephew 2 show U, but every time I go near him he shuts his eyes &amp;amp; pretends 2 zzz. </t>
  </si>
  <si>
    <t>voenixrising</t>
  </si>
  <si>
    <t xml:space="preserve">@gooster Bad link, buddy.  </t>
  </si>
  <si>
    <t>westcoaststyle</t>
  </si>
  <si>
    <t>Ed McMahon dies at the age of 86.  RIP.   --- http://tinyurl.com/nh6oc8</t>
  </si>
  <si>
    <t>Tue Jun 23 08:34:28 PDT 2009</t>
  </si>
  <si>
    <t>caearl</t>
  </si>
  <si>
    <t>Last drive to KTIS for a while   Cant wait 4 this construction to be done!</t>
  </si>
  <si>
    <t>Tue Jun 23 08:34:29 PDT 2009</t>
  </si>
  <si>
    <t>au_twis_dom</t>
  </si>
  <si>
    <t xml:space="preserve">@SpokeWithPics That is so awesome!I love art.I love to see it and I love to draw mostly.HF now, are you so proud? I will be back, sorry. </t>
  </si>
  <si>
    <t>Tue Jun 23 08:34:30 PDT 2009</t>
  </si>
  <si>
    <t>@TravisParrott I can't post a comment on the video!  How come?</t>
  </si>
  <si>
    <t>Tue Jun 23 08:34:31 PDT 2009</t>
  </si>
  <si>
    <t xml:space="preserve">I want to do something really awesomely fun tonight, but instead I have to research for Chemistry coursework. </t>
  </si>
  <si>
    <t>Tue Jun 23 08:34:32 PDT 2009</t>
  </si>
  <si>
    <t>I left my headphones at home  I'm abt to run and go get them lmao</t>
  </si>
  <si>
    <t>Tue Jun 23 08:34:33 PDT 2009</t>
  </si>
  <si>
    <t xml:space="preserve">@SoulPSuperstar Yeah.  Tron Guy is a friend of mine.  Its so sad that he has to sell his plane. </t>
  </si>
  <si>
    <t xml:space="preserve">Doctors at 1 to get poked and xrayed like a test animal </t>
  </si>
  <si>
    <t xml:space="preserve">@melstar001 why? They are so lame </t>
  </si>
  <si>
    <t>Tue Jun 23 08:34:36 PDT 2009</t>
  </si>
  <si>
    <t xml:space="preserve">Just read that ABC canceled &amp;quot;The Unusuals&amp;quot;. I liked that show </t>
  </si>
  <si>
    <t>Tue Jun 23 08:34:37 PDT 2009</t>
  </si>
  <si>
    <t xml:space="preserve">@SayJayyx3 Boring  Nothing To Dooo... Though Liking Being On Twitter </t>
  </si>
  <si>
    <t xml:space="preserve">@suedeglasto  hehe I've missed too many big acts over the years to leave it down to my memory! The Killers have passed me by twice now... </t>
  </si>
  <si>
    <t>Tue Jun 23 08:34:38 PDT 2009</t>
  </si>
  <si>
    <t xml:space="preserve">Have to get off teacher caught me </t>
  </si>
  <si>
    <t>cptmichael101st</t>
  </si>
  <si>
    <t>@ShakeMYPolaroid yes, but a caffeine migraine would be like forcing my head through a brick wall.    it is truly a sad existence.</t>
  </si>
  <si>
    <t>Tue Jun 23 08:34:39 PDT 2009</t>
  </si>
  <si>
    <t>trey_brunson</t>
  </si>
  <si>
    <t>Awww Yeah!!! Way to go Barry!  That was my bro-in-law, a non tweeter   I still love him though.</t>
  </si>
  <si>
    <t>tanyeehou</t>
  </si>
  <si>
    <t xml:space="preserve">Just got back from badminton. Having some negative personal thoughts now. </t>
  </si>
  <si>
    <t>Tue Jun 23 08:34:42 PDT 2009</t>
  </si>
  <si>
    <t>PoeLeary</t>
  </si>
  <si>
    <t xml:space="preserve">Wanting rally's or wendy's...not going to get it </t>
  </si>
  <si>
    <t>Tue Jun 23 08:34:43 PDT 2009</t>
  </si>
  <si>
    <t>FISHNUT28</t>
  </si>
  <si>
    <t xml:space="preserve">working, almost time for dining room duty. YUK! </t>
  </si>
  <si>
    <t>Tue Jun 23 08:34:45 PDT 2009</t>
  </si>
  <si>
    <t xml:space="preserve">@couturekels lmfao i know . smh i went  in </t>
  </si>
  <si>
    <t>Tue Jun 23 08:34:46 PDT 2009</t>
  </si>
  <si>
    <t>omg so  i pretty much wish corissa could come over haha  doesnt look like thts gona happen  ohh well im going up to the pool soon</t>
  </si>
  <si>
    <t>Tue Jun 23 08:34:47 PDT 2009</t>
  </si>
  <si>
    <t>katelynroussos</t>
  </si>
  <si>
    <t>@jedistardust  I'm sorry. That's lame. You'll find something eventually. Chin up!</t>
  </si>
  <si>
    <t>prisc0921</t>
  </si>
  <si>
    <t>Well twitches... Looks like I'm sick.   that blows</t>
  </si>
  <si>
    <t>anandramesh</t>
  </si>
  <si>
    <t xml:space="preserve">Suddenly sporting a ridiculous number of gray hair </t>
  </si>
  <si>
    <t>Tue Jun 23 08:34:48 PDT 2009</t>
  </si>
  <si>
    <t xml:space="preserve">L0L why do girls go SO HARD for a guy tht CLEARLY dsnt respect them. they try&amp;amp;front for the world but deep down THEY KNOW.I feel sry 4 em </t>
  </si>
  <si>
    <t>Tue Jun 23 08:34:49 PDT 2009</t>
  </si>
  <si>
    <t xml:space="preserve">@orangetoenails Beybe can you double check your room? Alam ko talaga naiwanan ko eh.. Sorry </t>
  </si>
  <si>
    <t xml:space="preserve">Neeeeed a JOB!!!!!!!! Mehhhhhh </t>
  </si>
  <si>
    <t>Tue Jun 23 08:34:52 PDT 2009</t>
  </si>
  <si>
    <t>NESpiegel</t>
  </si>
  <si>
    <t>is not feeling 100% today. The surgeon predicted more pain on days 4, 5 an 6 and he was oh, so sorely correct.  #fb</t>
  </si>
  <si>
    <t xml:space="preserve">@530on4 raises, puts ppl on Furlough (like temp unemployment)...I expect nothing out of this employer </t>
  </si>
  <si>
    <t>Tue Jun 23 08:34:53 PDT 2009</t>
  </si>
  <si>
    <t xml:space="preserve">So much for doing stuff today. I am crampy. Period day. I don't feel good </t>
  </si>
  <si>
    <t>bunnynana</t>
  </si>
  <si>
    <t xml:space="preserve">; mummy, why can't you see that it isn't safe for me to go to school! </t>
  </si>
  <si>
    <t>Tue Jun 23 08:34:54 PDT 2009</t>
  </si>
  <si>
    <t>Jhonze</t>
  </si>
  <si>
    <t>was it all that easy to just put aside your feelings for me???...damn!!! kagaya ka rin pala ng ibang lalake jan  di mu lang alam...</t>
  </si>
  <si>
    <t>Tue Jun 23 08:34:55 PDT 2009</t>
  </si>
  <si>
    <t>eddbc</t>
  </si>
  <si>
    <t xml:space="preserve">@Wingkit knowin how 2 play guitar is gd, n once you know the basics, you can play a huge amount of songs. iv still got 1 exam </t>
  </si>
  <si>
    <t>Tue Jun 23 08:34:57 PDT 2009</t>
  </si>
  <si>
    <t>caitlinronnoco</t>
  </si>
  <si>
    <t xml:space="preserve">Back on dreary cape cod... </t>
  </si>
  <si>
    <t xml:space="preserve">do we have homework @iamvivian? we gotta pay for booking, credit card involved. i dont have a credit card </t>
  </si>
  <si>
    <t>I hate waking up with my neck &amp;amp; head already hurting   ...can you get a neck replacement?</t>
  </si>
  <si>
    <t>whatdrivesyou03</t>
  </si>
  <si>
    <t xml:space="preserve">Forgot her phone at home today... </t>
  </si>
  <si>
    <t>Tue Jun 23 08:34:58 PDT 2009</t>
  </si>
  <si>
    <t>king_of_kings</t>
  </si>
  <si>
    <t xml:space="preserve">@secondpower @HurricaneHelms @MariaLKanellis @MATTHARDYBRAND @KIMOBRAND @YuksGirlYum @HardyShowsYuk just heard about Ed McMahon , so sad </t>
  </si>
  <si>
    <t>Tue Jun 23 08:35:00 PDT 2009</t>
  </si>
  <si>
    <t>@DeliverImHungry Awww.    Had been part of my life, since the time I was old enough to stay up until 10:30pm and watch The Tonight Show.</t>
  </si>
  <si>
    <t>Tue Jun 23 08:35:01 PDT 2009</t>
  </si>
  <si>
    <t>zbieraj</t>
  </si>
  <si>
    <t>See what's happening in Iran, very sad  http://bit.ly/3W9XA</t>
  </si>
  <si>
    <t>Ugh......Jon and Kate had to separate..... Im still depressed  Well I guess It could be Kate plus 8. Kate looks much happier, tho.</t>
  </si>
  <si>
    <t>Tue Jun 23 08:35:03 PDT 2009</t>
  </si>
  <si>
    <t>@amyxo sounds more fun than me lol. It's dragging loads too  xx</t>
  </si>
  <si>
    <t>Tue Jun 23 08:35:05 PDT 2009</t>
  </si>
  <si>
    <t xml:space="preserve">@kbonesss of course! </t>
  </si>
  <si>
    <t>Tue Jun 23 08:35:07 PDT 2009</t>
  </si>
  <si>
    <t>EmilyCKafel</t>
  </si>
  <si>
    <t xml:space="preserve">Okay i dont remember the last time i saw the sun. Sad </t>
  </si>
  <si>
    <t>Tue Jun 23 08:35:08 PDT 2009</t>
  </si>
  <si>
    <t xml:space="preserve">5G network, people? Really? </t>
  </si>
  <si>
    <t>Tue Jun 23 08:35:09 PDT 2009</t>
  </si>
  <si>
    <t xml:space="preserve">Beutiful and sunny out there and I'm stuck on a grotty wearhouse </t>
  </si>
  <si>
    <t>Tue Jun 23 08:35:10 PDT 2009</t>
  </si>
  <si>
    <t>cassidylm</t>
  </si>
  <si>
    <t xml:space="preserve">@srptchkd that sucks </t>
  </si>
  <si>
    <t>Tue Jun 23 08:35:11 PDT 2009</t>
  </si>
  <si>
    <t>isfingawesome</t>
  </si>
  <si>
    <t xml:space="preserve">@kassy_luciano Sorry, we don't have a facebook page. Haven't had time to make one yt </t>
  </si>
  <si>
    <t>Tue Jun 23 08:35:12 PDT 2009</t>
  </si>
  <si>
    <t>@birdsflysouth  you sure it wasn't from hitting the floor at ibar on Sunday.. j/k</t>
  </si>
  <si>
    <t>Tue Jun 23 08:35:13 PDT 2009</t>
  </si>
  <si>
    <t>GSpooner80</t>
  </si>
  <si>
    <t xml:space="preserve">there's &amp;quot;courtesy&amp;quot; flushes, and then there are &amp;quot;necessity&amp;quot; flushes... I just walked into the latter situation </t>
  </si>
  <si>
    <t xml:space="preserve">@DustinJohns gah dont tell me that i have to fill up a buick </t>
  </si>
  <si>
    <t>Tue Jun 23 08:35:14 PDT 2009</t>
  </si>
  <si>
    <t>mndTiiu</t>
  </si>
  <si>
    <t>So frustrated with the world today   My day *has* to get better soon...</t>
  </si>
  <si>
    <t>Tue Jun 23 08:35:16 PDT 2009</t>
  </si>
  <si>
    <t>sbook</t>
  </si>
  <si>
    <t xml:space="preserve">dance myth: gone for two months </t>
  </si>
  <si>
    <t>Tue Jun 23 08:35:20 PDT 2009</t>
  </si>
  <si>
    <t>reuben26chn</t>
  </si>
  <si>
    <t xml:space="preserve">3 more days to the weekend </t>
  </si>
  <si>
    <t>Tue Jun 23 08:38:17 PDT 2009</t>
  </si>
  <si>
    <t>@LaurenConrad  Awww Take Me Take Me Lol  Sick Of Old England Not Leaving it Til December  Soo . . .  lol</t>
  </si>
  <si>
    <t>Tue Jun 23 08:38:18 PDT 2009</t>
  </si>
  <si>
    <t>goin running again  ugh</t>
  </si>
  <si>
    <t xml:space="preserve">@BrookRiley Ohhhh my little Brook is finding out how the world works. </t>
  </si>
  <si>
    <t>Tue Jun 23 08:38:19 PDT 2009</t>
  </si>
  <si>
    <t>DESisPEACHY</t>
  </si>
  <si>
    <t>@ashleeadams fuck no!  x &amp;lt;3 cuddles and love</t>
  </si>
  <si>
    <t xml:space="preserve">had an amazing time last night. boston with jeffrey for his last day </t>
  </si>
  <si>
    <t>Tue Jun 23 08:38:20 PDT 2009</t>
  </si>
  <si>
    <t>ErmaSam</t>
  </si>
  <si>
    <t xml:space="preserve">I am so lazy to go tuition tomorrow morning. Why aren't you texting me yet? </t>
  </si>
  <si>
    <t>Tue Jun 23 08:38:21 PDT 2009</t>
  </si>
  <si>
    <t>bobkurthy</t>
  </si>
  <si>
    <t xml:space="preserve">@ProgScape Me too - and I didn't even get to go! Beardfish just dropped from Progressive Nation Tour! </t>
  </si>
  <si>
    <t xml:space="preserve">Having allergies, when it's like 100 degrees sucks! </t>
  </si>
  <si>
    <t>Tue Jun 23 08:38:24 PDT 2009</t>
  </si>
  <si>
    <t>SamiWriter</t>
  </si>
  <si>
    <t xml:space="preserve">Just found out I can't go to Warped this Summer. I'm getting my wisdom teeth pulled the day before. </t>
  </si>
  <si>
    <t>Tue Jun 23 08:38:30 PDT 2009</t>
  </si>
  <si>
    <t xml:space="preserve">aiiiii Damb It!! someone that i was 14 or 15 right now at the Doctors Office!! </t>
  </si>
  <si>
    <t>Tue Jun 23 08:38:31 PDT 2009</t>
  </si>
  <si>
    <t xml:space="preserve">i don't want to go to work and leave my baby home by himself </t>
  </si>
  <si>
    <t>Tobybromwich</t>
  </si>
  <si>
    <t xml:space="preserve">last day in the Gorge </t>
  </si>
  <si>
    <t>Tue Jun 23 08:38:33 PDT 2009</t>
  </si>
  <si>
    <t>@Merrygoldalways awwwwww  .. loool they just like annoyin yhuu :L xxxxxxx</t>
  </si>
  <si>
    <t>Tue Jun 23 08:38:36 PDT 2009</t>
  </si>
  <si>
    <t>MasterAbbott</t>
  </si>
  <si>
    <t xml:space="preserve">I feel sick in my stomach just ate a huge pack of #Twisties and now I'm full but sickly full :S </t>
  </si>
  <si>
    <t xml:space="preserve">Dear god! another 7 days until my new mac turns up! come on apple! surely it doesnt take that long to put some extra ram in a machine?! </t>
  </si>
  <si>
    <t>Tue Jun 23 08:38:38 PDT 2009</t>
  </si>
  <si>
    <t xml:space="preserve">It is my Birthday on Thursday, I will be 41 which is very depressing </t>
  </si>
  <si>
    <t>Tue Jun 23 08:38:41 PDT 2009</t>
  </si>
  <si>
    <t xml:space="preserve">Crossing Paths is a sad Pokemon episode. </t>
  </si>
  <si>
    <t>Tue Jun 23 08:38:40 PDT 2009</t>
  </si>
  <si>
    <t>Annelizebatt</t>
  </si>
  <si>
    <t xml:space="preserve">is sooooo cold </t>
  </si>
  <si>
    <t>Tue Jun 23 08:38:42 PDT 2009</t>
  </si>
  <si>
    <t>says the internet has been so sucky recently.  http://plurk.com/p/13a2q9</t>
  </si>
  <si>
    <t>Tue Jun 23 08:38:43 PDT 2009</t>
  </si>
  <si>
    <t>johnnymusselman</t>
  </si>
  <si>
    <t xml:space="preserve">@Do512_Kristin it's a good thing they give you xanax. or something like it. i backed out though </t>
  </si>
  <si>
    <t>Tue Jun 23 08:38:44 PDT 2009</t>
  </si>
  <si>
    <t>Larocho1</t>
  </si>
  <si>
    <t>@katinar What wall??    and what's this new fic? ;)</t>
  </si>
  <si>
    <t>Tue Jun 23 08:38:45 PDT 2009</t>
  </si>
  <si>
    <t xml:space="preserve">'Yogesh joined the group Top Reasons To Date A Pilot' hahahahaha only our cute yogi bear. I wished it worked for us girl pilots </t>
  </si>
  <si>
    <t>Tue Jun 23 08:38:46 PDT 2009</t>
  </si>
  <si>
    <t xml:space="preserve">lipstick jungle is finished, so sad </t>
  </si>
  <si>
    <t>Tue Jun 23 08:38:47 PDT 2009</t>
  </si>
  <si>
    <t>Tue Jun 23 08:38:49 PDT 2009</t>
  </si>
  <si>
    <t xml:space="preserve">wtf happened 2 the sun?? its all alex's fault (quote &amp;quot;Wot wud u do if it started pissin it down?&amp;quot;) rain sucks </t>
  </si>
  <si>
    <t>Tue Jun 23 08:38:50 PDT 2009</t>
  </si>
  <si>
    <t>aw disappointment  here i am read and it smacked me in the face. the girl just had to say the word. the book is still good though.</t>
  </si>
  <si>
    <t>Tue Jun 23 08:38:51 PDT 2009</t>
  </si>
  <si>
    <t>&amp;quot;How to act like a rapper 101&amp;quot;...where's my private jet?  DAMN! I FAIL again at being a rapper! This sux!!</t>
  </si>
  <si>
    <t xml:space="preserve">@dtempest I WISH TO BE THERE </t>
  </si>
  <si>
    <t>Tue Jun 23 08:38:53 PDT 2009</t>
  </si>
  <si>
    <t>@crazeegeekchick  Link didn't work.</t>
  </si>
  <si>
    <t xml:space="preserve">ok, gonna read more before work at 2. blah blah blah tuesdays. </t>
  </si>
  <si>
    <t>Why is this puppy so cute  poor guy  http://yfrog.com/58v6jij</t>
  </si>
  <si>
    <t>Tue Jun 23 08:38:55 PDT 2009</t>
  </si>
  <si>
    <t xml:space="preserve">@ThrashMetalDude I dont think I will find you </t>
  </si>
  <si>
    <t>emilyschulz</t>
  </si>
  <si>
    <t xml:space="preserve">Hoping the notes about giving us AC aren't a cruel joke by the maintenance people.  My best fan broke last night.  </t>
  </si>
  <si>
    <t>Tue Jun 23 08:38:56 PDT 2009</t>
  </si>
  <si>
    <t>JcEmery9</t>
  </si>
  <si>
    <t xml:space="preserve">hates chores </t>
  </si>
  <si>
    <t>Tue Jun 23 08:38:57 PDT 2009</t>
  </si>
  <si>
    <t>esotericaqua</t>
  </si>
  <si>
    <t xml:space="preserve">Ugh @ATTNews for providing horrible coverage during an important call today. iPhone rocks, but not on @ATTNews limited featured network. </t>
  </si>
  <si>
    <t>@trapmuzikent omg!!! I so didn't get it! Lol I'm slow. But sorry  I haven't talked to u in forever</t>
  </si>
  <si>
    <t>Tue Jun 23 08:38:58 PDT 2009</t>
  </si>
  <si>
    <t>@Loulou_belle but i miss my fwends  LOL</t>
  </si>
  <si>
    <t xml:space="preserve">@joharayvette woohoo party girl kasi eh! haha i want to watch it toooooo. </t>
  </si>
  <si>
    <t>Liz2586</t>
  </si>
  <si>
    <t xml:space="preserve">Bartending again all day, staying with @jessjaskot tonight, seeing @thefray tomorrow night.  Thinking of you and missing you Steph </t>
  </si>
  <si>
    <t>Tue Jun 23 08:38:59 PDT 2009</t>
  </si>
  <si>
    <t xml:space="preserve">I love the Food Network. I really want shrimp now. </t>
  </si>
  <si>
    <t>Tue Jun 23 08:39:00 PDT 2009</t>
  </si>
  <si>
    <t xml:space="preserve">Feeling like a complete idiot today. Just wiped out ALL of the numbers from my iPhone while trying to upgrade the software! I am so sad </t>
  </si>
  <si>
    <t>Tue Jun 23 08:39:01 PDT 2009</t>
  </si>
  <si>
    <t>Pita_lu</t>
  </si>
  <si>
    <t xml:space="preserve">@NKOTB What has happened to Jordan Knight? Why is he not twittering anymore </t>
  </si>
  <si>
    <t>Tue Jun 23 08:39:02 PDT 2009</t>
  </si>
  <si>
    <t>YanaYellow</t>
  </si>
  <si>
    <t>don't wanna work  I'm so lazy. I just wanna lay and read my book. I would rather even go home and clean than work. I hope phone lines die</t>
  </si>
  <si>
    <t xml:space="preserve">I am so lazy to go tuition tomorrow morning. And why haven't you text me yet? </t>
  </si>
  <si>
    <t>Tue Jun 23 08:39:04 PDT 2009</t>
  </si>
  <si>
    <t xml:space="preserve">@brianhprince Great idea till you see the limits that US Rails have when commercial runs the tracks.  Few trains to pick.  </t>
  </si>
  <si>
    <t>Tue Jun 23 08:39:05 PDT 2009</t>
  </si>
  <si>
    <t xml:space="preserve">Off to the dentist this morn... don't you all wish you were me?!  </t>
  </si>
  <si>
    <t>Tue Jun 23 08:39:06 PDT 2009</t>
  </si>
  <si>
    <t>my talent for singing is gone  couldn't even sing basic notes today</t>
  </si>
  <si>
    <t xml:space="preserve">going to the hospital again, seems like now the Uganda after effects have kicked in </t>
  </si>
  <si>
    <t>Tue Jun 23 08:39:08 PDT 2009</t>
  </si>
  <si>
    <t xml:space="preserve">Surgery no 4 scheduled for Thursday </t>
  </si>
  <si>
    <t>Tue Jun 23 08:39:09 PDT 2009</t>
  </si>
  <si>
    <t>Been chatting to Dad on Skype. Missing home and feeling a bit lonely  Still chin up tomorrow is a new day!</t>
  </si>
  <si>
    <t>tanishaisad0ll</t>
  </si>
  <si>
    <t xml:space="preserve">the dogs just ate my turkey sandwhich </t>
  </si>
  <si>
    <t xml:space="preserve">@PerryBelcher lol right here! I had a sick kiddo yesterday </t>
  </si>
  <si>
    <t>Tue Jun 23 08:39:11 PDT 2009</t>
  </si>
  <si>
    <t xml:space="preserve">@lzne YOU CRUSHED MY ROSE!!! </t>
  </si>
  <si>
    <t>aw disappointment  here i am reading and it smacked me in the face. the girl just had to say the word. the book is still good though.</t>
  </si>
  <si>
    <t>Tue Jun 23 08:39:12 PDT 2009</t>
  </si>
  <si>
    <t>damoeldiablo</t>
  </si>
  <si>
    <t>@DeathStarKiller Likewise  Gonna rock straight into town asap, drop me a text when you're headin in yourself sure</t>
  </si>
  <si>
    <t xml:space="preserve">Omg my back huuuuurts </t>
  </si>
  <si>
    <t>alyssamaharani</t>
  </si>
  <si>
    <t xml:space="preserve">oh great, everyone is going on holidays </t>
  </si>
  <si>
    <t>Tue Jun 23 08:39:13 PDT 2009</t>
  </si>
  <si>
    <t xml:space="preserve">1 by 1 really ~~~ Yooooo </t>
  </si>
  <si>
    <t>Tue Jun 23 08:39:14 PDT 2009</t>
  </si>
  <si>
    <t>fayedavies</t>
  </si>
  <si>
    <t>@JohnColby After the emag - I WANT Lucy from West Calder! But she doesn't like other dogs  I could never visit a dogs home....</t>
  </si>
  <si>
    <t>Tue Jun 23 08:39:15 PDT 2009</t>
  </si>
  <si>
    <t>The pair have been together for almost 30 yrs!He asked her 2 marry him &amp;amp;she said yes.they will marry be4 her life comes 2 an end  so sad</t>
  </si>
  <si>
    <t>Tue Jun 23 08:39:19 PDT 2009</t>
  </si>
  <si>
    <t>captianjohnson</t>
  </si>
  <si>
    <t xml:space="preserve">off to inventory now </t>
  </si>
  <si>
    <t>Tue Jun 23 08:39:20 PDT 2009</t>
  </si>
  <si>
    <t xml:space="preserve">@DeeVAS amongst others! I'm pressing the block button and then pressing to confirm I want to block, but they wont go </t>
  </si>
  <si>
    <t>Tue Jun 23 08:39:21 PDT 2009</t>
  </si>
  <si>
    <t>Urquhartxx</t>
  </si>
  <si>
    <t xml:space="preserve">Countin down the days till mi bday! Can't wait till I go on hols either! Got the orthodentest when I cum back tho </t>
  </si>
  <si>
    <t xml:space="preserve">@WahooPooh It was appraised at $1,800, but I would take $1,000 (plus shipping) for it.  It doesn't fit with anything I have.  </t>
  </si>
  <si>
    <t xml:space="preserve">It has been so hot all day and now the rain is lashing down, just as ive put my trampoline up! What are the chances! </t>
  </si>
  <si>
    <t>Tue Jun 23 08:39:23 PDT 2009</t>
  </si>
  <si>
    <t>Kimmie296</t>
  </si>
  <si>
    <t xml:space="preserve">Oops the cat just walked across  my keyboard and sent the last message  before I had finished editing it! </t>
  </si>
  <si>
    <t xml:space="preserve">Tethering from my WinMo, since the internet service couldn't be moved yet. GPRS FTL </t>
  </si>
  <si>
    <t>Tue Jun 23 08:39:25 PDT 2009</t>
  </si>
  <si>
    <t>capsforkids</t>
  </si>
  <si>
    <t xml:space="preserve">Can't get enough of Taylor Swift and Miley Cyress caps! Too many little girls losing their hair </t>
  </si>
  <si>
    <t>Tue Jun 23 08:40:11 PDT 2009</t>
  </si>
  <si>
    <t xml:space="preserve">is going to the dermatologist soon....Jon and Kate   </t>
  </si>
  <si>
    <t>Tue Jun 23 08:40:12 PDT 2009</t>
  </si>
  <si>
    <t xml:space="preserve">There's something wrong in the music industry when there is a Britney Spears remix with the Ghostbusters theme. </t>
  </si>
  <si>
    <t>Tue Jun 23 08:40:13 PDT 2009</t>
  </si>
  <si>
    <t>xskysarebluex</t>
  </si>
  <si>
    <t xml:space="preserve">now that i don't have college i don't know what to do with myself. </t>
  </si>
  <si>
    <t>Tue Jun 23 08:40:15 PDT 2009</t>
  </si>
  <si>
    <t>ninaeff</t>
  </si>
  <si>
    <t>@Lindsay_Dee I have to work on Sunday!  I'm sorry.</t>
  </si>
  <si>
    <t xml:space="preserve">@tess_icles im not sure whether that was meant 2be gays or guys...but whatever. AND GOOD AIM MENTALLY KILLING THAT BIRD *HIFIVES* oh..bye </t>
  </si>
  <si>
    <t>crclesqure</t>
  </si>
  <si>
    <t xml:space="preserve">Selling my guitar today. Goodbye blue sparkle Mexican. </t>
  </si>
  <si>
    <t xml:space="preserve">@glasswentsmash this is soo embarrassing  </t>
  </si>
  <si>
    <t>Tue Jun 23 08:40:17 PDT 2009</t>
  </si>
  <si>
    <t>awestthegreat</t>
  </si>
  <si>
    <t xml:space="preserve">abt to fight this parking ticket </t>
  </si>
  <si>
    <t>Meshell7986</t>
  </si>
  <si>
    <t>Aaaargh! I left my phone at home  or it's in my car? but def not in my bad.....</t>
  </si>
  <si>
    <t xml:space="preserve">@NYaliciaPA ehh I'm ok I'm taking dumb ass classes and working all summer no fun for me </t>
  </si>
  <si>
    <t>Tue Jun 23 08:40:18 PDT 2009</t>
  </si>
  <si>
    <t>crissbaby88</t>
  </si>
  <si>
    <t xml:space="preserve">Spending the night was niceee!!! Work today I'm so tired. </t>
  </si>
  <si>
    <t>Tue Jun 23 08:40:22 PDT 2009</t>
  </si>
  <si>
    <t xml:space="preserve">im going through instruments and sounds for 40 minutes; and still havent found a sound i want to start a song with </t>
  </si>
  <si>
    <t>eddiethepimp</t>
  </si>
  <si>
    <t xml:space="preserve">Worried about my poor little cat.  </t>
  </si>
  <si>
    <t>Tue Jun 23 08:40:23 PDT 2009</t>
  </si>
  <si>
    <t xml:space="preserve">@ToThink I can't handle days like that... Even chocolate won't help. </t>
  </si>
  <si>
    <t>Tue Jun 23 08:40:24 PDT 2009</t>
  </si>
  <si>
    <t>@eldiablito_72 he's dead and I never won the publishers clearinghouse sweepstakes  there go my chances of winning.</t>
  </si>
  <si>
    <t>Tue Jun 23 08:40:25 PDT 2009</t>
  </si>
  <si>
    <t>christopherJR</t>
  </si>
  <si>
    <t>Going to the dentist later  The going to help Wes set up for tonight</t>
  </si>
  <si>
    <t>chrissy_dl</t>
  </si>
  <si>
    <t xml:space="preserve">one week of summer left.  before i start summer school.  yay. </t>
  </si>
  <si>
    <t>Tue Jun 23 08:40:26 PDT 2009</t>
  </si>
  <si>
    <t>BlondeBimbo69</t>
  </si>
  <si>
    <t xml:space="preserve">Is Looking For A Decent-ish Photo Of Herself But Cant Find One </t>
  </si>
  <si>
    <t>Tue Jun 23 08:40:27 PDT 2009</t>
  </si>
  <si>
    <t>GoRyLiCiOuS</t>
  </si>
  <si>
    <t xml:space="preserve">No more exams. I want to see Adam </t>
  </si>
  <si>
    <t>Tue Jun 23 08:40:30 PDT 2009</t>
  </si>
  <si>
    <t>theecohummer</t>
  </si>
  <si>
    <t>waking up to the sound of a bird dying in the garage sad  got stuck on sunday and we leave the door and vent open but apparently its stuck</t>
  </si>
  <si>
    <t>Tue Jun 23 08:40:31 PDT 2009</t>
  </si>
  <si>
    <t>double periods of higher french on a nice warm&amp;amp;sunny day  and noww, higher french homework on a nice warm&amp;amp;sunny day  xxxxxxx</t>
  </si>
  <si>
    <t xml:space="preserve">@missaheartbeat I know I'm pretty pathetic with my own site so... </t>
  </si>
  <si>
    <t xml:space="preserve">@JoelSymons Thanks for the info, but I'm already playing softball on those nights </t>
  </si>
  <si>
    <t>Tue Jun 23 08:40:32 PDT 2009</t>
  </si>
  <si>
    <t>treeceee</t>
  </si>
  <si>
    <t>I'm sicccc  ....bring me sum chicken noodle soup</t>
  </si>
  <si>
    <t>Tue Jun 23 08:40:35 PDT 2009</t>
  </si>
  <si>
    <t>chadmoran</t>
  </si>
  <si>
    <t xml:space="preserve">@prjewdevil Aww man my bad I fell asleep last night. </t>
  </si>
  <si>
    <t>Tue Jun 23 08:40:36 PDT 2009</t>
  </si>
  <si>
    <t>Alan_Farrell</t>
  </si>
  <si>
    <t xml:space="preserve">I Am Felling Down </t>
  </si>
  <si>
    <t>Tue Jun 23 08:40:37 PDT 2009</t>
  </si>
  <si>
    <t xml:space="preserve">my life in bags &amp;amp; boxes </t>
  </si>
  <si>
    <t>Tue Jun 23 08:40:40 PDT 2009</t>
  </si>
  <si>
    <t>AdrienneOz</t>
  </si>
  <si>
    <t>hwaaaaaaahhh, confuse using twitter  apa emang Ndeso yaaaa?</t>
  </si>
  <si>
    <t>destyawesome</t>
  </si>
  <si>
    <t xml:space="preserve">mommy , daddy ! hug me pleeeeeeeeeeease i miss you so bad </t>
  </si>
  <si>
    <t>Tue Jun 23 08:40:41 PDT 2009</t>
  </si>
  <si>
    <t xml:space="preserve">Sadly, this isn't related to cookies, so I couldn't use the verb &amp;quot;OM NOM NOM NOM&amp;quot; this time. </t>
  </si>
  <si>
    <t>Tue Jun 23 08:40:43 PDT 2009</t>
  </si>
  <si>
    <t xml:space="preserve">@vixbrad That is so awful, I can't even find the words to express how sad I am about it </t>
  </si>
  <si>
    <t>Tue Jun 23 08:40:46 PDT 2009</t>
  </si>
  <si>
    <t xml:space="preserve">@THATDAMNGEMINI nope </t>
  </si>
  <si>
    <t>Tue Jun 23 08:40:47 PDT 2009</t>
  </si>
  <si>
    <t>Aaaargh! I left my phone at home  or it's in my car? but def not in my bag.....</t>
  </si>
  <si>
    <t>Tue Jun 23 08:40:50 PDT 2009</t>
  </si>
  <si>
    <t>SianSophia</t>
  </si>
  <si>
    <t xml:space="preserve">@urbanfly i have nooo idea </t>
  </si>
  <si>
    <t>iheartuhardcore</t>
  </si>
  <si>
    <t xml:space="preserve">HOME!!!!! from my back to back trips!!!! and im happy to say that im happy to be home even tho i miss my new community group family... </t>
  </si>
  <si>
    <t>Gotta get back to reading Socio10 ekruh now.  So sleepyyy.</t>
  </si>
  <si>
    <t>@thestandingroom Awww. Sorry 'bout that.   Are you in SR again for Traviata?</t>
  </si>
  <si>
    <t>My nose looks like a cherry tomato  Burnttttttttttt.</t>
  </si>
  <si>
    <t>Tue Jun 23 08:40:51 PDT 2009</t>
  </si>
  <si>
    <t>thenjhammer</t>
  </si>
  <si>
    <t xml:space="preserve">back is gettin better still need a walker, no good for softball wednesday and im prolly out for the tourney saturday </t>
  </si>
  <si>
    <t>Tue Jun 23 08:40:52 PDT 2009</t>
  </si>
  <si>
    <t>@OrganicLisa WELCOME TO THE TWITESPHERE! IÂ´m leaving the Galapagos today. Sad  That does mean one day closer to seeing you again though!!</t>
  </si>
  <si>
    <t>Tue Jun 23 08:40:53 PDT 2009</t>
  </si>
  <si>
    <t>'s lion charm is lost from her animal char bracelet  and lions are my favourite. Phfsh.</t>
  </si>
  <si>
    <t>Tue Jun 23 08:40:54 PDT 2009</t>
  </si>
  <si>
    <t xml:space="preserve">@ysi_ oh dear. R.I.P the 'brick' </t>
  </si>
  <si>
    <t>Tue Jun 23 08:40:55 PDT 2009</t>
  </si>
  <si>
    <t>ashleydc</t>
  </si>
  <si>
    <t xml:space="preserve">@giveherthegun i'm sorry </t>
  </si>
  <si>
    <t>nee_daz</t>
  </si>
  <si>
    <t xml:space="preserve">Ho humm </t>
  </si>
  <si>
    <t>Tue Jun 23 08:40:56 PDT 2009</t>
  </si>
  <si>
    <t xml:space="preserve">Once I start, I can't stop. </t>
  </si>
  <si>
    <t>Tue Jun 23 08:40:58 PDT 2009</t>
  </si>
  <si>
    <t xml:space="preserve">@letsdance_xx i know </t>
  </si>
  <si>
    <t xml:space="preserve">@vinsharma Yeah, LOL, muppets - I actually met one on my rare travels into the media maze and wonder what their selection criteria is!! </t>
  </si>
  <si>
    <t>Tue Jun 23 08:40:59 PDT 2009</t>
  </si>
  <si>
    <t xml:space="preserve">School was well crap today. Don't wanna go in tomorow !! </t>
  </si>
  <si>
    <t>mandycandy1507</t>
  </si>
  <si>
    <t xml:space="preserve">My mouth still hurts </t>
  </si>
  <si>
    <t>Awwee  @kaitlynmjonas when will u b home so i can pick up my stuff? I have some nasty garbage work.</t>
  </si>
  <si>
    <t>Tue Jun 23 08:41:00 PDT 2009</t>
  </si>
  <si>
    <t xml:space="preserve">soo sad that jon and kate plus 8 are seperating </t>
  </si>
  <si>
    <t xml:space="preserve">@CrissyeBhear hah i actually want to but your mom </t>
  </si>
  <si>
    <t>My iron levels are really bad, might go back on IV  going to the movies to settle my thoughts.</t>
  </si>
  <si>
    <t>Tue Jun 23 08:41:01 PDT 2009</t>
  </si>
  <si>
    <t xml:space="preserve">my arms are really itchy from the sun and now they are all red and are burning </t>
  </si>
  <si>
    <t>Tue Jun 23 08:41:02 PDT 2009</t>
  </si>
  <si>
    <t xml:space="preserve">@realbrookewhite had to go to borders and best buy to get michael johns cds..target doesn't have it! </t>
  </si>
  <si>
    <t>Tue Jun 23 08:41:07 PDT 2009</t>
  </si>
  <si>
    <t>superpeeps85</t>
  </si>
  <si>
    <t>Bens hogging all the fans  it is very warm out right now and its only 11 am.</t>
  </si>
  <si>
    <t xml:space="preserve">@gabedavis that's why she left because she's being abused </t>
  </si>
  <si>
    <t>Tue Jun 23 08:41:09 PDT 2009</t>
  </si>
  <si>
    <t xml:space="preserve">Major craving for Thai Express's Beef Noodles </t>
  </si>
  <si>
    <t>Tue Jun 23 08:41:11 PDT 2009</t>
  </si>
  <si>
    <t xml:space="preserve">Jon&amp;amp;Kate.. omg; how i feel sorry for those little kids. they didn't choose their parents and yet there they are.. hyped up and all. </t>
  </si>
  <si>
    <t>Tue Jun 23 08:41:12 PDT 2009</t>
  </si>
  <si>
    <t>caityyyy</t>
  </si>
  <si>
    <t xml:space="preserve">just woke up with the worst headache everrr! today is not a good day </t>
  </si>
  <si>
    <t>Tue Jun 23 08:41:14 PDT 2009</t>
  </si>
  <si>
    <t>@phr3nzy haha im not even stayin for food, just popping in for an hour i think! iv got work 2moro and new ventures aswell  boooo!</t>
  </si>
  <si>
    <t xml:space="preserve">@pluginbabyS Im so Fucken happy i could cry! Yeah, on break. </t>
  </si>
  <si>
    <t xml:space="preserve">miss you sam </t>
  </si>
  <si>
    <t>Tue Jun 23 08:41:15 PDT 2009</t>
  </si>
  <si>
    <t>tweetiie</t>
  </si>
  <si>
    <t xml:space="preserve">...loading a pic up, when my webcam would work... </t>
  </si>
  <si>
    <t>Tue Jun 23 08:41:16 PDT 2009</t>
  </si>
  <si>
    <t>@rpd95 http://twitpic.com/86yqc - Awwwwww! I look weird here. But awww  I miss you and marie!!!!!!  hahahaha! you guys aren't my cla ...</t>
  </si>
  <si>
    <t>Tue Jun 23 08:41:17 PDT 2009</t>
  </si>
  <si>
    <t>http://twitpic.com/86yf3 - @dbambray : whaaat?? really?  aww! that will surely get better soon! at least this year you're classmates w ...</t>
  </si>
  <si>
    <t xml:space="preserve">Spent half the day in meetings and the other half typing the minutes.  What a waste of a lovely sunny day </t>
  </si>
  <si>
    <t>Tue Jun 23 08:41:19 PDT 2009</t>
  </si>
  <si>
    <t>deiiaa</t>
  </si>
  <si>
    <t xml:space="preserve">@oficialkellykey kelly, cliquei no link do seu orkut, e nao apareceu </t>
  </si>
  <si>
    <t>Tue Jun 23 08:41:20 PDT 2009</t>
  </si>
  <si>
    <t xml:space="preserve">@whirlygirly I've had tension headaches this week-I feel your pain </t>
  </si>
  <si>
    <t xml:space="preserve">The terrible downside of being a petrolhead strikes - scrap man coming for much-loved old banger on Friday </t>
  </si>
  <si>
    <t>Ensorceled</t>
  </si>
  <si>
    <t>LotR on Blu Ray on Nov 3rd.  Not the extended version unfortunately   http://tinyurl.com/n5hkur</t>
  </si>
  <si>
    <t>Tue Jun 23 08:41:22 PDT 2009</t>
  </si>
  <si>
    <t xml:space="preserve">Feeling down today. $$ worries suck! Maybe I need another zumba class </t>
  </si>
  <si>
    <t>Tue Jun 23 08:41:23 PDT 2009</t>
  </si>
  <si>
    <t xml:space="preserve">Not a good dentist visit today. I might be able to eat *dinner* if I'm lucky. An elephant would take less novacaine than me today </t>
  </si>
  <si>
    <t>Tue Jun 23 08:42:21 PDT 2009</t>
  </si>
  <si>
    <t>stacefarmface</t>
  </si>
  <si>
    <t xml:space="preserve">Went to bed last night just to have the power go out three times in the night!!! Needless to say I slept very little cause it was so hot </t>
  </si>
  <si>
    <t xml:space="preserve">will not drink Dew today. </t>
  </si>
  <si>
    <t>Tue Jun 23 08:42:22 PDT 2009</t>
  </si>
  <si>
    <t xml:space="preserve">off to my grandma's for tea. not seen her in ages. and she only lives 10 minutes away </t>
  </si>
  <si>
    <t>In starbucks hiding from the pouring rain when I got no umbrella or jacket  ha x</t>
  </si>
  <si>
    <t>Tue Jun 23 08:42:25 PDT 2009</t>
  </si>
  <si>
    <t>BruceAFuchs</t>
  </si>
  <si>
    <t>Cloudy day here! Not like yesterday  Clouds in southern California?  Who knew?</t>
  </si>
  <si>
    <t>Tue Jun 23 08:42:26 PDT 2009</t>
  </si>
  <si>
    <t>emmillllyy</t>
  </si>
  <si>
    <t>really could do with a nap or some sunshiiine but im off to dancing now, owhhh  so sleepy</t>
  </si>
  <si>
    <t xml:space="preserve">I gotta major sore throat (pause) uggghh this shit is killin me </t>
  </si>
  <si>
    <t>jen_chen</t>
  </si>
  <si>
    <t xml:space="preserve">Slept for 12 hours. Still tired </t>
  </si>
  <si>
    <t xml:space="preserve">i feel like i should be in london  </t>
  </si>
  <si>
    <t>Tue Jun 23 08:42:28 PDT 2009</t>
  </si>
  <si>
    <t>@msginnyo Sow kynd uv ya 2 follow! FORMER radio jock  http://bit.ly/U4COl</t>
  </si>
  <si>
    <t>Tue Jun 23 08:42:29 PDT 2009</t>
  </si>
  <si>
    <t>cocacolaa</t>
  </si>
  <si>
    <t>@rafiss HEY do not her a craptop, she's my baby. but now she's dying.  anyways, enjoy egypt! it's mad chill there.</t>
  </si>
  <si>
    <t>Tue Jun 23 08:42:30 PDT 2009</t>
  </si>
  <si>
    <t xml:space="preserve">Ohh. I just heard about Jon &amp;amp; Kate. How sad  I want them to save their marriage but I know it's probably not gonna happen </t>
  </si>
  <si>
    <t>Tue Jun 23 08:42:36 PDT 2009</t>
  </si>
  <si>
    <t>Stork501</t>
  </si>
  <si>
    <t>Well off for round 2 of PT  5 mins of stright plyo box is fucking lame lololol but worth it.</t>
  </si>
  <si>
    <t xml:space="preserve">UGH.... shopping all away, and just want to sit to have coffee.... forgot to buy milk </t>
  </si>
  <si>
    <t>Tue Jun 23 08:42:39 PDT 2009</t>
  </si>
  <si>
    <t xml:space="preserve">... I'm a really sad panda and now I really just want to go home </t>
  </si>
  <si>
    <t>Tue Jun 23 08:42:40 PDT 2009</t>
  </si>
  <si>
    <t>gross. a little early and...public...for that, don't you think?  @jhoche</t>
  </si>
  <si>
    <t>Tue Jun 23 08:42:42 PDT 2009</t>
  </si>
  <si>
    <t>interesting night last night, which left me emotionally drained this morning. However, yeah for Coffee...RIP Ed  You get 4 stars!</t>
  </si>
  <si>
    <t>@willduo 3G works perfectly with 3.0 OS. I am totally baffled just these access points (we have 20  ) WPA/WPA2 and the 3GS.</t>
  </si>
  <si>
    <t>Tue Jun 23 08:42:44 PDT 2009</t>
  </si>
  <si>
    <t xml:space="preserve">Good morning Tweets!  Jon &amp;amp; Kate really depressed me last nite.  I really hoped they'd choose their family over reality.  I feel so sad </t>
  </si>
  <si>
    <t>Tue Jun 23 08:42:45 PDT 2009</t>
  </si>
  <si>
    <t xml:space="preserve">At stage of day when I am awaiting 4 PPT decks &amp;amp; 3 spreadsheet workbooks. Can't go until signed off.  Likely to be here v.v. late </t>
  </si>
  <si>
    <t xml:space="preserve">rain rain rain.... hope Beijing will have better weather... although I still have no passport </t>
  </si>
  <si>
    <t>Tue Jun 23 08:42:46 PDT 2009</t>
  </si>
  <si>
    <t>@HeidiBoast aww sweetheart  just think, if we didn't have shit days we wouldn't know a good one when it happened! there's always tomorrow!</t>
  </si>
  <si>
    <t>milanabdul</t>
  </si>
  <si>
    <t xml:space="preserve">I supposed to be in Sabah. Now. At this time. Sigh </t>
  </si>
  <si>
    <t>Tue Jun 23 08:42:47 PDT 2009</t>
  </si>
  <si>
    <t>there's 173 people missing out on sayinf hi to me ...  well I'll get back to those who did tonight ;) still busy sorting my stuff!</t>
  </si>
  <si>
    <t>Tue Jun 23 08:42:48 PDT 2009</t>
  </si>
  <si>
    <t>cristinascrap</t>
  </si>
  <si>
    <t xml:space="preserve">I just drove my mom to the airport.. </t>
  </si>
  <si>
    <t>whycart</t>
  </si>
  <si>
    <t xml:space="preserve">Woke up with a massive headache </t>
  </si>
  <si>
    <t>Tue Jun 23 08:42:49 PDT 2009</t>
  </si>
  <si>
    <t>@jesirose Ed's dead   That is (unfortunatly) correct sir.</t>
  </si>
  <si>
    <t>babygirlalana</t>
  </si>
  <si>
    <t>Wishing I could be outside enjoying the sun. Gotta pay the bills though!  Hope some people r taking advantage of this beautiful day!!!</t>
  </si>
  <si>
    <t>Tue Jun 23 08:42:50 PDT 2009</t>
  </si>
  <si>
    <t>shandibw</t>
  </si>
  <si>
    <t xml:space="preserve">No vacation this year? RATS! I wanna go to the beach! How can I survive another year without visiting the ocean?   </t>
  </si>
  <si>
    <t>@richforema cool cool UK been doin great apart from the swine flu  but good!</t>
  </si>
  <si>
    <t>Tue Jun 23 08:42:51 PDT 2009</t>
  </si>
  <si>
    <t>Patz_Girl_86</t>
  </si>
  <si>
    <t xml:space="preserve">watching my little cousin...annoying as HELL! p.s. she says hi </t>
  </si>
  <si>
    <t>Tue Jun 23 08:42:54 PDT 2009</t>
  </si>
  <si>
    <t>don_john</t>
  </si>
  <si>
    <t>Is it 6 yet?? I wanna be home sleeping  . Me haven't slept in daysss</t>
  </si>
  <si>
    <t>SeriouslyMate</t>
  </si>
  <si>
    <t xml:space="preserve">i dont watch Coronation street, as i hate it, but ive been watching clips of it. I miss Sarah and Todd. TV hasnt been good in ages </t>
  </si>
  <si>
    <t>Tue Jun 23 08:42:57 PDT 2009</t>
  </si>
  <si>
    <t>svandiamo</t>
  </si>
  <si>
    <t xml:space="preserve">is wondering why the poker gods are punishing him so... </t>
  </si>
  <si>
    <t>Tue Jun 23 08:43:00 PDT 2009</t>
  </si>
  <si>
    <t xml:space="preserve">Argh... buggy Omniture ExcelClient is killing my user demos. </t>
  </si>
  <si>
    <t>Tue Jun 23 08:43:03 PDT 2009</t>
  </si>
  <si>
    <t xml:space="preserve">feeling really nervous! This is something I really dont wanna do </t>
  </si>
  <si>
    <t>Tue Jun 23 08:43:04 PDT 2009</t>
  </si>
  <si>
    <t xml:space="preserve">@diana_music i wish i was with u its rainin in wigan </t>
  </si>
  <si>
    <t>@Belgianthings I want to see that tooooooo!    You should see Up instead, I've already seen that.  ;)</t>
  </si>
  <si>
    <t>Tue Jun 23 08:43:05 PDT 2009</t>
  </si>
  <si>
    <t>Why must I be sick during summer time? How does this even happen? Ugh.  this is making for a long day.. =/</t>
  </si>
  <si>
    <t>Tue Jun 23 08:43:06 PDT 2009</t>
  </si>
  <si>
    <t xml:space="preserve">Waiting for the build server to finish compiling to verify that everything works. I wanna go hoooome!! </t>
  </si>
  <si>
    <t>It's just a dream at this point. Too much to do.  Have to decide what's for dinner.</t>
  </si>
  <si>
    <t>Tue Jun 23 08:43:09 PDT 2009</t>
  </si>
  <si>
    <t xml:space="preserve">@brandiv aww that sucks, my sinuses are going crazy today... head feels like exploding. and I was supposed to go running this morning! </t>
  </si>
  <si>
    <t>Tue Jun 23 08:43:10 PDT 2009</t>
  </si>
  <si>
    <t xml:space="preserve">@nicofell I am not too sure, I think when you connect the first time it asks for your mobile number. I can't even get that far </t>
  </si>
  <si>
    <t>prettyshop17</t>
  </si>
  <si>
    <t xml:space="preserve">Leaving Memphis on my way back to Chicago </t>
  </si>
  <si>
    <t>Tue Jun 23 08:43:11 PDT 2009</t>
  </si>
  <si>
    <t>masterpiece5</t>
  </si>
  <si>
    <t xml:space="preserve">@ondecklou thanks for the info but now I'm kinda discouraged </t>
  </si>
  <si>
    <t>HollieR_x</t>
  </si>
  <si>
    <t xml:space="preserve">http://twitpic.com/86z9u - me and my cousin gavin, who's left for australia for a year today </t>
  </si>
  <si>
    <t>Tue Jun 23 08:43:13 PDT 2009</t>
  </si>
  <si>
    <t xml:space="preserve">I had enough money to buy Miami,but I pissed it away </t>
  </si>
  <si>
    <t>Tue Jun 23 08:43:14 PDT 2009</t>
  </si>
  <si>
    <t xml:space="preserve">@Nathsies Not played Half-Life, Portal is good, fair enought. CoD always has boring storylines/epic online. Fallout, not played sorry </t>
  </si>
  <si>
    <t>Tue Jun 23 08:43:15 PDT 2009</t>
  </si>
  <si>
    <t>http://twitpic.com/86za4 - I miss you @selenagomez  &amp;amp; I hope you're having fun @J_H_Penn I'm working on mag stuff!</t>
  </si>
  <si>
    <t xml:space="preserve">Hi Lyyyyyyyyyyyyyyyssssssssssssssssss You deleted your happy birthdayÂ´s tweet for me, why? I had it in my favs. IÂ´m very SAD! </t>
  </si>
  <si>
    <t>Tue Jun 23 08:43:16 PDT 2009</t>
  </si>
  <si>
    <t>Glitoris</t>
  </si>
  <si>
    <t xml:space="preserve">My stomach did NOT like the Octopus I ate yesterday </t>
  </si>
  <si>
    <t xml:space="preserve">awawaw i remember how much i wanted to learn the Hustle. </t>
  </si>
  <si>
    <t xml:space="preserve">had a bad dream last night... why cant i get you out of my head? </t>
  </si>
  <si>
    <t>Tue Jun 23 08:43:17 PDT 2009</t>
  </si>
  <si>
    <t xml:space="preserve">Class is boring </t>
  </si>
  <si>
    <t>Tue Jun 23 08:43:21 PDT 2009</t>
  </si>
  <si>
    <t>Ryano_89</t>
  </si>
  <si>
    <t xml:space="preserve">Im goin home on fri 4 a week.. Cant wait.. But then back in until august </t>
  </si>
  <si>
    <t>Tue Jun 23 08:43:22 PDT 2009</t>
  </si>
  <si>
    <t>Qaysakhtar</t>
  </si>
  <si>
    <t xml:space="preserve">@Born_Confused Shame, he never gave us a shout out </t>
  </si>
  <si>
    <t>Tue Jun 23 08:43:23 PDT 2009</t>
  </si>
  <si>
    <t xml:space="preserve">@liz I've not seen any apps that support it yet </t>
  </si>
  <si>
    <t>Tue Jun 23 08:43:24 PDT 2009</t>
  </si>
  <si>
    <t>Kikslvr</t>
  </si>
  <si>
    <t xml:space="preserve">i just hit my nose </t>
  </si>
  <si>
    <t>Tue Jun 23 08:43:25 PDT 2009</t>
  </si>
  <si>
    <t xml:space="preserve">@iam_DaVinCe ugh sooo sick! Im at home </t>
  </si>
  <si>
    <t>Tue Jun 23 08:43:27 PDT 2009</t>
  </si>
  <si>
    <t>marielefranc</t>
  </si>
  <si>
    <t xml:space="preserve">so alone in the world... </t>
  </si>
  <si>
    <t>Tue Jun 23 08:43:28 PDT 2009</t>
  </si>
  <si>
    <t>carrieland</t>
  </si>
  <si>
    <t xml:space="preserve">good morning all!  slept about two and a half hours last night... SWEET!  have to keep it together for a few more hours before i can nap </t>
  </si>
  <si>
    <t>Tue Jun 23 08:43:26 PDT 2009</t>
  </si>
  <si>
    <t>TiffanyAnne94</t>
  </si>
  <si>
    <t>about to leave finally, gawd tummy hurts  oh well....</t>
  </si>
  <si>
    <t>Tue Jun 23 08:43:29 PDT 2009</t>
  </si>
  <si>
    <t>MsRoca</t>
  </si>
  <si>
    <t xml:space="preserve">@RyanSeacrest Gota love Pink's...i miss them </t>
  </si>
  <si>
    <t>Tue Jun 23 08:43:31 PDT 2009</t>
  </si>
  <si>
    <t xml:space="preserve">@_wagathegreat or you 10lbs and your pants still don't fit. </t>
  </si>
  <si>
    <t>Tue Jun 23 08:43:32 PDT 2009</t>
  </si>
  <si>
    <t xml:space="preserve">I saw saw 5 last night, for the second time, and i was so scared that the pig was hiding under my bed </t>
  </si>
  <si>
    <t>Tue Jun 23 08:43:33 PDT 2009</t>
  </si>
  <si>
    <t>In the damn doctors office.  hmm</t>
  </si>
  <si>
    <t>Tue Jun 23 08:43:34 PDT 2009</t>
  </si>
  <si>
    <t xml:space="preserve">@PHAROUT85 just looked it up. the construction was funded by NY municipal bonds which will be repaid by the mets... </t>
  </si>
  <si>
    <t>Tue Jun 23 08:43:37 PDT 2009</t>
  </si>
  <si>
    <t>dntworiebehippy</t>
  </si>
  <si>
    <t xml:space="preserve">has work in a hour </t>
  </si>
  <si>
    <t>Tue Jun 23 08:44:21 PDT 2009</t>
  </si>
  <si>
    <t>@AAM  u must b an awesome tutor!  Haiyah, internet so slow, I'm even too lazy to comment on AAM   Tell everyone I SAY HI!  hahahaha....</t>
  </si>
  <si>
    <t>Tue Jun 23 08:44:23 PDT 2009</t>
  </si>
  <si>
    <t>rachaaaael</t>
  </si>
  <si>
    <t xml:space="preserve">seeing my friends graduate tonight is gonna kill me </t>
  </si>
  <si>
    <t>Tue Jun 23 08:44:24 PDT 2009</t>
  </si>
  <si>
    <t xml:space="preserve">@queermonkey89 BOOO that sucks </t>
  </si>
  <si>
    <t>Tue Jun 23 08:44:26 PDT 2009</t>
  </si>
  <si>
    <t>Catastrophe1914</t>
  </si>
  <si>
    <t>@nonhabitforming me too. this shit sucks. Wish I could be Thug J again   !JB!</t>
  </si>
  <si>
    <t>jg427</t>
  </si>
  <si>
    <t>is doing homework...on the second day of summer.  It will pay off! (I hope )</t>
  </si>
  <si>
    <t>Tue Jun 23 08:44:27 PDT 2009</t>
  </si>
  <si>
    <t>Aneta_Monika</t>
  </si>
  <si>
    <t xml:space="preserve">Wanted to go to the beach today but it's so cloudy and rainy here. </t>
  </si>
  <si>
    <t>Tue Jun 23 08:44:28 PDT 2009</t>
  </si>
  <si>
    <t>TamaraKiti</t>
  </si>
  <si>
    <t xml:space="preserve">is feeling sick, please not the swine </t>
  </si>
  <si>
    <t>Tue Jun 23 08:44:30 PDT 2009</t>
  </si>
  <si>
    <t xml:space="preserve">Tears. </t>
  </si>
  <si>
    <t>Tue Jun 23 08:44:32 PDT 2009</t>
  </si>
  <si>
    <t>schmelons</t>
  </si>
  <si>
    <t>my back hurts  coz i had to stand up all day!!!</t>
  </si>
  <si>
    <t>Tue Jun 23 08:44:33 PDT 2009</t>
  </si>
  <si>
    <t>alpha_prashanth</t>
  </si>
  <si>
    <t xml:space="preserve">I am thinking of a right time to go home. There is nothing to do at home but I got to follow a routine </t>
  </si>
  <si>
    <t>Tue Jun 23 08:44:35 PDT 2009</t>
  </si>
  <si>
    <t xml:space="preserve">I think this is the first time i'm so sad and depressed about going overseas </t>
  </si>
  <si>
    <t>Tue Jun 23 08:44:36 PDT 2009</t>
  </si>
  <si>
    <t xml:space="preserve">@acidcookie oh no! Those stupid adorable people. </t>
  </si>
  <si>
    <t>Tue Jun 23 08:44:40 PDT 2009</t>
  </si>
  <si>
    <t>t18nac</t>
  </si>
  <si>
    <t xml:space="preserve">oh man totally ill, can't shake this virus at all not good, can't even enjoy the rare sunshine </t>
  </si>
  <si>
    <t>Tue Jun 23 08:44:43 PDT 2009</t>
  </si>
  <si>
    <t>@AshesBorn Aw no... what's wrong?   Hope it's nothing serious.</t>
  </si>
  <si>
    <t>daynaellacott</t>
  </si>
  <si>
    <t xml:space="preserve">@hayleyhorcrux i know, i hate it. </t>
  </si>
  <si>
    <t>Tue Jun 23 08:44:44 PDT 2009</t>
  </si>
  <si>
    <t xml:space="preserve">i wish @theformat had stayed together. i get depressed everytime i listen to one of their old songs, knowing that there won't be anymore! </t>
  </si>
  <si>
    <t>Tue Jun 23 08:44:45 PDT 2009</t>
  </si>
  <si>
    <t>MKeryk</t>
  </si>
  <si>
    <t xml:space="preserve">thought I had 110 followers then realised that was my updates! gutted </t>
  </si>
  <si>
    <t>Tue Jun 23 08:44:47 PDT 2009</t>
  </si>
  <si>
    <t>LupeHN</t>
  </si>
  <si>
    <t>Missing Sandi     my buzz light gear broke lol &amp;lt;img src=&amp;quot;http://farm3.static.flickr.com/2133/2510870388_64dee85687.jpg&amp;quot;&amp;gt;</t>
  </si>
  <si>
    <t>Tue Jun 23 08:44:49 PDT 2009</t>
  </si>
  <si>
    <t>@InstantKarma82 I did not.  I'm still going though!</t>
  </si>
  <si>
    <t xml:space="preserve">I playing like crap </t>
  </si>
  <si>
    <t>Tue Jun 23 08:44:50 PDT 2009</t>
  </si>
  <si>
    <t xml:space="preserve">wish there wasn't any classes tom. ... damn swine flu... </t>
  </si>
  <si>
    <t>BANKS34</t>
  </si>
  <si>
    <t>Gona b a longg day. My back hurts n I'm at work. Get off at 1 then back to work in the garage.  u gona come down to help? @cuhdizzle</t>
  </si>
  <si>
    <t xml:space="preserve">@josydaisyJKgirl I know it makes me sad </t>
  </si>
  <si>
    <t>Tue Jun 23 08:44:52 PDT 2009</t>
  </si>
  <si>
    <t>MelissaNStevens</t>
  </si>
  <si>
    <t>well... iahve to work @ 5  lol &amp;lt;3melissa&amp;lt;3</t>
  </si>
  <si>
    <t>JANNESALVADOR</t>
  </si>
  <si>
    <t xml:space="preserve">@OfficialTL yay! i wish i was there </t>
  </si>
  <si>
    <t>Tue Jun 23 08:44:54 PDT 2009</t>
  </si>
  <si>
    <t xml:space="preserve">I think I drowned my Ipod in Diet Soda. Not good. I hope it dries out and works </t>
  </si>
  <si>
    <t>paulacadengo</t>
  </si>
  <si>
    <t xml:space="preserve">I took a quiz â€œAll about Mileyâ€? I only got 4 out of 10 right </t>
  </si>
  <si>
    <t>@Anycas perdio el primer set 6 - 4  #wimbledon</t>
  </si>
  <si>
    <t>Tue Jun 23 08:44:55 PDT 2009</t>
  </si>
  <si>
    <t>@mileycyrus who hurt ur tweelings miles  that wasnt nice of them to do</t>
  </si>
  <si>
    <t>Tue Jun 23 08:44:57 PDT 2009</t>
  </si>
  <si>
    <t>barrysrib</t>
  </si>
  <si>
    <t xml:space="preserve">@barrydschneider  it directs your comment to the page.  Really not so much a function as a reference directly to that # page. Bad wording </t>
  </si>
  <si>
    <t>Tue Jun 23 08:44:58 PDT 2009</t>
  </si>
  <si>
    <t xml:space="preserve">Just took the Louboutins to the shoe doctor. </t>
  </si>
  <si>
    <t>Tue Jun 23 08:44:59 PDT 2009</t>
  </si>
  <si>
    <t xml:space="preserve">Home from school, possibly had the least productive day ever...but now I have to write a psychology essay </t>
  </si>
  <si>
    <t>Tue Jun 23 08:45:00 PDT 2009</t>
  </si>
  <si>
    <t xml:space="preserve">he doesn't appreciate me </t>
  </si>
  <si>
    <t>Tue Jun 23 08:45:02 PDT 2009</t>
  </si>
  <si>
    <t>my leg hurts and i can't feel my arms  ahh....conditioning.</t>
  </si>
  <si>
    <t>Tue Jun 23 08:45:03 PDT 2009</t>
  </si>
  <si>
    <t xml:space="preserve">RIP Mr. McMahon  </t>
  </si>
  <si>
    <t>Tue Jun 23 08:45:05 PDT 2009</t>
  </si>
  <si>
    <t>dj_SexiDani</t>
  </si>
  <si>
    <t xml:space="preserve">Another Day, Another Headache! </t>
  </si>
  <si>
    <t>jenagblog</t>
  </si>
  <si>
    <t xml:space="preserve">Stupid work stopping me from going jetski'ing </t>
  </si>
  <si>
    <t>sabrina_ashlie</t>
  </si>
  <si>
    <t xml:space="preserve">@FRESHLYGROUNDsa  will there be any tickets available at the door? I was in America and missed the ticket sales </t>
  </si>
  <si>
    <t>Tue Jun 23 08:45:06 PDT 2009</t>
  </si>
  <si>
    <t xml:space="preserve">RIP Ed McMahon: 1 down 2 to go -- what a gruesome vigil :\  (Celebrities tend to Die in threes </t>
  </si>
  <si>
    <t>DKAPHZ</t>
  </si>
  <si>
    <t xml:space="preserve">I want Dave Days' CD </t>
  </si>
  <si>
    <t>CallieAdams</t>
  </si>
  <si>
    <t xml:space="preserve">so sad about my favorite tv family breaking up </t>
  </si>
  <si>
    <t>Tue Jun 23 08:45:09 PDT 2009</t>
  </si>
  <si>
    <t>Eddiielyn</t>
  </si>
  <si>
    <t>@NymmyGanja that apple store seems type far  ily tho...whats wrong with his phone??</t>
  </si>
  <si>
    <t>alh1517</t>
  </si>
  <si>
    <t>@ A_C_Duncan dang it, i have study group tonight, test tomorrow.  and you have a game</t>
  </si>
  <si>
    <t>Tue Jun 23 08:45:11 PDT 2009</t>
  </si>
  <si>
    <t>Chelsea_Alba</t>
  </si>
  <si>
    <t>Well britts gone!  still crying!! I think i'm makin my self sick</t>
  </si>
  <si>
    <t>@tntdominic    well enjoy ur el pecos for this chica too</t>
  </si>
  <si>
    <t xml:space="preserve">@Lauraaa_x i miss you aswell </t>
  </si>
  <si>
    <t>moushegian</t>
  </si>
  <si>
    <t xml:space="preserve">Neighbor Charles finished adding hardwood mulch to our backyard. Driving his truck in the backyard allowed him to finish quickly. </t>
  </si>
  <si>
    <t>golongo</t>
  </si>
  <si>
    <t xml:space="preserve">Working 13 days in a row </t>
  </si>
  <si>
    <t>Tue Jun 23 08:45:12 PDT 2009</t>
  </si>
  <si>
    <t xml:space="preserve">@jenmcguireink i wish they would too but they've already admitted they're going to keep it going for the money. how sad. </t>
  </si>
  <si>
    <t>Tue Jun 23 08:45:13 PDT 2009</t>
  </si>
  <si>
    <t xml:space="preserve">Such a boring evening... </t>
  </si>
  <si>
    <t>Tue Jun 23 08:45:15 PDT 2009</t>
  </si>
  <si>
    <t>Long mornin! My bike's too cool to fit it's old school tires on the bus rack. hadda leave it locked up  http://i41.tinypic.com/2r7mqzd.jpg</t>
  </si>
  <si>
    <t xml:space="preserve">@npealer good luck!  I dropped mine in tea 2 days after getting it..... had to take it in and exchange it </t>
  </si>
  <si>
    <t>Tue Jun 23 08:45:17 PDT 2009</t>
  </si>
  <si>
    <t>@KYellowFarm Oh no!  Will be thinking of you, hope it goes well.</t>
  </si>
  <si>
    <t>Tue Jun 23 08:45:20 PDT 2009</t>
  </si>
  <si>
    <t>it's official. i'm ill.  feel like crap.</t>
  </si>
  <si>
    <t>Tue Jun 23 08:45:21 PDT 2009</t>
  </si>
  <si>
    <t>_jaydeX</t>
  </si>
  <si>
    <t>rise up rise up (8)!, reminds me of turkey  X</t>
  </si>
  <si>
    <t>Tue Jun 23 08:45:22 PDT 2009</t>
  </si>
  <si>
    <t>_Mykii</t>
  </si>
  <si>
    <t xml:space="preserve">@JessieMarieee tell me about it </t>
  </si>
  <si>
    <t>Tue Jun 23 08:45:23 PDT 2009</t>
  </si>
  <si>
    <t>driving to the oc at 5 30 in the morn  i want cofee but i dont kno where to find it</t>
  </si>
  <si>
    <t>Tue Jun 23 08:45:24 PDT 2009</t>
  </si>
  <si>
    <t>Raym</t>
  </si>
  <si>
    <t xml:space="preserve">@bduperrin thx. When is it planned? Duplication of information is cumbersome... </t>
  </si>
  <si>
    <t xml:space="preserve">Note to self: eating out for 3 dinners + 1 lunch does not make for a successful Jenny Craig week. </t>
  </si>
  <si>
    <t>Tue Jun 23 08:45:28 PDT 2009</t>
  </si>
  <si>
    <t xml:space="preserve">well I got what I needed to do done, now my procrastination feels forced </t>
  </si>
  <si>
    <t>anvtrademark</t>
  </si>
  <si>
    <t>Tue Jun 23 08:45:33 PDT 2009</t>
  </si>
  <si>
    <t>Back from taking @musicisforever_ 's laptop to school, turns out they could do nothing for it  Said bye to my fave teachers, sad times.</t>
  </si>
  <si>
    <t>kuthil</t>
  </si>
  <si>
    <t xml:space="preserve">cofused </t>
  </si>
  <si>
    <t xml:space="preserve">I hope I can pass this. </t>
  </si>
  <si>
    <t>Tue Jun 23 08:45:34 PDT 2009</t>
  </si>
  <si>
    <t xml:space="preserve">i want a tribal bracelet like in my marie claire magazine but its like $200 and i'm in the UK </t>
  </si>
  <si>
    <t>Tue Jun 23 08:45:36 PDT 2009</t>
  </si>
  <si>
    <t xml:space="preserve">Catch ya 2morrow on the Breakfast Club... Sunny &amp;amp; 24 2day. WOO HOO...Your EBINGO numbers B9, I27, N41, G55, O72. Ed McMahon dies </t>
  </si>
  <si>
    <t>Tue Jun 23 08:45:38 PDT 2009</t>
  </si>
  <si>
    <t xml:space="preserve">Am I the only one doing #whatareyoulisteningto ?? </t>
  </si>
  <si>
    <t>Tue Jun 23 08:45:39 PDT 2009</t>
  </si>
  <si>
    <t>culinarywizard</t>
  </si>
  <si>
    <t>Ugh! Mommy has a potty mouth   I need to chilax and enjoy the silliness. When did I stop being fun?</t>
  </si>
  <si>
    <t>Tue Jun 23 08:45:40 PDT 2009</t>
  </si>
  <si>
    <t>KhandiSweet87</t>
  </si>
  <si>
    <t>Tue Jun 23 08:45:41 PDT 2009</t>
  </si>
  <si>
    <t>raspberrykids</t>
  </si>
  <si>
    <t>@tamarabrooks I'm at $455 but my goal is $2000    hope things get a good final push, it is such a good cause!  Will b nice 2 c u on Sat!</t>
  </si>
  <si>
    <t>Tue Jun 23 08:45:44 PDT 2009</t>
  </si>
  <si>
    <t>One dress but no proper shoes  not good. And im late!</t>
  </si>
  <si>
    <t>Tue Jun 23 08:45:45 PDT 2009</t>
  </si>
  <si>
    <t xml:space="preserve">.. WTF? that is not me </t>
  </si>
  <si>
    <t xml:space="preserve">PAGASA announces Signal 2 in Manila, weeeeee!!!! Oh wait, I'm not in high school anymore </t>
  </si>
  <si>
    <t>Tue Jun 23 08:45:46 PDT 2009</t>
  </si>
  <si>
    <t xml:space="preserve">completely freaking out about tmrws exam. I think i will fail. I have studied but my mind is a complete blank... got georgia on my mind </t>
  </si>
  <si>
    <t>Tue Jun 23 08:45:47 PDT 2009</t>
  </si>
  <si>
    <t xml:space="preserve">@starsparkle thats an amazing cage! My hamster needs a bigger cage.. she gets bored </t>
  </si>
  <si>
    <t>Tue Jun 23 08:45:49 PDT 2009</t>
  </si>
  <si>
    <t>@siobhan_photo youll see mee! for the last time all summer  better make it a good one!</t>
  </si>
  <si>
    <t>Tue Jun 23 08:45:52 PDT 2009</t>
  </si>
  <si>
    <t xml:space="preserve">i really want to go swimminggg </t>
  </si>
  <si>
    <t xml:space="preserve">When I go to collage, im so buying a car. we have to walk all around campus in 100 degree weather. </t>
  </si>
  <si>
    <t>Tue Jun 23 08:45:54 PDT 2009</t>
  </si>
  <si>
    <t>@sprckt  No  It was too hot in Tokyo, so I drank too much water... haha :p</t>
  </si>
  <si>
    <t>Tue Jun 23 08:45:55 PDT 2009</t>
  </si>
  <si>
    <t>erichdoank</t>
  </si>
  <si>
    <t xml:space="preserve">Tired.. Still have a project </t>
  </si>
  <si>
    <t>Tue Jun 23 08:45:57 PDT 2009</t>
  </si>
  <si>
    <t>dancomer</t>
  </si>
  <si>
    <t>whats up world, in chillin b/c it is a new hot day and no one is around to chill with me  so whats good, hit me up Hondadan@gmail.com</t>
  </si>
  <si>
    <t>Tue Jun 23 08:45:59 PDT 2009</t>
  </si>
  <si>
    <t>p_augustus</t>
  </si>
  <si>
    <t xml:space="preserve">massa crashed into me with laps to go in British GP...was running 3rd </t>
  </si>
  <si>
    <t>Tue Jun 23 08:45:58 PDT 2009</t>
  </si>
  <si>
    <t>Tue Jun 23 08:45:56 PDT 2009</t>
  </si>
  <si>
    <t>I think I just walked right past cute boy  stupid umbrella distracting me</t>
  </si>
  <si>
    <t>Tue Jun 23 08:46:00 PDT 2009</t>
  </si>
  <si>
    <t xml:space="preserve">@semipenguin thanks honey. i think i'd rather have the bumpy ride than the headache. ive been having more since the increase in meds </t>
  </si>
  <si>
    <t xml:space="preserve">sitting here waiting for this boring ass orientation to start </t>
  </si>
  <si>
    <t>Tue Jun 23 08:46:03 PDT 2009</t>
  </si>
  <si>
    <t>blew1</t>
  </si>
  <si>
    <t>@YaniTseng    Keep grinding.. You are just getting it out of your system for the Tournament,</t>
  </si>
  <si>
    <t>Tue Jun 23 08:46:04 PDT 2009</t>
  </si>
  <si>
    <t>PnutButterNoJam</t>
  </si>
  <si>
    <t xml:space="preserve">@BryanMoore11 stinky mood love? that's why you're not responding to me on yahoo </t>
  </si>
  <si>
    <t>Tue Jun 23 08:46:05 PDT 2009</t>
  </si>
  <si>
    <t>XykoJester</t>
  </si>
  <si>
    <t xml:space="preserve">@Eidolonkami Sounds like apendicitis. If so it will mean surgery and a hospital overnight. Which means no painting.  </t>
  </si>
  <si>
    <t xml:space="preserve">@TheWhyteNinja I'm sorry, man, that *sucks* </t>
  </si>
  <si>
    <t>ermadillo9512</t>
  </si>
  <si>
    <t>It's so nice out but I'm not feeling well enough to go to the beach  Maybe I'll just tan in my backyard..</t>
  </si>
  <si>
    <t>Tue Jun 23 08:46:06 PDT 2009</t>
  </si>
  <si>
    <t xml:space="preserve">http://news.bbc.co.uk/1/hi/business/8115360.stm Sad day for Setanta and sports fans - now where will I watch hurling? </t>
  </si>
  <si>
    <t>Tue Jun 23 08:46:07 PDT 2009</t>
  </si>
  <si>
    <t xml:space="preserve">i think ive been capped. that really sucks. cannot watch any videos for the next 2 weeks or so. probably no blogtv either </t>
  </si>
  <si>
    <t>Tue Jun 23 08:46:08 PDT 2009</t>
  </si>
  <si>
    <t xml:space="preserve">i wish i was in nyc so i could go to @mjohnsmusic's meet &amp;amp; greet. </t>
  </si>
  <si>
    <t>Tue Jun 23 08:46:09 PDT 2009</t>
  </si>
  <si>
    <t>cocomousse</t>
  </si>
  <si>
    <t xml:space="preserve">@PerezHilton omg she looks horrible... </t>
  </si>
  <si>
    <t>NuttiNatti13</t>
  </si>
  <si>
    <t>Exam was ok. Suffering from very bad stomache ache. Maybe its my apendix. Oh dear     :S</t>
  </si>
  <si>
    <t>Tue Jun 23 08:46:10 PDT 2009</t>
  </si>
  <si>
    <t xml:space="preserve">getting sad at me ans sending me messages that aren't nice, isn't going to make them answer you! </t>
  </si>
  <si>
    <t>pavelonsky</t>
  </si>
  <si>
    <t xml:space="preserve">@La_Dominicana my lunch is in 1hour15mins...  </t>
  </si>
  <si>
    <t>Tue Jun 23 08:46:12 PDT 2009</t>
  </si>
  <si>
    <t xml:space="preserve">@gunitweeze yay it s rainin a lot..i hope it will finish tomorrow cuz i have to take the ship for goin to the university </t>
  </si>
  <si>
    <t>Tue Jun 23 08:46:13 PDT 2009</t>
  </si>
  <si>
    <t xml:space="preserve">@52stations I wish they'd ship to the UK </t>
  </si>
  <si>
    <t>Tue Jun 23 08:46:14 PDT 2009</t>
  </si>
  <si>
    <t xml:space="preserve">ouch... massive paper cut from cover letters </t>
  </si>
  <si>
    <t>Long mornin! My bike's too cool to fit it's old school tires on the bus rack.  hadda leave it locked up http://i41.tinypic.com/2r7mqzd.jpg</t>
  </si>
  <si>
    <t>Tue Jun 23 08:46:15 PDT 2009</t>
  </si>
  <si>
    <t xml:space="preserve">and man my followers are droppin like flies. yesterday i swear i had 30, and now i only have 26. sad day </t>
  </si>
  <si>
    <t>Tue Jun 23 08:46:18 PDT 2009</t>
  </si>
  <si>
    <t xml:space="preserve">having a nightmare last night </t>
  </si>
  <si>
    <t>Tue Jun 23 08:46:19 PDT 2009</t>
  </si>
  <si>
    <t xml:space="preserve">@_dblock am i invited </t>
  </si>
  <si>
    <t xml:space="preserve">My prayers go out to those people who were either injured or killed on the red line metro yesterday </t>
  </si>
  <si>
    <t>Tue Jun 23 08:46:20 PDT 2009</t>
  </si>
  <si>
    <t>AshleeridesaCBR</t>
  </si>
  <si>
    <t xml:space="preserve">Working till whenever, burnt as a lobster </t>
  </si>
  <si>
    <t>Tue Jun 23 08:46:21 PDT 2009</t>
  </si>
  <si>
    <t>leahboo123</t>
  </si>
  <si>
    <t xml:space="preserve">Well. i hate being alone. </t>
  </si>
  <si>
    <t>Tue Jun 23 08:46:23 PDT 2009</t>
  </si>
  <si>
    <t xml:space="preserve">katie price has so got this one wrong... silly girl.. famous in 2 years o u betchya! for not for the reasons she thinks </t>
  </si>
  <si>
    <t>Tue Jun 23 08:46:24 PDT 2009</t>
  </si>
  <si>
    <t>sarahcstrother</t>
  </si>
  <si>
    <t xml:space="preserve">all my friends are gone... </t>
  </si>
  <si>
    <t xml:space="preserve">Someone PLEASE tell my brother that he can not sing at all!!! Please don't make me put up with it </t>
  </si>
  <si>
    <t>wishing I had an ipod  on the bus on the way back home</t>
  </si>
  <si>
    <t>Tue Jun 23 08:46:25 PDT 2009</t>
  </si>
  <si>
    <t>Jessiefoxx</t>
  </si>
  <si>
    <t xml:space="preserve">Wiiiiidddeeeee awake.....Oh man, this is what happens when you fall asleep at 7:30 pm and wake up at 2am. Work in 5 hours </t>
  </si>
  <si>
    <t>Tue Jun 23 08:46:26 PDT 2009</t>
  </si>
  <si>
    <t>acidflask</t>
  </si>
  <si>
    <t xml:space="preserve">@patlaw sticker was mailed back to her - mailroom FAIL. </t>
  </si>
  <si>
    <t>@jonaskevin ~Morning! did ya sleep well?! its quarter to 5 here and im still doing coursework!  lol! but hopefully will be worrth it!  x</t>
  </si>
  <si>
    <t>Tue Jun 23 08:46:27 PDT 2009</t>
  </si>
  <si>
    <t>Mandy_Burton</t>
  </si>
  <si>
    <t xml:space="preserve">@ATLien21 yeah i know what u mean well that is in bowling green if we lived in tn it would be a different story! </t>
  </si>
  <si>
    <t>Tue Jun 23 08:46:28 PDT 2009</t>
  </si>
  <si>
    <t>queensindel</t>
  </si>
  <si>
    <t>@rgesualdo I was/am in a Jackie Brown mood. :x But it's nowhere to be found so I have to go rent it.  De Niro rules!! \m/</t>
  </si>
  <si>
    <t>lyocastro</t>
  </si>
  <si>
    <t>Summer !! Got nothing 2 do  no pool, no friends available, ahhhhhhhhhhhh !!</t>
  </si>
  <si>
    <t>Tue Jun 23 08:46:29 PDT 2009</t>
  </si>
  <si>
    <t>denise_slick</t>
  </si>
  <si>
    <t xml:space="preserve">@rl_829 eep :| inggit, haven't had froyo for almost 2 weeks </t>
  </si>
  <si>
    <t>Tue Jun 23 08:46:32 PDT 2009</t>
  </si>
  <si>
    <t>TheFabSpot</t>
  </si>
  <si>
    <t>I have a migraine today  !!!</t>
  </si>
  <si>
    <t>Kayceex3</t>
  </si>
  <si>
    <t>Its so hot out today. Which means today when im working.. Im gonna be SO crowded.  Off to work until 4.</t>
  </si>
  <si>
    <t>Tue Jun 23 08:46:33 PDT 2009</t>
  </si>
  <si>
    <t xml:space="preserve">@MovieTFan yeah, cuz i left early yesterday; I didn't have time to finish my checks </t>
  </si>
  <si>
    <t>jamesy_zebraboy</t>
  </si>
  <si>
    <t xml:space="preserve">I need more sleep asap!!! Ugh I hate summer school! </t>
  </si>
  <si>
    <t>Tue Jun 23 08:46:34 PDT 2009</t>
  </si>
  <si>
    <t>Sad News for Punjabi Music Lovers. R.I.P punjabi singer Romy Gill who  died coz of heart attack today   #music #punjab</t>
  </si>
  <si>
    <t>ElleLMac</t>
  </si>
  <si>
    <t xml:space="preserve">@kissesnsweets wow! kainggit... </t>
  </si>
  <si>
    <t>Tue Jun 23 08:46:36 PDT 2009</t>
  </si>
  <si>
    <t>JerzyGirl82</t>
  </si>
  <si>
    <t xml:space="preserve">I guess I'm abt 2 get ready 4 class </t>
  </si>
  <si>
    <t>Holy crap is it hot in my car without AC  black interior ftl durring summer</t>
  </si>
  <si>
    <t>theypi</t>
  </si>
  <si>
    <t xml:space="preserve">@cbee Thanks a lot for liking hindi pages.. we plan to come up with other languages too.. but no one in contact knows other languages </t>
  </si>
  <si>
    <t>Tue Jun 23 08:46:38 PDT 2009</t>
  </si>
  <si>
    <t xml:space="preserve">ugh i dont want to sit here for another 15 minutes! and my finger hurts </t>
  </si>
  <si>
    <t>Tue Jun 23 08:46:39 PDT 2009</t>
  </si>
  <si>
    <t>drummer566</t>
  </si>
  <si>
    <t xml:space="preserve">waiting to go to the doctor. </t>
  </si>
  <si>
    <t>Tue Jun 23 08:46:42 PDT 2009</t>
  </si>
  <si>
    <t xml:space="preserve">wishing i could hear from you </t>
  </si>
  <si>
    <t>Tue Jun 23 08:46:43 PDT 2009</t>
  </si>
  <si>
    <t xml:space="preserve">wow I am in a funk today </t>
  </si>
  <si>
    <t>Tue Jun 23 08:46:44 PDT 2009</t>
  </si>
  <si>
    <t xml:space="preserve">Trying to pack up my suitcase... But I think I'm trying to do too much too fast cuz it's starting to really hurt! </t>
  </si>
  <si>
    <t>Tue Jun 23 08:46:45 PDT 2009</t>
  </si>
  <si>
    <t xml:space="preserve">is having a bad week so far..and its only Tuesday </t>
  </si>
  <si>
    <t>Tue Jun 23 08:50:34 PDT 2009</t>
  </si>
  <si>
    <t>Beer2</t>
  </si>
  <si>
    <t xml:space="preserve">Need to take a long vacation (Thailand) but can't afford that now as I would need a &amp;quot;stimulus package&amp;quot; first.  </t>
  </si>
  <si>
    <t>Tue Jun 23 08:50:35 PDT 2009</t>
  </si>
  <si>
    <t>@rileee because he cancelled on me  Had to take a trailer to HMB. Swore up and down he was sorry and that we'll go out when I get back.</t>
  </si>
  <si>
    <t>Mariichu</t>
  </si>
  <si>
    <t xml:space="preserve">For some reason I get super sleepy from 10am-12pm everyday. It's like clock work. Not even coffee helps. </t>
  </si>
  <si>
    <t>Tue Jun 23 08:50:37 PDT 2009</t>
  </si>
  <si>
    <t xml:space="preserve">Im hiding from my mom cause she always gets mad at me when i get the hiccups at work </t>
  </si>
  <si>
    <t>Tue Jun 23 08:50:38 PDT 2009</t>
  </si>
  <si>
    <t>@gabboucla not at this point...was too late for the upgrade option  trying to get to the Dallas &amp;amp; Houston shows...you?</t>
  </si>
  <si>
    <t>Tue Jun 23 08:50:40 PDT 2009</t>
  </si>
  <si>
    <t>DemetriusHall</t>
  </si>
  <si>
    <t>@BeShayBe  You blasting folks.</t>
  </si>
  <si>
    <t xml:space="preserve">@mitchelmusso I'm jealous! I have a dumb class and only 8th grade </t>
  </si>
  <si>
    <t>Tue Jun 23 08:50:42 PDT 2009</t>
  </si>
  <si>
    <t>negativereturn</t>
  </si>
  <si>
    <t xml:space="preserve">Flying into Orlando Monday and flying out about 10 hours later.. </t>
  </si>
  <si>
    <t>emmamcisaac</t>
  </si>
  <si>
    <t>http://twitpic.com/86zzq - too much to pack  blah!!</t>
  </si>
  <si>
    <t>Tue Jun 23 08:50:45 PDT 2009</t>
  </si>
  <si>
    <t xml:space="preserve">@pattiniseme Surfing the crimson wave? Holy shit! I never heard that expression before.....ewwww. Poor girl </t>
  </si>
  <si>
    <t>lily_scott</t>
  </si>
  <si>
    <t xml:space="preserve">has been made redundant     </t>
  </si>
  <si>
    <t>Tue Jun 23 08:50:46 PDT 2009</t>
  </si>
  <si>
    <t>eclipseguru</t>
  </si>
  <si>
    <t xml:space="preserve">@berndkolb Too bad I couldn't attent. </t>
  </si>
  <si>
    <t>Tue Jun 23 08:50:48 PDT 2009</t>
  </si>
  <si>
    <t>rosebrittany</t>
  </si>
  <si>
    <t xml:space="preserve">the movers are packing all my stuff </t>
  </si>
  <si>
    <t>Tue Jun 23 08:50:50 PDT 2009</t>
  </si>
  <si>
    <t>patriciadevonne</t>
  </si>
  <si>
    <t xml:space="preserve">@carolinax3jb preciso falar com vocÃª! i miss you </t>
  </si>
  <si>
    <t>ajcorp</t>
  </si>
  <si>
    <t xml:space="preserve">R.I.P. Ed McMahon.  You'll be missed </t>
  </si>
  <si>
    <t>Tue Jun 23 08:50:51 PDT 2009</t>
  </si>
  <si>
    <t>hc8706</t>
  </si>
  <si>
    <t xml:space="preserve">can't believe @asdfjklauren is in DC and I haven't seen her yet!!!!! </t>
  </si>
  <si>
    <t>AlyL716</t>
  </si>
  <si>
    <t xml:space="preserve">Job interview went well yesterday! Just so damn far! </t>
  </si>
  <si>
    <t>Tue Jun 23 08:50:53 PDT 2009</t>
  </si>
  <si>
    <t>singandact4God</t>
  </si>
  <si>
    <t>* looks in clear cup* no more water?  *shakes cup up and down* .... never mind.</t>
  </si>
  <si>
    <t>Tue Jun 23 08:50:54 PDT 2009</t>
  </si>
  <si>
    <t>@adiator Yes, I'm needy....  Haha.</t>
  </si>
  <si>
    <t>Tue Jun 23 08:50:55 PDT 2009</t>
  </si>
  <si>
    <t>mindonly</t>
  </si>
  <si>
    <t>@barevinyl sounds like an awesome morning then!  I had to cut my workout a little short  cuz I was running late</t>
  </si>
  <si>
    <t>Tue Jun 23 08:50:57 PDT 2009</t>
  </si>
  <si>
    <t>Elliott_Cave</t>
  </si>
  <si>
    <t xml:space="preserve">Lifting, then working for 8.5 hours inside on this beautiful day... </t>
  </si>
  <si>
    <t>citygirllife</t>
  </si>
  <si>
    <t xml:space="preserve">@heathrlee it really is </t>
  </si>
  <si>
    <t>rtothec</t>
  </si>
  <si>
    <t xml:space="preserve">@flarewick Hi wil! I heard ok daw yan, but sadly, di naman ako Mac OS e. </t>
  </si>
  <si>
    <t>Tue Jun 23 08:50:58 PDT 2009</t>
  </si>
  <si>
    <t>@NatalieXu i should just scold them, bo ji to ask for more nachos &amp;amp; popcorn vouchers.  hahaha!</t>
  </si>
  <si>
    <t>ula_b</t>
  </si>
  <si>
    <t xml:space="preserve">wtf cold shitty weather </t>
  </si>
  <si>
    <t>Lradd58</t>
  </si>
  <si>
    <t xml:space="preserve">would like the weather to improve........after all it is summer </t>
  </si>
  <si>
    <t>Tue Jun 23 08:50:59 PDT 2009</t>
  </si>
  <si>
    <t>Dramabean</t>
  </si>
  <si>
    <t xml:space="preserve">i just looked at the ringtones available from at&amp;amp;t, and realized i don't recognize any of today's &amp;quot;popular&amp;quot; artists. i'm so old </t>
  </si>
  <si>
    <t xml:space="preserve">@jessbaumung I wish I was there I'm stuck at work </t>
  </si>
  <si>
    <t>My middle finger nail just broke  now its the only short nail...I feel like it won't mean a much when I tell people sit and spin</t>
  </si>
  <si>
    <t>Tue Jun 23 08:51:00 PDT 2009</t>
  </si>
  <si>
    <t xml:space="preserve">no new death threats today; I feel cheated </t>
  </si>
  <si>
    <t>to work n so I helped @ludajuice out n thentried to call him l8r in the dream to an answer  o well mac was nice w gold detailin lol</t>
  </si>
  <si>
    <t>Tue Jun 23 08:51:02 PDT 2009</t>
  </si>
  <si>
    <t>I'm starving  Someone feed me!</t>
  </si>
  <si>
    <t>Tue Jun 23 08:51:03 PDT 2009</t>
  </si>
  <si>
    <t>@nonnysilver http://twitpic.com/867k8 - yes! i'm honored! I feel bad for the pink bunny  lol</t>
  </si>
  <si>
    <t xml:space="preserve">You were supposed to tell me &amp;quot;Go to Assembly on April 22!&amp;quot; </t>
  </si>
  <si>
    <t>Tue Jun 23 08:51:06 PDT 2009</t>
  </si>
  <si>
    <t>Lizzy_Baby</t>
  </si>
  <si>
    <t xml:space="preserve">@mitchelmusso LUCKY YOUUUU -____- one more year left for me ahhh </t>
  </si>
  <si>
    <t>Tue Jun 23 08:51:07 PDT 2009</t>
  </si>
  <si>
    <t xml:space="preserve">@tinamitch: are you kidding me!? Again!! I guess I cant come home for lunch </t>
  </si>
  <si>
    <t>Tue Jun 23 08:51:09 PDT 2009</t>
  </si>
  <si>
    <t>Trying to stay awake at work!!!!! But my eyes soooo want to close   HEELLLLPPP!!!</t>
  </si>
  <si>
    <t>Tue Jun 23 08:51:10 PDT 2009</t>
  </si>
  <si>
    <t>OH WHEN SAM DIED *fuckshitwhooops!?* he went to somewhere&amp;amp;it totally reminded me of nexus  i guess seeing everything flashback is true huh</t>
  </si>
  <si>
    <t>Tue Jun 23 08:51:13 PDT 2009</t>
  </si>
  <si>
    <t xml:space="preserve">I so don't want to wash the dishes... but I'm already run out of pots, plates, forks and knives... so, no washing up, no dinner </t>
  </si>
  <si>
    <t>Tue Jun 23 08:51:17 PDT 2009</t>
  </si>
  <si>
    <t xml:space="preserve">I am corresponding with Chris and Franco re: Issue 2 of Dru comic. I am tired... </t>
  </si>
  <si>
    <t>Tue Jun 23 08:51:18 PDT 2009</t>
  </si>
  <si>
    <t xml:space="preserve">getting my rear bumper repaired and wont have a car until thursday </t>
  </si>
  <si>
    <t>wilso850</t>
  </si>
  <si>
    <t xml:space="preserve">this could be intense... </t>
  </si>
  <si>
    <t>Tue Jun 23 08:51:20 PDT 2009</t>
  </si>
  <si>
    <t>Stephenpj</t>
  </si>
  <si>
    <t>just got back inside. it's HOT out there. upset that walmart doesn't carry yoo-hoo's any more  call me sometime, baby? *henry*</t>
  </si>
  <si>
    <t>freakinclown</t>
  </si>
  <si>
    <t xml:space="preserve">partially chiraptophobic </t>
  </si>
  <si>
    <t>LaDolceVita27</t>
  </si>
  <si>
    <t xml:space="preserve">Spent the whole nite in the ER with a double ear infection....thank god for vicatin cause this shit hurts like hell </t>
  </si>
  <si>
    <t>Tue Jun 23 08:51:21 PDT 2009</t>
  </si>
  <si>
    <t>fridaiXD</t>
  </si>
  <si>
    <t xml:space="preserve">Today they cancel my harp class. </t>
  </si>
  <si>
    <t>Tue Jun 23 08:51:22 PDT 2009</t>
  </si>
  <si>
    <t>Otw home, no transcab today, too tired to think and to bathe  netball is wearing me off!!</t>
  </si>
  <si>
    <t xml:space="preserve">Well bummed! Driving lesson not till next week now </t>
  </si>
  <si>
    <t>Tue Jun 23 08:51:23 PDT 2009</t>
  </si>
  <si>
    <t>@m_isme  im feeling better after sleeping for the whole day... are you asleep now?? I MISS YOU.</t>
  </si>
  <si>
    <t>Tue Jun 23 08:51:24 PDT 2009</t>
  </si>
  <si>
    <t>amyywalshh</t>
  </si>
  <si>
    <t xml:space="preserve">No one will take me to go get the never shout nevercd </t>
  </si>
  <si>
    <t>Tue Jun 23 08:51:25 PDT 2009</t>
  </si>
  <si>
    <t>Baby__Boy_Miami</t>
  </si>
  <si>
    <t>Just up in Indy. Heading back to Miami.   Busy Week next week..</t>
  </si>
  <si>
    <t>Mingstaaa</t>
  </si>
  <si>
    <t xml:space="preserve"> all my bestfriends are leaving!</t>
  </si>
  <si>
    <t>Tue Jun 23 08:51:26 PDT 2009</t>
  </si>
  <si>
    <t>constantlonging</t>
  </si>
  <si>
    <t xml:space="preserve">Trying to organise a class gathering. Failing miserably. </t>
  </si>
  <si>
    <t>Tue Jun 23 08:51:27 PDT 2009</t>
  </si>
  <si>
    <t>lauras</t>
  </si>
  <si>
    <t xml:space="preserve">@markbirbeck Good A List Apart Article on RDFa. But your 1st sentence makes it sound like a passing fad. 5 minutes and then gone? </t>
  </si>
  <si>
    <t>Tue Jun 23 08:51:28 PDT 2009</t>
  </si>
  <si>
    <t>aliasgard</t>
  </si>
  <si>
    <t>bricked my iphone  stuck in recovery mode...someone help!</t>
  </si>
  <si>
    <t>lappinm</t>
  </si>
  <si>
    <t xml:space="preserve">Just managed to wreck my Nokia phone by connecting it to the Nokia PC Suite. Now it won't even go on. </t>
  </si>
  <si>
    <t>Tue Jun 23 08:51:29 PDT 2009</t>
  </si>
  <si>
    <t xml:space="preserve">@randomMissus i let girls go out first, too.. I guess the word the matters more </t>
  </si>
  <si>
    <t>Tue Jun 23 08:51:30 PDT 2009</t>
  </si>
  <si>
    <t>going back to bed for a bit...working way too much these days  work 1300-2100</t>
  </si>
  <si>
    <t>Tue Jun 23 08:51:31 PDT 2009</t>
  </si>
  <si>
    <t>@WestEndActress  and he said no  and now nobody knows about from my best friend and i want to ask him out but i dnt want to make it public</t>
  </si>
  <si>
    <t>Tue Jun 23 08:51:32 PDT 2009</t>
  </si>
  <si>
    <t>Melissa_Casey</t>
  </si>
  <si>
    <t xml:space="preserve">Oops my iPhone said it lost connection.  Didn't mean to duplicate </t>
  </si>
  <si>
    <t>Tue Jun 23 08:51:33 PDT 2009</t>
  </si>
  <si>
    <t>I'm really sad about not beibg able to go camping next weekend.  i can't trust adam with lucky and i can't pay him. I need the money.</t>
  </si>
  <si>
    <t>Tue Jun 23 08:51:35 PDT 2009</t>
  </si>
  <si>
    <t>1SxyLeo</t>
  </si>
  <si>
    <t xml:space="preserve">@alloboutmee -So what am I supposed to do for a whole 4 days, 12 hours and 10 minutes until you guys return???????????? </t>
  </si>
  <si>
    <t>FrancysIzaga</t>
  </si>
  <si>
    <t xml:space="preserve">the bad news is that today she's goes to a new house whitout me! Why? I do not see her anymore!! </t>
  </si>
  <si>
    <t>Tue Jun 23 08:51:36 PDT 2009</t>
  </si>
  <si>
    <t>michellerpappas</t>
  </si>
  <si>
    <t>i wanna make a friendship bracelet now  idea!</t>
  </si>
  <si>
    <t>Tue Jun 23 08:51:37 PDT 2009</t>
  </si>
  <si>
    <t>anny61087ac</t>
  </si>
  <si>
    <t xml:space="preserve">@lovebeamc I won't find out until Thursday </t>
  </si>
  <si>
    <t>Tue Jun 23 08:51:38 PDT 2009</t>
  </si>
  <si>
    <t>djchrisle</t>
  </si>
  <si>
    <t xml:space="preserve">Car trouble!  Getting towed! </t>
  </si>
  <si>
    <t>Tue Jun 23 08:51:39 PDT 2009</t>
  </si>
  <si>
    <t xml:space="preserve">@paulaups88 no money no money no money </t>
  </si>
  <si>
    <t>wishing i could see LC tonight in Nashville  I have to get that book!</t>
  </si>
  <si>
    <t>nmeth</t>
  </si>
  <si>
    <t xml:space="preserve">Been removing a set of shows from our program and the company from the website info as they went into administration yesterday </t>
  </si>
  <si>
    <t>Tue Jun 23 08:51:40 PDT 2009</t>
  </si>
  <si>
    <t>lordvictor</t>
  </si>
  <si>
    <t xml:space="preserve">Complained to receptionist about big water leak in my car.  She asked &amp;quot;isn't your car electric?&amp;quot;  Now I'm worried about stray current </t>
  </si>
  <si>
    <t>Tue Jun 23 08:51:41 PDT 2009</t>
  </si>
  <si>
    <t xml:space="preserve">got so much maths prep </t>
  </si>
  <si>
    <t xml:space="preserve">@orical yeah, I really like them too.  I miss having qdoba in the hood though </t>
  </si>
  <si>
    <t xml:space="preserve">Day one of my work week and I'm sooooo tired </t>
  </si>
  <si>
    <t>Tue Jun 23 08:51:43 PDT 2009</t>
  </si>
  <si>
    <t>I'm really sad today  I'm unable to study today!</t>
  </si>
  <si>
    <t xml:space="preserve">@SnowDan No, they are coming in the house. I've been outside but am in now, they keep following me </t>
  </si>
  <si>
    <t>Tue Jun 23 08:51:47 PDT 2009</t>
  </si>
  <si>
    <t xml:space="preserve">@faceonmars  Ah... Back to normal, i'll get in trouble for putting mine back up, @AmMarvellous is spooked by it... </t>
  </si>
  <si>
    <t>Tue Jun 23 08:51:48 PDT 2009</t>
  </si>
  <si>
    <t>@Vinko I bought it in Shanghai, but it's a US version.  Haven't checked out Air Sharing, no.. I will take a look.</t>
  </si>
  <si>
    <t>Tue Jun 23 08:53:51 PDT 2009</t>
  </si>
  <si>
    <t>urmysunshine8</t>
  </si>
  <si>
    <t>I miss you  http://twitpic.com/8709d</t>
  </si>
  <si>
    <t>Tue Jun 23 08:53:52 PDT 2009</t>
  </si>
  <si>
    <t>italina89</t>
  </si>
  <si>
    <t>says thereâ€™s a lot of work to be done...  http://plurk.com/p/13a8xv</t>
  </si>
  <si>
    <t>Tue Jun 23 08:53:54 PDT 2009</t>
  </si>
  <si>
    <t>SusieMist</t>
  </si>
  <si>
    <t xml:space="preserve">has a sliver in her hand from last night's kayaking excursion...ouch! </t>
  </si>
  <si>
    <t>MissNikush</t>
  </si>
  <si>
    <t xml:space="preserve">@awwkatie xD oh yes, but there are vampires xD here are no vampires!! </t>
  </si>
  <si>
    <t>Tue Jun 23 08:53:55 PDT 2009</t>
  </si>
  <si>
    <t>naviani</t>
  </si>
  <si>
    <t xml:space="preserve">&amp;quot;Time can't heal the wound, but the wound needs time to heal&amp;quot;..  </t>
  </si>
  <si>
    <t>Tue Jun 23 08:53:57 PDT 2009</t>
  </si>
  <si>
    <t xml:space="preserve">watching Oprah and so shocked to learn about these huge amounts of garbage in our oceans </t>
  </si>
  <si>
    <t>Tue Jun 23 08:53:58 PDT 2009</t>
  </si>
  <si>
    <t>jennafoo</t>
  </si>
  <si>
    <t>Vet called for Shakti's appointment.  Still no sign of her, so I'm starting to be resigned that she's gone. Swearing off cats for a bit.</t>
  </si>
  <si>
    <t>jaciburton</t>
  </si>
  <si>
    <t xml:space="preserve">@shannonstacey </t>
  </si>
  <si>
    <t>Tue Jun 23 08:53:59 PDT 2009</t>
  </si>
  <si>
    <t xml:space="preserve">Airtel Mobile Office not yet activated! </t>
  </si>
  <si>
    <t>twitter won't let me follow anyone today  #failwhale</t>
  </si>
  <si>
    <t>Tue Jun 23 08:54:01 PDT 2009</t>
  </si>
  <si>
    <t>mishelle_w</t>
  </si>
  <si>
    <t xml:space="preserve">Fool kid wrote all over my bag! Everyone is so mean to me </t>
  </si>
  <si>
    <t>Tue Jun 23 08:54:02 PDT 2009</t>
  </si>
  <si>
    <t>@perki i am not impressed! grrrr! ruined my hair  :'(</t>
  </si>
  <si>
    <t>ndesya</t>
  </si>
  <si>
    <t xml:space="preserve">Today is lazy time for me.. just stay at home </t>
  </si>
  <si>
    <t xml:space="preserve">@ChocmelBeauty but you not shouting </t>
  </si>
  <si>
    <t>Tue Jun 23 08:54:05 PDT 2009</t>
  </si>
  <si>
    <t xml:space="preserve">just what is wrong with my tummy? must be those huge live abalone i nomed over the weekend taking vengeance </t>
  </si>
  <si>
    <t xml:space="preserve">@sammyjuddmcfly he's good looking as Edward only! he is always #1 </t>
  </si>
  <si>
    <t>Tue Jun 23 08:54:07 PDT 2009</t>
  </si>
  <si>
    <t>xavi3r_87</t>
  </si>
  <si>
    <t>guess what @bryanchin87..im sick now lor  must be nitez after nitez of sisha haha..okok im gonna recover and back in action soon!</t>
  </si>
  <si>
    <t>Tue Jun 23 08:54:08 PDT 2009</t>
  </si>
  <si>
    <t xml:space="preserve">Way to tired for work this morn </t>
  </si>
  <si>
    <t>Tue Jun 23 08:54:10 PDT 2009</t>
  </si>
  <si>
    <t>KierenKerr</t>
  </si>
  <si>
    <t xml:space="preserve">I hate Hayfever </t>
  </si>
  <si>
    <t xml:space="preserve">@mitchelmusso math b regents </t>
  </si>
  <si>
    <t>Tue Jun 23 08:54:12 PDT 2009</t>
  </si>
  <si>
    <t>tiffanyemily</t>
  </si>
  <si>
    <t xml:space="preserve">Sitting here. Just got 3 fillings in my mouth </t>
  </si>
  <si>
    <t>Tue Jun 23 08:54:14 PDT 2009</t>
  </si>
  <si>
    <t xml:space="preserve">not in the best of moods today. </t>
  </si>
  <si>
    <t>Tue Jun 23 08:54:18 PDT 2009</t>
  </si>
  <si>
    <t>My flats make me feel like I'm wearing ortho shoes  super sexy-let me tell ya.  This is why I'm always in heels or flip flops. Boo.</t>
  </si>
  <si>
    <t>Tue Jun 23 08:54:21 PDT 2009</t>
  </si>
  <si>
    <t xml:space="preserve">I know i didnt just see that its gonna hit 99 degrees today.  i know i didnt.   </t>
  </si>
  <si>
    <t xml:space="preserve">I wish this rain, thunder and lightning would FUCK OFF! </t>
  </si>
  <si>
    <t>Tue Jun 23 08:54:22 PDT 2009</t>
  </si>
  <si>
    <t>TeamSGomez</t>
  </si>
  <si>
    <t>@DanWarp i knowww  That's sad</t>
  </si>
  <si>
    <t>Tue Jun 23 08:54:23 PDT 2009</t>
  </si>
  <si>
    <t>Joey_Ballgame</t>
  </si>
  <si>
    <t>Can't believe Ed McMahon died!  I thought he was immortal.   Rest in Hollywood Heaven. (via @jordannicole)</t>
  </si>
  <si>
    <t>Tue Jun 23 08:54:24 PDT 2009</t>
  </si>
  <si>
    <t>StanthemanTran</t>
  </si>
  <si>
    <t xml:space="preserve">2.5hrs of sleep + early stats class = heavy eyelids, inability to keep head up, dead but haven't put head down yet. Work after class too </t>
  </si>
  <si>
    <t>Tue Jun 23 08:54:26 PDT 2009</t>
  </si>
  <si>
    <t>socalgecko</t>
  </si>
  <si>
    <t xml:space="preserve">@djmaryjane no, but apparently I do clench my jaw in my sleep. </t>
  </si>
  <si>
    <t>Tue Jun 23 08:54:27 PDT 2009</t>
  </si>
  <si>
    <t xml:space="preserve">ughh my life sucks, all my friends are at the beach and im stuck working. GAY!! </t>
  </si>
  <si>
    <t>Tue Jun 23 08:54:28 PDT 2009</t>
  </si>
  <si>
    <t>addedsparkle</t>
  </si>
  <si>
    <t>yuck, cold tea  #fb</t>
  </si>
  <si>
    <t>Tue Jun 23 08:54:29 PDT 2009</t>
  </si>
  <si>
    <t xml:space="preserve">i am exremly tired right now </t>
  </si>
  <si>
    <t>Tue Jun 23 08:54:30 PDT 2009</t>
  </si>
  <si>
    <t xml:space="preserve">Apparently I make people nervous. blah! </t>
  </si>
  <si>
    <t>Tue Jun 23 08:54:31 PDT 2009</t>
  </si>
  <si>
    <t xml:space="preserve">You notice the difference in service drop when we flew AA. They run out of food halfway down the aisle </t>
  </si>
  <si>
    <t>Tue Jun 23 08:54:33 PDT 2009</t>
  </si>
  <si>
    <t>Tue Jun 23 08:54:34 PDT 2009</t>
  </si>
  <si>
    <t>irvin88</t>
  </si>
  <si>
    <t xml:space="preserve">woke up like an hour ago. Had the most horrible nightmare. Cops and robbers  shooting each other in the street. Ransom call about my dad </t>
  </si>
  <si>
    <t>Tue Jun 23 08:54:36 PDT 2009</t>
  </si>
  <si>
    <t>is finally at home after a long day - Now to clean the room.....i mean...house  Ugh!</t>
  </si>
  <si>
    <t xml:space="preserve">I really wish that you would call me now, not tomorrow </t>
  </si>
  <si>
    <t>Tue Jun 23 08:54:37 PDT 2009</t>
  </si>
  <si>
    <t xml:space="preserve">is amazed that it's already 12am </t>
  </si>
  <si>
    <t>SimonRuess</t>
  </si>
  <si>
    <t xml:space="preserve">There are so many tests in school </t>
  </si>
  <si>
    <t>Tue Jun 23 08:54:38 PDT 2009</t>
  </si>
  <si>
    <t xml:space="preserve">@allankyq brrrr don't know how to eat leh. unless u all come look for me?? haha but I doubt gonna end work early </t>
  </si>
  <si>
    <t>Tue Jun 23 08:54:39 PDT 2009</t>
  </si>
  <si>
    <t xml:space="preserve">@bowwow614 U crazy! and u never reply to me...Tear, maybe I shuld unfollow u and follow someone who will? </t>
  </si>
  <si>
    <t>Tue Jun 23 08:54:40 PDT 2009</t>
  </si>
  <si>
    <t>EWZellot</t>
  </si>
  <si>
    <t xml:space="preserve">Back from a swim. Threw a ball into a water polo goal for a while. Swam into the goal, my old haunt. Looked much bigger than it used to. </t>
  </si>
  <si>
    <t>Tue Jun 23 08:54:42 PDT 2009</t>
  </si>
  <si>
    <t>hugosofierce</t>
  </si>
  <si>
    <t>@stephaniepratt I donated via paypal btw, i love you so much! best person ever on the hills, loves it &amp;lt;3 please write back  biggest fan x</t>
  </si>
  <si>
    <t>Tue Jun 23 08:54:45 PDT 2009</t>
  </si>
  <si>
    <t>edenettienne</t>
  </si>
  <si>
    <t xml:space="preserve">@daniellef289 aww babe...ill make u all better..sucky day w. Sucky weather </t>
  </si>
  <si>
    <t>Tue Jun 23 08:54:50 PDT 2009</t>
  </si>
  <si>
    <t>leylen</t>
  </si>
  <si>
    <t>@nessahilll your mean u stupid dork  don't leave us next week plz, forget about europe - you know tha ur better off with me &amp;amp; sam (;</t>
  </si>
  <si>
    <t>Tue Jun 23 08:54:52 PDT 2009</t>
  </si>
  <si>
    <t>muthiyeah</t>
  </si>
  <si>
    <t xml:space="preserve">only for 3days. i promise. i'm soooo sorry. i can't see u </t>
  </si>
  <si>
    <t xml:space="preserve">@lilymalcolm oh no! That's more competition! </t>
  </si>
  <si>
    <t>Tue Jun 23 08:54:53 PDT 2009</t>
  </si>
  <si>
    <t>leanne1234455</t>
  </si>
  <si>
    <t>attempting to upload a new picture , but apparently its to BIG  what the hell ?</t>
  </si>
  <si>
    <t>Tue Jun 23 08:54:54 PDT 2009</t>
  </si>
  <si>
    <t xml:space="preserve">Crazy busy morning </t>
  </si>
  <si>
    <t>Tue Jun 23 08:54:56 PDT 2009</t>
  </si>
  <si>
    <t xml:space="preserve">In Princes gardens with Dylan. I really don't like this sun </t>
  </si>
  <si>
    <t>Tue Jun 23 08:54:58 PDT 2009</t>
  </si>
  <si>
    <t>EmmAargh</t>
  </si>
  <si>
    <t xml:space="preserve">I want a lottery win so I NEVER have to work again!! </t>
  </si>
  <si>
    <t>Catpachi</t>
  </si>
  <si>
    <t xml:space="preserve">Ouran is drawing to a close...traffic is picking up! </t>
  </si>
  <si>
    <t>Tue Jun 23 08:54:59 PDT 2009</t>
  </si>
  <si>
    <t xml:space="preserve">in physics review </t>
  </si>
  <si>
    <t>Tue Jun 23 08:55:00 PDT 2009</t>
  </si>
  <si>
    <t>giagia</t>
  </si>
  <si>
    <t xml:space="preserve">@gavski82 Wow! I've never heard of that one before! I love it! Figgy is good. I've not driven it for a few weeks now though... </t>
  </si>
  <si>
    <t>alicia0</t>
  </si>
  <si>
    <t xml:space="preserve">@diana_music as if clouds have just opened up north </t>
  </si>
  <si>
    <t>Tue Jun 23 08:55:01 PDT 2009</t>
  </si>
  <si>
    <t>whoisjernie</t>
  </si>
  <si>
    <t>@m4730 you haven't made it happen yet  Are you going to Warped Tour?</t>
  </si>
  <si>
    <t>Tue Jun 23 08:55:02 PDT 2009</t>
  </si>
  <si>
    <t xml:space="preserve">Just ate breakfast! ill be getting ready to leave in a bit cus I know it's going to be hell with parking at smc AGAIN </t>
  </si>
  <si>
    <t>GeorgiaL332</t>
  </si>
  <si>
    <t xml:space="preserve">I have an essay to write! </t>
  </si>
  <si>
    <t>Tue Jun 23 08:55:05 PDT 2009</t>
  </si>
  <si>
    <t xml:space="preserve">http://bit.ly/PRlUQ  How come all my favorite celebs are dying </t>
  </si>
  <si>
    <t>Tue Jun 23 08:55:07 PDT 2009</t>
  </si>
  <si>
    <t>RebeccahCantley</t>
  </si>
  <si>
    <t xml:space="preserve">I'm kinda sad about Ed McMahon. I was so sure we'd meet someday when he brought me a check. </t>
  </si>
  <si>
    <t>@C00L_BEANS ok post it but I'll have to listen to it tomoro coz I'm too tired to get up to get my earphones  I'm gonna try sleep</t>
  </si>
  <si>
    <t>Tue Jun 23 08:55:09 PDT 2009</t>
  </si>
  <si>
    <t>harryl92</t>
  </si>
  <si>
    <t>good old times with @JordanWallace in food tech... will miss them  but LOOK AT HIS HAIR! D:    completely... http://tinyurl.com/muhxky</t>
  </si>
  <si>
    <t>Tue Jun 23 08:55:10 PDT 2009</t>
  </si>
  <si>
    <t xml:space="preserve">@DWO34 yes having the same problem </t>
  </si>
  <si>
    <t>Tue Jun 23 08:55:11 PDT 2009</t>
  </si>
  <si>
    <t>@anatrip oh no ana.  I hope everything is alright!! Can't wait for friday with @cags13.</t>
  </si>
  <si>
    <t>Tue Jun 23 08:55:13 PDT 2009</t>
  </si>
  <si>
    <t xml:space="preserve">i haven't peed in almost 18 hours. i assume this is a bad thing </t>
  </si>
  <si>
    <t>Tue Jun 23 08:55:14 PDT 2009</t>
  </si>
  <si>
    <t>TheDudeJunior</t>
  </si>
  <si>
    <t>@stevencarrier  you're leaving!!</t>
  </si>
  <si>
    <t>Tue Jun 23 08:56:37 PDT 2009</t>
  </si>
  <si>
    <t>Money Saving Tips &amp;amp; Hard Disk Dead  http://ub0.cc/7v/3V</t>
  </si>
  <si>
    <t>Tue Jun 23 08:56:38 PDT 2009</t>
  </si>
  <si>
    <t>U tell that joke so much meaner than it sounded in my head @jennahmonet  I feel bad, I'm sorry sweetie (it was unsexier, not uglier btw)</t>
  </si>
  <si>
    <t>It's looking likely that I will have little or no time to Twitter this week   I'll be back as soon as I can.... promise.</t>
  </si>
  <si>
    <t>Tue Jun 23 08:56:39 PDT 2009</t>
  </si>
  <si>
    <t>BCBcupcakeluv</t>
  </si>
  <si>
    <t xml:space="preserve">@EAJosh I miss you. </t>
  </si>
  <si>
    <t>klacam</t>
  </si>
  <si>
    <t xml:space="preserve">It's hard to cry when the tears won't fall down </t>
  </si>
  <si>
    <t>@ashleeadams I feel I have to eat on shoot days or I get bloated upset stomachs.  good luck today sweets.</t>
  </si>
  <si>
    <t>Tue Jun 23 08:56:41 PDT 2009</t>
  </si>
  <si>
    <t xml:space="preserve">This cold-calling shit is really starting to annoy me... </t>
  </si>
  <si>
    <t>Tue Jun 23 08:56:42 PDT 2009</t>
  </si>
  <si>
    <t>paraparasailing</t>
  </si>
  <si>
    <t>feeling a little unwell  http://www.yogajournal.com/health/ayurveda know what your dosha is? I'm a vata</t>
  </si>
  <si>
    <t xml:space="preserve"> reallly wish the trampoline wasnt soaked right now ..</t>
  </si>
  <si>
    <t>i'm on essay overload  i hate being this stressed</t>
  </si>
  <si>
    <t>Tue Jun 23 08:56:44 PDT 2009</t>
  </si>
  <si>
    <t>imlounge</t>
  </si>
  <si>
    <t xml:space="preserve">Stuck working all day while it's sunny and clear as hell outside </t>
  </si>
  <si>
    <t>Tue Jun 23 08:56:45 PDT 2009</t>
  </si>
  <si>
    <t xml:space="preserve">@jo_jo_ba maybe we should get Kate and Jon...WHo Cares? T shirts? I have 8 kids..No one has offered me a reality show and a tummy tuck. </t>
  </si>
  <si>
    <t>Tue Jun 23 08:56:46 PDT 2009</t>
  </si>
  <si>
    <t>maryjo1st</t>
  </si>
  <si>
    <t xml:space="preserve">Well, I'm sitting in the waiting room of my Dr office. My appointment was supposed to be 25 minutes ago </t>
  </si>
  <si>
    <t xml:space="preserve">@musicistheheart uhm, im tryin to download Jordin's ep and chris brown's new song, i really cant dload from zshare, </t>
  </si>
  <si>
    <t>Tue Jun 23 08:56:48 PDT 2009</t>
  </si>
  <si>
    <t>jennifertai</t>
  </si>
  <si>
    <t xml:space="preserve">is bummed I was invited to second-shoot w the awesome Laurence Kim @ www.laurencekim.com and had to decline coz date was booked. </t>
  </si>
  <si>
    <t>Tue Jun 23 08:56:49 PDT 2009</t>
  </si>
  <si>
    <t xml:space="preserve">Hav work to complete before i can leave.. </t>
  </si>
  <si>
    <t>Cuttin the grass  ughhh</t>
  </si>
  <si>
    <t>Tue Jun 23 08:56:50 PDT 2009</t>
  </si>
  <si>
    <t>xchloebaby</t>
  </si>
  <si>
    <t>Tue Jun 23 08:56:52 PDT 2009</t>
  </si>
  <si>
    <t xml:space="preserve">my pc is so sloooow </t>
  </si>
  <si>
    <t>Tue Jun 23 08:56:53 PDT 2009</t>
  </si>
  <si>
    <t xml:space="preserve">AWWWW!! Ed McMahon died today  </t>
  </si>
  <si>
    <t>Tue Jun 23 08:56:56 PDT 2009</t>
  </si>
  <si>
    <t xml:space="preserve">Ed McMahon is dead? Unfortunately I am correct sir </t>
  </si>
  <si>
    <t>Tue Jun 23 08:56:57 PDT 2009</t>
  </si>
  <si>
    <t>@mitchelmusso that must have been hard!  at least you're almost done!</t>
  </si>
  <si>
    <t>Tue Jun 23 08:56:59 PDT 2009</t>
  </si>
  <si>
    <t xml:space="preserve">up waiting to enter to win Keith Urban M&amp;amp;G's haha maybe this fanclub will be good for something, since I didn't get tix yet </t>
  </si>
  <si>
    <t>Tue Jun 23 08:57:00 PDT 2009</t>
  </si>
  <si>
    <t>vlrindone</t>
  </si>
  <si>
    <t xml:space="preserve">I heard! We didnt get it on my side of town. </t>
  </si>
  <si>
    <t>@Tamarzipan AHHH NOOOOO. that sucks A LOT!    !</t>
  </si>
  <si>
    <t>Tue Jun 23 08:57:02 PDT 2009</t>
  </si>
  <si>
    <t xml:space="preserve">Not good when the Tourism Bureau for Illinois has a bad unsubscribe link in their email </t>
  </si>
  <si>
    <t>Tue Jun 23 08:57:03 PDT 2009</t>
  </si>
  <si>
    <t>laydee_lovely</t>
  </si>
  <si>
    <t>Doing laundry. Probably going to get some ink done today... I misplaced my nail polish bag.  weak.</t>
  </si>
  <si>
    <t>Tue Jun 23 08:57:05 PDT 2009</t>
  </si>
  <si>
    <t xml:space="preserve">@JohnLloydTaylor OMG!! thats so cool, i wish i can be there too so i can see all of you in concert!! </t>
  </si>
  <si>
    <t>Tue Jun 23 08:57:06 PDT 2009</t>
  </si>
  <si>
    <t>littlemadgirl</t>
  </si>
  <si>
    <t xml:space="preserve">@Starstew drat! i haven't had time to start the first Fear. it's on my list w/ Res Evil 3 and Left 4 Dead... </t>
  </si>
  <si>
    <t>LondonElek</t>
  </si>
  <si>
    <t xml:space="preserve">in warwick, hotel has a pool, i forgot my trunks </t>
  </si>
  <si>
    <t>Tue Jun 23 08:57:10 PDT 2009</t>
  </si>
  <si>
    <t xml:space="preserve">9:30am is WAY too early for dealing with a wasp's nest </t>
  </si>
  <si>
    <t>Tue Jun 23 08:57:11 PDT 2009</t>
  </si>
  <si>
    <t>Pagester</t>
  </si>
  <si>
    <t>Well chores done so time for a cold one. Got work tomorrow starting at 02:30, off to Lithuania for the day so early to bed  I'm not tired</t>
  </si>
  <si>
    <t>oliviaarizona</t>
  </si>
  <si>
    <t xml:space="preserve">Arghh have to sit down the stairs to mind me sis, no muisc para mi </t>
  </si>
  <si>
    <t>Tue Jun 23 08:57:13 PDT 2009</t>
  </si>
  <si>
    <t>jesss19</t>
  </si>
  <si>
    <t>Tue Jun 23 08:57:14 PDT 2009</t>
  </si>
  <si>
    <t xml:space="preserve">gonna hit up texas childrens after school today.. jr is still sick </t>
  </si>
  <si>
    <t>derifisharity</t>
  </si>
  <si>
    <t xml:space="preserve">he said 'i need you too love me , i need our love , i need you' </t>
  </si>
  <si>
    <t>jclark316</t>
  </si>
  <si>
    <t xml:space="preserve">Off to lunch. Alone. </t>
  </si>
  <si>
    <t>Tue Jun 23 08:57:17 PDT 2009</t>
  </si>
  <si>
    <t>mariiisz</t>
  </si>
  <si>
    <t xml:space="preserve">i just realized that i have to miss 'home and away' tonight.. oh well </t>
  </si>
  <si>
    <t>Tue Jun 23 08:57:19 PDT 2009</t>
  </si>
  <si>
    <t xml:space="preserve">misses his gay songs </t>
  </si>
  <si>
    <t>Tue Jun 23 08:57:21 PDT 2009</t>
  </si>
  <si>
    <t>@1stcomesthefall LOL idk he just scared me  he was like killing everyone but wouldnt come in our house &amp;amp; i couldnt find my mom</t>
  </si>
  <si>
    <t>Tue Jun 23 08:57:22 PDT 2009</t>
  </si>
  <si>
    <t xml:space="preserve">I feel like I'm bein punished in the worst way...but I dont know what I did wrong.....I'm just want to give up cuz this is too difficult </t>
  </si>
  <si>
    <t xml:space="preserve">@dailybooth i also can't get onto my dashboard, and the little pictures have gone and im not being emailed everything anymore..  </t>
  </si>
  <si>
    <t>Tue Jun 23 08:57:24 PDT 2009</t>
  </si>
  <si>
    <t>DelilahLaClairr</t>
  </si>
  <si>
    <t xml:space="preserve">Don't you hate when you can't find your fav pair of earrings! Ohh my B.Johnson's </t>
  </si>
  <si>
    <t>Tue Jun 23 08:57:25 PDT 2009</t>
  </si>
  <si>
    <t>sedaozmen</t>
  </si>
  <si>
    <t xml:space="preserve">Placebo cancelled!!! come back to tomorrow... again </t>
  </si>
  <si>
    <t xml:space="preserve">@MzSocialBfly 3 things.....1 min showers foot blisters n 17 hr days </t>
  </si>
  <si>
    <t>Tue Jun 23 08:57:27 PDT 2009</t>
  </si>
  <si>
    <t xml:space="preserve">@tommcfly You're not making this very easy for us fans to wait </t>
  </si>
  <si>
    <t>Tue Jun 23 08:57:28 PDT 2009</t>
  </si>
  <si>
    <t xml:space="preserve">Back 2 work :| hate it </t>
  </si>
  <si>
    <t xml:space="preserve">No more late night studyings. </t>
  </si>
  <si>
    <t xml:space="preserve">Its SOOOOO hot today </t>
  </si>
  <si>
    <t>Tue Jun 23 08:57:30 PDT 2009</t>
  </si>
  <si>
    <t>StevenBeketa</t>
  </si>
  <si>
    <t xml:space="preserve">Is it just me or is #kate just the biggest famewhore that exists today?  More than Speidi or any of the Kardashians!  Kate disappoints me </t>
  </si>
  <si>
    <t xml:space="preserve">@chantelnicole i heard! we didnt get it on my side of town. </t>
  </si>
  <si>
    <t>Tue Jun 23 08:57:31 PDT 2009</t>
  </si>
  <si>
    <t>@MrScottMorgan no  sorry  i gone off them i like there songs but jus cant stand them</t>
  </si>
  <si>
    <t>Tue Jun 23 08:57:32 PDT 2009</t>
  </si>
  <si>
    <t xml:space="preserve">@lola125 That's becoming a habit...of yours and mine </t>
  </si>
  <si>
    <t>Tue Jun 23 08:57:34 PDT 2009</t>
  </si>
  <si>
    <t>elleleebebad</t>
  </si>
  <si>
    <t xml:space="preserve"> feel like death</t>
  </si>
  <si>
    <t xml:space="preserve">@inspiredbride If you post them please don't use the one where I have a double chin from laughing </t>
  </si>
  <si>
    <t>dinov4</t>
  </si>
  <si>
    <t>browsing..n I miss my sister  8 years since she left us.</t>
  </si>
  <si>
    <t>Tue Jun 23 08:57:39 PDT 2009</t>
  </si>
  <si>
    <t>lalaland_city</t>
  </si>
  <si>
    <t>@No1PanicFan houston is big with lots of traffic and no amusement parks  how is it over there?</t>
  </si>
  <si>
    <t>Tue Jun 23 08:57:41 PDT 2009</t>
  </si>
  <si>
    <t>Omgggg everytime I wake up I feel worse  I dunno wats wrong</t>
  </si>
  <si>
    <t>Tue Jun 23 08:57:44 PDT 2009</t>
  </si>
  <si>
    <t>londonhoy</t>
  </si>
  <si>
    <t xml:space="preserve">Ughh!! I don't feel like going 2 work </t>
  </si>
  <si>
    <t>@msrachelriley I'm on my cell phone  can't go in there. but dm's work too.</t>
  </si>
  <si>
    <t>Tue Jun 23 08:57:46 PDT 2009</t>
  </si>
  <si>
    <t>cpost88</t>
  </si>
  <si>
    <t xml:space="preserve">I wish everyone would leave @perezhilton alone. I hope this isn't the end of him. </t>
  </si>
  <si>
    <t>Tue Jun 23 08:57:47 PDT 2009</t>
  </si>
  <si>
    <t>missing the melbourne folk  if i ever earn enough money, i'm definitely gonna buy my own jet.</t>
  </si>
  <si>
    <t>Tue Jun 23 08:57:48 PDT 2009</t>
  </si>
  <si>
    <t xml:space="preserve">Driving to work once again... </t>
  </si>
  <si>
    <t>Tue Jun 23 08:57:49 PDT 2009</t>
  </si>
  <si>
    <t>@irunsNY @seriusjones i heard the videO's ova @ 8  Sad FACE PMS waS gonna Come Thru and support. pero ya tu sabe fella's</t>
  </si>
  <si>
    <t xml:space="preserve">@LuvliePrincess awww I'm sorry for your loss!!! </t>
  </si>
  <si>
    <t>Tue Jun 23 08:57:50 PDT 2009</t>
  </si>
  <si>
    <t>You're lucky @ehammond84 ...mine didn't make it from atlanta to philly  I was sooooooo angry!  @masterluke</t>
  </si>
  <si>
    <t>Tue Jun 23 08:57:51 PDT 2009</t>
  </si>
  <si>
    <t>chucky159</t>
  </si>
  <si>
    <t xml:space="preserve">Iran: Out of Chaos Comes Order - Unfortunately Many Will Be Slaughtered In The Process </t>
  </si>
  <si>
    <t>Tue Jun 23 08:57:52 PDT 2009</t>
  </si>
  <si>
    <t>just watched dragonball evolution with 2 of my friends. such a bad movie  but i bett the second one will be much better.</t>
  </si>
  <si>
    <t>Tue Jun 23 08:57:53 PDT 2009</t>
  </si>
  <si>
    <t>jessi287</t>
  </si>
  <si>
    <t>poor jon and kate  they filed for divorce yesterday..</t>
  </si>
  <si>
    <t>Tue Jun 23 08:57:55 PDT 2009</t>
  </si>
  <si>
    <t xml:space="preserve">somehow the spellcheck on my crackberry has swapped to german dictionary - no idea how to change it back </t>
  </si>
  <si>
    <t>Tue Jun 23 08:57:56 PDT 2009</t>
  </si>
  <si>
    <t xml:space="preserve">CCTV.............Paperwork............CCTV............Lunch...........CCTV............Sack Naheedul.............CCTV............Home </t>
  </si>
  <si>
    <t>Tue Jun 23 08:58:17 PDT 2009</t>
  </si>
  <si>
    <t xml:space="preserve">goooooodmorning world i want donuts  someone bring me some krispy kreme! </t>
  </si>
  <si>
    <t>Tue Jun 23 08:58:18 PDT 2009</t>
  </si>
  <si>
    <t>jmallinson</t>
  </si>
  <si>
    <t>Currently updating my list of productivity blogs (any link suggestions welcome) http://twurl.nl/5sp4v6 So many dead links now  #gtd</t>
  </si>
  <si>
    <t>Tue Jun 23 08:58:19 PDT 2009</t>
  </si>
  <si>
    <t>@jasoncool1 yeah, I know  soon I guess. no use putting it off</t>
  </si>
  <si>
    <t>Tue Jun 23 08:58:20 PDT 2009</t>
  </si>
  <si>
    <t>RMillares</t>
  </si>
  <si>
    <t xml:space="preserve">says hey do you remember Ed McMahon? Well, he died today. </t>
  </si>
  <si>
    <t>Tue Jun 23 08:58:23 PDT 2009</t>
  </si>
  <si>
    <t>krissiem18</t>
  </si>
  <si>
    <t xml:space="preserve">I can't upload photo!!! Help anyone </t>
  </si>
  <si>
    <t>hockeyhead6</t>
  </si>
  <si>
    <t>Tue Jun 23 08:58:24 PDT 2009</t>
  </si>
  <si>
    <t>Today's been terrible  Ithink everyone hates</t>
  </si>
  <si>
    <t>Tue Jun 23 08:58:25 PDT 2009</t>
  </si>
  <si>
    <t xml:space="preserve">FUCK FRECKLES! </t>
  </si>
  <si>
    <t>Tue Jun 23 08:58:27 PDT 2009</t>
  </si>
  <si>
    <t xml:space="preserve">@_J_A_M_E_S awwww thx! Luv u! Now it's the day after my birthday, i have 2 clean my room today </t>
  </si>
  <si>
    <t xml:space="preserve">NOOOO! R.I.P. Ed McMahon. That's really sad. </t>
  </si>
  <si>
    <t>Tue Jun 23 08:58:28 PDT 2009</t>
  </si>
  <si>
    <t xml:space="preserve">@knitkat It is kind of odd. It seems like some let who answers their @ messages on twitter really affect their life </t>
  </si>
  <si>
    <t>Tue Jun 23 08:58:29 PDT 2009</t>
  </si>
  <si>
    <t>law8155</t>
  </si>
  <si>
    <t xml:space="preserve">diet had started to be frustrating because I seem to be stuck @ a weight loss of 22 lbs. </t>
  </si>
  <si>
    <t>Tue Jun 23 08:58:31 PDT 2009</t>
  </si>
  <si>
    <t>StarinaHime</t>
  </si>
  <si>
    <t xml:space="preserve">Went swimming with Emi and Katie.  Getting ready to have lunch with them before they go. </t>
  </si>
  <si>
    <t xml:space="preserve">Just woke up. Couldve slept longer if my mom didn't wake me up </t>
  </si>
  <si>
    <t>Tue Jun 23 08:58:32 PDT 2009</t>
  </si>
  <si>
    <t xml:space="preserve">Is so tired today  has to work til 5. Wishes her paychecks weren't three weeks behind </t>
  </si>
  <si>
    <t xml:space="preserve">@mrbmoney Excuse me LoL I wish sum1 culd make me sum food right now i wanna get bck in my bed </t>
  </si>
  <si>
    <t>Tue Jun 23 08:58:37 PDT 2009</t>
  </si>
  <si>
    <t xml:space="preserve">@maliciousmandy1 3 days 9 hours 2 mins... Tho still no sitter </t>
  </si>
  <si>
    <t>Tue Jun 23 08:58:38 PDT 2009</t>
  </si>
  <si>
    <t xml:space="preserve">Lack of sleep + No make-up + messy hair = uglytimes </t>
  </si>
  <si>
    <t>Tue Jun 23 08:58:39 PDT 2009</t>
  </si>
  <si>
    <t xml:space="preserve">Rest In Peace Ed McMahon.. </t>
  </si>
  <si>
    <t>Tue Jun 23 08:58:42 PDT 2009</t>
  </si>
  <si>
    <t xml:space="preserve">@iamnicolebell where were you today? </t>
  </si>
  <si>
    <t>@leilaya Oh no  What's wrong with little Adonis?</t>
  </si>
  <si>
    <t>Tue Jun 23 08:58:45 PDT 2009</t>
  </si>
  <si>
    <t xml:space="preserve">@mpaguaga Yes I want Friday to come too!! I miss my friends </t>
  </si>
  <si>
    <t>Leicentious</t>
  </si>
  <si>
    <t xml:space="preserve">Sorry, that was a partial thought. Eating your lunch as breakfast only means that you won't have lunch when lunchtime comes. </t>
  </si>
  <si>
    <t>Maddieelyn</t>
  </si>
  <si>
    <t xml:space="preserve">My stomach has been having serious techno sessions for days. Whatever I eat will come out within an hour. I hope my anal didnt stretched </t>
  </si>
  <si>
    <t>Tue Jun 23 08:58:46 PDT 2009</t>
  </si>
  <si>
    <t>Raqdoll</t>
  </si>
  <si>
    <t xml:space="preserve">Looks like no swimming today for either of the kiddos </t>
  </si>
  <si>
    <t>Tue Jun 23 08:58:47 PDT 2009</t>
  </si>
  <si>
    <t>@BerksBess do not know, rarely get up to volcano village  there are some great thai places here in hilo town though ...</t>
  </si>
  <si>
    <t xml:space="preserve">Home ill today. Man came to fix cable box. Slightly embarrased when he just plugged it in </t>
  </si>
  <si>
    <t>Tue Jun 23 08:58:48 PDT 2009</t>
  </si>
  <si>
    <t>IamEnicole</t>
  </si>
  <si>
    <t xml:space="preserve">I'm thinkin crab legs 4 lunch... that sounds like a winner doesn't it? A slurpee with that would be great. No 7-eleven in walkin distance </t>
  </si>
  <si>
    <t>Tue Jun 23 08:58:49 PDT 2009</t>
  </si>
  <si>
    <t xml:space="preserve">@racheleanore me too. also, if i am without antidepressants, ANY sappy top-40 pop song means instant tears. it sucks. </t>
  </si>
  <si>
    <t xml:space="preserve">@runkerrierun - sadly aspartame (sweetener) is a neurotoxin, and I have  nerve disease (more on my site). Full sugar or nothing = nothing </t>
  </si>
  <si>
    <t>Tue Jun 23 08:58:50 PDT 2009</t>
  </si>
  <si>
    <t>flatroiani</t>
  </si>
  <si>
    <t xml:space="preserve">hi people, i have a test today </t>
  </si>
  <si>
    <t>Tue Jun 23 08:58:52 PDT 2009</t>
  </si>
  <si>
    <t>rosavo</t>
  </si>
  <si>
    <t xml:space="preserve">life certainly isnt getting much better... i could sure use a hug right now </t>
  </si>
  <si>
    <t>Tue Jun 23 08:58:53 PDT 2009</t>
  </si>
  <si>
    <t xml:space="preserve">is bored at work, uber hungry &amp;amp; poor... Fail </t>
  </si>
  <si>
    <t xml:space="preserve">out scavenging for food....I am useless without Jedwards here to cook for me </t>
  </si>
  <si>
    <t>Tue Jun 23 08:58:54 PDT 2009</t>
  </si>
  <si>
    <t>Dawn0394</t>
  </si>
  <si>
    <t>Been Lyin in the sun today (ment to be off school sick - whoops ! ;] ...) goin tomorrow though  ..... so i will give u another update soon</t>
  </si>
  <si>
    <t xml:space="preserve">@tabannis they don't have arguments. They'll be killing something </t>
  </si>
  <si>
    <t>Tue Jun 23 08:58:55 PDT 2009</t>
  </si>
  <si>
    <t>dragon_grrrl</t>
  </si>
  <si>
    <t xml:space="preserve">wow think im figurin this thin out ... but how come no one wants to follow me </t>
  </si>
  <si>
    <t>smellysongs</t>
  </si>
  <si>
    <t>@heyregina a) don't watch it. b)  c) love them and that song.</t>
  </si>
  <si>
    <t>Tue Jun 23 08:58:56 PDT 2009</t>
  </si>
  <si>
    <t>CatrinCaboose</t>
  </si>
  <si>
    <t>my foot is officialy black. not kidding.  this is the last time i twist my ankle. i'm gonna be so careful. haha</t>
  </si>
  <si>
    <t>Tue Jun 23 08:58:57 PDT 2009</t>
  </si>
  <si>
    <t xml:space="preserve">maaaaaanno, ich will heim </t>
  </si>
  <si>
    <t>Tue Jun 23 08:58:58 PDT 2009</t>
  </si>
  <si>
    <t xml:space="preserve">@drewseeley  NOOOOOOOOOOOOOOOOOOO!!! i have to work until 6 </t>
  </si>
  <si>
    <t xml:space="preserve">@vinsharma Ah makes sense! Not good though! In fact, they're supposed to be the most unbiased of all and yet, they don't hire like that! </t>
  </si>
  <si>
    <t>Tue Jun 23 08:58:59 PDT 2009</t>
  </si>
  <si>
    <t>shitwit</t>
  </si>
  <si>
    <t xml:space="preserve">goddamn, my ass is on fire seriously, whatever i ate last night at applebees burns on this end... </t>
  </si>
  <si>
    <t>Tue Jun 23 08:59:00 PDT 2009</t>
  </si>
  <si>
    <t xml:space="preserve">Yes! Yes! Yes! Got a interview for court st movies at 3pm I need a job! Pray for me...I guess no gym </t>
  </si>
  <si>
    <t>Tue Jun 23 08:59:01 PDT 2009</t>
  </si>
  <si>
    <t>lolscats</t>
  </si>
  <si>
    <t>quanag2nd2none</t>
  </si>
  <si>
    <t>Wanting have some fun  !</t>
  </si>
  <si>
    <t>VibhorSharma</t>
  </si>
  <si>
    <t xml:space="preserve">New Delhi is burning! Its 45 Degrees outside all day..god knows wht must be happening to the poor stray animals outside...god help them </t>
  </si>
  <si>
    <t>Tue Jun 23 08:59:02 PDT 2009</t>
  </si>
  <si>
    <t>@pink82 awww sooo sad  #damngreedyairportworkers</t>
  </si>
  <si>
    <t>Tue Jun 23 08:59:04 PDT 2009</t>
  </si>
  <si>
    <t xml:space="preserve">@gabcilmi I Would LOVE To Come, But Im In Australia </t>
  </si>
  <si>
    <t>hicksie234</t>
  </si>
  <si>
    <t xml:space="preserve">Owen's gotta work Friday now... Total downer. </t>
  </si>
  <si>
    <t>Tue Jun 23 08:59:06 PDT 2009</t>
  </si>
  <si>
    <t xml:space="preserve">Up and getting ready for work, had a good weekend but a lot of thinking to do </t>
  </si>
  <si>
    <t>heatherncool96</t>
  </si>
  <si>
    <t xml:space="preserve">is about to go to the doctors!! Lucky me...Sort of... </t>
  </si>
  <si>
    <t>moogles1989</t>
  </si>
  <si>
    <t xml:space="preserve">Grrr he wouldn't let me merge on laurel </t>
  </si>
  <si>
    <t>Tue Jun 23 08:59:08 PDT 2009</t>
  </si>
  <si>
    <t>gmFunkd</t>
  </si>
  <si>
    <t xml:space="preserve">@mhryvnak Mom says thanks for posting the website, we're looking at it now, their apartment flooded in W Nanticoke, she got a lil teary </t>
  </si>
  <si>
    <t>Tue Jun 23 08:59:09 PDT 2009</t>
  </si>
  <si>
    <t>Feelin juss as SALTY as when I went to sleep...  Damn ***s....</t>
  </si>
  <si>
    <t>Tue Jun 23 08:59:10 PDT 2009</t>
  </si>
  <si>
    <t xml:space="preserve">@ttodd25 NUTHIN IM SAD CUZ I LOST MY ATM CARD AND SUMBODY TOOK MY MONEY </t>
  </si>
  <si>
    <t>Tue Jun 23 08:59:13 PDT 2009</t>
  </si>
  <si>
    <t>jeisson</t>
  </si>
  <si>
    <t xml:space="preserve">@Nivlali checked. Not 3gs yet. </t>
  </si>
  <si>
    <t xml:space="preserve">@fromblueskies ESPN bought the football from Setanta </t>
  </si>
  <si>
    <t>chloeeeM</t>
  </si>
  <si>
    <t xml:space="preserve">omg trying to stop people from bringing my name up in conversation! i hate people knowing personal stuff about me </t>
  </si>
  <si>
    <t>Tue Jun 23 08:59:14 PDT 2009</t>
  </si>
  <si>
    <t xml:space="preserve">switching between the computer and hell boy the golden army, bored </t>
  </si>
  <si>
    <t xml:space="preserve">@ThePrincessH me too!  Oh curse the crack of dawn alarm call though </t>
  </si>
  <si>
    <t>Tue Jun 23 08:59:16 PDT 2009</t>
  </si>
  <si>
    <t>lori_diamond_pr</t>
  </si>
  <si>
    <t xml:space="preserve">i'm concerned Lucy Danziger is too skinny! (and i'm bummed hissyfit wasn't mentioned in her sunscreen segment this am!) </t>
  </si>
  <si>
    <t>Tue Jun 23 08:59:17 PDT 2009</t>
  </si>
  <si>
    <t>RLangley09</t>
  </si>
  <si>
    <t xml:space="preserve">Defo Failed my GCSE Maths </t>
  </si>
  <si>
    <t xml:space="preserve">You guys are going to eat without me, NOT FAIR </t>
  </si>
  <si>
    <t>Tue Jun 23 08:59:18 PDT 2009</t>
  </si>
  <si>
    <t xml:space="preserve"> at the doctors. -Ian</t>
  </si>
  <si>
    <t>Tue Jun 23 08:59:19 PDT 2009</t>
  </si>
  <si>
    <t xml:space="preserve">@OMG_itz_Saraa nmmm..just here..in durban...sheesh we gonna be staying here till next thursday  It suxxxxxx </t>
  </si>
  <si>
    <t>Tue Jun 23 08:59:22 PDT 2009</t>
  </si>
  <si>
    <t>VA_JohnnyD</t>
  </si>
  <si>
    <t>Last day in Munich, went shopping pretty much all day. Saw relatives for the last time  Very rainy Leaving for Berlin on 1130 train 2morow</t>
  </si>
  <si>
    <t>Tired and feeling sick  gonna eat hot soup all day and nap.</t>
  </si>
  <si>
    <t xml:space="preserve">@claudesullivan that's word I eD gonna do that this month! I'm sad now </t>
  </si>
  <si>
    <t>Tue Jun 23 08:59:23 PDT 2009</t>
  </si>
  <si>
    <t>OK! I'm gonna listen to Breakeven by @thescript all day long and work, work, work. I'm so backed up, its no joke!  no more tweeting for me</t>
  </si>
  <si>
    <t>can't find a date for step 1 ANYWHERE.  and i'm leaving for the cottage for 2 days..</t>
  </si>
  <si>
    <t>Tue Jun 23 08:59:25 PDT 2009</t>
  </si>
  <si>
    <t>@kyle270 oh sorry  i'm just walking home,i was going to say come round for a bit but only til 7ish but there is no point now :/ god it ...</t>
  </si>
  <si>
    <t>Tue Jun 23 08:59:27 PDT 2009</t>
  </si>
  <si>
    <t>@miss_antonia me! I'm just so bummed, I really wanted them to take a break from the show and fix things  it's just not the same now..</t>
  </si>
  <si>
    <t>wave_of_atla</t>
  </si>
  <si>
    <t xml:space="preserve">@professorbeej Oh, and I reactivated my WoW acct too, partially thanks to your frequent mentions of it. Goodbye, life. </t>
  </si>
  <si>
    <t>Tue Jun 23 09:00:35 PDT 2009</t>
  </si>
  <si>
    <t xml:space="preserve">They woke me up early today </t>
  </si>
  <si>
    <t>Tue Jun 23 09:00:38 PDT 2009</t>
  </si>
  <si>
    <t>BaBaKiGuFaa</t>
  </si>
  <si>
    <t>daMn .. its hOt in deLhi....  ...</t>
  </si>
  <si>
    <t xml:space="preserve">burnt potatoes  i am stupid </t>
  </si>
  <si>
    <t>Tue Jun 23 09:00:42 PDT 2009</t>
  </si>
  <si>
    <t>ChandraJGreene</t>
  </si>
  <si>
    <t xml:space="preserve">Didn't realize that Verizon ships their phones through FedEx...they'll want a signature. No one's at home and my neighbor isn't either </t>
  </si>
  <si>
    <t>Tue Jun 23 09:00:43 PDT 2009</t>
  </si>
  <si>
    <t xml:space="preserve">@arlodesign the G1 does as well via an app. myTouch should at least be similar. Included/exclusive apps aren't on mine yet. </t>
  </si>
  <si>
    <t>Tue Jun 23 09:00:45 PDT 2009</t>
  </si>
  <si>
    <t xml:space="preserve">@idkay @stilv Right! If I'm not having awesome tasting coffee, I'm having none at all. </t>
  </si>
  <si>
    <t xml:space="preserve">@salwaytay ahaha, omg, i know, it is stupidly hot </t>
  </si>
  <si>
    <t>Tue Jun 23 09:00:46 PDT 2009</t>
  </si>
  <si>
    <t>@noufel u make me more guilty now  am going to the gym for sure today...!</t>
  </si>
  <si>
    <t xml:space="preserve">@youngq Rob, my dad passed away this morning. Please keep me in your prayers for the next few days </t>
  </si>
  <si>
    <t>Tue Jun 23 09:00:47 PDT 2009</t>
  </si>
  <si>
    <t>AstariDevy</t>
  </si>
  <si>
    <t>i think they no longer loved me  isn't karma, but i already say sorry to her</t>
  </si>
  <si>
    <t>Tue Jun 23 09:00:48 PDT 2009</t>
  </si>
  <si>
    <t xml:space="preserve">@LynetteRadio Sorry about the screeching </t>
  </si>
  <si>
    <t>Tue Jun 23 09:00:49 PDT 2009</t>
  </si>
  <si>
    <t xml:space="preserve">@jennifer_emm its a type of science....it sucks!! i have a huge test for it tomorrow </t>
  </si>
  <si>
    <t xml:space="preserve">@joek949 still not heard </t>
  </si>
  <si>
    <t>switchmyheart</t>
  </si>
  <si>
    <t xml:space="preserve">fuck ! not again  my throaaaaaaaaaaaaaaaat  it's hurting me even I warmed it this morning before singing </t>
  </si>
  <si>
    <t>Tue Jun 23 09:00:52 PDT 2009</t>
  </si>
  <si>
    <t xml:space="preserve">Banned for 24 hours on clubpenguin </t>
  </si>
  <si>
    <t>Tue Jun 23 09:00:53 PDT 2009</t>
  </si>
  <si>
    <t>Vero5</t>
  </si>
  <si>
    <t xml:space="preserve">At work, wishing I could just walk out and get on a plane!! Maybe Hawaii, I've never been there </t>
  </si>
  <si>
    <t xml:space="preserve">@NickCannon Good luck today! Be careful with Alexa if you haven't already been interviewed by her. She talked smack about your wifey </t>
  </si>
  <si>
    <t>Tue Jun 23 09:00:54 PDT 2009</t>
  </si>
  <si>
    <t>i don't like the weather ...   the rain just won't stop !! -.-</t>
  </si>
  <si>
    <t>Tue Jun 23 09:00:57 PDT 2009</t>
  </si>
  <si>
    <t xml:space="preserve">is having a proud moment!just watched my baby girl pedaling her tricycle on her own for the 1st time!aww shes all growned up </t>
  </si>
  <si>
    <t>Tue Jun 23 09:00:58 PDT 2009</t>
  </si>
  <si>
    <t xml:space="preserve">I got out of bed because I saw @cedupre had twittered so I thought she was up, but she's still sleeping (or pretending to sleep). </t>
  </si>
  <si>
    <t>Tue Jun 23 09:00:59 PDT 2009</t>
  </si>
  <si>
    <t>Ne0n_Tiger</t>
  </si>
  <si>
    <t xml:space="preserve">'s iphone has no reception in the cement box building at work.  it blows his co-worker can chat freely on her cell, while i have to work! </t>
  </si>
  <si>
    <t>Matt_Onley</t>
  </si>
  <si>
    <t xml:space="preserve">Love spending ages over a fucking bunch of motorcycle chains and not having enough time for my afternoon poo </t>
  </si>
  <si>
    <t>Tue Jun 23 09:01:01 PDT 2009</t>
  </si>
  <si>
    <t>@chods70 holy cow batman... you have over 200 followers.  I'm not even at 150 yet   You rock!</t>
  </si>
  <si>
    <t>Tue Jun 23 09:01:02 PDT 2009</t>
  </si>
  <si>
    <t>kaylakepford</t>
  </si>
  <si>
    <t xml:space="preserve">i want a day off </t>
  </si>
  <si>
    <t>Tue Jun 23 09:01:05 PDT 2009</t>
  </si>
  <si>
    <t>@SunnyJRo AW!  That's not good. Stupid Doctor Who for scaring you!</t>
  </si>
  <si>
    <t>Tue Jun 23 09:01:06 PDT 2009</t>
  </si>
  <si>
    <t xml:space="preserve">@duanemoody I am not sure about that. I fear they are not </t>
  </si>
  <si>
    <t>Narsabinauto</t>
  </si>
  <si>
    <t xml:space="preserve">my guitar is fixed,everybody is happy except my mom, she paid for it. but  I have to pay back. now i'm sad. </t>
  </si>
  <si>
    <t>Tue Jun 23 09:01:07 PDT 2009</t>
  </si>
  <si>
    <t xml:space="preserve">Its so pretty outside and its ruined cause I don't feel well  </t>
  </si>
  <si>
    <t>Tue Jun 23 09:01:09 PDT 2009</t>
  </si>
  <si>
    <t>@selenagomez awts. :l i wanna see the movie.  too bad i'm from philippines.</t>
  </si>
  <si>
    <t>ffujita</t>
  </si>
  <si>
    <t xml:space="preserve">KindleGate: Confusion Abounds Regarding Kindle Download Policy http://ow.ly/fEn2  I hate DRM </t>
  </si>
  <si>
    <t>Tue Jun 23 09:01:12 PDT 2009</t>
  </si>
  <si>
    <t>Reborn_BuffyBot</t>
  </si>
  <si>
    <t xml:space="preserve">@Andrew_istheguy I had a weird dream, I was surrounded by slayers, &amp;amp; they were all talking at the same time &amp;amp; i couldn't understand them </t>
  </si>
  <si>
    <t xml:space="preserve">Metro Station - shake it, just came on tv.... i threw up </t>
  </si>
  <si>
    <t xml:space="preserve">It is hot and muggy and its supposed to storm... </t>
  </si>
  <si>
    <t>@DjRatxxx Awww that sucks  xxx</t>
  </si>
  <si>
    <t>Tue Jun 23 09:01:14 PDT 2009</t>
  </si>
  <si>
    <t xml:space="preserve">&amp;quot;How to act like a Rapper 101&amp;quot; Wake up to pounds of choke and GUNs like T.I... :/ I got MAD water guns... Does that count? FAILED damn! </t>
  </si>
  <si>
    <t>Tue Jun 23 09:01:15 PDT 2009</t>
  </si>
  <si>
    <t>Tue Jun 23 09:01:19 PDT 2009</t>
  </si>
  <si>
    <t>gettin depressed wiv this weather nw.....its horrible!!  bring back the sunshine please!</t>
  </si>
  <si>
    <t>so glad I brought my new Carl Weber book along to this dr visit...my appt was for 11:15 and it is almost noon     huff &amp;amp; puff</t>
  </si>
  <si>
    <t>Tue Jun 23 09:01:23 PDT 2009</t>
  </si>
  <si>
    <t>VictoriaLlort</t>
  </si>
  <si>
    <t>Just woke up and am freaking exhausted  lol</t>
  </si>
  <si>
    <t xml:space="preserve">Is feeling ill. need sleep after the lack of sleep last night </t>
  </si>
  <si>
    <t>Tue Jun 23 09:01:24 PDT 2009</t>
  </si>
  <si>
    <t>cate_entrekin</t>
  </si>
  <si>
    <t xml:space="preserve">Jealous of @will_hill for being at fagans. I'm in fami class til six. </t>
  </si>
  <si>
    <t xml:space="preserve">@Becky_bug where are you leaving to?? </t>
  </si>
  <si>
    <t>zayunne</t>
  </si>
  <si>
    <t xml:space="preserve">@fidz112 aku lum plg liat the announcement psl alum ada ah, tpi drg kluarkan statement udh. damn. </t>
  </si>
  <si>
    <t>Tue Jun 23 09:01:25 PDT 2009</t>
  </si>
  <si>
    <t>manateegrlcel</t>
  </si>
  <si>
    <t>UGGGHHHH!!! If my birthday was in June instead of July, It'd be in 2 days!  Save the manatees and.. HEY! I'm not texting! :O *grabs phone*</t>
  </si>
  <si>
    <t xml:space="preserve">@MedusaJ no, i wish.  i tested FeLV+  but since i am little i can get tested again.  i have to stay away from bruvvers until then though </t>
  </si>
  <si>
    <t>Tue Jun 23 09:01:26 PDT 2009</t>
  </si>
  <si>
    <t xml:space="preserve">@SweaPhin phiniiieeee hows you? when will you be free for me </t>
  </si>
  <si>
    <t xml:space="preserve">Ah meee's not well    Meeee's needs some love and care!!!!! Where the fuck am I going to find that these days </t>
  </si>
  <si>
    <t>Tue Jun 23 09:01:27 PDT 2009</t>
  </si>
  <si>
    <t xml:space="preserve">Caught a rat the size of a small rabbit. My suggestion of setting it on fire was vetoed by family in favour of burying it alive. </t>
  </si>
  <si>
    <t>Tue Jun 23 09:01:29 PDT 2009</t>
  </si>
  <si>
    <t>@SeanaLyn  I hope it's not TOO bad...</t>
  </si>
  <si>
    <t>Tue Jun 23 09:01:31 PDT 2009</t>
  </si>
  <si>
    <t xml:space="preserve">Just seen my DC Director, no sign of my HR do! </t>
  </si>
  <si>
    <t>missin' you while you're close to me   aber es war heute trotzdem sooo fantastique und wundervoll!! - franzÃ¶sischer ausflug ;)</t>
  </si>
  <si>
    <t>Tue Jun 23 09:01:33 PDT 2009</t>
  </si>
  <si>
    <t>3Nicole</t>
  </si>
  <si>
    <t xml:space="preserve">@peterfacinelli this is so not fair!!!!! mt tv doesnt get the channel that Nurse Jackie is on </t>
  </si>
  <si>
    <t>hersheyfreak93</t>
  </si>
  <si>
    <t>Thighs hurt alot. Thanks sister for makijng me do lunges around the pool.  &amp;lt;3</t>
  </si>
  <si>
    <t>Tue Jun 23 09:01:35 PDT 2009</t>
  </si>
  <si>
    <t xml:space="preserve">@arifeddy wtf! Serious shit! Okeyh esok saya call hotline dia. I really wanna go to the concert. Saya baru je burn my flight tikets ni </t>
  </si>
  <si>
    <t>digitalchloe</t>
  </si>
  <si>
    <t>(((sniffle))) I think I have a cold  Mommy keeps putting that thing up my nose that sucks the boogies out! Yucky!!!</t>
  </si>
  <si>
    <t>Tue Jun 23 09:01:39 PDT 2009</t>
  </si>
  <si>
    <t xml:space="preserve">Ugh my internet went out just as i was going to upload more pictures from last night </t>
  </si>
  <si>
    <t>Tue Jun 23 09:01:40 PDT 2009</t>
  </si>
  <si>
    <t>JacobiBrown</t>
  </si>
  <si>
    <t xml:space="preserve">Just hopped out of the shower and probably needs to start working on some clothes...not fun </t>
  </si>
  <si>
    <t xml:space="preserve">going to work! </t>
  </si>
  <si>
    <t>Tue Jun 23 09:01:41 PDT 2009</t>
  </si>
  <si>
    <t xml:space="preserve">oh no ive gone through bushy indie hair to a chav skinhead </t>
  </si>
  <si>
    <t>lottieLVATT</t>
  </si>
  <si>
    <t xml:space="preserve">@FayePonedYou Haven't found anyone yet </t>
  </si>
  <si>
    <t>Tue Jun 23 09:01:42 PDT 2009</t>
  </si>
  <si>
    <t xml:space="preserve"> leaving this hotel room sucks. They upgraded up to a two bedroom suite. Oh well.</t>
  </si>
  <si>
    <t xml:space="preserve">Enduring pain.  Got a headache, which sucks since I have to study later.  </t>
  </si>
  <si>
    <t>open_here</t>
  </si>
  <si>
    <t>(HÃ© RÃ©) really wants to listen to Nashville's Lightning 100, but the player I just downloaded doesn't seem to be working right.        #FB</t>
  </si>
  <si>
    <t>Tue Jun 23 09:01:43 PDT 2009</t>
  </si>
  <si>
    <t>doviettung</t>
  </si>
  <si>
    <t xml:space="preserve">Pháº£i cháº³ng ta nÃªn Ä‘i uá»‘ng gÃ¬ Ä‘Ã³.... chÃ¡n láº¯m rá»“i Ä‘Ã³ </t>
  </si>
  <si>
    <t>Tue Jun 23 09:01:44 PDT 2009</t>
  </si>
  <si>
    <t xml:space="preserve">@Bello1220 no but I don't think ima go anymore </t>
  </si>
  <si>
    <t>Tue Jun 23 09:01:47 PDT 2009</t>
  </si>
  <si>
    <t xml:space="preserve">Just had diner. Have to go to work at 7 'o clock. It's going to be bussy </t>
  </si>
  <si>
    <t xml:space="preserve">@thatspeaker Wow, that sucks. </t>
  </si>
  <si>
    <t>Tue Jun 23 09:02:57 PDT 2009</t>
  </si>
  <si>
    <t>care_solano</t>
  </si>
  <si>
    <t xml:space="preserve">2nd day in Ogden The weather is nice here not to hot not to cold! I miss my boys tho </t>
  </si>
  <si>
    <t>Tue Jun 23 09:02:59 PDT 2009</t>
  </si>
  <si>
    <t>MsBsBelly</t>
  </si>
  <si>
    <t>Working today, didn't get up for my walk today  now I'm cranky and tired...</t>
  </si>
  <si>
    <t>Tweeps, I was try to sleep but I caant huhuhu insomnia is killing me  http://myloc.me/5d7H</t>
  </si>
  <si>
    <t>Tue Jun 23 09:03:00 PDT 2009</t>
  </si>
  <si>
    <t>cbvann</t>
  </si>
  <si>
    <t xml:space="preserve">feeling sad that I probably didn't do so hot on my OB-GYN exam </t>
  </si>
  <si>
    <t>Tue Jun 23 09:03:03 PDT 2009</t>
  </si>
  <si>
    <t>batesdebbie</t>
  </si>
  <si>
    <t xml:space="preserve">Feeling pukey and gutted I have not been able to get to the take that concert in Manchester today </t>
  </si>
  <si>
    <t xml:space="preserve">@Chalmes another its taking ages anaw and Av no had nuhin to eat all day </t>
  </si>
  <si>
    <t>Tue Jun 23 09:03:04 PDT 2009</t>
  </si>
  <si>
    <t>MacKenzieFox</t>
  </si>
  <si>
    <t>Ed McMahon has died...  http://bit.ly/Ejv8O</t>
  </si>
  <si>
    <t>Tue Jun 23 09:03:06 PDT 2009</t>
  </si>
  <si>
    <t>brittyBBgood</t>
  </si>
  <si>
    <t xml:space="preserve">jon and kate r gettin divorced my prayers fo those lil kids </t>
  </si>
  <si>
    <t>@contentwhore oh helllllllll  i gotta find it</t>
  </si>
  <si>
    <t>Tue Jun 23 09:03:07 PDT 2009</t>
  </si>
  <si>
    <t>@midnitesnackin oh? hahaha. i didn't get to see the vid.  it was removed.</t>
  </si>
  <si>
    <t>YoungEase</t>
  </si>
  <si>
    <t xml:space="preserve">My bathing ape phone cleaner is gone </t>
  </si>
  <si>
    <t>Tue Jun 23 09:03:10 PDT 2009</t>
  </si>
  <si>
    <t>lilbrownbia</t>
  </si>
  <si>
    <t xml:space="preserve">@ kleigh when r u gonna get it?! Imma have to wait a second on this one </t>
  </si>
  <si>
    <t xml:space="preserve">Im sad, i really want my friend back </t>
  </si>
  <si>
    <t xml:space="preserve">I'm not feeling too good, how the hell can you get a cold in this warm weather </t>
  </si>
  <si>
    <t>Tue Jun 23 09:03:11 PDT 2009</t>
  </si>
  <si>
    <t>sarahmarieladnr</t>
  </si>
  <si>
    <t xml:space="preserve">walgreens! yay! </t>
  </si>
  <si>
    <t>Tue Jun 23 09:03:12 PDT 2009</t>
  </si>
  <si>
    <t>1hot_momma71</t>
  </si>
  <si>
    <t xml:space="preserve">for every 1 spammer i chase off i get 2 more grr...evil plan not working...worried i may end up losing real followers </t>
  </si>
  <si>
    <t>Tue Jun 23 09:03:13 PDT 2009</t>
  </si>
  <si>
    <t xml:space="preserve">Feeling very blah and weird today.......I got that stupid feeling again too </t>
  </si>
  <si>
    <t>janelle80</t>
  </si>
  <si>
    <t xml:space="preserve">At the dentist office. I'm going home after this. I know I'm gonna be in pain </t>
  </si>
  <si>
    <t>Tue Jun 23 09:03:14 PDT 2009</t>
  </si>
  <si>
    <t xml:space="preserve">PTCL EVO still not activated </t>
  </si>
  <si>
    <t>riskRECord</t>
  </si>
  <si>
    <t xml:space="preserve">@penguinsfan You totally do! My mom's being ridiculous and saying no to me stay with a friend. I'll try to convince her, but I'm sad. </t>
  </si>
  <si>
    <t>Tue Jun 23 09:03:15 PDT 2009</t>
  </si>
  <si>
    <t>katidavis</t>
  </si>
  <si>
    <t xml:space="preserve">doesn't look like I'll be able to get the file of my sis' engagement pic from @kplicanic after all </t>
  </si>
  <si>
    <t>Xiangeni</t>
  </si>
  <si>
    <t xml:space="preserve">@Wandubs @Cherry2020 well i'm slow as shyt with my asthma and leftover swine flu so guess i'll give you a call from my cell </t>
  </si>
  <si>
    <t>Tue Jun 23 09:03:17 PDT 2009</t>
  </si>
  <si>
    <t xml:space="preserve">eczema is going to be the death of me </t>
  </si>
  <si>
    <t xml:space="preserve">@shannonstacey I'm sorry </t>
  </si>
  <si>
    <t>Tue Jun 23 09:03:19 PDT 2009</t>
  </si>
  <si>
    <t>daniellelolzz</t>
  </si>
  <si>
    <t xml:space="preserve">its way too hot today </t>
  </si>
  <si>
    <t xml:space="preserve">I'm a little disappointed </t>
  </si>
  <si>
    <t>Tue Jun 23 09:03:21 PDT 2009</t>
  </si>
  <si>
    <t>jennifer_emm</t>
  </si>
  <si>
    <t xml:space="preserve">@Aussie_MateLC awe physics yeh we do that in our skool lol i didnt know what a revie thing was awee really thats rubbish </t>
  </si>
  <si>
    <t>Tue Jun 23 09:03:22 PDT 2009</t>
  </si>
  <si>
    <t xml:space="preserve">this ish is Rediculous and Hott!...BEYOND ready to go and @missciara89 can't text back...smh </t>
  </si>
  <si>
    <t>Tue Jun 23 09:03:23 PDT 2009</t>
  </si>
  <si>
    <t>@Cjharmony yeah its good...im just tired and bored of editing  xx</t>
  </si>
  <si>
    <t>Tue Jun 23 09:03:24 PDT 2009</t>
  </si>
  <si>
    <t>crackapunkapina</t>
  </si>
  <si>
    <t xml:space="preserve">i think i might be sick </t>
  </si>
  <si>
    <t>Tue Jun 23 09:03:26 PDT 2009</t>
  </si>
  <si>
    <t>@savagepaul $1 has expired  Did you find much value in their tools?</t>
  </si>
  <si>
    <t>Tue Jun 23 09:03:27 PDT 2009</t>
  </si>
  <si>
    <t>NO WAY oh my god Ed McMahon did die. I just made a Johnny Carson reference yesterday.   Sad.</t>
  </si>
  <si>
    <t>Tue Jun 23 09:03:28 PDT 2009</t>
  </si>
  <si>
    <t xml:space="preserve">@bowwow614 wow now i feel dumb..cuz i really sent that email!!  </t>
  </si>
  <si>
    <t>Tue Jun 23 09:03:30 PDT 2009</t>
  </si>
  <si>
    <t xml:space="preserve">really scared for getting my hair cut tomorrow </t>
  </si>
  <si>
    <t>Tue Jun 23 09:03:32 PDT 2009</t>
  </si>
  <si>
    <t>nikkitriberio</t>
  </si>
  <si>
    <t>Saw The Proposal last night(ha and The Hangover again) soooo goood! Aww Jake is no longer on the bachelorette  but Wes is..eww</t>
  </si>
  <si>
    <t>Tue Jun 23 09:03:33 PDT 2009</t>
  </si>
  <si>
    <t xml:space="preserve">Leaving the mall. </t>
  </si>
  <si>
    <t>Tue Jun 23 09:03:34 PDT 2009</t>
  </si>
  <si>
    <t xml:space="preserve">@iliveinfosh You dont revolve around me? </t>
  </si>
  <si>
    <t xml:space="preserve">I miss you. And it sucks that I'm not even allowed to. I miss you so much.... </t>
  </si>
  <si>
    <t>Tue Jun 23 09:03:35 PDT 2009</t>
  </si>
  <si>
    <t xml:space="preserve">@tommcfly Hey Tom, I talked with yout mom and sister yesterdar , please, i just want a reply from you too, i want it </t>
  </si>
  <si>
    <t xml:space="preserve">@CATHHHH 3pm! I'm only getting ready now haha so tired </t>
  </si>
  <si>
    <t>LaLaBK</t>
  </si>
  <si>
    <t>Tue Jun 23 09:03:36 PDT 2009</t>
  </si>
  <si>
    <t>john_mymojo</t>
  </si>
  <si>
    <t xml:space="preserve">Don't foget Sweetwater GearFest starts FRIDAY! Wish I was going </t>
  </si>
  <si>
    <t>ANYWAYS...  now im sad i fucked all that shit up</t>
  </si>
  <si>
    <t>Tue Jun 23 09:03:37 PDT 2009</t>
  </si>
  <si>
    <t xml:space="preserve">bored and alone someone please come chill with my im DYING! </t>
  </si>
  <si>
    <t>Tue Jun 23 09:03:40 PDT 2009</t>
  </si>
  <si>
    <t>Sooo back to work i go!  then travelodge party!</t>
  </si>
  <si>
    <t>Tue Jun 23 09:03:42 PDT 2009</t>
  </si>
  <si>
    <t>@Mary_Red yo estoy en K en particular  buuaaaa</t>
  </si>
  <si>
    <t>Tue Jun 23 09:03:43 PDT 2009</t>
  </si>
  <si>
    <t>SUGARMAMMA72</t>
  </si>
  <si>
    <t>dropped my puppy off 2 get fixed  i feel so bad. and i miss him. cant wait to get him back!!!</t>
  </si>
  <si>
    <t xml:space="preserve">all this talk of football tickets is making me super depressed   </t>
  </si>
  <si>
    <t>miss you    // going to see my stepmom &amp;amp; later ill be downtown .</t>
  </si>
  <si>
    <t>Tue Jun 23 09:03:45 PDT 2009</t>
  </si>
  <si>
    <t xml:space="preserve">@Prycie love to, but am on train at victoria </t>
  </si>
  <si>
    <t>@robinista  how cool would that have been!</t>
  </si>
  <si>
    <t>Tue Jun 23 09:03:47 PDT 2009</t>
  </si>
  <si>
    <t>waaa im dying! Mikeee tell me why u had 2 be so rude with me and not 'over weight'  u made me feel like a plump girl,2bad!</t>
  </si>
  <si>
    <t>Tue Jun 23 09:03:48 PDT 2009</t>
  </si>
  <si>
    <t>somayashah</t>
  </si>
  <si>
    <t xml:space="preserve">is missing the greatest person in the world (Jamal) </t>
  </si>
  <si>
    <t>Tue Jun 23 09:03:49 PDT 2009</t>
  </si>
  <si>
    <t>oh fed up of looking for a tripod!  too many choices &amp;amp; none really perfect for me. Dont want to spend Â£Â£Â£s &amp;amp; not end up using it.</t>
  </si>
  <si>
    <t>So my Godson is gettin his Braids cut off 2day  I dnt kno if I want him to cut dem!</t>
  </si>
  <si>
    <t>Tue Jun 23 09:03:50 PDT 2009</t>
  </si>
  <si>
    <t>lotsafreckles</t>
  </si>
  <si>
    <t xml:space="preserve">trying to focus! </t>
  </si>
  <si>
    <t xml:space="preserve">@ussross Hey punk..why you leaving me </t>
  </si>
  <si>
    <t>Tue Jun 23 09:03:51 PDT 2009</t>
  </si>
  <si>
    <t xml:space="preserve">RIP mr. ed mcmahon... </t>
  </si>
  <si>
    <t>Tue Jun 23 09:03:52 PDT 2009</t>
  </si>
  <si>
    <t>tikkarice</t>
  </si>
  <si>
    <t xml:space="preserve">Electronics lab exam......... Didn't make any stupid mistakes, only very, very clever ones..... Fish man, i didn't get the o/p </t>
  </si>
  <si>
    <t>Ate too much!  Fruits esp..nw m all bloated..aaaaaaa..</t>
  </si>
  <si>
    <t>Tue Jun 23 09:03:54 PDT 2009</t>
  </si>
  <si>
    <t>elllly</t>
  </si>
  <si>
    <t xml:space="preserve">bored, no one to chill with </t>
  </si>
  <si>
    <t>Tue Jun 23 09:03:55 PDT 2009</t>
  </si>
  <si>
    <t>jennifer0246</t>
  </si>
  <si>
    <t xml:space="preserve">jason was nice enough to make dinner last night and pack me lunch today, and i stupidly left it in the refrigerator at home </t>
  </si>
  <si>
    <t>SweetN1que</t>
  </si>
  <si>
    <t xml:space="preserve">Why is it that my nail salon is always packed!!!! UGH I have 7 ppl ahead of me </t>
  </si>
  <si>
    <t>Tue Jun 23 09:03:56 PDT 2009</t>
  </si>
  <si>
    <t>@aprismyth oooh I can't! I'm at my grans  now I'll be left out :'(</t>
  </si>
  <si>
    <t>Tue Jun 23 09:03:57 PDT 2009</t>
  </si>
  <si>
    <t>i wish the pigs in egypt were going to be okay  people are cruel.</t>
  </si>
  <si>
    <t>Tue Jun 23 09:03:59 PDT 2009</t>
  </si>
  <si>
    <t xml:space="preserve">@mikemuseum Tell me about it. And I drive far. Ugh. </t>
  </si>
  <si>
    <t>Tue Jun 23 09:04:01 PDT 2009</t>
  </si>
  <si>
    <t>ohcourts</t>
  </si>
  <si>
    <t xml:space="preserve">@kissingxbeats Yeah I know... </t>
  </si>
  <si>
    <t>sh00tthem00n</t>
  </si>
  <si>
    <t xml:space="preserve">Won't be BBQing tonight </t>
  </si>
  <si>
    <t xml:space="preserve">big up everyone at Game Horizons, shame I cant make it </t>
  </si>
  <si>
    <t>@lylebignon Ouch!  but also a little bit  because you can chuck water on 'em if they're caterwauling and putting you off your work ;)</t>
  </si>
  <si>
    <t>Tue Jun 23 09:04:03 PDT 2009</t>
  </si>
  <si>
    <t xml:space="preserve">OH NO..... I can't find my lipgloss!! </t>
  </si>
  <si>
    <t>Tue Jun 23 09:04:07 PDT 2009</t>
  </si>
  <si>
    <t>hellopaola</t>
  </si>
  <si>
    <t>Kim had to work, so no Starbucks today  Cryyyy</t>
  </si>
  <si>
    <t>Tue Jun 23 09:04:08 PDT 2009</t>
  </si>
  <si>
    <t xml:space="preserve">@youvandalx899x nonono metallic leggings plz. youre on such a fash roll, dont ruin itttt </t>
  </si>
  <si>
    <t>Tue Jun 23 09:04:11 PDT 2009</t>
  </si>
  <si>
    <t>lenlab88</t>
  </si>
  <si>
    <t xml:space="preserve">@phil78_chuck Too bad LOL. It sucks cuz the Q about an address got messed up.  Never thought it was limited though &amp;amp; the keys didn't fit </t>
  </si>
  <si>
    <t>Tue Jun 23 09:05:30 PDT 2009</t>
  </si>
  <si>
    <t>@Binku nah no sleep  lot of works to_do,</t>
  </si>
  <si>
    <t>lilylupin</t>
  </si>
  <si>
    <t xml:space="preserve">...Maybe my punishment for being so horrible about people is to BECOME ONE OF THEM. </t>
  </si>
  <si>
    <t>awsomecutiee</t>
  </si>
  <si>
    <t xml:space="preserve">@ItsOnAlexa awww man i waz realy excited about asher roth </t>
  </si>
  <si>
    <t>Tue Jun 23 09:05:31 PDT 2009</t>
  </si>
  <si>
    <t>Heat headache   &amp;lt;3</t>
  </si>
  <si>
    <t>momospeaks</t>
  </si>
  <si>
    <t xml:space="preserve">im siiiiiiiiiiccckkk!! and all from swimming in Lake Michigan </t>
  </si>
  <si>
    <t>Tue Jun 23 09:05:32 PDT 2009</t>
  </si>
  <si>
    <t xml:space="preserve">@skilip...that's totally true, but i'll have to wait another year because i'm half way my contract with T-Mob.....unfortunally </t>
  </si>
  <si>
    <t>Tue Jun 23 09:05:34 PDT 2009</t>
  </si>
  <si>
    <t>Not feeling well.  but danny made me soup. I love him!</t>
  </si>
  <si>
    <t xml:space="preserve">Is not sure whether to go to theatre or to volleyball </t>
  </si>
  <si>
    <t>treehuqqer</t>
  </si>
  <si>
    <t xml:space="preserve">sittinq at home readyy to take my drivinq test. . .qotta qet everythinq ready for colleqe on friday </t>
  </si>
  <si>
    <t xml:space="preserve">kinda sad i had to find out about Ed McMahon's death via twitter's Trending Topics...  RIP </t>
  </si>
  <si>
    <t>Tue Jun 23 09:05:35 PDT 2009</t>
  </si>
  <si>
    <t xml:space="preserve">I have a &amp;quot;best friend&amp;quot; who has almost every quality that I hate in people. I will never tell that person though because I hate fights. </t>
  </si>
  <si>
    <t>Tue Jun 23 09:05:37 PDT 2009</t>
  </si>
  <si>
    <t>Leeksham</t>
  </si>
  <si>
    <t xml:space="preserve">Nastia I miss you so much, 1 month...I'm gonna die </t>
  </si>
  <si>
    <t>lloydbudd</t>
  </si>
  <si>
    <t xml:space="preserve">@timbray still no APE online? </t>
  </si>
  <si>
    <t>Tue Jun 23 09:05:38 PDT 2009</t>
  </si>
  <si>
    <t>jen121</t>
  </si>
  <si>
    <t>How can two ppl split when they have 8 KIDS!!!!!!  poor kids...</t>
  </si>
  <si>
    <t>miellies</t>
  </si>
  <si>
    <t>is not impressed with being attacked by my soup! Any it's not even nice!  #fb</t>
  </si>
  <si>
    <t>Tue Jun 23 09:05:40 PDT 2009</t>
  </si>
  <si>
    <t>Smoov_Curry</t>
  </si>
  <si>
    <t xml:space="preserve">@netteface heard about you gettin stood up? That's no bueno at all. </t>
  </si>
  <si>
    <t>bbwsexlog</t>
  </si>
  <si>
    <t xml:space="preserve">@dirty69_4ever my wife and I need 2 get to bed earlier in the eve so she'll be more open to that kind of thing. We NEED our 5hrs of sleep </t>
  </si>
  <si>
    <t>LNeedlerYoung</t>
  </si>
  <si>
    <t xml:space="preserve">how do you do the @ stuff?? Am I tweeting wrong. No more tweeting. Need to enter 430 charges </t>
  </si>
  <si>
    <t>BellaaCullenn</t>
  </si>
  <si>
    <t>i Need a family   i think i may indulge in a book.</t>
  </si>
  <si>
    <t>Tue Jun 23 09:05:41 PDT 2009</t>
  </si>
  <si>
    <t>On my way 2 a PM gym session.. work's intense this week, 7AM-9PM...getting home late  but w/o won't b missed, respect 4 pre-w/o supp's!</t>
  </si>
  <si>
    <t>Tue Jun 23 09:05:43 PDT 2009</t>
  </si>
  <si>
    <t>jaszmeen</t>
  </si>
  <si>
    <t>says I can't believe I made a boo boo.  http://plurk.com/p/13ag7f</t>
  </si>
  <si>
    <t xml:space="preserve">brain fog clearing after the weekend in Comox, guess I have to work now </t>
  </si>
  <si>
    <t>Tue Jun 23 09:05:44 PDT 2009</t>
  </si>
  <si>
    <t>JeffAWard</t>
  </si>
  <si>
    <t xml:space="preserve">Things you need to know: 1. Transformers 2- Gonna be awesome! 2. Perez Hilton- Douche Cunt 3. Ed McMahon- Dead at 86 </t>
  </si>
  <si>
    <t>Htial12</t>
  </si>
  <si>
    <t xml:space="preserve">So many missing pets signs it makes me sad. I want to find them. </t>
  </si>
  <si>
    <t>Tue Jun 23 09:05:46 PDT 2009</t>
  </si>
  <si>
    <t>avatarsgirl</t>
  </si>
  <si>
    <t xml:space="preserve">tryouts friday! </t>
  </si>
  <si>
    <t>Tue Jun 23 09:05:47 PDT 2009</t>
  </si>
  <si>
    <t xml:space="preserve">my workload just increased ten fold. like right now, as in this second!! </t>
  </si>
  <si>
    <t>mrskayleemann</t>
  </si>
  <si>
    <t xml:space="preserve">@ItsOnAlexa NO! He's not feeling well?! Well, I hope he feels better soon </t>
  </si>
  <si>
    <t xml:space="preserve">@ghostman201Yes!! He was so nasty lookin to he was missing like 4 teeth in the front..and he was huge!!! he kept lickin his tongue at me </t>
  </si>
  <si>
    <t>reeceheywood</t>
  </si>
  <si>
    <t xml:space="preserve">@X360A I've checked out some videos on YouTube, I don't think it will appeal to me sadly. </t>
  </si>
  <si>
    <t>Tue Jun 23 09:05:49 PDT 2009</t>
  </si>
  <si>
    <t xml:space="preserve">pondering what to eat for lunch. upset tummy so Chipotle is out. </t>
  </si>
  <si>
    <t>Think today has been the shittest day known to man!!! Whyyyy did I agree to 2 hours overtime  back to work......</t>
  </si>
  <si>
    <t>@AsHfLeTcH thanks man  maybe I should knit a sweater yo</t>
  </si>
  <si>
    <t>delcoquito</t>
  </si>
  <si>
    <t>@PR_Couture I'm good.  Chuggin along.  Getting ready to send my 11 year old girl to sleep away camp for the summer.     I'm nervous!!</t>
  </si>
  <si>
    <t>5OHWife6</t>
  </si>
  <si>
    <t xml:space="preserve">i am still sick. and i am hungry and i want mac n cheese from iron star @in8educ8tor </t>
  </si>
  <si>
    <t>Tue Jun 23 09:05:57 PDT 2009</t>
  </si>
  <si>
    <t xml:space="preserve">@Alyssa_Milano Hi Lyyyyyyyyyyyyyysssssssssssssss You deleted your happy birthdayÂ´s tweet for me, why? I had it in my favs. IÂ´m very SAD!! </t>
  </si>
  <si>
    <t>Tue Jun 23 09:05:59 PDT 2009</t>
  </si>
  <si>
    <t>dandoooni</t>
  </si>
  <si>
    <t>@dandoon85 They are taunting me with it.  I tell you what you take the bag..I take the Limited editions Louboutins. We share! ;)</t>
  </si>
  <si>
    <t>Tue Jun 23 09:06:01 PDT 2009</t>
  </si>
  <si>
    <t>Spud_Muffin</t>
  </si>
  <si>
    <t xml:space="preserve">woah woah woah.......why is starbucks all out of Carmel Frapp??? </t>
  </si>
  <si>
    <t>Tue Jun 23 09:06:02 PDT 2009</t>
  </si>
  <si>
    <t>binchen2012</t>
  </si>
  <si>
    <t xml:space="preserve">It is 6 o'clock in the evening. My children come directly home for dinner-hope they are hungry. It still rains </t>
  </si>
  <si>
    <t xml:space="preserve">@Spoked Lets move to northern Sweden and live in an igloo, with a polar bear pet </t>
  </si>
  <si>
    <t>Tue Jun 23 09:06:03 PDT 2009</t>
  </si>
  <si>
    <t xml:space="preserve">@applebakedham Idk if I should go either! I have this class reunion party tmr!! Why did u leave early today barely got to see u </t>
  </si>
  <si>
    <t>Samlabram</t>
  </si>
  <si>
    <t>@ThisisDavina  heyya iv heard a few rumers this is the last bb  i no its said every yr , is there ne truth init this time? hpe nt!!!</t>
  </si>
  <si>
    <t>Tue Jun 23 09:06:06 PDT 2009</t>
  </si>
  <si>
    <t>jeffreyrho</t>
  </si>
  <si>
    <t xml:space="preserve">Fire safety for six hours </t>
  </si>
  <si>
    <t>Tue Jun 23 09:06:10 PDT 2009</t>
  </si>
  <si>
    <t>Zhangster</t>
  </si>
  <si>
    <t xml:space="preserve">Rachelle doesn't love me </t>
  </si>
  <si>
    <t>LaurenDAria</t>
  </si>
  <si>
    <t xml:space="preserve">I love my puppy...he gets so sad when I have to leave for work </t>
  </si>
  <si>
    <t>Tue Jun 23 09:06:11 PDT 2009</t>
  </si>
  <si>
    <t>susankaulitz</t>
  </si>
  <si>
    <t xml:space="preserve">wants to be in the CB vid, but is too young and is nowhere near Germany... </t>
  </si>
  <si>
    <t>Tue Jun 23 09:06:12 PDT 2009</t>
  </si>
  <si>
    <t xml:space="preserve">@GambleAway what, faiiiiiil </t>
  </si>
  <si>
    <t>MonBon21</t>
  </si>
  <si>
    <t xml:space="preserve">What a crappy day - cold, wet, and cloudy </t>
  </si>
  <si>
    <t>Tue Jun 23 09:06:14 PDT 2009</t>
  </si>
  <si>
    <t xml:space="preserve">Think I'm still gonna be working when Christian gets home </t>
  </si>
  <si>
    <t xml:space="preserve">@MeaganBerry I must say... I miss meagan </t>
  </si>
  <si>
    <t>Tue Jun 23 09:06:17 PDT 2009</t>
  </si>
  <si>
    <t>marlenalew</t>
  </si>
  <si>
    <t xml:space="preserve">Misses her dominican </t>
  </si>
  <si>
    <t xml:space="preserve">how sad ed mcmahon died  he was such a cute old man. </t>
  </si>
  <si>
    <t>Tue Jun 23 09:06:18 PDT 2009</t>
  </si>
  <si>
    <t>devinxrebekah</t>
  </si>
  <si>
    <t xml:space="preserve">@NRMcclelland i miss you tooo </t>
  </si>
  <si>
    <t>Tue Jun 23 09:06:19 PDT 2009</t>
  </si>
  <si>
    <t>I've been trying to delete K'naan's album Troubadour from my iPod for 3 days, but it keeps hiding from me apparently.  Hate this album!</t>
  </si>
  <si>
    <t>Tue Jun 23 09:06:20 PDT 2009</t>
  </si>
  <si>
    <t xml:space="preserve">@ghostman201 Yes! He was so nasty lookin to he was missing like 4 teeth in the front..and he was huge!!! he kept lickin his tongue at me </t>
  </si>
  <si>
    <t xml:space="preserve">@JuiiCyeffBaby don't act like that with your brother it ain't the same old story I only used it once ok maybe twice but no more </t>
  </si>
  <si>
    <t>Tue Jun 23 09:06:22 PDT 2009</t>
  </si>
  <si>
    <t xml:space="preserve">@bentleyboyz its not even sunny like that </t>
  </si>
  <si>
    <t>Tue Jun 23 09:06:23 PDT 2009</t>
  </si>
  <si>
    <t xml:space="preserve">@thesldude86 i miss you already darling &amp;lt;3333 </t>
  </si>
  <si>
    <t>georgiamaii</t>
  </si>
  <si>
    <t xml:space="preserve">work experiance FAIL!! </t>
  </si>
  <si>
    <t>Tue Jun 23 09:06:24 PDT 2009</t>
  </si>
  <si>
    <t xml:space="preserve">I got an 83  on my test so do i get to skip freshman english or no? </t>
  </si>
  <si>
    <t xml:space="preserve">Rip Ed u will be missed my friend </t>
  </si>
  <si>
    <t>Tue Jun 23 09:06:25 PDT 2009</t>
  </si>
  <si>
    <t>not very impressed with UK / Iran diplomatic tit-for-tat    #iranelection</t>
  </si>
  <si>
    <t>@kilamarie oh no  I hope she is okay &amp;lt;3</t>
  </si>
  <si>
    <t>Tue Jun 23 09:07:11 PDT 2009</t>
  </si>
  <si>
    <t xml:space="preserve">@JackAllTimeLow I wanna pre-order it through gk but I can't decide on which shirt I want. </t>
  </si>
  <si>
    <t xml:space="preserve">is bloody ironing again </t>
  </si>
  <si>
    <t>Tue Jun 23 09:07:15 PDT 2009</t>
  </si>
  <si>
    <t>techchuff</t>
  </si>
  <si>
    <t xml:space="preserve">We were due to make a special guest appearance @tweetcamp this weekend but restraining orders prevent us </t>
  </si>
  <si>
    <t>Tue Jun 23 09:07:17 PDT 2009</t>
  </si>
  <si>
    <t>Sandandsun1</t>
  </si>
  <si>
    <t xml:space="preserve">Well I'm going off to summer school espaÃ±ol. nothing too great. </t>
  </si>
  <si>
    <t>kitsims</t>
  </si>
  <si>
    <t xml:space="preserve">@KaraMcLean Yes. Not to mention Georgie Stoop (who apparently says &amp;quot;fish&amp;quot; when she hits the ball. I like her already). But still </t>
  </si>
  <si>
    <t xml:space="preserve">@meaganjulie i cant come </t>
  </si>
  <si>
    <t>Tue Jun 23 09:07:18 PDT 2009</t>
  </si>
  <si>
    <t>roadrunner139</t>
  </si>
  <si>
    <t xml:space="preserve">I got to work and Will.i.am was there. </t>
  </si>
  <si>
    <t xml:space="preserve">I need a few Good men to help me move july 11th a sat, the family will be out of town </t>
  </si>
  <si>
    <t>Tue Jun 23 09:07:21 PDT 2009</t>
  </si>
  <si>
    <t xml:space="preserve">Nope crashed and burned. Dont understand. It's not easy. Defo need some help </t>
  </si>
  <si>
    <t>steveeZy_</t>
  </si>
  <si>
    <t>I miss my gramma  happy birthday!! &amp;lt;3</t>
  </si>
  <si>
    <t>ErinLeBron</t>
  </si>
  <si>
    <t>@itsb3zy awwww maybe he never had any1 to teach him the proper dresscodes  not a gd look.</t>
  </si>
  <si>
    <t>Tue Jun 23 09:07:22 PDT 2009</t>
  </si>
  <si>
    <t>savannahwed</t>
  </si>
  <si>
    <t>Last session at #engage09  But saved one of the best for last with @laracasey, @bee_kim, and @thinksplendid</t>
  </si>
  <si>
    <t xml:space="preserve">okaaayyy??? I just got to work at 8:30 right? so y do they got me on my first break at 9:15. This means im in for a very long day </t>
  </si>
  <si>
    <t>Tue Jun 23 09:07:23 PDT 2009</t>
  </si>
  <si>
    <t>danaeashlie</t>
  </si>
  <si>
    <t xml:space="preserve">doesnt feel good today </t>
  </si>
  <si>
    <t>Tue Jun 23 09:07:24 PDT 2009</t>
  </si>
  <si>
    <t xml:space="preserve">@mocromadona yeah you rite,hey im not doing my drawing yet </t>
  </si>
  <si>
    <t>Tue Jun 23 09:07:26 PDT 2009</t>
  </si>
  <si>
    <t>@NON53N53 I can't do handstands anymore  lol</t>
  </si>
  <si>
    <t>jendgrave</t>
  </si>
  <si>
    <t>I get to hang out with 21 3rd, 4th &amp;amp; 5th Graders today, and its supposed to be the hottest day today  . . .I know everyone is jealous</t>
  </si>
  <si>
    <t>Tue Jun 23 09:07:28 PDT 2009</t>
  </si>
  <si>
    <t>METALwobbuffet</t>
  </si>
  <si>
    <t xml:space="preserve">Needs some allergy medicine. </t>
  </si>
  <si>
    <t>ApaixonadoMy335</t>
  </si>
  <si>
    <t>I wanna lay out!!  but instead I'm stuck slaving away at homework. 4 days til ZONA!</t>
  </si>
  <si>
    <t xml:space="preserve">feeling worse than yesterday.. but toughing it out! only one more day with my kiddos </t>
  </si>
  <si>
    <t>Tue Jun 23 09:07:29 PDT 2009</t>
  </si>
  <si>
    <t>absolutelysmall</t>
  </si>
  <si>
    <t>@laurensmash The caffeine was making me sick to my stomach.  And since I was always drinking it, I was always sick...no fun!</t>
  </si>
  <si>
    <t>Tue Jun 23 09:07:32 PDT 2009</t>
  </si>
  <si>
    <t>C_los</t>
  </si>
  <si>
    <t xml:space="preserve">Transformers 2: I'm excited to see some Transformers on the big screen again, BUT, Oh Yeah Michael Bay directed this one too </t>
  </si>
  <si>
    <t>Tue Jun 23 09:07:33 PDT 2009</t>
  </si>
  <si>
    <t>paolabrmg</t>
  </si>
  <si>
    <t xml:space="preserve">I am without internet for some time. Twitter only on Saturday and Sunday now.        </t>
  </si>
  <si>
    <t xml:space="preserve">I guess. Omg im feelin' siick </t>
  </si>
  <si>
    <t>Tue Jun 23 09:07:34 PDT 2009</t>
  </si>
  <si>
    <t xml:space="preserve">@mac_feisty Joe said on a radio interview they were fgonna take a year off after the FS tour </t>
  </si>
  <si>
    <t>Tue Jun 23 09:07:37 PDT 2009</t>
  </si>
  <si>
    <t>PipeHerDown</t>
  </si>
  <si>
    <t>i think smoking should become legal .. the only thing is .. they're going to tax the shit out of it  what should America do?</t>
  </si>
  <si>
    <t>Tue Jun 23 09:07:38 PDT 2009</t>
  </si>
  <si>
    <t>Nooooo John and Kate are breaking up! So sad  .</t>
  </si>
  <si>
    <t>Tue Jun 23 09:07:39 PDT 2009</t>
  </si>
  <si>
    <t>laleone</t>
  </si>
  <si>
    <t xml:space="preserve">SO SAD the Sprnger Spaniel pup died in the semi-explosion on I-95...and the second pup is still missing  </t>
  </si>
  <si>
    <t xml:space="preserve">today all my mosquito bites itch </t>
  </si>
  <si>
    <t>Tue Jun 23 09:07:40 PDT 2009</t>
  </si>
  <si>
    <t>Killah182</t>
  </si>
  <si>
    <t xml:space="preserve">came home.its raining heavily </t>
  </si>
  <si>
    <t>My life is SO lame..just woke up to find out I didn't get my dream job  FML.</t>
  </si>
  <si>
    <t>Tue Jun 23 09:07:41 PDT 2009</t>
  </si>
  <si>
    <t>candiiekitty</t>
  </si>
  <si>
    <t xml:space="preserve">really misses the sun . </t>
  </si>
  <si>
    <t>the boat i made for my cat  it was meant to be 3D  though the cardboard was too flimsy!  http://tinyurl.com/nxlevy</t>
  </si>
  <si>
    <t>Tue Jun 23 09:07:43 PDT 2009</t>
  </si>
  <si>
    <t>Joe_Sparks</t>
  </si>
  <si>
    <t>Nope... Still gloomy.  Saw &amp;quot;Forgetting Sarah Marshall&amp;quot; last night. How very appropriate...</t>
  </si>
  <si>
    <t>Tue Jun 23 09:07:44 PDT 2009</t>
  </si>
  <si>
    <t xml:space="preserve">So I ordered the next two books for a series I am reading..and the third one came before the second...ugh.  Can I read out of order?  </t>
  </si>
  <si>
    <t>brittanysobel</t>
  </si>
  <si>
    <t>Just got to work... man am I tired....and still itchy    This calls for a completely necessary and justified Starbucks run!</t>
  </si>
  <si>
    <t>Tue Jun 23 09:07:45 PDT 2009</t>
  </si>
  <si>
    <t>lionheartlass</t>
  </si>
  <si>
    <t xml:space="preserve">*doing a happy awkward waddling dance* I can has job interview on Monday for a teaching position! Let's hope pregnancy isn't an issue. </t>
  </si>
  <si>
    <t>Tue Jun 23 09:07:46 PDT 2009</t>
  </si>
  <si>
    <t xml:space="preserve">i want my iphone back </t>
  </si>
  <si>
    <t>Tue Jun 23 09:07:47 PDT 2009</t>
  </si>
  <si>
    <t>@ChanelBlueSatin frist yo hubby and now u? Doesn't sound good at all!  Feel better.  ~Enjo</t>
  </si>
  <si>
    <t>Tue Jun 23 09:07:50 PDT 2009</t>
  </si>
  <si>
    <t>@gossy16 i am lol'ing right now thinking about it XD but yeah, zq getting mad makes me  leave him &amp;amp; his steak friend alone! lol</t>
  </si>
  <si>
    <t xml:space="preserve">@PerezHilton Courtney probably has hep c. sad. </t>
  </si>
  <si>
    <t>Tue Jun 23 09:07:53 PDT 2009</t>
  </si>
  <si>
    <t xml:space="preserve">i meant this thursday...test is thursday.  if i dont pass i lose my job maybe </t>
  </si>
  <si>
    <t>Tue Jun 23 09:07:56 PDT 2009</t>
  </si>
  <si>
    <t>SlimShadyGurl</t>
  </si>
  <si>
    <t xml:space="preserve">Afternoon twitterbugs! Just woke uo and i think i pulled a muscle on my arm. </t>
  </si>
  <si>
    <t>Tue Jun 23 09:07:57 PDT 2009</t>
  </si>
  <si>
    <t xml:space="preserve">shannon is leaving </t>
  </si>
  <si>
    <t>Tue Jun 23 09:07:59 PDT 2009</t>
  </si>
  <si>
    <t xml:space="preserve">want to be out in the sun but i have to get ready for prom! sad if @_Alicee is not going </t>
  </si>
  <si>
    <t>mrdinosaur</t>
  </si>
  <si>
    <t xml:space="preserve">Work work work. </t>
  </si>
  <si>
    <t>Tue Jun 23 09:08:00 PDT 2009</t>
  </si>
  <si>
    <t xml:space="preserve">I kind of want to go to the drive-in for the Transformers midnight showing tonight, but my car has no stereo </t>
  </si>
  <si>
    <t>Tue Jun 23 09:08:06 PDT 2009</t>
  </si>
  <si>
    <t>KaraLynn89</t>
  </si>
  <si>
    <t xml:space="preserve">I want to go on a picnic. I just wish it wasn't so hot </t>
  </si>
  <si>
    <t>Tue Jun 23 09:08:07 PDT 2009</t>
  </si>
  <si>
    <t>Getting a filling at the dentist.  But then ice cream and beach. It finally feels like summer!</t>
  </si>
  <si>
    <t xml:space="preserve">@LetheinVegas oh sweetie...tragic.  been there...done that...bought the...well, you know.  </t>
  </si>
  <si>
    <t>Tue Jun 23 09:08:10 PDT 2009</t>
  </si>
  <si>
    <t>xxitsallaboutme</t>
  </si>
  <si>
    <t xml:space="preserve">Weather is beautiful and im stuck in work </t>
  </si>
  <si>
    <t>Tue Jun 23 09:08:11 PDT 2009</t>
  </si>
  <si>
    <t xml:space="preserve">@freddyo yeah that wasn't nice at all.. Why won't she leave Necole alone </t>
  </si>
  <si>
    <t>katiedutton</t>
  </si>
  <si>
    <t xml:space="preserve">gemma did that bad times </t>
  </si>
  <si>
    <t>Tue Jun 23 09:08:12 PDT 2009</t>
  </si>
  <si>
    <t>chrisgonyea</t>
  </si>
  <si>
    <t xml:space="preserve">Damn. Noticed hairline cracks around the silence switch on my iPhone </t>
  </si>
  <si>
    <t>Tue Jun 23 09:08:17 PDT 2009</t>
  </si>
  <si>
    <t>Briskioh</t>
  </si>
  <si>
    <t xml:space="preserve">@shazamy OMG no way! </t>
  </si>
  <si>
    <t>Bruco13</t>
  </si>
  <si>
    <t xml:space="preserve">Playing Tap Tap with @DeadxLexi.  I fail big time </t>
  </si>
  <si>
    <t>@NikFreeman don't think ill make it to the city today   I have lots to do today</t>
  </si>
  <si>
    <t>valen1</t>
  </si>
  <si>
    <t>Change of plans... No chad because of work  Oh well chris my sis and i will have fun with our floaties</t>
  </si>
  <si>
    <t>Tue Jun 23 09:08:18 PDT 2009</t>
  </si>
  <si>
    <t>(@OHAYmichelle) Jon and Kate are getting a divorce.   I need a hug.</t>
  </si>
  <si>
    <t>Tue Jun 23 09:08:19 PDT 2009</t>
  </si>
  <si>
    <t>nonsie</t>
  </si>
  <si>
    <t xml:space="preserve">Alone in the office while everyone heads out to Skamania for 3 days. #pdx rental market is making me stick around to hunt for a new place </t>
  </si>
  <si>
    <t>Tue Jun 23 09:08:20 PDT 2009</t>
  </si>
  <si>
    <t xml:space="preserve">&amp;quot;How do I get better once I've had the best?&amp;quot; </t>
  </si>
  <si>
    <t xml:space="preserve">In venice, Italy very lost </t>
  </si>
  <si>
    <t>Tue Jun 23 09:08:21 PDT 2009</t>
  </si>
  <si>
    <t xml:space="preserve">@dpkendal DAAAVIIIID my squiggle webmail won't work, can you help? the page just won't load </t>
  </si>
  <si>
    <t>chloejm</t>
  </si>
  <si>
    <t xml:space="preserve">AH! New Georgia Nicholson book on Thursdaaaay! It's the last one though </t>
  </si>
  <si>
    <t>Tue Jun 23 09:08:24 PDT 2009</t>
  </si>
  <si>
    <t>MDigs3</t>
  </si>
  <si>
    <t xml:space="preserve">I dont have a car for today </t>
  </si>
  <si>
    <t xml:space="preserve">Sometimes... i feel like i'm a ghost, i just wish people relize me </t>
  </si>
  <si>
    <t xml:space="preserve">@SocialDivo its actually very sad so far its been 2 people telling me why they are past due on accounts </t>
  </si>
  <si>
    <t>Tue Jun 23 09:08:25 PDT 2009</t>
  </si>
  <si>
    <t>@jkaprox i still feel like i smell them  lol</t>
  </si>
  <si>
    <t>Tue Jun 23 09:08:29 PDT 2009</t>
  </si>
  <si>
    <t>@HoaAloha im working all day friday  and all night ... are you gonna come out for my birthday?! i texted you!</t>
  </si>
  <si>
    <t>Tue Jun 23 09:09:28 PDT 2009</t>
  </si>
  <si>
    <t xml:space="preserve">so does this mean I should stop waiting for a mini van and cardboard check to show up in my driveway? I give this news: 2.75 stars. </t>
  </si>
  <si>
    <t>Tue Jun 23 09:09:29 PDT 2009</t>
  </si>
  <si>
    <t>gunna wear this dress out to this thing on saturday.  but idk, :L    ++ i have no shoes to match it  http://tinyurl.com/mvktc8</t>
  </si>
  <si>
    <t xml:space="preserve">Owchh sunburn is hurting me </t>
  </si>
  <si>
    <t>PHCHICKEN</t>
  </si>
  <si>
    <t xml:space="preserve">*sigh* i need money </t>
  </si>
  <si>
    <t>Tue Jun 23 09:09:30 PDT 2009</t>
  </si>
  <si>
    <t>I need a new plastic cover thing for my iPhone  mine is soooo done</t>
  </si>
  <si>
    <t>Tue Jun 23 09:09:33 PDT 2009</t>
  </si>
  <si>
    <t>pndiyana</t>
  </si>
  <si>
    <t xml:space="preserve">is only watching transformers 2 on sunday. i can't wait that long. </t>
  </si>
  <si>
    <t>Tue Jun 23 09:09:34 PDT 2009</t>
  </si>
  <si>
    <t xml:space="preserve">another summer day.... back to work tomorrow </t>
  </si>
  <si>
    <t>theakuy14</t>
  </si>
  <si>
    <t xml:space="preserve">Can't believe im still awake.. Itz 4 sumthin n d m0rning alredi!!! I hate dz.. Hmpffftt! </t>
  </si>
  <si>
    <t>Tue Jun 23 09:09:35 PDT 2009</t>
  </si>
  <si>
    <t>djwttw</t>
  </si>
  <si>
    <t>RB@pnkpanther.  another 'stupid' song to add to my 'stupid' list.   â™« http://blip.fm/~8qoui</t>
  </si>
  <si>
    <t>StiffyTurtle</t>
  </si>
  <si>
    <t xml:space="preserve">@Yum_Kaax but its not rays voice in the new one </t>
  </si>
  <si>
    <t>DaveLeClair</t>
  </si>
  <si>
    <t xml:space="preserve">@superbad24 I want a 3GS </t>
  </si>
  <si>
    <t>Tue Jun 23 09:09:36 PDT 2009</t>
  </si>
  <si>
    <t>mesamoose</t>
  </si>
  <si>
    <t xml:space="preserve">Haaa a lake would be nice....but...unfortunatly...we live in El Paso </t>
  </si>
  <si>
    <t>Summer09babyy</t>
  </si>
  <si>
    <t>ahahahahha ohhh yeahhh! but I think Mileys guna log off twitter  I gotta do stuff, like shower and eat and change!lol byebye&amp;lt;3(:</t>
  </si>
  <si>
    <t>Tue Jun 23 09:09:38 PDT 2009</t>
  </si>
  <si>
    <t>Me and my lil sisters two years ago..they gettin so big  (yes they are triplets) http://mypict.me/5dcc</t>
  </si>
  <si>
    <t>Tue Jun 23 09:09:40 PDT 2009</t>
  </si>
  <si>
    <t xml:space="preserve">@2weetme i think i was using sony vegas or something like that. pinnacle? lol i dont remember, thats how long it has been </t>
  </si>
  <si>
    <t>Tue Jun 23 09:09:41 PDT 2009</t>
  </si>
  <si>
    <t xml:space="preserve">@Phibe same here. I blame the weather. </t>
  </si>
  <si>
    <t>Tue Jun 23 09:09:42 PDT 2009</t>
  </si>
  <si>
    <t>Bklyns_Beauty</t>
  </si>
  <si>
    <t>@bbcsmoove I'm sorry  wats good?</t>
  </si>
  <si>
    <t>Tue Jun 23 09:09:43 PDT 2009</t>
  </si>
  <si>
    <t xml:space="preserve">@leahsw18 awwww, seriously? that's sad </t>
  </si>
  <si>
    <t>Tue Jun 23 09:09:44 PDT 2009</t>
  </si>
  <si>
    <t>SheriPunkTots</t>
  </si>
  <si>
    <t xml:space="preserve">@freddurst mmmhmmm, Cairo has a McDonalds... right next to the Pyramids </t>
  </si>
  <si>
    <t>tiggaberry</t>
  </si>
  <si>
    <t xml:space="preserve">argh.. ive got a banging headache </t>
  </si>
  <si>
    <t xml:space="preserve">business is the last exam!!!!! but tooo much courseworkkk... especially graphics </t>
  </si>
  <si>
    <t>Tue Jun 23 09:09:47 PDT 2009</t>
  </si>
  <si>
    <t xml:space="preserve">meh. The 3rd &amp;quot;The Dongle of Donald Trefusis&amp;quot; Episode by @stephenfry is still not available. Wanted to listen to that on the tube home... </t>
  </si>
  <si>
    <t>Tue Jun 23 09:09:48 PDT 2009</t>
  </si>
  <si>
    <t>amikan1983</t>
  </si>
  <si>
    <t xml:space="preserve">@BestJustin that's sad </t>
  </si>
  <si>
    <t>Tue Jun 23 09:09:51 PDT 2009</t>
  </si>
  <si>
    <t xml:space="preserve">9am and my head feels like it's going to explode. </t>
  </si>
  <si>
    <t>Tue Jun 23 09:09:53 PDT 2009</t>
  </si>
  <si>
    <t xml:space="preserve">@Alison0206 Sometimes substance don't sell records </t>
  </si>
  <si>
    <t>Tue Jun 23 09:09:56 PDT 2009</t>
  </si>
  <si>
    <t>amymarafine</t>
  </si>
  <si>
    <t>still has no A/C for most of the day   OMG!</t>
  </si>
  <si>
    <t>Tue Jun 23 09:09:57 PDT 2009</t>
  </si>
  <si>
    <t xml:space="preserve">wow its so nice out!! to bad i have work tomo </t>
  </si>
  <si>
    <t>Tue Jun 23 09:09:59 PDT 2009</t>
  </si>
  <si>
    <t>vannylooeese</t>
  </si>
  <si>
    <t>i wonder what happens if i exceed the word limit on the small box. lets try shall we? ooh i just tried and it doesn't let me update  sad</t>
  </si>
  <si>
    <t>Tue Jun 23 09:10:01 PDT 2009</t>
  </si>
  <si>
    <t xml:space="preserve">@_dirtytalk_ lmao dang!! All I ordered was pancakes </t>
  </si>
  <si>
    <t>Tue Jun 23 09:10:02 PDT 2009</t>
  </si>
  <si>
    <t>MartinaHingis</t>
  </si>
  <si>
    <t>Is starting to think Obama was all hype    same old politicians</t>
  </si>
  <si>
    <t>@maynaseric missed your interview today!  any chance it'll be uploaded to youtube or something?</t>
  </si>
  <si>
    <t>christineee_x</t>
  </si>
  <si>
    <t xml:space="preserve">@xx_Megan_xx and I also feel sick after my noodlebar </t>
  </si>
  <si>
    <t>Tue Jun 23 09:10:04 PDT 2009</t>
  </si>
  <si>
    <t>mattmecham</t>
  </si>
  <si>
    <t xml:space="preserve">@CTerry1985 You got me </t>
  </si>
  <si>
    <t xml:space="preserve">last full day in Destin </t>
  </si>
  <si>
    <t>briecs</t>
  </si>
  <si>
    <t xml:space="preserve">Ed McMahon: We'll miss you. </t>
  </si>
  <si>
    <t>Tue Jun 23 09:10:05 PDT 2009</t>
  </si>
  <si>
    <t xml:space="preserve">@kelsey_r she's going all irl (or work?) Friends instead of internet. I was cut too </t>
  </si>
  <si>
    <t>I've just been informed by @andreatrasatti that I need to be educated in the ways of the Blues Brothers. I've never seen the movie  #fb</t>
  </si>
  <si>
    <t>Tue Jun 23 09:10:06 PDT 2009</t>
  </si>
  <si>
    <t>@PHLAK Awesome pic man. Not sure about tonight  Got to be on a plane tmw to head to Oregon at 5am.... Transformers 2 vs Work.....</t>
  </si>
  <si>
    <t>I guess when i say AMAZING pics I mean POWERFUL pics... amazing is a good thing, all those pics are not of good things.  #iran</t>
  </si>
  <si>
    <t>Tue Jun 23 09:10:07 PDT 2009</t>
  </si>
  <si>
    <t xml:space="preserve">@GordonMJ I am having a horrible day </t>
  </si>
  <si>
    <t>Tue Jun 23 09:10:09 PDT 2009</t>
  </si>
  <si>
    <t xml:space="preserve">well...im pooped.  ive been up all of thirty minutes and im already ready to go back to bed.  ughhh...i hate being sick.  </t>
  </si>
  <si>
    <t xml:space="preserve">@AudioGenius My sources say no </t>
  </si>
  <si>
    <t>Omg. I miss Boyzone. I need to see them again.  &amp;lt;3</t>
  </si>
  <si>
    <t>Tue Jun 23 09:10:10 PDT 2009</t>
  </si>
  <si>
    <t>wellhellokiik</t>
  </si>
  <si>
    <t>@ispyalexa titty squishies?  miss youu.</t>
  </si>
  <si>
    <t xml:space="preserve">@ruthward i dont have teh skillz </t>
  </si>
  <si>
    <t>Tue Jun 23 09:10:11 PDT 2009</t>
  </si>
  <si>
    <t xml:space="preserve">the poor Gosselin kids have to go through all this drama. </t>
  </si>
  <si>
    <t>Tue Jun 23 09:10:12 PDT 2009</t>
  </si>
  <si>
    <t xml:space="preserve">Sometimes... i just feel like a ghost, i honistly don't think anyone know's i'm alive, i think people just walk right through me... </t>
  </si>
  <si>
    <t>Tue Jun 23 09:10:18 PDT 2009</t>
  </si>
  <si>
    <t>**cleaning my house** I never signed up for this when i gave birth to my kids  ... perpetually cleaning</t>
  </si>
  <si>
    <t>Tue Jun 23 09:10:19 PDT 2009</t>
  </si>
  <si>
    <t>JazmineMock</t>
  </si>
  <si>
    <t>Im bummed asher roth won't make it today  @itsonalexa</t>
  </si>
  <si>
    <t>Tue Jun 23 09:10:20 PDT 2009</t>
  </si>
  <si>
    <t xml:space="preserve">@mozzer0906 It's very stressful </t>
  </si>
  <si>
    <t>UC_Mayhem</t>
  </si>
  <si>
    <t xml:space="preserve">Just realised Ive spent Â£475 on clothes today. </t>
  </si>
  <si>
    <t>Tue Jun 23 09:10:21 PDT 2009</t>
  </si>
  <si>
    <t>carolsusanto</t>
  </si>
  <si>
    <t xml:space="preserve">super hungry </t>
  </si>
  <si>
    <t>Tue Jun 23 09:10:23 PDT 2009</t>
  </si>
  <si>
    <t xml:space="preserve">Trying out a whole bunch of new (to me) podcasts, shout outs for those that please me later. Think I've overdone the sun too,feel queasy </t>
  </si>
  <si>
    <t>Tue Jun 23 09:10:24 PDT 2009</t>
  </si>
  <si>
    <t xml:space="preserve">I was feeling sad today. I don't wanna understand everything that I'm understanding </t>
  </si>
  <si>
    <t xml:space="preserve">@tensh_iie Twitter is lame duck, I cannot block those strange followers </t>
  </si>
  <si>
    <t>Tue Jun 23 09:10:25 PDT 2009</t>
  </si>
  <si>
    <t xml:space="preserve">@BeejiveIM Is this issue going to take 24 hours more? Hope not though </t>
  </si>
  <si>
    <t>Tue Jun 23 09:10:27 PDT 2009</t>
  </si>
  <si>
    <t>Seolyk</t>
  </si>
  <si>
    <t xml:space="preserve">@remedy_coffee would love to, but i dont have a care right now </t>
  </si>
  <si>
    <t>Tue Jun 23 09:10:28 PDT 2009</t>
  </si>
  <si>
    <t>@Ims0focus i certainly am LOL thats why you broke my heart the other day about the indifferent ppl  u kno my screws aren't too tight LOL</t>
  </si>
  <si>
    <t xml:space="preserve">Again the Trending Topics have let me know who has died... RIP Ed McMahon </t>
  </si>
  <si>
    <t>Tue Jun 23 09:10:29 PDT 2009</t>
  </si>
  <si>
    <t>S13RR4_XZ0</t>
  </si>
  <si>
    <t xml:space="preserve">Holy shit. RIP Ed McMahon. </t>
  </si>
  <si>
    <t>Tue Jun 23 09:10:31 PDT 2009</t>
  </si>
  <si>
    <t>nora522</t>
  </si>
  <si>
    <t xml:space="preserve">who knew a teeth cleaning could be so painful! recuperating from what was supposed to be nothing </t>
  </si>
  <si>
    <t>Tue Jun 23 09:10:32 PDT 2009</t>
  </si>
  <si>
    <t>xochinita</t>
  </si>
  <si>
    <t xml:space="preserve">@kissedbythesunn u betta off goin there. Mofos kept me on hold ova an hour last time </t>
  </si>
  <si>
    <t xml:space="preserve">Holy shitballs, Fear Factory's Archetype album is absolutely metal as fuck. Shame the album after that was weak </t>
  </si>
  <si>
    <t>Tue Jun 23 09:10:33 PDT 2009</t>
  </si>
  <si>
    <t>Katyshe</t>
  </si>
  <si>
    <t>nicolekaulitz13</t>
  </si>
  <si>
    <t xml:space="preserve">just finished watching denise richards show.. now im super bored </t>
  </si>
  <si>
    <t>Tue Jun 23 09:10:34 PDT 2009</t>
  </si>
  <si>
    <t xml:space="preserve">Goodmood has gone. Geez! Sorry i'm so sensitive right now. Bad.. badmood  </t>
  </si>
  <si>
    <t>Tue Jun 23 09:10:36 PDT 2009</t>
  </si>
  <si>
    <t xml:space="preserve">Chickenwing &amp;amp; satay overload --&amp;gt; tons of fats </t>
  </si>
  <si>
    <t>Tue Jun 23 09:10:38 PDT 2009</t>
  </si>
  <si>
    <t>DawsonBryant</t>
  </si>
  <si>
    <t xml:space="preserve">@demsbad I'm not one of those anymore </t>
  </si>
  <si>
    <t>Tue Jun 23 09:10:39 PDT 2009</t>
  </si>
  <si>
    <t xml:space="preserve">@kylegwhite you go when I'm not working!!!! </t>
  </si>
  <si>
    <t>Tue Jun 23 09:11:22 PDT 2009</t>
  </si>
  <si>
    <t>TDALAKIS</t>
  </si>
  <si>
    <t xml:space="preserve">oh no just become addicted to twitter </t>
  </si>
  <si>
    <t>Tue Jun 23 09:11:23 PDT 2009</t>
  </si>
  <si>
    <t xml:space="preserve">pretty certain i won't use the little lift in the CAA building again. Yet again, the doors got stuck and refused to open...   </t>
  </si>
  <si>
    <t>Tue Jun 23 09:11:26 PDT 2009</t>
  </si>
  <si>
    <t>dakotachris</t>
  </si>
  <si>
    <t>I Still Can't believe the Attack! Attack! show was cancelled  And I have tonsilitus  (n)</t>
  </si>
  <si>
    <t>Tue Jun 23 09:11:28 PDT 2009</t>
  </si>
  <si>
    <t xml:space="preserve">@alicee_ grrrrrrr alice  i shall never live my dream </t>
  </si>
  <si>
    <t>Tue Jun 23 09:11:29 PDT 2009</t>
  </si>
  <si>
    <t>mled</t>
  </si>
  <si>
    <t xml:space="preserve">Not sure I should be proud of my ability to eat ice faster than it melts. Definitely not proud of spilling ribena down my nintendo tshirt </t>
  </si>
  <si>
    <t xml:space="preserve">very very tired and in a bad mood </t>
  </si>
  <si>
    <t>Tue Jun 23 09:11:31 PDT 2009</t>
  </si>
  <si>
    <t>homee ... i have braces now!  Xx</t>
  </si>
  <si>
    <t>Tue Jun 23 09:11:33 PDT 2009</t>
  </si>
  <si>
    <t xml:space="preserve">@Remy_Foster yeah </t>
  </si>
  <si>
    <t xml:space="preserve">i can't beleive he left me </t>
  </si>
  <si>
    <t>itboiz</t>
  </si>
  <si>
    <t xml:space="preserve">@Chaqlat GNR i aint hear u say dat! my bad </t>
  </si>
  <si>
    <t xml:space="preserve">@shownprove yeah...I figure  that much, but that's not the feeling I got ya no. Know I'm going to be paranoid the whole day! Smh? </t>
  </si>
  <si>
    <t>Tue Jun 23 09:11:34 PDT 2009</t>
  </si>
  <si>
    <t>Mark has the modem so i cant go on the internet  i wanted to see if the premiere of slat was up yet #NewMoon</t>
  </si>
  <si>
    <t>Tue Jun 23 09:11:39 PDT 2009</t>
  </si>
  <si>
    <t xml:space="preserve">@katcal  i missed you. i saw some old people kissing and thought of you, and EVERYTIME i hear Paolo Nutini i'm just talking to myself </t>
  </si>
  <si>
    <t>markieeeeee</t>
  </si>
  <si>
    <t xml:space="preserve">@RachieLeah nope, that'd make sense tho right? all i get is an ace bandage and ice. mixed with some codine, rest and elevation. </t>
  </si>
  <si>
    <t>Tue Jun 23 09:11:40 PDT 2009</t>
  </si>
  <si>
    <t xml:space="preserve">@krschwich dude, that is so strange.  R u serious?  I can't believe that happens.  That's when social netw is bad I guess. </t>
  </si>
  <si>
    <t>Tue Jun 23 09:11:41 PDT 2009</t>
  </si>
  <si>
    <t xml:space="preserve">@chelsea_playboy youve made your decision about america? what is it? </t>
  </si>
  <si>
    <t>Tue Jun 23 09:11:43 PDT 2009</t>
  </si>
  <si>
    <t>mirvin93</t>
  </si>
  <si>
    <t xml:space="preserve">colleen's house with katie, then basketball in walpole and driver's ed </t>
  </si>
  <si>
    <t>Tue Jun 23 09:11:45 PDT 2009</t>
  </si>
  <si>
    <t>abbyharenberg</t>
  </si>
  <si>
    <t>@julibarcelona   I won't be able!  my daughter it's having a birthday party  today with her friends , anything going on next week?</t>
  </si>
  <si>
    <t>Going to the dentist today.  Carnival/Festival starting tomorrow! They're already setting up the rides and games.</t>
  </si>
  <si>
    <t xml:space="preserve">@rose75_soulmate Oh dear  i thought it was all just harmless flirting , im sorry my thoughts are with you </t>
  </si>
  <si>
    <t>Tue Jun 23 09:11:47 PDT 2009</t>
  </si>
  <si>
    <t>Littlepiggylife</t>
  </si>
  <si>
    <t xml:space="preserve">At the orthodontist. Not the place to go when you have a bad gag reflex </t>
  </si>
  <si>
    <t>steffi555</t>
  </si>
  <si>
    <t xml:space="preserve">I am completely disillusioned by working life, its not as fun as I thought it would be when I was stuck at uni! </t>
  </si>
  <si>
    <t>Tue Jun 23 09:11:49 PDT 2009</t>
  </si>
  <si>
    <t xml:space="preserve">I am sad a homeless person came to me and asked if he can take my news papers..I said be my guest, then he said oo I can't read that </t>
  </si>
  <si>
    <t>@WaitressTails I think its one at a time I'm sorry  but its amazing aint it!?</t>
  </si>
  <si>
    <t>Tue Jun 23 09:11:53 PDT 2009</t>
  </si>
  <si>
    <t>stillll in the PICU  bt my lil man is doin A LOT better !!!!</t>
  </si>
  <si>
    <t>Tue Jun 23 09:11:55 PDT 2009</t>
  </si>
  <si>
    <t>demsbad</t>
  </si>
  <si>
    <t>@DawsonBryant How sad!  I'll have to delete you from my Bberry Messenger list! http://myloc.me/5de7</t>
  </si>
  <si>
    <t>Tue Jun 23 09:11:56 PDT 2009</t>
  </si>
  <si>
    <t>xpurplegirlx</t>
  </si>
  <si>
    <t>doesnt understand twitter !!!  HELP !</t>
  </si>
  <si>
    <t>Tue Jun 23 09:11:57 PDT 2009</t>
  </si>
  <si>
    <t>dani_pender</t>
  </si>
  <si>
    <t xml:space="preserve">Father keeps taking pics of me driving coz of funny expressions I make </t>
  </si>
  <si>
    <t>Tue Jun 23 09:11:58 PDT 2009</t>
  </si>
  <si>
    <t>Delphunkey</t>
  </si>
  <si>
    <t xml:space="preserve">What am i going to do if the LCBO closes? </t>
  </si>
  <si>
    <t>vmrdacosta</t>
  </si>
  <si>
    <t xml:space="preserve">Sad, my parents are going home </t>
  </si>
  <si>
    <t>Tue Jun 23 09:11:59 PDT 2009</t>
  </si>
  <si>
    <t xml:space="preserve">carolyne: think I caught something on the plane home from #SLA2009 Let's hope it is not H1N1, but it feels like it </t>
  </si>
  <si>
    <t xml:space="preserve">Sitting around writing letters about how great &amp;amp; qualified you are is exhausting. &amp;amp; I'm not qualified for anything </t>
  </si>
  <si>
    <t>Tue Jun 23 09:12:00 PDT 2009</t>
  </si>
  <si>
    <t>@melly1986 Me too   I have a strong feeling that they'll be back!! We'll definitely do 5* again!! Totally worth it!</t>
  </si>
  <si>
    <t xml:space="preserve">@kpfromthev It's definitely painful. Imagine if someone cut the tip off one of your fingers. It'd hurt! </t>
  </si>
  <si>
    <t>havent got much done, just not sure what i need to be reading or remembering for tomorrow!! annoying me now  silly interviews!</t>
  </si>
  <si>
    <t xml:space="preserve">@crazeegeekchick Just too mean ... Nobody should cancel a WOW account </t>
  </si>
  <si>
    <t>Tue Jun 23 09:12:02 PDT 2009</t>
  </si>
  <si>
    <t>cassiopeja</t>
  </si>
  <si>
    <t xml:space="preserve">There's a spider in my apartment and  it's making me freak out. </t>
  </si>
  <si>
    <t>Tue Jun 23 09:12:03 PDT 2009</t>
  </si>
  <si>
    <t>@aliciadunaway fun times  be careful baby</t>
  </si>
  <si>
    <t>Tue Jun 23 09:12:06 PDT 2009</t>
  </si>
  <si>
    <t>lorigammon</t>
  </si>
  <si>
    <t xml:space="preserve">driving home from Ella's one year check up! She's not happy, had 2 get shots </t>
  </si>
  <si>
    <t>Tue Jun 23 09:12:07 PDT 2009</t>
  </si>
  <si>
    <t>@BP6311 Lol really? I used to like Cordelia before she got fat hahaha. I missed her on Buffy  David Boreanaz is so hot.</t>
  </si>
  <si>
    <t>ronpaul4twitta</t>
  </si>
  <si>
    <t xml:space="preserve">Just woke up! I want starbucks </t>
  </si>
  <si>
    <t>Tue Jun 23 09:12:09 PDT 2009</t>
  </si>
  <si>
    <t xml:space="preserve">@Paradisacorbasi Yeah, it went splodie.  </t>
  </si>
  <si>
    <t>Tue Jun 23 09:12:10 PDT 2009</t>
  </si>
  <si>
    <t xml:space="preserve">Work sucks!!!!! Wish I could have taken the day off.....  </t>
  </si>
  <si>
    <t>Tue Jun 23 09:12:11 PDT 2009</t>
  </si>
  <si>
    <t>Sammeh_NTGDB</t>
  </si>
  <si>
    <t xml:space="preserve">I think the lawn mower hates me. It took us a lot of time to get it started. </t>
  </si>
  <si>
    <t>Tue Jun 23 09:12:13 PDT 2009</t>
  </si>
  <si>
    <t xml:space="preserve">i'm really excited for some reason, but i feel completely il.  i need to do maths &amp;amp; english homework, wish me luccck! </t>
  </si>
  <si>
    <t>Tue Jun 23 09:12:14 PDT 2009</t>
  </si>
  <si>
    <t>AlexStirzaker</t>
  </si>
  <si>
    <t xml:space="preserve">i got hurt  and it hurts </t>
  </si>
  <si>
    <t>theblankpanther</t>
  </si>
  <si>
    <t xml:space="preserve">It's about time that spin.com released the &amp;quot;Purplish Rain&amp;quot; album for download!  I checked at 2 A.M. which was technically 6/23 and nada </t>
  </si>
  <si>
    <t>@angeliitoh__x Yesterday i wasn't here because i was doing exercise D: all my body hurts, i got so much pain   its okey my sweet love i do</t>
  </si>
  <si>
    <t>Tue Jun 23 09:12:16 PDT 2009</t>
  </si>
  <si>
    <t>saritime</t>
  </si>
  <si>
    <t xml:space="preserve">Coping with pharyngitis and its not nice </t>
  </si>
  <si>
    <t>Tue Jun 23 09:12:18 PDT 2009</t>
  </si>
  <si>
    <t xml:space="preserve">I think the Kindle was put on this Earth to torture me since there's no way I can afford it. </t>
  </si>
  <si>
    <t xml:space="preserve">OWW. Just ripped off a toe nail </t>
  </si>
  <si>
    <t>Tue Jun 23 09:12:19 PDT 2009</t>
  </si>
  <si>
    <t>@cupcakexdiva aww  hope you feel better soon!</t>
  </si>
  <si>
    <t>Tue Jun 23 09:12:21 PDT 2009</t>
  </si>
  <si>
    <t xml:space="preserve">I'm very jealous of everyone going to see transformers tonight </t>
  </si>
  <si>
    <t>choccochice</t>
  </si>
  <si>
    <t xml:space="preserve">@ttband You should totally do another gig in Southampton again, I couldn't go last time </t>
  </si>
  <si>
    <t>chews019</t>
  </si>
  <si>
    <t xml:space="preserve">I don't know what nudging means in Twitter terms. </t>
  </si>
  <si>
    <t>Tue Jun 23 09:12:24 PDT 2009</t>
  </si>
  <si>
    <t>BrazilianKisses</t>
  </si>
  <si>
    <t>@djmobeatz I used to love the star southfield but they are just letting it go...  It's like the owners retired and let the kids run it.</t>
  </si>
  <si>
    <t>Tue Jun 23 09:12:26 PDT 2009</t>
  </si>
  <si>
    <t>TisJasmine</t>
  </si>
  <si>
    <t xml:space="preserve">sunburntttt  but also very happy </t>
  </si>
  <si>
    <t>cheerchic12388</t>
  </si>
  <si>
    <t xml:space="preserve">mad that holly got off of celebrity survivor </t>
  </si>
  <si>
    <t>Tue Jun 23 09:12:27 PDT 2009</t>
  </si>
  <si>
    <t>bubbl3s</t>
  </si>
  <si>
    <t xml:space="preserve">good nite. tomorrow another early day. </t>
  </si>
  <si>
    <t>Tue Jun 23 09:12:28 PDT 2009</t>
  </si>
  <si>
    <t>When does that bruno film come out? wanna see it, going out  to see termanator, doesn't have arnie in it  has christian bale in it (yay!)</t>
  </si>
  <si>
    <t>Tue Jun 23 09:12:29 PDT 2009</t>
  </si>
  <si>
    <t>markmorris</t>
  </si>
  <si>
    <t xml:space="preserve">@courtneyleigh25 unfortunately this gal was not in training...that was her best effort.  Service is so sad all over...not just there. </t>
  </si>
  <si>
    <t>Tue Jun 23 09:12:30 PDT 2009</t>
  </si>
  <si>
    <t>darkx4v13r</t>
  </si>
  <si>
    <t>@mkio sounds like a nice day. It's so HOT over here  Enjoy the weather over there for ALL OF US</t>
  </si>
  <si>
    <t xml:space="preserve">just made pizza!!!!!!! now i have 2 clear up </t>
  </si>
  <si>
    <t>Tue Jun 23 09:12:33 PDT 2009</t>
  </si>
  <si>
    <t xml:space="preserve">arrggghhh this history homework is so so so so confusing </t>
  </si>
  <si>
    <t>Tue Jun 23 09:12:34 PDT 2009</t>
  </si>
  <si>
    <t>Sooo my pic is no longer show on my Icon...  awww Twitter ... In classs hooray...</t>
  </si>
  <si>
    <t>c_allgeier</t>
  </si>
  <si>
    <t xml:space="preserve">Just got back from vacation very late Sunday night.  Still tired and can't believe it's already over.  </t>
  </si>
  <si>
    <t>Tue Jun 23 09:12:36 PDT 2009</t>
  </si>
  <si>
    <t>@AngelIbarra Im sure you're bummed bout leaving home for so long  but completely stoked for Warped at the same time haha</t>
  </si>
  <si>
    <t>Tue Jun 23 09:12:35 PDT 2009</t>
  </si>
  <si>
    <t>RIP - great blues musician Nick Holt  http://bit.ly/he6sy</t>
  </si>
  <si>
    <t>Tue Jun 23 09:12:37 PDT 2009</t>
  </si>
  <si>
    <t>InUrDreams5</t>
  </si>
  <si>
    <t xml:space="preserve">Bama isn't doing well, they are going to leave him alone for a couple of hours and then they are going to have to make a desision </t>
  </si>
  <si>
    <t>Tue Jun 23 09:12:40 PDT 2009</t>
  </si>
  <si>
    <t>i miss peoplee  come backkk. chrissy. bio is actually boring as hell. Hannah - mrs pilmers turned into bitchasawrus.</t>
  </si>
  <si>
    <t>Tue Jun 23 09:12:43 PDT 2009</t>
  </si>
  <si>
    <t xml:space="preserve">@Bumatay Yes I did, it was so graphic! Such a tragic loss of life </t>
  </si>
  <si>
    <t>lovelyscorpio87</t>
  </si>
  <si>
    <t xml:space="preserve">not going out till the sun go down </t>
  </si>
  <si>
    <t>Tue Jun 23 09:12:44 PDT 2009</t>
  </si>
  <si>
    <t xml:space="preserve">@4wesome i envy u right now, so hot  here </t>
  </si>
  <si>
    <t>boo! no theatre for us today.  I'm so fucking pissed off about it too, I don't know why, it's not really anyone's fault. meh.</t>
  </si>
  <si>
    <t>Tue Jun 23 09:13:27 PDT 2009</t>
  </si>
  <si>
    <t>Watching It's on with @itsonalexa. Poor jon and kate  Jon is going through a midlife crisis with his pierced ears and all!</t>
  </si>
  <si>
    <t>Tue Jun 23 09:13:28 PDT 2009</t>
  </si>
  <si>
    <t xml:space="preserve">@Loluhbaybee SoOO </t>
  </si>
  <si>
    <t>Tue Jun 23 09:13:29 PDT 2009</t>
  </si>
  <si>
    <t>singing lesson -.- arr  how long can i not think about ron? bet!</t>
  </si>
  <si>
    <t>Tue Jun 23 09:13:31 PDT 2009</t>
  </si>
  <si>
    <t>ryanyo808</t>
  </si>
  <si>
    <t xml:space="preserve">Ed McMahon died, now who's going to knock on my door to deliver my Publisher's Clearinghouse million dollar check? </t>
  </si>
  <si>
    <t xml:space="preserve">@AWMacDonald I'm sorry - my friend had four tickets for him, myself, his friend and one that didn't pay up so Greg got it. </t>
  </si>
  <si>
    <t>giannalovesjbxo</t>
  </si>
  <si>
    <t xml:space="preserve">breakk up .... please? </t>
  </si>
  <si>
    <t>Tue Jun 23 09:13:32 PDT 2009</t>
  </si>
  <si>
    <t>AmericanAuditor</t>
  </si>
  <si>
    <t>Poop!  I am typing on an OLD keyboard as I spilled coffee IN my new one.  Addiction is bad 4 keyboards! At least there was no sugar in it!</t>
  </si>
  <si>
    <t xml:space="preserve">hayfever is trying to kill me..sumone call the police - it's stalkin me </t>
  </si>
  <si>
    <t xml:space="preserve">really don't like the walk home in this heat after gardening club at school. Am knackered with sore feet </t>
  </si>
  <si>
    <t>Tue Jun 23 09:13:33 PDT 2009</t>
  </si>
  <si>
    <t xml:space="preserve">I'm really stressed out, I hate money going missing </t>
  </si>
  <si>
    <t>Tue Jun 23 09:13:34 PDT 2009</t>
  </si>
  <si>
    <t>alilou131</t>
  </si>
  <si>
    <t xml:space="preserve">So sad to learn that Ed McMahon passed away!! RIP </t>
  </si>
  <si>
    <t>Tue Jun 23 09:13:36 PDT 2009</t>
  </si>
  <si>
    <t>vtoc</t>
  </si>
  <si>
    <t xml:space="preserve">@feliciaday My birthday too. But no massive tweets for me. ;) </t>
  </si>
  <si>
    <t>Tue Jun 23 09:13:37 PDT 2009</t>
  </si>
  <si>
    <t>I don't think so.  jane might have. All seven of us want a little in the fall so at least they tried</t>
  </si>
  <si>
    <t>Tue Jun 23 09:13:38 PDT 2009</t>
  </si>
  <si>
    <t>RhianJessica</t>
  </si>
  <si>
    <t>I've got milkshake in my shoe  lol</t>
  </si>
  <si>
    <t>Tue Jun 23 09:13:39 PDT 2009</t>
  </si>
  <si>
    <t>MyLifeYourShow</t>
  </si>
  <si>
    <t>@AriesChick419 I was laughing at the vending machine man...not your Fucked up state of mind.   Poor B1!</t>
  </si>
  <si>
    <t>Tue Jun 23 09:13:40 PDT 2009</t>
  </si>
  <si>
    <t xml:space="preserve">lol @ foxybrown askin me to follow her after the math comment. inga gonna whoop my ASS... </t>
  </si>
  <si>
    <t>Tue Jun 23 09:13:41 PDT 2009</t>
  </si>
  <si>
    <t xml:space="preserve">there is so much I wanna do, so much I dun wanna sleep but I really need to </t>
  </si>
  <si>
    <t>Tue Jun 23 09:13:42 PDT 2009</t>
  </si>
  <si>
    <t xml:space="preserve">Wish I could sleep with Goldie tonight then I'd hold him so tight. Love you so much, My Baby Cat </t>
  </si>
  <si>
    <t>Tue Jun 23 09:13:44 PDT 2009</t>
  </si>
  <si>
    <t xml:space="preserve">@vishalthomas My appetite is slowly dying. I miss it </t>
  </si>
  <si>
    <t>Tue Jun 23 09:13:45 PDT 2009</t>
  </si>
  <si>
    <t>aimeeorleans</t>
  </si>
  <si>
    <t xml:space="preserve">@nfidel_ into nyc june 30 (tues); out of nyc july 16 (thurs) </t>
  </si>
  <si>
    <t xml:space="preserve">@Chucksays I didn't do it! I found it on google! It made me laugh </t>
  </si>
  <si>
    <t>Tue Jun 23 09:13:46 PDT 2009</t>
  </si>
  <si>
    <t xml:space="preserve">@littlemunchkin Steffi Graf &amp;amp; mary pierce! I'm not keen on the modern players, I told you;) all my faves have retired </t>
  </si>
  <si>
    <t>Tue Jun 23 09:13:47 PDT 2009</t>
  </si>
  <si>
    <t>@TheBiasedTruth  hope you feel better</t>
  </si>
  <si>
    <t>ThatFunkyChild</t>
  </si>
  <si>
    <t xml:space="preserve">i really wanna go to the poooooool </t>
  </si>
  <si>
    <t>Tue Jun 23 09:13:48 PDT 2009</t>
  </si>
  <si>
    <t>julianawww</t>
  </si>
  <si>
    <t xml:space="preserve">Rainy day... too bad I can't sleep all day </t>
  </si>
  <si>
    <t>Tue Jun 23 09:13:49 PDT 2009</t>
  </si>
  <si>
    <t xml:space="preserve">OH of course, the page with the gallery is the details page, and the page that shows the details is the gallery page. &amp;lt; / sarcasam &amp;gt; </t>
  </si>
  <si>
    <t>lespuryear</t>
  </si>
  <si>
    <t xml:space="preserve">@bartbarber I just heard what Wade did. I am so sorry you had to go through that. </t>
  </si>
  <si>
    <t>Tue Jun 23 09:13:50 PDT 2009</t>
  </si>
  <si>
    <t>inthecity_xx</t>
  </si>
  <si>
    <t xml:space="preserve">Is going to attempt to talk to Dell about my cd/dvd drive. Wish me luck, this might take awhile. </t>
  </si>
  <si>
    <t>@bitchville Haha i hate that too  doesn't usually happen to me, though</t>
  </si>
  <si>
    <t>Tue Jun 23 09:13:51 PDT 2009</t>
  </si>
  <si>
    <t xml:space="preserve">Missing my boy </t>
  </si>
  <si>
    <t xml:space="preserve">@meltingmama you're trying to find your fat clothes again </t>
  </si>
  <si>
    <t>Tue Jun 23 09:13:52 PDT 2009</t>
  </si>
  <si>
    <t xml:space="preserve">3 hours down 7 to go on my first day of work!! </t>
  </si>
  <si>
    <t xml:space="preserve">My ankle is bruised from Kayla's hot tub. Ouch </t>
  </si>
  <si>
    <t>@CartiTarti Ah. Ok. Me without my headphones too  I'll note it down to check out when I get home</t>
  </si>
  <si>
    <t>Tue Jun 23 09:13:55 PDT 2009</t>
  </si>
  <si>
    <t xml:space="preserve">@seriouslysweet What's wrong? </t>
  </si>
  <si>
    <t>@rgenauer I was so happy that you were following me, then you stopped and I became sad  It's all good though &amp;lt;3</t>
  </si>
  <si>
    <t>Tue Jun 23 09:13:56 PDT 2009</t>
  </si>
  <si>
    <t xml:space="preserve">Boredd!!! Nothing to do </t>
  </si>
  <si>
    <t xml:space="preserve">Business studies distinction task  have been puttin it off for ages and now must start. </t>
  </si>
  <si>
    <t>Tue Jun 23 09:13:57 PDT 2009</t>
  </si>
  <si>
    <t xml:space="preserve">sitting @ a table &amp;amp; not eating. the ppl eating are walking around aimlessly, but i dont want to get up for them. rude? i know </t>
  </si>
  <si>
    <t xml:space="preserve">ooo had to work for the 2ns full day in a row, feet ache terribly </t>
  </si>
  <si>
    <t>Tue Jun 23 09:13:58 PDT 2009</t>
  </si>
  <si>
    <t>jeffsantilli</t>
  </si>
  <si>
    <t xml:space="preserve">Off to Eugene for the day...Ring of Fire and Burrito Boy are in our future!  Wishing Lalo were with us </t>
  </si>
  <si>
    <t>Tue Jun 23 09:13:59 PDT 2009</t>
  </si>
  <si>
    <t>johncatkinson</t>
  </si>
  <si>
    <t xml:space="preserve">@shawnwood Thanks for posting that, someone walked into my office just as Geoff got started and I missed the whole thing </t>
  </si>
  <si>
    <t>Tue Jun 23 09:14:01 PDT 2009</t>
  </si>
  <si>
    <t>laurenmalson</t>
  </si>
  <si>
    <t>My fingers are killing from the guitar!  painful times!!</t>
  </si>
  <si>
    <t>Tue Jun 23 09:14:02 PDT 2009</t>
  </si>
  <si>
    <t xml:space="preserve">I can't get internet on my laptop. </t>
  </si>
  <si>
    <t xml:space="preserve">@jchanticleer  i had rushdie, but guessed 95 </t>
  </si>
  <si>
    <t>Tue Jun 23 09:14:03 PDT 2009</t>
  </si>
  <si>
    <t>pdbyers19</t>
  </si>
  <si>
    <t xml:space="preserve">@MedusaJ Sounds like a plan to me. Oh wait, I have 6 more hours of work before I can go home.   </t>
  </si>
  <si>
    <t>Tue Jun 23 09:14:04 PDT 2009</t>
  </si>
  <si>
    <t xml:space="preserve">I'm thinking that I'm gonna miss melbourne so very much when I leave this country for good. </t>
  </si>
  <si>
    <t>It's a beautiful day, too bad I gave up the sun.   Debating just one hour if I cover my face and bewbies.</t>
  </si>
  <si>
    <t xml:space="preserve">CLEAN CLEAN CLEAN wow </t>
  </si>
  <si>
    <t>Tue Jun 23 09:14:06 PDT 2009</t>
  </si>
  <si>
    <t xml:space="preserve">... so my classmate killed himself after the police chased him through several counties. Wow. </t>
  </si>
  <si>
    <t>Tue Jun 23 09:14:10 PDT 2009</t>
  </si>
  <si>
    <t>@smileshutter It's not possible to shift it to weekends at all  She has other lessons!</t>
  </si>
  <si>
    <t>Caroline5348</t>
  </si>
  <si>
    <t xml:space="preserve">Sneezing like mad right now! </t>
  </si>
  <si>
    <t>jennabenna16</t>
  </si>
  <si>
    <t xml:space="preserve">great- so much work and the boss is in one of those moods- looks like i wont be leaving early to go to the hospital </t>
  </si>
  <si>
    <t>Tue Jun 23 09:14:11 PDT 2009</t>
  </si>
  <si>
    <t>OtakuGirl23</t>
  </si>
  <si>
    <t>@Ace0fClub5 I wish everything hadn't gone digital  I dunno digital doesn't seem as much &amp;quot;art,&amp;quot; plus sometime film just looks better...</t>
  </si>
  <si>
    <t>Tue Jun 23 09:14:15 PDT 2009</t>
  </si>
  <si>
    <t>Jefigaro</t>
  </si>
  <si>
    <t>Devon had to go to the vet, cause he's biting his paws all bloody  me n vin going to see nightatthemuseum A_A</t>
  </si>
  <si>
    <t>Tue Jun 23 09:14:16 PDT 2009</t>
  </si>
  <si>
    <t xml:space="preserve">goingg to t-moibleee to fixx my blackbeerrry cus it wont take pictures </t>
  </si>
  <si>
    <t>Tue Jun 23 09:14:18 PDT 2009</t>
  </si>
  <si>
    <t>I did a performance upgrade to my application - before upgrade: exec time 30 sec, after upgrade: exec time 50 sec.  how sad     #fail</t>
  </si>
  <si>
    <t>Tue Jun 23 09:14:20 PDT 2009</t>
  </si>
  <si>
    <t xml:space="preserve">So sad news today... I am so depressed! Why is reality so brutal sometimes?! Ask myself if IÂ´ll ever see him again... Miss him already! </t>
  </si>
  <si>
    <t>Tue Jun 23 09:14:26 PDT 2009</t>
  </si>
  <si>
    <t>I hate being ill  Off to read eclipse and feel sorry for meself...</t>
  </si>
  <si>
    <t>Tue Jun 23 09:14:27 PDT 2009</t>
  </si>
  <si>
    <t>I WANT SOME FREAKING CHOP STICKS  @molliesays should go get me some.</t>
  </si>
  <si>
    <t>Tue Jun 23 09:14:28 PDT 2009</t>
  </si>
  <si>
    <t>DonnieKiernan</t>
  </si>
  <si>
    <t xml:space="preserve">Heres a final Heeeyooooooooooooooooh for the voice behind the comedy for so many years! </t>
  </si>
  <si>
    <t xml:space="preserve">@cg04 mm watching my baby play guitar? Lol...ps sad about jon and kate </t>
  </si>
  <si>
    <t>Tue Jun 23 09:14:29 PDT 2009</t>
  </si>
  <si>
    <t xml:space="preserve">@KeepItClassyJen Wish I could call in but I can't do blogtalk from work </t>
  </si>
  <si>
    <t>Tue Jun 23 09:14:30 PDT 2009</t>
  </si>
  <si>
    <t>scrantonicity2</t>
  </si>
  <si>
    <t xml:space="preserve">To the cooper hewitt design museum. not going to be able to go to ground zero </t>
  </si>
  <si>
    <t>carmenusha3</t>
  </si>
  <si>
    <t>its raining outside  Tomorow BETTER not be!...</t>
  </si>
  <si>
    <t>Tue Jun 23 09:14:31 PDT 2009</t>
  </si>
  <si>
    <t>evrybody going to sleep  i cant sleep argghh</t>
  </si>
  <si>
    <t>Pajcat</t>
  </si>
  <si>
    <t>@Nomi_B  I'm sad i can't find the rest. And it is a shame it's so short, it's so good &amp;lt;3</t>
  </si>
  <si>
    <t>Tue Jun 23 09:14:32 PDT 2009</t>
  </si>
  <si>
    <t>holymoley</t>
  </si>
  <si>
    <t xml:space="preserve">@juice_x no you dont...we went over the test...and now we have to decide on what specification we want to do. </t>
  </si>
  <si>
    <t>Tue Jun 23 09:14:33 PDT 2009</t>
  </si>
  <si>
    <t>irenemawiiii</t>
  </si>
  <si>
    <t xml:space="preserve">itchy throat </t>
  </si>
  <si>
    <t>feverzine</t>
  </si>
  <si>
    <t xml:space="preserve">@WOWBROW Me jelly </t>
  </si>
  <si>
    <t>Tue Jun 23 09:14:34 PDT 2009</t>
  </si>
  <si>
    <t xml:space="preserve">@clegrange  So whats goin on this weekend?  fuk Im bored </t>
  </si>
  <si>
    <t>itsLIZlove</t>
  </si>
  <si>
    <t xml:space="preserve">Going shower for work. Long day ahead, ryan is sick </t>
  </si>
  <si>
    <t>Tue Jun 23 09:14:35 PDT 2009</t>
  </si>
  <si>
    <t xml:space="preserve">wishes TITP, EH1 festival &amp;amp; parklife would be sooner </t>
  </si>
  <si>
    <t>Tue Jun 23 09:14:37 PDT 2009</t>
  </si>
  <si>
    <t>ChrissyBrigden</t>
  </si>
  <si>
    <t>@Yazz_xD hehe yeah, its not the whole song though  x</t>
  </si>
  <si>
    <t>Tue Jun 23 09:14:41 PDT 2009</t>
  </si>
  <si>
    <t>Tastytunes</t>
  </si>
  <si>
    <t xml:space="preserve">http://twitpic.com/8729c - in the gutter again </t>
  </si>
  <si>
    <t>Tue Jun 23 09:14:42 PDT 2009</t>
  </si>
  <si>
    <t>relawshe</t>
  </si>
  <si>
    <t xml:space="preserve">Missing Seattle terribly!  Wish my week vacation with my husband &amp;amp; his family would've never ended!  So sad to be back in Cincinnati </t>
  </si>
  <si>
    <t>sareburnett</t>
  </si>
  <si>
    <t xml:space="preserve">i'm sick as a dog today, man. </t>
  </si>
  <si>
    <t>Tue Jun 23 09:14:43 PDT 2009</t>
  </si>
  <si>
    <t xml:space="preserve">@aavertick  </t>
  </si>
  <si>
    <t>CoachBx</t>
  </si>
  <si>
    <t xml:space="preserve">@paulcastain Right on! The only caveat to that is that some LI bugs have caused some messages to not successfully transmit to recipients. </t>
  </si>
  <si>
    <t>Tue Jun 23 09:14:44 PDT 2009</t>
  </si>
  <si>
    <t>set her alarm for 9am...so she could study math all day. Trying hard not to go back to sleep. Still missing Mooch  Bikram yoga at 4:30.</t>
  </si>
  <si>
    <t>Tue Jun 23 09:14:45 PDT 2009</t>
  </si>
  <si>
    <t>I have such a horrible headache  and my sunburn is peeling hahaha fml</t>
  </si>
  <si>
    <t>@KnightOnline @vixensfantasy im playing solo  cannot trust anyone these days!! but this is really pissing me off as nothing getting done!!</t>
  </si>
  <si>
    <t>Tue Jun 23 09:14:48 PDT 2009</t>
  </si>
  <si>
    <t>Burgandy1</t>
  </si>
  <si>
    <t xml:space="preserve">@FashionistaJay why the </t>
  </si>
  <si>
    <t>Tue Jun 23 09:14:49 PDT 2009</t>
  </si>
  <si>
    <t>Ugh - had banana &amp;amp; coffee for breaky and now have upset stomach   too much caff?</t>
  </si>
  <si>
    <t>Tue Jun 23 09:14:50 PDT 2009</t>
  </si>
  <si>
    <t>J1mmyG88</t>
  </si>
  <si>
    <t>is gutted he has lost his rock band wristbands  anyone care to donate a pair to me plz</t>
  </si>
  <si>
    <t>Tue Jun 23 09:14:52 PDT 2009</t>
  </si>
  <si>
    <t xml:space="preserve">@salemonz Great work! Plz keep the tweets coming - note: I'm jealous I could not attend... </t>
  </si>
  <si>
    <t>Tue Jun 23 09:14:54 PDT 2009</t>
  </si>
  <si>
    <t>chaz223</t>
  </si>
  <si>
    <t xml:space="preserve">@danielle12j1 i cant.. havnt got it no more!! </t>
  </si>
  <si>
    <t xml:space="preserve">Josh Goodall is hot! Gutted he lost today </t>
  </si>
  <si>
    <t xml:space="preserve">Feel like I'm talking into a void here...ANYONE LISTENING???!!!! No, OK! </t>
  </si>
  <si>
    <t>Tue Jun 23 09:14:56 PDT 2009</t>
  </si>
  <si>
    <t>darknessplague</t>
  </si>
  <si>
    <t xml:space="preserve">@ work, getting ready. 3rd day of fucking summer YAY. need a smoke. and im sick </t>
  </si>
  <si>
    <t>Tue Jun 23 09:14:57 PDT 2009</t>
  </si>
  <si>
    <t>@brettyourgoals haha I don't wanna because they haven't even read the message I sent them yet  their local to Leeds but are reallygood!</t>
  </si>
  <si>
    <t>Tue Jun 23 09:14:59 PDT 2009</t>
  </si>
  <si>
    <t>Ebonyxoxo</t>
  </si>
  <si>
    <t>is soooo bored. gawd. today's been crap  grrr.... me no happy lol XD</t>
  </si>
  <si>
    <t>Tue Jun 23 09:15:00 PDT 2009</t>
  </si>
  <si>
    <t xml:space="preserve">im ready for honduras ... but i really dont want to leave saturday </t>
  </si>
  <si>
    <t>Tue Jun 23 09:15:03 PDT 2009</t>
  </si>
  <si>
    <t>sourkraut</t>
  </si>
  <si>
    <t xml:space="preserve">sadness... Ed McMahon has passed away... </t>
  </si>
  <si>
    <t>Tue Jun 23 09:15:04 PDT 2009</t>
  </si>
  <si>
    <t>jessicaryannc</t>
  </si>
  <si>
    <t xml:space="preserve">@hollymontag went home. </t>
  </si>
  <si>
    <t xml:space="preserve">okay, so the pool idea didnt work </t>
  </si>
  <si>
    <t>Tue Jun 23 09:15:05 PDT 2009</t>
  </si>
  <si>
    <t xml:space="preserve">@pinchycrab It's fixed, but it looks like the link they gave me doesn't go directly to me </t>
  </si>
  <si>
    <t>Tue Jun 23 09:15:07 PDT 2009</t>
  </si>
  <si>
    <t xml:space="preserve">Of course they give no consideration for alternative diets in jury system, ordered our food and mine is very not vegan. Jerks. </t>
  </si>
  <si>
    <t>Tue Jun 23 09:15:08 PDT 2009</t>
  </si>
  <si>
    <t>Hey, it's my birthday too!  #robybday #jossbday</t>
  </si>
  <si>
    <t>LaurenGalindo</t>
  </si>
  <si>
    <t xml:space="preserve">@cjperez88 lol dont hate on my iphone!.... i cant girl! i am going with dolores somewhere! </t>
  </si>
  <si>
    <t>Tue Jun 23 09:15:09 PDT 2009</t>
  </si>
  <si>
    <t>wooow.. really cant believe how smooth my phone's screen is..im so scared ill break it cuz of the thin film  smooth like a baby's bum!</t>
  </si>
  <si>
    <t>Tue Jun 23 09:15:10 PDT 2009</t>
  </si>
  <si>
    <t>severts88</t>
  </si>
  <si>
    <t xml:space="preserve">ewww back to work </t>
  </si>
  <si>
    <t>Tue Jun 23 09:15:12 PDT 2009</t>
  </si>
  <si>
    <t xml:space="preserve">is dying here ... need some food </t>
  </si>
  <si>
    <t>Tue Jun 23 09:15:13 PDT 2009</t>
  </si>
  <si>
    <t xml:space="preserve">@TheRealAmber blugh </t>
  </si>
  <si>
    <t>Tue Jun 23 09:15:14 PDT 2009</t>
  </si>
  <si>
    <t>@P8ButtonArt  I remember some very cool, no cold, summers up in your area...but I gather the last few have been brutally hot.  No fun!</t>
  </si>
  <si>
    <t>@sabdelmageed eww my throat hurts  what r u doin?</t>
  </si>
  <si>
    <t xml:space="preserve">@EmilyFalcon The migraine pain itself is rarely the biggest trouble for me - it's the haloing beforehand that puts me out of commission. </t>
  </si>
  <si>
    <t>Tue Jun 23 09:15:15 PDT 2009</t>
  </si>
  <si>
    <t xml:space="preserve">Why oh why does Twitter keep deleting followers of mine when i havent asked it too </t>
  </si>
  <si>
    <t>deanne_nguyen</t>
  </si>
  <si>
    <t xml:space="preserve">Just landed! Ugh. First plane ride ever. I hate it!! </t>
  </si>
  <si>
    <t>@nandiaramos Mean law school, keeping her away from us  And the damn timezones. *kicks them*</t>
  </si>
  <si>
    <t>Tue Jun 23 09:15:16 PDT 2009</t>
  </si>
  <si>
    <t xml:space="preserve">Damn. I don't think I am able to tweet as much as anyone else does. Haha. I missed Secret Life. </t>
  </si>
  <si>
    <t>Tue Jun 23 09:15:18 PDT 2009</t>
  </si>
  <si>
    <t>SCSilk</t>
  </si>
  <si>
    <t xml:space="preserve">@bbunderground I tried to add you last week and you declined me.  </t>
  </si>
  <si>
    <t>Tue Jun 23 09:15:19 PDT 2009</t>
  </si>
  <si>
    <t>School at 8 tomorrow  Goodnighty twitterverse and friends . xoxo</t>
  </si>
  <si>
    <t>digyourself</t>
  </si>
  <si>
    <t xml:space="preserve">Winter classes- Early Empire, Pop Culture, Peopling of North America, Holocaust, Rise and Fall of Czechoslovakia. Goodbye social life. </t>
  </si>
  <si>
    <t>Tue Jun 23 09:15:21 PDT 2009</t>
  </si>
  <si>
    <t>WendyBredhold</t>
  </si>
  <si>
    <t>Evansville EPA posts Ozone Alert for tomorrow, Wednesday, June 24. And so it begins.  #fb</t>
  </si>
  <si>
    <t>I hope people realize that violence is NEVER okay, and the Perez Hilton did not deserve to be punched in the face.  Team Perez &amp;lt;3</t>
  </si>
  <si>
    <t>Tue Jun 23 09:15:22 PDT 2009</t>
  </si>
  <si>
    <t>tenajones4</t>
  </si>
  <si>
    <t xml:space="preserve">At home today sick as a dog! I wont be twitting much today people </t>
  </si>
  <si>
    <t>Tue Jun 23 09:15:23 PDT 2009</t>
  </si>
  <si>
    <t>regjop</t>
  </si>
  <si>
    <t xml:space="preserve">Off out for drinks and food with friends, fab. Shame the sun's gone in though </t>
  </si>
  <si>
    <t>Tue Jun 23 09:15:24 PDT 2009</t>
  </si>
  <si>
    <t>smwhrovrthr</t>
  </si>
  <si>
    <t xml:space="preserve">i am really sick of mugging D&amp;lt; ANOTHER WHOLE DAY OF STUDYING TMR ARGHHHHHHH I WISH I WAS AT LEAST HALFWAY DONE </t>
  </si>
  <si>
    <t>Tue Jun 23 09:19:29 PDT 2009</t>
  </si>
  <si>
    <t>jorge_moura</t>
  </si>
  <si>
    <t xml:space="preserve">@patricia_f &amp;quot;This beta is available only to customers in the United States, Israel , People's Republic of China and Brazil .&amp;quot;  </t>
  </si>
  <si>
    <t xml:space="preserve">@jessadg I'm such a jam making newbie I didn't even know pectin had sugar in it. </t>
  </si>
  <si>
    <t>Tue Jun 23 09:19:31 PDT 2009</t>
  </si>
  <si>
    <t>@maellability soso lah.... I BET TIMBRE WAS FUN!! Saw your pokerface tweet and all  BOOO!!! WE SHOULD GO THERE ONE DAY</t>
  </si>
  <si>
    <t>Tue Jun 23 09:19:36 PDT 2009</t>
  </si>
  <si>
    <t>JMichaelBriggs</t>
  </si>
  <si>
    <t>Sad day today  Ed Mc Mahan died early this morning, just after midnight, at Ronald Reagan UCLA. He was 86. He will be sorely missed!</t>
  </si>
  <si>
    <t>Tue Jun 23 09:19:37 PDT 2009</t>
  </si>
  <si>
    <t xml:space="preserve">http://twitpic.com/872pv - &amp;amp; Look! @Lloyd_YG poster was hang'N in my store before we closed down  R.I.P Virgin Megastore </t>
  </si>
  <si>
    <t>Tue Jun 23 09:19:39 PDT 2009</t>
  </si>
  <si>
    <t>Dwp0526</t>
  </si>
  <si>
    <t xml:space="preserve">@MusiqSoulchild How about ISHKABIBBLES(Gremlin:My favorite), I moved to Miami 1 1/2 ago, i miss my northern roots! </t>
  </si>
  <si>
    <t>Tue Jun 23 09:19:40 PDT 2009</t>
  </si>
  <si>
    <t xml:space="preserve">@thetek yep a whole 30 mins of research down the pan  stupid library. now got to do it all again at home!  lost all my documents </t>
  </si>
  <si>
    <t>Tue Jun 23 09:19:42 PDT 2009</t>
  </si>
  <si>
    <t xml:space="preserve">Wardrobe sorted! So many clothes! Now gotta travel back to swansea and sort out that shit hole of a house </t>
  </si>
  <si>
    <t>Tue Jun 23 09:19:43 PDT 2009</t>
  </si>
  <si>
    <t>@Jimmysmacks I looked at ur sight ystrday, cool, but I wish I dnt have 2 join 2 C da stories tho  I'm tired of havin my email on maili ...</t>
  </si>
  <si>
    <t xml:space="preserve">Is hard to watch Anne break down in the press conference after her loss </t>
  </si>
  <si>
    <t>Tue Jun 23 09:19:44 PDT 2009</t>
  </si>
  <si>
    <t>@centdeMILLi A Milliiiiiiiiiiiiiii!!!!!!!!!!!! Girl it's been forever!!! What's up, happy belated! I know I'm late  lol</t>
  </si>
  <si>
    <t>Tue Jun 23 09:19:46 PDT 2009</t>
  </si>
  <si>
    <t xml:space="preserve">@nkotbfanforever yes it is sad </t>
  </si>
  <si>
    <t>Tue Jun 23 09:19:47 PDT 2009</t>
  </si>
  <si>
    <t>ohhhkaye</t>
  </si>
  <si>
    <t xml:space="preserve">is tired, autocad, atleast i trieeedddd </t>
  </si>
  <si>
    <t>Tue Jun 23 09:19:48 PDT 2009</t>
  </si>
  <si>
    <t>andrewhills</t>
  </si>
  <si>
    <t xml:space="preserve">Power cut at the office last night killed my simulations &amp;amp; SVN. Need to go in tomorrow to get it working again &amp;amp; attend a meeting. *sigh* </t>
  </si>
  <si>
    <t>Tue Jun 23 09:19:50 PDT 2009</t>
  </si>
  <si>
    <t>BillyTalentPage</t>
  </si>
  <si>
    <t xml:space="preserve">@aquascorpio Wish I could have seen it, but didnÂ´t had the chance yet since IÂ´m in Germany. </t>
  </si>
  <si>
    <t>Tue Jun 23 09:19:52 PDT 2009</t>
  </si>
  <si>
    <t>krisstaamarie</t>
  </si>
  <si>
    <t xml:space="preserve">@Sizemattic  no way to upload pics on this tiny tweet. </t>
  </si>
  <si>
    <t>i wish i could go abroad just once more, i know i wont @splashingaround.  omg i feel like crying, or hitting something.</t>
  </si>
  <si>
    <t>Tue Jun 23 09:19:53 PDT 2009</t>
  </si>
  <si>
    <t xml:space="preserve">@refuse2bdefined: aww where'd you go </t>
  </si>
  <si>
    <t>Tue Jun 23 09:19:55 PDT 2009</t>
  </si>
  <si>
    <t>@enoxisureka @f2point4 I did my best  Honestly, you two should be ashamed; ganging up on an ill man!</t>
  </si>
  <si>
    <t>Tue Jun 23 09:19:57 PDT 2009</t>
  </si>
  <si>
    <t>skejayrogers</t>
  </si>
  <si>
    <t xml:space="preserve">@laracroft25 you're the yoga queen aren't you?  LOL  have fun with that....im in class til 3 </t>
  </si>
  <si>
    <t>Tue Jun 23 09:19:58 PDT 2009</t>
  </si>
  <si>
    <t>breezyyy9</t>
  </si>
  <si>
    <t xml:space="preserve">oh damn you little red monster so much for going swimming </t>
  </si>
  <si>
    <t>Tue Jun 23 09:19:59 PDT 2009</t>
  </si>
  <si>
    <t xml:space="preserve">&amp;lt;&amp;lt;&amp;lt;&amp;lt; wishes she had a shower in the flat </t>
  </si>
  <si>
    <t>Tue Jun 23 09:20:01 PDT 2009</t>
  </si>
  <si>
    <t xml:space="preserve">Woke up feeling crummy and exhausted again. I am not liking this pattern. </t>
  </si>
  <si>
    <t>Trisylow</t>
  </si>
  <si>
    <t xml:space="preserve">I'm actually dying without my laptop. Why is HP holding it hostage. </t>
  </si>
  <si>
    <t>Tue Jun 23 09:20:03 PDT 2009</t>
  </si>
  <si>
    <t xml:space="preserve">http://twitpic.com/872ro - like this! neutral face! </t>
  </si>
  <si>
    <t>Tue Jun 23 09:20:04 PDT 2009</t>
  </si>
  <si>
    <t>@wanyizzle no  my tummy hurts and i feel like ima puke D:</t>
  </si>
  <si>
    <t>Tue Jun 23 09:20:05 PDT 2009</t>
  </si>
  <si>
    <t>MelSirois</t>
  </si>
  <si>
    <t>@CJ_cda Thanks!  Watched without the translation and I was surprised at how much I DIDN'T understand.  Been away from Phil for 20+ yrs.</t>
  </si>
  <si>
    <t>Tue Jun 23 09:20:06 PDT 2009</t>
  </si>
  <si>
    <t>Atl_Bri</t>
  </si>
  <si>
    <t xml:space="preserve">Feeling a little under the weather today </t>
  </si>
  <si>
    <t>assamboy</t>
  </si>
  <si>
    <t>when will the violence end in the north-east  really sick of it</t>
  </si>
  <si>
    <t>electriciaty</t>
  </si>
  <si>
    <t>@aprilmackley why no no no bunny? I miss u lots love  you better convince your dad to let you come!!</t>
  </si>
  <si>
    <t>Tue Jun 23 09:20:07 PDT 2009</t>
  </si>
  <si>
    <t>ariprncz31</t>
  </si>
  <si>
    <t xml:space="preserve">i burnt my bagel bites and i burnt my tounge OUCH! </t>
  </si>
  <si>
    <t xml:space="preserve">Damn it I left my laundry in the washer and somebody put it in the dryer!  </t>
  </si>
  <si>
    <t>Tue Jun 23 09:20:10 PDT 2009</t>
  </si>
  <si>
    <t>@mona_tweets Oh that's cool! I can't sing at all  even though I pretend I can.</t>
  </si>
  <si>
    <t>Tue Jun 23 09:20:11 PDT 2009</t>
  </si>
  <si>
    <t xml:space="preserve">@phetched We checked out Bella Bean's Cupcake Collars earlier this year: http://twurl.nl/heyg04 - so cute! Unfortch, too big for Paddy </t>
  </si>
  <si>
    <t>Tue Jun 23 09:20:13 PDT 2009</t>
  </si>
  <si>
    <t>cwap</t>
  </si>
  <si>
    <t xml:space="preserve">Sad about John and Kate </t>
  </si>
  <si>
    <t>Tue Jun 23 09:20:14 PDT 2009</t>
  </si>
  <si>
    <t>MaryKateRajk</t>
  </si>
  <si>
    <t xml:space="preserve">santa cruz was soo fun yesterday.. But now i'm bummed i couldn't sleep in </t>
  </si>
  <si>
    <t xml:space="preserve">I can't believe I forgot my fuckin lunchhh </t>
  </si>
  <si>
    <t>Tue Jun 23 09:20:15 PDT 2009</t>
  </si>
  <si>
    <t xml:space="preserve">Shout outs to my shawty @BeezarreCardoza &amp;amp; the BeezarreSuspects Casting Call @ SK8TIQUE tonite..Wish I could be there </t>
  </si>
  <si>
    <t>Tue Jun 23 09:20:16 PDT 2009</t>
  </si>
  <si>
    <t>@amberrrniiicole awww yeah!  well we'll make up for BLG! some how. haha</t>
  </si>
  <si>
    <t>Tue Jun 23 09:20:17 PDT 2009</t>
  </si>
  <si>
    <t>@theslayer730 nooooooooooooo!!!!!!!  keep Gabe away from him.</t>
  </si>
  <si>
    <t xml:space="preserve">ugh hungry and tired </t>
  </si>
  <si>
    <t>Tue Jun 23 09:20:20 PDT 2009</t>
  </si>
  <si>
    <t>Caitlen_Paige</t>
  </si>
  <si>
    <t xml:space="preserve">I can't believe someone tried to call me at four in the morning. That's just dumb and rude. </t>
  </si>
  <si>
    <t>Tue Jun 23 09:20:23 PDT 2009</t>
  </si>
  <si>
    <t xml:space="preserve">The web interface is killing my #Twitter buzz.  I'm goin outside and feed my earthworm collection.  Bye for now </t>
  </si>
  <si>
    <t>Tue Jun 23 09:20:24 PDT 2009</t>
  </si>
  <si>
    <t xml:space="preserve">@malu__ haven't spoke Marielle for a lon long long time now </t>
  </si>
  <si>
    <t>Tue Jun 23 09:20:25 PDT 2009</t>
  </si>
  <si>
    <t xml:space="preserve">morninggg. couldnt sleep last night </t>
  </si>
  <si>
    <t>Tue Jun 23 09:20:28 PDT 2009</t>
  </si>
  <si>
    <t>@pansy_lane Ear infections are the ultimate worst!  I love youuu.</t>
  </si>
  <si>
    <t>Tue Jun 23 09:20:31 PDT 2009</t>
  </si>
  <si>
    <t xml:space="preserve">MY BAD GUYS. i lied. sonic isn't open  theres just a boatload of people there applying for jobs so it looked busy </t>
  </si>
  <si>
    <t>aeniman</t>
  </si>
  <si>
    <t xml:space="preserve">I wasn't an instant winner... there won't be 5 bearded men playing metal in my living room. </t>
  </si>
  <si>
    <t xml:space="preserve">watched perl harbor yesturadai.....i skipped 2 the end and it was sooooo upsetting! </t>
  </si>
  <si>
    <t>Tue Jun 23 09:20:32 PDT 2009</t>
  </si>
  <si>
    <t xml:space="preserve">processing imagines for www.snap-shop.co.uk...only 100,000 to go </t>
  </si>
  <si>
    <t>Tue Jun 23 09:20:33 PDT 2009</t>
  </si>
  <si>
    <t>chicakms</t>
  </si>
  <si>
    <t xml:space="preserve">Bored...this not having a job thing bites. I can only stay home so long </t>
  </si>
  <si>
    <t>Tue Jun 23 09:20:35 PDT 2009</t>
  </si>
  <si>
    <t>@DevinRadford yes, but i have no job!!!!! i cant move there with no job... its a very unfortunate situation!!  im not happy about it</t>
  </si>
  <si>
    <t>Tue Jun 23 09:20:36 PDT 2009</t>
  </si>
  <si>
    <t>Marina_Mukhin</t>
  </si>
  <si>
    <t xml:space="preserve">running errands then going to school </t>
  </si>
  <si>
    <t>Tue Jun 23 09:20:37 PDT 2009</t>
  </si>
  <si>
    <t>SHIHHOTING</t>
  </si>
  <si>
    <t>@froggggg i wanna know dim suen also  How can i write the ç´€å¿µç´™s during these two days?-_-</t>
  </si>
  <si>
    <t>MzRegular</t>
  </si>
  <si>
    <t>mad as hell my phone off again  y cant lil boyz just grow up</t>
  </si>
  <si>
    <t>Tue Jun 23 09:20:38 PDT 2009</t>
  </si>
  <si>
    <t>i don't even know what happen with twitterberry,but i'm trying to use ubertwitter.  http://myloc.me/5dkn</t>
  </si>
  <si>
    <t>Tue Jun 23 09:20:39 PDT 2009</t>
  </si>
  <si>
    <t>#squarespace only 1 of those forever?!    Oh well.. it's been fun.</t>
  </si>
  <si>
    <t>jackieb78</t>
  </si>
  <si>
    <t>Ed McMahon.    As a kid, I liked him better than Johnny.</t>
  </si>
  <si>
    <t>Tue Jun 23 09:20:40 PDT 2009</t>
  </si>
  <si>
    <t xml:space="preserve">@stevecla apparently &amp;quot;Cult&amp;quot; is showing from June 26th, Open Tue-Sat 11am-6pm. So I guess not for a few days </t>
  </si>
  <si>
    <t>Tue Jun 23 09:20:42 PDT 2009</t>
  </si>
  <si>
    <t>nanajackie7</t>
  </si>
  <si>
    <t>IT'S HOT &amp;amp; MUGGY OUTSIDE AND THE AIRCONDITIONING ISN'T WORKING IN THE HOUSE   AND I'M STILL IN PAIN... WHAT ELSE????</t>
  </si>
  <si>
    <t>conflitti</t>
  </si>
  <si>
    <t xml:space="preserve">Working night and day is killin me </t>
  </si>
  <si>
    <t>Tue Jun 23 09:20:48 PDT 2009</t>
  </si>
  <si>
    <t>billyilliam</t>
  </si>
  <si>
    <t xml:space="preserve">i can't motivate myself to work.....somebody needs to threaten me with a red hot poker or bomb, or a sniper rifle or a very sharp stick. </t>
  </si>
  <si>
    <t>Tue Jun 23 09:20:49 PDT 2009</t>
  </si>
  <si>
    <t>theHappyMedic</t>
  </si>
  <si>
    <t>'s laptop hinges finally died.  Now I have the back of a picture frame holding the screen up.   indeed.</t>
  </si>
  <si>
    <t xml:space="preserve">I'm feeling completly sick to my stomach </t>
  </si>
  <si>
    <t>Tue Jun 23 09:20:50 PDT 2009</t>
  </si>
  <si>
    <t xml:space="preserve">Excrutiating pain </t>
  </si>
  <si>
    <t>Tue Jun 23 09:20:52 PDT 2009</t>
  </si>
  <si>
    <t xml:space="preserve">Trying to wake up but ahh im soo tired </t>
  </si>
  <si>
    <t>em_baird</t>
  </si>
  <si>
    <t xml:space="preserve">Ouuchh! I Just Bit my tounge </t>
  </si>
  <si>
    <t>Tue Jun 23 09:21:16 PDT 2009</t>
  </si>
  <si>
    <t>@MrsNessy With Marry ? Julchen are   I donÂ´t know why!!!!!!!!</t>
  </si>
  <si>
    <t>chocokitten</t>
  </si>
  <si>
    <t>&amp;quot;may have already won $10 million,&amp;quot; but accepting it just wouldn't be the same without ed mcmahon.  RIP mr. star search.</t>
  </si>
  <si>
    <t>Tue Jun 23 09:21:17 PDT 2009</t>
  </si>
  <si>
    <t xml:space="preserve">about to take a test. hopefully swimming again today! sad that jon and kate are getting divorced </t>
  </si>
  <si>
    <t>Tue Jun 23 09:21:19 PDT 2009</t>
  </si>
  <si>
    <t xml:space="preserve">Guess what, VZ &amp;quot;New Every Two&amp;quot; isn't the same as your contract end date </t>
  </si>
  <si>
    <t xml:space="preserve">test = hannah crapping herself:S - dunno what to do - 10 mins left </t>
  </si>
  <si>
    <t>Tue Jun 23 09:21:21 PDT 2009</t>
  </si>
  <si>
    <t>stephmassey</t>
  </si>
  <si>
    <t xml:space="preserve">@tmassey man, the day u send an invite, I'm out of town.  </t>
  </si>
  <si>
    <t xml:space="preserve">Laying under my desk in studio. I have a feeling I am going to ne sleeping here tonight </t>
  </si>
  <si>
    <t>Tue Jun 23 09:21:22 PDT 2009</t>
  </si>
  <si>
    <t>@CocoaBeige the media is full of BS...we all know he beat the SHIT out her....and her punched her...ugh  sick of this case...HES GUILTY !</t>
  </si>
  <si>
    <t>Tue Jun 23 09:21:25 PDT 2009</t>
  </si>
  <si>
    <t>@Xxxsteviexxx ooh haha I don't know  I might order it from america if I can</t>
  </si>
  <si>
    <t>Twitter is blocked on my new work system.  I won't be able to update as often anymore.</t>
  </si>
  <si>
    <t>Tue Jun 23 09:21:26 PDT 2009</t>
  </si>
  <si>
    <t xml:space="preserve">Summer is a third of the way over </t>
  </si>
  <si>
    <t>Tue Jun 23 09:21:27 PDT 2009</t>
  </si>
  <si>
    <t>KeithFeeney</t>
  </si>
  <si>
    <t xml:space="preserve">@mcrispimp I didn't see that yet... </t>
  </si>
  <si>
    <t>Tue Jun 23 09:21:28 PDT 2009</t>
  </si>
  <si>
    <t>wickedkeemo</t>
  </si>
  <si>
    <t xml:space="preserve">Just passed the GAIQ test. Got 96%. But no badge </t>
  </si>
  <si>
    <t>Tue Jun 23 09:21:29 PDT 2009</t>
  </si>
  <si>
    <t>Rolytic</t>
  </si>
  <si>
    <t xml:space="preserve">Oh money, where have you gone? </t>
  </si>
  <si>
    <t>Tue Jun 23 09:21:30 PDT 2009</t>
  </si>
  <si>
    <t>karthiram</t>
  </si>
  <si>
    <t xml:space="preserve">I hate remix..they make good old songs unhearable </t>
  </si>
  <si>
    <t>Tue Jun 23 09:21:31 PDT 2009</t>
  </si>
  <si>
    <t>bmash02</t>
  </si>
  <si>
    <t xml:space="preserve">is watching it's on with alexa chung and just found out @asherroth won't be there today </t>
  </si>
  <si>
    <t>LaitanAseks</t>
  </si>
  <si>
    <t xml:space="preserve">m nt understanding this twitter tingy </t>
  </si>
  <si>
    <t>Tue Jun 23 09:21:35 PDT 2009</t>
  </si>
  <si>
    <t xml:space="preserve">@kktspecial MY HD DIED!!!  EVERYTHING IS GONE </t>
  </si>
  <si>
    <t>Tue Jun 23 09:21:36 PDT 2009</t>
  </si>
  <si>
    <t>OhNo_ItsAlice</t>
  </si>
  <si>
    <t xml:space="preserve">I'm in a really bad mood, but i have no idea whyyyy </t>
  </si>
  <si>
    <t>Tue Jun 23 09:21:38 PDT 2009</t>
  </si>
  <si>
    <t xml:space="preserve">wish people would stop banging on about Glastonbury - it's not like I'm jealous or anything </t>
  </si>
  <si>
    <t>Tue Jun 23 09:21:39 PDT 2009</t>
  </si>
  <si>
    <t xml:space="preserve">@Sunfeathers awww </t>
  </si>
  <si>
    <t>Tue Jun 23 09:21:40 PDT 2009</t>
  </si>
  <si>
    <t xml:space="preserve">Sorry, twitter isn't showing all of my followers or people I am following. </t>
  </si>
  <si>
    <t>Neveah09</t>
  </si>
  <si>
    <t xml:space="preserve">Watchin my lilnephew.. he'ssick.. i want to go to the movies..  </t>
  </si>
  <si>
    <t>jovarich</t>
  </si>
  <si>
    <t xml:space="preserve">home chillin, but i gotta go to work at 3 </t>
  </si>
  <si>
    <t>Tue Jun 23 09:21:41 PDT 2009</t>
  </si>
  <si>
    <t xml:space="preserve">@jaz_design Sadly it's the sort of thing most people like reading about </t>
  </si>
  <si>
    <t>Tue Jun 23 09:21:42 PDT 2009</t>
  </si>
  <si>
    <t>jeronimus82</t>
  </si>
  <si>
    <t>@beastorm ugh you make me jealous...carb cutting diet here for a shoot  but thx for sharing lol</t>
  </si>
  <si>
    <t xml:space="preserve">Just got back from meetings and recording videos. Its been beautifully hot and sunny... now its raining, looks like a storm is brewing </t>
  </si>
  <si>
    <t>Tue Jun 23 09:21:43 PDT 2009</t>
  </si>
  <si>
    <t xml:space="preserve">@AngharadEvans I just sent the question and then he read it. I was shocked. It really was! Wish they would have played Just Another One </t>
  </si>
  <si>
    <t>*sigh* no more blue-berry cheesecake  ohh well, good thing there's still blue-berry pancake</t>
  </si>
  <si>
    <t>Tue Jun 23 09:21:44 PDT 2009</t>
  </si>
  <si>
    <t>GaryGillatt</t>
  </si>
  <si>
    <t>@davidwhittam  You're bringing that feeling with you, I'm sure.</t>
  </si>
  <si>
    <t xml:space="preserve">OMG slay me. This is pure torture... </t>
  </si>
  <si>
    <t>@jenleighbarry Hey Jen! Sadly  no.. guessing you are!? Awsomeness! Can hear the click-click of your focused eye going to work!</t>
  </si>
  <si>
    <t>Tue Jun 23 09:21:45 PDT 2009</t>
  </si>
  <si>
    <t xml:space="preserve">@aikku Mouth orgasm? Mmm I wish I could have some coffee </t>
  </si>
  <si>
    <t>Derishaa</t>
  </si>
  <si>
    <t xml:space="preserve">has to go to dance class tonight </t>
  </si>
  <si>
    <t>Tue Jun 23 09:21:46 PDT 2009</t>
  </si>
  <si>
    <t>@amber_benson Missed your East Coast signings  was in Key West...  Hope they went well!</t>
  </si>
  <si>
    <t>Tue Jun 23 09:21:47 PDT 2009</t>
  </si>
  <si>
    <t>So sad   RIP Ed McMahon! Iconic 'Tonight Show' sidekick passed away at age 86  May you be cashing million dollar checks in heaven!</t>
  </si>
  <si>
    <t xml:space="preserve">@KLHINGLEY I'm the only person I know who hates them. Strawberry flavour fine. Strawberrys themselves yuk </t>
  </si>
  <si>
    <t>Tue Jun 23 09:21:48 PDT 2009</t>
  </si>
  <si>
    <t xml:space="preserve">My baby ain't been gone 24 hours and I miss my son already </t>
  </si>
  <si>
    <t>Tue Jun 23 09:21:51 PDT 2009</t>
  </si>
  <si>
    <t xml:space="preserve">@officialflyboy I followed u can u follow me?? </t>
  </si>
  <si>
    <t>AyeshaK21</t>
  </si>
  <si>
    <t xml:space="preserve">boreeeeeed... Radio 1 is shocking and i have no inspiration to write from... </t>
  </si>
  <si>
    <t>Tue Jun 23 09:21:53 PDT 2009</t>
  </si>
  <si>
    <t xml:space="preserve">byeeee guys... gn sd.... hope m able to sleep 2day... darn i havent slept for 2days.....  neways byeee!!!! </t>
  </si>
  <si>
    <t>Tue Jun 23 09:21:54 PDT 2009</t>
  </si>
  <si>
    <t>cynabu</t>
  </si>
  <si>
    <t>@joeymcintyre  Brisbane!  Oh wait, you're not going there anymore   *pity party over*</t>
  </si>
  <si>
    <t xml:space="preserve">i want my Mneo </t>
  </si>
  <si>
    <t xml:space="preserve">ugh go away! get the fuck out of my life. ...please? </t>
  </si>
  <si>
    <t>Tue Jun 23 09:21:56 PDT 2009</t>
  </si>
  <si>
    <t xml:space="preserve">@gemb1 That makes me sad </t>
  </si>
  <si>
    <t xml:space="preserve">I made mistake again... When I was ï¾–ï½¯ï¾Šï¾ŸPãƒ¼ Spanish magazine è²·ã?£ã?¦ã?Ÿã?—ã€‚ã€‚ã€‚lol </t>
  </si>
  <si>
    <t>Tue Jun 23 09:21:59 PDT 2009</t>
  </si>
  <si>
    <t xml:space="preserve">@nandiaramos lol, I talk to her loads, but it's never enough </t>
  </si>
  <si>
    <t xml:space="preserve">i hate that i still smile crooked cause i effed up my bottom lip having a lip ring for so many years. sucky </t>
  </si>
  <si>
    <t>Tue Jun 23 09:22:00 PDT 2009</t>
  </si>
  <si>
    <t>AllaAliokhina</t>
  </si>
  <si>
    <t xml:space="preserve">@briigita I want to know where the band Paramore from.Because I don't know. </t>
  </si>
  <si>
    <t>Tue Jun 23 09:22:04 PDT 2009</t>
  </si>
  <si>
    <t>Jinnaye</t>
  </si>
  <si>
    <t xml:space="preserve">I am so bored and I have nothing to do and I can't go to sleep </t>
  </si>
  <si>
    <t>dylanmc</t>
  </si>
  <si>
    <t xml:space="preserve">carp: car broken into, cheap GPS stolen, expensive window broken. </t>
  </si>
  <si>
    <t>Sorry... The video upload from Twitelator Pro didn't work.  Here is the video on FB. New double Rapid Strap! http://s7y.us/u16</t>
  </si>
  <si>
    <t>Tue Jun 23 09:22:06 PDT 2009</t>
  </si>
  <si>
    <t>noolo</t>
  </si>
  <si>
    <t xml:space="preserve">How do i install new fonts ? I tried putting font files into FONT directory.. but it didnt work </t>
  </si>
  <si>
    <t>Tue Jun 23 09:22:08 PDT 2009</t>
  </si>
  <si>
    <t xml:space="preserve">we are standing beside Ty.  He's doing a surprise phone call to the Hill family. No pics allowed </t>
  </si>
  <si>
    <t>Tue Jun 23 09:22:11 PDT 2009</t>
  </si>
  <si>
    <t>jphillips86</t>
  </si>
  <si>
    <t xml:space="preserve">@cmdtv that is faster than my download speeds </t>
  </si>
  <si>
    <t>Tue Jun 23 09:22:12 PDT 2009</t>
  </si>
  <si>
    <t xml:space="preserve">My dad is at the Hospital today </t>
  </si>
  <si>
    <t xml:space="preserve">@15AMR sorry baby broken heater no swim.  They said maybe this afternoon </t>
  </si>
  <si>
    <t>Okay. I'm awake. Woo. Got 6 hours of sleep. Not HORRIBLE. But I'm feeling like crap.  I WAS planning on going out to breakfast...</t>
  </si>
  <si>
    <t>Tue Jun 23 09:22:13 PDT 2009</t>
  </si>
  <si>
    <t xml:space="preserve">Yall papi is a gimp for the week... One of jas friends sprained is leg, my baby is crippled </t>
  </si>
  <si>
    <t>Tue Jun 23 09:22:14 PDT 2009</t>
  </si>
  <si>
    <t xml:space="preserve">@Wimbledon it was horrible to watch, poor anne </t>
  </si>
  <si>
    <t>Tue Jun 23 09:22:17 PDT 2009</t>
  </si>
  <si>
    <t xml:space="preserve">has head ache </t>
  </si>
  <si>
    <t>Tue Jun 23 09:22:19 PDT 2009</t>
  </si>
  <si>
    <t>@dlachance329 i'm sorry dbag  i'm going to a professional development meeting next week and we're going over creative ways to land a job</t>
  </si>
  <si>
    <t>Tue Jun 23 09:22:21 PDT 2009</t>
  </si>
  <si>
    <t>crazybitttch</t>
  </si>
  <si>
    <t>There is nothing to do.  The Best Thing*</t>
  </si>
  <si>
    <t>Tue Jun 23 09:22:23 PDT 2009</t>
  </si>
  <si>
    <t xml:space="preserve">@ericakelly01 is it as dry out there as it is in TX, ugh no rain and 100's for next seven days </t>
  </si>
  <si>
    <t>Tue Jun 23 09:22:24 PDT 2009</t>
  </si>
  <si>
    <t xml:space="preserve">Bruised the arch of my foot from landing primo </t>
  </si>
  <si>
    <t>zahrah13</t>
  </si>
  <si>
    <t xml:space="preserve">i want a new cellphone.but to bad i can't get it. </t>
  </si>
  <si>
    <t>Tue Jun 23 09:22:31 PDT 2009</t>
  </si>
  <si>
    <t>Myrna_nnj</t>
  </si>
  <si>
    <t xml:space="preserve">If i had a penny for every time i thought of you i would be a millionaire ten times over by now... </t>
  </si>
  <si>
    <t>One more day here and two more days there!  can't wait till saturday, freedom!!!</t>
  </si>
  <si>
    <t>Tue Jun 23 09:22:33 PDT 2009</t>
  </si>
  <si>
    <t>denyardhy</t>
  </si>
  <si>
    <t xml:space="preserve">I need holiday  </t>
  </si>
  <si>
    <t>Tue Jun 23 09:22:35 PDT 2009</t>
  </si>
  <si>
    <t>CarrieAnneM2</t>
  </si>
  <si>
    <t>Yay!... doctor said im fine, just tension headache , given me a prescription tho  x</t>
  </si>
  <si>
    <t xml:space="preserve">Ugh, my mom is being unreasonable.....AGAIN </t>
  </si>
  <si>
    <t>Tue Jun 23 09:22:34 PDT 2009</t>
  </si>
  <si>
    <t xml:space="preserve">I always resort to eating noodles when I make my own food. Need to remedy that before I become the size of a house </t>
  </si>
  <si>
    <t>atorresX3</t>
  </si>
  <si>
    <t>today is going to be sooo sad.  I cnt even imagine how everyone elses reaction is going to be. R.I.P babygirl! 043091-061909</t>
  </si>
  <si>
    <t>Tue Jun 23 09:22:36 PDT 2009</t>
  </si>
  <si>
    <t xml:space="preserve">not even the heat in London can stop the pain of missing NYC </t>
  </si>
  <si>
    <t>Left my phone charger at the hotel.   They're mailing it to me.</t>
  </si>
  <si>
    <t>Tue Jun 23 09:22:38 PDT 2009</t>
  </si>
  <si>
    <t xml:space="preserve">@joeymcintyre hey! come to Argentina, we miss you </t>
  </si>
  <si>
    <t>Tue Jun 23 09:22:39 PDT 2009</t>
  </si>
  <si>
    <t xml:space="preserve">Stupid ice cream sauce!! There's only one outcome when you find it in the cupboard... Your finishing off the ice cream in the freezer! </t>
  </si>
  <si>
    <t>Tue Jun 23 09:28:04 PDT 2009</t>
  </si>
  <si>
    <t xml:space="preserve"> i just received my G8 viola exam.. and its... well... .. disappointing.. :\..</t>
  </si>
  <si>
    <t>Tue Jun 23 09:28:06 PDT 2009</t>
  </si>
  <si>
    <t>@ccmatthews lol im so sleepy but i cant sleeep  im 2 nervous abt 2moro lol</t>
  </si>
  <si>
    <t>Tue Jun 23 09:28:07 PDT 2009</t>
  </si>
  <si>
    <t xml:space="preserve"> I think people get out of bed in the mornings wondering how they can piss me off.</t>
  </si>
  <si>
    <t>Tue Jun 23 09:28:11 PDT 2009</t>
  </si>
  <si>
    <t>quitetheanomaly</t>
  </si>
  <si>
    <t xml:space="preserve">wish i could go see the old 97s tonight </t>
  </si>
  <si>
    <t>jazzprincess2</t>
  </si>
  <si>
    <t xml:space="preserve">im still feel very low coz  i only have 9 followers  </t>
  </si>
  <si>
    <t>Tue Jun 23 09:28:12 PDT 2009</t>
  </si>
  <si>
    <t>Tue Jun 23 09:28:13 PDT 2009</t>
  </si>
  <si>
    <t>therealelshaday</t>
  </si>
  <si>
    <t xml:space="preserve">@keviintran is my best friend I wish I could take him to cali with me for the classes </t>
  </si>
  <si>
    <t>@rosolc I guess so....the ads are all over the interwebs.  I'm frightened for the future of fashion.</t>
  </si>
  <si>
    <t>Tue Jun 23 09:28:14 PDT 2009</t>
  </si>
  <si>
    <t xml:space="preserve">school all over again. bye, summer vaca. </t>
  </si>
  <si>
    <t>Tue Jun 23 09:28:15 PDT 2009</t>
  </si>
  <si>
    <t>SituationOnBway</t>
  </si>
  <si>
    <t>@CreeperMagee Twitter keeps giving me a hard time about following you!  Could you @reply with your email?  Thanks!</t>
  </si>
  <si>
    <t>Tue Jun 23 09:28:16 PDT 2009</t>
  </si>
  <si>
    <t xml:space="preserve">@wrkthisout2nite lol nicee hahaha i hope im not getting sick </t>
  </si>
  <si>
    <t>Tue Jun 23 09:28:17 PDT 2009</t>
  </si>
  <si>
    <t>giving up on hearing from ian on his lunch break. boo   we def need to get him a new phone and new shoes this weekend. period.</t>
  </si>
  <si>
    <t>i cant do this  tweet later, i need to walk .. fingers crossed it doesnt rainn!</t>
  </si>
  <si>
    <t>Tue Jun 23 09:28:19 PDT 2009</t>
  </si>
  <si>
    <t>ahh i have such a bad headachee  I hate going to school when its hot</t>
  </si>
  <si>
    <t>Tue Jun 23 09:28:20 PDT 2009</t>
  </si>
  <si>
    <t>LindsayDreyer</t>
  </si>
  <si>
    <t xml:space="preserve">@rigelbot I know! I'm so sad right now... watching Star Search was a family event in my house growing up. </t>
  </si>
  <si>
    <t>Tue Jun 23 09:28:21 PDT 2009</t>
  </si>
  <si>
    <t>. and i'm all sore and tired. I need a cup of tea and a lie down  x</t>
  </si>
  <si>
    <t>Tue Jun 23 09:28:23 PDT 2009</t>
  </si>
  <si>
    <t xml:space="preserve">I've got a maybe sitter thus far *crosses fingers* Rt @erinbatt @maliciousmandy1 3 days 9 hours 2 mins... Tho still no sitter </t>
  </si>
  <si>
    <t>Tue Jun 23 09:28:24 PDT 2009</t>
  </si>
  <si>
    <t xml:space="preserve">english class  - just bored </t>
  </si>
  <si>
    <t>Tue Jun 23 09:28:26 PDT 2009</t>
  </si>
  <si>
    <t>Ive lost a follower  lol</t>
  </si>
  <si>
    <t xml:space="preserve">@kinderism The template editor never worked for me, so I didn't design one. </t>
  </si>
  <si>
    <t>Tue Jun 23 09:28:28 PDT 2009</t>
  </si>
  <si>
    <t xml:space="preserve">@ppmississippi I miss living in a city with a Planned Parenthood office </t>
  </si>
  <si>
    <t>Tue Jun 23 09:28:29 PDT 2009</t>
  </si>
  <si>
    <t xml:space="preserve">@enoxisureka @f2point4 Erm, I said ill, not little! You're just being cruel now </t>
  </si>
  <si>
    <t>Tue Jun 23 09:28:30 PDT 2009</t>
  </si>
  <si>
    <t xml:space="preserve">@LA_Bunny I know, I wish we had more Vegas pics </t>
  </si>
  <si>
    <t xml:space="preserve">Asher Roth, is sick and couldent make it on Alexa Chung, feel better @asherroth i really wanted to see your performance </t>
  </si>
  <si>
    <t>Ok, but now I really start!! U have now idea, how much I have to study  I'm so stupid, I always go on Twitter, instead of studying.</t>
  </si>
  <si>
    <t xml:space="preserve">i honestly think im going to cry when i get dragged onto oblivion! </t>
  </si>
  <si>
    <t>Tue Jun 23 09:28:31 PDT 2009</t>
  </si>
  <si>
    <t xml:space="preserve">@dublinbarista I hope I don't live anywhere near you </t>
  </si>
  <si>
    <t xml:space="preserve">my keyboard is destroyed.  Funny how a little splash of water will do that.  </t>
  </si>
  <si>
    <t>Tue Jun 23 09:28:32 PDT 2009</t>
  </si>
  <si>
    <t xml:space="preserve">Why doesn't the &amp;quot;Sign Out&amp;quot; link on the Connect site actually sign me out?! Why have I collected too many different Live ID's! </t>
  </si>
  <si>
    <t>watching Alexa Chung...Asher Roth was supposed to perform but he's sick  ...feel better Asher Roth !!</t>
  </si>
  <si>
    <t>Tue Jun 23 09:28:33 PDT 2009</t>
  </si>
  <si>
    <t>LukeCDR</t>
  </si>
  <si>
    <t xml:space="preserve">@scott_mills yesss, the weather isn't exactly the best </t>
  </si>
  <si>
    <t>Tue Jun 23 09:28:34 PDT 2009</t>
  </si>
  <si>
    <t xml:space="preserve">Sad about Jon &amp;amp; Kate.. and their plus 8 </t>
  </si>
  <si>
    <t>Tue Jun 23 09:28:35 PDT 2009</t>
  </si>
  <si>
    <t>alliegirl428</t>
  </si>
  <si>
    <t xml:space="preserve">@MyStarbucksIdea i think i was one of the first 25 for Crazy for the Storm, but I didn't receive an email yesterday... </t>
  </si>
  <si>
    <t>Tue Jun 23 09:28:36 PDT 2009</t>
  </si>
  <si>
    <t>hayzeus_Christ</t>
  </si>
  <si>
    <t xml:space="preserve">@MzGennyBaby314 text me ur number wen u can.. i had to get another phone so now i gotta rebuild </t>
  </si>
  <si>
    <t>Tue Jun 23 09:28:37 PDT 2009</t>
  </si>
  <si>
    <t>charshiee</t>
  </si>
  <si>
    <t xml:space="preserve">Went to aquatica yesterday and injured her neck. It didn't hurt as much yesterday but today a different story. </t>
  </si>
  <si>
    <t>mariemoi</t>
  </si>
  <si>
    <t>sunshine in Holland! Heavy though, restriction, only 15 min a day, alarm  UVdegree 7. â™« http://blip.fm/~8qq5e</t>
  </si>
  <si>
    <t>Tue Jun 23 09:28:38 PDT 2009</t>
  </si>
  <si>
    <t xml:space="preserve">My wife's school is falling off a cliff slowly, now she's on hold, and we stay here who knows how long </t>
  </si>
  <si>
    <t xml:space="preserve">I have not had an appetite in the last two days. I want to eat but I cant </t>
  </si>
  <si>
    <t>Tue Jun 23 09:28:39 PDT 2009</t>
  </si>
  <si>
    <t xml:space="preserve">iPhone 3G connection via O2 on train seems dodgier than normal </t>
  </si>
  <si>
    <t>Operation on my hand I think  http://myloc.me/5dpd</t>
  </si>
  <si>
    <t>Tue Jun 23 09:28:40 PDT 2009</t>
  </si>
  <si>
    <t xml:space="preserve">@carole29 oh really! Shit. Lesson learned </t>
  </si>
  <si>
    <t xml:space="preserve">i slept for an hour and now i'm wide awake despite being tired as hell... my sleeping is all wacky today </t>
  </si>
  <si>
    <t>Tue Jun 23 09:28:41 PDT 2009</t>
  </si>
  <si>
    <t>@rchlkane Omw I know  My hayfever's been doing my head in all day.. I actually can't breathe :'o</t>
  </si>
  <si>
    <t xml:space="preserve">http://twitpic.com/873mo - I like my makeup today, very summer-esque. Oh and my cheeks are burnt </t>
  </si>
  <si>
    <t xml:space="preserve">im so bored in this boring gift shop </t>
  </si>
  <si>
    <t>Tue Jun 23 09:28:42 PDT 2009</t>
  </si>
  <si>
    <t xml:space="preserve">Good morning Twitter ... i've Been sick all  night </t>
  </si>
  <si>
    <t>Tue Jun 23 09:28:43 PDT 2009</t>
  </si>
  <si>
    <t>sarahsaz</t>
  </si>
  <si>
    <t>@joshcorrie joshhhhh, how are u feeling? lawrence said he poped in today which was nice. We all miss u  xxx</t>
  </si>
  <si>
    <t xml:space="preserve">@miricallaway Hope you had fun at the WOF yesterday! I really wanted to go to that one </t>
  </si>
  <si>
    <t xml:space="preserve">@ep0pe86 u suppose to get me out there </t>
  </si>
  <si>
    <t>rebeccagraber</t>
  </si>
  <si>
    <t xml:space="preserve">just twisted her ankle and scraped her shins up supabad </t>
  </si>
  <si>
    <t>Tue Jun 23 09:28:44 PDT 2009</t>
  </si>
  <si>
    <t>stfrz</t>
  </si>
  <si>
    <t xml:space="preserve">cannot live without her The Kite Runner book that she needs to read everyday. Where did I leave you The Kite Runner? </t>
  </si>
  <si>
    <t>Tue Jun 23 09:28:45 PDT 2009</t>
  </si>
  <si>
    <t xml:space="preserve">@BBNewsFeed kinda crummy it doesn't work on 8350i </t>
  </si>
  <si>
    <t>Tue Jun 23 09:28:50 PDT 2009</t>
  </si>
  <si>
    <t>_SP_FreaK_</t>
  </si>
  <si>
    <t xml:space="preserve">could've been at Metro Station concert yesterday...could be at Papa Roach concert right now </t>
  </si>
  <si>
    <t>Tue Jun 23 09:28:52 PDT 2009</t>
  </si>
  <si>
    <t xml:space="preserve">@savagediana Oh no! That sucks. </t>
  </si>
  <si>
    <t>Tue Jun 23 09:28:53 PDT 2009</t>
  </si>
  <si>
    <t>whirschi</t>
  </si>
  <si>
    <t>Ed Mcmahon died. Sad day.  RIP.</t>
  </si>
  <si>
    <t>hiohmegan</t>
  </si>
  <si>
    <t xml:space="preserve">Neither hair nor makeup was done when I met all the new family medicine interns. </t>
  </si>
  <si>
    <t>Tue Jun 23 09:28:58 PDT 2009</t>
  </si>
  <si>
    <t>amandasmith25</t>
  </si>
  <si>
    <t>Tue Jun 23 09:28:57 PDT 2009</t>
  </si>
  <si>
    <t>soynathan</t>
  </si>
  <si>
    <t xml:space="preserve">Waking up in vegaaaas!! Well, im not </t>
  </si>
  <si>
    <t>Tue Jun 23 09:28:59 PDT 2009</t>
  </si>
  <si>
    <t>Two_Buck_Chuck</t>
  </si>
  <si>
    <t xml:space="preserve">@ominousorange I AM SO JEALOUS!!! i miss hawaii! </t>
  </si>
  <si>
    <t>Tue Jun 23 09:29:00 PDT 2009</t>
  </si>
  <si>
    <t>So hot out here and its gonna be ninety tomorrow   I hate stupid, effing weeds.</t>
  </si>
  <si>
    <t>Tue Jun 23 09:29:03 PDT 2009</t>
  </si>
  <si>
    <t xml:space="preserve">The game started me off as a newborn girl in India. By age 6 I've already had the measles and now have epilepsy. All with no health care. </t>
  </si>
  <si>
    <t>Tue Jun 23 09:29:04 PDT 2009</t>
  </si>
  <si>
    <t>clarketray</t>
  </si>
  <si>
    <t>mayb not its pissin it dwn x  x</t>
  </si>
  <si>
    <t>Peachypaw</t>
  </si>
  <si>
    <t xml:space="preserve">@delilah88 infront of my laptop....just as bored as you </t>
  </si>
  <si>
    <t>Tue Jun 23 09:29:07 PDT 2009</t>
  </si>
  <si>
    <t>gwenpayne25</t>
  </si>
  <si>
    <t>Spongeinside</t>
  </si>
  <si>
    <t xml:space="preserve">Today i asked at my internship if I could stay for a summer job, but they said 'they had enough people'.. </t>
  </si>
  <si>
    <t>Tue Jun 23 09:31:44 PDT 2009</t>
  </si>
  <si>
    <t xml:space="preserve">@TheRealestCiCi I feel so bad for her sons! Like forreal! I know how much they loved her </t>
  </si>
  <si>
    <t>Tue Jun 23 09:31:46 PDT 2009</t>
  </si>
  <si>
    <t xml:space="preserve">Why are all the good online Personal Finance websites US based! I can't use them </t>
  </si>
  <si>
    <t xml:space="preserve">@give_me_a_latte I can't keep up either... </t>
  </si>
  <si>
    <t>Tue Jun 23 09:31:48 PDT 2009</t>
  </si>
  <si>
    <t>Omg. I want to cry.  The Cat Has Bloody Fleas. x</t>
  </si>
  <si>
    <t>Tue Jun 23 09:31:51 PDT 2009</t>
  </si>
  <si>
    <t xml:space="preserve"> I hate summerschool! @santospattyy have fun at work even though you're getting off at 10? @iwho doooit! I'll visitt you my fobby friend!</t>
  </si>
  <si>
    <t>sussie10</t>
  </si>
  <si>
    <t xml:space="preserve">@LaurenConrad lauren i missed your book signing in naperville, chicago </t>
  </si>
  <si>
    <t>Tue Jun 23 09:31:52 PDT 2009</t>
  </si>
  <si>
    <t>ali455</t>
  </si>
  <si>
    <t xml:space="preserve">Or had atleast thought about what she way saying before she said it. </t>
  </si>
  <si>
    <t xml:space="preserve">is too hot! </t>
  </si>
  <si>
    <t xml:space="preserve">@Lauren_Hannah looks awesome!! one thing i noticed is that context optional doesnt do business with twitter. </t>
  </si>
  <si>
    <t xml:space="preserve">theeee worst headache... does not help that Benson has ruined my room and now it humsss..... stupid cat </t>
  </si>
  <si>
    <t>Tue Jun 23 09:31:54 PDT 2009</t>
  </si>
  <si>
    <t xml:space="preserve">my stomach's knocking! OH MY </t>
  </si>
  <si>
    <t>Tue Jun 23 09:31:57 PDT 2009</t>
  </si>
  <si>
    <t>@paranoid_ I've seen it  &amp;lt;3!!!! and oh yeah! Bit it's like too nice weather fir cinema!! W a l k xx</t>
  </si>
  <si>
    <t>Tue Jun 23 09:31:58 PDT 2009</t>
  </si>
  <si>
    <t xml:space="preserve">2 more days till my vacation ive been waiting all year for this the only problem is that brians mom is getting woried so he might not go </t>
  </si>
  <si>
    <t>Tue Jun 23 09:31:59 PDT 2009</t>
  </si>
  <si>
    <t xml:space="preserve">Get better soon Amy! We send you love and Cherry Slurpees. (via @BroadwayGroups) Thanks!  We will let her know... </t>
  </si>
  <si>
    <t>Tue Jun 23 09:32:02 PDT 2009</t>
  </si>
  <si>
    <t xml:space="preserve">@Airrun Is it your event? @stikboy718 I can't make his Thursday thang - I have API Kick-Off w/ 50 Drag Queens </t>
  </si>
  <si>
    <t>Tue Jun 23 09:32:04 PDT 2009</t>
  </si>
  <si>
    <t>dcfalcon09</t>
  </si>
  <si>
    <t xml:space="preserve">Just had a great workout and miss my girl already </t>
  </si>
  <si>
    <t xml:space="preserve">@jtaylor19 Just had a look at the site. found it cheaper elsewhere </t>
  </si>
  <si>
    <t>Tue Jun 23 09:32:05 PDT 2009</t>
  </si>
  <si>
    <t>kinda pissed the twitter won't let me unfollow someone who tweets ever 5 seconds and its annoying!!  argh!</t>
  </si>
  <si>
    <t>drainey323</t>
  </si>
  <si>
    <t>@FollowDaisy i'm following you... yet you're not following me  lol</t>
  </si>
  <si>
    <t>Tue Jun 23 09:32:06 PDT 2009</t>
  </si>
  <si>
    <t xml:space="preserve">You know the whole jon and kate plus 8 thing really makes me sad </t>
  </si>
  <si>
    <t>Tue Jun 23 09:32:08 PDT 2009</t>
  </si>
  <si>
    <t>LaDeeda6</t>
  </si>
  <si>
    <t xml:space="preserve">is exhaustedly trying to fill out applications. someone PLEASE hire me! </t>
  </si>
  <si>
    <t>yasmincanfly</t>
  </si>
  <si>
    <t xml:space="preserve">But that was just a dream. That was just a dream. </t>
  </si>
  <si>
    <t>Tue Jun 23 09:32:09 PDT 2009</t>
  </si>
  <si>
    <t>So, sometime yesterday my green overlay for my avitar disapeared...don't know where its at! It didn't even leave a note!  lol</t>
  </si>
  <si>
    <t>DashaFierce</t>
  </si>
  <si>
    <t xml:space="preserve">@Fitriosaurus I don't have those anymore... </t>
  </si>
  <si>
    <t>Tue Jun 23 09:32:10 PDT 2009</t>
  </si>
  <si>
    <t>RajVirdi</t>
  </si>
  <si>
    <t xml:space="preserve">@NickySummer am listening. Drama is folowing us all. Am officially unemployed as of yday. No money, not in the cha ching game no more </t>
  </si>
  <si>
    <t xml:space="preserve">Argh, I'm bruising where they drew blood!  I'm going to look like the heroin addict bridesmaid this weekend </t>
  </si>
  <si>
    <t>Tue Jun 23 09:32:11 PDT 2009</t>
  </si>
  <si>
    <t>endurasoon</t>
  </si>
  <si>
    <t xml:space="preserve">@melfay86 doubt i can join </t>
  </si>
  <si>
    <t>like_alice</t>
  </si>
  <si>
    <t>@jasonislame  boooo! What are you doing after dinner with parentss and/or tomorrow?</t>
  </si>
  <si>
    <t>Tue Jun 23 09:32:12 PDT 2009</t>
  </si>
  <si>
    <t>@rhiannonrevolts at least your phone has a twitter client  Verizon sucks</t>
  </si>
  <si>
    <t>Tue Jun 23 09:32:13 PDT 2009</t>
  </si>
  <si>
    <t>koretokoro</t>
  </si>
  <si>
    <t xml:space="preserve">can't ride my bike today since it's all grey and raining. Wished summer was a little bit more noticable... </t>
  </si>
  <si>
    <t>mynameisjudge</t>
  </si>
  <si>
    <t xml:space="preserve">What happened to the funny, Weeds? </t>
  </si>
  <si>
    <t>simplybibi</t>
  </si>
  <si>
    <t>@clarasdiary Hi. lol but I said, didn't I ? haha. anyways you arent replying  lol kidding</t>
  </si>
  <si>
    <t>Tue Jun 23 09:32:14 PDT 2009</t>
  </si>
  <si>
    <t xml:space="preserve">@lmao_michelle I know why!!!!!!!! But thts not fair. </t>
  </si>
  <si>
    <t>myloveis</t>
  </si>
  <si>
    <t xml:space="preserve">People confuse me </t>
  </si>
  <si>
    <t>Tue Jun 23 09:32:16 PDT 2009</t>
  </si>
  <si>
    <t xml:space="preserve">@sophiaisbadass Awmen. Excluding us </t>
  </si>
  <si>
    <t xml:space="preserve">There is a special report going in on my bloody Y&amp;amp;R! As much as I love your president America, i'd like to watch my show </t>
  </si>
  <si>
    <t>Tue Jun 23 09:32:17 PDT 2009</t>
  </si>
  <si>
    <t>@stacykrager I'm sorry hon  hope everything is okay!</t>
  </si>
  <si>
    <t>Tue Jun 23 09:32:20 PDT 2009</t>
  </si>
  <si>
    <t xml:space="preserve">Blahhh I hate feeling sick!! I think iâ€™m suffering from @jordanknight withdrawal </t>
  </si>
  <si>
    <t>Tue Jun 23 09:32:22 PDT 2009</t>
  </si>
  <si>
    <t>@tommcfly Talk to me? haha I'm speak with the air.    Miss McFly in Brazil &amp;lt;3  Loove you xxxx</t>
  </si>
  <si>
    <t>Tue Jun 23 09:32:24 PDT 2009</t>
  </si>
  <si>
    <t xml:space="preserve">@robertsammons nope but i played it on my friend's. do you have? i can't master the hard level, can only do the medium at most </t>
  </si>
  <si>
    <t>Tue Jun 23 09:32:25 PDT 2009</t>
  </si>
  <si>
    <t xml:space="preserve">@ronaldheft changed it at least 3 times since then ... no info anywhere </t>
  </si>
  <si>
    <t>Tue Jun 23 09:32:26 PDT 2009</t>
  </si>
  <si>
    <t>David78737</t>
  </si>
  <si>
    <t xml:space="preserve">mending fences.  Literally.  A tree fell across our neighbors fence and took out their new playhouse too </t>
  </si>
  <si>
    <t>missed her flight.   the airport is freaking abuzz. where are all these people headed?! was able to get a seat for next flight.</t>
  </si>
  <si>
    <t>Tue Jun 23 09:32:27 PDT 2009</t>
  </si>
  <si>
    <t xml:space="preserve">@mac_feisty I missed it too </t>
  </si>
  <si>
    <t>OMG_chris</t>
  </si>
  <si>
    <t>@JaXboxChick77 I'm afraid if I tried that, I'd lose my job.  Or get molested.</t>
  </si>
  <si>
    <t>Tue Jun 23 09:32:28 PDT 2009</t>
  </si>
  <si>
    <t xml:space="preserve">@Rodreegez That BoingBoing post was written in 2003! Or were you making a point that went way over my head? </t>
  </si>
  <si>
    <t xml:space="preserve">@dukkrogers it wouln't let me on, sorry </t>
  </si>
  <si>
    <t>Transformers comes out Tomorrow.  Just got told i cant get outta work early.   Im Bummed!!!</t>
  </si>
  <si>
    <t>Tue Jun 23 09:32:30 PDT 2009</t>
  </si>
  <si>
    <t xml:space="preserve">the gym is calling my name, since if i have to move to KOP i won't be able to use it </t>
  </si>
  <si>
    <t>Tue Jun 23 09:32:34 PDT 2009</t>
  </si>
  <si>
    <t>ItsAnniek</t>
  </si>
  <si>
    <t xml:space="preserve">Really have a weird feeling, i think someone just walked out of my life without telling me.. </t>
  </si>
  <si>
    <t>eatmypow</t>
  </si>
  <si>
    <t xml:space="preserve">@gsmiller HCSC? are you adult camping? i want to go. </t>
  </si>
  <si>
    <t>Tue Jun 23 09:32:37 PDT 2009</t>
  </si>
  <si>
    <t xml:space="preserve">@paultheplumber Well It was a guilt gift actually for dragging me out of beautiful Hgte To West Midlands </t>
  </si>
  <si>
    <t>blackboylane</t>
  </si>
  <si>
    <t xml:space="preserve">@blasphy yuh i always get super sick if i dont eat before getting in some kind of vehicle for a prolonged amount of time </t>
  </si>
  <si>
    <t>Tue Jun 23 09:32:40 PDT 2009</t>
  </si>
  <si>
    <t>aes2004</t>
  </si>
  <si>
    <t xml:space="preserve">David and brooke are gone now </t>
  </si>
  <si>
    <t>KatieAHart</t>
  </si>
  <si>
    <t>for the record, researching LEED and STARS is mind-numbing, promoting sleepiness  -- at least I have tonight to look forward to</t>
  </si>
  <si>
    <t>Tue Jun 23 09:32:41 PDT 2009</t>
  </si>
  <si>
    <t xml:space="preserve">@KirtiB oh yeah.. thats what happens when you dont work in that field </t>
  </si>
  <si>
    <t>Tue Jun 23 09:32:43 PDT 2009</t>
  </si>
  <si>
    <t xml:space="preserve">Anyone ever seen Durbin on 37th St in Topeka? Or Forrest on 29th? or Weber on Huntoon? Yeah, those are my options. Not one pediatric </t>
  </si>
  <si>
    <t>Tue Jun 23 09:32:44 PDT 2009</t>
  </si>
  <si>
    <t>kellykeefe24</t>
  </si>
  <si>
    <t>Tue Jun 23 09:32:45 PDT 2009</t>
  </si>
  <si>
    <t>@theBVC I'm here!!! I slept @4  Talked to Tiff a 3am. I just woke up boo!</t>
  </si>
  <si>
    <t xml:space="preserve">@shannonstacey I'm sorry. That sucks </t>
  </si>
  <si>
    <t>Tue Jun 23 09:32:46 PDT 2009</t>
  </si>
  <si>
    <t xml:space="preserve">And the kids are still in school. Its been like a month since I've been out. My eyebrows itch and i'm terribly home sick. </t>
  </si>
  <si>
    <t>rhypae</t>
  </si>
  <si>
    <t>I really wish I could use MMS for iPhone, but AT&amp;amp;T is being sucky right now  Makin' me wait until the end of the summer!</t>
  </si>
  <si>
    <t>Tue Jun 23 09:32:47 PDT 2009</t>
  </si>
  <si>
    <t xml:space="preserve">Just listen avenged sevenfold-seize the day I want flashback my memories </t>
  </si>
  <si>
    <t>Tue Jun 23 09:32:48 PDT 2009</t>
  </si>
  <si>
    <t>aykataoka</t>
  </si>
  <si>
    <t xml:space="preserve">@jlbeat Mmm coffee...  that sounds really good right now.  I packed until about 2...  and woke up at 8 and couldn't sleep anymore...  </t>
  </si>
  <si>
    <t>Tue Jun 23 09:32:49 PDT 2009</t>
  </si>
  <si>
    <t xml:space="preserve">They broke into my damn truck and stole my HD/MP3 radio. Them damn crackheads. I'm way in OH &amp;amp; my truck in FL </t>
  </si>
  <si>
    <t>Tue Jun 23 09:32:50 PDT 2009</t>
  </si>
  <si>
    <t xml:space="preserve">@sessyargc @sessyargc Yeah but I'm drinking alone </t>
  </si>
  <si>
    <t>1800DENTIST</t>
  </si>
  <si>
    <t>Tips for the Beginner &amp;quot;Golfer Lady&amp;quot; (Golfer Lady?!)...I wish I was better at golf     http://bit.ly/Rb84P</t>
  </si>
  <si>
    <t>Tue Jun 23 09:32:51 PDT 2009</t>
  </si>
  <si>
    <t xml:space="preserve">i dont wanna play until he comes back </t>
  </si>
  <si>
    <t>Tue Jun 23 09:32:53 PDT 2009</t>
  </si>
  <si>
    <t xml:space="preserve">Yesterday, standing... Today, cruising! This is all happening too fast! </t>
  </si>
  <si>
    <t>Tue Jun 23 09:32:55 PDT 2009</t>
  </si>
  <si>
    <t>@yogicknitter  Hope you feel better soon!</t>
  </si>
  <si>
    <t>Tue Jun 23 09:32:56 PDT 2009</t>
  </si>
  <si>
    <t>amanoj</t>
  </si>
  <si>
    <t xml:space="preserve">R.I.P. Mr. McMahon! You will be missed. </t>
  </si>
  <si>
    <t>Tue Jun 23 09:34:53 PDT 2009</t>
  </si>
  <si>
    <t>daphneas</t>
  </si>
  <si>
    <t xml:space="preserve">@Warship1 It's complete BS, it was a lottery, you were lucky, and if you happen to be lucky again then you should have any problems. </t>
  </si>
  <si>
    <t>Tue Jun 23 09:35:02 PDT 2009</t>
  </si>
  <si>
    <t>KourtneyMoore</t>
  </si>
  <si>
    <t xml:space="preserve">At work! Transformers tonight! time to nap!!! </t>
  </si>
  <si>
    <t xml:space="preserve">@SteveHealy na i work for agency cancelled 5 hours today </t>
  </si>
  <si>
    <t>Tue Jun 23 09:35:04 PDT 2009</t>
  </si>
  <si>
    <t>http://twitpic.com/873r7 - i kno i amm  but hes leavingg  i love you too x</t>
  </si>
  <si>
    <t>Tue Jun 23 09:35:05 PDT 2009</t>
  </si>
  <si>
    <t>oseng_oseng_say</t>
  </si>
  <si>
    <t>i fell so sad because the tragedy in Iran now...  and i hope its over....</t>
  </si>
  <si>
    <t>Tue Jun 23 09:35:07 PDT 2009</t>
  </si>
  <si>
    <t xml:space="preserve">I MISS YOU @CarjoBergum ! wish I could be with you in hamaaaar! </t>
  </si>
  <si>
    <t>Tue Jun 23 09:35:08 PDT 2009</t>
  </si>
  <si>
    <t>allisonduck</t>
  </si>
  <si>
    <t xml:space="preserve">Anybody have a car for sale? My old Taurus is about to croak </t>
  </si>
  <si>
    <t>Tue Jun 23 09:35:11 PDT 2009</t>
  </si>
  <si>
    <t>gailbrook</t>
  </si>
  <si>
    <t>Oh so sick  and today isnt a good day for it.</t>
  </si>
  <si>
    <t>Tue Jun 23 09:35:13 PDT 2009</t>
  </si>
  <si>
    <t>brianneh2</t>
  </si>
  <si>
    <t>@jodyWills I misss you tooo!! COme be my friend out here.. i have none  besides the 16 year old boy that I kayak with haha</t>
  </si>
  <si>
    <t>Tue Jun 23 09:35:16 PDT 2009</t>
  </si>
  <si>
    <t xml:space="preserve">@JewelStaite Adele?! Oooh I'm jealous! She was in Denver, but the show sold out so quickly, none of us could go! </t>
  </si>
  <si>
    <t xml:space="preserve">where is my guitar... how can i play something whitout my guitar </t>
  </si>
  <si>
    <t>Tue Jun 23 09:35:18 PDT 2009</t>
  </si>
  <si>
    <t>whoaaw</t>
  </si>
  <si>
    <t xml:space="preserve">Doen atletics 2day, so warm </t>
  </si>
  <si>
    <t>Tue Jun 23 09:35:21 PDT 2009</t>
  </si>
  <si>
    <t>@DMagic22 nothing special  lol just the usual, cooking n cleaning. tending to my children. domestic shit lol</t>
  </si>
  <si>
    <t>Tue Jun 23 09:35:23 PDT 2009</t>
  </si>
  <si>
    <t xml:space="preserve">@Tawmu Im not posh, im from near liverpool </t>
  </si>
  <si>
    <t>Tue Jun 23 09:35:25 PDT 2009</t>
  </si>
  <si>
    <t>dusty506</t>
  </si>
  <si>
    <t xml:space="preserve">hey anyone know how i can get the City Penthouse's furniture on my US account too i have the penthouse but no furniture </t>
  </si>
  <si>
    <t>@tisfan I'm 9 lbs away from goal and just can't seem to get there. I keep sabatoging myself  I have NO idea why...makes me mad.</t>
  </si>
  <si>
    <t>Tue Jun 23 09:35:26 PDT 2009</t>
  </si>
  <si>
    <t xml:space="preserve">Forgot my sunglasses at home today. </t>
  </si>
  <si>
    <t>Tue Jun 23 09:35:28 PDT 2009</t>
  </si>
  <si>
    <t>maxicat</t>
  </si>
  <si>
    <t xml:space="preserve">@catster I wish...  </t>
  </si>
  <si>
    <t>Tue Jun 23 09:35:29 PDT 2009</t>
  </si>
  <si>
    <t>Wants to cuddle and watch tv tonight...but not alone  lol cuddle buddy.....sigh lol</t>
  </si>
  <si>
    <t>Tue Jun 23 09:35:35 PDT 2009</t>
  </si>
  <si>
    <t>jusbusagain</t>
  </si>
  <si>
    <t>computer could'nt be fixed slow'd down more  shit shit shit!</t>
  </si>
  <si>
    <t>Tue Jun 23 09:35:36 PDT 2009</t>
  </si>
  <si>
    <t>__r_a_w_r__</t>
  </si>
  <si>
    <t xml:space="preserve">ugh!!!!!!! im soooo tired </t>
  </si>
  <si>
    <t>Tue Jun 23 09:35:39 PDT 2009</t>
  </si>
  <si>
    <t>thesociallife</t>
  </si>
  <si>
    <t xml:space="preserve">ugh dreading that I start work in a few </t>
  </si>
  <si>
    <t>Tue Jun 23 09:35:43 PDT 2009</t>
  </si>
  <si>
    <t xml:space="preserve">Uh oh... Why do I have a fever all of the sudden? Not good... Btw, so sorry </t>
  </si>
  <si>
    <t>TheBitchGoddess</t>
  </si>
  <si>
    <t>says I just woke up from a nap, and I had nightmares about war and thunderstorms. I'm still skurred.  http://plurk.com/p/13auvt</t>
  </si>
  <si>
    <t>Tue Jun 23 09:35:44 PDT 2009</t>
  </si>
  <si>
    <t xml:space="preserve">shouldnt be at work i should be with auntie carla </t>
  </si>
  <si>
    <t>Dang, forgot kitty of the day again! Yeesh. Told you I was sick. Very sorry.  For Monday: http://bit.ly/2zbtl7 What a cutie pie!</t>
  </si>
  <si>
    <t>Tue Jun 23 09:35:46 PDT 2009</t>
  </si>
  <si>
    <t xml:space="preserve">WHY don't my VINs match?  </t>
  </si>
  <si>
    <t>Tue Jun 23 09:35:48 PDT 2009</t>
  </si>
  <si>
    <t>ohmynikkywoo</t>
  </si>
  <si>
    <t xml:space="preserve">I wanted to go to the Harry Potter Tour in Haarlem with @whoknowsLisa! </t>
  </si>
  <si>
    <t>Tue Jun 23 09:35:49 PDT 2009</t>
  </si>
  <si>
    <t>cello_bassgrl08</t>
  </si>
  <si>
    <t>I couldn't go swimming.  I'm very bummed.  I went over there and the water was GREEN!!!    There's no way to escape the torturous heat.</t>
  </si>
  <si>
    <t>Tue Jun 23 09:35:50 PDT 2009</t>
  </si>
  <si>
    <t>zvilna</t>
  </si>
  <si>
    <t xml:space="preserve">What a voice. I really enjoyed the Karnak questions. Both are gone now </t>
  </si>
  <si>
    <t>Tue Jun 23 09:35:52 PDT 2009</t>
  </si>
  <si>
    <t>Vamshiavk</t>
  </si>
  <si>
    <t xml:space="preserve">I think I fell sick. Have cold n cough </t>
  </si>
  <si>
    <t xml:space="preserve">@DunkinDonuts Dear DD, I miss you out here in CA. I woke up Saturday morning desperately craving an iced coconut coffee and found none </t>
  </si>
  <si>
    <t>Tue Jun 23 09:35:54 PDT 2009</t>
  </si>
  <si>
    <t>Mizannn</t>
  </si>
  <si>
    <t xml:space="preserve">@willpug i would say the same. great lineups btw! too far for me though </t>
  </si>
  <si>
    <t>kateeyo</t>
  </si>
  <si>
    <t xml:space="preserve">@aly_j I wish I could. </t>
  </si>
  <si>
    <t xml:space="preserve">Some sort of free lunch today, people getting &amp;quot;Years in Service&amp;quot; awards and recognitions.  Doubt there's an 11 Months award </t>
  </si>
  <si>
    <t>Tue Jun 23 09:35:55 PDT 2009</t>
  </si>
  <si>
    <t>ZachBull</t>
  </si>
  <si>
    <t>@Holboll @ yeah so do i  so much fun ;) xxx</t>
  </si>
  <si>
    <t>Tue Jun 23 09:35:56 PDT 2009</t>
  </si>
  <si>
    <t>stalking fb photos of someone who just had a baby- this is so unreal to me- i'm soooo behind    awsdlksdljasd</t>
  </si>
  <si>
    <t>SaRAWRcool</t>
  </si>
  <si>
    <t>Oh no - So Much Homework  FAIL</t>
  </si>
  <si>
    <t xml:space="preserve">@rockstardriver You are gonna end up with a bevy of babes on your arms for dinner!  I'm in LA...  </t>
  </si>
  <si>
    <t>Tue Jun 23 09:35:57 PDT 2009</t>
  </si>
  <si>
    <t>NaughtyNatalie</t>
  </si>
  <si>
    <t xml:space="preserve">needs a hug and alot of chocolate!! sad times!! </t>
  </si>
  <si>
    <t>Chaluu</t>
  </si>
  <si>
    <t xml:space="preserve">@jedijen hey! I want a twitterscope!! </t>
  </si>
  <si>
    <t>Tue Jun 23 09:35:58 PDT 2009</t>
  </si>
  <si>
    <t>Man im awake. but not lookin 4ward to sittin at this desk 4 the nxt 4hrs  hopefully i'll be doing sumthin when i get off....?</t>
  </si>
  <si>
    <t>Tue Jun 23 09:36:00 PDT 2009</t>
  </si>
  <si>
    <t xml:space="preserve">I hate working. I didnÂ´t know how much time I had before... </t>
  </si>
  <si>
    <t xml:space="preserve">So tired now, but still have to wait for betacam printing </t>
  </si>
  <si>
    <t>Tue Jun 23 09:36:01 PDT 2009</t>
  </si>
  <si>
    <t>Just listend to Daughtry's &amp;quot;Back Again&amp;quot;: http://www.rickey.org/?p=18451 Now looking for an mp3 version  Why can't I just buy it?</t>
  </si>
  <si>
    <t>Tue Jun 23 09:36:03 PDT 2009</t>
  </si>
  <si>
    <t>yshw</t>
  </si>
  <si>
    <t xml:space="preserve">@heartsonsleeves omg so sorry kimb!!! didn't pass by there that day </t>
  </si>
  <si>
    <t>Tue Jun 23 09:36:05 PDT 2009</t>
  </si>
  <si>
    <t>retrodoll</t>
  </si>
  <si>
    <t xml:space="preserve">I love you, obama, but did you have to schedule a press conference during the price is right? </t>
  </si>
  <si>
    <t>Tue Jun 23 09:36:06 PDT 2009</t>
  </si>
  <si>
    <t>suzieleve</t>
  </si>
  <si>
    <t xml:space="preserve">had another migraine today! Thats 3 in 6 days! </t>
  </si>
  <si>
    <t>Tue Jun 23 09:36:07 PDT 2009</t>
  </si>
  <si>
    <t>sunglasses are too big  I want my old ones back, they were prefect, but nooo someone had to lose them :@ on the plus side its nice outside</t>
  </si>
  <si>
    <t>Tue Jun 23 09:36:08 PDT 2009</t>
  </si>
  <si>
    <t>@rubysharp  I dont want my woman sad!  Well Im going to the shop around 12, so hopefully it will be fixed up enough to go</t>
  </si>
  <si>
    <t>Tue Jun 23 09:36:13 PDT 2009</t>
  </si>
  <si>
    <t xml:space="preserve">Working on residency paper work all day...blargh </t>
  </si>
  <si>
    <t>Tue Jun 23 09:36:14 PDT 2009</t>
  </si>
  <si>
    <t xml:space="preserve">@samwattsmusic Think I should go and do something else for a bit.  Hope not putting him off.  </t>
  </si>
  <si>
    <t>@tateaana me two  weather does not help~~</t>
  </si>
  <si>
    <t>Tue Jun 23 09:36:17 PDT 2009</t>
  </si>
  <si>
    <t>GeekyGirlTara</t>
  </si>
  <si>
    <t xml:space="preserve">@franklero http://twitpic.com/86h3a - I used to have a Star Wars pinball machine. Had to sell it when I moved. It was a sad day </t>
  </si>
  <si>
    <t>Tue Jun 23 09:36:20 PDT 2009</t>
  </si>
  <si>
    <t xml:space="preserve">Just landed in London. Radio is better, food is better, alcohol cheaper and clothes amazing. I don't want to come back to perth. Ever </t>
  </si>
  <si>
    <t>Tue Jun 23 09:36:21 PDT 2009</t>
  </si>
  <si>
    <t>mos_death</t>
  </si>
  <si>
    <t>I don't want to go to work today  stayed up too late watching South Park.</t>
  </si>
  <si>
    <t xml:space="preserve">I just gave myself a papercut </t>
  </si>
  <si>
    <t>MikeRyu</t>
  </si>
  <si>
    <t xml:space="preserve">Had a horrible stressed day editing this film, and I missed my deadline anyway </t>
  </si>
  <si>
    <t>Tue Jun 23 09:36:22 PDT 2009</t>
  </si>
  <si>
    <t>christincollin</t>
  </si>
  <si>
    <t>Tue Jun 23 09:36:23 PDT 2009</t>
  </si>
  <si>
    <t>belizeanice</t>
  </si>
  <si>
    <t xml:space="preserve">Santa Monica is awfully gloomy today </t>
  </si>
  <si>
    <t>Tue Jun 23 09:36:24 PDT 2009</t>
  </si>
  <si>
    <t>adrienne9943</t>
  </si>
  <si>
    <t xml:space="preserve">@RJWalnuts lmao. thanks a lot. go ahead and rub it in!! </t>
  </si>
  <si>
    <t>Tue Jun 23 09:38:03 PDT 2009</t>
  </si>
  <si>
    <t xml:space="preserve">today i meet a sick man !!!! he cried between me !! so hard </t>
  </si>
  <si>
    <t>Tue Jun 23 09:38:04 PDT 2009</t>
  </si>
  <si>
    <t>razsalutesyou</t>
  </si>
  <si>
    <t xml:space="preserve">Was the only yr 11 in choir today. </t>
  </si>
  <si>
    <t>Tue Jun 23 09:38:08 PDT 2009</t>
  </si>
  <si>
    <t xml:space="preserve"> My iFrogz pink case's color is coming off on my hands. Looks like I'll have to trade it in for a different color. </t>
  </si>
  <si>
    <t>Tue Jun 23 09:38:12 PDT 2009</t>
  </si>
  <si>
    <t>Niknak_Anatine</t>
  </si>
  <si>
    <t xml:space="preserve">Has something gone wrong with TweetDeck? After a few week's absence - its not working for me.... </t>
  </si>
  <si>
    <t xml:space="preserve">@aristeia I'll miss the free football and S1TV </t>
  </si>
  <si>
    <t>Tue Jun 23 09:38:14 PDT 2009</t>
  </si>
  <si>
    <t>zacktanck</t>
  </si>
  <si>
    <t xml:space="preserve">Where oh where did the sun go?  </t>
  </si>
  <si>
    <t>Tue Jun 23 09:38:15 PDT 2009</t>
  </si>
  <si>
    <t>@medwardsrhodes IMAP will do for now, but I want to access my calendar  I'll check with Shelby</t>
  </si>
  <si>
    <t>Tue Jun 23 09:38:16 PDT 2009</t>
  </si>
  <si>
    <t>Um AC in full effect! I might not wanna pack up my winter clothes  and yet their heat here is lacking in winter? Boo!</t>
  </si>
  <si>
    <t>Tue Jun 23 09:38:17 PDT 2009</t>
  </si>
  <si>
    <t>Speeddiva8</t>
  </si>
  <si>
    <t xml:space="preserve">Metro wreck in DC.  Damn.  I hope no one I know from school was on that train. </t>
  </si>
  <si>
    <t>Tue Jun 23 09:38:18 PDT 2009</t>
  </si>
  <si>
    <t xml:space="preserve">i've had this headache for three days now </t>
  </si>
  <si>
    <t>Tue Jun 23 09:38:19 PDT 2009</t>
  </si>
  <si>
    <t>lilcaldwell89</t>
  </si>
  <si>
    <t xml:space="preserve">Omg im so tired but everybody wants 2 play ball. Gotta get up now </t>
  </si>
  <si>
    <t>Tue Jun 23 09:38:21 PDT 2009</t>
  </si>
  <si>
    <t xml:space="preserve">No internet connection (even for presenters) all afternoon at #umap2009 ... #fail </t>
  </si>
  <si>
    <t xml:space="preserve">Mother has me cleaning </t>
  </si>
  <si>
    <t>Tue Jun 23 09:38:24 PDT 2009</t>
  </si>
  <si>
    <t xml:space="preserve">I still have 2 hours til lunch and my stomach is calling for food </t>
  </si>
  <si>
    <t>Tue Jun 23 09:38:25 PDT 2009</t>
  </si>
  <si>
    <t>IAreWriter</t>
  </si>
  <si>
    <t xml:space="preserve">I know I'm better than this </t>
  </si>
  <si>
    <t>Tue Jun 23 09:38:26 PDT 2009</t>
  </si>
  <si>
    <t>kdotmurphy</t>
  </si>
  <si>
    <t xml:space="preserve">@rockpoptart Oh honey! I'm sorry! I was supposed to use up all the bad car karma for the week. </t>
  </si>
  <si>
    <t>Tue Jun 23 09:38:27 PDT 2009</t>
  </si>
  <si>
    <t xml:space="preserve">@FaerieJ that sounds like the makings of a shitty day! </t>
  </si>
  <si>
    <t>GRR! I hate the cheap ass blinds in Savy's room. Took me 10 mins to open both of them.  Didn't matter when we never used this room.</t>
  </si>
  <si>
    <t>Em_Johnston</t>
  </si>
  <si>
    <t xml:space="preserve">Macbook pro... WHY are you still in Shanghai, China? I want you NOW! </t>
  </si>
  <si>
    <t>Tue Jun 23 09:38:30 PDT 2009</t>
  </si>
  <si>
    <t>wandamccanless</t>
  </si>
  <si>
    <t>Tue Jun 23 09:38:31 PDT 2009</t>
  </si>
  <si>
    <t xml:space="preserve">@seanahern I heard Olie got upset after no one wanting the pizza </t>
  </si>
  <si>
    <t>rachaelearl</t>
  </si>
  <si>
    <t xml:space="preserve">Ed McMahon died this morning.  </t>
  </si>
  <si>
    <t xml:space="preserve">well r u tryin 2 call or what?? let me know whats going on! I FEEL SO ALONE LIKE SAM!!!  </t>
  </si>
  <si>
    <t>Tue Jun 23 09:38:33 PDT 2009</t>
  </si>
  <si>
    <t xml:space="preserve">My poor babies &amp;amp; Sophia have to get shots today. </t>
  </si>
  <si>
    <t xml:space="preserve">@Phee78 I've never had to do this before with a pet, I don't know how to handle it. I keep thinking stupid things, what 2 do w/ her toys </t>
  </si>
  <si>
    <t>Tue Jun 23 09:38:35 PDT 2009</t>
  </si>
  <si>
    <t>KayCee211</t>
  </si>
  <si>
    <t xml:space="preserve">Just got up, going to occupy myself since i can't swim </t>
  </si>
  <si>
    <t>Tue Jun 23 09:38:37 PDT 2009</t>
  </si>
  <si>
    <t>@charleneortiz I Miss U! We haven't chat 4 a long time coz of school stuff..  U haven't tell me if U have got a new victim! hehe!</t>
  </si>
  <si>
    <t>juliesun</t>
  </si>
  <si>
    <t xml:space="preserve">@cnbbrand.. yeaaaaah buddy..........Stand too close.. car alarm might bark... Like what? Argh Argh! lol.. sad you're leaving ATL </t>
  </si>
  <si>
    <t>MrChevyDC3</t>
  </si>
  <si>
    <t xml:space="preserve">@MishGoddess Wassup MISH??? U good? Hope u feel better soon. I HATE going in sick </t>
  </si>
  <si>
    <t>Tue Jun 23 09:38:38 PDT 2009</t>
  </si>
  <si>
    <t xml:space="preserve">Morning my tweeps.  Hope you are all having a great day!  RIP Ed McMahon </t>
  </si>
  <si>
    <t>Tue Jun 23 09:38:43 PDT 2009</t>
  </si>
  <si>
    <t>SAGonzo</t>
  </si>
  <si>
    <t xml:space="preserve">Tired. So very tired. </t>
  </si>
  <si>
    <t>Tue Jun 23 09:38:44 PDT 2009</t>
  </si>
  <si>
    <t>LisaMHaugen</t>
  </si>
  <si>
    <t xml:space="preserve">Off to see the Fire Marshall about our sprinkler system and see the exposed South wall- supposedly horrible. </t>
  </si>
  <si>
    <t>Tue Jun 23 09:38:45 PDT 2009</t>
  </si>
  <si>
    <t xml:space="preserve">@blackberryfront I can't get ubertwitter to download. It says 907 COD error... help me I'm blonde </t>
  </si>
  <si>
    <t>@xClaire_Cullenx the end frets over all the strings, so yeah apparently you cant play it without one, annoying cos i LOVE that song  xx</t>
  </si>
  <si>
    <t>megansickler</t>
  </si>
  <si>
    <t xml:space="preserve">You are the sweetest person ever,how did i ever deserve a bestfriend like you. And just woke up </t>
  </si>
  <si>
    <t xml:space="preserve">I wish I coudl hear things </t>
  </si>
  <si>
    <t xml:space="preserve">That's it. Wednesdays are officially cursed. 3 coffees in a row with Ruth now that have had to be last minute cancelled!! </t>
  </si>
  <si>
    <t xml:space="preserve">@whateverdude Hmm, the link takes me to the main site, which is showing Year 1. Transformers 2 is not showing up no matter where I look. </t>
  </si>
  <si>
    <t>Tue Jun 23 09:38:46 PDT 2009</t>
  </si>
  <si>
    <t xml:space="preserve">@salandpepper I might get back on later - mrs is out at a meeting - but depends on boy. He's just been sick apparantly </t>
  </si>
  <si>
    <t xml:space="preserve">@michellecpa </t>
  </si>
  <si>
    <t>Tue Jun 23 09:38:50 PDT 2009</t>
  </si>
  <si>
    <t xml:space="preserve">@bubbly84 after the new twitterfox update it stopped working for me </t>
  </si>
  <si>
    <t>Tue Jun 23 09:38:52 PDT 2009</t>
  </si>
  <si>
    <t xml:space="preserve">@TinaS71 OMG!! awesome weekend ever, I will tell you all about it later gotta fun to work </t>
  </si>
  <si>
    <t>Tue Jun 23 09:38:54 PDT 2009</t>
  </si>
  <si>
    <t>destinycutie101</t>
  </si>
  <si>
    <t xml:space="preserve">@ItsOnAlexa  imm sadddddd asherrrr might not be on the show </t>
  </si>
  <si>
    <t xml:space="preserve">@autumnconfusion  why do you need an injection? </t>
  </si>
  <si>
    <t>Tue Jun 23 09:38:56 PDT 2009</t>
  </si>
  <si>
    <t xml:space="preserve">has an annoying song stuck in her head </t>
  </si>
  <si>
    <t>Tue Jun 23 09:38:57 PDT 2009</t>
  </si>
  <si>
    <t>MaryMedlock16</t>
  </si>
  <si>
    <t xml:space="preserve">@agobelle I think im at 300 blossoms. i didnt know you could resell those outfits right after you bought for a full refund </t>
  </si>
  <si>
    <t>Tue Jun 23 09:38:58 PDT 2009</t>
  </si>
  <si>
    <t>bcbaraka</t>
  </si>
  <si>
    <t xml:space="preserve">cleaning house finally. running errands. wish i was back @the beach </t>
  </si>
  <si>
    <t>Tue Jun 23 09:38:59 PDT 2009</t>
  </si>
  <si>
    <t xml:space="preserve">i just wanna cry </t>
  </si>
  <si>
    <t>Tue Jun 23 09:39:00 PDT 2009</t>
  </si>
  <si>
    <t xml:space="preserve">still in the office and not so sure if I will make it to the Depeche Mode concert today </t>
  </si>
  <si>
    <t>Tue Jun 23 09:39:02 PDT 2009</t>
  </si>
  <si>
    <t xml:space="preserve">@jennskii omg no! He's not gonna love me no more because I spoke poorly of my mama </t>
  </si>
  <si>
    <t>mmurphynu1</t>
  </si>
  <si>
    <t>CB1 has pneumonia.   Not fun for a little girl to be that sick.  Just trying to get through the day today and tomorrow.</t>
  </si>
  <si>
    <t>Tue Jun 23 09:39:04 PDT 2009</t>
  </si>
  <si>
    <t>AliciaaSmiless</t>
  </si>
  <si>
    <t>@ItsOnAlexa He's Not Coming  Hope you feel Better.</t>
  </si>
  <si>
    <t>Tue Jun 23 09:39:05 PDT 2009</t>
  </si>
  <si>
    <t>jerseychaser</t>
  </si>
  <si>
    <t xml:space="preserve">@pointforwardpro - you're already knowing. </t>
  </si>
  <si>
    <t>beatrizmonreal</t>
  </si>
  <si>
    <t xml:space="preserve">doing my boring &amp;quot;writing 4&amp;quot;.. omg, i need slep </t>
  </si>
  <si>
    <t>Tue Jun 23 09:39:07 PDT 2009</t>
  </si>
  <si>
    <t>peckbookpro</t>
  </si>
  <si>
    <t xml:space="preserve">So fat...augh...I want my hard drive upgraded </t>
  </si>
  <si>
    <t>Tue Jun 23 09:39:08 PDT 2009</t>
  </si>
  <si>
    <t>mildredhastings</t>
  </si>
  <si>
    <t>cireb</t>
  </si>
  <si>
    <t xml:space="preserve"> my 12 year old is taking care of the injured black cat in front of our house, waiting for animal control.  Too bad my wife is allergic</t>
  </si>
  <si>
    <t>Tue Jun 23 09:39:09 PDT 2009</t>
  </si>
  <si>
    <t>christinaprine</t>
  </si>
  <si>
    <t>Tue Jun 23 09:39:10 PDT 2009</t>
  </si>
  <si>
    <t xml:space="preserve">@dexterrl I want to plan!! </t>
  </si>
  <si>
    <t>Tue Jun 23 09:39:16 PDT 2009</t>
  </si>
  <si>
    <t>eating a lovely roast dinner  could not have one Monday or Sunday  so it had to be today :]</t>
  </si>
  <si>
    <t xml:space="preserve">kinda depressed...hate when things are this hard... </t>
  </si>
  <si>
    <t>Tue Jun 23 09:39:17 PDT 2009</t>
  </si>
  <si>
    <t>I used to belong to a naughty nun site, but they shut down.  #blasphemygivesmewood</t>
  </si>
  <si>
    <t>Tue Jun 23 09:39:21 PDT 2009</t>
  </si>
  <si>
    <t xml:space="preserve">okay YESTERDAY summer started . but where's the SUN ? </t>
  </si>
  <si>
    <t>None_Lovelier</t>
  </si>
  <si>
    <t xml:space="preserve">@2weetme </t>
  </si>
  <si>
    <t>Tue Jun 23 09:39:49 PDT 2009</t>
  </si>
  <si>
    <t xml:space="preserve">@seriouslysweet Oh no... </t>
  </si>
  <si>
    <t>Tue Jun 23 09:39:52 PDT 2009</t>
  </si>
  <si>
    <t>alicedotcom</t>
  </si>
  <si>
    <t xml:space="preserve">Ugh, summer isnt going as planned </t>
  </si>
  <si>
    <t>Bwagon1</t>
  </si>
  <si>
    <t xml:space="preserve">waiting in the train station cuz i missed my train </t>
  </si>
  <si>
    <t>Tue Jun 23 09:39:53 PDT 2009</t>
  </si>
  <si>
    <t>randomscripts</t>
  </si>
  <si>
    <t xml:space="preserve">@Cocoia What the... How the...... Mine's not here yet. </t>
  </si>
  <si>
    <t>screamstatic</t>
  </si>
  <si>
    <t>@jtky Ahhh I see. I never had that impression  Sad huh</t>
  </si>
  <si>
    <t xml:space="preserve">The marshmellow sized welts on my leg are not pretty. but then i remeber im broke </t>
  </si>
  <si>
    <t>Tue Jun 23 09:39:54 PDT 2009</t>
  </si>
  <si>
    <t xml:space="preserve">@MyNayNess awww lol and ima stop by the youth conference before I go to philly I have to take summer classes </t>
  </si>
  <si>
    <t>Tue Jun 23 09:39:57 PDT 2009</t>
  </si>
  <si>
    <t>simoneonphone</t>
  </si>
  <si>
    <t xml:space="preserve">needs to have (but has no) patience/tolerance/love for all the angry people in her life </t>
  </si>
  <si>
    <t>Tue Jun 23 09:39:59 PDT 2009</t>
  </si>
  <si>
    <t>RunwayBandits</t>
  </si>
  <si>
    <t>oh my gosh, 1027 people viewed our latest blog entry BUT why nobody comment?  We're like talking to ourselves HAHA SHOW US SOME LOVING! ;)</t>
  </si>
  <si>
    <t>Tue Jun 23 09:40:01 PDT 2009</t>
  </si>
  <si>
    <t xml:space="preserve">@jordnknightfan oh why did ya have 2 say that...lol..   now I feel even worst  </t>
  </si>
  <si>
    <t>Tue Jun 23 09:40:02 PDT 2009</t>
  </si>
  <si>
    <t xml:space="preserve">Vegas was swellll.... back to work 24/7 </t>
  </si>
  <si>
    <t>Tue Jun 23 09:40:03 PDT 2009</t>
  </si>
  <si>
    <t>Mr_Swag_More_26</t>
  </si>
  <si>
    <t>Doctors appointment lames  getting a heart monitor....to make me feel like im 80 lol</t>
  </si>
  <si>
    <t>@PerezHilton OMG perez are you okay?? xoxo  i heard wut happened Will i am has got some issues if he doesnt like you &amp;lt;333 feel better! xo</t>
  </si>
  <si>
    <t>Tue Jun 23 09:40:04 PDT 2009</t>
  </si>
  <si>
    <t>angelolguin1</t>
  </si>
  <si>
    <t>danibwed</t>
  </si>
  <si>
    <t xml:space="preserve">@5starweddings Im jealous. Here in Boston we have had straight rain for about 10 days. And it looks like its not stopping anytime soon </t>
  </si>
  <si>
    <t>Tue Jun 23 09:40:06 PDT 2009</t>
  </si>
  <si>
    <t>stargzenh</t>
  </si>
  <si>
    <t xml:space="preserve">@1capplegate wow those are some sad looking cats! </t>
  </si>
  <si>
    <t>Tue Jun 23 09:40:09 PDT 2009</t>
  </si>
  <si>
    <t>LilYuffie</t>
  </si>
  <si>
    <t xml:space="preserve">Afraiiiiiiiiiiiiid ;_; Having physic exam tomorrow and the prof, who tests me, is so scaryyyyy </t>
  </si>
  <si>
    <t>KD83</t>
  </si>
  <si>
    <t>mscholz62</t>
  </si>
  <si>
    <t xml:space="preserve">waiting for my dog to get out of surgery.... </t>
  </si>
  <si>
    <t>Tue Jun 23 09:40:10 PDT 2009</t>
  </si>
  <si>
    <t>@tisfan never made it through the 6 weeks to lifetime  Crazy isn't it??</t>
  </si>
  <si>
    <t>Tue Jun 23 09:40:11 PDT 2009</t>
  </si>
  <si>
    <t>@sireading i'm ok i think? i just feel super-down  i think this oxford thing is putting a strain on neil and me ut he wont talk about it??</t>
  </si>
  <si>
    <t>Tue Jun 23 09:40:12 PDT 2009</t>
  </si>
  <si>
    <t xml:space="preserve">@tamineedham Good thing I'm home sick today! Oh, wait... </t>
  </si>
  <si>
    <t>Tue Jun 23 09:40:13 PDT 2009</t>
  </si>
  <si>
    <t>mtz_fatima</t>
  </si>
  <si>
    <t xml:space="preserve">Ok so I just got my account... First time user hurrray!!! what is not so good is that none of my friends have one </t>
  </si>
  <si>
    <t>Tue Jun 23 09:40:16 PDT 2009</t>
  </si>
  <si>
    <t>lanamariest</t>
  </si>
  <si>
    <t>relaxxxxxing until i have to work 3-close  but tomorrow is my day off! hooray</t>
  </si>
  <si>
    <t xml:space="preserve">I miss @indmix and @adaorah already </t>
  </si>
  <si>
    <t>Tue Jun 23 09:40:17 PDT 2009</t>
  </si>
  <si>
    <t xml:space="preserve">@tommcfly And I'm sooo jealous right now! Here in Porto Alegre is raining A LOT! </t>
  </si>
  <si>
    <t>Tue Jun 23 09:40:18 PDT 2009</t>
  </si>
  <si>
    <t xml:space="preserve">@1capplegate OK Whoau, That does not look like an easy puzzle to do </t>
  </si>
  <si>
    <t>Tue Jun 23 09:40:22 PDT 2009</t>
  </si>
  <si>
    <t>jordonsteen1</t>
  </si>
  <si>
    <t xml:space="preserve">another day at Mercy hospital </t>
  </si>
  <si>
    <t>Tue Jun 23 09:40:23 PDT 2009</t>
  </si>
  <si>
    <t xml:space="preserve">@GemizzleBizzle noooo they're scary as </t>
  </si>
  <si>
    <t>Tue Jun 23 09:40:27 PDT 2009</t>
  </si>
  <si>
    <t xml:space="preserve">@jdee313 Stranger...we had an agreement I thought?! </t>
  </si>
  <si>
    <t>Tue Jun 23 09:40:30 PDT 2009</t>
  </si>
  <si>
    <t>http://twitpic.com/874sx - ALL SEVEN COUSINS!! SUPER MISS ALL OF THEM  tash just left 2 days ago.. and JD's leaving next monday.. mahn ...</t>
  </si>
  <si>
    <t xml:space="preserve">JUST WOKE UP </t>
  </si>
  <si>
    <t>Tue Jun 23 09:40:32 PDT 2009</t>
  </si>
  <si>
    <t xml:space="preserve">Im bored and i miss my bestfriend Haley. Haley where are you? </t>
  </si>
  <si>
    <t>galaxyangel823</t>
  </si>
  <si>
    <t xml:space="preserve">3 hours </t>
  </si>
  <si>
    <t>Tue Jun 23 09:40:35 PDT 2009</t>
  </si>
  <si>
    <t xml:space="preserve">Grr. My phone's broken. So i can't make or take calls and texts until I get it fixed. I'm on my mom's phone now. Perfect timing. </t>
  </si>
  <si>
    <t xml:space="preserve">since i can barely move my limbs i cant physically get out of my chair!! im stuck its horrid </t>
  </si>
  <si>
    <t>Tue Jun 23 09:40:36 PDT 2009</t>
  </si>
  <si>
    <t>@GsoHandsome ehh hem! who's fault is that. how much does the laziness pay off w,o seeing ash  lol</t>
  </si>
  <si>
    <t>Tue Jun 23 09:40:38 PDT 2009</t>
  </si>
  <si>
    <t xml:space="preserve">@DC_Zol but can't view it on iPhone </t>
  </si>
  <si>
    <t>maryhensley24</t>
  </si>
  <si>
    <t>Tue Jun 23 09:40:42 PDT 2009</t>
  </si>
  <si>
    <t xml:space="preserve">@domdawes Tech on. Now, if I could only feel my legs. </t>
  </si>
  <si>
    <t>Tue Jun 23 09:40:40 PDT 2009</t>
  </si>
  <si>
    <t>@medinaerick aww haha! you never answer  sad sad :[ :[ U are so sweet haha  chau!!</t>
  </si>
  <si>
    <t>Tue Jun 23 09:40:41 PDT 2009</t>
  </si>
  <si>
    <t>cameracait</t>
  </si>
  <si>
    <t xml:space="preserve">doing nothing. </t>
  </si>
  <si>
    <t>Tue Jun 23 09:40:44 PDT 2009</t>
  </si>
  <si>
    <t>overslept...  geting ready super fast and heading to the pool to layout before work!</t>
  </si>
  <si>
    <t>svkennington</t>
  </si>
  <si>
    <t>Tue Jun 23 09:40:45 PDT 2009</t>
  </si>
  <si>
    <t>whitney1983</t>
  </si>
  <si>
    <t xml:space="preserve">@shiprat88 You are one silly girl! 12 Days till bubba's birthday party!!!!! Nowhere near being ready! </t>
  </si>
  <si>
    <t>Tue Jun 23 09:40:48 PDT 2009</t>
  </si>
  <si>
    <t xml:space="preserve">hmm twitter problem, can't follow anyone it seems </t>
  </si>
  <si>
    <t>winstonat0r</t>
  </si>
  <si>
    <t>Looks like I waited too long to order a kilt for the highland games  #fb</t>
  </si>
  <si>
    <t>PR_Artist</t>
  </si>
  <si>
    <t xml:space="preserve">tonsillitis, Day 2 </t>
  </si>
  <si>
    <t>Tue Jun 23 09:40:49 PDT 2009</t>
  </si>
  <si>
    <t>Domthe10</t>
  </si>
  <si>
    <t>@Chaos33176  At least You wasn't one of the ones who go on there snitching on camera. They could @ least ask for the camera's to leave.</t>
  </si>
  <si>
    <t xml:space="preserve">@Alyssia2617 We Have Boot Camp, Tomorrow @ 7:30AM.....Ugh! </t>
  </si>
  <si>
    <t>JulianaSue</t>
  </si>
  <si>
    <t xml:space="preserve">@StevieKnutson No i do not smell.. </t>
  </si>
  <si>
    <t>pinguin0s</t>
  </si>
  <si>
    <t xml:space="preserve">i cant believe i am falling asleep when there is sooo much noise and kids running everywhere. i see demons </t>
  </si>
  <si>
    <t>Tue Jun 23 09:40:51 PDT 2009</t>
  </si>
  <si>
    <t>caileyroot</t>
  </si>
  <si>
    <t xml:space="preserve">@kaitlynreining i've never been to a beach in toronto either!! i want to go with youuu </t>
  </si>
  <si>
    <t xml:space="preserve">@Louth Gimme back my weather! you stoles it and gave us the rain. </t>
  </si>
  <si>
    <t>Tue Jun 23 09:40:52 PDT 2009</t>
  </si>
  <si>
    <t>Is losing faith that my Tegan and Sara hoodie and shirt were ever shipped.  its been like FOREVER!!!!!!!!</t>
  </si>
  <si>
    <t>malfaris</t>
  </si>
  <si>
    <t xml:space="preserve">Groggy from a long long afternoon nap </t>
  </si>
  <si>
    <t>Tue Jun 23 09:40:55 PDT 2009</t>
  </si>
  <si>
    <t xml:space="preserve">Bored. Really bored. I don't like to be at home with nothing to do. </t>
  </si>
  <si>
    <t>Tue Jun 23 09:40:56 PDT 2009</t>
  </si>
  <si>
    <t xml:space="preserve">whaddaya know.. another headache.. great </t>
  </si>
  <si>
    <t>Tue Jun 23 09:40:57 PDT 2009</t>
  </si>
  <si>
    <t>Flyleaf_</t>
  </si>
  <si>
    <t>My friend is probably having good fun on NIN now.And im playing rock band  Ill be offline,until tommorrow,thanks for following me btw ^^</t>
  </si>
  <si>
    <t>Tue Jun 23 09:40:58 PDT 2009</t>
  </si>
  <si>
    <t>kellyjenney</t>
  </si>
  <si>
    <t>Tue Jun 23 09:41:00 PDT 2009</t>
  </si>
  <si>
    <t>@ddlovato the concert was AH-mazing! just the 4 hour drive there and back wasn't  but it was so worth it!&amp;lt;3</t>
  </si>
  <si>
    <t xml:space="preserve">@rainbow1820 morning buddy!  no news yet, i think </t>
  </si>
  <si>
    <t>Tue Jun 23 09:42:11 PDT 2009</t>
  </si>
  <si>
    <t xml:space="preserve">@MarkReckons Its a terrible burden to carry </t>
  </si>
  <si>
    <t>Tue Jun 23 09:42:13 PDT 2009</t>
  </si>
  <si>
    <t xml:space="preserve">@Merilyy Ouch, well at least you didn't break anything! </t>
  </si>
  <si>
    <t>Tue Jun 23 09:42:14 PDT 2009</t>
  </si>
  <si>
    <t xml:space="preserve">wish my homeboy from the Ukraine would send me that record! its like 1 a.m over there tho.. </t>
  </si>
  <si>
    <t>Tue Jun 23 09:42:15 PDT 2009</t>
  </si>
  <si>
    <t xml:space="preserve">I hate MIAMI DADE HIALEAH CAMPUS! Ugh! Soooo effing disorganized! Big ups to the North Campus though! Back to UF in 4 days </t>
  </si>
  <si>
    <t>ashlew</t>
  </si>
  <si>
    <t xml:space="preserve">@bryceavary Good luck today! Wish I could be there </t>
  </si>
  <si>
    <t>Tue Jun 23 09:42:16 PDT 2009</t>
  </si>
  <si>
    <t xml:space="preserve">http://twitpic.com/8750e - aw, haha. i miss my brother, toooo! </t>
  </si>
  <si>
    <t>Tue Jun 23 09:42:17 PDT 2009</t>
  </si>
  <si>
    <t xml:space="preserve">and the speed for the big yellow sun is even worse! SERIOUSLY WHATS WRONG WITH THE NET TODAY </t>
  </si>
  <si>
    <t>Tue Jun 23 09:42:19 PDT 2009</t>
  </si>
  <si>
    <t xml:space="preserve">Feel awfulll - bad headache and I feel sick. IT'S SUMMER! I'm off to lie down </t>
  </si>
  <si>
    <t>Tue Jun 23 09:42:20 PDT 2009</t>
  </si>
  <si>
    <t>verystickyrice</t>
  </si>
  <si>
    <t xml:space="preserve">@spearsarah aw, we're sorry you weren't able to make it out </t>
  </si>
  <si>
    <t>alexclifford69</t>
  </si>
  <si>
    <t xml:space="preserve">Airports are just not very fun places </t>
  </si>
  <si>
    <t>Tue Jun 23 09:42:22 PDT 2009</t>
  </si>
  <si>
    <t>danakonrad</t>
  </si>
  <si>
    <t>Tue Jun 23 09:42:26 PDT 2009</t>
  </si>
  <si>
    <t>n3yne</t>
  </si>
  <si>
    <t xml:space="preserve">@chelsaya lol, but I haven't won a free iPhone yet. </t>
  </si>
  <si>
    <t xml:space="preserve">ahhh- f it. lets just pray that i will pass the accounting test tmr. </t>
  </si>
  <si>
    <t>Tue Jun 23 09:42:27 PDT 2009</t>
  </si>
  <si>
    <t xml:space="preserve">i can't find my stickie pad </t>
  </si>
  <si>
    <t xml:space="preserve">its to cold to go swimming </t>
  </si>
  <si>
    <t>@Taylor_x3 I do too  the sucky part  is I have permission to come,n everything is ready to go.I just have nowhere to stay once I get there</t>
  </si>
  <si>
    <t>Tue Jun 23 09:42:28 PDT 2009</t>
  </si>
  <si>
    <t>elizabethbest25</t>
  </si>
  <si>
    <t>Ed McMahon croaked? Fuck my life!  Now who is gonna deliver me a check to my door</t>
  </si>
  <si>
    <t>Tue Jun 23 09:42:29 PDT 2009</t>
  </si>
  <si>
    <t>kelseysilcox</t>
  </si>
  <si>
    <t>Checking out of meadowood  such a great stay!</t>
  </si>
  <si>
    <t>Typing up my Short Story !   Boringg!</t>
  </si>
  <si>
    <t>Tue Jun 23 09:42:33 PDT 2009</t>
  </si>
  <si>
    <t xml:space="preserve">GAYFEVER. And singing followed by flute lesson. I am NOT happy </t>
  </si>
  <si>
    <t>samanthasimon</t>
  </si>
  <si>
    <t xml:space="preserve">@rebecamoraes im working too!!!! E to super zuadinha! </t>
  </si>
  <si>
    <t>Tue Jun 23 09:42:34 PDT 2009</t>
  </si>
  <si>
    <t>Going to work  anyond want to go for me? Its extremely hot out</t>
  </si>
  <si>
    <t>More Frustrated than ever with these Twitter applications  Crossing  fingers for new laptop t... Read more at http://bit.ly/Gku9L</t>
  </si>
  <si>
    <t>I wish I didn't have work so early every morning  I want to go see Transformers 2!</t>
  </si>
  <si>
    <t>Tue Jun 23 09:42:35 PDT 2009</t>
  </si>
  <si>
    <t>grahamb88</t>
  </si>
  <si>
    <t xml:space="preserve">all good things come to an end, thus the reason we always have to return to a never ending job </t>
  </si>
  <si>
    <t>Tue Jun 23 09:42:38 PDT 2009</t>
  </si>
  <si>
    <t xml:space="preserve">you know what? i think that i actually hate Jane. Why would she do this to Kirstie, Keren AND Komarl? She's so annoying. Poor Komarl </t>
  </si>
  <si>
    <t xml:space="preserve">@mnightshyamalan Tom keeps using his AVA voice and Mark is trying too hard </t>
  </si>
  <si>
    <t>Tue Jun 23 09:42:42 PDT 2009</t>
  </si>
  <si>
    <t xml:space="preserve">@BrandonJamesDB Wale!!!  Lucky ducky!!! Wish I was going, too!!!!! </t>
  </si>
  <si>
    <t xml:space="preserve">So glad to hear Ellah's emergency surgery went well this morning! I hate it when things happen to little kids like that!! </t>
  </si>
  <si>
    <t>Tue Jun 23 09:42:43 PDT 2009</t>
  </si>
  <si>
    <t>marialane25</t>
  </si>
  <si>
    <t>@dave_blogworld  That stinks.</t>
  </si>
  <si>
    <t xml:space="preserve">Had a long exhausting with little sleep at work and no time for a nap before job #2....sad </t>
  </si>
  <si>
    <t>Tue Jun 23 09:42:45 PDT 2009</t>
  </si>
  <si>
    <t>marykendall</t>
  </si>
  <si>
    <t>Staton23</t>
  </si>
  <si>
    <t xml:space="preserve">I just watched my baby boy get circumsized.  </t>
  </si>
  <si>
    <t>mjhackel</t>
  </si>
  <si>
    <t xml:space="preserve">@JMinkee71 Thanks... I can't stand it, either. So frustrated! </t>
  </si>
  <si>
    <t>Tue Jun 23 09:42:46 PDT 2009</t>
  </si>
  <si>
    <t>trcjr</t>
  </si>
  <si>
    <t>@benzado Just tried it and Xcode sits at 'Waiting for Device'.  I'll give iTunes 7 a try later and hope that works.</t>
  </si>
  <si>
    <t>Tue Jun 23 09:42:49 PDT 2009</t>
  </si>
  <si>
    <t>kristamq</t>
  </si>
  <si>
    <t xml:space="preserve">*sigh* Got hit in the apt. parking lot this morning by someone backing out of their spot. Totally their fault, but it still sucks </t>
  </si>
  <si>
    <t>ryanissick</t>
  </si>
  <si>
    <t xml:space="preserve">@sherrylam yeah no more millionaires will meet him.. </t>
  </si>
  <si>
    <t>Tue Jun 23 09:42:51 PDT 2009</t>
  </si>
  <si>
    <t>baby's gotten worse, crying now with his feedings. probably reflux  booo. i thought breastfed babies dont have as much reflux!</t>
  </si>
  <si>
    <t>Tue Jun 23 09:42:52 PDT 2009</t>
  </si>
  <si>
    <t>Look at the horrible hills at mile 2.5 and 3.2   http://twitpic.com/8752f</t>
  </si>
  <si>
    <t>shaunspringer</t>
  </si>
  <si>
    <t xml:space="preserve">RIP Ed McMahon - WWE won't be the came without you. </t>
  </si>
  <si>
    <t>Tue Jun 23 09:42:53 PDT 2009</t>
  </si>
  <si>
    <t xml:space="preserve">@xx_Megan_xx omg ! Hair disaster! I couldn't find any conditioner in this house and my hairs went all gadgy and greasy! Gadsssss! </t>
  </si>
  <si>
    <t>Tue Jun 23 09:42:55 PDT 2009</t>
  </si>
  <si>
    <t xml:space="preserve">@AllisonSurowitz Firehouse in Kzoo and 24 Grille in Detroit. I heard that they don't think they can fix Firehouse </t>
  </si>
  <si>
    <t>Tue Jun 23 09:42:56 PDT 2009</t>
  </si>
  <si>
    <t xml:space="preserve">I so should have screenied that </t>
  </si>
  <si>
    <t>Tue Jun 23 09:42:59 PDT 2009</t>
  </si>
  <si>
    <t>lostinla74</t>
  </si>
  <si>
    <t xml:space="preserve">I'm thirsty...and not looking forward to the IV today </t>
  </si>
  <si>
    <t>head ache. :\ I want a ginger tabby kitten, and a ragdoll kitten.   aha</t>
  </si>
  <si>
    <t xml:space="preserve">@athingoftoday unfortunately there's this little thing called graduating that's going to happen all the way in DECEMBER </t>
  </si>
  <si>
    <t>Tue Jun 23 09:43:01 PDT 2009</t>
  </si>
  <si>
    <t xml:space="preserve">i got called into work  </t>
  </si>
  <si>
    <t>Tue Jun 23 09:43:09 PDT 2009</t>
  </si>
  <si>
    <t>kotoryushan</t>
  </si>
  <si>
    <t xml:space="preserve">Final test completed.. not too bad, but then I thought that last test and got an 83% </t>
  </si>
  <si>
    <t>Tue Jun 23 09:43:10 PDT 2009</t>
  </si>
  <si>
    <t>am gonna go to bed  nights to all! gotta do lots of homework tom  *sniff* *sniff* p.s Kyle Peek is sooo cute at his wedding day!</t>
  </si>
  <si>
    <t>Tue Jun 23 09:43:12 PDT 2009</t>
  </si>
  <si>
    <t>@heatherbbyyy  man i used to talk mad twitter shit.. now look at me  lol</t>
  </si>
  <si>
    <t>Tue Jun 23 09:43:14 PDT 2009</t>
  </si>
  <si>
    <t xml:space="preserve">OH NO. Instead of ecological issues written in my notebook, I found myself doodling Yami. I&amp;quot;m so screwed. Time for an all nighter. </t>
  </si>
  <si>
    <t>Tue Jun 23 09:43:15 PDT 2009</t>
  </si>
  <si>
    <t>colettes_grave</t>
  </si>
  <si>
    <t xml:space="preserve">@neilhimself *gasps* - we should slap him repeatedly with rulers.  Something else to be ashamed of for Ohio </t>
  </si>
  <si>
    <t>Tue Jun 23 09:43:16 PDT 2009</t>
  </si>
  <si>
    <t xml:space="preserve">@MissCalderon i ddn't check but some ppl who u know it's their acct. follow random ppl-so hard 2 tell </t>
  </si>
  <si>
    <t>SaraLang</t>
  </si>
  <si>
    <t xml:space="preserve">I think I'm getting a migraine </t>
  </si>
  <si>
    <t>Tue Jun 23 09:43:18 PDT 2009</t>
  </si>
  <si>
    <t xml:space="preserve">getting ready to go to p.e </t>
  </si>
  <si>
    <t>@feathersong Sorry you won't be going home today.  Tomorrow?</t>
  </si>
  <si>
    <t>Tue Jun 23 09:43:19 PDT 2009</t>
  </si>
  <si>
    <t xml:space="preserve">aww. sad because shia is already leaving myspace and twitter. </t>
  </si>
  <si>
    <t>And it's a sad day when you know you've let down the Thundercats  http://bit.ly/wzWHt</t>
  </si>
  <si>
    <t>Tue Jun 23 09:43:20 PDT 2009</t>
  </si>
  <si>
    <t xml:space="preserve">Re-doing my class schedule once again because stupid peoplesoft didn't tell me the class was in Red Deer. </t>
  </si>
  <si>
    <t>Tue Jun 23 09:43:21 PDT 2009</t>
  </si>
  <si>
    <t>ethelfauver</t>
  </si>
  <si>
    <t>kmjam67t</t>
  </si>
  <si>
    <t xml:space="preserve">has to clean her room </t>
  </si>
  <si>
    <t>Tue Jun 23 09:43:24 PDT 2009</t>
  </si>
  <si>
    <t>@alice I didn't signup under a referral link  so no $10 for me... I think us early adopters should get the $10 credit too!!</t>
  </si>
  <si>
    <t>Tue Jun 23 09:45:44 PDT 2009</t>
  </si>
  <si>
    <t>the_bitter_end</t>
  </si>
  <si>
    <t>stupid flu  why won't it fuck off and die?</t>
  </si>
  <si>
    <t>Tue Jun 23 09:45:47 PDT 2009</t>
  </si>
  <si>
    <t>kerrybobs</t>
  </si>
  <si>
    <t>dzniki1029</t>
  </si>
  <si>
    <t>imankashow</t>
  </si>
  <si>
    <t xml:space="preserve">I don't want to go to Montini today </t>
  </si>
  <si>
    <t>Tue Jun 23 09:45:48 PDT 2009</t>
  </si>
  <si>
    <t>domoskeezyy</t>
  </si>
  <si>
    <t xml:space="preserve">too much coffee </t>
  </si>
  <si>
    <t>Tue Jun 23 09:45:52 PDT 2009</t>
  </si>
  <si>
    <t>@hotpinkmarker  LOVE that show!!!!!!!!  Really good, you should watch!  Gonna see if I can swing it..my flight   Mark W - exec prod...</t>
  </si>
  <si>
    <t>Tue Jun 23 09:45:54 PDT 2009</t>
  </si>
  <si>
    <t>shleanna</t>
  </si>
  <si>
    <t>First day of summer school  ew</t>
  </si>
  <si>
    <t xml:space="preserve">weather is drizzly   going to walmart to replace defective dvd player, which is a NECESSITY this &amp;quot;summer&amp;quot; </t>
  </si>
  <si>
    <t>Tue Jun 23 09:45:55 PDT 2009</t>
  </si>
  <si>
    <t>@trickyshirls get days like that myself no worries..Twitter is strangely  A firm part of my life   Ambivelent x</t>
  </si>
  <si>
    <t>Tue Jun 23 09:45:56 PDT 2009</t>
  </si>
  <si>
    <t>glambella819</t>
  </si>
  <si>
    <t xml:space="preserve">plus, how can u get remarried in front of ur children &amp;amp; promise them that u will be together forever &amp;amp; then 1 yr later file for divorce?! </t>
  </si>
  <si>
    <t>Tue Jun 23 09:45:57 PDT 2009</t>
  </si>
  <si>
    <t xml:space="preserve">I had a good day but i have sun burn on my arms ouch </t>
  </si>
  <si>
    <t>Tue Jun 23 09:45:58 PDT 2009</t>
  </si>
  <si>
    <t xml:space="preserve">@Topbossdiva iht is; mommy has to go thou! she cut muh fonee off </t>
  </si>
  <si>
    <t>Tue Jun 23 09:45:59 PDT 2009</t>
  </si>
  <si>
    <t xml:space="preserve">@TechieTiffy whats good. yea i missed her here in may and june shes coming back november but the sites messing up </t>
  </si>
  <si>
    <t>Tue Jun 23 09:46:00 PDT 2009</t>
  </si>
  <si>
    <t>jessicahh</t>
  </si>
  <si>
    <t>@Phiaaa I just found 3 bites on my arm  &amp;amp; last night when I got in I had a mark where ross bit me :| I totally forgot ahah. mmmm SPIT.</t>
  </si>
  <si>
    <t>Tue Jun 23 09:46:01 PDT 2009</t>
  </si>
  <si>
    <t>Waiting for that elusive red bus  #fb</t>
  </si>
  <si>
    <t>Tue Jun 23 09:46:02 PDT 2009</t>
  </si>
  <si>
    <t xml:space="preserve">I am at school right now and I HATE MATH!!!! Math really sucks. Even though I am good at it. </t>
  </si>
  <si>
    <t>Tue Jun 23 09:46:07 PDT 2009</t>
  </si>
  <si>
    <t xml:space="preserve">missing my dad </t>
  </si>
  <si>
    <t>TFlickinger0573</t>
  </si>
  <si>
    <t xml:space="preserve">@ErinLaviola I miss you too Erin and I'm really going to miss you in the Fall too </t>
  </si>
  <si>
    <t>Tue Jun 23 09:46:09 PDT 2009</t>
  </si>
  <si>
    <t>juliaspock</t>
  </si>
  <si>
    <t xml:space="preserve">@kaitlynxtate I know, i don't like being exhausted by the time 12 comes around </t>
  </si>
  <si>
    <t>Tue Jun 23 09:46:11 PDT 2009</t>
  </si>
  <si>
    <t>Twiggles4</t>
  </si>
  <si>
    <t>@britola37 Hey missy!! BC of a uti  ouchie huh!!! How are you!!</t>
  </si>
  <si>
    <t xml:space="preserve">@JinJinDoggy they did incl lost deaf dog's name, Hurley, in petfinder ad. http://bit.ly/o5rBT ... tho he can't hear his name </t>
  </si>
  <si>
    <t>Tue Jun 23 09:46:12 PDT 2009</t>
  </si>
  <si>
    <t>janagani</t>
  </si>
  <si>
    <t>Things are reminded me of you..  - http://tweet.sg</t>
  </si>
  <si>
    <t>Tue Jun 23 09:46:13 PDT 2009</t>
  </si>
  <si>
    <t>minganciro</t>
  </si>
  <si>
    <t xml:space="preserve">..i cannot get service ANYWHERE!!!!! </t>
  </si>
  <si>
    <t>SmileWithTheSun</t>
  </si>
  <si>
    <t>really wish Bea Arthur was still alive  i love the Golden Girls</t>
  </si>
  <si>
    <t>Tue Jun 23 09:46:14 PDT 2009</t>
  </si>
  <si>
    <t xml:space="preserve">want a waterfight </t>
  </si>
  <si>
    <t>Tue Jun 23 09:46:19 PDT 2009</t>
  </si>
  <si>
    <t>Facso</t>
  </si>
  <si>
    <t xml:space="preserve">@Rougite No me regaÃ±es   </t>
  </si>
  <si>
    <t>Tue Jun 23 09:46:20 PDT 2009</t>
  </si>
  <si>
    <t>GHWatcher</t>
  </si>
  <si>
    <t xml:space="preserve">@soapoperasource  Someone should have figured out by now that most  peeps with CBS on now want to watch a soap not the news. </t>
  </si>
  <si>
    <t>Michelelelee</t>
  </si>
  <si>
    <t xml:space="preserve">really need true friends </t>
  </si>
  <si>
    <t>Tue Jun 23 09:46:21 PDT 2009</t>
  </si>
  <si>
    <t>JamieDrokan</t>
  </si>
  <si>
    <t xml:space="preserve">Absolutely gutted. UFC have ended their deal with Satanta Sports </t>
  </si>
  <si>
    <t>Tue Jun 23 09:46:22 PDT 2009</t>
  </si>
  <si>
    <t>So sick of closing cases   Not what I want to be doing...my chicken kabob pita stuffer tasted delicious however!!</t>
  </si>
  <si>
    <t>Tue Jun 23 09:46:24 PDT 2009</t>
  </si>
  <si>
    <t>gilesphelps</t>
  </si>
  <si>
    <t xml:space="preserve">Kodak set to retire Kodachrome film at the end of 2009 after 74 years ~ this is sad news indeed </t>
  </si>
  <si>
    <t>Tue Jun 23 09:46:26 PDT 2009</t>
  </si>
  <si>
    <t>Dance4life321</t>
  </si>
  <si>
    <t xml:space="preserve">Is still hurtting from the accident!! </t>
  </si>
  <si>
    <t>I ate the last fun size almond joy    ...me want more</t>
  </si>
  <si>
    <t>Tue Jun 23 09:46:27 PDT 2009</t>
  </si>
  <si>
    <t>@issie07 Ino. he's making it WAY to obvious that it's about taylor :l ii feell so bad for her  x</t>
  </si>
  <si>
    <t>Tue Jun 23 09:46:28 PDT 2009</t>
  </si>
  <si>
    <t xml:space="preserve">Ahhhhh exam </t>
  </si>
  <si>
    <t>Tue Jun 23 09:46:29 PDT 2009</t>
  </si>
  <si>
    <t xml:space="preserve">Lost my voice and now I sound like David Archuleta. </t>
  </si>
  <si>
    <t>Tue Jun 23 09:46:31 PDT 2009</t>
  </si>
  <si>
    <t>MzXxXcLuEsIv</t>
  </si>
  <si>
    <t xml:space="preserve">been on a tweet break the last few days but i'm back now...taming the beast most call hair, ugh! </t>
  </si>
  <si>
    <t>ugh i feel sooo sick  off to work for me</t>
  </si>
  <si>
    <t>Tue Jun 23 09:46:32 PDT 2009</t>
  </si>
  <si>
    <t>alixx28</t>
  </si>
  <si>
    <t>homee sickk   throat &amp;amp;&amp;amp; head kill. i'll be sleeping</t>
  </si>
  <si>
    <t>deepakpillai</t>
  </si>
  <si>
    <t xml:space="preserve">Back in Sacramento </t>
  </si>
  <si>
    <t>Tue Jun 23 09:46:34 PDT 2009</t>
  </si>
  <si>
    <t>crt052</t>
  </si>
  <si>
    <t xml:space="preserve">9:45 bah why am I awake </t>
  </si>
  <si>
    <t>Tue Jun 23 09:46:35 PDT 2009</t>
  </si>
  <si>
    <t>Wish air con was working in car. After 60 mins on motorway had to get stright into shower I was so wilting  roll on Friday get aircon fix</t>
  </si>
  <si>
    <t xml:space="preserve">Juuuuust waking up. Late again. But last night was super fun! I miss old friends. Lips gonna have to wait till Wednesday </t>
  </si>
  <si>
    <t>Tue Jun 23 09:46:37 PDT 2009</t>
  </si>
  <si>
    <t>babyqurl</t>
  </si>
  <si>
    <t xml:space="preserve">I'm sooo cold. </t>
  </si>
  <si>
    <t>NetteSullivan</t>
  </si>
  <si>
    <t xml:space="preserve">sleepiness hit hard and class isnt over until 3 </t>
  </si>
  <si>
    <t>thisiskevinw</t>
  </si>
  <si>
    <t xml:space="preserve">Angry cause twitter won't let me change my background </t>
  </si>
  <si>
    <t>Tue Jun 23 09:46:38 PDT 2009</t>
  </si>
  <si>
    <t xml:space="preserve">Why do I have that annoying Pink song stuck in my head </t>
  </si>
  <si>
    <t>Tue Jun 23 09:46:42 PDT 2009</t>
  </si>
  <si>
    <t xml:space="preserve">I wish I was at home now... Am dreading the next week </t>
  </si>
  <si>
    <t>I think I pulled a muscle in my neck at the concert  I can't lean my head to the left without it hurting.</t>
  </si>
  <si>
    <t>Tue Jun 23 09:46:43 PDT 2009</t>
  </si>
  <si>
    <t xml:space="preserve">@AliceBeadle shut up! i was up all night doing work </t>
  </si>
  <si>
    <t xml:space="preserve">@nessong awww..I missed it     </t>
  </si>
  <si>
    <t>Iyr</t>
  </si>
  <si>
    <t xml:space="preserve">i really want to be out in the sun </t>
  </si>
  <si>
    <t>Tue Jun 23 09:46:45 PDT 2009</t>
  </si>
  <si>
    <t xml:space="preserve">stoked about tonight. not so stoked about July 10 </t>
  </si>
  <si>
    <t>Tue Jun 23 09:46:51 PDT 2009</t>
  </si>
  <si>
    <t>@steveofmaine oh no.    hope she gets better will keep her in my thoughts.</t>
  </si>
  <si>
    <t>Tue Jun 23 09:46:52 PDT 2009</t>
  </si>
  <si>
    <t>mekaking</t>
  </si>
  <si>
    <t xml:space="preserve">Thanks to everyone who tuned in to TBN last night! God is so AMAZING! Headed home from Miami. Didn't go to the beach cuz it's raining. </t>
  </si>
  <si>
    <t>Tue Jun 23 09:46:53 PDT 2009</t>
  </si>
  <si>
    <t>crying like a baby. i just listened to FAD and realized that it maybe the end    @falloutboy @trohman @petewentz</t>
  </si>
  <si>
    <t xml:space="preserve">@AWAGS78 so weird i haven't received any of your tweets on my phone.  i only saw them now </t>
  </si>
  <si>
    <t>Tue Jun 23 09:46:57 PDT 2009</t>
  </si>
  <si>
    <t>tomscholars</t>
  </si>
  <si>
    <t xml:space="preserve">''Have you seeeeeeen?'' colour are splitting up </t>
  </si>
  <si>
    <t>Tue Jun 23 09:47:00 PDT 2009</t>
  </si>
  <si>
    <t>SoulFoReal</t>
  </si>
  <si>
    <t xml:space="preserve">@VingzBayBay he's comin home on wed..........he's n nyc! i miss him </t>
  </si>
  <si>
    <t>Astheniarocks</t>
  </si>
  <si>
    <t>@CharliePodge I'm sorry baby  can't believe it's so expensive. Fahckin pets cost too much! I love you though baby. Alot!xxxx</t>
  </si>
  <si>
    <t>noobcook</t>
  </si>
  <si>
    <t>@dashingblue oh dear hope it's not serious  gg to have a vet check it out?</t>
  </si>
  <si>
    <t>Tue Jun 23 09:47:01 PDT 2009</t>
  </si>
  <si>
    <t>VEROVERO26</t>
  </si>
  <si>
    <t xml:space="preserve">I don,t want to watch that Whitney Houston clip because is gonna make cry ......  </t>
  </si>
  <si>
    <t>Tue Jun 23 09:47:03 PDT 2009</t>
  </si>
  <si>
    <t xml:space="preserve">sorry some of my tweets are not appearing </t>
  </si>
  <si>
    <t>Tue Jun 23 09:47:07 PDT 2009</t>
  </si>
  <si>
    <t>JamesLeeB</t>
  </si>
  <si>
    <t xml:space="preserve">so physio was a fuckign waste of time ! WTF.. dont think i will be going back to work or raving any time soon  sad times </t>
  </si>
  <si>
    <t>Tue Jun 23 09:47:09 PDT 2009</t>
  </si>
  <si>
    <t xml:space="preserve">@eputis oh no, you are a snuggie person too? What is happening to society </t>
  </si>
  <si>
    <t>Tue Jun 23 09:47:10 PDT 2009</t>
  </si>
  <si>
    <t xml:space="preserve">sun finally out and I stuck inside </t>
  </si>
  <si>
    <t>Tue Jun 23 09:47:12 PDT 2009</t>
  </si>
  <si>
    <t>jessicatupala</t>
  </si>
  <si>
    <t xml:space="preserve">Very sad about last nights episode of Jon and Kate .. anyone know if a &amp;quot;dissolved&amp;quot; marriage means seperated or divorced? :S </t>
  </si>
  <si>
    <t>Tue Jun 23 09:47:14 PDT 2009</t>
  </si>
  <si>
    <t>brianhewitt</t>
  </si>
  <si>
    <t xml:space="preserve">@BlueHavanaII Yeah, I know. I'd like to be able to sneak away, but I can't. </t>
  </si>
  <si>
    <t>Tue Jun 23 09:47:22 PDT 2009</t>
  </si>
  <si>
    <t xml:space="preserve">I was going to watch tv, but the president is on. </t>
  </si>
  <si>
    <t>magicmally</t>
  </si>
  <si>
    <t xml:space="preserve">last day pf school soo happy/sad im gonna miss my best friend taylor </t>
  </si>
  <si>
    <t>Tue Jun 23 09:47:23 PDT 2009</t>
  </si>
  <si>
    <t>SmileyKivey</t>
  </si>
  <si>
    <t>I think it's time for some working out  P.S I'm everything else but sporty! xD</t>
  </si>
  <si>
    <t xml:space="preserve">@nessong Awwwww I missed it     </t>
  </si>
  <si>
    <t>Tue Jun 23 09:47:25 PDT 2009</t>
  </si>
  <si>
    <t>school was okay  tired now  mum'ss moaning i think ? :|</t>
  </si>
  <si>
    <t>Tue Jun 23 09:47:27 PDT 2009</t>
  </si>
  <si>
    <t xml:space="preserve">@xx_Megan_xx I'll just have to go with gadgy hair! It's sooo dry </t>
  </si>
  <si>
    <t>Tue Jun 23 09:47:38 PDT 2009</t>
  </si>
  <si>
    <t>carlyliana</t>
  </si>
  <si>
    <t>@juliamarlique I do know that  but what I can say, Joe  is a dreamboat. But now I'm watching iCarly. With ya girl Jeanette.</t>
  </si>
  <si>
    <t xml:space="preserve">@Geeeee26 me too </t>
  </si>
  <si>
    <t>Tue Jun 23 09:47:39 PDT 2009</t>
  </si>
  <si>
    <t>everyatom</t>
  </si>
  <si>
    <t xml:space="preserve">Gardasil ow ow ow </t>
  </si>
  <si>
    <t>Tue Jun 23 09:47:40 PDT 2009</t>
  </si>
  <si>
    <t>chiaraadorazio</t>
  </si>
  <si>
    <t>where did i put my phone?  &amp;amp; when is gius party tonight?</t>
  </si>
  <si>
    <t>Tue Jun 23 09:47:42 PDT 2009</t>
  </si>
  <si>
    <t xml:space="preserve">i really want wawa, but i need to save my money </t>
  </si>
  <si>
    <t>Tue Jun 23 09:47:44 PDT 2009</t>
  </si>
  <si>
    <t xml:space="preserve">I hate guy sykes, I don't want toadie &amp;amp; callum to get killeeeeed </t>
  </si>
  <si>
    <t>Tue Jun 23 09:47:46 PDT 2009</t>
  </si>
  <si>
    <t>@shayboarder No can do  Dedicated to working semi-hard until Aug. 23. Snow shred was on the summer vacay list, but surfing Spain instead.</t>
  </si>
  <si>
    <t>Tue Jun 23 09:47:50 PDT 2009</t>
  </si>
  <si>
    <t xml:space="preserve">it's so damn HOT out! </t>
  </si>
  <si>
    <t>@she_shines92 yea it's been working fine, but sometimes it just goes out  on days like today lol</t>
  </si>
  <si>
    <t>Tue Jun 23 09:47:54 PDT 2009</t>
  </si>
  <si>
    <t>Wumpy</t>
  </si>
  <si>
    <t xml:space="preserve">Well this is day 2 sick at home and it's my birthday tomorrow </t>
  </si>
  <si>
    <t>Tue Jun 23 09:47:55 PDT 2009</t>
  </si>
  <si>
    <t>breezyallday07</t>
  </si>
  <si>
    <t xml:space="preserve">i wish i knew what to do.. baby is teethin has a fever n something wrong wit his ear... </t>
  </si>
  <si>
    <t>Tue Jun 23 09:48:03 PDT 2009</t>
  </si>
  <si>
    <t xml:space="preserve">What a fantastic sunny evening !!! Lots of hanging out to do - but have 2 work tomorrow    Might sit with laptop in the garden though </t>
  </si>
  <si>
    <t>Tue Jun 23 09:48:05 PDT 2009</t>
  </si>
  <si>
    <t>Neuroticinsecur</t>
  </si>
  <si>
    <t xml:space="preserve">So yes I am in a completely insane cycle - even Murray's great playing isn't cheering me up </t>
  </si>
  <si>
    <t xml:space="preserve">Just paid for Ms. J's glasses. Not happy that she inherited my poor eyesight. I was hoping she'd take after her daddy. </t>
  </si>
  <si>
    <t>Tue Jun 23 09:48:08 PDT 2009</t>
  </si>
  <si>
    <t>@NewerDeal they are forcing ot at your job and at mine they took it away  was gonna get some extra shopping money for ca</t>
  </si>
  <si>
    <t>Grosss. Feeling sick  around the house</t>
  </si>
  <si>
    <t>Tue Jun 23 09:48:10 PDT 2009</t>
  </si>
  <si>
    <t xml:space="preserve">oh no...not again </t>
  </si>
  <si>
    <t xml:space="preserve">noo razorlight are coming to berlin on sept 14th. that's the day i fly to london, meh. do not approve! </t>
  </si>
  <si>
    <t>Tue Jun 23 09:48:11 PDT 2009</t>
  </si>
  <si>
    <t xml:space="preserve">jon + kate getting a divorce, can't say it's a suprise </t>
  </si>
  <si>
    <t>lauraalane</t>
  </si>
  <si>
    <t xml:space="preserve">@swanksta u were mean to T this morning </t>
  </si>
  <si>
    <t>Tue Jun 23 09:48:14 PDT 2009</t>
  </si>
  <si>
    <t xml:space="preserve">hates herself. leaving her fone at home is the stupidest thing she could ever do    </t>
  </si>
  <si>
    <t>Tue Jun 23 09:48:16 PDT 2009</t>
  </si>
  <si>
    <t xml:space="preserve">wish i could go swimming...it's effing hot!  instead, i have to go to work, 3-8 </t>
  </si>
  <si>
    <t>Tue Jun 23 09:48:20 PDT 2009</t>
  </si>
  <si>
    <t>stephierod</t>
  </si>
  <si>
    <t xml:space="preserve">I hate hiccups, Still got them from yesterday </t>
  </si>
  <si>
    <t>Tue Jun 23 09:48:21 PDT 2009</t>
  </si>
  <si>
    <t>Whiteplum24</t>
  </si>
  <si>
    <t xml:space="preserve">need to buy more dogg treats! 'elmo' been grumpy all day! </t>
  </si>
  <si>
    <t>Tue Jun 23 09:48:22 PDT 2009</t>
  </si>
  <si>
    <t xml:space="preserve">@offwhitemke I am!! saturday night!! but i can't get free tickets from there since i live in madison </t>
  </si>
  <si>
    <t>Tue Jun 23 09:48:23 PDT 2009</t>
  </si>
  <si>
    <t>How a request for shirtless pictures drove me to long division  http://cli.gs/3W4jL #society</t>
  </si>
  <si>
    <t>Tue Jun 23 09:48:26 PDT 2009</t>
  </si>
  <si>
    <t>NoveCDTC</t>
  </si>
  <si>
    <t>I miss the Chem Dog; Platinum; Blu Cheez &amp;amp; Sour Dough...  Atl need to step it up!! Lol</t>
  </si>
  <si>
    <t>Tue Jun 23 09:48:28 PDT 2009</t>
  </si>
  <si>
    <t xml:space="preserve">Wow--those poor kids </t>
  </si>
  <si>
    <t>doubleshish</t>
  </si>
  <si>
    <t xml:space="preserve">@iheartmisspiggy i love driving on that bridge! i miss the east coast! </t>
  </si>
  <si>
    <t xml:space="preserve">Bow wows fans must be 15  aww damn @ ed mcmahon! Double </t>
  </si>
  <si>
    <t>Tue Jun 23 09:48:30 PDT 2009</t>
  </si>
  <si>
    <t>@Cronogenesis I fell asleep with msn on and now your not answering  And I have to leave for the hosp in 20min..Love you, hopefully ttyl &amp;lt;3</t>
  </si>
  <si>
    <t>Tue Jun 23 09:48:32 PDT 2009</t>
  </si>
  <si>
    <t xml:space="preserve">@svnk1 sounds awful! </t>
  </si>
  <si>
    <t>Tue Jun 23 09:48:33 PDT 2009</t>
  </si>
  <si>
    <t>OH NO!  just realized i forgot to pay the credit card bills -- one's overdue   i HATE paying late fees -- what a waste!!</t>
  </si>
  <si>
    <t>Tue Jun 23 09:48:34 PDT 2009</t>
  </si>
  <si>
    <t>LydiaJaneT</t>
  </si>
  <si>
    <t xml:space="preserve">today it was too sunny, then it rained, now it is sunny again hmmmm oh dear, its hot tomorrow as well, i will deffo boil in my jeans </t>
  </si>
  <si>
    <t>Tue Jun 23 09:48:35 PDT 2009</t>
  </si>
  <si>
    <t xml:space="preserve">@AmandaFClark Thats rubbish! </t>
  </si>
  <si>
    <t>Tue Jun 23 09:48:37 PDT 2009</t>
  </si>
  <si>
    <t>abcave</t>
  </si>
  <si>
    <t xml:space="preserve">I can't believe Jon and Kate got DIVORCED they just announced it on the show last night   </t>
  </si>
  <si>
    <t>Tue Jun 23 09:48:41 PDT 2009</t>
  </si>
  <si>
    <t>Ok, time to work.  and I was feeling so #tweetalicious today too! Have a great day, tweeps!</t>
  </si>
  <si>
    <t>Tue Jun 23 09:48:42 PDT 2009</t>
  </si>
  <si>
    <t>just watched last nights Jon and Kate and bawled my eyes out. I knew it was coming but its still so sad  I have so much respect for Kate</t>
  </si>
  <si>
    <t>Tue Jun 23 09:48:43 PDT 2009</t>
  </si>
  <si>
    <t xml:space="preserve">@Annetaki I can't view it on iPod or the iPhone </t>
  </si>
  <si>
    <t>Tue Jun 23 09:48:44 PDT 2009</t>
  </si>
  <si>
    <t xml:space="preserve">@catsy11 n just seconds ago I was thinking 'why does she stay so late?' lol I'm quite dumb now aw 18 hours of flight trip </t>
  </si>
  <si>
    <t xml:space="preserve">I still ache from D OF E </t>
  </si>
  <si>
    <t>Tue Jun 23 09:48:46 PDT 2009</t>
  </si>
  <si>
    <t>milliblog</t>
  </si>
  <si>
    <t xml:space="preserve">@raulsail Nahi yaar. My source is quite active on twitter and is looking over my shoulder ;-)...my keyboard is tied </t>
  </si>
  <si>
    <t>Tue Jun 23 09:48:47 PDT 2009</t>
  </si>
  <si>
    <t>Were stuck in a boring hotel  so I'll bother you all day</t>
  </si>
  <si>
    <t>Tue Jun 23 09:48:50 PDT 2009</t>
  </si>
  <si>
    <t>tiffanydeborah</t>
  </si>
  <si>
    <t xml:space="preserve">thinks twitter has something against me. </t>
  </si>
  <si>
    <t>Tue Jun 23 09:48:56 PDT 2009</t>
  </si>
  <si>
    <t>lightsoutside</t>
  </si>
  <si>
    <t xml:space="preserve">Feeling anxious recently. Think it's cos I can't see anything positive happening to me, in the near future. Novel is going nowhere. </t>
  </si>
  <si>
    <t>Tue Jun 23 09:48:57 PDT 2009</t>
  </si>
  <si>
    <t xml:space="preserve">Completely exhausted already and I am just now going in for my 8 hour day.  </t>
  </si>
  <si>
    <t>Tue Jun 23 09:48:59 PDT 2009</t>
  </si>
  <si>
    <t>malibu029</t>
  </si>
  <si>
    <t>Sitting at WayFM volunteering woohoo... Going to the doctor  and then to work later... I am busy busy busy!</t>
  </si>
  <si>
    <t>Tue Jun 23 09:49:01 PDT 2009</t>
  </si>
  <si>
    <t>purplecrayonweb</t>
  </si>
  <si>
    <t>@EvntbySharokina facebook has vanity urls now...but for your company to get one they have to have 1,000 fans  i don't have that many.</t>
  </si>
  <si>
    <t>Tue Jun 23 09:49:02 PDT 2009</t>
  </si>
  <si>
    <t xml:space="preserve">That is sad.. </t>
  </si>
  <si>
    <t>Tue Jun 23 09:49:07 PDT 2009</t>
  </si>
  <si>
    <t>attempted to book Zorbing, but it wouldn't let me  So I left them a voicemail. Will try again tomorrow.</t>
  </si>
  <si>
    <t>Tue Jun 23 09:49:08 PDT 2009</t>
  </si>
  <si>
    <t xml:space="preserve">Ewwwwwwwwwwwwwww I just stepped on a snail..... </t>
  </si>
  <si>
    <t>Tue Jun 23 09:49:09 PDT 2009</t>
  </si>
  <si>
    <t>thedarkmitchell</t>
  </si>
  <si>
    <t xml:space="preserve">Is somewhat disapointed that there was no thunder </t>
  </si>
  <si>
    <t>GirlsWithWings</t>
  </si>
  <si>
    <t xml:space="preserve">My Aussie co-pilot: &amp;quot;Toto, we're not in Kansas anymore!&amp;quot; (16KT headwind </t>
  </si>
  <si>
    <t>It's a rainy day in the Bahamas.  Trying to register for my Masters courses.</t>
  </si>
  <si>
    <t>Tue Jun 23 09:49:10 PDT 2009</t>
  </si>
  <si>
    <t xml:space="preserve">Stressed out!!! </t>
  </si>
  <si>
    <t>Tue Jun 23 09:49:12 PDT 2009</t>
  </si>
  <si>
    <t>prettybrowndari</t>
  </si>
  <si>
    <t xml:space="preserve">Ahhh ! I burned myself </t>
  </si>
  <si>
    <t>Tue Jun 23 09:49:14 PDT 2009</t>
  </si>
  <si>
    <t>tanyamr</t>
  </si>
  <si>
    <t xml:space="preserve">this cold is still kicking my butt today. </t>
  </si>
  <si>
    <t>Tue Jun 23 09:49:15 PDT 2009</t>
  </si>
  <si>
    <t>jenbean23</t>
  </si>
  <si>
    <t>Someone got me sick  lying in bed which I plan to do all day till Muriel And drew r off work</t>
  </si>
  <si>
    <t>Tue Jun 23 09:49:17 PDT 2009</t>
  </si>
  <si>
    <t>KristinC89</t>
  </si>
  <si>
    <t>hasn't seen tyler since last june  he needs to have another event</t>
  </si>
  <si>
    <t xml:space="preserve">msn isnt working </t>
  </si>
  <si>
    <t>Tue Jun 23 09:49:18 PDT 2009</t>
  </si>
  <si>
    <t xml:space="preserve">i think i may have gone up from a size 4 to a 6 </t>
  </si>
  <si>
    <t>Tue Jun 23 09:49:20 PDT 2009</t>
  </si>
  <si>
    <t xml:space="preserve">@ShaneOsmond  Coming home ?? </t>
  </si>
  <si>
    <t>Tue Jun 23 09:49:21 PDT 2009</t>
  </si>
  <si>
    <t>katthomas19</t>
  </si>
  <si>
    <t xml:space="preserve">so excited about creationfest, ce and the bahamas...missing my sunshine </t>
  </si>
  <si>
    <t>Tue Jun 23 09:49:23 PDT 2009</t>
  </si>
  <si>
    <t>steeliXS</t>
  </si>
  <si>
    <t xml:space="preserve">@MCZoso4 I appear to have lost my Nirvana MTV Unplugged CD - Waagh </t>
  </si>
  <si>
    <t>Tue Jun 23 09:49:24 PDT 2009</t>
  </si>
  <si>
    <t>telledizon</t>
  </si>
  <si>
    <t>Oh! I noticed that my updates thru plurk are delayed in here. But it's like a 30min delay.  Well atleast, it's still being posted.</t>
  </si>
  <si>
    <t>Tue Jun 23 09:49:25 PDT 2009</t>
  </si>
  <si>
    <t>Now under mom's bed cuz charger can only reach here n lite can b kept. but not clickin sound  ok. better give up now n get back in bed.</t>
  </si>
  <si>
    <t>Tue Jun 23 09:49:27 PDT 2009</t>
  </si>
  <si>
    <t xml:space="preserve">On call that took FOREVER this morning, &amp;amp; started choking. Fingers started turning blue! But don't worry, I'm alright now. </t>
  </si>
  <si>
    <t>Tue Jun 23 09:49:28 PDT 2009</t>
  </si>
  <si>
    <t xml:space="preserve">We're heading to Ruby Tuesdays for lunch; nice.  Too bad they aren't picking up the tab though. </t>
  </si>
  <si>
    <t xml:space="preserve">Struggling with #E37 ABENDs. </t>
  </si>
  <si>
    <t>Tue Jun 23 09:49:29 PDT 2009</t>
  </si>
  <si>
    <t xml:space="preserve">@iAM_AM I can never find anything decent in Urban Outfitters </t>
  </si>
  <si>
    <t>Tue Jun 23 09:49:30 PDT 2009</t>
  </si>
  <si>
    <t xml:space="preserve">@B_Real420 will @Cypress_Hill_09 be at Rock the Bells in L.A.? i heard otherwise </t>
  </si>
  <si>
    <t>Tue Jun 23 09:49:33 PDT 2009</t>
  </si>
  <si>
    <t xml:space="preserve">@jellibeen92 hey i was ranting with you </t>
  </si>
  <si>
    <t>Tue Jun 23 09:49:44 PDT 2009</t>
  </si>
  <si>
    <t xml:space="preserve">life is much too short to argue and spit out harsh words. We take life for granted and never realize just how precious it is. RIP Coty </t>
  </si>
  <si>
    <t>mtidwell</t>
  </si>
  <si>
    <t>@TheRealMariners I was hoping after Griffey's PH HR that he would go up in the ranks, not down.    Good news for Ichiro, though.</t>
  </si>
  <si>
    <t>Tue Jun 23 09:49:48 PDT 2009</t>
  </si>
  <si>
    <t>ChanelGronau</t>
  </si>
  <si>
    <t xml:space="preserve">@ the office enfermita </t>
  </si>
  <si>
    <t>Tue Jun 23 09:49:49 PDT 2009</t>
  </si>
  <si>
    <t xml:space="preserve">Very dissapointed </t>
  </si>
  <si>
    <t>I DONT KNOW HOW TO DO MY HAIR FOR MY INTERVIEW  Any ideas?</t>
  </si>
  <si>
    <t>Tue Jun 23 09:49:52 PDT 2009</t>
  </si>
  <si>
    <t>jval2009</t>
  </si>
  <si>
    <t xml:space="preserve">RIP ED McMahon You will be missed.  Labor Day wont be the same  </t>
  </si>
  <si>
    <t>Tue Jun 23 09:49:55 PDT 2009</t>
  </si>
  <si>
    <t>Wookz</t>
  </si>
  <si>
    <t xml:space="preserve">havent been here in awhile.. someone give me a job </t>
  </si>
  <si>
    <t>Tue Jun 23 09:49:56 PDT 2009</t>
  </si>
  <si>
    <t>hanmade</t>
  </si>
  <si>
    <t xml:space="preserve">phone has broken... laptop has broken... and the bus left as I ran to catch it - and I was standing by the door! </t>
  </si>
  <si>
    <t>Tue Jun 23 09:49:57 PDT 2009</t>
  </si>
  <si>
    <t>I'm allergic to milk  ......and my fave drink is cocoa....without it I die...This is so unfair for me</t>
  </si>
  <si>
    <t>Tue Jun 23 09:50:00 PDT 2009</t>
  </si>
  <si>
    <t xml:space="preserve">Tryin 2 learn history..! It just ain't appenin! &amp;quot;All teeeth and no smile&amp;quot; </t>
  </si>
  <si>
    <t>Tue Jun 23 09:50:02 PDT 2009</t>
  </si>
  <si>
    <t xml:space="preserve">Ok. Coworker refuses to be video subject matter </t>
  </si>
  <si>
    <t>Tue Jun 23 09:50:08 PDT 2009</t>
  </si>
  <si>
    <t xml:space="preserve">@ktbeeper oh great, a year of all-nighters </t>
  </si>
  <si>
    <t xml:space="preserve">@shannenharte least you get to sing the beatles </t>
  </si>
  <si>
    <t>cfitz53</t>
  </si>
  <si>
    <t xml:space="preserve">I'm REALLLLLY ready for lunch.  Unfortuntately, it's not time to go yet... </t>
  </si>
  <si>
    <t>Tue Jun 23 09:50:09 PDT 2009</t>
  </si>
  <si>
    <t>flylike</t>
  </si>
  <si>
    <t xml:space="preserve">finally some sun! i miss the rain </t>
  </si>
  <si>
    <t>Tue Jun 23 09:50:11 PDT 2009</t>
  </si>
  <si>
    <t>allineedtohear</t>
  </si>
  <si>
    <t xml:space="preserve">@thisispaulette you're my favoriteee!! I miss you so much </t>
  </si>
  <si>
    <t>Tue Jun 23 09:50:12 PDT 2009</t>
  </si>
  <si>
    <t xml:space="preserve">@thatcats awwww are u ?? ive got a friend to look after mine... im really worried they are goin to be lonely tho </t>
  </si>
  <si>
    <t>Tue Jun 23 09:50:13 PDT 2009</t>
  </si>
  <si>
    <t xml:space="preserve">eatting at my house now.......i hit my head on my garage door cause i didnt know it was gonig down so i jumped and fell down </t>
  </si>
  <si>
    <t>Tue Jun 23 09:50:17 PDT 2009</t>
  </si>
  <si>
    <t>crowskyler</t>
  </si>
  <si>
    <t xml:space="preserve">Warm morning as per usual. Have to get on a plane this afternoon. </t>
  </si>
  <si>
    <t xml:space="preserve">I think I might cry, I want it here and now! </t>
  </si>
  <si>
    <t xml:space="preserve">@nandiaramos What?! Free tickets? Why oh why don't I live in South Africa </t>
  </si>
  <si>
    <t>Tue Jun 23 09:50:18 PDT 2009</t>
  </si>
  <si>
    <t>@AstheniaRocks Fackin' pets.  come see me?!?!?! owh. I'm coming off lines nau, lubba chubba you.xxxxxxxxx</t>
  </si>
  <si>
    <t xml:space="preserve">front desk duty again and I forgot a book again  </t>
  </si>
  <si>
    <t>Tue Jun 23 09:50:19 PDT 2009</t>
  </si>
  <si>
    <t>goodjoker</t>
  </si>
  <si>
    <t>says ditinggalin emang membuat luka batin  http://plurk.com/p/13b00f</t>
  </si>
  <si>
    <t>Tue Jun 23 09:50:22 PDT 2009</t>
  </si>
  <si>
    <t xml:space="preserve">not-happy-ending for tonight, good nite </t>
  </si>
  <si>
    <t xml:space="preserve">Went to work for a couple hours and got some work done that I missed ... Now back at home sick .... </t>
  </si>
  <si>
    <t xml:space="preserve">feeliing ridiculously poorly, but being two members of my 6 man strong team down to summer colds already, I can't go home </t>
  </si>
  <si>
    <t>Tue Jun 23 09:50:24 PDT 2009</t>
  </si>
  <si>
    <t>Not looking forward to looking poo at the prom  stressed out</t>
  </si>
  <si>
    <t>Tue Jun 23 09:50:25 PDT 2009</t>
  </si>
  <si>
    <t>joshy78</t>
  </si>
  <si>
    <t xml:space="preserve">@Floris i wish i had as many as you! </t>
  </si>
  <si>
    <t>Tue Jun 23 09:50:26 PDT 2009</t>
  </si>
  <si>
    <t xml:space="preserve">Lunch with @courtneyrae11 ! @wesleyk83 couldn't make it. He had too much homework. </t>
  </si>
  <si>
    <t>Tue Jun 23 09:50:27 PDT 2009</t>
  </si>
  <si>
    <t>brandielachelle</t>
  </si>
  <si>
    <t xml:space="preserve">job applications DAY 2 , </t>
  </si>
  <si>
    <t>Tue Jun 23 09:50:28 PDT 2009</t>
  </si>
  <si>
    <t xml:space="preserve">time to join the great commute! cant wait to be crammed up against smelly/dribbly old people! </t>
  </si>
  <si>
    <t>misscat42</t>
  </si>
  <si>
    <t xml:space="preserve">Nothing like wakin up to a big pile of dog shit to clean up. YAY I'm so excited..... </t>
  </si>
  <si>
    <t>Tue Jun 23 09:50:32 PDT 2009</t>
  </si>
  <si>
    <t>allisonfriel</t>
  </si>
  <si>
    <t>Another rainy day  working then hubby time!</t>
  </si>
  <si>
    <t>Tue Jun 23 09:50:33 PDT 2009</t>
  </si>
  <si>
    <t>peacheeeks</t>
  </si>
  <si>
    <t xml:space="preserve">i stilll don't know what to do for my birthday </t>
  </si>
  <si>
    <t>I hate to be called, fatty.  Going on diet soon, tml.</t>
  </si>
  <si>
    <t>maths HW slowly puttin me into a coma ! algebra sooo not me!  help</t>
  </si>
  <si>
    <t>Tue Jun 23 09:50:37 PDT 2009</t>
  </si>
  <si>
    <t>lindadessau</t>
  </si>
  <si>
    <t xml:space="preserve">@DesireeScales Sorry for the bad news, but I didn't see your test tweet in my #sbbuzz search results in TweetDeck </t>
  </si>
  <si>
    <t>Tue Jun 23 09:50:38 PDT 2009</t>
  </si>
  <si>
    <t>Danitza_Zarate</t>
  </si>
  <si>
    <t xml:space="preserve">... LOVE SUCKS ... THERE IS NOT THE RIGHT GUY ANYWHERE .. NOT EVEN THE ONE I THOUGHT IT WAS THE RIGHT ONE </t>
  </si>
  <si>
    <t>linzy19</t>
  </si>
  <si>
    <t xml:space="preserve">is getting ready to go to work till 10 ton </t>
  </si>
  <si>
    <t>Tue Jun 23 09:50:40 PDT 2009</t>
  </si>
  <si>
    <t xml:space="preserve">Does no one want to have a go at cracking my 'code'? </t>
  </si>
  <si>
    <t xml:space="preserve">@WFMbellevue yesterday one of your pies was mislabled... Wanted a strawberry rhubarb pie and got cherry </t>
  </si>
  <si>
    <t>Tue Jun 23 09:50:43 PDT 2009</t>
  </si>
  <si>
    <t>@G4Shallow oh bloody hell  Glad you're okay.</t>
  </si>
  <si>
    <t>Tue Jun 23 09:50:44 PDT 2009</t>
  </si>
  <si>
    <t>@autumnconfusion Awh no  I hope you're okayyy</t>
  </si>
  <si>
    <t xml:space="preserve">@chrisWhite 1Password touch Pro can do it. An update for the regular version has been stick in the review process for 3+ weeks.  </t>
  </si>
  <si>
    <t>Tue Jun 23 09:50:45 PDT 2009</t>
  </si>
  <si>
    <t>@tommcfly haha i new u would say some thing like tht! i have 2 do my french hw  HELP ME!!!</t>
  </si>
  <si>
    <t>Tue Jun 23 09:50:46 PDT 2009</t>
  </si>
  <si>
    <t>masukomi</t>
  </si>
  <si>
    <t xml:space="preserve">They gave me white rice. ~ 2nd borking of order. ~ No tasty brown rice. </t>
  </si>
  <si>
    <t>localovespirate</t>
  </si>
  <si>
    <t xml:space="preserve">@CherryxDollface stop your making me miss la too, something about the crazy fun eccentrics in la,  you just dont get them anywhere else </t>
  </si>
  <si>
    <t>Tue Jun 23 09:50:47 PDT 2009</t>
  </si>
  <si>
    <t xml:space="preserve">@mysize_barbie ...But that's NOT a good thing!  </t>
  </si>
  <si>
    <t>Tue Jun 23 09:50:48 PDT 2009</t>
  </si>
  <si>
    <t>@cuddi Slight issue in transferring Oghr, files bad, need to re-create.    It's coming eventually!</t>
  </si>
  <si>
    <t xml:space="preserve">My day has been off to a rocky start </t>
  </si>
  <si>
    <t>Tue Jun 23 09:50:49 PDT 2009</t>
  </si>
  <si>
    <t>jeremiahlee</t>
  </si>
  <si>
    <t xml:space="preserve">@brocknation Not available in the US store </t>
  </si>
  <si>
    <t xml:space="preserve">i slept too much and i am so sore </t>
  </si>
  <si>
    <t>Tue Jun 23 09:50:51 PDT 2009</t>
  </si>
  <si>
    <t>KatieQ10</t>
  </si>
  <si>
    <t xml:space="preserve">clean my room, wash the dog, clean the backyard, vaccuum the couch, dust the bookcases, etc...3 days off work=3 days of house chores </t>
  </si>
  <si>
    <t>kristinini</t>
  </si>
  <si>
    <t>Just woke up, I wish I had an iphone  but first I must get a webcam :p &amp;lt;3</t>
  </si>
  <si>
    <t>Tue Jun 23 09:50:52 PDT 2009</t>
  </si>
  <si>
    <t>@LEE_20 it's not mine  someone I was working with has them...</t>
  </si>
  <si>
    <t>Tue Jun 23 09:50:55 PDT 2009</t>
  </si>
  <si>
    <t>NakedHits</t>
  </si>
  <si>
    <t>why is there no audio in my videos?  here we go again</t>
  </si>
  <si>
    <t>My beautiful home town. On my way back to London  http://twitpic.com/875te</t>
  </si>
  <si>
    <t>Tue Jun 23 09:50:57 PDT 2009</t>
  </si>
  <si>
    <t>hungry but can't really eat :-/ idle mind...   trying to keep myself together.</t>
  </si>
  <si>
    <t>zeynepsedef</t>
  </si>
  <si>
    <t xml:space="preserve">drinking Turkish coffee, wish someone could read my coffee cup </t>
  </si>
  <si>
    <t>Roxxy306</t>
  </si>
  <si>
    <t>dorothynoon</t>
  </si>
  <si>
    <t>Tue Jun 23 09:50:59 PDT 2009</t>
  </si>
  <si>
    <t>tabithaharris</t>
  </si>
  <si>
    <t>jennmedy</t>
  </si>
  <si>
    <t xml:space="preserve">@ home, sick sick and little more sick! Just the way I wanna spend my last week before work kicks in </t>
  </si>
  <si>
    <t>Tue Jun 23 09:51:01 PDT 2009</t>
  </si>
  <si>
    <t>O_Bell33</t>
  </si>
  <si>
    <t xml:space="preserve">Fyi world ma â˜Ž  fell off ma couch &amp;amp; on 2 ma dumbells. Ma screens cracked now!! Tru meanin of a CRACKBERRY. </t>
  </si>
  <si>
    <t xml:space="preserve">@shanesss WIN! I'm proud of your converting skillz. There are like no comms or anything, it's so sad </t>
  </si>
  <si>
    <t>Tue Jun 23 09:51:03 PDT 2009</t>
  </si>
  <si>
    <t>SaltyJac</t>
  </si>
  <si>
    <t xml:space="preserve">really hopes she's able to get the internship </t>
  </si>
  <si>
    <t>bunnyblair</t>
  </si>
  <si>
    <t xml:space="preserve">@himeks Wish I could have gone. I'm sad that I have zero $ even with working 2 jobs. </t>
  </si>
  <si>
    <t>Tue Jun 23 09:51:04 PDT 2009</t>
  </si>
  <si>
    <t>MeghanCrudele</t>
  </si>
  <si>
    <t xml:space="preserve">Is shopping and cant find any clothes </t>
  </si>
  <si>
    <t>Tue Jun 23 09:53:50 PDT 2009</t>
  </si>
  <si>
    <t>amontero</t>
  </si>
  <si>
    <t>@Armano Damn, too much work to do right now  Please record it for later review!</t>
  </si>
  <si>
    <t>Tue Jun 23 09:53:55 PDT 2009</t>
  </si>
  <si>
    <t xml:space="preserve">@Whippo8 still no vacuum </t>
  </si>
  <si>
    <t>Tue Jun 23 09:53:56 PDT 2009</t>
  </si>
  <si>
    <t>anag_11</t>
  </si>
  <si>
    <t>at work. starting as a slow day.   wish tax season wasn't over.</t>
  </si>
  <si>
    <t>d1etpunk</t>
  </si>
  <si>
    <t>Letzteres war Link zu 3,8M .pdf mit dem Titel: Digital Security for  Activists (ohne bit.ly erkennbar  )</t>
  </si>
  <si>
    <t>Tue Jun 23 09:53:57 PDT 2009</t>
  </si>
  <si>
    <t xml:space="preserve">at red lObster wit the Odee Headache </t>
  </si>
  <si>
    <t>Tue Jun 23 09:53:58 PDT 2009</t>
  </si>
  <si>
    <t>@moranso: yeah, bummer   thanks for looking though.</t>
  </si>
  <si>
    <t xml:space="preserve">@erin_moore Yoga eh? that's better than maybe wearing an apron and a ribbon in her hair! </t>
  </si>
  <si>
    <t>Tue Jun 23 09:53:59 PDT 2009</t>
  </si>
  <si>
    <t xml:space="preserve">@greggrunberg Dude! Spoilers travel faster than you can backpedal, and now we know Sylar ~comes back~ by episode 2 already. </t>
  </si>
  <si>
    <t>Tue Jun 23 09:54:00 PDT 2009</t>
  </si>
  <si>
    <t>dirigibleplums</t>
  </si>
  <si>
    <t xml:space="preserve">Ill i can think about right now is that physics exam, and a movie i watched months ago that had a really sad ending. The thought of both </t>
  </si>
  <si>
    <t>Tue Jun 23 09:54:01 PDT 2009</t>
  </si>
  <si>
    <t>xoxoXSYxoxo</t>
  </si>
  <si>
    <t xml:space="preserve">can't freaking sleep   </t>
  </si>
  <si>
    <t>Tue Jun 23 09:54:03 PDT 2009</t>
  </si>
  <si>
    <t>jordee640</t>
  </si>
  <si>
    <t>Had so much fun last night with  @marhood @alexapal @laurensab  going to miss everyone</t>
  </si>
  <si>
    <t>nbrunskill</t>
  </si>
  <si>
    <t xml:space="preserve">@bfl_chris dang, it's overcast yet again in LA </t>
  </si>
  <si>
    <t>Tue Jun 23 09:54:04 PDT 2009</t>
  </si>
  <si>
    <t>BobbyChinnici</t>
  </si>
  <si>
    <t xml:space="preserve">So @Abbycameron made me a #ModelMayhem but all the homos wanna take my picture </t>
  </si>
  <si>
    <t>@JakeMaydayP awwwwwwwwwhhh duuuddeee...  I hope you cheer up soon</t>
  </si>
  <si>
    <t>LiSAx07</t>
  </si>
  <si>
    <t>Mornin! Ayi I'm runnin late!  quiz today wish me luck</t>
  </si>
  <si>
    <t>Floyderious</t>
  </si>
  <si>
    <t xml:space="preserve">@thelovelySV I thought I was yo puddin </t>
  </si>
  <si>
    <t>Tue Jun 23 09:54:06 PDT 2009</t>
  </si>
  <si>
    <t>Chatoboxer</t>
  </si>
  <si>
    <t xml:space="preserve">I don't believe it's possible to have only one Krispy Kreme Doughnut </t>
  </si>
  <si>
    <t>Tue Jun 23 09:54:07 PDT 2009</t>
  </si>
  <si>
    <t xml:space="preserve">@Ur_RoyalFlyness Cuzzo I called u </t>
  </si>
  <si>
    <t xml:space="preserve">my tooth really hurts and theres nothing  i can do bout it...dentists is closed </t>
  </si>
  <si>
    <t>mamacorder</t>
  </si>
  <si>
    <t xml:space="preserve">@timcorder Thanks for calling me at some point today to tell me you were alive! Now I can't talk to you till you get home tonite </t>
  </si>
  <si>
    <t>Tue Jun 23 09:54:09 PDT 2009</t>
  </si>
  <si>
    <t>Elixibren</t>
  </si>
  <si>
    <t>@omegadelgato  what did i do?</t>
  </si>
  <si>
    <t>Tue Jun 23 09:54:11 PDT 2009</t>
  </si>
  <si>
    <t xml:space="preserve">can't believe I'm NOT going to the Jay-Z concert  </t>
  </si>
  <si>
    <t>Tue Jun 23 09:54:12 PDT 2009</t>
  </si>
  <si>
    <t>tom271992</t>
  </si>
  <si>
    <t>@emily_coatham lucky. i have 3  lol</t>
  </si>
  <si>
    <t xml:space="preserve">@trentonlee im craving chicken e/jack in the box/that taco place...i want texas...miss it </t>
  </si>
  <si>
    <t>Tue Jun 23 09:54:15 PDT 2009</t>
  </si>
  <si>
    <t>@MissMarlyn i dont want to be green anymore  i rather just keep the ribbon but i dont know how to ungreen myself lol</t>
  </si>
  <si>
    <t>Tue Jun 23 09:54:17 PDT 2009</t>
  </si>
  <si>
    <t xml:space="preserve">too nice out to be working </t>
  </si>
  <si>
    <t xml:space="preserve">okay i've got this widget on my blog that is supposed to update my tweets as i tweet them! and the last one it's got is from yesterday!!! </t>
  </si>
  <si>
    <t>Tue Jun 23 09:54:19 PDT 2009</t>
  </si>
  <si>
    <t>bradriddell</t>
  </si>
  <si>
    <t xml:space="preserve">Bummed to learn that my brother is a Celiac, too. </t>
  </si>
  <si>
    <t>Tue Jun 23 09:54:18 PDT 2009</t>
  </si>
  <si>
    <t>stephanieolney</t>
  </si>
  <si>
    <t>iminimadge</t>
  </si>
  <si>
    <t xml:space="preserve">Is desperate to play on his new game! </t>
  </si>
  <si>
    <t xml:space="preserve">@russywillkillu do be careful!! Uggh its not cuz I'm hungover its something I ate and doesn't want tp stay down! </t>
  </si>
  <si>
    <t>BobPattinson</t>
  </si>
  <si>
    <t xml:space="preserve">the secret life of the american teenager was good yesterday. i feel so bad 4 grace </t>
  </si>
  <si>
    <t>Bettysune</t>
  </si>
  <si>
    <t xml:space="preserve">Is not impressed by the forecast weather for Glast </t>
  </si>
  <si>
    <t>Tue Jun 23 09:54:20 PDT 2009</t>
  </si>
  <si>
    <t>TracyJ516</t>
  </si>
  <si>
    <t xml:space="preserve">I was contemplating making some BBQ chicken tonight, but realized I don't have any of my fave BBQ sauce. Sadness </t>
  </si>
  <si>
    <t>Tue Jun 23 09:54:23 PDT 2009</t>
  </si>
  <si>
    <t xml:space="preserve">band customisation in Unplugged is there...but not in-depth enough to let me put specs on my dude </t>
  </si>
  <si>
    <t>Tue Jun 23 09:54:26 PDT 2009</t>
  </si>
  <si>
    <t>Nate</t>
  </si>
  <si>
    <t xml:space="preserve">@napiersmooth In addition to my last reply glad you're fixing the mini as well, but what's wrong with her?  </t>
  </si>
  <si>
    <t xml:space="preserve">@strikesinatra hey babe nothing really tryin to see if i want to waste my time and go lay out the sun keeps hiding </t>
  </si>
  <si>
    <t>Tue Jun 23 09:54:27 PDT 2009</t>
  </si>
  <si>
    <t xml:space="preserve">Shout out to Ed McMahon for Star Search R.I.P </t>
  </si>
  <si>
    <t>amandaturco</t>
  </si>
  <si>
    <t xml:space="preserve">@nicklenko im sad i never saw you </t>
  </si>
  <si>
    <t>keithm2000</t>
  </si>
  <si>
    <t xml:space="preserve">Why is my internet so slooowwww today??? </t>
  </si>
  <si>
    <t>Tue Jun 23 09:54:28 PDT 2009</t>
  </si>
  <si>
    <t>RebekahClaire</t>
  </si>
  <si>
    <t xml:space="preserve">Crashed my car. Bad effin times </t>
  </si>
  <si>
    <t>Tue Jun 23 09:54:29 PDT 2009</t>
  </si>
  <si>
    <t xml:space="preserve">Now I'm stuck at a job that pays little with no security. If I didn't have bad luck, I wouldn't have any luck at all  </t>
  </si>
  <si>
    <t>Tue Jun 23 09:54:30 PDT 2009</t>
  </si>
  <si>
    <t xml:space="preserve">Cleaning my room and taking a shower! Then jon and kate even though i heard all about it </t>
  </si>
  <si>
    <t>Tue Jun 23 09:54:31 PDT 2009</t>
  </si>
  <si>
    <t>CynObe</t>
  </si>
  <si>
    <t xml:space="preserve">Missing my baby.. </t>
  </si>
  <si>
    <t>alexthiel</t>
  </si>
  <si>
    <t>Im still Working  http://twitpic.com/87678</t>
  </si>
  <si>
    <t>Tue Jun 23 09:54:34 PDT 2009</t>
  </si>
  <si>
    <t>@thekelliejane well atleast ur trying...  on all the disease gonna look em up and found out</t>
  </si>
  <si>
    <t>madmole</t>
  </si>
  <si>
    <t>Drink finished  When will this meeting be over?</t>
  </si>
  <si>
    <t>Tue Jun 23 09:54:37 PDT 2009</t>
  </si>
  <si>
    <t>maah_poynter</t>
  </si>
  <si>
    <t>@TDAJS_Nick  but hoow r u ?</t>
  </si>
  <si>
    <t xml:space="preserve">@theuntitledone aw </t>
  </si>
  <si>
    <t>Nachdenken</t>
  </si>
  <si>
    <t xml:space="preserve">flying like a butterfly above the rainbow...*dream*.....very unhappy </t>
  </si>
  <si>
    <t>Tue Jun 23 09:54:38 PDT 2009</t>
  </si>
  <si>
    <t xml:space="preserve">@c_jem ha? u mean the vaccine? got my 2nd shot last sat but still the same as the first, my biceps would hurt for a week. </t>
  </si>
  <si>
    <t>Tue Jun 23 09:54:39 PDT 2009</t>
  </si>
  <si>
    <t>Bittersweetlace</t>
  </si>
  <si>
    <t xml:space="preserve">Alex the little poodle I dog sat and almost kept, passed away.  </t>
  </si>
  <si>
    <t>Tue Jun 23 09:54:40 PDT 2009</t>
  </si>
  <si>
    <t xml:space="preserve">@stevetilley Link isn't working. </t>
  </si>
  <si>
    <t>Tue Jun 23 09:54:42 PDT 2009</t>
  </si>
  <si>
    <t>join_my_life</t>
  </si>
  <si>
    <t xml:space="preserve">i feel sick     i've got a cold   </t>
  </si>
  <si>
    <t>Tue Jun 23 09:54:43 PDT 2009</t>
  </si>
  <si>
    <t xml:space="preserve">@youngsinick It's been garbage for a couple seasons now </t>
  </si>
  <si>
    <t xml:space="preserve">I am in pain... and have decided that i no longer want to be in this pain </t>
  </si>
  <si>
    <t>Tue Jun 23 09:54:44 PDT 2009</t>
  </si>
  <si>
    <t>mamarton</t>
  </si>
  <si>
    <t xml:space="preserve">hi ho, it's off to work i go. </t>
  </si>
  <si>
    <t>Tue Jun 23 09:54:48 PDT 2009</t>
  </si>
  <si>
    <t xml:space="preserve">disgusting out again </t>
  </si>
  <si>
    <t>Tue Jun 23 09:54:50 PDT 2009</t>
  </si>
  <si>
    <t xml:space="preserve">Can't connect to the Ser MÃ¡s Matching Mania - Sadness </t>
  </si>
  <si>
    <t>Tue Jun 23 09:54:51 PDT 2009</t>
  </si>
  <si>
    <t>symoneelisa</t>
  </si>
  <si>
    <t xml:space="preserve">Facebook = HACKED. ughh.. sucks x10. permanent sad face plastered on me for the rest of the day </t>
  </si>
  <si>
    <t xml:space="preserve">SO AWKWARD. @ditabobita should be here. . .somewhere. . . DITA!!!  </t>
  </si>
  <si>
    <t>Tue Jun 23 09:54:52 PDT 2009</t>
  </si>
  <si>
    <t xml:space="preserve">@jleezy50 omg so it's true? Last night I missed it cuz I was at wrk in manhattan </t>
  </si>
  <si>
    <t>eddie_cain</t>
  </si>
  <si>
    <t xml:space="preserve">is watching the obama press conference....dont like the sound of this new health care tho </t>
  </si>
  <si>
    <t>Tue Jun 23 09:54:53 PDT 2009</t>
  </si>
  <si>
    <t>CameoLDeLoach</t>
  </si>
  <si>
    <t xml:space="preserve">working...missing my judge shows </t>
  </si>
  <si>
    <t xml:space="preserve">@CBrooker my office is an ice box also </t>
  </si>
  <si>
    <t>VivaLaYoe</t>
  </si>
  <si>
    <t>doing nothing, kind of bummed out right know      Sexy style ol</t>
  </si>
  <si>
    <t>Tue Jun 23 09:54:54 PDT 2009</t>
  </si>
  <si>
    <t>Still have to do my chores a little early. Was watching Ellen, but it got interupted by the president and a speach.          :3</t>
  </si>
  <si>
    <t>Tue Jun 23 09:54:55 PDT 2009</t>
  </si>
  <si>
    <t>saltybullfrog</t>
  </si>
  <si>
    <t xml:space="preserve">Dry day in the shop </t>
  </si>
  <si>
    <t>samuelwolff</t>
  </si>
  <si>
    <t xml:space="preserve">@jackiepry  I'm not leaving my room until i get a bike. </t>
  </si>
  <si>
    <t>Tue Jun 23 09:54:56 PDT 2009</t>
  </si>
  <si>
    <t>MJonathan</t>
  </si>
  <si>
    <t xml:space="preserve">@Joe_Sparks I'm sorry you're gloomy buddy. </t>
  </si>
  <si>
    <t>Tue Jun 23 09:54:59 PDT 2009</t>
  </si>
  <si>
    <t xml:space="preserve">@Aysia unless you've been to KY or a major music festival recently, I'd think we've never run into each other </t>
  </si>
  <si>
    <t>Tue Jun 23 09:55:00 PDT 2009</t>
  </si>
  <si>
    <t xml:space="preserve">@hbloy I hope I'm not off that long!! But if I am, will do. Hope weather there is as beaut as here, can't go for a walk though, bugger </t>
  </si>
  <si>
    <t>Tue Jun 23 09:55:02 PDT 2009</t>
  </si>
  <si>
    <t>Blog post will have to wait till this afternoon, my Internet is out  booooo</t>
  </si>
  <si>
    <t>Tue Jun 23 09:55:04 PDT 2009</t>
  </si>
  <si>
    <t xml:space="preserve">@creensy dear linderbug, I'm sorry you're coughy &amp;amp; not coffee. </t>
  </si>
  <si>
    <t>Tue Jun 23 09:55:54 PDT 2009</t>
  </si>
  <si>
    <t xml:space="preserve">On my way home now, walking as battery flat on car this morning </t>
  </si>
  <si>
    <t>Tue Jun 23 09:55:57 PDT 2009</t>
  </si>
  <si>
    <t>@edenettienne OMG I hate Miami weather! so sunny and freaking hot as hell yesterday &amp;amp; today horrid  I even lost power this morning...</t>
  </si>
  <si>
    <t>Tue Jun 23 09:56:00 PDT 2009</t>
  </si>
  <si>
    <t>j_vaslin</t>
  </si>
  <si>
    <t xml:space="preserve">@mvictoriam &amp;quot;shopping leblon, I miss ya&amp;quot; Eu tambÃ©m ! </t>
  </si>
  <si>
    <t>Tue Jun 23 09:56:02 PDT 2009</t>
  </si>
  <si>
    <t xml:space="preserve">Prayers and thoughts are with the Gosselin family, I'm so sad it had to end like that. Those poor babies </t>
  </si>
  <si>
    <t>Tue Jun 23 09:56:03 PDT 2009</t>
  </si>
  <si>
    <t xml:space="preserve">needs to get off his rear, shower, and go finalize that job... ugh. I'm too lazy today. </t>
  </si>
  <si>
    <t>teripope</t>
  </si>
  <si>
    <t xml:space="preserve">RIP Ed McMahon.....It's kinda sad when someone has been around your whole life dies. </t>
  </si>
  <si>
    <t>Tue Jun 23 09:56:04 PDT 2009</t>
  </si>
  <si>
    <t>nikolina100</t>
  </si>
  <si>
    <t>@wotto76 I stopped to get gas @ a Cumberland Farms this weekend, but they had no Wotto monsters  I checked!!</t>
  </si>
  <si>
    <t>Tue Jun 23 09:56:05 PDT 2009</t>
  </si>
  <si>
    <t>Soooo Out of It This Morning  I need to snap out of it asap.</t>
  </si>
  <si>
    <t>Tue Jun 23 09:56:06 PDT 2009</t>
  </si>
  <si>
    <t>ICLinden</t>
  </si>
  <si>
    <t xml:space="preserve">Waxing the car is not fun.  </t>
  </si>
  <si>
    <t xml:space="preserve">@AtomEve awesome. good for him. now I have to feel bad about making Mewes is a druggie jokes though </t>
  </si>
  <si>
    <t>_ChelseaLately_</t>
  </si>
  <si>
    <t xml:space="preserve">@hitmanagent47  I know it was you ! </t>
  </si>
  <si>
    <t>ljarvis08</t>
  </si>
  <si>
    <t xml:space="preserve">have to work today. Still missing someone </t>
  </si>
  <si>
    <t>actorswill</t>
  </si>
  <si>
    <t xml:space="preserve">im being such a whinging, hormonal, brat tonight! I need a good quick up the arse!! sorry bub! </t>
  </si>
  <si>
    <t>Tue Jun 23 09:56:07 PDT 2009</t>
  </si>
  <si>
    <t>toppertje</t>
  </si>
  <si>
    <t xml:space="preserve">is sad that all the coolest people here have plane tickets to somewhere else </t>
  </si>
  <si>
    <t>Tue Jun 23 09:56:08 PDT 2009</t>
  </si>
  <si>
    <t xml:space="preserve">3am twit: still not asleep dispute being up since 8am. plus, need to get up at 9am today. </t>
  </si>
  <si>
    <t>Tue Jun 23 09:56:12 PDT 2009</t>
  </si>
  <si>
    <t xml:space="preserve">Ouch ouch ouch scalded my finger n it knackin </t>
  </si>
  <si>
    <t xml:space="preserve">@timrogers you went to the sims 3 launch at gamer base without me?! </t>
  </si>
  <si>
    <t>GlobeTaskVA</t>
  </si>
  <si>
    <t>@kimberly_mypets I didn't get the wife and Iron  it would have be funny tho...</t>
  </si>
  <si>
    <t>Tue Jun 23 09:56:14 PDT 2009</t>
  </si>
  <si>
    <t>danielllownie</t>
  </si>
  <si>
    <t xml:space="preserve">Out for a bike ride. It is such a nice day out tofday. To bad it isnt going to stay that way. </t>
  </si>
  <si>
    <t>Tue Jun 23 09:56:15 PDT 2009</t>
  </si>
  <si>
    <t>@MervLukeba Hi! i've just made my exams  it went awfull ..  i'm sooo upset  so, how are u?</t>
  </si>
  <si>
    <t>Tue Jun 23 09:56:16 PDT 2009</t>
  </si>
  <si>
    <t>the_lost_jen</t>
  </si>
  <si>
    <t xml:space="preserve">Omg. It's so hot here. </t>
  </si>
  <si>
    <t>Tue Jun 23 09:56:19 PDT 2009</t>
  </si>
  <si>
    <t xml:space="preserve">@MsOmni i am having some issues...some Bullshit.  Long story short, i gotta drop $500 on friday....I cant even do PlanB at this pnt </t>
  </si>
  <si>
    <t>Tue Jun 23 09:56:20 PDT 2009</t>
  </si>
  <si>
    <t xml:space="preserve">@athena_aztrid my effing chat client keeps on crashing. paksyet </t>
  </si>
  <si>
    <t>Tue Jun 23 09:56:22 PDT 2009</t>
  </si>
  <si>
    <t>lisoluv</t>
  </si>
  <si>
    <t>I lost my papu yesterday  at least it was peaceful for him. Gonna go see my mom today for some cheering up. Szeretlek, Papu!</t>
  </si>
  <si>
    <t>Tue Jun 23 09:56:23 PDT 2009</t>
  </si>
  <si>
    <t xml:space="preserve">Penguin exhibit closed </t>
  </si>
  <si>
    <t>Tue Jun 23 09:56:25 PDT 2009</t>
  </si>
  <si>
    <t xml:space="preserve">@victoria5653 me too, Victoria. </t>
  </si>
  <si>
    <t>Tue Jun 23 09:56:29 PDT 2009</t>
  </si>
  <si>
    <t xml:space="preserve">Wow. It feels like a Monday. </t>
  </si>
  <si>
    <t>PhilipRendell</t>
  </si>
  <si>
    <t xml:space="preserve">Rest In Peace Ed McMahon, You'll be missed my millions </t>
  </si>
  <si>
    <t>Tue Jun 23 09:56:30 PDT 2009</t>
  </si>
  <si>
    <t xml:space="preserve">St. Hans Celebration today in Denmark. All over the country bonfires are being set ablaze, barbecues are lit...and I'm over here </t>
  </si>
  <si>
    <t>Tue Jun 23 09:56:31 PDT 2009</t>
  </si>
  <si>
    <t>FivElementNinja</t>
  </si>
  <si>
    <t xml:space="preserve">@antsnguyen damn that sucks </t>
  </si>
  <si>
    <t>Tue Jun 23 09:56:35 PDT 2009</t>
  </si>
  <si>
    <t xml:space="preserve">@Yellowxander starting without me huh... I still have 4 hours of work left </t>
  </si>
  <si>
    <t xml:space="preserve">@jevus2006 I'm sorry I miss you so much, I just wanted to know where you have been. </t>
  </si>
  <si>
    <t>@None_Lovelier @ldylzycrzy  thank you. i just unplugged the filter. so quiet now...</t>
  </si>
  <si>
    <t>Tue Jun 23 09:56:36 PDT 2009</t>
  </si>
  <si>
    <t>marijuanaseeds7</t>
  </si>
  <si>
    <t xml:space="preserve">Working hard to make money to cover my debt </t>
  </si>
  <si>
    <t>Tue Jun 23 09:56:38 PDT 2009</t>
  </si>
  <si>
    <t xml:space="preserve">2 sandwiches, chips, and applesauce. Does anyone else's 11 yr old eat this much???    </t>
  </si>
  <si>
    <t>Tue Jun 23 09:56:40 PDT 2009</t>
  </si>
  <si>
    <t xml:space="preserve">@comet1010 hope so too! It's depressing and makes me lazy. Not to mention the mosquitoes feasting on me. </t>
  </si>
  <si>
    <t xml:space="preserve">bandages came off stitches came out more bandages went on ugh </t>
  </si>
  <si>
    <t>Tue Jun 23 09:56:44 PDT 2009</t>
  </si>
  <si>
    <t>luxlibson</t>
  </si>
  <si>
    <t>@vintagespill &amp;amp; I WONT BE IN TOWN. ugh no It's Tops adventure II  come back for good neow.</t>
  </si>
  <si>
    <t>MsStokes2u</t>
  </si>
  <si>
    <t>working a double today...10 AM to 3 AM  visitors more than welcome!!!!!!</t>
  </si>
  <si>
    <t>Tue Jun 23 09:56:47 PDT 2009</t>
  </si>
  <si>
    <t>jmcmunn</t>
  </si>
  <si>
    <t xml:space="preserve">home for the afternoon with a sick little buddy.  </t>
  </si>
  <si>
    <t>Tue Jun 23 09:56:50 PDT 2009</t>
  </si>
  <si>
    <t>DeeMagik617</t>
  </si>
  <si>
    <t xml:space="preserve">wow she realli left me </t>
  </si>
  <si>
    <t>Tue Jun 23 09:56:51 PDT 2009</t>
  </si>
  <si>
    <t xml:space="preserve">Lotz 2 do 2day... Just finished ebay,have to tan,post office,clean my sis's new apt. and come home n get ready 4 yet another funeral  </t>
  </si>
  <si>
    <t>Tue Jun 23 09:56:53 PDT 2009</t>
  </si>
  <si>
    <t xml:space="preserve">What up everyone? Jc rp crew what u guys doing? I been thinkin about brian and how I feel so bad cus he gets played a lot..he so nice </t>
  </si>
  <si>
    <t>Tue Jun 23 09:56:54 PDT 2009</t>
  </si>
  <si>
    <t xml:space="preserve">That being said, I wish I really did have a Plastic Jesus. </t>
  </si>
  <si>
    <t>Tue Jun 23 09:56:55 PDT 2009</t>
  </si>
  <si>
    <t>kpdubya</t>
  </si>
  <si>
    <t xml:space="preserve">My chin pimple is having the best week ever </t>
  </si>
  <si>
    <t>Tue Jun 23 09:56:56 PDT 2009</t>
  </si>
  <si>
    <t>yawgmoth123</t>
  </si>
  <si>
    <t xml:space="preserve">Only 9 more mins on library computer </t>
  </si>
  <si>
    <t>@notradio you're doing it again!  stop na i feel bad. remember im a sonnet &amp;amp; so are you in the career kind of way that isnt really sonnet</t>
  </si>
  <si>
    <t>Tue Jun 23 09:56:57 PDT 2009</t>
  </si>
  <si>
    <t>PopJudaica</t>
  </si>
  <si>
    <t xml:space="preserve">@ChiqueLife @spirit_kid The funny thing is that no one know she wrote the article because her byline was removed  </t>
  </si>
  <si>
    <t>Tue Jun 23 09:56:58 PDT 2009</t>
  </si>
  <si>
    <t>just found out i have swimmer's ear  and don't know what to do  http://bit.ly/3m7ax</t>
  </si>
  <si>
    <t>Going to work out...then showering...and then going to work.  Why...why do I have to work on a day like today?...ugh. (ooh, 100th update!)</t>
  </si>
  <si>
    <t>Tue Jun 23 09:56:59 PDT 2009</t>
  </si>
  <si>
    <t>pieranovaes</t>
  </si>
  <si>
    <t xml:space="preserve">@LukePritch I just wanted to meet Hugh, but he was sleeping in the watermelon hotel </t>
  </si>
  <si>
    <t>Tue Jun 23 09:57:02 PDT 2009</t>
  </si>
  <si>
    <t xml:space="preserve">How is it that I have a cold in the summer!! Poo. </t>
  </si>
  <si>
    <t>@toastcommunism i think that's for the store that's *in* anaheim though  LET'S GO TO ANAHEIM RN</t>
  </si>
  <si>
    <t>Tue Jun 23 09:57:05 PDT 2009</t>
  </si>
  <si>
    <t>Rix77</t>
  </si>
  <si>
    <t xml:space="preserve">At home with 2 sick kids! Again </t>
  </si>
  <si>
    <t>Tue Jun 23 09:57:06 PDT 2009</t>
  </si>
  <si>
    <t>katelynm_</t>
  </si>
  <si>
    <t xml:space="preserve">efffffffffff I need a pool    </t>
  </si>
  <si>
    <t>Tue Jun 23 09:57:08 PDT 2009</t>
  </si>
  <si>
    <t xml:space="preserve">I hate hay fever! </t>
  </si>
  <si>
    <t>Tue Jun 23 09:57:09 PDT 2009</t>
  </si>
  <si>
    <t>raeraeharper</t>
  </si>
  <si>
    <t xml:space="preserve">Wishin I could wear a bikini!  </t>
  </si>
  <si>
    <t>Tue Jun 23 09:57:10 PDT 2009</t>
  </si>
  <si>
    <t>eeemazing</t>
  </si>
  <si>
    <t xml:space="preserve">@sh4dymills thankkkks </t>
  </si>
  <si>
    <t>Tue Jun 23 09:57:11 PDT 2009</t>
  </si>
  <si>
    <t xml:space="preserve">@pharrell19 o nooo.hope yu get btr </t>
  </si>
  <si>
    <t>Tue Jun 23 09:57:12 PDT 2009</t>
  </si>
  <si>
    <t xml:space="preserve">'Steal my sunhsine' by Len has just come on the radio - I thought 'yay, not heard this in AGES' Then I realised it's 10 years old </t>
  </si>
  <si>
    <t>Tue Jun 23 09:57:13 PDT 2009</t>
  </si>
  <si>
    <t xml:space="preserve">I would really like to read some good news for a change today - Ohio Libraries closing, Ed McMahon RIP, crazy politicians in AB </t>
  </si>
  <si>
    <t>Tue Jun 23 09:57:14 PDT 2009</t>
  </si>
  <si>
    <t>@fairylights_ Aww Katy.  Sorry to hear that   Can I have some money please?</t>
  </si>
  <si>
    <t>Tue Jun 23 09:57:15 PDT 2009</t>
  </si>
  <si>
    <t>NicoleMarie_88</t>
  </si>
  <si>
    <t xml:space="preserve">Was going to the mud park but not anymore thank god!! TF2 comes out tonight yay!!! But imax was sold out, gotta wait till tomorrow </t>
  </si>
  <si>
    <t xml:space="preserve">@ShanSull </t>
  </si>
  <si>
    <t xml:space="preserve">after the convo i just had, i need to run home for lunch, spend time w/the pups and see if that cheers me up </t>
  </si>
  <si>
    <t>Tue Jun 23 09:57:17 PDT 2009</t>
  </si>
  <si>
    <t xml:space="preserve">@modelity: I used to belly dance.  Now I don't have the time or money. </t>
  </si>
  <si>
    <t>@panduh I guess you have no plans of getting your own place  I bet all the good bridges are taken in puketon beach.</t>
  </si>
  <si>
    <t>Tue Jun 23 09:57:20 PDT 2009</t>
  </si>
  <si>
    <t xml:space="preserve">@DaisyCurlyCat it does! ... And probably no nicer! </t>
  </si>
  <si>
    <t>Nobody cares about Jon &amp;amp; Kate. What about Ed McMahon?  &amp;quot;Heeeeere's Johnnnnny!&amp;quot;</t>
  </si>
  <si>
    <t>Tue Jun 23 09:57:21 PDT 2009</t>
  </si>
  <si>
    <t>mc_cleancut</t>
  </si>
  <si>
    <t>@TeeRexWest tuff love is what it takes at times  that's funny stuff dude!</t>
  </si>
  <si>
    <t>Lollybush</t>
  </si>
  <si>
    <t xml:space="preserve">hates that &amp;quot;looming observation&amp;quot; feeling </t>
  </si>
  <si>
    <t>Tue Jun 23 09:57:22 PDT 2009</t>
  </si>
  <si>
    <t>cjonesesquire</t>
  </si>
  <si>
    <t>@lindstx...... Wish I felt that way   evidence day. 4 hours in class.</t>
  </si>
  <si>
    <t>Tue Jun 23 10:00:07 PDT 2009</t>
  </si>
  <si>
    <t xml:space="preserve">Thinking 'bout 4/18/09. </t>
  </si>
  <si>
    <t>annmolly</t>
  </si>
  <si>
    <t xml:space="preserve">getting ready hagin out with nathalia sheee's leaving tomorrooooow!! </t>
  </si>
  <si>
    <t>Tue Jun 23 10:00:08 PDT 2009</t>
  </si>
  <si>
    <t>TravelTrish</t>
  </si>
  <si>
    <t xml:space="preserve">Not feeling too great at the minute......sicky tum!! </t>
  </si>
  <si>
    <t>cathou</t>
  </si>
  <si>
    <t xml:space="preserve">@Shampoo_ oh no </t>
  </si>
  <si>
    <t>Tue Jun 23 10:00:10 PDT 2009</t>
  </si>
  <si>
    <t>@JackAllTimeLow  who I am hates who I've been - reliant k ?  PULL YO'SELF TOGETHER MATE. Love.</t>
  </si>
  <si>
    <t xml:space="preserve">finally sorting my computer out </t>
  </si>
  <si>
    <t>Tue Jun 23 10:00:12 PDT 2009</t>
  </si>
  <si>
    <t xml:space="preserve">Updating my planner at 1 in the morning. Sleepy yet I still have to do lots of things. I'm tired; my legs hurt so much. </t>
  </si>
  <si>
    <t>Tue Jun 23 10:00:14 PDT 2009</t>
  </si>
  <si>
    <t>barbiesrfun22</t>
  </si>
  <si>
    <t xml:space="preserve">I'm in Pennslyvania...It's almost time to move. </t>
  </si>
  <si>
    <t>Tue Jun 23 10:00:15 PDT 2009</t>
  </si>
  <si>
    <t xml:space="preserve">@MontyRules oh.  I'm not very good at this then.  &amp;lt;sobs&amp;gt; </t>
  </si>
  <si>
    <t>Tue Jun 23 10:00:16 PDT 2009</t>
  </si>
  <si>
    <t>tre_mania</t>
  </si>
  <si>
    <t xml:space="preserve">Going to a periodontist appt. </t>
  </si>
  <si>
    <t xml:space="preserve">@twixt_arcana i said don't laugh! </t>
  </si>
  <si>
    <t>Orcatraz</t>
  </si>
  <si>
    <t>Yes i'm at work   bummer</t>
  </si>
  <si>
    <t>Tue Jun 23 10:00:18 PDT 2009</t>
  </si>
  <si>
    <t>is is stranded in Bohol because of typhoon...  http://plurk.com/p/13b5nj</t>
  </si>
  <si>
    <t>@FDerron awwww I am sorry  did ya try the Hoola Hoop yet ?  lmaooo</t>
  </si>
  <si>
    <t>Tue Jun 23 10:00:20 PDT 2009</t>
  </si>
  <si>
    <t xml:space="preserve">Have a feeling my macs hard drive is starting to fail.  Getting random freeze ups which is not good.  Hardware troubles everywhere </t>
  </si>
  <si>
    <t>Tue Jun 23 10:00:22 PDT 2009</t>
  </si>
  <si>
    <t>@MissesSandman they wont say  http://bit.ly/M1U03</t>
  </si>
  <si>
    <t xml:space="preserve">woke up this morning w/ a killer headache and pretty much wasted my morning.  I hate the heat..I feel like it's squishing my head </t>
  </si>
  <si>
    <t>TheyCallMeEmily</t>
  </si>
  <si>
    <t>@tonidees hahahahahahahahaha that day/night was so ridiculous in Brooklyn. I'm missing you too  Come visit me in Greece ;)</t>
  </si>
  <si>
    <t>Tue Jun 23 10:00:25 PDT 2009</t>
  </si>
  <si>
    <t>@DonnieWahlberg fluid lounge...i took this pic..but u left soon after guess the crowd was too crazy!   http://twitpic.com/85iu3</t>
  </si>
  <si>
    <t>bendelsgirl</t>
  </si>
  <si>
    <t>I am not, in fact, the bootleg queen  I blame seth rudetsky.</t>
  </si>
  <si>
    <t>O no this white house conference is gonna make me miss Maury!!  Now I'll never know who the Baby Daddy is!  LOL</t>
  </si>
  <si>
    <t>Tue Jun 23 10:00:26 PDT 2009</t>
  </si>
  <si>
    <t xml:space="preserve">On my way to church hill to chill with family until the repast. </t>
  </si>
  <si>
    <t>Tue Jun 23 10:00:27 PDT 2009</t>
  </si>
  <si>
    <t>kaileecapela</t>
  </si>
  <si>
    <t xml:space="preserve">@Stephaniecasa omggg same!!! me and my mom were like..crying my dad was like..uhmm? its soo sad </t>
  </si>
  <si>
    <t>Tue Jun 23 10:00:28 PDT 2009</t>
  </si>
  <si>
    <t xml:space="preserve">A fortnight without internets </t>
  </si>
  <si>
    <t>Tue Jun 23 10:00:29 PDT 2009</t>
  </si>
  <si>
    <t>@erzibet Who's your SA? Mine's Daniel Farrington but I'm not keen on him   He's not very approachable.</t>
  </si>
  <si>
    <t>Tue Jun 23 10:00:32 PDT 2009</t>
  </si>
  <si>
    <t>@stephtoscano it's not?   ok.. it's huge.. and it smells sooooo good.. what is it about flowers that brighten a day..!</t>
  </si>
  <si>
    <t>Tue Jun 23 10:00:33 PDT 2009</t>
  </si>
  <si>
    <t xml:space="preserve">@Youngflyclassy pools are closed homie.. </t>
  </si>
  <si>
    <t>Tue Jun 23 10:00:36 PDT 2009</t>
  </si>
  <si>
    <t>beachgall605</t>
  </si>
  <si>
    <t xml:space="preserve">@dammnxmegan i don't understand it either..im also jealouss </t>
  </si>
  <si>
    <t xml:space="preserve">wtfff, twitter's gone crazy, keeps unfollowing people </t>
  </si>
  <si>
    <t xml:space="preserve">Getting ready. Then going to my doctors appointment. Please let me hear I will get my voice back </t>
  </si>
  <si>
    <t>Tue Jun 23 10:00:37 PDT 2009</t>
  </si>
  <si>
    <t>8thy</t>
  </si>
  <si>
    <t xml:space="preserve">@zdanimation Who killed my sunflower at work? It looked so sad, I almost buried it! </t>
  </si>
  <si>
    <t>Tue Jun 23 10:00:38 PDT 2009</t>
  </si>
  <si>
    <t>ser3ndipity34</t>
  </si>
  <si>
    <t xml:space="preserve">Relaxing on my day off... why is it raining???! </t>
  </si>
  <si>
    <t>Tue Jun 23 10:00:39 PDT 2009</t>
  </si>
  <si>
    <t xml:space="preserve">@shadafuxupbitxh u know I would babes.but I have to be some where in like an hour. </t>
  </si>
  <si>
    <t xml:space="preserve">@JonathanNail Mornin', Nail! I didn't get my iPhone yesterday </t>
  </si>
  <si>
    <t>Tue Jun 23 10:00:41 PDT 2009</t>
  </si>
  <si>
    <t xml:space="preserve">headin to the gyno. my mom keeps making fun of my shorts </t>
  </si>
  <si>
    <t xml:space="preserve">Just seen the list for the Mercury Music Prize... dear Lord </t>
  </si>
  <si>
    <t>ayanmish</t>
  </si>
  <si>
    <t xml:space="preserve">feeling very lonely.............. </t>
  </si>
  <si>
    <t>Tue Jun 23 10:00:44 PDT 2009</t>
  </si>
  <si>
    <t>amylouisexoxo</t>
  </si>
  <si>
    <t xml:space="preserve">http://twitpic.com/876tw - i want this doggie </t>
  </si>
  <si>
    <t>Tue Jun 23 10:00:47 PDT 2009</t>
  </si>
  <si>
    <t>god, my followers are falling by the minute. what did i do wrongg  ahahaa.</t>
  </si>
  <si>
    <t xml:space="preserve">Up, showered, and fed... now just gonna hang out with my dad until I have to take him to the airport </t>
  </si>
  <si>
    <t>Tue Jun 23 10:00:50 PDT 2009</t>
  </si>
  <si>
    <t>babeeehLEEN</t>
  </si>
  <si>
    <t xml:space="preserve">I'm DONE SCHOOL. Well at least until july 6 </t>
  </si>
  <si>
    <t>MackMackMacky</t>
  </si>
  <si>
    <t>@TahtiBlogger school is rubbish  cant wait for summer, it was well hot today i even sunbathed when i got home woo. Been up to much.... ?</t>
  </si>
  <si>
    <t>Tue Jun 23 10:00:52 PDT 2009</t>
  </si>
  <si>
    <t xml:space="preserve">@CarolinaCanes I can't. I made plans already </t>
  </si>
  <si>
    <t>Tue Jun 23 10:00:53 PDT 2009</t>
  </si>
  <si>
    <t>my ass isnt made for things like this  http://bit.ly/16tY3J ?$prodmain$</t>
  </si>
  <si>
    <t>Tue Jun 23 10:00:54 PDT 2009</t>
  </si>
  <si>
    <t>@eburnette join the club.. I change twitter apps for android..every other day..  I ususally go from Twidroid to Twitterride and back again</t>
  </si>
  <si>
    <t>Tue Jun 23 10:00:55 PDT 2009</t>
  </si>
  <si>
    <t>tnkerbellmonkey</t>
  </si>
  <si>
    <t xml:space="preserve">sitting here i want to talk to him so bad he isnt on facebook </t>
  </si>
  <si>
    <t>Tue Jun 23 10:00:56 PDT 2009</t>
  </si>
  <si>
    <t xml:space="preserve">heat sux </t>
  </si>
  <si>
    <t>aw no! they retired BSB's concert from their requested concerts list  http://www.hd.net/concertrequests.html</t>
  </si>
  <si>
    <t>Tue Jun 23 10:00:57 PDT 2009</t>
  </si>
  <si>
    <t>MissGuest24</t>
  </si>
  <si>
    <t xml:space="preserve">...Hates Beiing The Only New Person... Offically The Worst Day I Have Ever Had.. </t>
  </si>
  <si>
    <t>Tue Jun 23 10:00:58 PDT 2009</t>
  </si>
  <si>
    <t xml:space="preserve">@Crufix Yeps.  RIP McMahon.  </t>
  </si>
  <si>
    <t>Tue Jun 23 10:01:00 PDT 2009</t>
  </si>
  <si>
    <t>seerknowsbest</t>
  </si>
  <si>
    <t xml:space="preserve">I really would like a book to read! </t>
  </si>
  <si>
    <t>Tue Jun 23 10:01:01 PDT 2009</t>
  </si>
  <si>
    <t>vikassapra</t>
  </si>
  <si>
    <t xml:space="preserve">@sarahkarpward I'm really a big prude...and @Deemo_Brown rejected my advances </t>
  </si>
  <si>
    <t>Tue Jun 23 10:01:02 PDT 2009</t>
  </si>
  <si>
    <t xml:space="preserve">i saw some really nice pair of shoess.. couldnt afford em </t>
  </si>
  <si>
    <t xml:space="preserve">@azzurrafm poo thats rubbish </t>
  </si>
  <si>
    <t>Tue Jun 23 10:01:03 PDT 2009</t>
  </si>
  <si>
    <t>DeliriumBurlesq</t>
  </si>
  <si>
    <t xml:space="preserve">I guess I didn't need to worry about what to pack </t>
  </si>
  <si>
    <t>Tue Jun 23 10:01:06 PDT 2009</t>
  </si>
  <si>
    <t>JOHNBOB258</t>
  </si>
  <si>
    <t xml:space="preserve">im away for a sleep, grr cold </t>
  </si>
  <si>
    <t>Tue Jun 23 10:01:08 PDT 2009</t>
  </si>
  <si>
    <t>corilynnhash</t>
  </si>
  <si>
    <t xml:space="preserve">i fear i can only see more work in my future..... </t>
  </si>
  <si>
    <t>Tue Jun 23 10:01:10 PDT 2009</t>
  </si>
  <si>
    <t>Lauwtch</t>
  </si>
  <si>
    <t xml:space="preserve">@irisv me to! but don't you love me anymore </t>
  </si>
  <si>
    <t>Tue Jun 23 10:01:11 PDT 2009</t>
  </si>
  <si>
    <t xml:space="preserve">No 16GB iPhone 3GS in my local O2 Store </t>
  </si>
  <si>
    <t>juliaclairep</t>
  </si>
  <si>
    <t xml:space="preserve">if only the shake shack line weren't two blocks long </t>
  </si>
  <si>
    <t>Tue Jun 23 10:01:12 PDT 2009</t>
  </si>
  <si>
    <t>@karols How she know you then?  And I'm still feeling stroky, thanks for asking.</t>
  </si>
  <si>
    <t>Tue Jun 23 10:01:14 PDT 2009</t>
  </si>
  <si>
    <t xml:space="preserve">Ed McMahon died?! I was just w/ him a few months ago! WTF? OMG </t>
  </si>
  <si>
    <t>Tue Jun 23 10:01:15 PDT 2009</t>
  </si>
  <si>
    <t xml:space="preserve">@branhead4lyfe just trynna prove a point since these bitches wont believe me </t>
  </si>
  <si>
    <t>Tue Jun 23 10:01:18 PDT 2009</t>
  </si>
  <si>
    <t xml:space="preserve">Made a kind of promo video for my youtube channel for like upcoming video's (if there is any) - and it deleted, cant recover it! ohh well </t>
  </si>
  <si>
    <t>naddycat</t>
  </si>
  <si>
    <t xml:space="preserve">Savanna, we should *definitely* go to the Aquarium soon.... I wanted John to come w/ me but he has no interest in it </t>
  </si>
  <si>
    <t>Finally met Norman and Andre. But they're going to go to Bali 2morrow  tkcr guys, see ya later!</t>
  </si>
  <si>
    <t>Tue Jun 23 10:01:19 PDT 2009</t>
  </si>
  <si>
    <t xml:space="preserve">Wtf!! The price is right is not on cuz of the presidents news confrence!! </t>
  </si>
  <si>
    <t>OliviaObnoxious</t>
  </si>
  <si>
    <t xml:space="preserve">Damn, after half an hour of tossing and turning like a salad, i still can't fall asleep. </t>
  </si>
  <si>
    <t>Tue Jun 23 10:01:22 PDT 2009</t>
  </si>
  <si>
    <t>KristyJoLuvsJB</t>
  </si>
  <si>
    <t xml:space="preserve">Thunder, Lightning, CRASH CRASH CRASH!!! omg it was sooo scary lol </t>
  </si>
  <si>
    <t>oh mr obama please get off my tv  I love you but i need my days right nows. what will happen with sammie and rafe? i need 2 know!</t>
  </si>
  <si>
    <t>Tue Jun 23 10:01:25 PDT 2009</t>
  </si>
  <si>
    <t xml:space="preserve">Dang I forgot to charge my phone last night. Now it's dead </t>
  </si>
  <si>
    <t>Tue Jun 23 10:02:27 PDT 2009</t>
  </si>
  <si>
    <t>TamaraGuinsberg</t>
  </si>
  <si>
    <t>Apparently I will be catching my flight to JHB in a storm tomorrow  still need to pack #093M3</t>
  </si>
  <si>
    <t>Tue Jun 23 10:02:30 PDT 2009</t>
  </si>
  <si>
    <t>duarteperalta</t>
  </si>
  <si>
    <t xml:space="preserve">raining in warsaw </t>
  </si>
  <si>
    <t>wingsofloveinc</t>
  </si>
  <si>
    <t>Taxes for Affilates Programs in California?? For less than 50 dollars per month?? [   ]</t>
  </si>
  <si>
    <t>Tue Jun 23 10:02:31 PDT 2009</t>
  </si>
  <si>
    <t xml:space="preserve">my leg hurts... </t>
  </si>
  <si>
    <t>Tue Jun 23 10:02:32 PDT 2009</t>
  </si>
  <si>
    <t>@Boubywasthere what's wrong  iChat me: gggarmen</t>
  </si>
  <si>
    <t>snoopstar</t>
  </si>
  <si>
    <t xml:space="preserve">Hello sports day tomorow boo hoo </t>
  </si>
  <si>
    <t>roNk3</t>
  </si>
  <si>
    <t xml:space="preserve">waants to watch Camp rock so bad!!...but noone wants to watch it in this house  </t>
  </si>
  <si>
    <t>Tue Jun 23 10:02:35 PDT 2009</t>
  </si>
  <si>
    <t xml:space="preserve">Tired. And the real work hasn't started yet </t>
  </si>
  <si>
    <t>Tue Jun 23 10:02:36 PDT 2009</t>
  </si>
  <si>
    <t>rubymay2506</t>
  </si>
  <si>
    <t>BimBi717Jonas</t>
  </si>
  <si>
    <t>@bluebubble112 FF hates me  VOTE FOR JB!!!</t>
  </si>
  <si>
    <t>Tue Jun 23 10:02:37 PDT 2009</t>
  </si>
  <si>
    <t>mickdeck</t>
  </si>
  <si>
    <t xml:space="preserve">@sadieozesoy I don't know how to upload a whole folder to that thing you used to send me Blur </t>
  </si>
  <si>
    <t>Tue Jun 23 10:02:38 PDT 2009</t>
  </si>
  <si>
    <t>jswsks</t>
  </si>
  <si>
    <t xml:space="preserve">wishing the rain would go away for just a day..... </t>
  </si>
  <si>
    <t>Tue Jun 23 10:02:39 PDT 2009</t>
  </si>
  <si>
    <t>yop406</t>
  </si>
  <si>
    <t xml:space="preserve">Watching degrassi at school. We were supposed to watch windtalkers but plans changed </t>
  </si>
  <si>
    <t>Tue Jun 23 10:02:40 PDT 2009</t>
  </si>
  <si>
    <t>@lowkeyriez i just woke up kinda. i had to mak some tea cuz my throat hurts  how is my boo</t>
  </si>
  <si>
    <t>Tue Jun 23 10:02:42 PDT 2009</t>
  </si>
  <si>
    <t>is gonna go home today.  im not ready to go back to stupid del rio.....</t>
  </si>
  <si>
    <t xml:space="preserve">babysitting and their internet wont work </t>
  </si>
  <si>
    <t>Tue Jun 23 10:02:44 PDT 2009</t>
  </si>
  <si>
    <t xml:space="preserve">@xroryx i know. its fucking miserable! </t>
  </si>
  <si>
    <t>Tue Jun 23 10:02:45 PDT 2009</t>
  </si>
  <si>
    <t>doeboyphilly</t>
  </si>
  <si>
    <t xml:space="preserve">I'm doin a show august 15th in chicago but I wanna be there for the &amp;quot;Taste Of Chicago&amp;quot; this weekend </t>
  </si>
  <si>
    <t>Tue Jun 23 10:02:46 PDT 2009</t>
  </si>
  <si>
    <t xml:space="preserve">@tHaLyCeReZa mi hermana dice que recoger flores </t>
  </si>
  <si>
    <t xml:space="preserve">Britt said they put the tube back in this morning... she spit up green  </t>
  </si>
  <si>
    <t xml:space="preserve">@fascicinate: That sucks, I'm sorry. </t>
  </si>
  <si>
    <t>Tue Jun 23 10:02:47 PDT 2009</t>
  </si>
  <si>
    <t xml:space="preserve">My new glasses give me a headache. </t>
  </si>
  <si>
    <t xml:space="preserve">@DonnieWahlberg we all love the shit out of you as well babydoll!!!! Can I get a sympathy Tweet from you since I cant  see ya thursday? </t>
  </si>
  <si>
    <t xml:space="preserve">@KrisSiejJ__XX__ I LOVE IT! Don't know how to reply on it yet! Have to make a Itunes app store acount but it doesn't work! </t>
  </si>
  <si>
    <t>Tue Jun 23 10:02:49 PDT 2009</t>
  </si>
  <si>
    <t xml:space="preserve">woots jus realized IM+ can twit too. cool! damn tired. need to zzzzz. I think I need eye bag firming cream or somethine like that </t>
  </si>
  <si>
    <t>Tue Jun 23 10:02:51 PDT 2009</t>
  </si>
  <si>
    <t>correybarone</t>
  </si>
  <si>
    <t xml:space="preserve">Poor little Gosselins </t>
  </si>
  <si>
    <t>Tue Jun 23 10:02:52 PDT 2009</t>
  </si>
  <si>
    <t>manual_overide</t>
  </si>
  <si>
    <t>A crack in my oil filter housing let all of my oil out... thus seizing the engine   They are installing another engine for $2500 YUCK!</t>
  </si>
  <si>
    <t>nonydestami</t>
  </si>
  <si>
    <t>Mudah2an malam ini bisa tidur tenang....  good night everyone http://myloc.me/5dMp</t>
  </si>
  <si>
    <t>Tue Jun 23 10:02:53 PDT 2009</t>
  </si>
  <si>
    <t xml:space="preserve">The boys have horrible timing today.  They usually do but today more than usual.  I'm tired and I just want to take a nap. </t>
  </si>
  <si>
    <t>Tue Jun 23 10:02:57 PDT 2009</t>
  </si>
  <si>
    <t>ripcity07</t>
  </si>
  <si>
    <t>Im babysitting... work later  I need a life!</t>
  </si>
  <si>
    <t>Tue Jun 23 10:02:58 PDT 2009</t>
  </si>
  <si>
    <t xml:space="preserve"> Playing with my band now, wish I could stay here.</t>
  </si>
  <si>
    <t>Tue Jun 23 10:02:59 PDT 2009</t>
  </si>
  <si>
    <t>Tostiii</t>
  </si>
  <si>
    <t xml:space="preserve">IÂ´ve written the Englishtext,today..Oh..oh..oh..not so good </t>
  </si>
  <si>
    <t>TheEmilyJo</t>
  </si>
  <si>
    <t xml:space="preserve">Owie... you know how when you sleep in really late it makes your back hurt from laying down too long or something??? I have that </t>
  </si>
  <si>
    <t>louis_tee</t>
  </si>
  <si>
    <t xml:space="preserve">I have so much to do when I get home but all I feel up to is sleeping and maybe videogames </t>
  </si>
  <si>
    <t>Tue Jun 23 10:03:00 PDT 2009</t>
  </si>
  <si>
    <t>jennnuh_krell</t>
  </si>
  <si>
    <t>cleaning.  yuck. then basketball in Kingsland.</t>
  </si>
  <si>
    <t>shouts 2 new followers..u da u da best...n o yea rip ed mchmahon  ....off 2 shower now n do errands</t>
  </si>
  <si>
    <t>Tue Jun 23 10:03:01 PDT 2009</t>
  </si>
  <si>
    <t>Tashabootie</t>
  </si>
  <si>
    <t xml:space="preserve">extremely hot today..wishing I could be at the beach </t>
  </si>
  <si>
    <t xml:space="preserve">waking up with a shitty headache sucks! way to ruin my whole day you stupid jerk headache </t>
  </si>
  <si>
    <t>Tue Jun 23 10:03:02 PDT 2009</t>
  </si>
  <si>
    <t>fairyflesh</t>
  </si>
  <si>
    <t xml:space="preserve">If I want to be part of the boxing it'll be $74 a month with a one year contract. My broke ass can't do it. </t>
  </si>
  <si>
    <t>Tue Jun 23 10:03:03 PDT 2009</t>
  </si>
  <si>
    <t>BexiBF</t>
  </si>
  <si>
    <t xml:space="preserve">soup for lunch.  Id rather be eating a Taco </t>
  </si>
  <si>
    <t>Tue Jun 23 10:03:04 PDT 2009</t>
  </si>
  <si>
    <t>Jack1706</t>
  </si>
  <si>
    <t xml:space="preserve">@timidheathen I wish you were the first person to tell me that </t>
  </si>
  <si>
    <t>Tue Jun 23 10:03:05 PDT 2009</t>
  </si>
  <si>
    <t xml:space="preserve">Supper was good. Back to work now </t>
  </si>
  <si>
    <t xml:space="preserve">@Mrs_H2 : its a wholeeeeee new world with that BB!! How is baby kingston doing!?? I havent seen him!!!! </t>
  </si>
  <si>
    <t>Tue Jun 23 10:03:08 PDT 2009</t>
  </si>
  <si>
    <t xml:space="preserve">now not doing groups. a bit relieved, but more sad. </t>
  </si>
  <si>
    <t>Tue Jun 23 10:03:10 PDT 2009</t>
  </si>
  <si>
    <t>@ILikeDags you too hunh?  i had to get JEN to open mine for me.    #generatorlunch</t>
  </si>
  <si>
    <t xml:space="preserve"> every number, bbm pin, and text message is gone from my phone...its empty. I'm about to cry...smh http://myloc.me/5dMB</t>
  </si>
  <si>
    <t>Tue Jun 23 10:03:12 PDT 2009</t>
  </si>
  <si>
    <t xml:space="preserve">i cant believe it im acctually about to graduate from Grade 8 THIS IS SO AWESOME miss all my friends tho </t>
  </si>
  <si>
    <t>MayanCountdown</t>
  </si>
  <si>
    <t xml:space="preserve">Sunshine...I feel like a cat looking at birds outside! i want to get out of the office buti have meetings </t>
  </si>
  <si>
    <t>Tue Jun 23 10:03:16 PDT 2009</t>
  </si>
  <si>
    <t>@msg985  Did they say why their halting? or just cause of everything going on?</t>
  </si>
  <si>
    <t>Tue Jun 23 10:03:20 PDT 2009</t>
  </si>
  <si>
    <t>limered</t>
  </si>
  <si>
    <t xml:space="preserve">...programming...no followers </t>
  </si>
  <si>
    <t xml:space="preserve">throat infection why donst anyfin go right 4 me </t>
  </si>
  <si>
    <t>http://bit.ly/16zqJ3   done with country stars</t>
  </si>
  <si>
    <t>Tue Jun 23 10:03:24 PDT 2009</t>
  </si>
  <si>
    <t>@fluxthings I'm disappointed tbh  I still think he has inside sources lol</t>
  </si>
  <si>
    <t>Tue Jun 23 10:03:25 PDT 2009</t>
  </si>
  <si>
    <t xml:space="preserve">@ChaunceyCC aw man...@ 2pm, i'll be @ a doctor's appt. </t>
  </si>
  <si>
    <t xml:space="preserve">@KennyL98  A bit, but I think it is mainly the iPhone Mania. After this next week I'm back to my 'usual' 12-hour week </t>
  </si>
  <si>
    <t>Tue Jun 23 10:03:28 PDT 2009</t>
  </si>
  <si>
    <t xml:space="preserve">@jixbyphillips i laughed my face off @ the norm macdonald episode </t>
  </si>
  <si>
    <t>Tue Jun 23 10:03:30 PDT 2009</t>
  </si>
  <si>
    <t xml:space="preserve">@froggggg i dont care nor :-D ngo pet duc 15 old, i just care money ja mo money dim buy things je </t>
  </si>
  <si>
    <t>Tue Jun 23 10:03:32 PDT 2009</t>
  </si>
  <si>
    <t>@samgilfillan yeah yur really upsetting me today  and yes, higher my dear</t>
  </si>
  <si>
    <t xml:space="preserve">I've got food poinsoning I think. </t>
  </si>
  <si>
    <t>Tue Jun 23 10:03:34 PDT 2009</t>
  </si>
  <si>
    <t xml:space="preserve">someone please turn off that horrible muzak hold-music for this conf.call .. my ears are bleeding .. my mind is numb </t>
  </si>
  <si>
    <t>Tue Jun 23 10:03:35 PDT 2009</t>
  </si>
  <si>
    <t xml:space="preserve">home now. house feels like heatings been on full all day. opend windows but hardly any breeze coming in. </t>
  </si>
  <si>
    <t>Tue Jun 23 10:03:36 PDT 2009</t>
  </si>
  <si>
    <t>AndeeAnchovee</t>
  </si>
  <si>
    <t xml:space="preserve">@Darealamberrose That's my baby, right? You not cheating me on ya? </t>
  </si>
  <si>
    <t>writonthewall</t>
  </si>
  <si>
    <t xml:space="preserve">@ NatashaTakia BLEH too </t>
  </si>
  <si>
    <t>Tue Jun 23 10:03:37 PDT 2009</t>
  </si>
  <si>
    <t xml:space="preserve">I wanna watch the trasnformers movie already! </t>
  </si>
  <si>
    <t>Tue Jun 23 10:03:38 PDT 2009</t>
  </si>
  <si>
    <t>@hacktolive When can i expect next (updated) version of superos? You missed wvdial in  9.04  .. i badly needed it</t>
  </si>
  <si>
    <t>ElastaLiz</t>
  </si>
  <si>
    <t xml:space="preserve">@TweetPea63 Currently 63 degrees and....RAINY here...shocker I know! </t>
  </si>
  <si>
    <t>@iloveyoux3_ i hope so! cause idk what im gonna do if she don't!  and why she isn't online? she is always online at this time! and</t>
  </si>
  <si>
    <t>Tue Jun 23 10:03:39 PDT 2009</t>
  </si>
  <si>
    <t xml:space="preserve">@saamlabam hey u changed ur name agen lol u do no we hav 2 go c the beast 2moz durin traceys lesson </t>
  </si>
  <si>
    <t>Tue Jun 23 10:03:40 PDT 2009</t>
  </si>
  <si>
    <t xml:space="preserve">So.. Exhausted walking around </t>
  </si>
  <si>
    <t>Tue Jun 23 10:03:41 PDT 2009</t>
  </si>
  <si>
    <t>NadineAbunadi</t>
  </si>
  <si>
    <t xml:space="preserve">having the time of my life...NOT!i'm kinda bored, wish i could go hang out with my BFF but she has summer school </t>
  </si>
  <si>
    <t>Tue Jun 23 10:04:34 PDT 2009</t>
  </si>
  <si>
    <t>HannahTheHammer</t>
  </si>
  <si>
    <t>Can't believe Elijah's sick-my poor little baby boy.  I'm so sad. I hope that he's okay.</t>
  </si>
  <si>
    <t>Tue Jun 23 10:04:35 PDT 2009</t>
  </si>
  <si>
    <t xml:space="preserve">Setanta Sports News has ceased broadcasting along with Setanta Sports 1&amp;amp;2. </t>
  </si>
  <si>
    <t>Tue Jun 23 10:04:39 PDT 2009</t>
  </si>
  <si>
    <t>@KishaLynn oh no.  well, whatever you need, baby. I gots a heavy bass.</t>
  </si>
  <si>
    <t>AngelineP</t>
  </si>
  <si>
    <t>@vonnietastic It makes me sad that the only time I see your face is through your constant twitpics   merrr</t>
  </si>
  <si>
    <t>Tue Jun 23 10:04:40 PDT 2009</t>
  </si>
  <si>
    <t>AnnaVictoriaRy</t>
  </si>
  <si>
    <t>I'm not gonna have her as close as I'm use to  But the house is great so I'm happy for them!</t>
  </si>
  <si>
    <t xml:space="preserve">I wish I'd bought my camera to the beeeeach </t>
  </si>
  <si>
    <t>Tue Jun 23 10:04:42 PDT 2009</t>
  </si>
  <si>
    <t>Bayek</t>
  </si>
  <si>
    <t xml:space="preserve">@cheehowan  very tiny </t>
  </si>
  <si>
    <t>Tue Jun 23 10:04:44 PDT 2009</t>
  </si>
  <si>
    <t>greensprite</t>
  </si>
  <si>
    <t xml:space="preserve">I like the idea of twitterfic but I can't find an area I like </t>
  </si>
  <si>
    <t>@thatswedishgirl  you'll be home soon enough, toots.x</t>
  </si>
  <si>
    <t>Tue Jun 23 10:04:45 PDT 2009</t>
  </si>
  <si>
    <t xml:space="preserve">@amyfergface re: RAF presentation. I don't have 5 years continuous residency backwards from this date </t>
  </si>
  <si>
    <t>SarahTheMuffy</t>
  </si>
  <si>
    <t xml:space="preserve">I'm so sad today, I'm almost crying...Only the @Jonasbrothers can make me feel a little bit better </t>
  </si>
  <si>
    <t>Tue Jun 23 10:04:47 PDT 2009</t>
  </si>
  <si>
    <t xml:space="preserve">El Huracan Andres se acerca!!!!! Hurricane Andres is approaching </t>
  </si>
  <si>
    <t>Tue Jun 23 10:04:48 PDT 2009</t>
  </si>
  <si>
    <t xml:space="preserve">ouchhhhh swollen ankle. </t>
  </si>
  <si>
    <t>Tue Jun 23 10:04:49 PDT 2009</t>
  </si>
  <si>
    <t xml:space="preserve">I have misspelled every third word I've typed today. I also corrected the typos in this sentence already </t>
  </si>
  <si>
    <t>Tue Jun 23 10:04:51 PDT 2009</t>
  </si>
  <si>
    <t xml:space="preserve">my face is peeling </t>
  </si>
  <si>
    <t>Tue Jun 23 10:04:55 PDT 2009</t>
  </si>
  <si>
    <t>apokalipze2</t>
  </si>
  <si>
    <t xml:space="preserve">Thanks for waking me up binladen. I bombed in my exam </t>
  </si>
  <si>
    <t>Tue Jun 23 10:04:56 PDT 2009</t>
  </si>
  <si>
    <t>really feel awful  gonna dye!! I h8 it!! first time been ill this yr and i can't cope   cry cry lmao</t>
  </si>
  <si>
    <t>Tue Jun 23 10:04:58 PDT 2009</t>
  </si>
  <si>
    <t xml:space="preserve">@heavygrinder &amp;lt;3 miso soup/ramen. I want some now </t>
  </si>
  <si>
    <t xml:space="preserve">@sareuh no I gave it2my mom I'm usin the iPhone now...I miss ubertwitter though </t>
  </si>
  <si>
    <t>Tue Jun 23 10:05:01 PDT 2009</t>
  </si>
  <si>
    <t>johnwilliams693</t>
  </si>
  <si>
    <t xml:space="preserve">Long monday at work, even longer night makes john a tired boy </t>
  </si>
  <si>
    <t>Tue Jun 23 10:05:02 PDT 2009</t>
  </si>
  <si>
    <t>HayRichie</t>
  </si>
  <si>
    <t xml:space="preserve">http://bit.ly/2gWFTc  I miss these days. </t>
  </si>
  <si>
    <t>pixieangiexxx</t>
  </si>
  <si>
    <t xml:space="preserve">rs homework...sports day tomorrow ...btw...how the hell do u run relay?! i am gonna die..... </t>
  </si>
  <si>
    <t>Tue Jun 23 10:05:03 PDT 2009</t>
  </si>
  <si>
    <t>jaideybaby</t>
  </si>
  <si>
    <t>sittin at home on ma own  who needs men</t>
  </si>
  <si>
    <t>Tue Jun 23 10:05:04 PDT 2009</t>
  </si>
  <si>
    <t>silentxbliss</t>
  </si>
  <si>
    <t xml:space="preserve">i miss the of your voice </t>
  </si>
  <si>
    <t>Tue Jun 23 10:05:06 PDT 2009</t>
  </si>
  <si>
    <t>stunatra</t>
  </si>
  <si>
    <t xml:space="preserve">@phuckpolitics, damn right. Isn't today the 1 year anniv. of Carlin's death? </t>
  </si>
  <si>
    <t>Tue Jun 23 10:05:10 PDT 2009</t>
  </si>
  <si>
    <t>SamUK2005</t>
  </si>
  <si>
    <t>I hate hayfever  My eyes! Zey are buuuuuuurning!!</t>
  </si>
  <si>
    <t>Tue Jun 23 10:05:12 PDT 2009</t>
  </si>
  <si>
    <t>luckyjen04</t>
  </si>
  <si>
    <t xml:space="preserve">so wanted to bake muffins but i dont have the right stuff </t>
  </si>
  <si>
    <t>Tue Jun 23 10:05:13 PDT 2009</t>
  </si>
  <si>
    <t>Cariss</t>
  </si>
  <si>
    <t xml:space="preserve">Got off from work early. Who wants to watch Transformers at midnight with me? </t>
  </si>
  <si>
    <t xml:space="preserve">http://twitpic.com/8778u - I love these two! The best friends I could ask for... miss them so much! </t>
  </si>
  <si>
    <t>Done with Finals &amp;amp; enjoying the 2 day break b4 new classes begin  Hangin w/ my bestie Vicki 4 the day!</t>
  </si>
  <si>
    <t>Tue Jun 23 10:05:14 PDT 2009</t>
  </si>
  <si>
    <t xml:space="preserve">omg!!! i just heard that jon and kate divorced!!! :'( if feel so bad por their 8 kids!! </t>
  </si>
  <si>
    <t>Tue Jun 23 10:05:15 PDT 2009</t>
  </si>
  <si>
    <t xml:space="preserve">@MeliMel6868 I miss you Munchie!!!! XOXOXOXOXO I need my cuz to come back home </t>
  </si>
  <si>
    <t>Tue Jun 23 10:05:17 PDT 2009</t>
  </si>
  <si>
    <t xml:space="preserve">@perezhilton Perez, i am soooo sorry about what happened! Violence is NOT the answer! I hope you get better soon! </t>
  </si>
  <si>
    <t>Tue Jun 23 10:05:19 PDT 2009</t>
  </si>
  <si>
    <t xml:space="preserve">why does it ALWAYS take so long for someone in my doctors office to call me back </t>
  </si>
  <si>
    <t>Tue Jun 23 10:05:18 PDT 2009</t>
  </si>
  <si>
    <t xml:space="preserve">i miss the sound of your voice </t>
  </si>
  <si>
    <t>archana_kumar</t>
  </si>
  <si>
    <t>has lost her Pen drive loaded with movies  and thus has been left jobless 2night!!!!</t>
  </si>
  <si>
    <t xml:space="preserve">i wish denis was here so he could hang out...stupid ocean between us </t>
  </si>
  <si>
    <t>aprilnrogers</t>
  </si>
  <si>
    <t xml:space="preserve">@lkvnyc ouchie!!  i know how that feels </t>
  </si>
  <si>
    <t>Tue Jun 23 10:05:23 PDT 2009</t>
  </si>
  <si>
    <t>@davidismyangel ahhhh yay thanks!! i mean, it wasn't hard or anything so i coulda done better  but that's ok!!</t>
  </si>
  <si>
    <t>Tue Jun 23 10:05:24 PDT 2009</t>
  </si>
  <si>
    <t>@suzit86 omg me too!  I keep mine in their boxes!  haha</t>
  </si>
  <si>
    <t>Tue Jun 23 10:05:25 PDT 2009</t>
  </si>
  <si>
    <t xml:space="preserve">Dropped my car off w/ Dad so he can take it to the shop. Wont see my baby for 2 weeks. I haz a sad </t>
  </si>
  <si>
    <t>Tue Jun 23 10:05:26 PDT 2009</t>
  </si>
  <si>
    <t>MihaiBona</t>
  </si>
  <si>
    <t xml:space="preserve">Not too sure how to use twitter. </t>
  </si>
  <si>
    <t>Tue Jun 23 10:05:28 PDT 2009</t>
  </si>
  <si>
    <t>tinbot</t>
  </si>
  <si>
    <t xml:space="preserve">is still scratching his head about the set up of RemoteTap to control the Mac via iPhone over the internet... bloody security issues! </t>
  </si>
  <si>
    <t>@MJBtheMVP awww I thought you were sleeping????  ight @DJ_Quake makes the pancakes n you make the eggs!! We can share!!!?? LoL  ;-)</t>
  </si>
  <si>
    <t>Tue Jun 23 10:05:30 PDT 2009</t>
  </si>
  <si>
    <t xml:space="preserve">@obnoxiousacorns </t>
  </si>
  <si>
    <t>Angie2812</t>
  </si>
  <si>
    <t xml:space="preserve">I have a new tv, and it was very expensive!!! </t>
  </si>
  <si>
    <t>3.0 drying my batterie  http://h.nh.sl.pt</t>
  </si>
  <si>
    <t>Tue Jun 23 10:05:31 PDT 2009</t>
  </si>
  <si>
    <t>nicmcpherson</t>
  </si>
  <si>
    <t xml:space="preserve">@CHRISDJMOYLES I know the feeling, its gorge for once here in glasgow and I been stuck in all day packing </t>
  </si>
  <si>
    <t>twilight_sakura</t>
  </si>
  <si>
    <t>Surfing around the internet...   tired...*YAWN!* I wanna go to bed. 10 laps of swimming from lessons!</t>
  </si>
  <si>
    <t>Tue Jun 23 10:05:33 PDT 2009</t>
  </si>
  <si>
    <t xml:space="preserve">is sick.. very, very sick </t>
  </si>
  <si>
    <t>Tue Jun 23 10:05:38 PDT 2009</t>
  </si>
  <si>
    <t>audapostrophe</t>
  </si>
  <si>
    <t xml:space="preserve">Like many Americans, audapostrophe is loosing his home. Now, it time to look for another place </t>
  </si>
  <si>
    <t>Tue Jun 23 10:05:39 PDT 2009</t>
  </si>
  <si>
    <t xml:space="preserve">@writertina This is where the boys bought my bike, look on here!  http://bit.ly/14t6T1 My tire is flat again though! </t>
  </si>
  <si>
    <t>Tue Jun 23 10:05:42 PDT 2009</t>
  </si>
  <si>
    <t>http://twitpic.com/876bf - unfortuantly not no  ... fitting the beer in is somthing i have to figure out after the beer trip later :-s</t>
  </si>
  <si>
    <t>Tue Jun 23 10:05:43 PDT 2009</t>
  </si>
  <si>
    <t>muddee16</t>
  </si>
  <si>
    <t xml:space="preserve">doesnt want to swim </t>
  </si>
  <si>
    <t xml:space="preserve">@shanicdesign I do feel bad for the sis. It has 2 be tough 2 have your sis's life on every media site. But, that's life in the public eye </t>
  </si>
  <si>
    <t>Tue Jun 23 10:05:44 PDT 2009</t>
  </si>
  <si>
    <t xml:space="preserve">My teeth hurt so bad </t>
  </si>
  <si>
    <t>Tue Jun 23 10:05:45 PDT 2009</t>
  </si>
  <si>
    <t>jimmyfrombeach</t>
  </si>
  <si>
    <t xml:space="preserve">@smithcho How are you today ? I am in rainy NJ. </t>
  </si>
  <si>
    <t>Tue Jun 23 10:05:46 PDT 2009</t>
  </si>
  <si>
    <t>I need a new alternator... Not as bad as Chelsea's tranny but still mo' money than I wanted it to be  otherwise today is a good day.</t>
  </si>
  <si>
    <t>purtyjae</t>
  </si>
  <si>
    <t xml:space="preserve">i sooo need a job STAT...divorce is hard if you are a stay at home mom w/ no money of your own </t>
  </si>
  <si>
    <t>Tue Jun 23 10:05:48 PDT 2009</t>
  </si>
  <si>
    <t xml:space="preserve">Uggh all lines down at the radio station. This is not gonna be fun </t>
  </si>
  <si>
    <t xml:space="preserve">I wish I could write decent chiptune-age </t>
  </si>
  <si>
    <t>Tue Jun 23 10:05:49 PDT 2009</t>
  </si>
  <si>
    <t xml:space="preserve">I is hungry </t>
  </si>
  <si>
    <t xml:space="preserve">Want to like/use PeopleBrowsr, but can't take the @ reply storms ... only want to see my @ replies, not all my followers. </t>
  </si>
  <si>
    <t>Tue Jun 23 10:05:51 PDT 2009</t>
  </si>
  <si>
    <t xml:space="preserve">Argh!power supply komp jebol..damn!banyak task yang deadlinenya bsk lg..halah2  ada yg mao berbaik hati menyumbang power supply? </t>
  </si>
  <si>
    <t xml:space="preserve">missing last 25mins of interhouse tennis tomoz...not fair...i always miss the gud things in life </t>
  </si>
  <si>
    <t>Tue Jun 23 10:05:52 PDT 2009</t>
  </si>
  <si>
    <t>DharamInderKaur</t>
  </si>
  <si>
    <t xml:space="preserve">@trent_reznor had a friend that died a few months ago of the same.here is the blog with her last letter http://queridasnow.blogspot.com/ </t>
  </si>
  <si>
    <t>Tue Jun 23 10:06:32 PDT 2009</t>
  </si>
  <si>
    <t xml:space="preserve">@theboygeorge you're right about that.. so hard to keep organized though! </t>
  </si>
  <si>
    <t>Tue Jun 23 10:06:34 PDT 2009</t>
  </si>
  <si>
    <t xml:space="preserve">Dang! I just spilled some mushy rice puddin on my shirt. Now it looks like I got C*m stains on me </t>
  </si>
  <si>
    <t>Tue Jun 23 10:06:36 PDT 2009</t>
  </si>
  <si>
    <t>MissyBiaBia</t>
  </si>
  <si>
    <t xml:space="preserve">Is tired....uninspired...and wants to go home </t>
  </si>
  <si>
    <t>Tue Jun 23 10:06:37 PDT 2009</t>
  </si>
  <si>
    <t xml:space="preserve">Got a bunch of texts this morning from people mad at me as if i did drunk mistakes late night. Didnt even drink, What the hell </t>
  </si>
  <si>
    <t>Tue Jun 23 10:06:43 PDT 2009</t>
  </si>
  <si>
    <t>Pazzap50</t>
  </si>
  <si>
    <t>only 19 followers...        its only cos i'm new and im happy cos i just bought sour watermelon sweets!!!</t>
  </si>
  <si>
    <t>Tue Jun 23 10:06:48 PDT 2009</t>
  </si>
  <si>
    <t>danabell</t>
  </si>
  <si>
    <t xml:space="preserve">I feel stuck. I told my friend to have a backup plan if I get a call about my resume. I did!!! Yay, but she didn't...boo </t>
  </si>
  <si>
    <t>Can't find any shoes  I've worn these for 2 summers and they're about to fall apart. Gladiator sandals are fugly, anything else on offer?</t>
  </si>
  <si>
    <t>Tue Jun 23 10:06:49 PDT 2009</t>
  </si>
  <si>
    <t>@leighannylupin i just don't like to walk around in really wet clothes for hours.  otherwise, i like water rides fine.</t>
  </si>
  <si>
    <t>lenian22</t>
  </si>
  <si>
    <t xml:space="preserve">honey please come home I miss you. I would not sleep alone </t>
  </si>
  <si>
    <t>Tue Jun 23 10:06:50 PDT 2009</t>
  </si>
  <si>
    <t>JadeRidgway</t>
  </si>
  <si>
    <t xml:space="preserve">i wish my other picture would upload </t>
  </si>
  <si>
    <t>Tue Jun 23 10:06:52 PDT 2009</t>
  </si>
  <si>
    <t xml:space="preserve">OMG IM SOOOO BORED!!! I cant wait till the fall so i can work </t>
  </si>
  <si>
    <t>Tue Jun 23 10:06:53 PDT 2009</t>
  </si>
  <si>
    <t xml:space="preserve">@Lily_17 You loser, why aren't you following me? </t>
  </si>
  <si>
    <t>KlingongBane</t>
  </si>
  <si>
    <t xml:space="preserve">gotta write a short script for history thing </t>
  </si>
  <si>
    <t xml:space="preserve">@Axelsrose *smiles* Still got it. Hmm, wonder if Jenny's alright. Been asleep a while...*looks at the door* And I missed last night. </t>
  </si>
  <si>
    <t>Tue Jun 23 10:06:55 PDT 2009</t>
  </si>
  <si>
    <t>carlidel89</t>
  </si>
  <si>
    <t>@shizie thats what i do. but now i just changed the name so they wouldn't think anything anymore. but that's me you know  leggy?</t>
  </si>
  <si>
    <t>Tue Jun 23 10:06:56 PDT 2009</t>
  </si>
  <si>
    <t xml:space="preserve">@AshleyyU I want to goooooo! </t>
  </si>
  <si>
    <t xml:space="preserve">I'm waiting but no result. </t>
  </si>
  <si>
    <t>@JFrankenstein HUMANE TRAP?! But...but that takes the fun out of everything!!!  hehehe...</t>
  </si>
  <si>
    <t>Tue Jun 23 10:06:57 PDT 2009</t>
  </si>
  <si>
    <t xml:space="preserve">Why won't the porn people stop following me? </t>
  </si>
  <si>
    <t>Tue Jun 23 10:06:59 PDT 2009</t>
  </si>
  <si>
    <t xml:space="preserve">@TheHollywoodHoe Sorry I missed you last night  It was about 3 or 4 or something like that when I logged off Twitter </t>
  </si>
  <si>
    <t>Tue Jun 23 10:07:00 PDT 2009</t>
  </si>
  <si>
    <t>Sherry_H</t>
  </si>
  <si>
    <t xml:space="preserve">0105 in the morning .. Chatting with peeps .. I miss the fun with shipei !! </t>
  </si>
  <si>
    <t>Tue Jun 23 10:07:02 PDT 2009</t>
  </si>
  <si>
    <t xml:space="preserve">Waah, ate an ice cream in the garden and got several mosquito bites in just a few minutes. Itching like buggery now </t>
  </si>
  <si>
    <t>Tue Jun 23 10:07:03 PDT 2009</t>
  </si>
  <si>
    <t>@janedorian naw I loved ur hair before  stupid work</t>
  </si>
  <si>
    <t>britt_92</t>
  </si>
  <si>
    <t xml:space="preserve">starving  drive-in tonight </t>
  </si>
  <si>
    <t>AshleyLCross</t>
  </si>
  <si>
    <t xml:space="preserve">i cant find my iPod </t>
  </si>
  <si>
    <t>Tue Jun 23 10:07:04 PDT 2009</t>
  </si>
  <si>
    <t>greyes</t>
  </si>
  <si>
    <t xml:space="preserve">@Guateestoyconti .. yes que si </t>
  </si>
  <si>
    <t xml:space="preserve">@barbchamberlain I've been having trouble *following* people lately, annoying </t>
  </si>
  <si>
    <t>Tue Jun 23 10:07:06 PDT 2009</t>
  </si>
  <si>
    <t xml:space="preserve">doritos give me heartburn. </t>
  </si>
  <si>
    <t>Tue Jun 23 10:07:09 PDT 2009</t>
  </si>
  <si>
    <t>markluna</t>
  </si>
  <si>
    <t xml:space="preserve">@WonderMut sorry Luca...if I would have known u could have went to Washington with me for the day! </t>
  </si>
  <si>
    <t>Tue Jun 23 10:07:10 PDT 2009</t>
  </si>
  <si>
    <t xml:space="preserve">I tried to write a song last night, but I just couldn't make something that I liked. </t>
  </si>
  <si>
    <t>Tue Jun 23 10:07:11 PDT 2009</t>
  </si>
  <si>
    <t xml:space="preserve">@michaelurie so excited! You've been away too long </t>
  </si>
  <si>
    <t>Tue Jun 23 10:07:12 PDT 2009</t>
  </si>
  <si>
    <t>@krustykristy3 are you sick?!  sorry babybear!</t>
  </si>
  <si>
    <t>Tue Jun 23 10:07:13 PDT 2009</t>
  </si>
  <si>
    <t>soniabunny</t>
  </si>
  <si>
    <t xml:space="preserve">Thanks for lunch @larlar427 Sorry the Mayor of Crazytown tried to mac on you at the crosswalk </t>
  </si>
  <si>
    <t>Tue Jun 23 10:07:14 PDT 2009</t>
  </si>
  <si>
    <t>heyimluciana</t>
  </si>
  <si>
    <t xml:space="preserve">hmmmmm, the pasta been so good </t>
  </si>
  <si>
    <t>Tue Jun 23 10:07:15 PDT 2009</t>
  </si>
  <si>
    <t xml:space="preserve">@wonderwillow not until aug im  afraid </t>
  </si>
  <si>
    <t>Tue Jun 23 10:07:16 PDT 2009</t>
  </si>
  <si>
    <t xml:space="preserve">Is sad that it is @EricaB11 's last day. </t>
  </si>
  <si>
    <t>michellejose</t>
  </si>
  <si>
    <t xml:space="preserve">@randytyrrell Sounds fantastic!  Wish I could make it to T3 tonight. </t>
  </si>
  <si>
    <t>Tue Jun 23 10:07:21 PDT 2009</t>
  </si>
  <si>
    <t xml:space="preserve">Am thinking about calling social services about our neighbour. At the same time I looked up the no. the boy was lookin up NSPCC </t>
  </si>
  <si>
    <t>Tue Jun 23 10:07:23 PDT 2009</t>
  </si>
  <si>
    <t xml:space="preserve">Heading to the gym. Toning mania on the agenda for today. I am feeling tired. I hope I am not getting sick </t>
  </si>
  <si>
    <t xml:space="preserve">@peltypoo  I can't believe your actually gone! Gotta admit im kind of sad </t>
  </si>
  <si>
    <t xml:space="preserve">I HATE taking my breaks early </t>
  </si>
  <si>
    <t>Tue Jun 23 10:07:25 PDT 2009</t>
  </si>
  <si>
    <t xml:space="preserve">wants seventeen forever metro station on my phone i am just not allowd to download it and i dont hav any money either to buy the cd </t>
  </si>
  <si>
    <t>SterreLuna</t>
  </si>
  <si>
    <t xml:space="preserve">my head is going to explode in a million pieces </t>
  </si>
  <si>
    <t>Tue Jun 23 10:07:26 PDT 2009</t>
  </si>
  <si>
    <t xml:space="preserve">Crap, i can't find my leggings </t>
  </si>
  <si>
    <t>Tue Jun 23 10:07:27 PDT 2009</t>
  </si>
  <si>
    <t xml:space="preserve">Tryin 2 think how 2 have my hair 4 prom. No ideas.. </t>
  </si>
  <si>
    <t>Tue Jun 23 10:07:28 PDT 2009</t>
  </si>
  <si>
    <t xml:space="preserve">No gym.. news: Jon and Kate divorce, RIP Ed McMahon, RIP to lives lost on DC metro... there needs to be some good news in the world... </t>
  </si>
  <si>
    <t>Tue Jun 23 10:07:30 PDT 2009</t>
  </si>
  <si>
    <t>ilovepenguins</t>
  </si>
  <si>
    <t xml:space="preserve">@JustBusyBee which zoo are you visiting? - sorry no penguins to see today </t>
  </si>
  <si>
    <t>@juanita1030 nah still on the iPod  everytime I try it on my phone it won't let me sign in.</t>
  </si>
  <si>
    <t xml:space="preserve">@Avinio The paradox is that I don't use any addons for GReader at all and it never happened before but seems to be too frequent now </t>
  </si>
  <si>
    <t>Tue Jun 23 10:07:31 PDT 2009</t>
  </si>
  <si>
    <t>gelipena</t>
  </si>
  <si>
    <t xml:space="preserve">@KimKardashian such a busy lady! it's all paying off.........i wish I had a job </t>
  </si>
  <si>
    <t>Tue Jun 23 10:07:34 PDT 2009</t>
  </si>
  <si>
    <t xml:space="preserve">Who woulda thought it would be so damn hard to make a bloody table thing? Pffffffffffft </t>
  </si>
  <si>
    <t>Tue Jun 23 10:07:36 PDT 2009</t>
  </si>
  <si>
    <t>cheshiirecat</t>
  </si>
  <si>
    <t xml:space="preserve">shame, that your gone </t>
  </si>
  <si>
    <t>Tue Jun 23 10:07:37 PDT 2009</t>
  </si>
  <si>
    <t>jessicaaa01</t>
  </si>
  <si>
    <t xml:space="preserve">oooh please go get him for me (: i wish he wasnt so weird yesterday..... i hope tomorrow he isnt </t>
  </si>
  <si>
    <t xml:space="preserve">@aLiKxO ALi!!!!!... I'm still in dis-belief over the nieghborhood squirel. </t>
  </si>
  <si>
    <t>stereojorge</t>
  </si>
  <si>
    <t>Now I'll never get my check  RIP Ed</t>
  </si>
  <si>
    <t>Tue Jun 23 10:07:38 PDT 2009</t>
  </si>
  <si>
    <t>AlexxxDew</t>
  </si>
  <si>
    <t xml:space="preserve">So damn hot out!! I couldn't stay out there anymore, I felt like I was going to combust any second. My head hurts now </t>
  </si>
  <si>
    <t xml:space="preserve">I Miss My Phone Sooooooooooo Badly </t>
  </si>
  <si>
    <t>_____overlord</t>
  </si>
  <si>
    <t xml:space="preserve">I wish I had monies to buy the first Absolute Edition of Neil Gaiman's The Sandman </t>
  </si>
  <si>
    <t>Tue Jun 23 10:07:39 PDT 2009</t>
  </si>
  <si>
    <t xml:space="preserve">I am so tired of people letting me down breaking promises and telling lies!! </t>
  </si>
  <si>
    <t>Tue Jun 23 10:07:41 PDT 2009</t>
  </si>
  <si>
    <t>@bfrank87 Nope  Stupid work!</t>
  </si>
  <si>
    <t xml:space="preserve">@kaugomu where did you get my bumper sticker-magnets?  The lettering is fading off my dragon one!! </t>
  </si>
  <si>
    <t>Tue Jun 23 10:07:42 PDT 2009</t>
  </si>
  <si>
    <t>@soonjae UGH!  oh my that sucks, so sorry!    at least it was good seeing you here in the chi!  hope you 2 had fun!</t>
  </si>
  <si>
    <t>NinaBelloli</t>
  </si>
  <si>
    <t xml:space="preserve">i really want to see miley cyrus here in brazil, realy, i luv her so much, and, she has never been herem thats so unfair </t>
  </si>
  <si>
    <t>dropdeadLEAH</t>
  </si>
  <si>
    <t>graduation is over  going to miss everyone&amp;lt;3</t>
  </si>
  <si>
    <t>Tue Jun 23 10:07:43 PDT 2009</t>
  </si>
  <si>
    <t xml:space="preserve">Trying to tune in to thebridge but my laptop is on its last legs </t>
  </si>
  <si>
    <t>chandru4185</t>
  </si>
  <si>
    <t xml:space="preserve">I have also booke my return ticket tooooo </t>
  </si>
  <si>
    <t>Tue Jun 23 10:07:44 PDT 2009</t>
  </si>
  <si>
    <t xml:space="preserve">@StEpHYsWoRLd me too...I just had a Special K bar...I bring them  because sometimes I'm so busy I can't eat. Im running low @ home though </t>
  </si>
  <si>
    <t>Tue Jun 23 10:07:47 PDT 2009</t>
  </si>
  <si>
    <t xml:space="preserve">@bsmith62 hehe..  But I wish you were going to be here </t>
  </si>
  <si>
    <t>Tue Jun 23 10:07:48 PDT 2009</t>
  </si>
  <si>
    <t>georgholzer</t>
  </si>
  <si>
    <t xml:space="preserve">@HGreenwood Ab 18 Monaten </t>
  </si>
  <si>
    <t>Tue Jun 23 10:07:56 PDT 2009</t>
  </si>
  <si>
    <t xml:space="preserve">am really irritated with my stomach now </t>
  </si>
  <si>
    <t>Sushi place forgot to give me my Miso.  No soup for me  #nosoupforyou</t>
  </si>
  <si>
    <t>Tue Jun 23 10:07:57 PDT 2009</t>
  </si>
  <si>
    <t>CathyRedforth</t>
  </si>
  <si>
    <t xml:space="preserve">Ivanovic is about to take the court and I have to go to work </t>
  </si>
  <si>
    <t>Tue Jun 23 10:07:59 PDT 2009</t>
  </si>
  <si>
    <t>Noooo! Midnight showing of Transformers is sold out everywhere near me  Boooo!</t>
  </si>
  <si>
    <t xml:space="preserve">Nvmmmmm.. stop switching locations </t>
  </si>
  <si>
    <t>Tue Jun 23 10:08:00 PDT 2009</t>
  </si>
  <si>
    <t xml:space="preserve">@ZagatBuzz How far back was I? I would have loved a membership!!! </t>
  </si>
  <si>
    <t>Tue Jun 23 10:08:03 PDT 2009</t>
  </si>
  <si>
    <t xml:space="preserve">Have you ever felt somthing is just wrong or like you just feel like somthings not right ?   Yup.. </t>
  </si>
  <si>
    <t xml:space="preserve">And i really wanted to read that chapter on the philadelphia experiment too! </t>
  </si>
  <si>
    <t>Tue Jun 23 10:08:05 PDT 2009</t>
  </si>
  <si>
    <t>Damn it! The virus only pretended to be gone - sneakily reinstalled itself on reboot  Tonite's job - operation change all passwords!!</t>
  </si>
  <si>
    <t>Tue Jun 23 10:08:07 PDT 2009</t>
  </si>
  <si>
    <t>dadalibrarian</t>
  </si>
  <si>
    <t xml:space="preserve">i have 2 going away parties this week!  going to miss both of them </t>
  </si>
  <si>
    <t>Tue Jun 23 10:08:09 PDT 2009</t>
  </si>
  <si>
    <t>ACelticgirl2</t>
  </si>
  <si>
    <t xml:space="preserve">Dang I could cook dinner on the hood of the car, it's so darn hot here </t>
  </si>
  <si>
    <t>Tue Jun 23 10:08:10 PDT 2009</t>
  </si>
  <si>
    <t xml:space="preserve">@jjanika ohh yes ur moving..  and u should listen demi!! </t>
  </si>
  <si>
    <t>Tue Jun 23 10:08:14 PDT 2009</t>
  </si>
  <si>
    <t xml:space="preserve">I hope I don't have to talk to anybody today or at least wait til I take a nap (if I can) </t>
  </si>
  <si>
    <t>Tue Jun 23 10:08:17 PDT 2009</t>
  </si>
  <si>
    <t xml:space="preserve">http://bit.ly/168JKA  beautiful song </t>
  </si>
  <si>
    <t>happydrood</t>
  </si>
  <si>
    <t xml:space="preserve">@wittywanderlust I share my ipod, you dont share your days off </t>
  </si>
  <si>
    <t>Tue Jun 23 10:08:18 PDT 2009</t>
  </si>
  <si>
    <t xml:space="preserve">Another dog I just want to go home </t>
  </si>
  <si>
    <t>Tue Jun 23 10:08:19 PDT 2009</t>
  </si>
  <si>
    <t xml:space="preserve">@ChandraSpencer a studio.....I'm giving up on tne gym </t>
  </si>
  <si>
    <t>kareila</t>
  </si>
  <si>
    <t xml:space="preserve">With all the Jon &amp;amp; Kate hoopla I almost missed that Bradley Whitford &amp;amp; Jane Kaczmarek filed for divorce.  </t>
  </si>
  <si>
    <t>beamercola</t>
  </si>
  <si>
    <t xml:space="preserve">@cbowns Yeah it's pretty good - though if you accidently leave your desktop client on - you lose your push </t>
  </si>
  <si>
    <t>Tue Jun 23 10:08:20 PDT 2009</t>
  </si>
  <si>
    <t>@Spacefrog29 its my work lappy, i didnt pay for it, but its all my work! Im so cross  But get to pick a shiny new Insurance one lol</t>
  </si>
  <si>
    <t>Tue Jun 23 10:08:22 PDT 2009</t>
  </si>
  <si>
    <t xml:space="preserve">at @baizomg's house to wake her up to be responsible but the door is locked...now what? </t>
  </si>
  <si>
    <t>Tue Jun 23 10:08:23 PDT 2009</t>
  </si>
  <si>
    <t>alexm5</t>
  </si>
  <si>
    <t>is in class  buuuuttt....allmostt 21!</t>
  </si>
  <si>
    <t>Tue Jun 23 10:08:24 PDT 2009</t>
  </si>
  <si>
    <t xml:space="preserve">Aaah my eye hurts </t>
  </si>
  <si>
    <t>Tue Jun 23 10:08:26 PDT 2009</t>
  </si>
  <si>
    <t xml:space="preserve">Just woke up. I never sleep in, now I feel like half my day is wasted </t>
  </si>
  <si>
    <t>Tue Jun 23 10:08:27 PDT 2009</t>
  </si>
  <si>
    <t xml:space="preserve">Laptop's not fixed and is the most temptemental bastard ever. It works, it breaks, it works, it breaks argh!! Still feel crap </t>
  </si>
  <si>
    <t>Tue Jun 23 10:08:30 PDT 2009</t>
  </si>
  <si>
    <t>Ayakkaa</t>
  </si>
  <si>
    <t>@peterfacinelli RAWR!      I'm Sleepy  &amp;amp; Broke! YAY! btw Nothing to do with my @peterfacinelli LOL</t>
  </si>
  <si>
    <t>aagblog</t>
  </si>
  <si>
    <t xml:space="preserve">The previous makes me very sad.  </t>
  </si>
  <si>
    <t>mollbeans</t>
  </si>
  <si>
    <t>@dailystruggles are you okay????? Something is up,  &amp;lt;3</t>
  </si>
  <si>
    <t>Tue Jun 23 10:08:31 PDT 2009</t>
  </si>
  <si>
    <t xml:space="preserve">I've started :o Uni folders are in a crate </t>
  </si>
  <si>
    <t>Tue Jun 23 10:08:32 PDT 2009</t>
  </si>
  <si>
    <t xml:space="preserve">WE WILL MISS YOU ED MCMANOH! R.I.P. SIR. </t>
  </si>
  <si>
    <t>Tue Jun 23 10:08:35 PDT 2009</t>
  </si>
  <si>
    <t>needs to wake up early tomorow.  boohoo</t>
  </si>
  <si>
    <t>Tue Jun 23 10:08:36 PDT 2009</t>
  </si>
  <si>
    <t>@gfalcone601 tell me the name of the perfume of the tom, he doesn't want to tell me  hmmmmmmm</t>
  </si>
  <si>
    <t>ginalm1245</t>
  </si>
  <si>
    <t xml:space="preserve">I wish I was in Italy with my love </t>
  </si>
  <si>
    <t>Tue Jun 23 10:08:37 PDT 2009</t>
  </si>
  <si>
    <t>@brianakatlyn but i work friday  what time are you going? it just hurts to wait that long! im so excited its out! but mmm alaskan tacos!</t>
  </si>
  <si>
    <t>Tue Jun 23 10:08:39 PDT 2009</t>
  </si>
  <si>
    <t xml:space="preserve">im feeling totally stoked but totally tired </t>
  </si>
  <si>
    <t>Tue Jun 23 10:08:42 PDT 2009</t>
  </si>
  <si>
    <t>Ouch   i got a boo-boo on my finger and it really hurts... I cut myself with scissors and its bleeding</t>
  </si>
  <si>
    <t>markzombie</t>
  </si>
  <si>
    <t xml:space="preserve">figuring out what i wanna do. bored at home, with nothing to do. </t>
  </si>
  <si>
    <t>Tue Jun 23 10:08:46 PDT 2009</t>
  </si>
  <si>
    <t>Dvg9</t>
  </si>
  <si>
    <t xml:space="preserve">Jamaica, I miss you... I'm so homesick.  I miss my Maiden Cay...and Grandma's cooking </t>
  </si>
  <si>
    <t>Tue Jun 23 10:08:47 PDT 2009</t>
  </si>
  <si>
    <t>I want some lemonade  no fair</t>
  </si>
  <si>
    <t>Tue Jun 23 10:08:48 PDT 2009</t>
  </si>
  <si>
    <t>Scooba05</t>
  </si>
  <si>
    <t xml:space="preserve">At this Tmobile class in frisco!!! Boring!!!!! I am so hungry. This class don't end till 4pm! So it's gonna b a while b4 I can grub. </t>
  </si>
  <si>
    <t>Tue Jun 23 10:08:49 PDT 2009</t>
  </si>
  <si>
    <t>@Dollznting  me too! you havent tweeted in bare girl! how're you?</t>
  </si>
  <si>
    <t>Tue Jun 23 10:08:55 PDT 2009</t>
  </si>
  <si>
    <t xml:space="preserve">My town's McDonalds doesn't carry the Angus Burgers yet. So much for a review this week </t>
  </si>
  <si>
    <t>euphoria18</t>
  </si>
  <si>
    <t xml:space="preserve">I don't wanna be @ work.... </t>
  </si>
  <si>
    <t>@Amberlq today was a NOtalia day.  But it was a great show!</t>
  </si>
  <si>
    <t>thetaomega17</t>
  </si>
  <si>
    <t xml:space="preserve">good morning, and I don't get to work today.. sad </t>
  </si>
  <si>
    <t>Tue Jun 23 10:08:57 PDT 2009</t>
  </si>
  <si>
    <t>just learnt what the hell &amp;quot;2 Girls 1 Cup&amp;quot; is all about. Extremely, extremely disturbing.  Link ROT13. uggc://serr2t1p.pbz/</t>
  </si>
  <si>
    <t>Tue Jun 23 10:09:00 PDT 2009</t>
  </si>
  <si>
    <t xml:space="preserve">I'm trying to pretend that I DON'T NEED a new iPod until my birthday comes. </t>
  </si>
  <si>
    <t>Tue Jun 23 10:09:01 PDT 2009</t>
  </si>
  <si>
    <t>@john_jordan I know.  The sound alone is worth it though. The only reason I didn't go to Colonie (which is waaaaaay better than @xgates).</t>
  </si>
  <si>
    <t>ChelseaSB</t>
  </si>
  <si>
    <t>Feeling sick  sitting in a big chair with ginger ale and watching grey's...That should do the trick. BBQ later with everyone &amp;lt;3</t>
  </si>
  <si>
    <t>sick  goin to school. transformers tonight prob</t>
  </si>
  <si>
    <t>Tue Jun 23 10:09:03 PDT 2009</t>
  </si>
  <si>
    <t>ChiTownLibra</t>
  </si>
  <si>
    <t xml:space="preserve"> its okay Falla next year...</t>
  </si>
  <si>
    <t>Tue Jun 23 10:09:06 PDT 2009</t>
  </si>
  <si>
    <t xml:space="preserve">dying without music </t>
  </si>
  <si>
    <t>@SkyReaves lmao I have a 8:00 class  where are u living??</t>
  </si>
  <si>
    <t>Tue Jun 23 10:09:09 PDT 2009</t>
  </si>
  <si>
    <t xml:space="preserve">back and all set up in the conf room but no team. </t>
  </si>
  <si>
    <t xml:space="preserve">rooms almost done. then laundry, dishes, nd a shower. pretty bummed i wont be goin to the city tonight </t>
  </si>
  <si>
    <t xml:space="preserve">@JaymeROXann @danwickline I didn't get any teeth at all till I was one. I didn't get any cavaties till my mid-20s. Mouth is a mess now. </t>
  </si>
  <si>
    <t>Tue Jun 23 10:09:10 PDT 2009</t>
  </si>
  <si>
    <t xml:space="preserve">Shout to AxSyn. You are not the only one not getting their tweets. Pisses me off. </t>
  </si>
  <si>
    <t xml:space="preserve">@sara_luna beacuse somtimes I'm feeling my friends just think about ourselves </t>
  </si>
  <si>
    <t xml:space="preserve">my blog wont upload my  x-factor photosss and i dont know why!? </t>
  </si>
  <si>
    <t>Tue Jun 23 10:09:12 PDT 2009</t>
  </si>
  <si>
    <t>Ironjen</t>
  </si>
  <si>
    <t xml:space="preserve">@PunkRockRunner This part of Ironman sucks. I am so not a recovery person. </t>
  </si>
  <si>
    <t xml:space="preserve">knocking yourself unconscious isnt all that! the stars are pretty tho </t>
  </si>
  <si>
    <t>Tue Jun 23 10:09:13 PDT 2009</t>
  </si>
  <si>
    <t xml:space="preserve">&amp;amp; fwah, BIG D's was CLOSED when we went there just now. pftttttt. ima go to bed now. GONNA WAKE UP IN 6HRS TIME </t>
  </si>
  <si>
    <t>rafcabezas</t>
  </si>
  <si>
    <t xml:space="preserve">@chicuco: I got a motorola s9 to use with my original iPhone and OS 3.0, not knowing the original iPhone didn't support stereo BT </t>
  </si>
  <si>
    <t xml:space="preserve">@positivemommies yoga is wonderful, v good 4 chillng me out.  I am not a fan of gyms so I enjoy outdoor activities </t>
  </si>
  <si>
    <t>Tue Jun 23 10:09:14 PDT 2009</t>
  </si>
  <si>
    <t>HeatherZeitz</t>
  </si>
  <si>
    <t xml:space="preserve">my eyes are extreamly red and i don't know why </t>
  </si>
  <si>
    <t>Tue Jun 23 10:09:16 PDT 2009</t>
  </si>
  <si>
    <t>cholow</t>
  </si>
  <si>
    <t xml:space="preserve">Hello Tweeties! How's your day going? At work and not happy about it </t>
  </si>
  <si>
    <t>Tue Jun 23 10:09:31 PDT 2009</t>
  </si>
  <si>
    <t>MissLeaReigan</t>
  </si>
  <si>
    <t xml:space="preserve">morning !! cant believe my dad will be leaving back to the uk in 2 days ughhh </t>
  </si>
  <si>
    <t>Tue Jun 23 10:09:33 PDT 2009</t>
  </si>
  <si>
    <t>livetowastetime</t>
  </si>
  <si>
    <t xml:space="preserve">ugh my mom won't make me my hot dogs! w.e. </t>
  </si>
  <si>
    <t xml:space="preserve">@banjoist123 Thank you! it has been quite the distraction lately... LOL my creativity comes in spurts &amp;amp; doesn't care if I have to work. </t>
  </si>
  <si>
    <t>Tue Jun 23 10:09:34 PDT 2009</t>
  </si>
  <si>
    <t>VahaknLee</t>
  </si>
  <si>
    <t xml:space="preserve">Why does today feel like its gonna be a bad day... </t>
  </si>
  <si>
    <t>Tue Jun 23 10:09:35 PDT 2009</t>
  </si>
  <si>
    <t>Dcsofbalchic</t>
  </si>
  <si>
    <t>Saddest jon and Kate episode EVER last night. I wish they could have worked things out  I feel so bad for their whole family.</t>
  </si>
  <si>
    <t xml:space="preserve">back from the Big Bounce. Amazzzing! Back to reality again...booooo </t>
  </si>
  <si>
    <t>Tue Jun 23 10:09:36 PDT 2009</t>
  </si>
  <si>
    <t xml:space="preserve">rub it in why don't ya'll </t>
  </si>
  <si>
    <t>Tue Jun 23 10:09:40 PDT 2009</t>
  </si>
  <si>
    <t>Fuck... I  just burned my mouth with this hot tea  No Bueno</t>
  </si>
  <si>
    <t>Vickster1980</t>
  </si>
  <si>
    <t xml:space="preserve">is currently dieting and hating it </t>
  </si>
  <si>
    <t>Tue Jun 23 10:09:42 PDT 2009</t>
  </si>
  <si>
    <t xml:space="preserve">brother is graduating today!!! i was just a baby yesterday when did he grow up? </t>
  </si>
  <si>
    <t>Tue Jun 23 10:09:44 PDT 2009</t>
  </si>
  <si>
    <t>jillian90004</t>
  </si>
  <si>
    <t xml:space="preserve">I didn't end up going to the gym yesterday.. cause my new allgery medicin made me sleepy. </t>
  </si>
  <si>
    <t>Tue Jun 23 10:09:45 PDT 2009</t>
  </si>
  <si>
    <t xml:space="preserve">well, turns out I have the crappiest car ever... cost me $1600 and I've spent over $2500 just fixing it, in just 1 year. FML </t>
  </si>
  <si>
    <t>so, secret life...soooo sad.  and, i cant believe that she is pregnant. haha. sooo unrealistic.</t>
  </si>
  <si>
    <t>Tue Jun 23 10:09:46 PDT 2009</t>
  </si>
  <si>
    <t xml:space="preserve">@celestronica tummy troubles </t>
  </si>
  <si>
    <t>Tue Jun 23 10:09:49 PDT 2009</t>
  </si>
  <si>
    <t>tried to add a green ribbon to my avatar, but it didnt work  ah well.</t>
  </si>
  <si>
    <t>Tue Jun 23 10:09:51 PDT 2009</t>
  </si>
  <si>
    <t xml:space="preserve">i am in pain, i will probably be mean all day. </t>
  </si>
  <si>
    <t>Tue Jun 23 10:09:53 PDT 2009</t>
  </si>
  <si>
    <t>Auntylooloo87</t>
  </si>
  <si>
    <t xml:space="preserve">@katiefuchs I wish there was sun on long island </t>
  </si>
  <si>
    <t>Tue Jun 23 10:09:54 PDT 2009</t>
  </si>
  <si>
    <t>abbysugarland</t>
  </si>
  <si>
    <t xml:space="preserve">laying on the couch reading twilight ..trying to get rid of this 102.6 fever ! </t>
  </si>
  <si>
    <t xml:space="preserve">It's cold in this office </t>
  </si>
  <si>
    <t>Tue Jun 23 10:09:55 PDT 2009</t>
  </si>
  <si>
    <t>@_brianthomas aww im sorry  just think though, by 12:15 tomorrow youll be a senior!</t>
  </si>
  <si>
    <t>Tue Jun 23 10:09:57 PDT 2009</t>
  </si>
  <si>
    <t>@Irishgal719 Dang I haven't been able to follow ANYONE since last night.  And I TRIED to unfollow some and that don't work EITHER! Grr...</t>
  </si>
  <si>
    <t xml:space="preserve">@buxtontheblue Can I ask you a favour Nina?Cud you ask Lee or ur brother a good manual for Tamorettis?My Scooter int well(I have Haynes) </t>
  </si>
  <si>
    <t>Tue Jun 23 10:09:59 PDT 2009</t>
  </si>
  <si>
    <t xml:space="preserve">@ADJonesII Nooo...guess i am making a trip to the DMV sometime this week </t>
  </si>
  <si>
    <t>muff13</t>
  </si>
  <si>
    <t xml:space="preserve">Stuck inside the bus </t>
  </si>
  <si>
    <t>Tue Jun 23 10:10:00 PDT 2009</t>
  </si>
  <si>
    <t>mijaaap</t>
  </si>
  <si>
    <t xml:space="preserve">i'm going to miss the midnight showing of transformers </t>
  </si>
  <si>
    <t>Tue Jun 23 10:10:03 PDT 2009</t>
  </si>
  <si>
    <t xml:space="preserve">@kellbell68 Take care! Have a great time!...Sorry to hear about your Coffee Pot! </t>
  </si>
  <si>
    <t xml:space="preserve">who can give obadiah a ride to st. augustine?! </t>
  </si>
  <si>
    <t>TickDaddyDollas</t>
  </si>
  <si>
    <t xml:space="preserve">@lisaloca818 I guess so </t>
  </si>
  <si>
    <t>Tue Jun 23 10:10:04 PDT 2009</t>
  </si>
  <si>
    <t xml:space="preserve">ugh, my mom won't make me hot dogs for lunch! </t>
  </si>
  <si>
    <t>Tue Jun 23 10:10:06 PDT 2009</t>
  </si>
  <si>
    <t>jennyitup</t>
  </si>
  <si>
    <t xml:space="preserve">@mommysnacks oh NOES!! gross. hope he is better soon. </t>
  </si>
  <si>
    <t>@BBBaumgartner I am sorry for your loss.  My thoughts &amp;amp; prayers are with you and your family. â™¥</t>
  </si>
  <si>
    <t>Tue Jun 23 10:10:07 PDT 2009</t>
  </si>
  <si>
    <t xml:space="preserve">@Lord_Franklin Oh yeah,h opefully we won't melt. The laptop fan has been on far too often and as it is next to the figurines they get hot </t>
  </si>
  <si>
    <t>maddking</t>
  </si>
  <si>
    <t xml:space="preserve">Going to get the baby her first shots. </t>
  </si>
  <si>
    <t>Tue Jun 23 10:10:09 PDT 2009</t>
  </si>
  <si>
    <t xml:space="preserve">@MarineGoya I wish I was there with you guys! Seriously! It sucks living here... </t>
  </si>
  <si>
    <t>Tue Jun 23 10:10:10 PDT 2009</t>
  </si>
  <si>
    <t>Bocaestupida</t>
  </si>
  <si>
    <t xml:space="preserve">JUST realized that when my laptop crashed, I lost a media list that I worked on for almost 2 solid weeks. AGHHHHH!!! </t>
  </si>
  <si>
    <t>Tue Jun 23 10:10:11 PDT 2009</t>
  </si>
  <si>
    <t xml:space="preserve">Been at the hospital pretty much since 5PM yesterday, wife has intestinal inflammation issues. Sucky ass monday for shore. </t>
  </si>
  <si>
    <t>Market flavors are up!!  SF Health Dept is UNRESPONSIVE, so we'll see if I get into Stonestown by Sunday   http://bit.ly/JPOZK</t>
  </si>
  <si>
    <t>Tue Jun 23 10:10:12 PDT 2009</t>
  </si>
  <si>
    <t xml:space="preserve">differential forms make me feel dumb </t>
  </si>
  <si>
    <t>Tue Jun 23 10:10:13 PDT 2009</t>
  </si>
  <si>
    <t>footieredbunny</t>
  </si>
  <si>
    <t xml:space="preserve">wondering why Twitter has gone loopey on me </t>
  </si>
  <si>
    <t xml:space="preserve">im not feeling good at all </t>
  </si>
  <si>
    <t xml:space="preserve">Wishing i was in LA right now. </t>
  </si>
  <si>
    <t>Tue Jun 23 10:10:14 PDT 2009</t>
  </si>
  <si>
    <t xml:space="preserve">im sooo sleepy i wanna go home and its only tuesday </t>
  </si>
  <si>
    <t>Tue Jun 23 10:10:18 PDT 2009</t>
  </si>
  <si>
    <t xml:space="preserve">I regret not joining the Ravelry WoW guild when it was just forming (and more knit-themed names were available) but I have too many alts. </t>
  </si>
  <si>
    <t xml:space="preserve">@natashaw1 You're not having a goo week at all! </t>
  </si>
  <si>
    <t>Tue Jun 23 10:10:21 PDT 2009</t>
  </si>
  <si>
    <t>Simbersson</t>
  </si>
  <si>
    <t xml:space="preserve">@BecomingJennie &amp;quot;The Voice of Iran&amp;quot; </t>
  </si>
  <si>
    <t>JoeRoddis</t>
  </si>
  <si>
    <t>bad back  dont want school tomorrow...</t>
  </si>
  <si>
    <t>Tue Jun 23 10:10:22 PDT 2009</t>
  </si>
  <si>
    <t>Saraiveen</t>
  </si>
  <si>
    <t xml:space="preserve">@ronda21080 and many people didn't get my msgs and comments on myspace </t>
  </si>
  <si>
    <t>listening to the rain and feeling sad.  cause I'm a cry baby and I hate being the only one awake left with my thoughts</t>
  </si>
  <si>
    <t xml:space="preserve">@ArtScienceSound i wanna be Adam Watts </t>
  </si>
  <si>
    <t>Tue Jun 23 10:10:28 PDT 2009</t>
  </si>
  <si>
    <t xml:space="preserve">I have massive cravings for a bannana yazoo. But the nearest one is around 10 minutes away </t>
  </si>
  <si>
    <t>Tue Jun 23 10:10:29 PDT 2009</t>
  </si>
  <si>
    <t>AnnaNeko</t>
  </si>
  <si>
    <t>Tue Jun 23 10:10:30 PDT 2009</t>
  </si>
  <si>
    <t>PurpleRaindrop</t>
  </si>
  <si>
    <t>@juandrdr Ruth had to go bck Spain due Family death n has cancelled gig on Thursday@Shadow lounge!  poor Ruth</t>
  </si>
  <si>
    <t>artylicious</t>
  </si>
  <si>
    <t xml:space="preserve">@sarahbeeny nice website, hope it goes well. Wish I was moving but can't afford it </t>
  </si>
  <si>
    <t>Tue Jun 23 10:10:31 PDT 2009</t>
  </si>
  <si>
    <t>limnlucani</t>
  </si>
  <si>
    <t xml:space="preserve">@davidbrenner I thought you were going to wait and make them with me </t>
  </si>
  <si>
    <t>aodh0_o</t>
  </si>
  <si>
    <t xml:space="preserve">RIP &amp;quot;SSN or SSN?&amp;quot; joke. You will be missed </t>
  </si>
  <si>
    <t>Tue Jun 23 10:10:33 PDT 2009</t>
  </si>
  <si>
    <t xml:space="preserve">@moonstruckmania lol sounds cute. hopefully he won't chase himself early in the morning like our cats. </t>
  </si>
  <si>
    <t>Tue Jun 23 10:10:35 PDT 2009</t>
  </si>
  <si>
    <t xml:space="preserve">felling hot hot hot! been stuck in work all day and its been sooo nice outside </t>
  </si>
  <si>
    <t>@iAM_AM I'm actually not. I didn't have a clue... I'm just stupid, I guess  ;)</t>
  </si>
  <si>
    <t>Tue Jun 23 10:10:36 PDT 2009</t>
  </si>
  <si>
    <t>Ducky138</t>
  </si>
  <si>
    <t xml:space="preserve">@adamkparker oh wow. I'm sorry </t>
  </si>
  <si>
    <t>Tue Jun 23 10:10:37 PDT 2009</t>
  </si>
  <si>
    <t xml:space="preserve">@trickyshirls Not really hun more resources for Autism in schools etc would be good..Communication the biggest area of need </t>
  </si>
  <si>
    <t xml:space="preserve">@clinton_kelly  Hoodie?! It's gotta be 90 in Manhattan today. Wouldn't want to be under that hoodie </t>
  </si>
  <si>
    <t>I'm super depressed about my test score   next time I have to do better</t>
  </si>
  <si>
    <t>Tue Jun 23 10:10:39 PDT 2009</t>
  </si>
  <si>
    <t>moni16</t>
  </si>
  <si>
    <t>reality of me not seeing bey this year is setting in   I hate having to be a responsible adult with priorities...</t>
  </si>
  <si>
    <t>Tue Jun 23 10:10:40 PDT 2009</t>
  </si>
  <si>
    <t>@allergist Aww! So you won't go on Jurassic Park with me?  hehe</t>
  </si>
  <si>
    <t>&amp;quot;Hahaha, yesssss!&amp;quot; I'm thinking about Phil Hartman's Ed Mcmahon impression. Now they'll get to hang out  R.I.P Ed.</t>
  </si>
  <si>
    <t>Tue Jun 23 10:10:41 PDT 2009</t>
  </si>
  <si>
    <t>Dabe</t>
  </si>
  <si>
    <t xml:space="preserve">@3byone video is private man, can't get it to play </t>
  </si>
  <si>
    <t>@devbobo tweetie is broken. Author is MIA  very sad.</t>
  </si>
  <si>
    <t>Tue Jun 23 10:10:43 PDT 2009</t>
  </si>
  <si>
    <t xml:space="preserve">@jazzosospecial ohhh...well I am of no help then! </t>
  </si>
  <si>
    <t>@oceanUP how did you get it already?!  I want it so bad, I love her song &amp;quot;catch me&amp;quot;! &amp;lt;3</t>
  </si>
  <si>
    <t>Tue Jun 23 10:14:49 PDT 2009</t>
  </si>
  <si>
    <t>SheriY</t>
  </si>
  <si>
    <t>No more Twinkie purses @nataliewitcher  bummer</t>
  </si>
  <si>
    <t>Tue Jun 23 10:14:51 PDT 2009</t>
  </si>
  <si>
    <t>brinsterminster</t>
  </si>
  <si>
    <t xml:space="preserve">My eyes are burning, my ears are ringing, my throat burns, im about to throw up and theres noone to cover my shift </t>
  </si>
  <si>
    <t>Tue Jun 23 10:14:53 PDT 2009</t>
  </si>
  <si>
    <t>KitKatx</t>
  </si>
  <si>
    <t>wishes people wud come on msn  x</t>
  </si>
  <si>
    <t>Tue Jun 23 10:14:55 PDT 2009</t>
  </si>
  <si>
    <t>PanaMontanah</t>
  </si>
  <si>
    <t xml:space="preserve">@Jiggy91  would come but i dont think i'll be back before Sunday </t>
  </si>
  <si>
    <t>Tue Jun 23 10:14:59 PDT 2009</t>
  </si>
  <si>
    <t>@MissesSandman me too. i cant stop crying!  #saveFOB</t>
  </si>
  <si>
    <t>Tue Jun 23 10:15:00 PDT 2009</t>
  </si>
  <si>
    <t>chrisharnick</t>
  </si>
  <si>
    <t xml:space="preserve">In probably what is the sassiest starbucks ever. Interview in 45 minutes. This dress shirt shrunk on me </t>
  </si>
  <si>
    <t>Tue Jun 23 10:15:01 PDT 2009</t>
  </si>
  <si>
    <t>LexiLindley</t>
  </si>
  <si>
    <t xml:space="preserve">Having an Off day today....  ...... Need Hugs ...... Lots of them .....   </t>
  </si>
  <si>
    <t xml:space="preserve">How the hell did i ever get beyond 14 in the &amp;quot;Worlds hardest game&amp;quot;? I can't even get past 8 </t>
  </si>
  <si>
    <t>Tue Jun 23 10:15:08 PDT 2009</t>
  </si>
  <si>
    <t xml:space="preserve">@h4ppy80y I know </t>
  </si>
  <si>
    <t>Tue Jun 23 10:15:09 PDT 2009</t>
  </si>
  <si>
    <t>malibu333ob</t>
  </si>
  <si>
    <t xml:space="preserve">Got stung by a yellow jacket </t>
  </si>
  <si>
    <t xml:space="preserve">i have enormous amounts of homework but it requires the effort to actually get up and start it </t>
  </si>
  <si>
    <t>Tue Jun 23 10:15:11 PDT 2009</t>
  </si>
  <si>
    <t xml:space="preserve">Despite all best efforts to hamstring my day, progress made. Off out for a wee meal with some folks from work... no sitter so no missus </t>
  </si>
  <si>
    <t>Tue Jun 23 10:15:13 PDT 2009</t>
  </si>
  <si>
    <t xml:space="preserve">everyone's leaving milan and my train isn't until tomorrow night </t>
  </si>
  <si>
    <t>Tue Jun 23 10:15:14 PDT 2009</t>
  </si>
  <si>
    <t>beth_novak</t>
  </si>
  <si>
    <t>Tue Jun 23 10:15:15 PDT 2009</t>
  </si>
  <si>
    <t>mongomontoya</t>
  </si>
  <si>
    <t>Wants some Chinese but no one to go with.  I'll think of something.</t>
  </si>
  <si>
    <t>Tue Jun 23 10:15:17 PDT 2009</t>
  </si>
  <si>
    <t>BethelI2</t>
  </si>
  <si>
    <t>thee sun makes me veeeeeeery depressed, short tempered and moody :@   :@   :'(</t>
  </si>
  <si>
    <t>Tue Jun 23 10:15:19 PDT 2009</t>
  </si>
  <si>
    <t xml:space="preserve">http://twitpic.com/878bt - This is my studying for midterm face...boo! </t>
  </si>
  <si>
    <t>Tue Jun 23 10:15:20 PDT 2009</t>
  </si>
  <si>
    <t>victoria_leigh</t>
  </si>
  <si>
    <t>Ed Mcmahon dies from Cancer at 86  http://tinyurl.com/ljnjkk</t>
  </si>
  <si>
    <t>Tue Jun 23 10:15:21 PDT 2009</t>
  </si>
  <si>
    <t xml:space="preserve">why do i feel so sick? </t>
  </si>
  <si>
    <t>Tue Jun 23 10:15:22 PDT 2009</t>
  </si>
  <si>
    <t xml:space="preserve">@Jrock2416 I hate when ur not well </t>
  </si>
  <si>
    <t>Tue Jun 23 10:15:23 PDT 2009</t>
  </si>
  <si>
    <t xml:space="preserve">i can feel the stitches in my mouth - yucky </t>
  </si>
  <si>
    <t>girlwithnoname</t>
  </si>
  <si>
    <t xml:space="preserve">@Chemchoum not sure. Waiting for appt with hand specialist. </t>
  </si>
  <si>
    <t>Tue Jun 23 10:15:24 PDT 2009</t>
  </si>
  <si>
    <t>SScratchthat</t>
  </si>
  <si>
    <t xml:space="preserve">Experience ruined by g/f and TV, fuck surround sound. </t>
  </si>
  <si>
    <t>Tue Jun 23 10:15:26 PDT 2009</t>
  </si>
  <si>
    <t>ettrebel</t>
  </si>
  <si>
    <t>damm school had 3 gcse test it was gay  they were hard XP</t>
  </si>
  <si>
    <t>Tue Jun 23 10:15:27 PDT 2009</t>
  </si>
  <si>
    <t xml:space="preserve">wants to meet taylor lautner so eagerly. i'll be on thin air, you betcha'. </t>
  </si>
  <si>
    <t>L1A2G3</t>
  </si>
  <si>
    <t>yeah  i am so worried yano, she thinks she is gonna die. :'( x</t>
  </si>
  <si>
    <t>Tue Jun 23 10:15:28 PDT 2009</t>
  </si>
  <si>
    <t>leyanlo</t>
  </si>
  <si>
    <t xml:space="preserve">@zainy that's a sad thought... </t>
  </si>
  <si>
    <t>Tue Jun 23 10:15:29 PDT 2009</t>
  </si>
  <si>
    <t>rollycar</t>
  </si>
  <si>
    <t>miss him.badly   @sergeantkero : bubba gump dmna tu??hihi</t>
  </si>
  <si>
    <t>Pequitas1</t>
  </si>
  <si>
    <t xml:space="preserve">Stayed up to watch John &amp;amp; Kate last night and ohhhh what a heart breaker  </t>
  </si>
  <si>
    <t xml:space="preserve">Miss the way things use to be. </t>
  </si>
  <si>
    <t>andreanhill</t>
  </si>
  <si>
    <t xml:space="preserve">raquel just got picked for a really long trial. she is very happy and so am i cuz i didnt get picked! but, im still stuck here </t>
  </si>
  <si>
    <t xml:space="preserve">@KielysWorld i'm sorry if i said anything that you felt was to be rude. </t>
  </si>
  <si>
    <t>Tue Jun 23 10:15:31 PDT 2009</t>
  </si>
  <si>
    <t xml:space="preserve">Oh I hate working out in the mornings. No energy  </t>
  </si>
  <si>
    <t>Tue Jun 23 10:15:32 PDT 2009</t>
  </si>
  <si>
    <t xml:space="preserve">@BrainTwitch thats what i SAID. unfortunately, itunes says Back Up, You Betta. </t>
  </si>
  <si>
    <t>Tue Jun 23 10:15:33 PDT 2009</t>
  </si>
  <si>
    <t xml:space="preserve">I have a sun burn issue! </t>
  </si>
  <si>
    <t>@theboomtube  my mom woke me up at 7 so I would ake it... worth it. And yes  I do wanna cook.</t>
  </si>
  <si>
    <t>Tue Jun 23 10:15:34 PDT 2009</t>
  </si>
  <si>
    <t>@RAEthoven I miss the days of late night stickam sessions.  Having a job ftl.</t>
  </si>
  <si>
    <t xml:space="preserve">i've broken my MAMP </t>
  </si>
  <si>
    <t>DBC9MX</t>
  </si>
  <si>
    <t xml:space="preserve">@Livi70590 He did, but i got Squat!!!! as usual </t>
  </si>
  <si>
    <t>@kaelbloom I will agree with your statement.  ;)  I would like to come, but I'm heading home for the weekend.   SAD DAY!</t>
  </si>
  <si>
    <t>Tue Jun 23 10:15:35 PDT 2009</t>
  </si>
  <si>
    <t>beckylaswell</t>
  </si>
  <si>
    <t>Heel pain is back.  Hope I can get another magic shot. Not the end of the world, but Cornerstone w/ this would be no fun.</t>
  </si>
  <si>
    <t>Tue Jun 23 10:15:37 PDT 2009</t>
  </si>
  <si>
    <t xml:space="preserve">I recorded the Phelps brothers on Blue Peter and now it won't play </t>
  </si>
  <si>
    <t>Tue Jun 23 10:15:38 PDT 2009</t>
  </si>
  <si>
    <t>@Alexxstar   you happy that I wont win?  now dats nit nice lol</t>
  </si>
  <si>
    <t>Tue Jun 23 10:15:40 PDT 2009</t>
  </si>
  <si>
    <t xml:space="preserve">so i told my mum i want to study symbology and she just laughed at me! there goes my dream of being robert langdon! </t>
  </si>
  <si>
    <t>i hate my job  lol actually, i hate humidity!</t>
  </si>
  <si>
    <t>Tue Jun 23 10:15:41 PDT 2009</t>
  </si>
  <si>
    <t>jckywngso</t>
  </si>
  <si>
    <t xml:space="preserve">Hey sorry girl that I sneezed on... You just got the swine. </t>
  </si>
  <si>
    <t>Tue Jun 23 10:15:43 PDT 2009</t>
  </si>
  <si>
    <t>Jono</t>
  </si>
  <si>
    <t xml:space="preserve">@Moosola Unless Sky pick it up at the last minute, I think the only way to watch it will be Channel 9 streams on the likes of Justin.TV </t>
  </si>
  <si>
    <t>Emilyduuude</t>
  </si>
  <si>
    <t xml:space="preserve">cleaning, interview at buckle, then work. I guess there's no fun allowed today </t>
  </si>
  <si>
    <t>Tue Jun 23 10:15:45 PDT 2009</t>
  </si>
  <si>
    <t>Terri0806</t>
  </si>
  <si>
    <t>Terri's back and shoulder hurt too much to carry the cracked corn out to the ducks and other water fowl   Poor birdies!  It's HOT here!</t>
  </si>
  <si>
    <t xml:space="preserve">@jbizmadness thx me too </t>
  </si>
  <si>
    <t>Tue Jun 23 10:15:47 PDT 2009</t>
  </si>
  <si>
    <t>bnatasha</t>
  </si>
  <si>
    <t xml:space="preserve">union subway blows right now. yuck </t>
  </si>
  <si>
    <t>Tue Jun 23 10:15:48 PDT 2009</t>
  </si>
  <si>
    <t>axxxc</t>
  </si>
  <si>
    <t>@sfinn33 and @danifinn You guys are hanging out?  You suck.</t>
  </si>
  <si>
    <t>Tue Jun 23 10:15:52 PDT 2009</t>
  </si>
  <si>
    <t xml:space="preserve">Maaaaan Feeder used to be amazing. </t>
  </si>
  <si>
    <t>Tue Jun 23 10:15:54 PDT 2009</t>
  </si>
  <si>
    <t>Combat_jack</t>
  </si>
  <si>
    <t xml:space="preserve">Not ice cream and liquor dranks though. </t>
  </si>
  <si>
    <t>Tue Jun 23 10:15:57 PDT 2009</t>
  </si>
  <si>
    <t>this is so slow  such a bad WiFi</t>
  </si>
  <si>
    <t>Tue Jun 23 10:15:58 PDT 2009</t>
  </si>
  <si>
    <t>mojo_girl</t>
  </si>
  <si>
    <t>@delanotho yes one of the many gnats that lurk on twitter  supposedly some company is making software to kill the bot profiles- Yay!</t>
  </si>
  <si>
    <t>Went to play on Xbox Live last night and realized... I don't have any friends!!!   Anybody wanna add me?  Tag:  Functioning &amp;gt;.&amp;gt;</t>
  </si>
  <si>
    <t xml:space="preserve">@bryancedwards lil? i am not little </t>
  </si>
  <si>
    <t>ElliotGlynn</t>
  </si>
  <si>
    <t xml:space="preserve">OMG, I just checked 'Dave' and there is a new show on. Like what the hell </t>
  </si>
  <si>
    <t>Tue Jun 23 10:15:59 PDT 2009</t>
  </si>
  <si>
    <t>danialla</t>
  </si>
  <si>
    <t xml:space="preserve">*yawwwwwn* needs to start reading </t>
  </si>
  <si>
    <t>Tue Jun 23 10:16:00 PDT 2009</t>
  </si>
  <si>
    <t>cammolia</t>
  </si>
  <si>
    <t xml:space="preserve">cant wait much longer. need barrel saddle...NOW!!!!!! i really dont want to sell my english saddle to buy western one </t>
  </si>
  <si>
    <t>PanamasFinest</t>
  </si>
  <si>
    <t xml:space="preserve">I'm gonna say sumtin I prob will neva say again in life,I'm hurt </t>
  </si>
  <si>
    <t>Tue Jun 23 10:16:03 PDT 2009</t>
  </si>
  <si>
    <t>playitagain_sam</t>
  </si>
  <si>
    <t xml:space="preserve">@gorillidony Hey @ je sms, can't make it to both parties, sorry </t>
  </si>
  <si>
    <t xml:space="preserve">@Louisewhysall I had wine tasting once at work..... I was fired the next day </t>
  </si>
  <si>
    <t>paolithaboop</t>
  </si>
  <si>
    <t xml:space="preserve">omg i just had the most difficult exam ever...i hope i don't fail </t>
  </si>
  <si>
    <t>Tue Jun 23 10:16:04 PDT 2009</t>
  </si>
  <si>
    <t xml:space="preserve">@PaocE  i love youuuu!!!!!! we wont separate our wayss i SWEAR!! ojeda is just too small hahaha </t>
  </si>
  <si>
    <t>Tue Jun 23 10:16:05 PDT 2009</t>
  </si>
  <si>
    <t>megan your mean  you broke my heart just now.  haha did i tell you &amp;quot;he&amp;quot; made me cry yesterday.</t>
  </si>
  <si>
    <t>Tue Jun 23 10:16:06 PDT 2009</t>
  </si>
  <si>
    <t>nicolasipprell</t>
  </si>
  <si>
    <t xml:space="preserve">just watched that video of the iranin protestor Neda after she was shot. horrific, had to turn it off half way, poor lady </t>
  </si>
  <si>
    <t>Tue Jun 23 10:16:08 PDT 2009</t>
  </si>
  <si>
    <t>lknight21</t>
  </si>
  <si>
    <t>Heading to work 2-12   txtt me plz only 3 mooreee dayysss!!!!!!!!! ahh can't wait to be with all the girls again</t>
  </si>
  <si>
    <t>Tue Jun 23 10:17:21 PDT 2009</t>
  </si>
  <si>
    <t>hkcc is still using traditional light bulbs  http://www.flickr.com/photos/770/3653826755</t>
  </si>
  <si>
    <t>i have something in my fucking eye and its fucking annoying. today was a better day than yesterday. im no longer crashin a party  ...</t>
  </si>
  <si>
    <t>@789Gathering oh boo.  but I think we should all go to the tkts stairs.</t>
  </si>
  <si>
    <t>Tue Jun 23 10:17:24 PDT 2009</t>
  </si>
  <si>
    <t xml:space="preserve">is getting annoyed with always being bored </t>
  </si>
  <si>
    <t>mpenner</t>
  </si>
  <si>
    <t xml:space="preserve">This Tuesday feels like a monday.  </t>
  </si>
  <si>
    <t>Tue Jun 23 10:17:26 PDT 2009</t>
  </si>
  <si>
    <t>TreyHunnicutt</t>
  </si>
  <si>
    <t xml:space="preserve">@briebrown3 hey have you gotten either your phone, or facebook back??? </t>
  </si>
  <si>
    <t>Tue Jun 23 10:17:25 PDT 2009</t>
  </si>
  <si>
    <t>TotallyJem</t>
  </si>
  <si>
    <t xml:space="preserve">@ShoutFactory I heard, that's really sad -- it's the end of an era </t>
  </si>
  <si>
    <t xml:space="preserve">@Franknitt wish I could </t>
  </si>
  <si>
    <t>Tue Jun 23 10:17:27 PDT 2009</t>
  </si>
  <si>
    <t xml:space="preserve">@Shayded Hurting like hell today. Might not be able to come with you guys today. </t>
  </si>
  <si>
    <t>Tue Jun 23 10:17:31 PDT 2009</t>
  </si>
  <si>
    <t xml:space="preserve">@ZombieMailman I'm not going.  </t>
  </si>
  <si>
    <t>TheresaxThinks</t>
  </si>
  <si>
    <t>@HeyJoanna I MISS YOU TOO!  You should come over one day haha. :]</t>
  </si>
  <si>
    <t>Tue Jun 23 10:17:32 PDT 2009</t>
  </si>
  <si>
    <t>Chappy97</t>
  </si>
  <si>
    <t xml:space="preserve">In my room resting my leg (I always miss the good weather)  </t>
  </si>
  <si>
    <t>dontcallmemaddi</t>
  </si>
  <si>
    <t>@hellocaitie I know I am sorry  I am such a bad friend! When do you work next?</t>
  </si>
  <si>
    <t>Tue Jun 23 10:17:33 PDT 2009</t>
  </si>
  <si>
    <t xml:space="preserve">Is out and about with no money, no id, nuffin </t>
  </si>
  <si>
    <t>Zombie Wars is a horrible film  that is worth watching</t>
  </si>
  <si>
    <t>Tue Jun 23 10:17:34 PDT 2009</t>
  </si>
  <si>
    <t>jenn_mccarthy</t>
  </si>
  <si>
    <t xml:space="preserve">its only Tueday  </t>
  </si>
  <si>
    <t xml:space="preserve">WTF?!?!?  CookOut changed their ice. </t>
  </si>
  <si>
    <t>Tue Jun 23 10:17:35 PDT 2009</t>
  </si>
  <si>
    <t>@iyaitssuzanne I got Spanish exam next week.  but after that, I'm actually going to do nothing at school! X</t>
  </si>
  <si>
    <t>Xtrip</t>
  </si>
  <si>
    <t xml:space="preserve">OH bad !!!!   I'm on exams  I hate the exam season </t>
  </si>
  <si>
    <t>Tue Jun 23 10:17:36 PDT 2009</t>
  </si>
  <si>
    <t>Xxrawr_alexX</t>
  </si>
  <si>
    <t>hmm imma think about this about curly hair I HATE MY CURLY HAIR!!!  there annoying!!!!!! :l ......so srry 4 my outburst hahaha ya rite.</t>
  </si>
  <si>
    <t xml:space="preserve">Broke my dads computer </t>
  </si>
  <si>
    <t>Tue Jun 23 10:17:39 PDT 2009</t>
  </si>
  <si>
    <t xml:space="preserve">my last day in sunny florida </t>
  </si>
  <si>
    <t>avonldy27</t>
  </si>
  <si>
    <t>Help needed!! friend lost all of her belongings when tree fell on her home  they need practically everything... please help if you can</t>
  </si>
  <si>
    <t>Tue Jun 23 10:17:40 PDT 2009</t>
  </si>
  <si>
    <t xml:space="preserve">@lelah GREAT question! That's what we've been trying to figure out. It's a huge gamble either way at this point. </t>
  </si>
  <si>
    <t>Tue Jun 23 10:17:43 PDT 2009</t>
  </si>
  <si>
    <t>OMG! Had set my mac OS to Turkish to do some testing for our TR site. I just did my iPhone upgrade and now my phone is in Turkish  #iphone</t>
  </si>
  <si>
    <t>Tue Jun 23 10:17:44 PDT 2009</t>
  </si>
  <si>
    <t>kouotsu</t>
  </si>
  <si>
    <t>overdraaaFFFFFFTTTTTTT and all my roommates are away from school so I can't ask them for help  can't deposit here..</t>
  </si>
  <si>
    <t>Tue Jun 23 10:17:46 PDT 2009</t>
  </si>
  <si>
    <t>DDSweets</t>
  </si>
  <si>
    <t xml:space="preserve">@SugarJones Oh! I wish I could go! I'm in SLC, but hubby works tonight </t>
  </si>
  <si>
    <t>im  truly exceptionally sleepy today  BUT MY WILL SHALL PREVAIL! twittah l8ttah</t>
  </si>
  <si>
    <t>Tue Jun 23 10:17:47 PDT 2009</t>
  </si>
  <si>
    <t>sejzak</t>
  </si>
  <si>
    <t xml:space="preserve">free drink at Starbucks! and letter of recommendation in Russian?! not so helpful for grad schools </t>
  </si>
  <si>
    <t>Shygasm</t>
  </si>
  <si>
    <t xml:space="preserve">@Yoshiinoya Hey Cuh! I know...time is zooming past and we have yet to see any type of Summer in NYC either, it sucks! </t>
  </si>
  <si>
    <t>Tue Jun 23 10:17:48 PDT 2009</t>
  </si>
  <si>
    <t xml:space="preserve">Awesome! My Wordpress blog was hacked - fun evening ahead! </t>
  </si>
  <si>
    <t>Tue Jun 23 10:17:49 PDT 2009</t>
  </si>
  <si>
    <t xml:space="preserve">its just hard when you see them everyday... </t>
  </si>
  <si>
    <t>Doing work while my kids watch &amp;quot;I, Robot&amp;quot;. Graduation 2morrow.  I think I'm actually going to miss them.</t>
  </si>
  <si>
    <t xml:space="preserve">whats the point of having a pool and a convertible  if its never going to be sunny </t>
  </si>
  <si>
    <t xml:space="preserve">up way to early!! </t>
  </si>
  <si>
    <t>Tue Jun 23 10:17:50 PDT 2009</t>
  </si>
  <si>
    <t xml:space="preserve">I am boooooored. Damn you eilidh for going to Paris in the morning </t>
  </si>
  <si>
    <t>Tue Jun 23 10:17:53 PDT 2009</t>
  </si>
  <si>
    <t>Sweetie5683</t>
  </si>
  <si>
    <t>it was hotter then the 4th circle of hell in the gym today     ...ohhhhhh ice cream</t>
  </si>
  <si>
    <t xml:space="preserve"> My little baby deer following me around in Dalaran says &amp;quot;Unknown's Pet&amp;quot; ... and then WoW crashed. I guess I should get up anyway...</t>
  </si>
  <si>
    <t>Sammie428</t>
  </si>
  <si>
    <t xml:space="preserve">@joeymcintyre what nooo you cantttt please do be truee!&amp;lt;3 </t>
  </si>
  <si>
    <t>Tue Jun 23 10:17:54 PDT 2009</t>
  </si>
  <si>
    <t>shazy081193</t>
  </si>
  <si>
    <t>my last day tomorrow of skool  the old vola memories !!!!!!!</t>
  </si>
  <si>
    <t>Tue Jun 23 10:17:56 PDT 2009</t>
  </si>
  <si>
    <t>IsabelleBunce</t>
  </si>
  <si>
    <t>@samahsharif ohh great  xoxo</t>
  </si>
  <si>
    <t>#TweetDeck - I use Mark All As Seen, then Clear Seen Tweets to manage my columns. When I relog l8r, they're all back again  Any clues?</t>
  </si>
  <si>
    <t>melgray</t>
  </si>
  <si>
    <t xml:space="preserve">somehow tweeked my knee. starting to bother me </t>
  </si>
  <si>
    <t>Tue Jun 23 10:17:57 PDT 2009</t>
  </si>
  <si>
    <t xml:space="preserve">Ugh these shoes are giving me blisters </t>
  </si>
  <si>
    <t>th3_r1cky</t>
  </si>
  <si>
    <t xml:space="preserve">@ritz1083 well.. you might like facebook.. but uh... you fail at the quizzes on there! </t>
  </si>
  <si>
    <t>Tue Jun 23 10:17:58 PDT 2009</t>
  </si>
  <si>
    <t xml:space="preserve">My grandma has been admitted to hospital. Drs say she's sicker than she looks </t>
  </si>
  <si>
    <t>Tue Jun 23 10:17:59 PDT 2009</t>
  </si>
  <si>
    <t>@Funkybabygirl Oh mann  I'd give you mine but they sold out when i went to buy one so i don't actually have one.  l&amp;amp;mysfm! Xx</t>
  </si>
  <si>
    <t>Tue Jun 23 10:18:00 PDT 2009</t>
  </si>
  <si>
    <t>n_kruse</t>
  </si>
  <si>
    <t>@matsume Pretty unfair pair of sites you threw up there...  I know you said &amp;quot;some&amp;quot; but that's one guy who is most likely making it all up.</t>
  </si>
  <si>
    <t>heartofclass</t>
  </si>
  <si>
    <t xml:space="preserve">I want to ring the gas board again, tell them I'm moving then hang-up.  hmmm, they might by now have a trace on my line </t>
  </si>
  <si>
    <t>Tue Jun 23 10:18:02 PDT 2009</t>
  </si>
  <si>
    <t>JaciiThatcher</t>
  </si>
  <si>
    <t xml:space="preserve">@schachin cont: times.  I am not sure what is going on.   </t>
  </si>
  <si>
    <t>Tue Jun 23 10:18:04 PDT 2009</t>
  </si>
  <si>
    <t>Aww I'm so sad that Ed McMahon died  RIP</t>
  </si>
  <si>
    <t>MegusRomanus</t>
  </si>
  <si>
    <t xml:space="preserve">GUESS WHO I JUST TALKED TO !!!!!!!!!!! ..... nobody </t>
  </si>
  <si>
    <t>Tue Jun 23 10:18:05 PDT 2009</t>
  </si>
  <si>
    <t>Off to do my school concert for Mr Raw. I'll miss him  We're singing Lion King, Pretty a-mazing.</t>
  </si>
  <si>
    <t>Tue Jun 23 10:18:07 PDT 2009</t>
  </si>
  <si>
    <t xml:space="preserve">Watching last nights jon and kate even though i know what happens </t>
  </si>
  <si>
    <t xml:space="preserve">@takenbythe405 dangit, I wanna watch it to </t>
  </si>
  <si>
    <t>niblick_iii</t>
  </si>
  <si>
    <t xml:space="preserve">Ah that's better, no direct run. Still bloody hot though </t>
  </si>
  <si>
    <t>Tue Jun 23 10:18:12 PDT 2009</t>
  </si>
  <si>
    <t>@phillymusiconly I know, what we have here may not be perfect but my god at least we are able to have our own points of view  xxx</t>
  </si>
  <si>
    <t>xcappellox</t>
  </si>
  <si>
    <t xml:space="preserve">Hay fever is the worst its  been today </t>
  </si>
  <si>
    <t>Tue Jun 23 10:18:13 PDT 2009</t>
  </si>
  <si>
    <t xml:space="preserve">@susumu The link is down </t>
  </si>
  <si>
    <t>Tue Jun 23 10:18:14 PDT 2009</t>
  </si>
  <si>
    <t>WolfgirlLeah</t>
  </si>
  <si>
    <t xml:space="preserve">@Collin_wolfboy I feel me horrible </t>
  </si>
  <si>
    <t>@deadstockric boo hoo not all girls r whores  smh</t>
  </si>
  <si>
    <t>Tue Jun 23 10:18:16 PDT 2009</t>
  </si>
  <si>
    <t xml:space="preserve">@GymBrown what happened? </t>
  </si>
  <si>
    <t>Christie_Spain</t>
  </si>
  <si>
    <t xml:space="preserve">@blakehealy FYI, dont expect right now a sunny Spain, the weather is shit lately </t>
  </si>
  <si>
    <t>TayRawrrx3</t>
  </si>
  <si>
    <t>My Bestties arent talkin to mehanymore  Wat did i do wrong??</t>
  </si>
  <si>
    <t xml:space="preserve">Ugh. Muggy day. Gotta get stuff done today. Errands suck </t>
  </si>
  <si>
    <t>Tue Jun 23 10:18:17 PDT 2009</t>
  </si>
  <si>
    <t xml:space="preserve">Listening to Red Hot Chilli Peppers.. â™« quiero mÃ¡s cafÃ©e.. </t>
  </si>
  <si>
    <t>brookeandersen</t>
  </si>
  <si>
    <t>Ughh forgot my scrabble slam at home  time for another hunt tomorrow!</t>
  </si>
  <si>
    <t>Tue Jun 23 10:18:18 PDT 2009</t>
  </si>
  <si>
    <t xml:space="preserve">@casual_intruder Ouch! </t>
  </si>
  <si>
    <t>vampirebabe101</t>
  </si>
  <si>
    <t xml:space="preserve">im at school *great* and i have a teacher2 spots away from me and i dont know if im allowed on twitter this sucks especially the teachers </t>
  </si>
  <si>
    <t>Tue Jun 23 10:18:19 PDT 2009</t>
  </si>
  <si>
    <t>wtf? this is mean  | Iran bans election protest footballers | http://bit.ly/BRyBA</t>
  </si>
  <si>
    <t>Tue Jun 23 10:18:21 PDT 2009</t>
  </si>
  <si>
    <t>Nathan_Ludwig</t>
  </si>
  <si>
    <t xml:space="preserve">@brittinea Just read your Post about twitter on Myspace.. i joined to </t>
  </si>
  <si>
    <t>Tue Jun 23 10:18:22 PDT 2009</t>
  </si>
  <si>
    <t>Too hot in my car  I'm not having a black car next time!! Time to turn aircon on.</t>
  </si>
  <si>
    <t>Tue Jun 23 10:18:25 PDT 2009</t>
  </si>
  <si>
    <t xml:space="preserve">@Paul_Cornell iplayer works only in the UK, at least the videos </t>
  </si>
  <si>
    <t>Tue Jun 23 10:18:26 PDT 2009</t>
  </si>
  <si>
    <t xml:space="preserve">I feel like cryin..  i wanna throw up. Huhuhu </t>
  </si>
  <si>
    <t>Tue Jun 23 10:18:27 PDT 2009</t>
  </si>
  <si>
    <t>MommaDoak</t>
  </si>
  <si>
    <t xml:space="preserve">@joeymcintyre I hope not </t>
  </si>
  <si>
    <t>Tue Jun 23 10:18:30 PDT 2009</t>
  </si>
  <si>
    <t>MisssMOD</t>
  </si>
  <si>
    <t xml:space="preserve">My riding/best friend is about to leave on an extended vacation....how am I gonna cope!! So don't wanna deal with this right now! </t>
  </si>
  <si>
    <t>Tue Jun 23 10:19:16 PDT 2009</t>
  </si>
  <si>
    <t>HexFlash</t>
  </si>
  <si>
    <t xml:space="preserve">just got back from the eye doctor. I am slightly near-sighted </t>
  </si>
  <si>
    <t xml:space="preserve">@DorionBET Have fun 4 me, dats where my ppl at! havent been dere in 8 yrs doe </t>
  </si>
  <si>
    <t>Tue Jun 23 10:19:18 PDT 2009</t>
  </si>
  <si>
    <t xml:space="preserve">@g_starr_ so far frm me.. </t>
  </si>
  <si>
    <t>i miss @jonasbrothers alot  i need july to come NOW!</t>
  </si>
  <si>
    <t>Tue Jun 23 10:19:19 PDT 2009</t>
  </si>
  <si>
    <t xml:space="preserve">I want my mummy </t>
  </si>
  <si>
    <t xml:space="preserve">Really needs to start tanning the RIGHT arm ONLY from now on!!! Ugh! My left arm is SO dark from driving </t>
  </si>
  <si>
    <t xml:space="preserve">@mellabloo yes mella. just that the head is spinning. boo </t>
  </si>
  <si>
    <t>Tue Jun 23 10:19:21 PDT 2009</t>
  </si>
  <si>
    <t xml:space="preserve">God Dammit i overslept </t>
  </si>
  <si>
    <t>Tue Jun 23 10:19:22 PDT 2009</t>
  </si>
  <si>
    <t>ginlejano</t>
  </si>
  <si>
    <t xml:space="preserve">Just finished a bag of Fritos. My head hurts </t>
  </si>
  <si>
    <t>Tue Jun 23 10:19:23 PDT 2009</t>
  </si>
  <si>
    <t xml:space="preserve">Ok, really starting to get tired of these damn bats. I cant even enjoy being home from my vacation. </t>
  </si>
  <si>
    <t>rachel_lombardo</t>
  </si>
  <si>
    <t xml:space="preserve">work@ 4... es no bueno </t>
  </si>
  <si>
    <t>Tue Jun 23 10:19:24 PDT 2009</t>
  </si>
  <si>
    <t>cleggggg</t>
  </si>
  <si>
    <t xml:space="preserve">work for another 2 hours bleeegh </t>
  </si>
  <si>
    <t xml:space="preserve">@joeymcintyre OMG!!! I didn't see you saying that... Not that I know of </t>
  </si>
  <si>
    <t>Tue Jun 23 10:19:25 PDT 2009</t>
  </si>
  <si>
    <t>chrxstina</t>
  </si>
  <si>
    <t xml:space="preserve">Just got into town.. I need so much sleep but have so much to do this afternoon </t>
  </si>
  <si>
    <t>Tue Jun 23 10:19:28 PDT 2009</t>
  </si>
  <si>
    <t>litttlebre</t>
  </si>
  <si>
    <t>fresh outta the showah. my calves are killing me, fuck exercise  haha. fair tonightttt</t>
  </si>
  <si>
    <t>Tue Jun 23 10:19:30 PDT 2009</t>
  </si>
  <si>
    <t xml:space="preserve">watching #TechAviv webcast, show-casing cool Israeli startup http://bit.ly/H5smf   Oh, transmission just broke </t>
  </si>
  <si>
    <t>Tue Jun 23 10:19:31 PDT 2009</t>
  </si>
  <si>
    <t xml:space="preserve">I hit my hand on the desk </t>
  </si>
  <si>
    <t>Tue Jun 23 10:19:32 PDT 2009</t>
  </si>
  <si>
    <t>x_misschaos_x</t>
  </si>
  <si>
    <t xml:space="preserve">They should've made a series 3 of Pushing Daisies </t>
  </si>
  <si>
    <t>@clairecelsi That's really strange. I wouldn't expect store-bought (from Campbell's) radishes to be like this!    Thanks for the info!</t>
  </si>
  <si>
    <t>@iheartpreston no cameras allowed  very strict...</t>
  </si>
  <si>
    <t>Tue Jun 23 10:19:33 PDT 2009</t>
  </si>
  <si>
    <t xml:space="preserve">Just had dinner sitting on the decking... admiring the garden... all looking good apart from my tomatoes... they're a little bedraggled </t>
  </si>
  <si>
    <t>Tue Jun 23 10:19:35 PDT 2009</t>
  </si>
  <si>
    <t>1MiKeAlA1</t>
  </si>
  <si>
    <t>Q6:  he found better fans than us, and so he left us for another bands fans.... *sigh* lol #MCRchat</t>
  </si>
  <si>
    <t>thewwchick</t>
  </si>
  <si>
    <t xml:space="preserve">My husband lost his job today.  The plant is shutting down.  I don't want to move again.  </t>
  </si>
  <si>
    <t>Tue Jun 23 10:19:36 PDT 2009</t>
  </si>
  <si>
    <t>JeMappelleJenny</t>
  </si>
  <si>
    <t xml:space="preserve">I wish I was drinking right now.....instead of studying for an exam </t>
  </si>
  <si>
    <t>Tue Jun 23 10:19:38 PDT 2009</t>
  </si>
  <si>
    <t>pam1028</t>
  </si>
  <si>
    <t xml:space="preserve">caught up on some much needed sleep today! missing rudy and kp </t>
  </si>
  <si>
    <t>Tue Jun 23 10:19:39 PDT 2009</t>
  </si>
  <si>
    <t xml:space="preserve">hmm...looks like it will be a nice day to bad im at work inside </t>
  </si>
  <si>
    <t>@cherylsclafani aww babe im sorry   i got you a present tho</t>
  </si>
  <si>
    <t>LaurenHollander</t>
  </si>
  <si>
    <t xml:space="preserve">@radioamy I think you should do it. Think about those poor kittens. </t>
  </si>
  <si>
    <t>precooking dinner for tonight   no Tues. night crit for me... p.s. what the heck is yogurt cheese????</t>
  </si>
  <si>
    <t>Tue Jun 23 10:19:42 PDT 2009</t>
  </si>
  <si>
    <t xml:space="preserve">I think this caffeine headache is going to make my head explode </t>
  </si>
  <si>
    <t>Maegan_Onafuye</t>
  </si>
  <si>
    <t xml:space="preserve">@Darealamberrose whats good ma! We met grammy weekend at the roosevelt hotel. We were supposed to hang out but i took ur number wrong </t>
  </si>
  <si>
    <t xml:space="preserve">@TheWayIRoll I've a classic one, I HATE IT Â¬Â¬ I want an acoustic taylor guitar.. </t>
  </si>
  <si>
    <t>Tue Jun 23 10:19:43 PDT 2009</t>
  </si>
  <si>
    <t>anacharlottee</t>
  </si>
  <si>
    <t xml:space="preserve">@carocarolina hahahah exactly. </t>
  </si>
  <si>
    <t>Tue Jun 23 10:19:45 PDT 2009</t>
  </si>
  <si>
    <t>m0r14rty</t>
  </si>
  <si>
    <t xml:space="preserve">Makin' rounds. Again. 50&amp;quot; tv is in the shop. </t>
  </si>
  <si>
    <t xml:space="preserve">@Melodia_styles I'm workinggggg </t>
  </si>
  <si>
    <t xml:space="preserve">@Hollyann_Beach My iPhone is now offically in San Diego on the truck for delivery! Too bad I'm too sick to go pick it up </t>
  </si>
  <si>
    <t>Tue Jun 23 10:19:47 PDT 2009</t>
  </si>
  <si>
    <t>Morning Tweeps!  No cell today I forgot it at home.. I just got to work.. huh!</t>
  </si>
  <si>
    <t>@Gabyyyyyy what do u say to patients who lose their contacts down the sink  like me lol</t>
  </si>
  <si>
    <t xml:space="preserve">I'm about to wash a car  it's so boring </t>
  </si>
  <si>
    <t xml:space="preserve">@joeymcintyre a year off? we just got you guys back. i'd be so sad.  </t>
  </si>
  <si>
    <t>Tue Jun 23 10:19:48 PDT 2009</t>
  </si>
  <si>
    <t xml:space="preserve">meetin 4 lunch w/mom b4 she goes. im gonna miss her </t>
  </si>
  <si>
    <t>Tue Jun 23 10:19:49 PDT 2009</t>
  </si>
  <si>
    <t>colleenluce</t>
  </si>
  <si>
    <t xml:space="preserve">Sure wish the doctors could figure out what the heck is wrong with me,  3 years, can't even enjoy summer, woe is me </t>
  </si>
  <si>
    <t>Tue Jun 23 10:19:51 PDT 2009</t>
  </si>
  <si>
    <t>Missed brunch with my main peeps  returning iPhone, gettin new one in 2 weeks  no text!!! I'll die without you!!!</t>
  </si>
  <si>
    <t>Tue Jun 23 10:19:55 PDT 2009</t>
  </si>
  <si>
    <t xml:space="preserve">ahhh! super stressed... work sucks, and now my dog is sick!! i hope she gets better </t>
  </si>
  <si>
    <t xml:space="preserve">Revisin science </t>
  </si>
  <si>
    <t>Tue Jun 23 10:19:57 PDT 2009</t>
  </si>
  <si>
    <t xml:space="preserve">@antiuser what!!! what whaaaaaaa omg </t>
  </si>
  <si>
    <t xml:space="preserve">I really want to win an iPhone from #squarespace. It's probably the only way I'm gonna get one with all my AT&amp;amp;T problems of late </t>
  </si>
  <si>
    <t>SA_MM_Y818</t>
  </si>
  <si>
    <t xml:space="preserve">UGH my stupid sister came and woke me up... Now I can't go back to sleep... Its too early.. </t>
  </si>
  <si>
    <t>Tue Jun 23 10:19:58 PDT 2009</t>
  </si>
  <si>
    <t>saucybritches</t>
  </si>
  <si>
    <t xml:space="preserve">Dad was all psyched that I was going to give him my like-new Blackberry Curve 8310 til' he found out stupid Verizon doesn't support it! </t>
  </si>
  <si>
    <t>Tue Jun 23 10:19:59 PDT 2009</t>
  </si>
  <si>
    <t>Jus finished luch with an old friend/collegue. Was great to see him &amp;amp; catch up! Now, back to work  http://myloc.me/5dXo</t>
  </si>
  <si>
    <t xml:space="preserve">at the dentist. This lady is hurting my mouf </t>
  </si>
  <si>
    <t>Tue Jun 23 10:20:01 PDT 2009</t>
  </si>
  <si>
    <t>I want to go home.  Work fails!</t>
  </si>
  <si>
    <t>MLB_Roxanne</t>
  </si>
  <si>
    <t xml:space="preserve">Oh gee i hate when porn people follow me....eww.  </t>
  </si>
  <si>
    <t xml:space="preserve">@wadenick reboot required. </t>
  </si>
  <si>
    <t>Tue Jun 23 10:20:02 PDT 2009</t>
  </si>
  <si>
    <t>@PumpsAndGloss I'm good, girl!!! I miss you and wish you would come and live in H-town.   I am on phone with Ins co. I hate them.</t>
  </si>
  <si>
    <t>Tue Jun 23 10:20:04 PDT 2009</t>
  </si>
  <si>
    <t xml:space="preserve">Eaten My Tea.. Bored Now </t>
  </si>
  <si>
    <t>Tue Jun 23 10:20:03 PDT 2009</t>
  </si>
  <si>
    <t>KKORME</t>
  </si>
  <si>
    <t xml:space="preserve">At my moms volunteer job. These kids are baddd! Just a few more hours n I can go home. Still worried about having surgery or not.. </t>
  </si>
  <si>
    <t>@kezzawezz Haha  i've to get like 6 teeth out aswell  i hate the jags they give you :^)</t>
  </si>
  <si>
    <t>@AnthonyG47 it's nice! But twiiterific has themes u can choose this 1doesnt  but I can c my followers!;)</t>
  </si>
  <si>
    <t>Tue Jun 23 10:20:06 PDT 2009</t>
  </si>
  <si>
    <t>TaylorRio21</t>
  </si>
  <si>
    <t>@justinbieber i just got yelled at again  i got yelled at yesterday too.</t>
  </si>
  <si>
    <t>Tue Jun 23 10:20:07 PDT 2009</t>
  </si>
  <si>
    <t>SamuelGibbs</t>
  </si>
  <si>
    <t xml:space="preserve">One of the District line trains is buggered at Gloucester Road going to Wimbledon. Something about the doors not locking closed </t>
  </si>
  <si>
    <t>Tue Jun 23 10:20:08 PDT 2009</t>
  </si>
  <si>
    <t xml:space="preserve">@TomboyTigress lmao @ &amp;quot;drenched backside&amp;quot; aaaaand when i cut their hair the sweat from they nasty heads pops off the clippers and hits me </t>
  </si>
  <si>
    <t>Tue Jun 23 10:20:11 PDT 2009</t>
  </si>
  <si>
    <t>GemmaOfficial</t>
  </si>
  <si>
    <t>Really wants to se My Sisters Keeper  x x x x x x</t>
  </si>
  <si>
    <t>Tue Jun 23 10:20:13 PDT 2009</t>
  </si>
  <si>
    <t>Ugh noooooo, ive got a long day!  but reading @johncmayer 's tweets to perez hilton have certainly made the day brighter already. : D</t>
  </si>
  <si>
    <t>Snowy0122</t>
  </si>
  <si>
    <t xml:space="preserve">@MisssV33 Thank you for sharing that. Very Powerful. 17 mos, has it been that long? Damn.  {{{Massive Hug))) wishing it were a real one. </t>
  </si>
  <si>
    <t>Tue Jun 23 10:20:14 PDT 2009</t>
  </si>
  <si>
    <t xml:space="preserve">@gabrielleraucci go adopt him! bethany animal control took him and i hope he gets a hooome. </t>
  </si>
  <si>
    <t>Tue Jun 23 10:20:17 PDT 2009</t>
  </si>
  <si>
    <t xml:space="preserve">photo blog is out of ammo </t>
  </si>
  <si>
    <t>Tue Jun 23 10:20:18 PDT 2009</t>
  </si>
  <si>
    <t>jesshmiller</t>
  </si>
  <si>
    <t xml:space="preserve">death by nielsen. sad way to go </t>
  </si>
  <si>
    <t xml:space="preserve">@transnihilist I know </t>
  </si>
  <si>
    <t>Tue Jun 23 10:20:20 PDT 2009</t>
  </si>
  <si>
    <t>hostagenurse</t>
  </si>
  <si>
    <t>You know u r bored shopping when a WH briefing is more entertaining  what was I thinking? The pain made me do it!</t>
  </si>
  <si>
    <t>Tue Jun 23 10:20:22 PDT 2009</t>
  </si>
  <si>
    <t xml:space="preserve">@CarterpG2 You crazy? I cant handle going out during the week and then go to work </t>
  </si>
  <si>
    <t>QualityFactory</t>
  </si>
  <si>
    <t xml:space="preserve">Of course, the Red Bull at 11pm probably didn't help </t>
  </si>
  <si>
    <t>Tue Jun 23 10:20:23 PDT 2009</t>
  </si>
  <si>
    <t>oh...I gotta go to bed now  See ya! Good night twitterworld!!! Xxxxxxx</t>
  </si>
  <si>
    <t>Tue Jun 23 10:20:24 PDT 2009</t>
  </si>
  <si>
    <t xml:space="preserve">@DavidandLetty I don't see any type of health service across the world working that well these day </t>
  </si>
  <si>
    <t>green_architect</t>
  </si>
  <si>
    <t xml:space="preserve">Just got out of a very boring lunch n' learn on projectors - is it time Togo home yet? </t>
  </si>
  <si>
    <t>Tue Jun 23 10:22:20 PDT 2009</t>
  </si>
  <si>
    <t>tweetedguy</t>
  </si>
  <si>
    <t>Just came back from tennis! Lost  Also went sailing and almost capsized the boat! It was fun. Now I'm going to chill and watch some TV!</t>
  </si>
  <si>
    <t>Tue Jun 23 10:22:21 PDT 2009</t>
  </si>
  <si>
    <t xml:space="preserve">@firesty i love riding bikes except when i had to carry beastly on my back  while riding my bike yesterday since it didn't have pegs </t>
  </si>
  <si>
    <t>Tue Jun 23 10:22:24 PDT 2009</t>
  </si>
  <si>
    <t>@Jrock2416  I knw who would of thought, but i look at it this way ur the strongest Guy I knw ..</t>
  </si>
  <si>
    <t>mljmr</t>
  </si>
  <si>
    <t xml:space="preserve">@emma4309 what was rong with him </t>
  </si>
  <si>
    <t>Tue Jun 23 10:22:26 PDT 2009</t>
  </si>
  <si>
    <t xml:space="preserve">RJ to the Spurs! Nice! sad to see bowen go </t>
  </si>
  <si>
    <t>Tue Jun 23 10:22:28 PDT 2009</t>
  </si>
  <si>
    <t>77Jazzy</t>
  </si>
  <si>
    <t xml:space="preserve">I hate when you wake up in the morning and think it is Friday and realize it is only Tuesday!! Happened today. </t>
  </si>
  <si>
    <t>Tue Jun 23 10:22:29 PDT 2009</t>
  </si>
  <si>
    <t>leitess</t>
  </si>
  <si>
    <t xml:space="preserve">i donÂ´t understand my girlfriend...sheÂ´s driving me crazy.... </t>
  </si>
  <si>
    <t>NathanBense</t>
  </si>
  <si>
    <t xml:space="preserve">just learned how to use email on my phone...just got harder to justify a smartphone </t>
  </si>
  <si>
    <t>Tue Jun 23 10:22:30 PDT 2009</t>
  </si>
  <si>
    <t>KitkatTaktik</t>
  </si>
  <si>
    <t xml:space="preserve">i miss my cuz shes now in afgan. and workin on an usa base </t>
  </si>
  <si>
    <t>Tue Jun 23 10:22:31 PDT 2009</t>
  </si>
  <si>
    <t>El_Berto</t>
  </si>
  <si>
    <t xml:space="preserve">@planetbeing   I am using ultrasn0w and its working however i cannot place a call it just says call ended every time pleas help me </t>
  </si>
  <si>
    <t>Tue Jun 23 10:22:32 PDT 2009</t>
  </si>
  <si>
    <t>Kheft</t>
  </si>
  <si>
    <t>It's turning out to be one of those weeks....  â™« http://blip.fm/~8qtxo</t>
  </si>
  <si>
    <t>Tue Jun 23 10:22:35 PDT 2009</t>
  </si>
  <si>
    <t>christinakmai</t>
  </si>
  <si>
    <t xml:space="preserve">@maryferris24 lol dude that happens to me all the time! i definitely sleep more than the average person </t>
  </si>
  <si>
    <t xml:space="preserve">Is on her way home sick. I hate my gallbladder. </t>
  </si>
  <si>
    <t>Tue Jun 23 10:22:39 PDT 2009</t>
  </si>
  <si>
    <t>mariezzysd</t>
  </si>
  <si>
    <t xml:space="preserve">@BIGKRUNCH hey u .. got ur mssg today on myspace  i dtill got love for you .. just been sick with a cold </t>
  </si>
  <si>
    <t xml:space="preserve">All most there, all most there. I just have to get through this incredibly long and boring day </t>
  </si>
  <si>
    <t>danskelton</t>
  </si>
  <si>
    <t>Slowly breaking my addiction to Burt's Bees.  Excited about shooting with Leslie Jordan yesterday and Mink Stole today!</t>
  </si>
  <si>
    <t>Tue Jun 23 10:22:42 PDT 2009</t>
  </si>
  <si>
    <t>VanessaEmbling</t>
  </si>
  <si>
    <t xml:space="preserve">Totally could go for a juicy cheesesteak sandwhich with some crispy waffle fries. Alas, I'll be having an apple </t>
  </si>
  <si>
    <t>Tue Jun 23 10:22:43 PDT 2009</t>
  </si>
  <si>
    <t xml:space="preserve">Oopsy.  The person whose photos I tagged doesn't want people to tag her photos. D:  My bad! </t>
  </si>
  <si>
    <t>Tue Jun 23 10:22:45 PDT 2009</t>
  </si>
  <si>
    <t>wrmnthewoodwork</t>
  </si>
  <si>
    <t xml:space="preserve">worried about gramma in ICU </t>
  </si>
  <si>
    <t>Tue Jun 23 10:22:47 PDT 2009</t>
  </si>
  <si>
    <t xml:space="preserve">Today I mostly whacked my thumb with a hammer trying to rip out kitchen cupboards, now the whole lot may have to come out </t>
  </si>
  <si>
    <t>@alexxpiinksz LUCKKKYYYY i have to wait until August  boooo.</t>
  </si>
  <si>
    <t>Tue Jun 23 10:22:48 PDT 2009</t>
  </si>
  <si>
    <t xml:space="preserve">seriously im a big person about protecting yourself in the sun and i wear a sun block everyday and now im a lobster!! </t>
  </si>
  <si>
    <t>Tue Jun 23 10:22:52 PDT 2009</t>
  </si>
  <si>
    <t>@KiiroSora university cames first, but without working I can study any longer  - keep your good mood and share it *g*</t>
  </si>
  <si>
    <t>Tue Jun 23 10:22:55 PDT 2009</t>
  </si>
  <si>
    <t>Kelseeeeeeee</t>
  </si>
  <si>
    <t xml:space="preserve">I was just informed that there will be no service up north... No Twitter for a few days </t>
  </si>
  <si>
    <t>Manda808</t>
  </si>
  <si>
    <t xml:space="preserve">@Lilchamoritta i am sooo sad u rnt going to conferce i had such a blast with you there last time ! </t>
  </si>
  <si>
    <t>Tue Jun 23 10:22:56 PDT 2009</t>
  </si>
  <si>
    <t>sarahbeeny</t>
  </si>
  <si>
    <t>@artylicious Sorry to hear that  Thanks for the good wishes though, fingers crossed! x</t>
  </si>
  <si>
    <t>Tue Jun 23 10:23:00 PDT 2009</t>
  </si>
  <si>
    <t xml:space="preserve"> bar tivia at duffy's starts too early for me to get there tonight and be the first choice fill in on a friend's team, dammit!</t>
  </si>
  <si>
    <t>Tue Jun 23 10:23:01 PDT 2009</t>
  </si>
  <si>
    <t>melissaroxx3</t>
  </si>
  <si>
    <t>broke my favorite big bowl  haveing a bad day but somehow laughing lol..really cant wait till the new tim burton film comes out!</t>
  </si>
  <si>
    <t>Tue Jun 23 10:23:02 PDT 2009</t>
  </si>
  <si>
    <t xml:space="preserve">@queermonkey89 missing you already </t>
  </si>
  <si>
    <t>Tue Jun 23 10:23:07 PDT 2009</t>
  </si>
  <si>
    <t>_pinky_ox</t>
  </si>
  <si>
    <t xml:space="preserve">@joeymcintyre i hope you didn't .. </t>
  </si>
  <si>
    <t>Tue Jun 23 10:23:08 PDT 2009</t>
  </si>
  <si>
    <t>Moxie3</t>
  </si>
  <si>
    <t xml:space="preserve">@gourmetga only the Globe got the Beckett pic - our photog was wrapped before he showed up </t>
  </si>
  <si>
    <t>Tue Jun 23 10:23:09 PDT 2009</t>
  </si>
  <si>
    <t>@FizaSuperstar Sarah Aqilah voice superb lah horr~ anw, goodbye all. will be going to tioman later.  take care all.</t>
  </si>
  <si>
    <t>Tue Jun 23 10:23:10 PDT 2009</t>
  </si>
  <si>
    <t>baconandcabbage</t>
  </si>
  <si>
    <t xml:space="preserve">For those who care, yes, it is possible to wander around new look in wood green and return within the hour. Didn't have the shoes though </t>
  </si>
  <si>
    <t>mktgchick</t>
  </si>
  <si>
    <t xml:space="preserve">No more Jon&amp;amp;Kate+8 for me. It used to be about a quirky couple &amp;amp; their 8 kids. Now it's about a couple with 8 kids publicly breaking-up.  </t>
  </si>
  <si>
    <t xml:space="preserve">Wife has the flu, son has strepp &amp;amp; pink-eye - can't catch a break with our health house </t>
  </si>
  <si>
    <t>Tue Jun 23 10:23:11 PDT 2009</t>
  </si>
  <si>
    <t xml:space="preserve">@TheSims3 nothing because i had to uninstall it as my computer cant take it. Im very sad as I never really got to play on it either </t>
  </si>
  <si>
    <t>Tue Jun 23 10:23:12 PDT 2009</t>
  </si>
  <si>
    <t>@alicatace heeeey! sorry i couldn't make it last week!  bad times! hope you had a good time &amp;amp; all kewl, hopefully catch up soon! lauxx</t>
  </si>
  <si>
    <t xml:space="preserve">Crap!!! I just broke my $35 headphones from my iPod I need to buy a new one, but I can't spend that money right now </t>
  </si>
  <si>
    <t>Tue Jun 23 10:23:13 PDT 2009</t>
  </si>
  <si>
    <t xml:space="preserve">@erinfxs 'Amazing Adventures of a Nobody' have you ever heard of that? I havent and i turned on the tv hoping for top gear. </t>
  </si>
  <si>
    <t>Tue Jun 23 10:23:15 PDT 2009</t>
  </si>
  <si>
    <t xml:space="preserve">i dont wanna work today. i miss my @dayyoldhate i have so much ish to tell youuu. </t>
  </si>
  <si>
    <t xml:space="preserve">if it's summer, where's the sun? if it's vacation, why am I still here? I wanna go to California </t>
  </si>
  <si>
    <t xml:space="preserve">@dsouthie23 I'm trying to follow you lovely lady but you won't follow me back. </t>
  </si>
  <si>
    <t>@BeccaAllTimeLow i feel ignored....  why????</t>
  </si>
  <si>
    <t>aprx777</t>
  </si>
  <si>
    <t>@stevenreilly7  that sucks. But it's ok cause everybody's got a waterbuffalow http://bit.ly/P4tXn</t>
  </si>
  <si>
    <t>Tue Jun 23 10:23:17 PDT 2009</t>
  </si>
  <si>
    <t>Thick_N_TheHipz</t>
  </si>
  <si>
    <t>@MzBeautifulBree I'm sorry boo  everybody been cusing me out my lil sister said she like when u b comin over</t>
  </si>
  <si>
    <t xml:space="preserve">@dizzydaisy2393 oh no! That's awful- dentists are the worst. I'm so sorry </t>
  </si>
  <si>
    <t>Tue Jun 23 10:23:20 PDT 2009</t>
  </si>
  <si>
    <t xml:space="preserve">Darn apple for not sending enough new iPhones out! I was hoping to get mine today </t>
  </si>
  <si>
    <t>Tue Jun 23 10:23:21 PDT 2009</t>
  </si>
  <si>
    <t>ashley_balett</t>
  </si>
  <si>
    <t xml:space="preserve">@HollyM432  I not want to break you Honey... </t>
  </si>
  <si>
    <t>cewalker89</t>
  </si>
  <si>
    <t>Tue Jun 23 10:23:22 PDT 2009</t>
  </si>
  <si>
    <t xml:space="preserve">@irishgirl75  missing u too girl!  </t>
  </si>
  <si>
    <t>Tue Jun 23 10:23:23 PDT 2009</t>
  </si>
  <si>
    <t>joyfc</t>
  </si>
  <si>
    <t xml:space="preserve">@santafetraveler No one could afford the number of books C and L check out every 3-weeks. C just finished a 250-page book on Turkey. </t>
  </si>
  <si>
    <t>@joeymcintyre no you said atleast a year off  which leaves it open ended. Is that what it meant? That you are not sure about it</t>
  </si>
  <si>
    <t>Pookie_23</t>
  </si>
  <si>
    <t xml:space="preserve">Just got back from hunting!! I love when im running....you feel so free! *sigh* been a long and hard week </t>
  </si>
  <si>
    <t>Tue Jun 23 10:23:25 PDT 2009</t>
  </si>
  <si>
    <t xml:space="preserve">@Kat_785 I fackin' love &amp;quot;Stay with Me Bay-bay&amp;quot;...heard @DonnieWahlberg doesn't do it anymore   Hope he brings it to AuBURN! </t>
  </si>
  <si>
    <t>Tue Jun 23 10:23:27 PDT 2009</t>
  </si>
  <si>
    <t xml:space="preserve">wow no ones here. </t>
  </si>
  <si>
    <t>NRHMommy</t>
  </si>
  <si>
    <t>I think my son, desmond, has a heat rash.. his meds really get the best of him sometimes..  CAN WE FIND A CURE FOR EPILEPSY!? PLEASE!</t>
  </si>
  <si>
    <t>Tue Jun 23 10:23:29 PDT 2009</t>
  </si>
  <si>
    <t xml:space="preserve">trying to get into summer shape. this is a lot harder than it sounds. </t>
  </si>
  <si>
    <t>Tue Jun 23 10:23:30 PDT 2009</t>
  </si>
  <si>
    <t xml:space="preserve">@edwardthefirst my mom had him on her list. </t>
  </si>
  <si>
    <t>Tue Jun 23 10:23:39 PDT 2009</t>
  </si>
  <si>
    <t xml:space="preserve">@rosaboots i dont know i need newspaper for tiger lilly tho </t>
  </si>
  <si>
    <t>Tue Jun 23 10:23:38 PDT 2009</t>
  </si>
  <si>
    <t>I guess Ed McMahon is never going to show up with my sweepstakes prize money now  Condolences to his family &amp;amp; friends (like @TPIRHost)</t>
  </si>
  <si>
    <t>Tue Jun 23 10:23:40 PDT 2009</t>
  </si>
  <si>
    <t>feels that baby is drunk as he never call me  http://plurk.com/p/13bise</t>
  </si>
  <si>
    <t>Tue Jun 23 10:23:41 PDT 2009</t>
  </si>
  <si>
    <t xml:space="preserve">@syzlak not only is magnificentbastard.com taken, but it is a legitimate website </t>
  </si>
  <si>
    <t>Tue Jun 23 10:23:42 PDT 2009</t>
  </si>
  <si>
    <t xml:space="preserve">Follow @officialflyboy rite now..the last one was wrong </t>
  </si>
  <si>
    <t>Tue Jun 23 10:23:43 PDT 2009</t>
  </si>
  <si>
    <t>BREEnigga</t>
  </si>
  <si>
    <t xml:space="preserve">Going to miss you, Roo!! </t>
  </si>
  <si>
    <t>Tue Jun 23 10:23:44 PDT 2009</t>
  </si>
  <si>
    <t>astro_dogg</t>
  </si>
  <si>
    <t xml:space="preserve">I'm so addicted to yoville and mafiawars! argh! And I can't sleep! </t>
  </si>
  <si>
    <t xml:space="preserve">Really Wants to See The Miley Cyrus Concert Here In The Uk But The Only Seats Left Are NoseBleeders </t>
  </si>
  <si>
    <t>Tue Jun 23 10:25:32 PDT 2009</t>
  </si>
  <si>
    <t>D_onald</t>
  </si>
  <si>
    <t xml:space="preserve">there just isnt enough hours in today to get done what I need </t>
  </si>
  <si>
    <t>Tue Jun 23 10:25:33 PDT 2009</t>
  </si>
  <si>
    <t>SandyCoils</t>
  </si>
  <si>
    <t xml:space="preserve">just realized she left her cell phone at home.  </t>
  </si>
  <si>
    <t>braves11</t>
  </si>
  <si>
    <t xml:space="preserve">has the summer skool blues </t>
  </si>
  <si>
    <t>Tue Jun 23 10:25:36 PDT 2009</t>
  </si>
  <si>
    <t>Miss_DOT_Armani</t>
  </si>
  <si>
    <t xml:space="preserve">its hot 2day and i dont want to go and walk all round Stanmore again! </t>
  </si>
  <si>
    <t>Tue Jun 23 10:25:37 PDT 2009</t>
  </si>
  <si>
    <t>regan_allen</t>
  </si>
  <si>
    <t xml:space="preserve">why would someone want to play water polo or go to Nebraska when they could go to summer school?? </t>
  </si>
  <si>
    <t>Tue Jun 23 10:25:38 PDT 2009</t>
  </si>
  <si>
    <t>acinnash</t>
  </si>
  <si>
    <t xml:space="preserve">doesnt understand why he wont tell me he loves me... </t>
  </si>
  <si>
    <t>Tue Jun 23 10:25:39 PDT 2009</t>
  </si>
  <si>
    <t>Jadeleeee</t>
  </si>
  <si>
    <t xml:space="preserve">this feeling wont go away... </t>
  </si>
  <si>
    <t xml:space="preserve">@cdeguz Miss you guys too </t>
  </si>
  <si>
    <t>Tue Jun 23 10:25:40 PDT 2009</t>
  </si>
  <si>
    <t>EricaSavage</t>
  </si>
  <si>
    <t xml:space="preserve">Work is dead today! </t>
  </si>
  <si>
    <t>Tue Jun 23 10:25:41 PDT 2009</t>
  </si>
  <si>
    <t>StinaBAC</t>
  </si>
  <si>
    <t xml:space="preserve">Getting ready for another day at work..boring boring work I swear..Im going to go insane there </t>
  </si>
  <si>
    <t>Matejbasista</t>
  </si>
  <si>
    <t xml:space="preserve">going crazy, installing cslatex </t>
  </si>
  <si>
    <t>Tue Jun 23 10:25:42 PDT 2009</t>
  </si>
  <si>
    <t>@lizook12 so sorry cramps are being a bitch today.     i'm sure i don't need to remind you to rock the midol.</t>
  </si>
  <si>
    <t>Tue Jun 23 10:25:45 PDT 2009</t>
  </si>
  <si>
    <t>@Luv2myQT @ychaker  LOL noooooooo    I was just looking at those online! @ychaker is even getting me to check out MACs...oh my! Lol</t>
  </si>
  <si>
    <t>Tue Jun 23 10:25:46 PDT 2009</t>
  </si>
  <si>
    <t xml:space="preserve">@dfizzy Your dad sounds uber mean! </t>
  </si>
  <si>
    <t>Tue Jun 23 10:25:47 PDT 2009</t>
  </si>
  <si>
    <t>Just read the tweet from @scifi_channel, looks like I'm gonna miss Knight Rider again  oh well plenty of time left to catch the re-run.</t>
  </si>
  <si>
    <t xml:space="preserve">@BrineeG yea it was really suspicious... There's been a lot of news coming out of DC and most of it bad. Not a good look </t>
  </si>
  <si>
    <t>Tue Jun 23 10:25:48 PDT 2009</t>
  </si>
  <si>
    <t>HahBOOM</t>
  </si>
  <si>
    <t>@babygirlparis i want to be there with you  xx</t>
  </si>
  <si>
    <t>@Chair I say let him play in his crib! I'm sure you've already tried that though.  Maybe he could go to bed later?</t>
  </si>
  <si>
    <t xml:space="preserve">@girlygyrldiva I wish I was getting Panera, there isn't one near my job. </t>
  </si>
  <si>
    <t xml:space="preserve">@schaeferj89  nawww wish i was going </t>
  </si>
  <si>
    <t>Tue Jun 23 10:25:49 PDT 2009</t>
  </si>
  <si>
    <t xml:space="preserve">Car with leather interior in summer weather= burnt ass </t>
  </si>
  <si>
    <t>Tue Jun 23 10:25:50 PDT 2009</t>
  </si>
  <si>
    <t>So very TIRED!  What's up with me!?</t>
  </si>
  <si>
    <t>Tue Jun 23 10:25:51 PDT 2009</t>
  </si>
  <si>
    <t>lojodani</t>
  </si>
  <si>
    <t>i just realized that all of the pictures I took last week didn't have IS on.   some of em look cool but i'm still mad about it.</t>
  </si>
  <si>
    <t>Tue Jun 23 10:25:53 PDT 2009</t>
  </si>
  <si>
    <t>Charly6691</t>
  </si>
  <si>
    <t>@4evaurgirl Hiiiiii we haven't spoke 4 ages  Umm well just mom mom-again lol! xox</t>
  </si>
  <si>
    <t xml:space="preserve">@stephmccall It's @misterdrago he has one update hahahaa (: it would have been 2 if he hadn't deleted mine </t>
  </si>
  <si>
    <t>Tue Jun 23 10:25:54 PDT 2009</t>
  </si>
  <si>
    <t xml:space="preserve">@joeymcintyre just hopin n prayin it ain't so..but i no NK better than that...they just wouldn't n COULDN'T do that 2 us!!! </t>
  </si>
  <si>
    <t>Tue Jun 23 10:25:55 PDT 2009</t>
  </si>
  <si>
    <t>@loubyloubyloux Yeah Gary died the the other week but now the other three all died too  Ifeel stupid for being upset over fish....</t>
  </si>
  <si>
    <t>Tue Jun 23 10:25:56 PDT 2009</t>
  </si>
  <si>
    <t>bacfell</t>
  </si>
  <si>
    <t xml:space="preserve">@ThisIsRobThomas I know the Dads is on your page cos of Fathers day but do you have to rub it in? Can't get root beer here in Zurich!  </t>
  </si>
  <si>
    <t>Tue Jun 23 10:25:57 PDT 2009</t>
  </si>
  <si>
    <t xml:space="preserve">missing @a_fio in the morning shift! </t>
  </si>
  <si>
    <t>Tue Jun 23 10:26:00 PDT 2009</t>
  </si>
  <si>
    <t>msfinnel</t>
  </si>
  <si>
    <t>Tue Jun 23 10:26:02 PDT 2009</t>
  </si>
  <si>
    <t xml:space="preserve">@shrutishah oh noes! that's so sad </t>
  </si>
  <si>
    <t>graingert</t>
  </si>
  <si>
    <t xml:space="preserve">Finally updated my PS3, and got all settled to play some orange box. When oh, look 50 minutes update for orange box. </t>
  </si>
  <si>
    <t>Tue Jun 23 10:26:05 PDT 2009</t>
  </si>
  <si>
    <t>sfstagewalker</t>
  </si>
  <si>
    <t xml:space="preserve">@nomimaybe gah! So sorry to hear it. </t>
  </si>
  <si>
    <t>Tue Jun 23 10:26:06 PDT 2009</t>
  </si>
  <si>
    <t>deviin17</t>
  </si>
  <si>
    <t xml:space="preserve">groundedd till saturday. </t>
  </si>
  <si>
    <t>Tue Jun 23 10:26:07 PDT 2009</t>
  </si>
  <si>
    <t>reebinator</t>
  </si>
  <si>
    <t xml:space="preserve">finished last exam today! no more sdss </t>
  </si>
  <si>
    <t>DipityDane</t>
  </si>
  <si>
    <t>This is very bad. I'm not sure I can glue this baby back a 7th time.  http://mypict.me/5dYs</t>
  </si>
  <si>
    <t>Tue Jun 23 10:26:08 PDT 2009</t>
  </si>
  <si>
    <t xml:space="preserve">@Loluhbaybee Shhhh!! </t>
  </si>
  <si>
    <t xml:space="preserve">@jramsden my sisters graduation party is sat. </t>
  </si>
  <si>
    <t>Tue Jun 23 10:26:13 PDT 2009</t>
  </si>
  <si>
    <t>KellyMathieson</t>
  </si>
  <si>
    <t>is really ill  x</t>
  </si>
  <si>
    <t>Tue Jun 23 10:26:14 PDT 2009</t>
  </si>
  <si>
    <t>Dmwdredd</t>
  </si>
  <si>
    <t xml:space="preserve">IM STRESS MY MAMA IS SICK, MY BABYMAMAS WONT LET ME C MY KIDS(CUZ WE NT 2GETHER) AND ITS RAINNIN </t>
  </si>
  <si>
    <t xml:space="preserve">@THEbubbleZ can't wait!  I like therapy too.  My therapist called this morning to check  in...I don't see her for two more weeks. </t>
  </si>
  <si>
    <t>princessruler18</t>
  </si>
  <si>
    <t xml:space="preserve">sitting at home on a beautiful summer day.  </t>
  </si>
  <si>
    <t>Tue Jun 23 10:26:18 PDT 2009</t>
  </si>
  <si>
    <t xml:space="preserve">is the shittest, I'm soooooo damn bored it hurts. and gutted about the AVB gig on friday </t>
  </si>
  <si>
    <t>jonny</t>
  </si>
  <si>
    <t xml:space="preserve">Mallorca seems a distant memory </t>
  </si>
  <si>
    <t xml:space="preserve">@mac_feisty Doesn't feel like gassiness, just feel fat </t>
  </si>
  <si>
    <t>Tue Jun 23 10:26:19 PDT 2009</t>
  </si>
  <si>
    <t>cleaning my room have to get rid of somethings i dont like too..like keeping almost everything for memories  but its a must! tears. lol</t>
  </si>
  <si>
    <t>Tue Jun 23 10:26:21 PDT 2009</t>
  </si>
  <si>
    <t xml:space="preserve">I have a toothache </t>
  </si>
  <si>
    <t>Tue Jun 23 10:26:22 PDT 2009</t>
  </si>
  <si>
    <t>mayburygrrl</t>
  </si>
  <si>
    <t xml:space="preserve">In a funk... </t>
  </si>
  <si>
    <t>Tue Jun 23 10:26:25 PDT 2009</t>
  </si>
  <si>
    <t>today i have to study, go to my boring dentist! and do extra time at my english class... I can't believe it  EVERYBODY PRAY FOR ME, PLEASE</t>
  </si>
  <si>
    <t>Tue Jun 23 10:26:26 PDT 2009</t>
  </si>
  <si>
    <t>nicolette_jean</t>
  </si>
  <si>
    <t>matts in the hospital, broke his nose in 2 places &amp;amp; his front teeth. its tough dating a hockey player sometimes  i hope hes ok. @work</t>
  </si>
  <si>
    <t xml:space="preserve">I'm sick of being in pain now. Would give anything to get rid of it </t>
  </si>
  <si>
    <t>Tue Jun 23 10:26:27 PDT 2009</t>
  </si>
  <si>
    <t>Up and Ready to go. Headed off to @DunkinDonuts, Then picking my little sister up from school...Oh and R.I.P Ed McMahon!?  So sad.</t>
  </si>
  <si>
    <t>Tue Jun 23 10:26:28 PDT 2009</t>
  </si>
  <si>
    <t>globuggy</t>
  </si>
  <si>
    <t>@ xtineoh what's wrong?  feel better!</t>
  </si>
  <si>
    <t>@jetpops hope poor Jetsome-Sadsome is back to being Jetsome-Awesome again soon!  Dylan sends kisses xxx</t>
  </si>
  <si>
    <t>@meiem i had to settle for nutella on bread instead  should've gotten maccas!!!!</t>
  </si>
  <si>
    <t>st041494</t>
  </si>
  <si>
    <t xml:space="preserve">I'm in a bad mood </t>
  </si>
  <si>
    <t>Tue Jun 23 10:26:29 PDT 2009</t>
  </si>
  <si>
    <t xml:space="preserve">I feel absolutly dreadful right now... </t>
  </si>
  <si>
    <t>watching desperate housewives until time for work  then studying economics all night long, yuckkk!</t>
  </si>
  <si>
    <t>Tue Jun 23 10:26:31 PDT 2009</t>
  </si>
  <si>
    <t xml:space="preserve">@LuciMahon Not too bad. Back I'm school for junior concert now. </t>
  </si>
  <si>
    <t>Tue Jun 23 10:26:32 PDT 2009</t>
  </si>
  <si>
    <t>wmeints</t>
  </si>
  <si>
    <t>Allright, combining asp.net dynamic data and ado.net dataservices doesn't work  But I gotta try a workaround from my own blog before quits</t>
  </si>
  <si>
    <t>Tue Jun 23 10:26:33 PDT 2009</t>
  </si>
  <si>
    <t>I just failed my first chinese quiz.  fuck</t>
  </si>
  <si>
    <t xml:space="preserve">Am fed up, feeling very sorry for myself about how hard I'm working. Then feeling guilty because my team is working twice as hard </t>
  </si>
  <si>
    <t>I had my first singing lesson today in a ladies gargage!! My thoart hurts  I'm gonna have to get used to singing for hours at a time.</t>
  </si>
  <si>
    <t>Tue Jun 23 10:26:34 PDT 2009</t>
  </si>
  <si>
    <t xml:space="preserve">@DLopezXcites dannnnnny my eye hurts </t>
  </si>
  <si>
    <t>Tue Jun 23 10:26:35 PDT 2009</t>
  </si>
  <si>
    <t>DanelleNoonan</t>
  </si>
  <si>
    <t xml:space="preserve">Starting to feel sick... oh no </t>
  </si>
  <si>
    <t xml:space="preserve">No beach, baby would melt </t>
  </si>
  <si>
    <t>ericchee</t>
  </si>
  <si>
    <t>Such a tiring day but still can't fall asleep  2moro is another long day, DAMN!!</t>
  </si>
  <si>
    <t xml:space="preserve">@joeymcintyre well...not breakup speech per se..but go read through his page, he's been drunk twitterin maybe? LOL either way, it was sad </t>
  </si>
  <si>
    <t>damn! an email from our CEO anouncing that our performance bonus was suspended  ...</t>
  </si>
  <si>
    <t>Tue Jun 23 10:26:36 PDT 2009</t>
  </si>
  <si>
    <t>@fwmj - No I was on the bus &amp;amp; he missed it  I was staring mad hard out of shock then he smiled haha. He must have thought I was crazy!</t>
  </si>
  <si>
    <t>Tue Jun 23 10:26:37 PDT 2009</t>
  </si>
  <si>
    <t xml:space="preserve">Just got stuck to the sofa! Now the sunburn hurts </t>
  </si>
  <si>
    <t xml:space="preserve">OMG...just seen the shocking new pics of Courtney Love...she's wasting away.  So sad to see,i hope she gets better soon </t>
  </si>
  <si>
    <t>Tue Jun 23 10:26:39 PDT 2009</t>
  </si>
  <si>
    <t>@mattstevensloop No idea, but I think we all suffer from it  Are you doing the Ustream thing tonight?</t>
  </si>
  <si>
    <t>Tue Jun 23 10:26:40 PDT 2009</t>
  </si>
  <si>
    <t xml:space="preserve">/ going downtown to get tiff's stupid ipod fixed. im so tired omg </t>
  </si>
  <si>
    <t>Tue Jun 23 10:26:41 PDT 2009</t>
  </si>
  <si>
    <t xml:space="preserve">@alannaaaa I want him to follow and tweet me </t>
  </si>
  <si>
    <t>Sweetbirdt</t>
  </si>
  <si>
    <t>Forced to watch politics.  Every channel!?! Guess I'll crochet in quiet.</t>
  </si>
  <si>
    <t>Candi_Nicole</t>
  </si>
  <si>
    <t>Went to court this morning for my ticket paid $177 dollars for the ticket and to go to traffic school  It was hard handing it over.</t>
  </si>
  <si>
    <t>Tue Jun 23 10:26:42 PDT 2009</t>
  </si>
  <si>
    <t xml:space="preserve">@jeff_finley holey crap dude, sorry to here that </t>
  </si>
  <si>
    <t>Tue Jun 23 10:27:40 PDT 2009</t>
  </si>
  <si>
    <t xml:space="preserve">@AgentLashes what's nasty? </t>
  </si>
  <si>
    <t>Tue Jun 23 10:27:43 PDT 2009</t>
  </si>
  <si>
    <t xml:space="preserve">Nothing matters its always the same,it's hard to hold back the tears </t>
  </si>
  <si>
    <t>Tue Jun 23 10:27:44 PDT 2009</t>
  </si>
  <si>
    <t>carrieuk</t>
  </si>
  <si>
    <t xml:space="preserve">is just a bit fed up </t>
  </si>
  <si>
    <t>Tue Jun 23 10:27:45 PDT 2009</t>
  </si>
  <si>
    <t>today i have to study, go to my boring dentist! and do extra time at my english class.. I can't believe it  EVERYBODY PRAY FOR ME, PLEASE</t>
  </si>
  <si>
    <t>Tue Jun 23 10:27:46 PDT 2009</t>
  </si>
  <si>
    <t xml:space="preserve">mmm listening to some Timbaland. i really want to download this song... but i can't </t>
  </si>
  <si>
    <t xml:space="preserve">I miss @itsJKeith too. </t>
  </si>
  <si>
    <t xml:space="preserve">@kevxinx10 haha! i'm going up to school now </t>
  </si>
  <si>
    <t>Tue Jun 23 10:27:47 PDT 2009</t>
  </si>
  <si>
    <t>frenchyman</t>
  </si>
  <si>
    <t xml:space="preserve">I'm making Guacamole ... but no one's working on the car </t>
  </si>
  <si>
    <t>Tue Jun 23 10:27:49 PDT 2009</t>
  </si>
  <si>
    <t>Trishizzle</t>
  </si>
  <si>
    <t xml:space="preserve">There is an Elvis impersonator singing at the Market downtown today.  If only I had known before I took my lunch hour... </t>
  </si>
  <si>
    <t>Tue Jun 23 10:27:50 PDT 2009</t>
  </si>
  <si>
    <t>Sun_Lover</t>
  </si>
  <si>
    <t xml:space="preserve">BAH! Twix ice-cream is niks aan </t>
  </si>
  <si>
    <t>Tue Jun 23 10:27:53 PDT 2009</t>
  </si>
  <si>
    <t xml:space="preserve">i wish i was a little kid again, skinned knees are easier to fix than broken hearts </t>
  </si>
  <si>
    <t>Tue Jun 23 10:27:55 PDT 2009</t>
  </si>
  <si>
    <t xml:space="preserve">is headed to work, slept good have half a headache tho </t>
  </si>
  <si>
    <t>Tue Jun 23 10:27:56 PDT 2009</t>
  </si>
  <si>
    <t xml:space="preserve">@VictoriaDahl personally I find it a hard sell unless they're 17. Read one famous rom. everyone else loved but I couldn't buy into it. </t>
  </si>
  <si>
    <t>@iamlittleboots please give a show in Amsterdam  x</t>
  </si>
  <si>
    <t>hallieteague</t>
  </si>
  <si>
    <t xml:space="preserve">im tired of going to the doctors  </t>
  </si>
  <si>
    <t>yanigisawa</t>
  </si>
  <si>
    <t xml:space="preserve">@keepingfeet I'm ready for a RAM upgrade, plus more hard drive space. I have another year though </t>
  </si>
  <si>
    <t>Tue Jun 23 10:27:57 PDT 2009</t>
  </si>
  <si>
    <t xml:space="preserve">is always looking sombre. don't know why. </t>
  </si>
  <si>
    <t>19Diana95</t>
  </si>
  <si>
    <t xml:space="preserve">what a great day: dirty shirt, gossip-classmates and rain.. </t>
  </si>
  <si>
    <t xml:space="preserve">Definition of Demo: good demo=demonstration; bad demo=demolition </t>
  </si>
  <si>
    <t>Tue Jun 23 10:27:59 PDT 2009</t>
  </si>
  <si>
    <t xml:space="preserve">Lonely nd Hungry </t>
  </si>
  <si>
    <t>Jennileeb1680</t>
  </si>
  <si>
    <t xml:space="preserve">i am excited to go try on wedding dresses - but its bittersweet , bc i wish my GMA was with me for this experiance </t>
  </si>
  <si>
    <t>Tue Jun 23 10:28:00 PDT 2009</t>
  </si>
  <si>
    <t>EXAMSS!  urghh..</t>
  </si>
  <si>
    <t>ToryeSoDope</t>
  </si>
  <si>
    <t xml:space="preserve"> @desiredeffect</t>
  </si>
  <si>
    <t>Tue Jun 23 10:28:03 PDT 2009</t>
  </si>
  <si>
    <t>Listening to &amp;quot;de bum bum&amp;quot; by jam band. A lil home sick today  need some calypso n soca in my life. Not 2 mention some coconut water :l</t>
  </si>
  <si>
    <t>So it's a no go for build  but that's cool it's alright</t>
  </si>
  <si>
    <t>Tue Jun 23 10:28:04 PDT 2009</t>
  </si>
  <si>
    <t>worked all night, up all day  I really hope to get sleep at some point.</t>
  </si>
  <si>
    <t>Tue Jun 23 10:28:05 PDT 2009</t>
  </si>
  <si>
    <t xml:space="preserve">well ill be  got damn... i have to go back to the doctor today... when will the sunshine again because im tired of this gray cloud </t>
  </si>
  <si>
    <t>Tue Jun 23 10:28:08 PDT 2009</t>
  </si>
  <si>
    <t>Lputnam06</t>
  </si>
  <si>
    <t xml:space="preserve">@joeymcintyre I heard you guys were on for one more year and then we hear the break-up speech </t>
  </si>
  <si>
    <t>Tue Jun 23 10:28:11 PDT 2009</t>
  </si>
  <si>
    <t xml:space="preserve">20 mins till i need to go and do more maths in the lab </t>
  </si>
  <si>
    <t>Tue Jun 23 10:28:10 PDT 2009</t>
  </si>
  <si>
    <t xml:space="preserve">wishes he had a button that would taser everyone at T-Mobile. They are really sucking ass at the moment! Idiots! </t>
  </si>
  <si>
    <t xml:space="preserve">Dang too hot in my room today. Need to petition for a/c in halls </t>
  </si>
  <si>
    <t>Jessaloony</t>
  </si>
  <si>
    <t xml:space="preserve">I'm upset about John and Kate! </t>
  </si>
  <si>
    <t xml:space="preserve">1:25am- finally finished work for the day. 6:45am- need to get up to go to work. 4 hours = total travel time to work &amp;amp; back.  </t>
  </si>
  <si>
    <t xml:space="preserve">i lost my phone... cant find it anywhere. </t>
  </si>
  <si>
    <t>@mikasounds Good luck in NYC tonightt! I wish i could be there  Have fun, lotsaaa love xx</t>
  </si>
  <si>
    <t>Tue Jun 23 10:28:12 PDT 2009</t>
  </si>
  <si>
    <t xml:space="preserve">Kyle keeps farting </t>
  </si>
  <si>
    <t>Tue Jun 23 10:28:13 PDT 2009</t>
  </si>
  <si>
    <t>TaysMySugarRush</t>
  </si>
  <si>
    <t xml:space="preserve">i feel depressed...confused...anything but happy today and tomorrow </t>
  </si>
  <si>
    <t xml:space="preserve">@RocketMinx Too late now </t>
  </si>
  <si>
    <t>misses his baby off to work  the joys but gotta make some dollar</t>
  </si>
  <si>
    <t>Tue Jun 23 10:28:14 PDT 2009</t>
  </si>
  <si>
    <t xml:space="preserve">@penpen72 I feel bad for you </t>
  </si>
  <si>
    <t xml:space="preserve">@PerplexedSeal Aye. Got to re-dose Mallory and Drusilla rsn. Dru not looking good. </t>
  </si>
  <si>
    <t>Tue Jun 23 10:28:15 PDT 2009</t>
  </si>
  <si>
    <t>brethummel</t>
  </si>
  <si>
    <t xml:space="preserve">@currentlykelli Buried with work and trying to get more work! </t>
  </si>
  <si>
    <t>MPhotographybyH</t>
  </si>
  <si>
    <t xml:space="preserve">Worried about mom </t>
  </si>
  <si>
    <t>Tue Jun 23 10:28:17 PDT 2009</t>
  </si>
  <si>
    <t>took the dogs for a drive!! missing 18469 sooo much and everyone there!  writing letters and sending packages td</t>
  </si>
  <si>
    <t>Tue Jun 23 10:28:18 PDT 2009</t>
  </si>
  <si>
    <t>beacheeunique</t>
  </si>
  <si>
    <t>thinkin bout wdh thiss is  lol Juiceerr gotta help me ..</t>
  </si>
  <si>
    <t>Tue Jun 23 10:28:20 PDT 2009</t>
  </si>
  <si>
    <t xml:space="preserve">@OfficialAJC I laid out in the sun for 2 hours but wish I hadn't now. Sore as hell </t>
  </si>
  <si>
    <t>Tue Jun 23 10:28:21 PDT 2009</t>
  </si>
  <si>
    <t xml:space="preserve">I can't find the sky remote.... </t>
  </si>
  <si>
    <t>Tue Jun 23 10:28:24 PDT 2009</t>
  </si>
  <si>
    <t>evajaputra</t>
  </si>
  <si>
    <t xml:space="preserve">too many pimple </t>
  </si>
  <si>
    <t>Tue Jun 23 10:28:25 PDT 2009</t>
  </si>
  <si>
    <t>@Sherif_129 not today  off to London!</t>
  </si>
  <si>
    <t>Tue Jun 23 10:28:26 PDT 2009</t>
  </si>
  <si>
    <t>smileyfunn</t>
  </si>
  <si>
    <t>about to study cause i have a music test tomorrow!!  SO SO SO borring</t>
  </si>
  <si>
    <t xml:space="preserve">sooo nice out. and i gotta go to work </t>
  </si>
  <si>
    <t>Kanatka</t>
  </si>
  <si>
    <t>SO Sad that happn_in_cinci is not following me today  But think they should since my visionary skills would help them see the future!</t>
  </si>
  <si>
    <t>Tue Jun 23 10:28:28 PDT 2009</t>
  </si>
  <si>
    <t>matts in the hospital, broke his nose in 2 places &amp;amp; his front teeth. its tough dating a hockey player sometimes  i hope hes ok. at work</t>
  </si>
  <si>
    <t>Tue Jun 23 10:28:30 PDT 2009</t>
  </si>
  <si>
    <t>jacq_o_lantern</t>
  </si>
  <si>
    <t xml:space="preserve">@theweddinglens  oh yes. She is even still a bridesmaid. Just not MOH. I was very nice but that situation was just not working. </t>
  </si>
  <si>
    <t>dr_amish_shah</t>
  </si>
  <si>
    <t xml:space="preserve">hospital work starting tomorrow again !!! will miss the holidays  </t>
  </si>
  <si>
    <t>coolcolors</t>
  </si>
  <si>
    <t xml:space="preserve">There's not a wocket in my pocket </t>
  </si>
  <si>
    <t>Tue Jun 23 10:28:31 PDT 2009</t>
  </si>
  <si>
    <t xml:space="preserve">@joeymcintyre how many for montreal i never found it i`m stuck with my 4 new books snif snif snif any place i can ship them to u? </t>
  </si>
  <si>
    <t>Tue Jun 23 10:28:33 PDT 2009</t>
  </si>
  <si>
    <t>so tired and hungry! Lol I wish I was american  ;)</t>
  </si>
  <si>
    <t>Tue Jun 23 10:28:36 PDT 2009</t>
  </si>
  <si>
    <t>currentlyy in myy housee , sadd causee YEW aren't here widd mee .  .</t>
  </si>
  <si>
    <t xml:space="preserve">Dont know what to do today. </t>
  </si>
  <si>
    <t>Tue Jun 23 10:28:38 PDT 2009</t>
  </si>
  <si>
    <t xml:space="preserve">@jonaskevin Hey have you ever thought about doing 2 concert in manchester xD, since all good seats are taken for 22nd Of November </t>
  </si>
  <si>
    <t>Tue Jun 23 10:28:39 PDT 2009</t>
  </si>
  <si>
    <t xml:space="preserve">&amp;quot;WARNING: Yet Another #Twitter #Scam Invades Trending Topics&amp;quot; on @Mashable http://bit.ly/4QYxE Yet again... </t>
  </si>
  <si>
    <t>Tue Jun 23 10:28:40 PDT 2009</t>
  </si>
  <si>
    <t xml:space="preserve">@joeymcintyre Had a blast working the book drive in Toronto on Sunday! We rocked it! I hope this is not the end </t>
  </si>
  <si>
    <t xml:space="preserve">today is a freakin' stressful day! </t>
  </si>
  <si>
    <t>Tue Jun 23 10:28:41 PDT 2009</t>
  </si>
  <si>
    <t>today i have to study, go to my boring dentist! and do extra time at my english class..I can't believe    Everybody pray for me, please.</t>
  </si>
  <si>
    <t>Tue Jun 23 10:28:42 PDT 2009</t>
  </si>
  <si>
    <t>chewbacalicious</t>
  </si>
  <si>
    <t xml:space="preserve">I has a realllly nasty sunburn </t>
  </si>
  <si>
    <t>Tue Jun 23 10:28:43 PDT 2009</t>
  </si>
  <si>
    <t>x14ace</t>
  </si>
  <si>
    <t xml:space="preserve">Why does the weather in rhode island suck? </t>
  </si>
  <si>
    <t>Tue Jun 23 10:32:58 PDT 2009</t>
  </si>
  <si>
    <t>mskimmykim</t>
  </si>
  <si>
    <t>I was invited once again  you guys dnt luv me really @staystay @simplytrina</t>
  </si>
  <si>
    <t>ok getting out of bed and getting ready now blah ! when i get back later i wanna know where lygris is !  ...see u all later xoxo</t>
  </si>
  <si>
    <t>Tue Jun 23 10:32:59 PDT 2009</t>
  </si>
  <si>
    <t xml:space="preserve">@lovesermons My reply is no </t>
  </si>
  <si>
    <t>Tue Jun 23 10:33:01 PDT 2009</t>
  </si>
  <si>
    <t>ATLPOSTERCHILD</t>
  </si>
  <si>
    <t>guys I think my a/c needs 2 b serviced it doesn't thro show balls anymore  don't get me wrong its cold just not freezing</t>
  </si>
  <si>
    <t>Tue Jun 23 10:33:03 PDT 2009</t>
  </si>
  <si>
    <t xml:space="preserve">@cloudsaredreams sorry to hear u r not well, weather doesn't help - been sneezing like an idiot today, itchy eyes too </t>
  </si>
  <si>
    <t>Tue Jun 23 10:33:04 PDT 2009</t>
  </si>
  <si>
    <t>camiraats</t>
  </si>
  <si>
    <t xml:space="preserve">@juliagim it's difficult, 'cuz u live 2 far from me </t>
  </si>
  <si>
    <t>EllieBond</t>
  </si>
  <si>
    <t xml:space="preserve">last day of vacation. </t>
  </si>
  <si>
    <t>Tue Jun 23 10:33:06 PDT 2009</t>
  </si>
  <si>
    <t>@b50 I used Gravity myself,bt unfortunately its paid  So I hd to dump it &amp;amp; moved on to twibble,which ain't as cool.</t>
  </si>
  <si>
    <t xml:space="preserve">Walking down FINchley road pissed off! Didn't even get to see the end of the film </t>
  </si>
  <si>
    <t>Tue Jun 23 10:33:08 PDT 2009</t>
  </si>
  <si>
    <t>can't believe jon &amp;amp; kate are over  aww, i love that show.</t>
  </si>
  <si>
    <t>Tue Jun 23 10:33:10 PDT 2009</t>
  </si>
  <si>
    <t xml:space="preserve">i need love... </t>
  </si>
  <si>
    <t>Tue Jun 23 10:33:11 PDT 2009</t>
  </si>
  <si>
    <t xml:space="preserve">Ok, I surrender.shoulder is hurting. Off to A&amp;amp;E I go </t>
  </si>
  <si>
    <t>Tue Jun 23 10:33:12 PDT 2009</t>
  </si>
  <si>
    <t>leighannylupin</t>
  </si>
  <si>
    <t xml:space="preserve">I wish I had asked Reeves to go to the beach instead of Amanda </t>
  </si>
  <si>
    <t>Tue Jun 23 10:33:13 PDT 2009</t>
  </si>
  <si>
    <t xml:space="preserve">@MomMaven I'll think of you while your are mixing without me. </t>
  </si>
  <si>
    <t>FallenGrace91</t>
  </si>
  <si>
    <t xml:space="preserve">missed practice again today </t>
  </si>
  <si>
    <t>sherrybabyuk</t>
  </si>
  <si>
    <t xml:space="preserve">back from camping feeling about a stone fatter so I have started my health kick today with salad, salad oh and more salad after my run </t>
  </si>
  <si>
    <t>Tue Jun 23 10:33:14 PDT 2009</t>
  </si>
  <si>
    <t>I want to cry  1 year, 1 whole year Without @NKOTB!I'll tell you what Im gonna seize the day &amp;amp; enjoy my next 3 shows like they are my last</t>
  </si>
  <si>
    <t>Tue Jun 23 10:33:15 PDT 2009</t>
  </si>
  <si>
    <t>@Andify  Take care, Andy &amp;lt;3</t>
  </si>
  <si>
    <t>Tue Jun 23 10:33:16 PDT 2009</t>
  </si>
  <si>
    <t xml:space="preserve">It's always days when I don't sleep am I woken up once I do fall asleep. </t>
  </si>
  <si>
    <t>Tue Jun 23 10:33:17 PDT 2009</t>
  </si>
  <si>
    <t xml:space="preserve">So i feel like dook. So sorry @loriwarren </t>
  </si>
  <si>
    <t>Tue Jun 23 10:33:21 PDT 2009</t>
  </si>
  <si>
    <t>ellenigraves</t>
  </si>
  <si>
    <t>Buying lots of gadgets... none for me, though       (soon... birthday time = gadget time!)</t>
  </si>
  <si>
    <t>Tue Jun 23 10:33:23 PDT 2009</t>
  </si>
  <si>
    <t>@BrianaYvette aawwwwwwhhhhhhhhhh dammy,  I'm not @ work yet, got that welcome home sign 4 u next time tho LOL</t>
  </si>
  <si>
    <t>Tue Jun 23 10:33:25 PDT 2009</t>
  </si>
  <si>
    <t xml:space="preserve">my phone is all sorts of stuffed up.  i cant read your texts so stop texting me. it only makes me sad when it vibrates and i cant read it </t>
  </si>
  <si>
    <t>Tue Jun 23 10:33:29 PDT 2009</t>
  </si>
  <si>
    <t xml:space="preserve">RIP Ed.... say hi to Johhny for us. </t>
  </si>
  <si>
    <t>Ambrose18</t>
  </si>
  <si>
    <t xml:space="preserve">what a scorcher, can see the sun from my desk </t>
  </si>
  <si>
    <t>Tue Jun 23 10:33:30 PDT 2009</t>
  </si>
  <si>
    <t>@birdsflysouth  I once flashed Orange Ave my underwear in the middle of the day when my pants fell and I was carrying too much stuff.</t>
  </si>
  <si>
    <t>Tue Jun 23 10:33:31 PDT 2009</t>
  </si>
  <si>
    <t>@empiresbitch o noooooooooooooo!!!  wat 2 songs were they?</t>
  </si>
  <si>
    <t>morgane_amber</t>
  </si>
  <si>
    <t xml:space="preserve">@selenagomez i can't find the pics </t>
  </si>
  <si>
    <t xml:space="preserve">I get distracted really, really easily. I can't get into this coursework </t>
  </si>
  <si>
    <t>Tue Jun 23 10:33:32 PDT 2009</t>
  </si>
  <si>
    <t xml:space="preserve">@obricio7  You can't leave!  Which Spur will ever tweet me back?  Dangit!  Our house will miss you if you leave. </t>
  </si>
  <si>
    <t xml:space="preserve">@GLOCHY aw, how can people not like you? how could they just do that? your so nice and sweet! its not gonna be the same without you there </t>
  </si>
  <si>
    <t>116tribble</t>
  </si>
  <si>
    <t xml:space="preserve">@miagause didn't get to stay long enough!! </t>
  </si>
  <si>
    <t>@chadlowlife whats wronggg  i love you!</t>
  </si>
  <si>
    <t>Tue Jun 23 10:33:33 PDT 2009</t>
  </si>
  <si>
    <t>Be_Yo</t>
  </si>
  <si>
    <t xml:space="preserve">@lovejenara @arj830 lol it's a long story he was supposed to be gone....he just left me </t>
  </si>
  <si>
    <t>@yllwxsubmarine OH. sorry. lol. our conflict is that the LSU game is on the same time as the RHWNJ reunion!!  what will we do??</t>
  </si>
  <si>
    <t>mmmm. Ramen noodles. No one from twitter has told me how my site looks.  *tear* lulz</t>
  </si>
  <si>
    <t>Tue Jun 23 10:33:34 PDT 2009</t>
  </si>
  <si>
    <t>@sammi_jade I can't put up the london pics yet hun my pc is locked up in my dads 'man' room. I'm sorry  x</t>
  </si>
  <si>
    <t xml:space="preserve">stephanies not letting me tweet anymore </t>
  </si>
  <si>
    <t>Tue Jun 23 10:33:35 PDT 2009</t>
  </si>
  <si>
    <t>luvtakescourage</t>
  </si>
  <si>
    <t xml:space="preserve">@joeymcintyre can't wait to hopefully see you guys tonight.  friend is preggo last show before baby &amp;amp; we don't have tix &amp;amp; are low on cash </t>
  </si>
  <si>
    <t>Tue Jun 23 10:33:36 PDT 2009</t>
  </si>
  <si>
    <t>CharlieJaynex</t>
  </si>
  <si>
    <t>done her final maths gcse today, was really easy? was it easy coz im smart or easy coz im thick?? a tad worried now  xxx</t>
  </si>
  <si>
    <t>Tue Jun 23 10:33:37 PDT 2009</t>
  </si>
  <si>
    <t xml:space="preserve">@JenJan noooooooo! my old palm could twitter. just the camera sucked! unless i was in pure light nothin was coming out </t>
  </si>
  <si>
    <t>nothing works out the way i want it to  this is not my day... hope that tomorrow will be better.... #bsb</t>
  </si>
  <si>
    <t xml:space="preserve">Not feeling well at all.. Might have had something to do with Empire's Chicken curry... </t>
  </si>
  <si>
    <t>Tue Jun 23 10:33:38 PDT 2009</t>
  </si>
  <si>
    <t>diladula</t>
  </si>
  <si>
    <t>is hamsyong 1 day i feel useless !!!hha  http://plurk.com/p/13bnon</t>
  </si>
  <si>
    <t>whitnay08</t>
  </si>
  <si>
    <t xml:space="preserve">home, pretty ticked off right now at my mom, nothing new! </t>
  </si>
  <si>
    <t>Tue Jun 23 10:33:39 PDT 2009</t>
  </si>
  <si>
    <t xml:space="preserve">@THE_WOCKEEZ Oh, to be in Ohio tonight ... </t>
  </si>
  <si>
    <t>Tue Jun 23 10:33:40 PDT 2009</t>
  </si>
  <si>
    <t>ItsBibiicheen</t>
  </si>
  <si>
    <t>Tue Jun 23 10:33:41 PDT 2009</t>
  </si>
  <si>
    <t xml:space="preserve">i wonder y http://ajax.googleapis.com/ redirects to google english </t>
  </si>
  <si>
    <t>bswig</t>
  </si>
  <si>
    <t xml:space="preserve">would rather be making creatures! </t>
  </si>
  <si>
    <t>Tue Jun 23 10:33:42 PDT 2009</t>
  </si>
  <si>
    <t>mandyfesko</t>
  </si>
  <si>
    <t>It is hotter than seven hells outside today   I wanna move!!</t>
  </si>
  <si>
    <t>ashleyd021</t>
  </si>
  <si>
    <t xml:space="preserve">Im home from pittsburgh and I miss it already </t>
  </si>
  <si>
    <t>Tue Jun 23 10:33:44 PDT 2009</t>
  </si>
  <si>
    <t xml:space="preserve">Cat(s) are still throwing up... </t>
  </si>
  <si>
    <t>Tue Jun 23 10:33:45 PDT 2009</t>
  </si>
  <si>
    <t>BroookeMooree</t>
  </si>
  <si>
    <t xml:space="preserve">wishhhhing i had some pizza. everyones at work </t>
  </si>
  <si>
    <t>Tue Jun 23 10:33:46 PDT 2009</t>
  </si>
  <si>
    <t>@VicStiX ugh! i cant get back in!!!!!!!!!!!!!!!!!!!!!!!! haha nooooooooooo  stupid chatroll</t>
  </si>
  <si>
    <t xml:space="preserve">Ouchie boo boo! I really hurt my ankle </t>
  </si>
  <si>
    <t>Tue Jun 23 10:33:47 PDT 2009</t>
  </si>
  <si>
    <t>alannnakalb</t>
  </si>
  <si>
    <t xml:space="preserve">I want some milk and poptarts. Is that too much to ask? </t>
  </si>
  <si>
    <t>hmfsli</t>
  </si>
  <si>
    <t xml:space="preserve">has got a feeling Murray's match will be going to 4 sets at least. </t>
  </si>
  <si>
    <t>Tue Jun 23 10:33:49 PDT 2009</t>
  </si>
  <si>
    <t xml:space="preserve">@spiritz_child  Shyla spit up more green bile so they put the tube back in </t>
  </si>
  <si>
    <t>xFashionfreak</t>
  </si>
  <si>
    <t xml:space="preserve">@x3Nannax3 I'm back. But I can't call ya. My whole family is angry about me because I always had the phone </t>
  </si>
  <si>
    <t>Jordanmayhem1</t>
  </si>
  <si>
    <t xml:space="preserve">Fonedoesnt wor wth twitter </t>
  </si>
  <si>
    <t xml:space="preserve">@KatyyandSam i can'tt wait for DITO tonight  is sad that you're cancelling your series </t>
  </si>
  <si>
    <t>Tue Jun 23 10:33:50 PDT 2009</t>
  </si>
  <si>
    <t xml:space="preserve">@chuckzhao awwww. no more kobe, bowen matchups anymore </t>
  </si>
  <si>
    <t xml:space="preserve">@morenamarie88 http://twitpic.com/8793h - omggggggggggg that looks so painfulll </t>
  </si>
  <si>
    <t>Tue Jun 23 10:33:51 PDT 2009</t>
  </si>
  <si>
    <t>KellyHawkes</t>
  </si>
  <si>
    <t xml:space="preserve">Good Morning Rain </t>
  </si>
  <si>
    <t>Tue Jun 23 10:33:52 PDT 2009</t>
  </si>
  <si>
    <t xml:space="preserve">@backstreetboys from the looks of it, it seems this tour is gonna be just as unorganized as the last... oh goody </t>
  </si>
  <si>
    <t>Tue Jun 23 10:33:53 PDT 2009</t>
  </si>
  <si>
    <t>@fionaaa_ LMAO that sounds horrible  canal like the bit near clydebank shops? bleeeh!</t>
  </si>
  <si>
    <t>Tue Jun 23 10:33:54 PDT 2009</t>
  </si>
  <si>
    <t xml:space="preserve">@Shaker_ @Ahmad_Alharthi ÙˆÙ„Ø§ ØªØ¹Ù„Ù…ÙˆÙ† Ø£Ø­Ø¯ </t>
  </si>
  <si>
    <t xml:space="preserve">@robinmessyhead it went shockingly! </t>
  </si>
  <si>
    <t>Tue Jun 23 10:33:55 PDT 2009</t>
  </si>
  <si>
    <t xml:space="preserve">Doing French hmw got a speakin test 2mozz </t>
  </si>
  <si>
    <t>Tue Jun 23 10:34:39 PDT 2009</t>
  </si>
  <si>
    <t>@joeymcintyre oh btw we nominate you to hand out publishers clearinghouse checks now,  RIP ED McMahon</t>
  </si>
  <si>
    <t xml:space="preserve">@amykyi LOVED IT. &amp;quot;i hid under your porch bc i Love you.&amp;quot; haha. i cried though </t>
  </si>
  <si>
    <t xml:space="preserve">yay, weezer are in unplugged. unfortunately it's not pink triangle so my desires for irony will go unfulfilled </t>
  </si>
  <si>
    <t xml:space="preserve">What? TUESDAY??  </t>
  </si>
  <si>
    <t>chatterbirdy</t>
  </si>
  <si>
    <t xml:space="preserve">had last lesson of tennis today, now i feel like im ready to take on Wimbledon &amp;amp; the world, but before must write history essay! </t>
  </si>
  <si>
    <t>Tue Jun 23 10:34:40 PDT 2009</t>
  </si>
  <si>
    <t>thebreezeone</t>
  </si>
  <si>
    <t xml:space="preserve">@jhatha  Oh and I will keep you informed of her progress. She's in radiation this morning. </t>
  </si>
  <si>
    <t>Tue Jun 23 10:34:41 PDT 2009</t>
  </si>
  <si>
    <t>CovinoandRich</t>
  </si>
  <si>
    <t xml:space="preserve">@frostseasons </t>
  </si>
  <si>
    <t>Tue Jun 23 10:34:42 PDT 2009</t>
  </si>
  <si>
    <t>eatmum</t>
  </si>
  <si>
    <t xml:space="preserve">wish i knew how to do this better i read everyone elses and im just rubbish!!! </t>
  </si>
  <si>
    <t>TinyFizzyPop</t>
  </si>
  <si>
    <t xml:space="preserve">No Medication in house when need it... Head pounding </t>
  </si>
  <si>
    <t>tilarids</t>
  </si>
  <si>
    <t xml:space="preserve">If your system works correctly, it doesn't mean there are no bugs. It means there are even number of bugs. </t>
  </si>
  <si>
    <t>Tue Jun 23 10:34:44 PDT 2009</t>
  </si>
  <si>
    <t>DanteSterling</t>
  </si>
  <si>
    <t xml:space="preserve">@MikeReiss Boston.com still fores iPhone users to &amp;quot;m&amp;quot; version of site where Q&amp;amp;A link doesn't work. </t>
  </si>
  <si>
    <t>Tue Jun 23 10:34:46 PDT 2009</t>
  </si>
  <si>
    <t>@Kikirowr @Jezriyah =O Grr, we don't get anything like that over here  That I know of.</t>
  </si>
  <si>
    <t>Tue Jun 23 10:34:48 PDT 2009</t>
  </si>
  <si>
    <t>uscgrad94</t>
  </si>
  <si>
    <t xml:space="preserve">WTF, somehow I really messed up my bank balance.  When I looked at it yesterday I had what was a good balance, now I am overdrawn.  </t>
  </si>
  <si>
    <t>Tue Jun 23 10:34:49 PDT 2009</t>
  </si>
  <si>
    <t>Bored.....bored......bored. @GeekyAsian went strawberry picking without me  meanie</t>
  </si>
  <si>
    <t>Tue Jun 23 10:34:50 PDT 2009</t>
  </si>
  <si>
    <t xml:space="preserve">@tiffanyq Sleep under your desk? </t>
  </si>
  <si>
    <t>Tue Jun 23 10:34:52 PDT 2009</t>
  </si>
  <si>
    <t>@StephanieNoelle That's the downside to season tickets, I can't really invite people along.  Reyna showed some interest in going to one!</t>
  </si>
  <si>
    <t>Tue Jun 23 10:34:54 PDT 2009</t>
  </si>
  <si>
    <t xml:space="preserve">@chinosingson wow! you didn't invite me nga to yr party! today's the first time i heard about it &amp;amp; now yr getting mad at me for leaving! </t>
  </si>
  <si>
    <t>@joyroett alas, Joy doesn't seem to work for a alpha male spy  However, maybe for his heroine? Hmm ... writing it down</t>
  </si>
  <si>
    <t>Mysteryny</t>
  </si>
  <si>
    <t xml:space="preserve">In training </t>
  </si>
  <si>
    <t>@Terry_McFly  sorry dude!!!! I didn't see that the email came back until last night!!!!!  sorry! Thanks for looking out tho.</t>
  </si>
  <si>
    <t>Tue Jun 23 10:34:56 PDT 2009</t>
  </si>
  <si>
    <t>@sheilaraditya baru baca 4bab dan br ngerangkum segitu tp smpe skrg ga ada yg msk ke otak   tau deh nothing to loose aja @cipoyhebat s ...</t>
  </si>
  <si>
    <t xml:space="preserve">Just watched the Pushing Daisies series finale on the DVR. So sad it was canceled. </t>
  </si>
  <si>
    <t>GabrielaRamirez</t>
  </si>
  <si>
    <t xml:space="preserve">Work is going by a tad bit slow today...nothing crazy or exciting going on. Boo. </t>
  </si>
  <si>
    <t>Tue Jun 23 10:35:00 PDT 2009</t>
  </si>
  <si>
    <t xml:space="preserve">wishin there was a italian deli downtown </t>
  </si>
  <si>
    <t>JasonFSU</t>
  </si>
  <si>
    <t>@mandycouch I know exactly what you mean - dealing with the same thing myself.  I hope things get better soon!</t>
  </si>
  <si>
    <t>Tue Jun 23 10:35:02 PDT 2009</t>
  </si>
  <si>
    <t>dyingarchangel</t>
  </si>
  <si>
    <t xml:space="preserve">Ugh. The sickness is upon me! I don't want to get sick!! </t>
  </si>
  <si>
    <t>Tue Jun 23 10:35:03 PDT 2009</t>
  </si>
  <si>
    <t>ErynnLester</t>
  </si>
  <si>
    <t xml:space="preserve">it's sooo warm, have absolutely nothing to do the now, it's so killer! </t>
  </si>
  <si>
    <t>Tue Jun 23 10:35:06 PDT 2009</t>
  </si>
  <si>
    <t xml:space="preserve">@Free_Spirit55 If that's how you feel, then you totally missed the weekend </t>
  </si>
  <si>
    <t>Tue Jun 23 10:35:05 PDT 2009</t>
  </si>
  <si>
    <t xml:space="preserve">no more test whhooooooooooooooooooooooooo cant relax though too much coursework to complete </t>
  </si>
  <si>
    <t>@mcflymusic its sunny in London but raining near Liverpool  it was sunny b4 but now its throwin it down can i sunbathe with danny ? &amp;lt;3 x</t>
  </si>
  <si>
    <t>Noooo, Ed McMahon!    What's Jerry going to do without him this Labor Day weekend?</t>
  </si>
  <si>
    <t>TNBT_</t>
  </si>
  <si>
    <t>Vegas_Whoa</t>
  </si>
  <si>
    <t>cash for clunkers 2009 to bad the money only goes towards leasing or buying   http://bit.ly/2jZBb4</t>
  </si>
  <si>
    <t xml:space="preserve">Alright, #WoW has completely failed to run on both my @Ubuntu 9.04 and 8.10 partitions, so I am shit out of luck. </t>
  </si>
  <si>
    <t>Tue Jun 23 10:35:07 PDT 2009</t>
  </si>
  <si>
    <t xml:space="preserve">running errands and doing schoolwork. gross, just like the weather outside </t>
  </si>
  <si>
    <t xml:space="preserve">@joeymcintyre We R all worried cuz you said at least a yr off in interview, DEW talking break up talk &amp;amp; Jon said its over after this tour </t>
  </si>
  <si>
    <t>Tue Jun 23 10:35:10 PDT 2009</t>
  </si>
  <si>
    <t xml:space="preserve">Wondering why my shoulder is still killing after last nights practice.. Def. need to see a massage therapist after all of this paddlnig! </t>
  </si>
  <si>
    <t>Tue Jun 23 10:35:11 PDT 2009</t>
  </si>
  <si>
    <t>lolx5000</t>
  </si>
  <si>
    <t xml:space="preserve">it's toooo hot out today </t>
  </si>
  <si>
    <t>Tue Jun 23 10:35:12 PDT 2009</t>
  </si>
  <si>
    <t>angiep213</t>
  </si>
  <si>
    <t xml:space="preserve">I always miss good POTUS press conf! I haz a sad. </t>
  </si>
  <si>
    <t>Tue Jun 23 10:35:13 PDT 2009</t>
  </si>
  <si>
    <t xml:space="preserve">Free ice cream and I said no </t>
  </si>
  <si>
    <t>Cactus_Shannon</t>
  </si>
  <si>
    <t xml:space="preserve">@MichaelValiant I've been staring at my green Skittles trying to turn them red with my mind. Who am I to judge?  they're still green </t>
  </si>
  <si>
    <t>Tue Jun 23 10:35:15 PDT 2009</t>
  </si>
  <si>
    <t>Meganbuffett</t>
  </si>
  <si>
    <t>@seanbmarketing Unfortunately, no  Someday!  I'm just going into my second year of University, but I'm hoping to learn more really soon</t>
  </si>
  <si>
    <t>Tue Jun 23 10:35:16 PDT 2009</t>
  </si>
  <si>
    <t xml:space="preserve">@MissPeterPan :O Jessica! how can you not be happy?! </t>
  </si>
  <si>
    <t>TempestJava</t>
  </si>
  <si>
    <t xml:space="preserve">@joeymcintyre U have to come back, I didn't get to give my book in Montreal cause no one knew where to put it when I went looking </t>
  </si>
  <si>
    <t>Tue Jun 23 10:35:18 PDT 2009</t>
  </si>
  <si>
    <t xml:space="preserve">@nessahilll please, take me with you if your still going there </t>
  </si>
  <si>
    <t>jennymcintyre</t>
  </si>
  <si>
    <t>@joeymcintyre you arent leaving us are you?    Too soon...but then it will always be too soon...at least give us a few more years!</t>
  </si>
  <si>
    <t>Tue Jun 23 10:35:21 PDT 2009</t>
  </si>
  <si>
    <t xml:space="preserve">Wondering why my shoulder is still killing after last nights practice.. Def. need to see a massage therapist after all of this paddling! </t>
  </si>
  <si>
    <t>Tue Jun 23 10:35:22 PDT 2009</t>
  </si>
  <si>
    <t>LadyGlad</t>
  </si>
  <si>
    <t xml:space="preserve">business meeting not going as well as i anticipated. </t>
  </si>
  <si>
    <t>Tue Jun 23 10:35:24 PDT 2009</t>
  </si>
  <si>
    <t xml:space="preserve">Too hot to keep the windows closed and too noisy to sleep with them open. </t>
  </si>
  <si>
    <t>blueberryathome</t>
  </si>
  <si>
    <t xml:space="preserve">@TreeFalldesign ooh yes, need wine. Running around driving kids all over place til about 9 so have to wait </t>
  </si>
  <si>
    <t>deathwaits</t>
  </si>
  <si>
    <t>@starmike in true &amp;quot;geek&amp;quot; fashion you had to see what was wrong.  Was that your old school g-15?   If you need a replacement...</t>
  </si>
  <si>
    <t xml:space="preserve">ok, going back to my highschool for michelles fball game....wahhhhh </t>
  </si>
  <si>
    <t>Tue Jun 23 10:35:25 PDT 2009</t>
  </si>
  <si>
    <t xml:space="preserve">Gotta stop pigging out, stoopid pms </t>
  </si>
  <si>
    <t>Andy82987</t>
  </si>
  <si>
    <t xml:space="preserve">@mon_solo I see how it is thanks for the invite </t>
  </si>
  <si>
    <t>Tue Jun 23 10:35:26 PDT 2009</t>
  </si>
  <si>
    <t xml:space="preserve">@hobcleveland i wish i was </t>
  </si>
  <si>
    <t>Tue Jun 23 10:35:28 PDT 2009</t>
  </si>
  <si>
    <t>WonderJulie</t>
  </si>
  <si>
    <t xml:space="preserve">It's so difficult try that @gfalcone601reply me because there are a lot of fans and she can't see my messages </t>
  </si>
  <si>
    <t>EstivaMusic</t>
  </si>
  <si>
    <t xml:space="preserve">NOT enjoying the good wheater in Holland because of schoolwork </t>
  </si>
  <si>
    <t>devilish_soul</t>
  </si>
  <si>
    <t xml:space="preserve">miss my sis Christy very much.... Didn't see her for many days </t>
  </si>
  <si>
    <t>Tue Jun 23 10:35:29 PDT 2009</t>
  </si>
  <si>
    <t xml:space="preserve">@MzDiva1920 lol i cant look at websites at work. Not social ones anyway </t>
  </si>
  <si>
    <t>Tue Jun 23 10:35:31 PDT 2009</t>
  </si>
  <si>
    <t>Myvette4me</t>
  </si>
  <si>
    <t xml:space="preserve">@Sanchodog, I was sitting at work, today it is 80 here and I am on the phone taking care of school funding, sucks being poor. I need cash </t>
  </si>
  <si>
    <t>HOMBRE725</t>
  </si>
  <si>
    <t xml:space="preserve">@isaacxv  </t>
  </si>
  <si>
    <t>Tue Jun 23 10:35:32 PDT 2009</t>
  </si>
  <si>
    <t xml:space="preserve">@sdemed i cannot believe you are leaving for france already - i am going to miss my workout partner &amp;amp; we didn't get our last session in </t>
  </si>
  <si>
    <t>Tue Jun 23 10:35:33 PDT 2009</t>
  </si>
  <si>
    <t>__L_O_V_E__</t>
  </si>
  <si>
    <t xml:space="preserve">not happy that the grip wont fit in my ds for guitar hero!!! </t>
  </si>
  <si>
    <t>Tue Jun 23 10:35:34 PDT 2009</t>
  </si>
  <si>
    <t>Woke up at 2am with a fever  Heads pounding and my back hurts--I think it's a bladder infection...eww</t>
  </si>
  <si>
    <t xml:space="preserve">@Haiku_Bandit Sorry! Paracetomal just doesn't cut it a lot of the time </t>
  </si>
  <si>
    <t>Tue Jun 23 10:35:35 PDT 2009</t>
  </si>
  <si>
    <t>TashaWhitton</t>
  </si>
  <si>
    <t xml:space="preserve">just finished technology presentation to the summer institute of Southeastern Louisiana Writing Project. Blackboard went down </t>
  </si>
  <si>
    <t>Tue Jun 23 10:35:36 PDT 2009</t>
  </si>
  <si>
    <t xml:space="preserve">@sammyjuddmcfly why? </t>
  </si>
  <si>
    <t>thedavies</t>
  </si>
  <si>
    <t xml:space="preserve">@toky - I was the product director for that film once  </t>
  </si>
  <si>
    <t>Tue Jun 23 10:35:38 PDT 2009</t>
  </si>
  <si>
    <t>samanthashelby</t>
  </si>
  <si>
    <t>fucking cramps  how can i make them go away?? help!!!</t>
  </si>
  <si>
    <t>@sfinn33  Can I come late?</t>
  </si>
  <si>
    <t>Tue Jun 23 10:35:39 PDT 2009</t>
  </si>
  <si>
    <t>mikeysgrl</t>
  </si>
  <si>
    <t>@GameHouse i am seriously missing some caffeine..my b/f thinks i drink too much soda so we have to go a week without any soda  lol</t>
  </si>
  <si>
    <t>Tue Jun 23 10:35:40 PDT 2009</t>
  </si>
  <si>
    <t>My therapist doesn't think I'm amusing?  today I said 'money cannot buy happiness, but it can buy a lot of happy pills!' and she frowned.</t>
  </si>
  <si>
    <t>Tue Jun 23 10:39:48 PDT 2009</t>
  </si>
  <si>
    <t>Evilution84</t>
  </si>
  <si>
    <t xml:space="preserve">Just moved all the shit off the lab shelves </t>
  </si>
  <si>
    <t>Tue Jun 23 10:39:50 PDT 2009</t>
  </si>
  <si>
    <t>@SaraSplurgeon Can't come over today, her mom wants to hang out with her.  My lyrics notebook has been beckoning me all morning. Peace.</t>
  </si>
  <si>
    <t>Tue Jun 23 10:39:51 PDT 2009</t>
  </si>
  <si>
    <t xml:space="preserve">awk i wish they did tho ... i wouldnt mind doin the stuff for someone ... i love doing it !! </t>
  </si>
  <si>
    <t>Tue Jun 23 10:39:52 PDT 2009</t>
  </si>
  <si>
    <t xml:space="preserve">Stress, stress, stress </t>
  </si>
  <si>
    <t>Tue Jun 23 10:39:54 PDT 2009</t>
  </si>
  <si>
    <t xml:space="preserve">@roni_ka good luck, i lost 7 lbs, and i have 18 more to go, but me body doesn't want anymores </t>
  </si>
  <si>
    <t>defyingsong</t>
  </si>
  <si>
    <t xml:space="preserve">Milwaukee's summer heat and humidity is no match for awesome central a/c!  Similarly, my fair complexion is no match for UVA and UVB... </t>
  </si>
  <si>
    <t>Tue Jun 23 10:39:55 PDT 2009</t>
  </si>
  <si>
    <t>SammieA</t>
  </si>
  <si>
    <t>: ahhh I dont wanna be sick anymore  Ive had a sore throat,dry cough,headaches,fevers,&amp;amp;my body aches. Whats good food to eat when ur sick?</t>
  </si>
  <si>
    <t xml:space="preserve">@Ali_Sweeney Thanks, Ali!  It's going on 2 days now </t>
  </si>
  <si>
    <t>Tue Jun 23 10:39:57 PDT 2009</t>
  </si>
  <si>
    <t>beccag4</t>
  </si>
  <si>
    <t>@shannonveinotte NO!  Very frustrating.</t>
  </si>
  <si>
    <t>Tue Jun 23 10:39:58 PDT 2009</t>
  </si>
  <si>
    <t>Baracs</t>
  </si>
  <si>
    <t xml:space="preserve">Yesssss!!! Finally a sunny day!!!! Theres this mini bong that i soooo want. Its got a defused downstem, perc, and icecatcher. no $ tho </t>
  </si>
  <si>
    <t>Tue Jun 23 10:39:59 PDT 2009</t>
  </si>
  <si>
    <t>BinkyAirways</t>
  </si>
  <si>
    <t xml:space="preserve">I have now come to terms that Concorde has no place today </t>
  </si>
  <si>
    <t>Dark_Angel01</t>
  </si>
  <si>
    <t>@colinramshaw - hahaha woop...i cant belive we gotta go 7months to wait for Series 5....how cruel is tht? *sniffs*....i lost my shoe  lol</t>
  </si>
  <si>
    <t>Tue Jun 23 10:40:00 PDT 2009</t>
  </si>
  <si>
    <t xml:space="preserve">Such a nice day.. and i have nothing to do </t>
  </si>
  <si>
    <t>Tue Jun 23 10:40:03 PDT 2009</t>
  </si>
  <si>
    <t xml:space="preserve">@jonaslovato @Becky_x_x_ I know girls... I'm not talking about you 'cause I know you guys respect this.. talking about others </t>
  </si>
  <si>
    <t>LumenAl</t>
  </si>
  <si>
    <t xml:space="preserve">getting ready to go to Dallas... hot and humid... </t>
  </si>
  <si>
    <t>Tue Jun 23 10:40:04 PDT 2009</t>
  </si>
  <si>
    <t xml:space="preserve">Back just in time for work </t>
  </si>
  <si>
    <t xml:space="preserve">@chrissy91 @donniewahlberg My heart just broke. Its not true, is it? </t>
  </si>
  <si>
    <t>RhiannonHunt</t>
  </si>
  <si>
    <t xml:space="preserve">has a sick baby  </t>
  </si>
  <si>
    <t>Tue Jun 23 10:40:05 PDT 2009</t>
  </si>
  <si>
    <t>wurmi1985</t>
  </si>
  <si>
    <t xml:space="preserve">sucht ein bestimmtes Restaurant in Hamburg.... Heeelp me pleaseee!!! </t>
  </si>
  <si>
    <t>gretchenbostrom</t>
  </si>
  <si>
    <t>Cara taking me home. Not feeling any better...feeling worse. WTH! Some sicky sickington must've passed their germs to me.  Boo!</t>
  </si>
  <si>
    <t>Tue Jun 23 10:40:06 PDT 2009</t>
  </si>
  <si>
    <t>Holy crap, is it hot in my car without AC  Black interior FTL during summer.</t>
  </si>
  <si>
    <t xml:space="preserve">@C_S15 Ghey </t>
  </si>
  <si>
    <t>Tue Jun 23 10:40:07 PDT 2009</t>
  </si>
  <si>
    <t xml:space="preserve">And now i cant even type a tweet without embarrassing myself. I'm shutting up for the rest of the evening now. </t>
  </si>
  <si>
    <t>4_sweater_vests</t>
  </si>
  <si>
    <t>@lilikka Sorry to hear about your mom.  *hugs*</t>
  </si>
  <si>
    <t>Tue Jun 23 10:40:08 PDT 2009</t>
  </si>
  <si>
    <t>JonnyFredo</t>
  </si>
  <si>
    <t xml:space="preserve">&amp;quot;Twitter is over capacity. Too many tweets! Please wait a moment and try again.&amp;quot; Delay now over and I forgot what I was going to say </t>
  </si>
  <si>
    <t>Tue Jun 23 10:40:09 PDT 2009</t>
  </si>
  <si>
    <t>emilyyylouisee</t>
  </si>
  <si>
    <t xml:space="preserve">Ughh, what the hell. They wouldn't let me donate because my heart rate was too high. </t>
  </si>
  <si>
    <t>fraz51</t>
  </si>
  <si>
    <t xml:space="preserve">@annajaneb yeah the book is definitely better even though the movie was pretty good...im scared for the ending of the book...gonna be sad </t>
  </si>
  <si>
    <t>Tue Jun 23 10:40:10 PDT 2009</t>
  </si>
  <si>
    <t xml:space="preserve">@HannahMatee_x oh noooooo . lol we were so sure </t>
  </si>
  <si>
    <t xml:space="preserve">@Mama2Kings Hope you get to feeling better soon! Eye stuff stinks because you can't relax and read or watch TV while sick </t>
  </si>
  <si>
    <t>Tue Jun 23 10:40:13 PDT 2009</t>
  </si>
  <si>
    <t xml:space="preserve">@ditabobita i miss you so much. really </t>
  </si>
  <si>
    <t>Tue Jun 23 10:40:14 PDT 2009</t>
  </si>
  <si>
    <t xml:space="preserve">@sassykai You know bored in the hood with the day off </t>
  </si>
  <si>
    <t>Tue Jun 23 10:40:15 PDT 2009</t>
  </si>
  <si>
    <t>@JDelgaado sorry, my batterys gone  have to wait 20 mins to call again and TEXT!?</t>
  </si>
  <si>
    <t>Tue Jun 23 10:40:17 PDT 2009</t>
  </si>
  <si>
    <t>RavenGreywolf</t>
  </si>
  <si>
    <t xml:space="preserve">wondering if i can afford the vampiric special today from creepyhollows - probably not so have to pass.  </t>
  </si>
  <si>
    <t>Tue Jun 23 10:40:18 PDT 2009</t>
  </si>
  <si>
    <t xml:space="preserve">@caaaroliine nah, white one with three legs, was old and couldn't see. </t>
  </si>
  <si>
    <t>Tue Jun 23 10:40:23 PDT 2009</t>
  </si>
  <si>
    <t>@BeckyKingston Nope  will be back next week though!</t>
  </si>
  <si>
    <t xml:space="preserve">ceiling fan is up, finally and now I can get back to drawing, only if I could figure out what is wrong with my scanner </t>
  </si>
  <si>
    <t>Tue Jun 23 10:40:24 PDT 2009</t>
  </si>
  <si>
    <t xml:space="preserve">@yourstrulytessa awww, share some with me </t>
  </si>
  <si>
    <t>Tue Jun 23 10:40:25 PDT 2009</t>
  </si>
  <si>
    <t xml:space="preserve">http://bit.ly/ehHSG  i've fallen back in love with fran and josh's version. gahh i wish i could download this </t>
  </si>
  <si>
    <t>Tue Jun 23 10:40:27 PDT 2009</t>
  </si>
  <si>
    <t xml:space="preserve">hi mike how are u today? here is so cloudy and cold </t>
  </si>
  <si>
    <t>Tue Jun 23 10:40:30 PDT 2009</t>
  </si>
  <si>
    <t>JoannaHouse</t>
  </si>
  <si>
    <t>major mood swings        ...</t>
  </si>
  <si>
    <t>rosekrister</t>
  </si>
  <si>
    <t xml:space="preserve">She is still not to well but she keeps holding on even when she wans to let go!!!   </t>
  </si>
  <si>
    <t>Tue Jun 23 10:40:31 PDT 2009</t>
  </si>
  <si>
    <t>@lithquita  but at least it's not will</t>
  </si>
  <si>
    <t>Tue Jun 23 10:40:32 PDT 2009</t>
  </si>
  <si>
    <t xml:space="preserve">@HeartBreakV awwww i need to just be getting off work so i can take a nap </t>
  </si>
  <si>
    <t>Tue Jun 23 10:40:33 PDT 2009</t>
  </si>
  <si>
    <t>Dynasaw</t>
  </si>
  <si>
    <t xml:space="preserve">how the hell those stupid ads can work?! i hate them </t>
  </si>
  <si>
    <t>Tue Jun 23 10:40:34 PDT 2009</t>
  </si>
  <si>
    <t>Cher1790</t>
  </si>
  <si>
    <t xml:space="preserve">At work, packing everything up for Wendy! Ahh i have one more week left </t>
  </si>
  <si>
    <t>Tue Jun 23 10:40:37 PDT 2009</t>
  </si>
  <si>
    <t xml:space="preserve">@mostar Can we just escape to Easton now? Although I hear it's 800 degrees out. </t>
  </si>
  <si>
    <t>Tue Jun 23 10:40:40 PDT 2009</t>
  </si>
  <si>
    <t>tuckerpivonka</t>
  </si>
  <si>
    <t xml:space="preserve">Last day in NYC </t>
  </si>
  <si>
    <t>Tue Jun 23 10:40:41 PDT 2009</t>
  </si>
  <si>
    <t>KaitlynGrullon</t>
  </si>
  <si>
    <t>@imemelyionare i wanna talk to him  but not her. lmaooo</t>
  </si>
  <si>
    <t xml:space="preserve">Ugh cramping. </t>
  </si>
  <si>
    <t>uhhalicia</t>
  </si>
  <si>
    <t xml:space="preserve">praying for allie vlach, miss you girl </t>
  </si>
  <si>
    <t>Tue Jun 23 10:40:42 PDT 2009</t>
  </si>
  <si>
    <t>WhoKnowsLisa</t>
  </si>
  <si>
    <t xml:space="preserve">@ohmynikkywoo I wanted to go to the Harry Potter Tour with @ohmynikkiwoo, but unfortunately Warner Bros. owned us. </t>
  </si>
  <si>
    <t>Tue Jun 23 10:40:43 PDT 2009</t>
  </si>
  <si>
    <t xml:space="preserve">It sucks having the dog you've always wanted knowing that any day he could get really sick </t>
  </si>
  <si>
    <t>Tue Jun 23 10:40:44 PDT 2009</t>
  </si>
  <si>
    <t>@LouiseFoster  is this mean I have to buy Hbazaar? I think I shuld now :p all the best luv</t>
  </si>
  <si>
    <t>Tue Jun 23 10:40:45 PDT 2009</t>
  </si>
  <si>
    <t>jbissonnette</t>
  </si>
  <si>
    <t>ipod restored itself  now time to collect all my music allll over again</t>
  </si>
  <si>
    <t>Tue Jun 23 10:40:46 PDT 2009</t>
  </si>
  <si>
    <t xml:space="preserve">FACT: I want to be at Wimbledon, drinking Pimms &amp;amp; Lemonade and enjoying the sun </t>
  </si>
  <si>
    <t>@LouiseFoster  is this mean I have to buy Hbazaar now? I think I shuld  :p all the best luv</t>
  </si>
  <si>
    <t>Tue Jun 23 10:40:47 PDT 2009</t>
  </si>
  <si>
    <t>missinchuux</t>
  </si>
  <si>
    <t xml:space="preserve">third time having hiccups today </t>
  </si>
  <si>
    <t>Tue Jun 23 10:40:50 PDT 2009</t>
  </si>
  <si>
    <t xml:space="preserve">I hate eating when it's hot, it makes me feel sick </t>
  </si>
  <si>
    <t>Tue Jun 23 10:40:52 PDT 2009</t>
  </si>
  <si>
    <t>@benpire glad you had a good day. I didn't, load of crap  how was the Chinkeese?</t>
  </si>
  <si>
    <t>Tue Jun 23 10:40:53 PDT 2009</t>
  </si>
  <si>
    <t xml:space="preserve">i'm so sorry dear i can't reply ur message, i'll tell you wht happened asap, sorry </t>
  </si>
  <si>
    <t>Tue Jun 23 10:40:54 PDT 2009</t>
  </si>
  <si>
    <t xml:space="preserve">@SophieBaron woaw 3 shows! well none cuz i don't live in d US </t>
  </si>
  <si>
    <t>Tue Jun 23 10:40:55 PDT 2009</t>
  </si>
  <si>
    <t>LaGirlShay</t>
  </si>
  <si>
    <t>Hey up and on the slave ship I'm so sleepy  but another day another dollar right?????</t>
  </si>
  <si>
    <t>Tue Jun 23 10:40:56 PDT 2009</t>
  </si>
  <si>
    <t>NannyMaine73</t>
  </si>
  <si>
    <t xml:space="preserve">At Home with my kids...They are passing the Flu around </t>
  </si>
  <si>
    <t>Tue Jun 23 10:41:55 PDT 2009</t>
  </si>
  <si>
    <t>derriklaswell</t>
  </si>
  <si>
    <t xml:space="preserve">@CrzyGeoff HEY HEY! You stay at that crappy 1 STAR hotel buddy! *clears throat* Yeah I'm headin in. </t>
  </si>
  <si>
    <t xml:space="preserve">@Becky_x_x_ eurgh, she called me 'dear' now too </t>
  </si>
  <si>
    <t>Tue Jun 23 10:41:56 PDT 2009</t>
  </si>
  <si>
    <t>MattFillups</t>
  </si>
  <si>
    <t xml:space="preserve">@pinkalici0us I was at your house yesterday, and you couldn't even come out and say hello ? </t>
  </si>
  <si>
    <t>kathyybabyyxxx</t>
  </si>
  <si>
    <t>Found out my medina class, im in 9H but wanna be in 9A!!  oh well with Flo,Alice,Lia &amp;amp; Ems.       SAVE THE IOW COLLAGE NURSERY!!!      XXX</t>
  </si>
  <si>
    <t>Tue Jun 23 10:41:57 PDT 2009</t>
  </si>
  <si>
    <t>rkmar00n</t>
  </si>
  <si>
    <t xml:space="preserve">I arrivedto work covered in sweat. </t>
  </si>
  <si>
    <t>Tue Jun 23 10:41:58 PDT 2009</t>
  </si>
  <si>
    <t>KSHELLnDONNIE</t>
  </si>
  <si>
    <t>@joeymcintyre i brought some to the shows i went to...but now that all of my shows are over  i don't know what 2do with all the books! xo</t>
  </si>
  <si>
    <t>BetinternetLive</t>
  </si>
  <si>
    <t>Reading: Setanta Sports will go off air within hours http://tr.im/pu6S 200 Jobs lost  #twackle</t>
  </si>
  <si>
    <t>Tue Jun 23 10:41:59 PDT 2009</t>
  </si>
  <si>
    <t xml:space="preserve">Sitting in phys therapy, upset about Jon and Kate </t>
  </si>
  <si>
    <t>WTF. I went to work, changed and look what I saw! My jeans are ripped  I hope my ass wasn't showing .. Haha http://mypict.me/5ecx</t>
  </si>
  <si>
    <t>Tue Jun 23 10:42:00 PDT 2009</t>
  </si>
  <si>
    <t xml:space="preserve">i came home early from school didn't feel well </t>
  </si>
  <si>
    <t>LemHD</t>
  </si>
  <si>
    <t>I can't believe der is still no accptance of gay mrrge in this cntry. I feel  seeing my neighbr w/ a child not gtting the sme benfit as me</t>
  </si>
  <si>
    <t>Tue Jun 23 10:42:03 PDT 2009</t>
  </si>
  <si>
    <t>@PinkTwitFan Okayy  I hate tidying my room  Its a mess lol</t>
  </si>
  <si>
    <t>Tue Jun 23 10:42:04 PDT 2009</t>
  </si>
  <si>
    <t>ryanwilson117</t>
  </si>
  <si>
    <t xml:space="preserve">@debxter I think they forgot about our gifts </t>
  </si>
  <si>
    <t xml:space="preserve">@htierney I don't have any at home </t>
  </si>
  <si>
    <t>MeghanMajonkers</t>
  </si>
  <si>
    <t xml:space="preserve">I've never been this upset to see boobies </t>
  </si>
  <si>
    <t>Tue Jun 23 10:42:05 PDT 2009</t>
  </si>
  <si>
    <t>WaddupJess</t>
  </si>
  <si>
    <t>One more day left here  this place defiantly puts Florida to shame , Lmao . Tomorrow is the Jonas concert &amp;lt;3</t>
  </si>
  <si>
    <t xml:space="preserve">BOOO nothing to do today </t>
  </si>
  <si>
    <t>@dlachance329   im sorry!! another one will come along!</t>
  </si>
  <si>
    <t>Tue Jun 23 10:42:06 PDT 2009</t>
  </si>
  <si>
    <t>KaylaLorenz</t>
  </si>
  <si>
    <t>@Followtheblonde ohhh that's sad  the longest record for having a fish for me was a week</t>
  </si>
  <si>
    <t>Tue Jun 23 10:42:07 PDT 2009</t>
  </si>
  <si>
    <t>koifitness</t>
  </si>
  <si>
    <t>Attention campers - regretfully yoga is cancelled for tomorrow 6/24   email chase@koifitness.com with questions - so sorry</t>
  </si>
  <si>
    <t>Tue Jun 23 10:42:08 PDT 2009</t>
  </si>
  <si>
    <t>i miss my two boys  i wana cuddle.</t>
  </si>
  <si>
    <t>@EuanDewar no  it's just there are several fit teachers at the school i work at... the interns are nice too #notaperv</t>
  </si>
  <si>
    <t>Tue Jun 23 10:42:09 PDT 2009</t>
  </si>
  <si>
    <t>@pammyastar UMMMM WORK    THEN PROBLLY HOME IDK AiNT NUTTIN GOIN ON TODAY IS THAT IDk BOUT?</t>
  </si>
  <si>
    <t>Tue Jun 23 10:42:11 PDT 2009</t>
  </si>
  <si>
    <t xml:space="preserve">Last afternoon in NYC. </t>
  </si>
  <si>
    <t>Tue Jun 23 10:42:12 PDT 2009</t>
  </si>
  <si>
    <t>CPdaSaviour</t>
  </si>
  <si>
    <t xml:space="preserve">@laurabayybee wish sum1 did the same </t>
  </si>
  <si>
    <t>@Adrienne_AJ_  too bad, but when work for the Government u hav alot of free time on your hands lol</t>
  </si>
  <si>
    <t>Tue Jun 23 10:42:13 PDT 2009</t>
  </si>
  <si>
    <t xml:space="preserve">Judge Karen is on commercial now but the reason is outta this WORLD! It really brings tears to my eyes to hear her reason.. Like Wow.. </t>
  </si>
  <si>
    <t>ThroughTheVoid</t>
  </si>
  <si>
    <t>My legs hurt  But i got to play with tills so its all good fun.</t>
  </si>
  <si>
    <t>vanillamax971</t>
  </si>
  <si>
    <t>@playtimerx931 no cameemee today   (playtimerx931 live &amp;gt; http://ustre.am/3maf)</t>
  </si>
  <si>
    <t>Tue Jun 23 10:42:14 PDT 2009</t>
  </si>
  <si>
    <t xml:space="preserve">@jillybinks I really want to read your survey link but tinyurl says the link is broken.  </t>
  </si>
  <si>
    <t>Tue Jun 23 10:42:15 PDT 2009</t>
  </si>
  <si>
    <t xml:space="preserve">@dresouzax they are in New York </t>
  </si>
  <si>
    <t>scotd</t>
  </si>
  <si>
    <t>1st day in a month that haven't spoken Arabic  - learned it with help of Michel Thomas - recommend www.michelthomas.co.uk</t>
  </si>
  <si>
    <t>Bella_Cullen78</t>
  </si>
  <si>
    <t>@ShownMemories I try to follow you but it won't let me  so if you got my Dm just message me like this</t>
  </si>
  <si>
    <t>Tue Jun 23 10:42:17 PDT 2009</t>
  </si>
  <si>
    <t>@UrAllMyChildren ahh..hate when that happens, always has to be when AMC is on  thanks for the heads up, soapnet it is.. grr</t>
  </si>
  <si>
    <t>TLG8973</t>
  </si>
  <si>
    <t xml:space="preserve">I'm hoping tonights showing will be better than last nights!!  </t>
  </si>
  <si>
    <t>Tue Jun 23 10:42:19 PDT 2009</t>
  </si>
  <si>
    <t>yeldon</t>
  </si>
  <si>
    <t xml:space="preserve">Throw new munchkinNotWellException();  </t>
  </si>
  <si>
    <t xml:space="preserve">@OGILVY &amp;quot;We're sorry, your device is not supported&amp;quot; iPhone </t>
  </si>
  <si>
    <t>poetreenmoshun</t>
  </si>
  <si>
    <t xml:space="preserve">@DJ_Fresh I tired listening to the libk u gave and it didn't work. </t>
  </si>
  <si>
    <t>Tue Jun 23 10:42:20 PDT 2009</t>
  </si>
  <si>
    <t xml:space="preserve">Our power just  went out!! </t>
  </si>
  <si>
    <t>Tue Jun 23 10:42:23 PDT 2009</t>
  </si>
  <si>
    <t xml:space="preserve">@rachellouise3 you're an embarrassment to Elphaba. And I do believe I'm beyond any level of sad known to mankind. And msn won't work </t>
  </si>
  <si>
    <t>Tue Jun 23 10:42:24 PDT 2009</t>
  </si>
  <si>
    <t>@ClumpsOfMascara Poor B!  Maybe not very hot soup? Blender needed. Http://xrl.us/bex3wt</t>
  </si>
  <si>
    <t>My headphones have gone downhill  the extra bass isn't helping the lifespan.</t>
  </si>
  <si>
    <t>Tue Jun 23 10:42:26 PDT 2009</t>
  </si>
  <si>
    <t>plaschke</t>
  </si>
  <si>
    <t xml:space="preserve">I have swine flu - seriously - sick for 10 days </t>
  </si>
  <si>
    <t xml:space="preserve">facebook won't let me change the default picture </t>
  </si>
  <si>
    <t>Tue Jun 23 10:42:27 PDT 2009</t>
  </si>
  <si>
    <t>JacobCAnderson</t>
  </si>
  <si>
    <t xml:space="preserve">is in Lexington getting his puppy! miss you caylee </t>
  </si>
  <si>
    <t>Annoyed I didn't get to see pixie lott on saturday  x</t>
  </si>
  <si>
    <t>Tue Jun 23 10:42:30 PDT 2009</t>
  </si>
  <si>
    <t xml:space="preserve">miss michele and kirsty, life sucks when away from my two best buddies </t>
  </si>
  <si>
    <t>melbarrera131</t>
  </si>
  <si>
    <t xml:space="preserve">Sweetness4Ever: I miss u  too!! </t>
  </si>
  <si>
    <t>Tue Jun 23 10:42:31 PDT 2009</t>
  </si>
  <si>
    <t xml:space="preserve">Hrmpf! Stupid bandage, can't play any game now </t>
  </si>
  <si>
    <t xml:space="preserve">Ok, curious now - I've ordered Gemmell Award winner Blood of Elves by Andrzej Sapkowski from @gollancz. Now have to wait as no UK ebook </t>
  </si>
  <si>
    <t>Tue Jun 23 10:42:32 PDT 2009</t>
  </si>
  <si>
    <t>YaaaaYYY!!!!! I'm going to hit a HOME RUN tonight!!!! pfff I don't think so  but I'm excited!!!!!!!</t>
  </si>
  <si>
    <t>Tue Jun 23 10:42:35 PDT 2009</t>
  </si>
  <si>
    <t xml:space="preserve">Im eating lasagna... ur favorite food </t>
  </si>
  <si>
    <t xml:space="preserve">is at the DMV....yup, just how I remembered it </t>
  </si>
  <si>
    <t>Tue Jun 23 10:42:37 PDT 2009</t>
  </si>
  <si>
    <t xml:space="preserve">@enoxisureka I am, but I'm just not good enough! All I do is keep subsidising the prize money for someone else! I'm not THAT rich! </t>
  </si>
  <si>
    <t xml:space="preserve">Shit did I miss seeing @WhatRedSaid nekkid?! </t>
  </si>
  <si>
    <t xml:space="preserve">I'm so hungry... </t>
  </si>
  <si>
    <t>Tue Jun 23 10:42:39 PDT 2009</t>
  </si>
  <si>
    <t>gamerdork21</t>
  </si>
  <si>
    <t xml:space="preserve">@oliviamunn Congrats on your Playboy issue, hope it's very successful! My girlfriend doesn't want me to buy it... </t>
  </si>
  <si>
    <t>glockops</t>
  </si>
  <si>
    <t>No one here understands marketing, except maybe the marketing students  Work makes me sad sometimes.</t>
  </si>
  <si>
    <t>Tue Jun 23 10:42:42 PDT 2009</t>
  </si>
  <si>
    <t xml:space="preserve">@heytheredude Well I though my dad was full blooded, but apparently he is only 1/2. In the computer he is full but on paper he is 1/2 </t>
  </si>
  <si>
    <t>Tue Jun 23 10:42:43 PDT 2009</t>
  </si>
  <si>
    <t xml:space="preserve">NOW I HAVE TO TALK TO PEOPLE I DIDNT WANT 2! AND EVERYTHING I SAY OFFENDS PEOPLE! SO NOW IM STUCK USING SIGN LANGUAGE! MY FINGER TIRED </t>
  </si>
  <si>
    <t>@KaritoKids  why are you stressed? the chips sound good though.</t>
  </si>
  <si>
    <t>Tue Jun 23 10:42:44 PDT 2009</t>
  </si>
  <si>
    <t xml:space="preserve">just bac from airport dropped my nanny out , shes goin to australia for 3 months im gonna miss her soooooo much !!! </t>
  </si>
  <si>
    <t>Tue Jun 23 10:42:46 PDT 2009</t>
  </si>
  <si>
    <t>achaia3</t>
  </si>
  <si>
    <t xml:space="preserve">@RodSalgado that's how i feel, but it's all calc problems for me </t>
  </si>
  <si>
    <t>Tue Jun 23 10:42:47 PDT 2009</t>
  </si>
  <si>
    <t>MarleeFife</t>
  </si>
  <si>
    <t>I have my own personal stocker!!!!  :S ohhh great. every 30 mins i recieve a text, but ignore it, but then recieve another one! :S</t>
  </si>
  <si>
    <t>Tue Jun 23 10:42:50 PDT 2009</t>
  </si>
  <si>
    <t>oh_hai_jess</t>
  </si>
  <si>
    <t xml:space="preserve">@anyadrama Oh no! Lol. I'd say I'd let her borrow it, but its not my copy </t>
  </si>
  <si>
    <t xml:space="preserve">Aww, sad a kitty got hit by a car </t>
  </si>
  <si>
    <t xml:space="preserve">@J9Schaefer Yeah, I saw it on DVD.  I read that link you posted and now I wanna see it again in theaters. </t>
  </si>
  <si>
    <t>Tue Jun 23 10:42:51 PDT 2009</t>
  </si>
  <si>
    <t>mnmari06</t>
  </si>
  <si>
    <t xml:space="preserve">ughhh...workkk </t>
  </si>
  <si>
    <t>michelemeyrose</t>
  </si>
  <si>
    <t xml:space="preserve">@Kate_Kennedy unfortunately not  I had to reroute my trip to get home  earlier to see TAI, Carolina Liar, &amp;amp; Empires, 3 days in a row </t>
  </si>
  <si>
    <t>Tue Jun 23 10:42:53 PDT 2009</t>
  </si>
  <si>
    <t>@ImFringe  I'll give you a hug, it'll make it better</t>
  </si>
  <si>
    <t>Tue Jun 23 10:42:54 PDT 2009</t>
  </si>
  <si>
    <t xml:space="preserve">why do i always feel like im having a bad day </t>
  </si>
  <si>
    <t>RobbEason</t>
  </si>
  <si>
    <t xml:space="preserve">@dhskee Yuck. That's the worst. Stay hydrated. Drink H20. Feel better.  </t>
  </si>
  <si>
    <t>Tue Jun 23 10:48:06 PDT 2009</t>
  </si>
  <si>
    <t xml:space="preserve">@TH3REALCALI Pssh No way! But hey, did i leave my glasses at work?? I cant find em </t>
  </si>
  <si>
    <t xml:space="preserve">@DaylightGambler I'll do today's jobs this evening - today was spent fighting fires, AKA technical support! </t>
  </si>
  <si>
    <t xml:space="preserve">@carrieVmason oh ok well im sorry to hear that too.... </t>
  </si>
  <si>
    <t>Tue Jun 23 10:48:07 PDT 2009</t>
  </si>
  <si>
    <t>Baklappie</t>
  </si>
  <si>
    <t xml:space="preserve">i hate updating sites... </t>
  </si>
  <si>
    <t>Tue Jun 23 10:48:09 PDT 2009</t>
  </si>
  <si>
    <t xml:space="preserve">@In_Excess Its just the Harley Rider.. baddie hasnt been here at all I have kept my beady eye out </t>
  </si>
  <si>
    <t>Don't think I'll make it to see rubylux  not even home yet.</t>
  </si>
  <si>
    <t>Scopique</t>
  </si>
  <si>
    <t>@js_resetglitch Problem is, once you remove them from the device, the saves go with it  Freeing up space is difficult</t>
  </si>
  <si>
    <t>Tue Jun 23 10:48:10 PDT 2009</t>
  </si>
  <si>
    <t>pennyfish</t>
  </si>
  <si>
    <t xml:space="preserve">Awww, RIP Ed, Mr. Huge Check Guy. </t>
  </si>
  <si>
    <t>Tue Jun 23 10:48:11 PDT 2009</t>
  </si>
  <si>
    <t xml:space="preserve">i dont wanna fucking work </t>
  </si>
  <si>
    <t>meghansmommy</t>
  </si>
  <si>
    <t>to clarify, i do not own the straightener. this was the blowdryer.  anyway, back to quest then mani/pedi, tanning, what else is in store!?</t>
  </si>
  <si>
    <t>caitlingo</t>
  </si>
  <si>
    <t xml:space="preserve">@hannughh for me its always the damn mosquitos. and i must be allergic cuz i get these huge monster sores whenever one bites me </t>
  </si>
  <si>
    <t>Tue Jun 23 10:48:12 PDT 2009</t>
  </si>
  <si>
    <t>michaelstanton</t>
  </si>
  <si>
    <t xml:space="preserve">doctor's office </t>
  </si>
  <si>
    <t>garlicfiend</t>
  </si>
  <si>
    <t xml:space="preserve">unfortunately, it means the difference between miyazaki and Disney's Atlantis </t>
  </si>
  <si>
    <t>@Kaetia Haha. I don't even know if I'll have time to go out and get it today.  might have to wait til thursday.</t>
  </si>
  <si>
    <t>Tue Jun 23 10:48:13 PDT 2009</t>
  </si>
  <si>
    <t>jazmynlewis</t>
  </si>
  <si>
    <t xml:space="preserve">@chocolate_dip AWh... sounds like funn!! I wanna go..... </t>
  </si>
  <si>
    <t>Tue Jun 23 10:48:14 PDT 2009</t>
  </si>
  <si>
    <t>Walking to underground pub was not such a good idea in long sleeves   Bout to strip in the server room!!!</t>
  </si>
  <si>
    <t>Tue Jun 23 10:48:16 PDT 2009</t>
  </si>
  <si>
    <t>iYOYA</t>
  </si>
  <si>
    <t xml:space="preserve">NOCHE DE SAN JUAN...AND I'M NOT GOING OUT </t>
  </si>
  <si>
    <t>CarolineeBarros</t>
  </si>
  <si>
    <t xml:space="preserve">I have homework!!  NOOOOO! </t>
  </si>
  <si>
    <t>Tue Jun 23 10:48:17 PDT 2009</t>
  </si>
  <si>
    <t xml:space="preserve">@joeymcintyre A sense of humour is a great thing! Don't leave home without one! Haha! PS- I missed my hug with you at the Montreal M&amp;amp;G! </t>
  </si>
  <si>
    <t>Tue Jun 23 10:48:18 PDT 2009</t>
  </si>
  <si>
    <t>Amanda2610</t>
  </si>
  <si>
    <t xml:space="preserve">Kendrick is good </t>
  </si>
  <si>
    <t>Tue Jun 23 10:48:20 PDT 2009</t>
  </si>
  <si>
    <t>CampusSuites</t>
  </si>
  <si>
    <t xml:space="preserve">working creating a new facebook!  we got deleted </t>
  </si>
  <si>
    <t>Tue Jun 23 10:48:21 PDT 2009</t>
  </si>
  <si>
    <t>@etlalicorne I wishhhhhh  god I hate being old!!!</t>
  </si>
  <si>
    <t>omegajune</t>
  </si>
  <si>
    <t xml:space="preserve">It's my birthday and the coolest gift ever would be for my boss to extend my deadlines on my projects. Too bad that is totally impossible </t>
  </si>
  <si>
    <t>Tue Jun 23 10:48:23 PDT 2009</t>
  </si>
  <si>
    <t>smangela</t>
  </si>
  <si>
    <t xml:space="preserve">#/pointcast is making me feel old </t>
  </si>
  <si>
    <t xml:space="preserve">@CroGzZ i wanna see it! But not around interwebz </t>
  </si>
  <si>
    <t>Tue Jun 23 10:48:24 PDT 2009</t>
  </si>
  <si>
    <t>WerewolfWhite</t>
  </si>
  <si>
    <t xml:space="preserve">Whilst also watching WIMBLEDON  COME ON MURRAY......Gutted I'm gonna miss a week </t>
  </si>
  <si>
    <t>Tue Jun 23 10:48:25 PDT 2009</t>
  </si>
  <si>
    <t>kimmee2004</t>
  </si>
  <si>
    <t xml:space="preserve">@dkirkward we don't have one here in chi </t>
  </si>
  <si>
    <t>Tue Jun 23 10:48:26 PDT 2009</t>
  </si>
  <si>
    <t xml:space="preserve">how come everytime i get on cherrytree chat nobody talks to me?  the only ppl who talk to me is den den and maybe a few others. </t>
  </si>
  <si>
    <t>amandalippert</t>
  </si>
  <si>
    <t xml:space="preserve">@ryan_sanders that probably is the saddest thing I've read. </t>
  </si>
  <si>
    <t>Tue Jun 23 10:48:27 PDT 2009</t>
  </si>
  <si>
    <t>coolbabykid</t>
  </si>
  <si>
    <t>@whiningdining  Pretty much sounds like what's happening. We have a gate.  Problem is at night dad lays with her until she's asleep.</t>
  </si>
  <si>
    <t>rl81</t>
  </si>
  <si>
    <t>@tripfaller tee didn't come, niether did the bbq  maybe tomorrow...</t>
  </si>
  <si>
    <t>@AgentCharisma Dude, if you aint't 'following' me, I can't send you direct messages   No not played Ghostbusters yet...</t>
  </si>
  <si>
    <t>Tue Jun 23 10:48:31 PDT 2009</t>
  </si>
  <si>
    <t>@andreaLG Oh wow, really? Damn... then I guess there is no hope for me  I better make sure to purchase stock in band-aids lol</t>
  </si>
  <si>
    <t>skyruby147</t>
  </si>
  <si>
    <t xml:space="preserve">Someone remind me that going to work early means getting done early... </t>
  </si>
  <si>
    <t>Tue Jun 23 10:48:32 PDT 2009</t>
  </si>
  <si>
    <t xml:space="preserve">@justG Unfortunately, that's easy around here.  No app needed.  There are 3 </t>
  </si>
  <si>
    <t>Tue Jun 23 10:48:34 PDT 2009</t>
  </si>
  <si>
    <t xml:space="preserve">@akvanec Bring me a piece (of cake)! I didn't get any scraps athome! </t>
  </si>
  <si>
    <t>Tue Jun 23 10:48:36 PDT 2009</t>
  </si>
  <si>
    <t xml:space="preserve">Been off all day..BORING....DAMN got R.S hw D:   </t>
  </si>
  <si>
    <t>Tue Jun 23 10:48:38 PDT 2009</t>
  </si>
  <si>
    <t>@LostBloodSin Yeah, and the whole album is like that!  And thats the best one on the album. Sad, huh? #MCRchat</t>
  </si>
  <si>
    <t>Tue Jun 23 10:48:39 PDT 2009</t>
  </si>
  <si>
    <t>NehaDaruka</t>
  </si>
  <si>
    <t xml:space="preserve">missing INT </t>
  </si>
  <si>
    <t>Tue Jun 23 10:48:40 PDT 2009</t>
  </si>
  <si>
    <t>22julie</t>
  </si>
  <si>
    <t xml:space="preserve">uff! my ear kills me. so much pain, that i could cut it off </t>
  </si>
  <si>
    <t>Tue Jun 23 10:48:43 PDT 2009</t>
  </si>
  <si>
    <t xml:space="preserve">@YourRockerChic That link no longer works!! </t>
  </si>
  <si>
    <t>Tue Jun 23 10:48:44 PDT 2009</t>
  </si>
  <si>
    <t>Well no sushi date tonight with Tyson.. he had to leave this morning  Damn inconsistent job!</t>
  </si>
  <si>
    <t>Tue Jun 23 10:48:45 PDT 2009</t>
  </si>
  <si>
    <t xml:space="preserve">wants to know why every time I'm home alone with the kids that the power goes out and I have to journey to the creepy dark basement. </t>
  </si>
  <si>
    <t>Tue Jun 23 10:48:46 PDT 2009</t>
  </si>
  <si>
    <t xml:space="preserve">How sad that Ed McMahon passed away </t>
  </si>
  <si>
    <t>Tue Jun 23 10:48:47 PDT 2009</t>
  </si>
  <si>
    <t>Good afternoon ^^ The weather is really nice but I am stuck indoors with both a headache and a tummy ache  Life's unfair.</t>
  </si>
  <si>
    <t>Tue Jun 23 10:48:49 PDT 2009</t>
  </si>
  <si>
    <t>NobbZ1981</t>
  </si>
  <si>
    <t xml:space="preserve">the manÃ¶ver went well, nearly... my mobile got sunk in a lake </t>
  </si>
  <si>
    <t>sexreem107</t>
  </si>
  <si>
    <t xml:space="preserve">I feel like my boo is mad at me... </t>
  </si>
  <si>
    <t>Tue Jun 23 10:48:50 PDT 2009</t>
  </si>
  <si>
    <t>mhgoblue</t>
  </si>
  <si>
    <t xml:space="preserve">@perkyanda It makes me mad that she went to Michigan too. </t>
  </si>
  <si>
    <t>Tue Jun 23 10:48:51 PDT 2009</t>
  </si>
  <si>
    <t>accm</t>
  </si>
  <si>
    <t xml:space="preserve">i think that im getting the sick. </t>
  </si>
  <si>
    <t>Jaclyn_Mcwhite</t>
  </si>
  <si>
    <t xml:space="preserve">Um, what the heck happen to the sunshine!  Im thinking summer is probably over here in Juneua. </t>
  </si>
  <si>
    <t>Tue Jun 23 10:48:52 PDT 2009</t>
  </si>
  <si>
    <t>@DJ_Rocket I didn't think you took it that way personally, but I feel some may have  I wish I could rest, We have to leave by 12:15</t>
  </si>
  <si>
    <t>Tue Jun 23 10:48:54 PDT 2009</t>
  </si>
  <si>
    <t>nicolegarey</t>
  </si>
  <si>
    <t xml:space="preserve">i think @fluxystar should come have a beer at Aroma tonight since i'm bartending and won't see her for a week. </t>
  </si>
  <si>
    <t xml:space="preserve">@Tarahwolf Thats nothing! Accidentally stuck my whole pinky into a pool of freshly squeezed hot glue. I have a bubble now </t>
  </si>
  <si>
    <t>Tue Jun 23 10:48:57 PDT 2009</t>
  </si>
  <si>
    <t>Scrooge92</t>
  </si>
  <si>
    <t>ok looks like im not goin camping 2nite!! im well depresed now!! av nutin else 2 do!!   prob be on d net 4 d nite! peace!!!!!! x*x</t>
  </si>
  <si>
    <t xml:space="preserve">@johnnyphaze heheh cuz my bday is august 7! but yeah woulda been funner if u guys could make it. </t>
  </si>
  <si>
    <t>Tue Jun 23 10:48:58 PDT 2009</t>
  </si>
  <si>
    <t>@pallaviade My work ends @5am, the actuals it goes till 10am, Work from home is a must mostly.  # insomnia</t>
  </si>
  <si>
    <t>Tue Jun 23 10:49:00 PDT 2009</t>
  </si>
  <si>
    <t>cool2h8</t>
  </si>
  <si>
    <t xml:space="preserve">my gauges fucking reek. </t>
  </si>
  <si>
    <t>Tue Jun 23 10:49:01 PDT 2009</t>
  </si>
  <si>
    <t>Better not be what I think it is...   http://myloc.me/5egH</t>
  </si>
  <si>
    <t xml:space="preserve">@SophieBaron i asked the lady and she said she would try to get them up by today but definitely within 2 weeks so </t>
  </si>
  <si>
    <t xml:space="preserve">@Atefeh_ If only you could take Republicans to obdience school. </t>
  </si>
  <si>
    <t>Tue Jun 23 10:49:03 PDT 2009</t>
  </si>
  <si>
    <t>iamshellz</t>
  </si>
  <si>
    <t xml:space="preserve">i hate when i'm on a different computer and i can't remember my passwords b/c they're always saved. </t>
  </si>
  <si>
    <t>Tue Jun 23 10:49:04 PDT 2009</t>
  </si>
  <si>
    <t xml:space="preserve">Wasn't quick enough to get a ticket for DemoCamp 21  </t>
  </si>
  <si>
    <t>Tue Jun 23 10:49:05 PDT 2009</t>
  </si>
  <si>
    <t>audrey1700</t>
  </si>
  <si>
    <t>@dfizzy Oh, wow.  Maybe it's better that way?</t>
  </si>
  <si>
    <t>yatirido</t>
  </si>
  <si>
    <t xml:space="preserve">still confused how to start it... n it's been 1 month </t>
  </si>
  <si>
    <t xml:space="preserve">@ButifulMess </t>
  </si>
  <si>
    <t>Tue Jun 23 10:49:08 PDT 2009</t>
  </si>
  <si>
    <t xml:space="preserve">Eta for my new hdd july2 </t>
  </si>
  <si>
    <t>Tue Jun 23 10:49:12 PDT 2009</t>
  </si>
  <si>
    <t>kelemaster</t>
  </si>
  <si>
    <t xml:space="preserve">Hmm, what to do?  Probably going to read one of my new books.      Still too sunburnt to do much.  </t>
  </si>
  <si>
    <t>Tue Jun 23 10:49:13 PDT 2009</t>
  </si>
  <si>
    <t xml:space="preserve">@brumplum why do no girly slappers follow me </t>
  </si>
  <si>
    <t>Tue Jun 23 10:49:14 PDT 2009</t>
  </si>
  <si>
    <t xml:space="preserve">today is supposed to be my major gym day but i'm soo tired </t>
  </si>
  <si>
    <t>Tue Jun 23 10:49:15 PDT 2009</t>
  </si>
  <si>
    <t>#AMAAquentCR is making me feel old  But, lots of good insight!</t>
  </si>
  <si>
    <t>Suziepassa</t>
  </si>
  <si>
    <t xml:space="preserve">what's the deal with perez and will i am can't we all just get along...especially on canadian soil boyz ! disappointing </t>
  </si>
  <si>
    <t>Tue Jun 23 10:49:16 PDT 2009</t>
  </si>
  <si>
    <t xml:space="preserve">@butterflyylost LOL...I know </t>
  </si>
  <si>
    <t>Tue Jun 23 10:49:17 PDT 2009</t>
  </si>
  <si>
    <t>soruthless1</t>
  </si>
  <si>
    <t xml:space="preserve">@chicagorock i tried to pick up the reissue of &amp;quot;Reckoning&amp;quot; at my local bestbuy and they didnt have it!! i have to order it online </t>
  </si>
  <si>
    <t>Tue Jun 23 10:49:20 PDT 2009</t>
  </si>
  <si>
    <t>soccerox77</t>
  </si>
  <si>
    <t xml:space="preserve"> and i was just starting to get confident in myself! you have torn me down!</t>
  </si>
  <si>
    <t xml:space="preserve">Got the song &amp;quot;blame Canada&amp;quot; from south park stuck in my head cuz Ontario just banned single flavored cigarillos!!! WTF?! America is next </t>
  </si>
  <si>
    <t>Tue Jun 23 10:49:21 PDT 2009</t>
  </si>
  <si>
    <t>annullrich</t>
  </si>
  <si>
    <t xml:space="preserve">Hoping my neice feels better soon. Summer is NO TIME to have a broken arm </t>
  </si>
  <si>
    <t>musicxlove6</t>
  </si>
  <si>
    <t>im so bored right nowwww... all my friends are on vacation right nowww  this sucks haha</t>
  </si>
  <si>
    <t>kimberlite09</t>
  </si>
  <si>
    <t xml:space="preserve">Is about to say goodbye to ben and emily. </t>
  </si>
  <si>
    <t>Tue Jun 23 10:49:23 PDT 2009</t>
  </si>
  <si>
    <t>mariumasad</t>
  </si>
  <si>
    <t>slept in a wrong position now my back hurts ...  mommy</t>
  </si>
  <si>
    <t>Tue Jun 23 10:50:51 PDT 2009</t>
  </si>
  <si>
    <t>shilchie</t>
  </si>
  <si>
    <t>Oh no, Jamba Juice isn't all vegetarian anymore   I don't want to smell chicken when I go to get a smoothie.  #jambafail</t>
  </si>
  <si>
    <t xml:space="preserve">I feel ten times worse than I did yesterday </t>
  </si>
  <si>
    <t xml:space="preserve">@girlboymusic she really does seem almost harmless in the light of these chicks! next, someone comes along who makes lady gaga seem ok </t>
  </si>
  <si>
    <t>BubblyBubbs</t>
  </si>
  <si>
    <t xml:space="preserve">im going to try to sleep </t>
  </si>
  <si>
    <t>Tue Jun 23 10:50:52 PDT 2009</t>
  </si>
  <si>
    <t>jgrenell11</t>
  </si>
  <si>
    <t>I miss my girlfriend  hope you're having a good day @krbarrios</t>
  </si>
  <si>
    <t>Tue Jun 23 10:50:54 PDT 2009</t>
  </si>
  <si>
    <t>@shesbatty awww thanks! Yea I have no room in my new place so all my and my husbands stuff has to be in storage  depressing!</t>
  </si>
  <si>
    <t>Tue Jun 23 10:50:55 PDT 2009</t>
  </si>
  <si>
    <t xml:space="preserve">Jeremys phone dont wanna work... Gayyy!!! </t>
  </si>
  <si>
    <t xml:space="preserve">@wendijerich @naleylover09 yes... its going to be a very long summer </t>
  </si>
  <si>
    <t>Tue Jun 23 10:50:57 PDT 2009</t>
  </si>
  <si>
    <t xml:space="preserve">@FuTuRiStIcNicki thats disgusting im not eating that shit they gonna ruin my fav ice cream </t>
  </si>
  <si>
    <t>Tue Jun 23 10:50:58 PDT 2009</t>
  </si>
  <si>
    <t xml:space="preserve">@madz_xo oh dear! </t>
  </si>
  <si>
    <t xml:space="preserve">@orbitsworld  Where Are You ???? </t>
  </si>
  <si>
    <t>@beckie0 I will! I'd have to travel across the country first though  love you nutter  *sends hug*</t>
  </si>
  <si>
    <t xml:space="preserve">i forgot to put on my engagement ring today. shame on me </t>
  </si>
  <si>
    <t>Tue Jun 23 10:50:59 PDT 2009</t>
  </si>
  <si>
    <t>Goodmorning... Still tired. Day 2 of doing absolutely nothing.  Someone come take me somewhere? Kthnkz</t>
  </si>
  <si>
    <t>pmosh05</t>
  </si>
  <si>
    <t xml:space="preserve">Man who partys hard on weekend is sick all week </t>
  </si>
  <si>
    <t>Tue Jun 23 10:51:00 PDT 2009</t>
  </si>
  <si>
    <t>Had the CRAZIEST dream!  Woke up panicked so I called my Racquel to see if she was ok. Damn that was intense. Glad it was just a dream</t>
  </si>
  <si>
    <t>Tue Jun 23 10:51:01 PDT 2009</t>
  </si>
  <si>
    <t>BrittanyRave</t>
  </si>
  <si>
    <t xml:space="preserve">I'm going to miss my dog so fucking much! </t>
  </si>
  <si>
    <t>@TH3REALCALI  u suck...</t>
  </si>
  <si>
    <t>Tue Jun 23 10:51:02 PDT 2009</t>
  </si>
  <si>
    <t>will jhus spat up on me  to the change...mobile</t>
  </si>
  <si>
    <t>davidandsampr</t>
  </si>
  <si>
    <t xml:space="preserve">You will be missed @Puff_R_Fish </t>
  </si>
  <si>
    <t>Tue Jun 23 10:51:04 PDT 2009</t>
  </si>
  <si>
    <t>oscarmadrigal</t>
  </si>
  <si>
    <t xml:space="preserve">Bucks deal Jefferson to Spurs http://tinyurl.com/nhkee2 Bruce and Oberto gone  Jefferson in. </t>
  </si>
  <si>
    <t xml:space="preserve">@tatvictoria Saw some fab Pierre Hardy pumps on sale @ Holts but even then they're still pricey! Finding it hard to justify splurging... </t>
  </si>
  <si>
    <t xml:space="preserve">Just got beat by @BeezyKay in 2K9 </t>
  </si>
  <si>
    <t>Tue Jun 23 10:51:05 PDT 2009</t>
  </si>
  <si>
    <t xml:space="preserve">@AbbyCameron they hurt </t>
  </si>
  <si>
    <t>samantha_rice</t>
  </si>
  <si>
    <t>@Zac_Efron ahhhhh, i missed you being online  i love you sooooooooooooooooooooooooooo much its untrue!!!</t>
  </si>
  <si>
    <t>Tue Jun 23 10:51:06 PDT 2009</t>
  </si>
  <si>
    <t>JordansATLgirl</t>
  </si>
  <si>
    <t xml:space="preserve">@DonnieWahlerg Sending you the the biggest TWUG i can ;) Come back down south </t>
  </si>
  <si>
    <t>Tue Jun 23 10:51:07 PDT 2009</t>
  </si>
  <si>
    <t>@djjohnstyles make our going away flyers  we moving to Vegas!! Haha forgetting the dfw!!! And everyone n it!!</t>
  </si>
  <si>
    <t>jrwalkey</t>
  </si>
  <si>
    <t>had a really busy day, took my brother for medical assessment and then registered for JSA  !</t>
  </si>
  <si>
    <t>Chanabella</t>
  </si>
  <si>
    <t xml:space="preserve">@omgkeyana friggin better.sometimes private texts aren't enough. And the wtf at having to wait like a week for my jeans to come in stock! </t>
  </si>
  <si>
    <t>Tue Jun 23 10:51:11 PDT 2009</t>
  </si>
  <si>
    <t>petercooperjr</t>
  </si>
  <si>
    <t xml:space="preserve">I feel so so so so baaaadddddd </t>
  </si>
  <si>
    <t>Tue Jun 23 10:51:12 PDT 2009</t>
  </si>
  <si>
    <t>mattatat</t>
  </si>
  <si>
    <t xml:space="preserve">@good_golly nevermind, it's not on </t>
  </si>
  <si>
    <t>Tue Jun 23 10:51:14 PDT 2009</t>
  </si>
  <si>
    <t>@RockStarIllBill awwwwww that makes me sad  !!!! U wanna drink?!? LOL</t>
  </si>
  <si>
    <t>My cousin cooked quick lorren pronounced as keesh lorren. Yum!................... I just realised how much I talk about food  #glutton #fb</t>
  </si>
  <si>
    <t>Tue Jun 23 10:51:15 PDT 2009</t>
  </si>
  <si>
    <t>Shizzay722</t>
  </si>
  <si>
    <t xml:space="preserve">@emmac203 yeah i know i still kinda want too. but i don't thing judge is in it which is sad </t>
  </si>
  <si>
    <t>Tue Jun 23 10:51:16 PDT 2009</t>
  </si>
  <si>
    <t xml:space="preserve">@AngieLaLa Wow. So sorry about your friends mother, &amp;amp; their famil &amp;amp; especially her. My deepest prayers. </t>
  </si>
  <si>
    <t>She_Luh</t>
  </si>
  <si>
    <t xml:space="preserve">i so0o0o0 wanna go to the movies tonight but imma be in training till 1:15 am </t>
  </si>
  <si>
    <t>Tue Jun 23 10:51:18 PDT 2009</t>
  </si>
  <si>
    <t>marleymarl17</t>
  </si>
  <si>
    <t xml:space="preserve">@Lfitzgerald11  I can use some socks...all mine got holes </t>
  </si>
  <si>
    <t>Tue Jun 23 10:51:19 PDT 2009</t>
  </si>
  <si>
    <t xml:space="preserve">oh y did I decide to sleep all day </t>
  </si>
  <si>
    <t>Tue Jun 23 10:51:20 PDT 2009</t>
  </si>
  <si>
    <t xml:space="preserve">But actually i feel bad for him </t>
  </si>
  <si>
    <t>Tue Jun 23 10:51:22 PDT 2009</t>
  </si>
  <si>
    <t xml:space="preserve">RIP jon &amp;amp; kates marriage and the likelyhood that their kids will turn out normal </t>
  </si>
  <si>
    <t>aubreycavness1</t>
  </si>
  <si>
    <t xml:space="preserve">Aymie, where are you? I can't find you on here. </t>
  </si>
  <si>
    <t>Tue Jun 23 10:51:23 PDT 2009</t>
  </si>
  <si>
    <t>Pooja_Sh</t>
  </si>
  <si>
    <t xml:space="preserve">only 6 hrs achieved !! </t>
  </si>
  <si>
    <t>Tue Jun 23 10:51:26 PDT 2009</t>
  </si>
  <si>
    <t>ew why am i so ugly and nasty looking?  its depressing.</t>
  </si>
  <si>
    <t>i hate tanning.  but i so desperately need it.</t>
  </si>
  <si>
    <t>Tue Jun 23 10:51:29 PDT 2009</t>
  </si>
  <si>
    <t>MorettinA_LovE</t>
  </si>
  <si>
    <t>Tue Jun 23 10:51:30 PDT 2009</t>
  </si>
  <si>
    <t>chris_is_alive</t>
  </si>
  <si>
    <t xml:space="preserve">Ready to move to Nashville. Probably gonna have to wait at least a year though </t>
  </si>
  <si>
    <t>magi650</t>
  </si>
  <si>
    <t xml:space="preserve">@backstreetboys I wish we had an opportunity </t>
  </si>
  <si>
    <t>Tue Jun 23 10:51:32 PDT 2009</t>
  </si>
  <si>
    <t>crowleysandman</t>
  </si>
  <si>
    <t xml:space="preserve">@dvntownsend This made me want some oatmeal... I've only had it about once in my life </t>
  </si>
  <si>
    <t>@sammyjuddmcfly oh..  You'll be better, ok! I hope so!</t>
  </si>
  <si>
    <t>Tue Jun 23 10:51:34 PDT 2009</t>
  </si>
  <si>
    <t xml:space="preserve">@jemstarmusic and @djarsonistlmp yall need to stop ganging up on me like this </t>
  </si>
  <si>
    <t>Tue Jun 23 10:51:35 PDT 2009</t>
  </si>
  <si>
    <t xml:space="preserve">I wont be on blogtv tonight , SORRY GUYS </t>
  </si>
  <si>
    <t>Tue Jun 23 10:51:37 PDT 2009</t>
  </si>
  <si>
    <t>NinjaWorrier</t>
  </si>
  <si>
    <t>@Mentazm Damn... I wish I'd seen this message an hour ago  Just had completely pointless trip there.</t>
  </si>
  <si>
    <t>Tue Jun 23 10:51:42 PDT 2009</t>
  </si>
  <si>
    <t xml:space="preserve">All the cool peeps live in Cleveland, I miss my home </t>
  </si>
  <si>
    <t>Tue Jun 23 10:51:48 PDT 2009</t>
  </si>
  <si>
    <t>@backstreetboys I wish we had an opportunity  #BSB</t>
  </si>
  <si>
    <t>Tue Jun 23 10:51:49 PDT 2009</t>
  </si>
  <si>
    <t>ellen_x</t>
  </si>
  <si>
    <t xml:space="preserve">http://twitpic.com/87c5h - this is a scary thing to have happen to the toilet mid-pee </t>
  </si>
  <si>
    <t>Tue Jun 23 10:51:52 PDT 2009</t>
  </si>
  <si>
    <t>Janin_</t>
  </si>
  <si>
    <t xml:space="preserve">Why are you lying? </t>
  </si>
  <si>
    <t>I hate being ill  Sucks big time!</t>
  </si>
  <si>
    <t>Tue Jun 23 10:51:53 PDT 2009</t>
  </si>
  <si>
    <t xml:space="preserve">i have to go do work AGAIN </t>
  </si>
  <si>
    <t>Tue Jun 23 10:51:54 PDT 2009</t>
  </si>
  <si>
    <t xml:space="preserve">@Kate_N_Allen Wish that I could help you Kate (as I helped a former friend move 3 times), but you know geographics... </t>
  </si>
  <si>
    <t>Tue Jun 23 10:51:58 PDT 2009</t>
  </si>
  <si>
    <t>shev0</t>
  </si>
  <si>
    <t>@xflamex  don't side with Sandra you!</t>
  </si>
  <si>
    <t xml:space="preserve">my internet connection failed. trying to fix it but in vain </t>
  </si>
  <si>
    <t>lisamarie82</t>
  </si>
  <si>
    <t>I love meatloaf so much (the singer not the food!) I wish he as better at singing live tho  very much enjoying bat out of hell right now</t>
  </si>
  <si>
    <t>Tue Jun 23 10:51:59 PDT 2009</t>
  </si>
  <si>
    <t>ljb411</t>
  </si>
  <si>
    <t xml:space="preserve">waiting for mom to get out of work, then going to a funeral </t>
  </si>
  <si>
    <t>Tue Jun 23 10:52:00 PDT 2009</t>
  </si>
  <si>
    <t>PhdofFunk</t>
  </si>
  <si>
    <t>My doggies are still missing   Hope there's no chupacabra loose in Concord. Them racoons are mean enough already.</t>
  </si>
  <si>
    <t>Tue Jun 23 10:52:02 PDT 2009</t>
  </si>
  <si>
    <t xml:space="preserve">I cnt believe I missed the Puerto Rican fest this past weekend...sigh I'll never get my flag </t>
  </si>
  <si>
    <t>Tue Jun 23 10:52:03 PDT 2009</t>
  </si>
  <si>
    <t>i was well dissapointed wiv the BTS live performance     x</t>
  </si>
  <si>
    <t>Tue Jun 23 10:52:08 PDT 2009</t>
  </si>
  <si>
    <t>maddiemaddiep</t>
  </si>
  <si>
    <t xml:space="preserve">hey hey hey  at school, about to leave, genny will be all alone  </t>
  </si>
  <si>
    <t>Tue Jun 23 10:52:09 PDT 2009</t>
  </si>
  <si>
    <t>@DonnieWahlberg so sad I didn't get to hug you in person during my 5* in Toronto  So I guess I will send you twugs &amp;amp; twisses instead!Luv U</t>
  </si>
  <si>
    <t>mathewgutierrez</t>
  </si>
  <si>
    <t xml:space="preserve">I'm really sick </t>
  </si>
  <si>
    <t>Tue Jun 23 10:52:10 PDT 2009</t>
  </si>
  <si>
    <t>kristenkaminski</t>
  </si>
  <si>
    <t xml:space="preserve">this gorgeous weather reminds me of california. seven more years. </t>
  </si>
  <si>
    <t>Tue Jun 23 10:52:11 PDT 2009</t>
  </si>
  <si>
    <t>RosesandWine</t>
  </si>
  <si>
    <t xml:space="preserve">It's awesome outside. And I'm stuck inside studying </t>
  </si>
  <si>
    <t>Tue Jun 23 10:52:12 PDT 2009</t>
  </si>
  <si>
    <t xml:space="preserve">@donniewahlberg *twug* cause im stuck at work and its 7pm in England </t>
  </si>
  <si>
    <t>Tue Jun 23 10:52:15 PDT 2009</t>
  </si>
  <si>
    <t xml:space="preserve">@mSdiSe u making me sad now </t>
  </si>
  <si>
    <t>Tue Jun 23 10:52:17 PDT 2009</t>
  </si>
  <si>
    <t xml:space="preserve">sad to hear about the death of ed mcmahon </t>
  </si>
  <si>
    <t xml:space="preserve">@revbeej That is sad news </t>
  </si>
  <si>
    <t xml:space="preserve">@texasmommy77 Don't understand why he won't teach them.It such a great chance to learn an not-so-easy-language just like that! </t>
  </si>
  <si>
    <t>Tue Jun 23 10:52:18 PDT 2009</t>
  </si>
  <si>
    <t>chadalton</t>
  </si>
  <si>
    <t>Is in clase. Boo  I need to get home and finish cleaning my room!!</t>
  </si>
  <si>
    <t>Tue Jun 23 10:52:19 PDT 2009</t>
  </si>
  <si>
    <t xml:space="preserve"> my tummy hurts ... 7up time ... I'm just full of problems this week ... I'm either old or just falling apart </t>
  </si>
  <si>
    <t>Tue Jun 23 10:52:20 PDT 2009</t>
  </si>
  <si>
    <t>aight i gave in i bought a new phone  didnt wana spend all that money though</t>
  </si>
  <si>
    <t xml:space="preserve">@LunaTriste What's wrong, doll? </t>
  </si>
  <si>
    <t>Tue Jun 23 10:52:21 PDT 2009</t>
  </si>
  <si>
    <t>OMG!! I just got attacked by a crazy ass BEE! Split my skirt and pulled out a hand full of hair  he was stuck in my hair!! WTF</t>
  </si>
  <si>
    <t>Tue Jun 23 10:52:22 PDT 2009</t>
  </si>
  <si>
    <t xml:space="preserve">is hot blooded, check it and see. I got a fever of a 100 and 3 -- Well 102.6  but that can be rounded to 103. </t>
  </si>
  <si>
    <t>Conor_M95</t>
  </si>
  <si>
    <t xml:space="preserve">@nerdynerak That refizzle thing has made me want a soda. And we have no soda. </t>
  </si>
  <si>
    <t>Tue Jun 23 10:52:23 PDT 2009</t>
  </si>
  <si>
    <t>kgs732003</t>
  </si>
  <si>
    <t xml:space="preserve">@DonnieWahlberg *TWUG!* I needed a twug too, I was supposed to come to the show tonight but my aunt is having her baby so I can't </t>
  </si>
  <si>
    <t>Tue Jun 23 10:52:24 PDT 2009</t>
  </si>
  <si>
    <t>Sally_Ena</t>
  </si>
  <si>
    <t xml:space="preserve">Boo I hate going to the doctor </t>
  </si>
  <si>
    <t>hiemiiily</t>
  </si>
  <si>
    <t>i'm so fucking boooreeeed.   help haha</t>
  </si>
  <si>
    <t>Tue Jun 23 10:52:25 PDT 2009</t>
  </si>
  <si>
    <t xml:space="preserve">Ive never been in this much pain! </t>
  </si>
  <si>
    <t>Tue Jun 23 10:52:29 PDT 2009</t>
  </si>
  <si>
    <t>power was out last night  very strange so going to dads TODAY and leaving for ohio tomorrow!</t>
  </si>
  <si>
    <t>Tue Jun 23 10:52:30 PDT 2009</t>
  </si>
  <si>
    <t>kjthejewel</t>
  </si>
  <si>
    <t xml:space="preserve">@DorionBET I know! Because atl is falling real short. I bet you having hella fun </t>
  </si>
  <si>
    <t>Tue Jun 23 10:52:31 PDT 2009</t>
  </si>
  <si>
    <t>ealcantara</t>
  </si>
  <si>
    <t xml:space="preserve">Looks like Ed McMahon is gonna be working Johnny Carson again </t>
  </si>
  <si>
    <t>Tue Jun 23 10:52:34 PDT 2009</t>
  </si>
  <si>
    <t>kikikeilyn</t>
  </si>
  <si>
    <t xml:space="preserve">I have no friends! </t>
  </si>
  <si>
    <t>Tue Jun 23 10:52:35 PDT 2009</t>
  </si>
  <si>
    <t>jbrosclosetfan</t>
  </si>
  <si>
    <t xml:space="preserve">@angiiee_z OH MY LIFE I MISS YOU ALREADY BABE  </t>
  </si>
  <si>
    <t>Tue Jun 23 10:52:36 PDT 2009</t>
  </si>
  <si>
    <t>Wbjrgirl09</t>
  </si>
  <si>
    <t xml:space="preserve">getting ready to head to work soon </t>
  </si>
  <si>
    <t>Damn.. If I lost my momma (GodForbid) I don't know what I would do.  My momma, Sis, &amp;amp; Brother is all I got. Love them.</t>
  </si>
  <si>
    <t xml:space="preserve">Couldn't design a twitter background cos the computer shut itself down </t>
  </si>
  <si>
    <t>Tue Jun 23 10:52:38 PDT 2009</t>
  </si>
  <si>
    <t xml:space="preserve">It's 1.51 am and I'm still up,just finished an album, my brain is still working, can't sleep </t>
  </si>
  <si>
    <t>Tue Jun 23 10:52:39 PDT 2009</t>
  </si>
  <si>
    <t xml:space="preserve">@KimmyT22 So I'm not the only one pissed at her this AM either then. Score! Dude. Her picks. WTF? I can't believe she got rid of my Jake! </t>
  </si>
  <si>
    <t>@1MiKeAlA1 yeah there are less people here  #MCRChat</t>
  </si>
  <si>
    <t>Tue Jun 23 10:52:41 PDT 2009</t>
  </si>
  <si>
    <t xml:space="preserve">Teachers with positive reinforcements are creepy. </t>
  </si>
  <si>
    <t>Tue Jun 23 10:52:42 PDT 2009</t>
  </si>
  <si>
    <t>fallinstarjess</t>
  </si>
  <si>
    <t xml:space="preserve">@ShannonCragg humidity always ruins it </t>
  </si>
  <si>
    <t>Tue Jun 23 10:52:43 PDT 2009</t>
  </si>
  <si>
    <t>@danport I didnâ€™t.  I thought about it, but nobody else ordered any alcohol so I opted out. I know, Iâ€™m such a disappointment.</t>
  </si>
  <si>
    <t>Tue Jun 23 10:52:49 PDT 2009</t>
  </si>
  <si>
    <t>morgan_puga</t>
  </si>
  <si>
    <t xml:space="preserve">YES IM FINALLY JOE! sorry kevin </t>
  </si>
  <si>
    <t>Tue Jun 23 10:52:50 PDT 2009</t>
  </si>
  <si>
    <t>ShariLCroteau</t>
  </si>
  <si>
    <t xml:space="preserve">Back at work after a nice 3 day weekend. But I'm a little sad.  Ed McMahon died. </t>
  </si>
  <si>
    <t>Heading to Boston.  Into the shark tank....</t>
  </si>
  <si>
    <t xml:space="preserve">@Bowen12 i dont want you to leave the spurs </t>
  </si>
  <si>
    <t>Tue Jun 23 10:52:52 PDT 2009</t>
  </si>
  <si>
    <t>kristeejo</t>
  </si>
  <si>
    <t xml:space="preserve">@shadowfaerie ahhh i'll be driving to pick up hannah wed.  </t>
  </si>
  <si>
    <t>Tue Jun 23 10:52:53 PDT 2009</t>
  </si>
  <si>
    <t>jbicha</t>
  </si>
  <si>
    <t xml:space="preserve">http://bit.ly/16lkan supposedly is the offensive article, Google Translate is awful here, but hey, Bahrain blocks Google Translate too! </t>
  </si>
  <si>
    <t>Tue Jun 23 10:52:54 PDT 2009</t>
  </si>
  <si>
    <t>@krystinascott I could sleep 6 hours but Im still feeling sleepy and crashing my head in my desk  I think I really need vacations, hows U?</t>
  </si>
  <si>
    <t>Tue Jun 23 10:52:55 PDT 2009</t>
  </si>
  <si>
    <t xml:space="preserve">Looks like Ed McMahon is gonna be working with Johnny Carson again </t>
  </si>
  <si>
    <t>nomad360</t>
  </si>
  <si>
    <t xml:space="preserve">Come on Murray you can do this, it's seems such a struggle! Just like my excercise regime </t>
  </si>
  <si>
    <t>Tue Jun 23 10:52:56 PDT 2009</t>
  </si>
  <si>
    <t xml:space="preserve">http://twitpic.com/87c9m - i miss my jesssss </t>
  </si>
  <si>
    <t xml:space="preserve">@SuicideBlondEx i know. where's that winning lottery ticket when you need it </t>
  </si>
  <si>
    <t>AnnieBeck1</t>
  </si>
  <si>
    <t>not going to cousins house till sunday...   updating iphone!</t>
  </si>
  <si>
    <t xml:space="preserve">@Karthik odd thing is that i cant sleep without 2 pillows! at least for the next coupla nites i gotta do without </t>
  </si>
  <si>
    <t>Tue Jun 23 10:52:57 PDT 2009</t>
  </si>
  <si>
    <t>bytte</t>
  </si>
  <si>
    <t xml:space="preserve">@vpieters oh you just tweeted that as well. grmblh. </t>
  </si>
  <si>
    <t>Mandalabra</t>
  </si>
  <si>
    <t xml:space="preserve">The saddest thing is seeing your baby throw up. It scares him everytime! </t>
  </si>
  <si>
    <t>Tue Jun 23 10:52:59 PDT 2009</t>
  </si>
  <si>
    <t xml:space="preserve">No hair today. Have to wait until friday. Going to clean then walk. Drive later. Maybe to the lake? I miss @kateybby </t>
  </si>
  <si>
    <t>orenji</t>
  </si>
  <si>
    <t>@ceinnoc yes  but the airbourne is helping A LOT. I ate something in the morning and i'm just really sleepy now. I'll be fine tomorrow.</t>
  </si>
  <si>
    <t>Tue Jun 23 10:53:47 PDT 2009</t>
  </si>
  <si>
    <t xml:space="preserve">Queens again </t>
  </si>
  <si>
    <t>Tue Jun 23 10:53:48 PDT 2009</t>
  </si>
  <si>
    <t xml:space="preserve">My brain is melting!!!!! </t>
  </si>
  <si>
    <t>Tue Jun 23 10:53:50 PDT 2009</t>
  </si>
  <si>
    <t xml:space="preserve">sad that Bowen got traded </t>
  </si>
  <si>
    <t>Tue Jun 23 10:53:52 PDT 2009</t>
  </si>
  <si>
    <t xml:space="preserve">Ahhh I almost thru up it hurt </t>
  </si>
  <si>
    <t>EA757</t>
  </si>
  <si>
    <t xml:space="preserve">Work work work work... </t>
  </si>
  <si>
    <t>Tue Jun 23 10:53:53 PDT 2009</t>
  </si>
  <si>
    <t>GeenT</t>
  </si>
  <si>
    <t>@LuxuriousBeBe that's what I'm dealing with now  its exhausting. If u ever do let me know please I'd love that. Are u psu main campus?</t>
  </si>
  <si>
    <t>Tue Jun 23 10:53:55 PDT 2009</t>
  </si>
  <si>
    <t>lauraarmgardt</t>
  </si>
  <si>
    <t xml:space="preserve">worried about my kitty </t>
  </si>
  <si>
    <t xml:space="preserve">i cant suffer outside malls,,,they built a munya 1 here but all outside its a nightmare i swear u gotta walk ten mile around it </t>
  </si>
  <si>
    <t xml:space="preserve">baack  n now goin' to english, then doctor Â¬ gosh, this day is too long </t>
  </si>
  <si>
    <t>Tue Jun 23 10:53:57 PDT 2009</t>
  </si>
  <si>
    <t xml:space="preserve">@dfizzy I feel really sorry for you </t>
  </si>
  <si>
    <t>Tue Jun 23 10:53:58 PDT 2009</t>
  </si>
  <si>
    <t xml:space="preserve">@Malachi2427 oh well. I learned my lesson I guess. I'm sorry you got so sick afterwards </t>
  </si>
  <si>
    <t>Tue Jun 23 10:54:00 PDT 2009</t>
  </si>
  <si>
    <t xml:space="preserve">@lpfmfan lol, I'm not keeping him. My parents are completely against keeping him so it's a lost cause </t>
  </si>
  <si>
    <t>Tue Jun 23 10:54:01 PDT 2009</t>
  </si>
  <si>
    <t xml:space="preserve">@Nathi_x I miss youuu come an see me </t>
  </si>
  <si>
    <t>Tue Jun 23 10:54:03 PDT 2009</t>
  </si>
  <si>
    <t>abirk</t>
  </si>
  <si>
    <t xml:space="preserve">at work worrying about tuffy. </t>
  </si>
  <si>
    <t>jabonguge</t>
  </si>
  <si>
    <t xml:space="preserve">Well, I have the new house to myself for the next 3 days. Who wants to practice making out with me? I don't want to have to use my hand. </t>
  </si>
  <si>
    <t xml:space="preserve">@Peachluv   Im good..No1 wants 2 read abt my little fact abt me. </t>
  </si>
  <si>
    <t>Tue Jun 23 10:54:04 PDT 2009</t>
  </si>
  <si>
    <t xml:space="preserve">@eoinp haematoma. Nobody takes blood like yore ma </t>
  </si>
  <si>
    <t xml:space="preserve">mosquitoes eating my alive! while indoors! this sucks. and still no word on job </t>
  </si>
  <si>
    <t>Tue Jun 23 10:54:05 PDT 2009</t>
  </si>
  <si>
    <t>Reese_B</t>
  </si>
  <si>
    <t xml:space="preserve">ItÂ´s fucking shitty to be stuck in feelings! Come get me out! Love sucks when itÂ´s a one-sided &amp;quot;joy&amp;quot;. Have to think about the use of it! </t>
  </si>
  <si>
    <t>Tue Jun 23 10:54:06 PDT 2009</t>
  </si>
  <si>
    <t xml:space="preserve">: Holy ef it's hotter than hell in here  This is what we get for not hooking up the stupid ac </t>
  </si>
  <si>
    <t>Tue Jun 23 10:54:08 PDT 2009</t>
  </si>
  <si>
    <t xml:space="preserve">@joeymcintyre I thought @donniewahlberg has been giving us the break up speech too... I'm worried </t>
  </si>
  <si>
    <t xml:space="preserve">http://twitpic.com/87cdk - @armano - wish i could watch LIVE Community Panel with @peterkim Speakers from IBM, Deloitte, EMC... </t>
  </si>
  <si>
    <t>is not looking forward to being ANOTHER year older on thursday  already feel old after having a 2 hour nap on sofa after work today!</t>
  </si>
  <si>
    <t>Tue Jun 23 10:54:13 PDT 2009</t>
  </si>
  <si>
    <t>tsaleh</t>
  </si>
  <si>
    <t>@robbyrussell can't comment on your latest post  http://rubyurl.com/rc6B</t>
  </si>
  <si>
    <t>sachibachi</t>
  </si>
  <si>
    <t xml:space="preserve">is at the dmv waiting foreverrr to finally get her cali drivers license...bye bye hawaii one </t>
  </si>
  <si>
    <t>Tue Jun 23 10:54:14 PDT 2009</t>
  </si>
  <si>
    <t>xgeorgiaemily</t>
  </si>
  <si>
    <t xml:space="preserve">@laurenculver I can't, I had my laptop confiscated </t>
  </si>
  <si>
    <t>Tue Jun 23 10:54:16 PDT 2009</t>
  </si>
  <si>
    <t>Jules1110</t>
  </si>
  <si>
    <t xml:space="preserve">writing my final thesis.. </t>
  </si>
  <si>
    <t xml:space="preserve">@ScienceChannel For some reason I am not able to see that page about the electric car....I've already tried with 2 different browsers </t>
  </si>
  <si>
    <t>Tue Jun 23 10:54:17 PDT 2009</t>
  </si>
  <si>
    <t>http://twitpic.com/87cea - If I only knew Jon was over there by his lonesome.  Cruise Meet &amp;amp; Greet photo!</t>
  </si>
  <si>
    <t xml:space="preserve">@Nathi_x I miss youuu come and see me </t>
  </si>
  <si>
    <t>Tue Jun 23 10:54:18 PDT 2009</t>
  </si>
  <si>
    <t xml:space="preserve">@kaseey i need some clear polish. mine is chipping </t>
  </si>
  <si>
    <t xml:space="preserve">boo no internets for you. </t>
  </si>
  <si>
    <t>Tue Jun 23 10:54:21 PDT 2009</t>
  </si>
  <si>
    <t>MarianneEngel</t>
  </si>
  <si>
    <t xml:space="preserve">I've gained weight.. I feel so ugly. </t>
  </si>
  <si>
    <t>jennriley</t>
  </si>
  <si>
    <t xml:space="preserve">I have been on the verge of tears all day. I'm having a horrible day. I wish I was at home with my boyfriend </t>
  </si>
  <si>
    <t xml:space="preserve">@DAMeanBunny Hahaha! I missed bunny </t>
  </si>
  <si>
    <t>Tue Jun 23 10:54:24 PDT 2009</t>
  </si>
  <si>
    <t>Pisces_Princess</t>
  </si>
  <si>
    <t>No last.fm app for crackberry!?  Pandora no worky on my software version either   Suckage.</t>
  </si>
  <si>
    <t>Tue Jun 23 10:54:25 PDT 2009</t>
  </si>
  <si>
    <t xml:space="preserve">@ceejaymcturk me too, but I well overdid their album </t>
  </si>
  <si>
    <t>Tue Jun 23 10:54:27 PDT 2009</t>
  </si>
  <si>
    <t xml:space="preserve">GChrome crashed for de very first time.I was playin a very interestin game in Y! Chess,it terribly crashd nd I lost 20 pts </t>
  </si>
  <si>
    <t xml:space="preserve">@Boxtech yes you did to that one, but no one bit (bad choice of words) on the OMF comment </t>
  </si>
  <si>
    <t>Tue Jun 23 10:54:29 PDT 2009</t>
  </si>
  <si>
    <t>JayVilnius</t>
  </si>
  <si>
    <t>@MissKika Me too  Well, not as sick as you, but had a hell of a sleepless night too. Must be some bug making the rounds againâ€¦</t>
  </si>
  <si>
    <t>Tue Jun 23 10:54:31 PDT 2009</t>
  </si>
  <si>
    <t>MusicFestBrah</t>
  </si>
  <si>
    <t>Even know I already kinda knew this    http://bit.ly/2CPjN  sad.</t>
  </si>
  <si>
    <t>Tue Jun 23 10:54:32 PDT 2009</t>
  </si>
  <si>
    <t>dahlshouse</t>
  </si>
  <si>
    <t xml:space="preserve">@sarahfujita that's just nasty </t>
  </si>
  <si>
    <t>Tue Jun 23 10:54:34 PDT 2009</t>
  </si>
  <si>
    <t>Today's bridal shower cake - I'm upset because it cracked in transport.  http://twitpic.com/87cf5</t>
  </si>
  <si>
    <t>@andyroddick spoiler alert ;) I didn't get to watch it yet Andy but I guess congratulations are in order!!! PS Coverage in the US sux  BOO</t>
  </si>
  <si>
    <t>Tue Jun 23 10:54:35 PDT 2009</t>
  </si>
  <si>
    <t xml:space="preserve"> What is this now? I get to RUN the forensics prevention program? all by myself. wow. really.</t>
  </si>
  <si>
    <t>Tue Jun 23 10:54:36 PDT 2009</t>
  </si>
  <si>
    <t>JayceStokes</t>
  </si>
  <si>
    <t xml:space="preserve">@AVFCOfficial we won't have any players left at this rate </t>
  </si>
  <si>
    <t>Tue Jun 23 10:54:39 PDT 2009</t>
  </si>
  <si>
    <t>gartley</t>
  </si>
  <si>
    <t xml:space="preserve">@lala_com the music player at lala.com is down and now I have no music at work </t>
  </si>
  <si>
    <t>AyrMitch</t>
  </si>
  <si>
    <t xml:space="preserve">Wants it to be 2 weeks ago. Brit and beyonce. Goddam broken time machine!!! </t>
  </si>
  <si>
    <t>Tue Jun 23 10:54:41 PDT 2009</t>
  </si>
  <si>
    <t>knoize</t>
  </si>
  <si>
    <t>ugh last dayy!1 w/ her  boo!</t>
  </si>
  <si>
    <t>Tue Jun 23 10:54:44 PDT 2009</t>
  </si>
  <si>
    <t xml:space="preserve">@MUTEMATH mutemath.com still down... </t>
  </si>
  <si>
    <t>Tue Jun 23 10:54:49 PDT 2009</t>
  </si>
  <si>
    <t>JessicaLeigh04</t>
  </si>
  <si>
    <t xml:space="preserve">cleaning the house wishing i could go to the beach with Devon and Ally </t>
  </si>
  <si>
    <t>Tue Jun 23 10:54:50 PDT 2009</t>
  </si>
  <si>
    <t>msmwalters</t>
  </si>
  <si>
    <t xml:space="preserve">loving the sunshine - not loving the criss cross tan lines </t>
  </si>
  <si>
    <t xml:space="preserve">Used my last free Mccafe coupon. Sadness. </t>
  </si>
  <si>
    <t>Tue Jun 23 10:54:52 PDT 2009</t>
  </si>
  <si>
    <t>Thanks guys! Damn, i had hoped it would be out sooner  Got an extra Â£40 a week at new job so i had hoped to buy it I'll buy TTs instead</t>
  </si>
  <si>
    <t xml:space="preserve">iPhone is an amazing device ... it keeps u connected all the time ..... but I think it is just too expensive </t>
  </si>
  <si>
    <t>Tue Jun 23 10:54:54 PDT 2009</t>
  </si>
  <si>
    <t xml:space="preserve">@Steven4950 I misssyyyy You </t>
  </si>
  <si>
    <t>Tue Jun 23 10:54:55 PDT 2009</t>
  </si>
  <si>
    <t xml:space="preserve">Boo. I can't donate plasma again until I have another physical. Of course they don't have any openings tonight - the ONE day I can go. </t>
  </si>
  <si>
    <t>Tue Jun 23 10:54:56 PDT 2009</t>
  </si>
  <si>
    <t>DinaKitchen</t>
  </si>
  <si>
    <t>ate chinese for lunch. panda express. not quite the same as habachi grill.  phoo eeey</t>
  </si>
  <si>
    <t>Tue Jun 23 10:54:59 PDT 2009</t>
  </si>
  <si>
    <t>ChelseaChism</t>
  </si>
  <si>
    <t>yeahhh...so noone follows me on twitter.  none of my friends will get one!!</t>
  </si>
  <si>
    <t>Tue Jun 23 10:55:00 PDT 2009</t>
  </si>
  <si>
    <t>@ryanduenas  you just shitted on my dream.</t>
  </si>
  <si>
    <t>Tue Jun 23 10:55:01 PDT 2009</t>
  </si>
  <si>
    <t xml:space="preserve">Disaster - can't book badminton court for Thursday lunch time. Even the other venue is fully booked </t>
  </si>
  <si>
    <t>Tue Jun 23 10:55:02 PDT 2009</t>
  </si>
  <si>
    <t>SurferChicSambo</t>
  </si>
  <si>
    <t>everyones seen it apart from me  my cinemas is too far away</t>
  </si>
  <si>
    <t>Tue Jun 23 10:55:03 PDT 2009</t>
  </si>
  <si>
    <t>@BossMobbNelly ur boy @BossMobb got mad at me and unfollwed me  but dis real talk I'm trying to put ya on once a snitch always a snitch</t>
  </si>
  <si>
    <t>Flowzen</t>
  </si>
  <si>
    <t xml:space="preserve">@Stareater09 warum? </t>
  </si>
  <si>
    <t>Tue Jun 23 10:57:32 PDT 2009</t>
  </si>
  <si>
    <t xml:space="preserve">UH. The &amp;quot;dead pixel&amp;quot; is dust under the glass </t>
  </si>
  <si>
    <t>Tue Jun 23 10:57:33 PDT 2009</t>
  </si>
  <si>
    <t xml:space="preserve">Well i don't get it but i guess i will try. Getting ready to go to court. </t>
  </si>
  <si>
    <t>Tue Jun 23 10:57:34 PDT 2009</t>
  </si>
  <si>
    <t xml:space="preserve">I've officially moved out of paragon, woohoo!! Won't miss it one bit, shame I've got to move back in sept </t>
  </si>
  <si>
    <t>Tue Jun 23 10:57:36 PDT 2009</t>
  </si>
  <si>
    <t>chulzers</t>
  </si>
  <si>
    <t>Just got zapped by a fly zapper...  OW!</t>
  </si>
  <si>
    <t>Tue Jun 23 10:57:37 PDT 2009</t>
  </si>
  <si>
    <t>@ian_s2 the link off her offical site is too hmv  i hope it will be 7th</t>
  </si>
  <si>
    <t>Tue Jun 23 10:57:39 PDT 2009</t>
  </si>
  <si>
    <t xml:space="preserve">@CamiRose let me know where you decide to stay! and feel better!! being sick in the summer sucks </t>
  </si>
  <si>
    <t>Tue Jun 23 10:57:40 PDT 2009</t>
  </si>
  <si>
    <t>DavidGallo</t>
  </si>
  <si>
    <t xml:space="preserve">Uggggh traffic! </t>
  </si>
  <si>
    <t>Tue Jun 23 10:57:41 PDT 2009</t>
  </si>
  <si>
    <t>miss_kissa</t>
  </si>
  <si>
    <t xml:space="preserve">I want teppanyaki filet mignon for lunch...not gonna happen tho </t>
  </si>
  <si>
    <t>Siddo89</t>
  </si>
  <si>
    <t xml:space="preserve">Today's temp was 45 degree Celsius I dunno how will I survive If It continues like this. </t>
  </si>
  <si>
    <t>Tue Jun 23 10:57:42 PDT 2009</t>
  </si>
  <si>
    <t xml:space="preserve">@_danalynn I noticed that! Great minds think a like... or starving dieted minds. Sucks about J&amp;amp;K+8!! My friend got me watching that show. </t>
  </si>
  <si>
    <t>Tue Jun 23 10:57:43 PDT 2009</t>
  </si>
  <si>
    <t>justagurl09</t>
  </si>
  <si>
    <t>@QueenSapphyre No I'm the worst  Will try l8r, promise. I just got back myself, didn't see anything. Stay cool!</t>
  </si>
  <si>
    <t>Tue Jun 23 10:57:44 PDT 2009</t>
  </si>
  <si>
    <t xml:space="preserve">I missssssssss youuu </t>
  </si>
  <si>
    <t>solarbluseth</t>
  </si>
  <si>
    <t>even coffee drinkers have had to cut back on their budgets  im not a grande instead of a venti moca xo Starbucks</t>
  </si>
  <si>
    <t>Tue Jun 23 10:57:46 PDT 2009</t>
  </si>
  <si>
    <t>KerryasAkat</t>
  </si>
  <si>
    <t xml:space="preserve">watching invader zim with my best orthodoxers, broke the break </t>
  </si>
  <si>
    <t>Tue Jun 23 10:57:47 PDT 2009</t>
  </si>
  <si>
    <t>timmcknightUK</t>
  </si>
  <si>
    <t xml:space="preserve">The man who smells of piss has now gotten off the bus. It still smells like piss! </t>
  </si>
  <si>
    <t>kinband</t>
  </si>
  <si>
    <t xml:space="preserve">Echo Curio tomorrow! TJ and I are gettin down with guitars/pedal steel/effectcloudstorms...and no fog machine </t>
  </si>
  <si>
    <t xml:space="preserve">@obricio7 i dont want you to leave the spurs </t>
  </si>
  <si>
    <t>Tue Jun 23 10:57:54 PDT 2009</t>
  </si>
  <si>
    <t>meganmarie1014</t>
  </si>
  <si>
    <t xml:space="preserve">WHAT? only 12 of my credits transfer over to Emerson. grrrrr. that makes me still a frosh. my first few semesters are going to be loaded </t>
  </si>
  <si>
    <t xml:space="preserve">@wendyisastar It's in the low 90s here which is gross. The air is so thick I can hardly move. </t>
  </si>
  <si>
    <t>Tue Jun 23 10:57:56 PDT 2009</t>
  </si>
  <si>
    <t>dpflughoeft</t>
  </si>
  <si>
    <t xml:space="preserve">I remember why I sometimes have a hard time with these type of shows..you get attached to someone and then they die </t>
  </si>
  <si>
    <t>JENNG89</t>
  </si>
  <si>
    <t>@TRISH21X lucky dog  boooooooo take me with you!!</t>
  </si>
  <si>
    <t>Tue Jun 23 10:57:57 PDT 2009</t>
  </si>
  <si>
    <t xml:space="preserve">Wondering what I have to do to wake you up </t>
  </si>
  <si>
    <t>Tue Jun 23 10:57:59 PDT 2009</t>
  </si>
  <si>
    <t xml:space="preserve">voting is playing up again </t>
  </si>
  <si>
    <t>Aysia has left the household  so it's quiet now.  &amp;quot;bitch suck my wiener!&amp;quot; --brother was watching youtube videos and I heard that x)</t>
  </si>
  <si>
    <t xml:space="preserve">My body is aching... </t>
  </si>
  <si>
    <t>Tue Jun 23 10:58:03 PDT 2009</t>
  </si>
  <si>
    <t>@Soph4Soph  don't have one to send to you either  but what a nice surprise seeing yourself up there on Molo search,huh ? A true fan !</t>
  </si>
  <si>
    <t>Tue Jun 23 10:58:05 PDT 2009</t>
  </si>
  <si>
    <t xml:space="preserve">off to go walk in 102Âº (w. a heat index) weather.....hopefully i won`T burn today.. </t>
  </si>
  <si>
    <t>Tue Jun 23 10:58:06 PDT 2009</t>
  </si>
  <si>
    <t xml:space="preserve">Holy shit, my 360 blue screened. I am guessing death within a month (if that).  fuck fuck fuck fuck fuck </t>
  </si>
  <si>
    <t xml:space="preserve">OMG kita! my reply button is gone too! WTF is going on??!  </t>
  </si>
  <si>
    <t>Tue Jun 23 10:58:07 PDT 2009</t>
  </si>
  <si>
    <t xml:space="preserve">I need new glasses, but I can't get my eyes tested until next month, so there's no point in getting new specs now just to get more later </t>
  </si>
  <si>
    <t>Tue Jun 23 10:58:08 PDT 2009</t>
  </si>
  <si>
    <t>sammiheartsyou</t>
  </si>
  <si>
    <t xml:space="preserve">So fed up and alone. It's not fair, why can't you make an exception for me just once? </t>
  </si>
  <si>
    <t>jeffkalmbach</t>
  </si>
  <si>
    <t xml:space="preserve">computer back to making aweful sounds.  I think it's dying.  </t>
  </si>
  <si>
    <t>bella_beckita</t>
  </si>
  <si>
    <t xml:space="preserve">Where in sherway? We can't find them </t>
  </si>
  <si>
    <t>anabelbianca</t>
  </si>
  <si>
    <t xml:space="preserve">missing the @thescript's show in london by 5 days </t>
  </si>
  <si>
    <t>Tue Jun 23 10:58:10 PDT 2009</t>
  </si>
  <si>
    <t>Charliee_xox</t>
  </si>
  <si>
    <t>OMG maths exam today and a Chemistry tomorrow!  help meee!! I'm gunna FAIL!!!</t>
  </si>
  <si>
    <t>Tue Jun 23 10:58:11 PDT 2009</t>
  </si>
  <si>
    <t>vixilicious</t>
  </si>
  <si>
    <t xml:space="preserve">I'm distracting myself from a headache it hurts ow </t>
  </si>
  <si>
    <t>Tue Jun 23 10:58:12 PDT 2009</t>
  </si>
  <si>
    <t xml:space="preserve">Man. I just burnt my grilled cheese </t>
  </si>
  <si>
    <t>benpire</t>
  </si>
  <si>
    <t xml:space="preserve">hmmn, price has gone up to 69p !! Limewire it is. sorry Britney (N) </t>
  </si>
  <si>
    <t>Tue Jun 23 10:58:13 PDT 2009</t>
  </si>
  <si>
    <t xml:space="preserve">Was a great morning and afternoon, sh#t evening!! </t>
  </si>
  <si>
    <t>Tue Jun 23 10:58:14 PDT 2009</t>
  </si>
  <si>
    <t>Kipz_</t>
  </si>
  <si>
    <t xml:space="preserve">Cant find Desperate housewives season 4, last disc. So need to do a clear out. Working tomorrow </t>
  </si>
  <si>
    <t>Splat32</t>
  </si>
  <si>
    <t xml:space="preserve">nothing i am poorly sick </t>
  </si>
  <si>
    <t xml:space="preserve">I did and she is being mean like always. But i guess its bc its out of her way. Blah blah blah... </t>
  </si>
  <si>
    <t>Tue Jun 23 10:58:15 PDT 2009</t>
  </si>
  <si>
    <t>genegonzales</t>
  </si>
  <si>
    <t xml:space="preserve">RIP Harry Roland. </t>
  </si>
  <si>
    <t>Tue Jun 23 10:58:16 PDT 2009</t>
  </si>
  <si>
    <t>mattjackson13</t>
  </si>
  <si>
    <t>@BrandonCutler I'm getting old and my metabolism isn't what it once was.  enjoy your cake!</t>
  </si>
  <si>
    <t>calebh</t>
  </si>
  <si>
    <t xml:space="preserve">@jburno Ouch. </t>
  </si>
  <si>
    <t>Tue Jun 23 10:58:17 PDT 2009</t>
  </si>
  <si>
    <t xml:space="preserve">I don't kno where my lunch hour went but now itz ova! </t>
  </si>
  <si>
    <t xml:space="preserve">@Cherrim Oh... wow for some reason that wasn't appearing on my thing at all ;;And I'll look at that link when my internet isn't exploding </t>
  </si>
  <si>
    <t>Tue Jun 23 10:58:18 PDT 2009</t>
  </si>
  <si>
    <t xml:space="preserve"> being a girl stinks. Grrrrrrrrrr</t>
  </si>
  <si>
    <t>Tue Jun 23 10:58:21 PDT 2009</t>
  </si>
  <si>
    <t>insightarq</t>
  </si>
  <si>
    <t>someone call me from a tv channel to do a report about a house a design.. but im so young  and they tought the house as build..3dmax rulez</t>
  </si>
  <si>
    <t xml:space="preserve">i wanna cry right now!!! ahhhh this is no fun and it hurts! </t>
  </si>
  <si>
    <t>Tue Jun 23 10:58:23 PDT 2009</t>
  </si>
  <si>
    <t>Checkers_x</t>
  </si>
  <si>
    <t xml:space="preserve">thinks tomorrows gunna be a long day. Cant wait to get it over with but really gunna miss everyone </t>
  </si>
  <si>
    <t xml:space="preserve">@razzamatazz87 I know same down here  we shall have to wait till tomorrow or thursday!!! </t>
  </si>
  <si>
    <t>ruthtard</t>
  </si>
  <si>
    <t xml:space="preserve">back to work tomorrow.  boo hoo </t>
  </si>
  <si>
    <t>mitchy1441</t>
  </si>
  <si>
    <t xml:space="preserve">@servicemagic I'd be more of a 2 story loft- they didn't have one though. </t>
  </si>
  <si>
    <t>Tue Jun 23 10:58:24 PDT 2009</t>
  </si>
  <si>
    <t>mz_blackbarbie</t>
  </si>
  <si>
    <t xml:space="preserve">@HARAJUKUBUNNY at work bored... </t>
  </si>
  <si>
    <t>Tue Jun 23 10:58:28 PDT 2009</t>
  </si>
  <si>
    <t>mollylippold</t>
  </si>
  <si>
    <t>I want to go swiming but I can't!   Call me if you have pool 14143051895</t>
  </si>
  <si>
    <t>Tue Jun 23 10:58:29 PDT 2009</t>
  </si>
  <si>
    <t xml:space="preserve">Wow this weather is killing me. Saw on the news this morning 29 days rain 5 days sun.  what a summer. </t>
  </si>
  <si>
    <t>Tue Jun 23 10:58:30 PDT 2009</t>
  </si>
  <si>
    <t xml:space="preserve">@CrisRocks, @AmericaArias, @ReporterFi you ladies enjoy Puerto Rico for me!!! I can't be there </t>
  </si>
  <si>
    <t>Tue Jun 23 10:58:31 PDT 2009</t>
  </si>
  <si>
    <t xml:space="preserve">@steevdave ubuntu is a POS, imo. I'd rather use almost any distro or OS over it.. </t>
  </si>
  <si>
    <t>txchick65</t>
  </si>
  <si>
    <t xml:space="preserve">Why are men D**ks  </t>
  </si>
  <si>
    <t>Tue Jun 23 10:58:33 PDT 2009</t>
  </si>
  <si>
    <t>VampireHeart_x</t>
  </si>
  <si>
    <t xml:space="preserve">miss my good friend Yasmin already </t>
  </si>
  <si>
    <t xml:space="preserve">Where are &amp;quot;original&amp;quot; .NET OSS projects like Hadoop/WEKA/Lucene/etc (not just ports)? Seems like they're all just Mock/Test/IoC frameworks </t>
  </si>
  <si>
    <t xml:space="preserve">Just heard the FlightSafety is offering a FREE recurrent to people laid off after January 1, 2009. Doesent apply to me </t>
  </si>
  <si>
    <t>Contemplatin if there will be any plans this wknd for me brother in law still in da hospital  wishin him a safe n fast recovery!</t>
  </si>
  <si>
    <t>Tue Jun 23 10:58:34 PDT 2009</t>
  </si>
  <si>
    <t>NP1504</t>
  </si>
  <si>
    <t xml:space="preserve">Oh no there out of stock </t>
  </si>
  <si>
    <t>mcflyinsane</t>
  </si>
  <si>
    <t xml:space="preserve">@mcflymusic is it sunni where u r?? Its raining in liverpool </t>
  </si>
  <si>
    <t xml:space="preserve">Still at work, sorting the Sonic stuff from today... very tired. </t>
  </si>
  <si>
    <t>Tue Jun 23 10:58:36 PDT 2009</t>
  </si>
  <si>
    <t>Jess4xxo</t>
  </si>
  <si>
    <t xml:space="preserve">Is waiting for lunch to get here... I cnt believe I eat lunch so late! I'm starving </t>
  </si>
  <si>
    <t>Tue Jun 23 10:58:37 PDT 2009</t>
  </si>
  <si>
    <t xml:space="preserve">@chris_france11 i wanted to put some of the pictures on my wall </t>
  </si>
  <si>
    <t xml:space="preserve">damnit! i missed the breakfast burritos </t>
  </si>
  <si>
    <t>Tue Jun 23 10:58:40 PDT 2009</t>
  </si>
  <si>
    <t xml:space="preserve">@Ali_Sweeney I was so ticked yesterday when they cut into the middle of the show! And after a Friday cliffhanger. </t>
  </si>
  <si>
    <t>Tue Jun 23 10:58:42 PDT 2009</t>
  </si>
  <si>
    <t xml:space="preserve">Who wants to donate to my fund to pay off the ticket!? Im $60 short of $800 </t>
  </si>
  <si>
    <t>MahReeAh87</t>
  </si>
  <si>
    <t>waiting for my new blackberry to come because i smashed the old one  I miss BBM-ING!</t>
  </si>
  <si>
    <t>Tue Jun 23 10:58:43 PDT 2009</t>
  </si>
  <si>
    <t xml:space="preserve">YAY! i get to be in harry potter!! elvis costello's on the tonite show. yay gotta watch and recored that.... good day,but i miss you </t>
  </si>
  <si>
    <t>Tue Jun 23 10:58:44 PDT 2009</t>
  </si>
  <si>
    <t>christine0128</t>
  </si>
  <si>
    <t xml:space="preserve">sent off my family yesterday... back to reality now.. </t>
  </si>
  <si>
    <t xml:space="preserve">Home with sick daughter Molly </t>
  </si>
  <si>
    <t>Tue Jun 23 10:58:45 PDT 2009</t>
  </si>
  <si>
    <t>CandiiceAnn</t>
  </si>
  <si>
    <t xml:space="preserve">@CourtneyCaray I love real musik mondays... I'm sad we missed Monday though man </t>
  </si>
  <si>
    <t>Tue Jun 23 10:58:47 PDT 2009</t>
  </si>
  <si>
    <t xml:space="preserve">@HeidiJoVT faster and ot many people like fb </t>
  </si>
  <si>
    <t>Tue Jun 23 11:02:21 PDT 2009</t>
  </si>
  <si>
    <t>notesnoise</t>
  </si>
  <si>
    <t xml:space="preserve">@JdokeYiFly: maaan not fair </t>
  </si>
  <si>
    <t>Tue Jun 23 11:02:22 PDT 2009</t>
  </si>
  <si>
    <t>achrome</t>
  </si>
  <si>
    <t>Feel bad for lil boo who had to go to a tweet up today - poor child.  so sad.</t>
  </si>
  <si>
    <t>Notes_to_Nie</t>
  </si>
  <si>
    <t xml:space="preserve">@Notes_to_Zeno awwww </t>
  </si>
  <si>
    <t>Tue Jun 23 11:02:25 PDT 2009</t>
  </si>
  <si>
    <t>shawnqueetah</t>
  </si>
  <si>
    <t>Back from lunch   wanna go home! http://myloc.me/5ep4</t>
  </si>
  <si>
    <t>Tue Jun 23 11:02:26 PDT 2009</t>
  </si>
  <si>
    <t>aileybay</t>
  </si>
  <si>
    <t xml:space="preserve">I ahte it when I like a song but then it gets over played and then I HATE it!!! </t>
  </si>
  <si>
    <t>Tue Jun 23 11:02:29 PDT 2009</t>
  </si>
  <si>
    <t>wearenoji</t>
  </si>
  <si>
    <t xml:space="preserve">9 hours before setting off to glasto isn't an ideal time to have a dodgy tummy. </t>
  </si>
  <si>
    <t>sjsenning</t>
  </si>
  <si>
    <t xml:space="preserve">I got my canning done. I have one jar just for shawnna. It has peppers from your pepper plant in it. I broke 1 jar in each canning batch </t>
  </si>
  <si>
    <t>Tue Jun 23 11:02:31 PDT 2009</t>
  </si>
  <si>
    <t>feels bad sitting nicely in her room while @missmackie1 is stuck in traffic in her car on the way to her  lol</t>
  </si>
  <si>
    <t>hannahbryant_</t>
  </si>
  <si>
    <t>I am getting proper pissed off and upset  x</t>
  </si>
  <si>
    <t>Tue Jun 23 11:02:33 PDT 2009</t>
  </si>
  <si>
    <t>kvwinans</t>
  </si>
  <si>
    <t xml:space="preserve">@JohnYearwood Haha very funny! They're in the hamper. Didn't realize it til I got halfway to Baytown </t>
  </si>
  <si>
    <t xml:space="preserve">I feel bad for Jon &amp;amp; Kate Gosselin and their children </t>
  </si>
  <si>
    <t>Tue Jun 23 11:02:34 PDT 2009</t>
  </si>
  <si>
    <t xml:space="preserve">@SexyLiah where's my mms? </t>
  </si>
  <si>
    <t xml:space="preserve">I had an accident on the carpet! Ooooops...   </t>
  </si>
  <si>
    <t xml:space="preserve">@DanC987 Because I like to mould. </t>
  </si>
  <si>
    <t>Tue Jun 23 11:02:35 PDT 2009</t>
  </si>
  <si>
    <t xml:space="preserve">@mutairy ur kinda mean... sharing is caring etc </t>
  </si>
  <si>
    <t>Tue Jun 23 11:02:37 PDT 2009</t>
  </si>
  <si>
    <t>YumiPuff</t>
  </si>
  <si>
    <t xml:space="preserve">I am missing my BEST FRIEND...hurry back Chrissy...I miss yo crazy azz! </t>
  </si>
  <si>
    <t xml:space="preserve">clean clean clean </t>
  </si>
  <si>
    <t>Tue Jun 23 11:02:38 PDT 2009</t>
  </si>
  <si>
    <t xml:space="preserve">really bummed...cant go work warped, thanks Dad. </t>
  </si>
  <si>
    <t>Tue Jun 23 11:02:40 PDT 2009</t>
  </si>
  <si>
    <t>@WeekendWino you got rid of the picture!?!?!?!?!?!    nice daisy tho.</t>
  </si>
  <si>
    <t>Tue Jun 23 11:02:44 PDT 2009</t>
  </si>
  <si>
    <t>sh2311</t>
  </si>
  <si>
    <t xml:space="preserve">@ilovenewyork09 http://twitpic.com/86fp1 - I wanna see it... but i canÂ´t fly over the whole world </t>
  </si>
  <si>
    <t>BridgeRenee</t>
  </si>
  <si>
    <t>How can one person go from the best day in a long time to the worst  &amp;lt;3 B</t>
  </si>
  <si>
    <t>Tue Jun 23 11:02:46 PDT 2009</t>
  </si>
  <si>
    <t>I've totally fucked my new HTC Touch HD whilst trying to hack it.  I fear this may take some time to fix.</t>
  </si>
  <si>
    <t xml:space="preserve">ok so the job i thought i got just called and said that i audition for the job on monday?? wtf?! they told me i started monday </t>
  </si>
  <si>
    <t>Tue Jun 23 11:02:47 PDT 2009</t>
  </si>
  <si>
    <t>Have a headache the size of @PerezHilton. It hurts.  xx</t>
  </si>
  <si>
    <t>Tue Jun 23 11:02:48 PDT 2009</t>
  </si>
  <si>
    <t>Tue Jun 23 11:02:49 PDT 2009</t>
  </si>
  <si>
    <t>As I think about the reality of leaving my job and going into something new and unknown -I'm nervous  And all I've done is write my resume</t>
  </si>
  <si>
    <t>Tue Jun 23 11:02:52 PDT 2009</t>
  </si>
  <si>
    <t xml:space="preserve">Or McAlisters that is... May go back tomorrow and get what I want anyways. </t>
  </si>
  <si>
    <t>Tue Jun 23 11:02:53 PDT 2009</t>
  </si>
  <si>
    <t>sixfootwannabe</t>
  </si>
  <si>
    <t xml:space="preserve">Just about to get on the plane </t>
  </si>
  <si>
    <t>Tue Jun 23 11:02:54 PDT 2009</t>
  </si>
  <si>
    <t>Fleurette192</t>
  </si>
  <si>
    <t>BethSmith1805</t>
  </si>
  <si>
    <t xml:space="preserve">@mcflymusic Sunbathing??? Is it not raining...not fair </t>
  </si>
  <si>
    <t xml:space="preserve">I'm at the doc's for an initial visit.  This office is cold as ever!!! Any advice on good docs in C'ville? The one I want has a 6 mo wait </t>
  </si>
  <si>
    <t>Tue Jun 23 11:02:56 PDT 2009</t>
  </si>
  <si>
    <t>I just finish a one hundred and eighty questions test  was sleeping during the middle of it.</t>
  </si>
  <si>
    <t xml:space="preserve">I want to learn how to do a Japanese Tea Ceremony. </t>
  </si>
  <si>
    <t>Tue Jun 23 11:03:00 PDT 2009</t>
  </si>
  <si>
    <t>canucklehead07</t>
  </si>
  <si>
    <t xml:space="preserve">@peterfacinelli My computer got a virus cuz I tried watching &amp;quot;Nurse Jackie&amp;quot; online last night. Worst week ever!! </t>
  </si>
  <si>
    <t>Tue Jun 23 11:03:03 PDT 2009</t>
  </si>
  <si>
    <t xml:space="preserve">@lalalalaurynn aww yuo are soo sweet! i missin AF really bad but if they dont want me there, there is nothing i can do </t>
  </si>
  <si>
    <t>Tue Jun 23 11:03:04 PDT 2009</t>
  </si>
  <si>
    <t>ZenShuga</t>
  </si>
  <si>
    <t xml:space="preserve">wishes she was at SGS!!  I'm misisng out </t>
  </si>
  <si>
    <t>Tue Jun 23 11:03:06 PDT 2009</t>
  </si>
  <si>
    <t>jenmuscarellaa</t>
  </si>
  <si>
    <t xml:space="preserve">Work till seven </t>
  </si>
  <si>
    <t xml:space="preserve">@TamaBunny Yeah you can. Though the main reason I buy an autograph from them is to meet the actors themselves </t>
  </si>
  <si>
    <t>Tue Jun 23 11:03:08 PDT 2009</t>
  </si>
  <si>
    <t>eliseharcourt_</t>
  </si>
  <si>
    <t>wow ive been neglecting my twitter  shopping, and then cooking alfredo with @allygirl440 for andy and shaun.</t>
  </si>
  <si>
    <t>Tue Jun 23 11:03:09 PDT 2009</t>
  </si>
  <si>
    <t>natosharae</t>
  </si>
  <si>
    <t>@LadyNez95 well I'm flying w/o my car for the next 3 weeks... I won't be able to get around to say bye  nervous but I know I need it tho.</t>
  </si>
  <si>
    <t>Tue Jun 23 11:03:10 PDT 2009</t>
  </si>
  <si>
    <t>djpacd</t>
  </si>
  <si>
    <t xml:space="preserve">@_comtesse hate you so bad cuz I was thinking the same but high school was the time </t>
  </si>
  <si>
    <t>Tue Jun 23 11:03:12 PDT 2009</t>
  </si>
  <si>
    <t>kellery09</t>
  </si>
  <si>
    <t xml:space="preserve">@valkojam Thanks! I haven't been able to find any books that aren't technical. </t>
  </si>
  <si>
    <t>Tue Jun 23 11:03:13 PDT 2009</t>
  </si>
  <si>
    <t>maryymackenzie</t>
  </si>
  <si>
    <t xml:space="preserve">god my stupid ankle is so screwed up! </t>
  </si>
  <si>
    <t>Tue Jun 23 11:03:14 PDT 2009</t>
  </si>
  <si>
    <t>kirsssty</t>
  </si>
  <si>
    <t xml:space="preserve">I need to buy a new workout video, can't find my old one </t>
  </si>
  <si>
    <t>Tue Jun 23 11:03:17 PDT 2009</t>
  </si>
  <si>
    <t>@binglovesliz ugh..again, not my sizes!!  #trackle #squarespace but I'm going to keep looking!!</t>
  </si>
  <si>
    <t>Tue Jun 23 11:03:18 PDT 2009</t>
  </si>
  <si>
    <t xml:space="preserve">@tolszewski I love afternoon tea. The one @ Ritz-Carlton is fabulous (though luxurious brunch is even better.)  I hear Tea Cosy closed. </t>
  </si>
  <si>
    <t>Tue Jun 23 11:03:20 PDT 2009</t>
  </si>
  <si>
    <t>@AnastasiaLoxley I searched for McFly concerts and found it and they were like...VIP tickets and I was like OMFG!!!!! But I'm sad now  xx</t>
  </si>
  <si>
    <t xml:space="preserve">@freshstate awww, so cute! ^o^ insh u get the job then. better than nothing at all </t>
  </si>
  <si>
    <t>Tue Jun 23 11:03:21 PDT 2009</t>
  </si>
  <si>
    <t>G0rge0us_Bxtch</t>
  </si>
  <si>
    <t>missin my babeeeee...  as usual...waitin f0r this lunch break...been sittin here since 8am..0mgg...I hate sch00l...</t>
  </si>
  <si>
    <t>Tue Jun 23 11:03:22 PDT 2009</t>
  </si>
  <si>
    <t xml:space="preserve">how do you get a guy to notice you? </t>
  </si>
  <si>
    <t>Tue Jun 23 11:03:23 PDT 2009</t>
  </si>
  <si>
    <t>millbot</t>
  </si>
  <si>
    <t xml:space="preserve">Of course, this would be a lot better for me if I could actually *eat* ice cream these days. </t>
  </si>
  <si>
    <t>Tue Jun 23 11:03:24 PDT 2009</t>
  </si>
  <si>
    <t xml:space="preserve">PS flat is too warm. Sun gonnae boost. </t>
  </si>
  <si>
    <t>Tue Jun 23 11:03:25 PDT 2009</t>
  </si>
  <si>
    <t>Jureepak</t>
  </si>
  <si>
    <t xml:space="preserve">Rest in Peace ED MCMAHON.. </t>
  </si>
  <si>
    <t>Tue Jun 23 11:03:26 PDT 2009</t>
  </si>
  <si>
    <t>Willie's gone  I seriously need to work on the whole not getting attached thing! I swear I'm not crying trish! Lol</t>
  </si>
  <si>
    <t>Tue Jun 23 11:03:27 PDT 2009</t>
  </si>
  <si>
    <t xml:space="preserve">watching csi Miami, luv crime night! So much sch work undone..... imagine copying out 2 whole textbooks in 4 days </t>
  </si>
  <si>
    <t>Tue Jun 23 11:03:28 PDT 2009</t>
  </si>
  <si>
    <t>Doing my history common task  i know nothing !</t>
  </si>
  <si>
    <t xml:space="preserve">will go to Aldeia in some minutes o.O just waiting my dad studying </t>
  </si>
  <si>
    <t xml:space="preserve">@U238_EA @ShadeShooter_EA Had fun playing with you guys today (I was nativejam), plus I liked your outfits! Too bad you can't fly </t>
  </si>
  <si>
    <t>Tue Jun 23 11:03:29 PDT 2009</t>
  </si>
  <si>
    <t xml:space="preserve">upgrade fail - no screwdriver to take back cover off </t>
  </si>
  <si>
    <t>Tue Jun 23 11:03:32 PDT 2009</t>
  </si>
  <si>
    <t>nikkijfan2537</t>
  </si>
  <si>
    <t xml:space="preserve">The concert was amazing. But i lost my voice </t>
  </si>
  <si>
    <t xml:space="preserve">trying to write a new song but no success yet </t>
  </si>
  <si>
    <t>Tue Jun 23 11:03:36 PDT 2009</t>
  </si>
  <si>
    <t xml:space="preserve">@whitneyalex Aww..boo-tastic </t>
  </si>
  <si>
    <t>finished adding the &amp;quot;flower power&amp;quot; cards. now back to studying   http://bit.ly/1mug0</t>
  </si>
  <si>
    <t xml:space="preserve">it is 93 degrees out and I have a game later, </t>
  </si>
  <si>
    <t>Tue Jun 23 11:03:37 PDT 2009</t>
  </si>
  <si>
    <t xml:space="preserve">@sky14kemea Because it hates me </t>
  </si>
  <si>
    <t>Tue Jun 23 11:04:33 PDT 2009</t>
  </si>
  <si>
    <t>ErinRDoherty</t>
  </si>
  <si>
    <t xml:space="preserve">Ahhh, i cant shoot him back down again can i?! But...this is for my sake </t>
  </si>
  <si>
    <t>Tue Jun 23 11:04:34 PDT 2009</t>
  </si>
  <si>
    <t xml:space="preserve">ughh gotta leave work and go to stupid class..... </t>
  </si>
  <si>
    <t xml:space="preserve">@MarathonMaritza getting ridiculous now, 2:05pm still no delivery </t>
  </si>
  <si>
    <t>Tue Jun 23 11:04:35 PDT 2009</t>
  </si>
  <si>
    <t>LadieSammie</t>
  </si>
  <si>
    <t>@perezhilton im mad at you! You NEVE back to me. check you wedsites email!! Damn man!   making a lady wanna cry</t>
  </si>
  <si>
    <t>pinkpuffyheart</t>
  </si>
  <si>
    <t xml:space="preserve">How many hours left in my workday? 4. </t>
  </si>
  <si>
    <t>Tue Jun 23 11:04:37 PDT 2009</t>
  </si>
  <si>
    <t>jagtastic14</t>
  </si>
  <si>
    <t xml:space="preserve">scratch that...no watchout! theres ghosts </t>
  </si>
  <si>
    <t>psylichon</t>
  </si>
  <si>
    <t xml:space="preserve">Can anyone out there figure out a way to make my iPhone stop autocorrecting &amp;quot;as&amp;quot; to &amp;quot;A's&amp;quot;... my bag of tricks is empty. </t>
  </si>
  <si>
    <t>CMaltas</t>
  </si>
  <si>
    <t xml:space="preserve">is sad today...not sure why. Trying to wrap her head around it... </t>
  </si>
  <si>
    <t>Tue Jun 23 11:04:38 PDT 2009</t>
  </si>
  <si>
    <t>@lele2lele yheaa.i found out im leavin THURSDAY  ima just let this lady touch my hair up when i get back .</t>
  </si>
  <si>
    <t>Tue Jun 23 11:04:39 PDT 2009</t>
  </si>
  <si>
    <t xml:space="preserve">@polarna10 Bored.at.work. </t>
  </si>
  <si>
    <t xml:space="preserve">@TCFS Say it isn't so! </t>
  </si>
  <si>
    <t>Tue Jun 23 11:04:40 PDT 2009</t>
  </si>
  <si>
    <t>_mareike_</t>
  </si>
  <si>
    <t>Tue Jun 23 11:04:43 PDT 2009</t>
  </si>
  <si>
    <t xml:space="preserve">@JJCosmic </t>
  </si>
  <si>
    <t>May very well cry.....  xx</t>
  </si>
  <si>
    <t>Tue Jun 23 11:04:44 PDT 2009</t>
  </si>
  <si>
    <t>OKWildlifeCntrl</t>
  </si>
  <si>
    <t>Sold 1 of 5 horses  ... installing more bat houses today, and performing some red fox inspections for removal and relocation purposes.</t>
  </si>
  <si>
    <t>Tue Jun 23 11:04:46 PDT 2009</t>
  </si>
  <si>
    <t xml:space="preserve">@SKIndyColtsFan All dam 3, Sharky spoke of Spoilt-T </t>
  </si>
  <si>
    <t>kurangmentega</t>
  </si>
  <si>
    <t xml:space="preserve">@selenagomez http://twitpic.com/86yih - Why don't I know who this is? </t>
  </si>
  <si>
    <t>Tue Jun 23 11:04:47 PDT 2009</t>
  </si>
  <si>
    <t>CommuterMan</t>
  </si>
  <si>
    <t>@holyschmoke phew  might catch the last 5 mins  relying on u to keep up the good work! Goooo lions ROAR #lions #rugby</t>
  </si>
  <si>
    <t xml:space="preserve">My phone and twitter had a fight </t>
  </si>
  <si>
    <t>Tue Jun 23 11:04:49 PDT 2009</t>
  </si>
  <si>
    <t xml:space="preserve">@theadgency e departe, n-am timp sa ajung si astept pe cineva care ma incurca.... </t>
  </si>
  <si>
    <t>Tue Jun 23 11:04:51 PDT 2009</t>
  </si>
  <si>
    <t>floralg</t>
  </si>
  <si>
    <t>Tue Jun 23 11:04:52 PDT 2009</t>
  </si>
  <si>
    <t xml:space="preserve">@SteveHaweeli  Singing Chef is  green (unrelated to earlier posts): jealous of HamptonsTweetUP since you will be there </t>
  </si>
  <si>
    <t>Tue Jun 23 11:04:53 PDT 2009</t>
  </si>
  <si>
    <t>kacphl</t>
  </si>
  <si>
    <t xml:space="preserve">Well, I didn't actually watch the concert from there. It was rainy as hell that night but I was hoping to watch from there this year. </t>
  </si>
  <si>
    <t xml:space="preserve">@RochelleSharma i knoooo!!! free TI!!! and now i'm worried abt him getting that disease spreading in arkansas </t>
  </si>
  <si>
    <t>Tue Jun 23 11:04:55 PDT 2009</t>
  </si>
  <si>
    <t>@ranajune i wish I could ... got another date in DC as soon as I get back  busy busy man.</t>
  </si>
  <si>
    <t>Tue Jun 23 11:04:56 PDT 2009</t>
  </si>
  <si>
    <t xml:space="preserve">Getting ready for another Montini session..*sighs*  I have a test and i didn't study..oh geez </t>
  </si>
  <si>
    <t>Eek pap smear?! Do not want! She hurts  and can feel my ovaries lolol</t>
  </si>
  <si>
    <t>Tue Jun 23 11:04:58 PDT 2009</t>
  </si>
  <si>
    <t xml:space="preserve">@mynameiskarina hehehe i never passed math test succesfully this semester guru nya dendam ama gw lo bisa bgt gw veter </t>
  </si>
  <si>
    <t>Tue Jun 23 11:05:00 PDT 2009</t>
  </si>
  <si>
    <t>oh god im at slimmin world again  dont wanna be here but... No buts, dont wanna be here</t>
  </si>
  <si>
    <t>@simplyKATEY kateyyy my brother is trying to extort me for money so I can go see alexisonfire  also I'm at work for another zillion hours</t>
  </si>
  <si>
    <t>Tue Jun 23 11:05:01 PDT 2009</t>
  </si>
  <si>
    <t>tricialmm</t>
  </si>
  <si>
    <t xml:space="preserve">@DonnieWahlberg im still waiting for my facetime!  </t>
  </si>
  <si>
    <t>Tue Jun 23 11:05:04 PDT 2009</t>
  </si>
  <si>
    <t>Mechu</t>
  </si>
  <si>
    <t xml:space="preserve">@rukamousse They all looked too old to play their characters as of movie 3. </t>
  </si>
  <si>
    <t>dccannady</t>
  </si>
  <si>
    <t xml:space="preserve">in Seattle...hate the weather </t>
  </si>
  <si>
    <t>Tue Jun 23 11:05:10 PDT 2009</t>
  </si>
  <si>
    <t xml:space="preserve">WOOOOAAAWWW IM A HORRIBLE STUDENT!!!! AND THE SINGLE WORST PROCRASTINATOR IN THE WHOLE WIDE WORLD!!!!!!! </t>
  </si>
  <si>
    <t>@sirjayitis all in my belly lol  sorryyyy</t>
  </si>
  <si>
    <t>Tue Jun 23 11:05:11 PDT 2009</t>
  </si>
  <si>
    <t>#fb This uber upgrade or FB app have been crashing my phone  I think I'll have to go through and clean up my phone again now! Grr</t>
  </si>
  <si>
    <t>Tue Jun 23 11:05:13 PDT 2009</t>
  </si>
  <si>
    <t>Carl_Gordon</t>
  </si>
  <si>
    <t xml:space="preserve">I've got nothing to do or say until the footy season starts and i have been to a festival; me mates are going glasto </t>
  </si>
  <si>
    <t>Tue Jun 23 11:05:15 PDT 2009</t>
  </si>
  <si>
    <t xml:space="preserve">Someone left their entire front bumper on the I-5 exit ramp on 520. Ouch! </t>
  </si>
  <si>
    <t xml:space="preserve">@DonnieWahlberg How can we meet you if we don't get VIP </t>
  </si>
  <si>
    <t>Tue Jun 23 11:05:19 PDT 2009</t>
  </si>
  <si>
    <t>starsplash</t>
  </si>
  <si>
    <t xml:space="preserve">Wishing it was winter again! Not looking forward to 100+ degree weather this week </t>
  </si>
  <si>
    <t>Tue Jun 23 11:05:20 PDT 2009</t>
  </si>
  <si>
    <t xml:space="preserve">i didn't bring enough dressing for my salad today.. now i am sad. </t>
  </si>
  <si>
    <t>faizmusa</t>
  </si>
  <si>
    <t xml:space="preserve">people are busy of wanting to see transformers,ive been counting days to see my gf </t>
  </si>
  <si>
    <t>Tue Jun 23 11:05:23 PDT 2009</t>
  </si>
  <si>
    <t>@jordanknight hey! Haven't heard much tweeting from you in the past couple of days!  Hopefully you are getting some R&amp;amp;R. How is your b ...</t>
  </si>
  <si>
    <t>Tue Jun 23 11:05:24 PDT 2009</t>
  </si>
  <si>
    <t>Hamster1207</t>
  </si>
  <si>
    <t xml:space="preserve">The mist is rolling in off the sea in Aberdeen. Good bye 24C hello 14C.. </t>
  </si>
  <si>
    <t>dar49</t>
  </si>
  <si>
    <t xml:space="preserve">The day is starting out with pain and light/noise sensitivities.  So I won't be here much. </t>
  </si>
  <si>
    <t>Tue Jun 23 11:05:25 PDT 2009</t>
  </si>
  <si>
    <t xml:space="preserve">Boo. Its the temperature of the sun outside and today is the day they decide to make me work </t>
  </si>
  <si>
    <t>Tue Jun 23 11:05:31 PDT 2009</t>
  </si>
  <si>
    <t xml:space="preserve">@gimmeapuck I might! Got to get some stuff done first. @PamSitaldas people suck. </t>
  </si>
  <si>
    <t xml:space="preserve">FEELING so drained </t>
  </si>
  <si>
    <t>c2thelos</t>
  </si>
  <si>
    <t xml:space="preserve">@ the docter. I messed up my back at work. </t>
  </si>
  <si>
    <t>Tue Jun 23 11:05:34 PDT 2009</t>
  </si>
  <si>
    <t>kelseyca</t>
  </si>
  <si>
    <t xml:space="preserve">Sad that Derek won't tweet me... </t>
  </si>
  <si>
    <t>Jemmalou_x</t>
  </si>
  <si>
    <t xml:space="preserve">getting gased in the gas chamber </t>
  </si>
  <si>
    <t>Tue Jun 23 11:05:35 PDT 2009</t>
  </si>
  <si>
    <t>SueCloutier</t>
  </si>
  <si>
    <t xml:space="preserve">@JohnNorton I can't make it. Ran into some trouble at the bank today, and I'm going to be out late trying to recover everything. </t>
  </si>
  <si>
    <t>Tue Jun 23 11:05:36 PDT 2009</t>
  </si>
  <si>
    <t>awww by babygirl graduated from 4+ primary next year shes not a baby nomore   lol</t>
  </si>
  <si>
    <t>francesvigil</t>
  </si>
  <si>
    <t>@dannywood OMG!  I am like six hours from you guys down here in Adams County  That's ok!  I see you guys in four days in Cincinnati YES!!!</t>
  </si>
  <si>
    <t>Tue Jun 23 11:05:37 PDT 2009</t>
  </si>
  <si>
    <t>harryjjj</t>
  </si>
  <si>
    <t xml:space="preserve">I just got a follow request from a woman who had a porn message on her page. Porn followers, i.e., fake entities, have infected twittter? </t>
  </si>
  <si>
    <t xml:space="preserve">Under the weather  </t>
  </si>
  <si>
    <t>Tue Jun 23 11:05:38 PDT 2009</t>
  </si>
  <si>
    <t xml:space="preserve">GOING TO SLEEP! MEETING TODAY WITH HEADMASTER AND TEACHERS </t>
  </si>
  <si>
    <t>Tue Jun 23 11:05:39 PDT 2009</t>
  </si>
  <si>
    <t>aroque</t>
  </si>
  <si>
    <t xml:space="preserve">weather = </t>
  </si>
  <si>
    <t>@basheerios i tried! Its not on demand  i saw te trailer tho. And i dont get it lol</t>
  </si>
  <si>
    <t>Tue Jun 23 11:06:36 PDT 2009</t>
  </si>
  <si>
    <t>Kylie702</t>
  </si>
  <si>
    <t xml:space="preserve">structure collaps at McCarren Airport  traps 5 ironworkers </t>
  </si>
  <si>
    <t>Tue Jun 23 11:06:37 PDT 2009</t>
  </si>
  <si>
    <t xml:space="preserve">Getting ready to go eat. Then going back to the hospital. My 2nd home right now even though it doesn't feel like home. </t>
  </si>
  <si>
    <t xml:space="preserve">seperated at birth: ciara and alesha dixon :L this mite get rid of my boredom for a wile </t>
  </si>
  <si>
    <t>Tue Jun 23 11:06:38 PDT 2009</t>
  </si>
  <si>
    <t>Tue Jun 23 11:06:40 PDT 2009</t>
  </si>
  <si>
    <t xml:space="preserve">@realjohngreen Curse you! I don't even have/like the iPhone and yet I clicked because it was you. I feel my faith was misguided this time </t>
  </si>
  <si>
    <t>Tue Jun 23 11:06:39 PDT 2009</t>
  </si>
  <si>
    <t>adamrawlings</t>
  </si>
  <si>
    <t>Messing with iPhone workarounds. Got tethering working but not mms  Found this at B&amp;amp;N the other day...  http://twitpic.com/87dr8</t>
  </si>
  <si>
    <t>Tue Jun 23 11:06:41 PDT 2009</t>
  </si>
  <si>
    <t xml:space="preserve">@kenwheaton Had. </t>
  </si>
  <si>
    <t>Jez_Knows_Best</t>
  </si>
  <si>
    <t xml:space="preserve">I now have 24 litres of cabernet sauvignon fermenting on top of my fridge, I'm also in mourning over the dress I lost on ebay </t>
  </si>
  <si>
    <t>Tue Jun 23 11:06:42 PDT 2009</t>
  </si>
  <si>
    <t xml:space="preserve">@jazzygladly well since she's OK, I'm gonna kick her ass for scaring the shit outta me, I didn't know what was going on out there </t>
  </si>
  <si>
    <t>Tue Jun 23 11:06:43 PDT 2009</t>
  </si>
  <si>
    <t>cdbflyaway</t>
  </si>
  <si>
    <t xml:space="preserve">man, I miss almost everything good music show! </t>
  </si>
  <si>
    <t>Tue Jun 23 11:06:44 PDT 2009</t>
  </si>
  <si>
    <t xml:space="preserve">I have not 1, but TWO! webcasts to sit thru tomorrow. 9 am &amp;amp; noon. Ugh! </t>
  </si>
  <si>
    <t>Tue Jun 23 11:06:45 PDT 2009</t>
  </si>
  <si>
    <t>meme</t>
  </si>
  <si>
    <t xml:space="preserve">Hard drive update - my drive now has to go into a &amp;quot;Clean Room&amp;quot; since it appears one of the drive heads are damanged.  This is not good </t>
  </si>
  <si>
    <t>Tue Jun 23 11:06:46 PDT 2009</t>
  </si>
  <si>
    <t xml:space="preserve">Four for ten off six overs. Really fancy a glass of wine but on tablets </t>
  </si>
  <si>
    <t>Schmarvin</t>
  </si>
  <si>
    <t xml:space="preserve">Please, someone, help me get some hosting clients </t>
  </si>
  <si>
    <t xml:space="preserve">Sick in bed with a blinding migraine since yesterday </t>
  </si>
  <si>
    <t>Tue Jun 23 11:06:50 PDT 2009</t>
  </si>
  <si>
    <t xml:space="preserve">so that's 2 sets to 1 to Murray only one more to go - and still no call or text for me </t>
  </si>
  <si>
    <t xml:space="preserve">i miss McFLY </t>
  </si>
  <si>
    <t>Tue Jun 23 11:06:52 PDT 2009</t>
  </si>
  <si>
    <t>zoomyz34</t>
  </si>
  <si>
    <t>@DonnieWahlberg Haha so true! I had my camera all ready! But No DDub  hehe Its ok I know Boston is way too crazy! We luv ya 2 much! twugs</t>
  </si>
  <si>
    <t>Tue Jun 23 11:06:54 PDT 2009</t>
  </si>
  <si>
    <t>ben5240</t>
  </si>
  <si>
    <t>@ninarosales Oh my  what type of designing did you used to do?</t>
  </si>
  <si>
    <t xml:space="preserve">Probelm with nap: i'm not good at waking up. I JUST got up </t>
  </si>
  <si>
    <t>Tue Jun 23 11:06:56 PDT 2009</t>
  </si>
  <si>
    <t xml:space="preserve">Ouch stung by nettles very very sore </t>
  </si>
  <si>
    <t>Tue Jun 23 11:06:57 PDT 2009</t>
  </si>
  <si>
    <t>i am so hyper yet bored. its not a good mix when i am confined to my room which doesnt even have enough room to crazy dance in.  bad times</t>
  </si>
  <si>
    <t>okie_sweetyj</t>
  </si>
  <si>
    <t xml:space="preserve">I'm so pathetically addicted to Home Shopping. Not so much QVC. I could literally watch this all day. Wow, that's sad... </t>
  </si>
  <si>
    <t>Tue Jun 23 11:06:58 PDT 2009</t>
  </si>
  <si>
    <t>modestvixen</t>
  </si>
  <si>
    <t xml:space="preserve">@anellefrancine whats wrong? </t>
  </si>
  <si>
    <t>Tue Jun 23 11:06:59 PDT 2009</t>
  </si>
  <si>
    <t xml:space="preserve">@dreface </t>
  </si>
  <si>
    <t>Tue Jun 23 11:07:00 PDT 2009</t>
  </si>
  <si>
    <t xml:space="preserve">another cloudy newport day, but i'll take clouds and 70 degrees over a 100+ degree index any day. sad face for you kc </t>
  </si>
  <si>
    <t>Tue Jun 23 11:07:03 PDT 2009</t>
  </si>
  <si>
    <t xml:space="preserve">@youngsinick you're right </t>
  </si>
  <si>
    <t>Tue Jun 23 11:07:07 PDT 2009</t>
  </si>
  <si>
    <t xml:space="preserve">@bruingrl_14 I am lost. Please help me find a good home. </t>
  </si>
  <si>
    <t>_PaulaGuides</t>
  </si>
  <si>
    <t xml:space="preserve">how could I forget! I am sorry </t>
  </si>
  <si>
    <t>Tue Jun 23 11:07:08 PDT 2009</t>
  </si>
  <si>
    <t>mehodges23</t>
  </si>
  <si>
    <t xml:space="preserve">It's a sad day in American Television....Nip Tuck is being cancelled </t>
  </si>
  <si>
    <t>Tue Jun 23 11:07:10 PDT 2009</t>
  </si>
  <si>
    <t xml:space="preserve">@ecphelps I am lost. Please help me find a good home. </t>
  </si>
  <si>
    <t>Tue Jun 23 11:07:11 PDT 2009</t>
  </si>
  <si>
    <t>Mattizilish</t>
  </si>
  <si>
    <t xml:space="preserve">going out for a jog in bout half hour! gotta slim down, I'm too fat according to Chris! Jack, reply to my texts! i know you have credit </t>
  </si>
  <si>
    <t>Tue Jun 23 11:07:13 PDT 2009</t>
  </si>
  <si>
    <t xml:space="preserve">I ate so much ice cream!!!. </t>
  </si>
  <si>
    <t>@Valv30 Awwww.  I'm sorry to hear that!</t>
  </si>
  <si>
    <t>Tue Jun 23 11:07:14 PDT 2009</t>
  </si>
  <si>
    <t>bomb1c</t>
  </si>
  <si>
    <t xml:space="preserve">@Superbad24 yeah I just noticed... </t>
  </si>
  <si>
    <t>AliceLorna</t>
  </si>
  <si>
    <t>I Miss Holly Allen Badly  Only 4 Days Until I See Here. Car Boot Sales All The Way Woop Woop</t>
  </si>
  <si>
    <t xml:space="preserve">why are people such a mess? i mean really, I'm a mess and I know it but other people seem way more a mess </t>
  </si>
  <si>
    <t>Tue Jun 23 11:07:15 PDT 2009</t>
  </si>
  <si>
    <t>persia24</t>
  </si>
  <si>
    <t>i am very disappointed at president Oba ma for not wanting to help Iran  this may be the only chance for iran to have freedom !</t>
  </si>
  <si>
    <t>StephConcha</t>
  </si>
  <si>
    <t xml:space="preserve">now i get to go see what happened to my phone. </t>
  </si>
  <si>
    <t xml:space="preserve">@learningtower @justdoingmybest @pinky415 @MaryeAudet @April1p @scoringdeals  Ok, thanks. My grocery bills is suffering! </t>
  </si>
  <si>
    <t>Tue Jun 23 11:07:19 PDT 2009</t>
  </si>
  <si>
    <t xml:space="preserve">how embarrasing i snapped my g string..no more live music for me </t>
  </si>
  <si>
    <t>Tue Jun 23 11:07:20 PDT 2009</t>
  </si>
  <si>
    <t>Daddysgirl115</t>
  </si>
  <si>
    <t xml:space="preserve">i got her answering machine! </t>
  </si>
  <si>
    <t>Tue Jun 23 11:07:21 PDT 2009</t>
  </si>
  <si>
    <t>meg_mcdonald</t>
  </si>
  <si>
    <t xml:space="preserve">spending the afternoon with my Mom in th ER </t>
  </si>
  <si>
    <t>Tue Jun 23 11:07:22 PDT 2009</t>
  </si>
  <si>
    <t>raverbaby2009</t>
  </si>
  <si>
    <t xml:space="preserve">@DJ_AlexK any chance you will release on itunes i am in the usa and i cant buy your music here </t>
  </si>
  <si>
    <t>Tue Jun 23 11:07:25 PDT 2009</t>
  </si>
  <si>
    <t xml:space="preserve">@takemyhand2nite Yeah...we have no life. </t>
  </si>
  <si>
    <t>Tue Jun 23 11:07:28 PDT 2009</t>
  </si>
  <si>
    <t>Jessasaurus</t>
  </si>
  <si>
    <t xml:space="preserve">I desperately need a new vacuum. </t>
  </si>
  <si>
    <t xml:space="preserve">i didn't win the marlins tickets that 790 was giving out </t>
  </si>
  <si>
    <t>Tue Jun 23 11:07:29 PDT 2009</t>
  </si>
  <si>
    <t>Monst3rMarci</t>
  </si>
  <si>
    <t xml:space="preserve">Just woke up, an hour late </t>
  </si>
  <si>
    <t>Tue Jun 23 11:07:31 PDT 2009</t>
  </si>
  <si>
    <t xml:space="preserve">I don't wanna leave </t>
  </si>
  <si>
    <t xml:space="preserve">K so my kitty that I'm cutting up, I just found out she was preggers. - I found her 5 embryos. </t>
  </si>
  <si>
    <t>Tue Jun 23 11:07:32 PDT 2009</t>
  </si>
  <si>
    <t>asc379</t>
  </si>
  <si>
    <t>Tue Jun 23 11:07:33 PDT 2009</t>
  </si>
  <si>
    <t>@eat_play_live I would love to go to the Expo    But I will be at the parade on Sunday.</t>
  </si>
  <si>
    <t xml:space="preserve">I miss @telemaniatik so much.... not even funny anymore </t>
  </si>
  <si>
    <t>Tue Jun 23 11:07:34 PDT 2009</t>
  </si>
  <si>
    <t>samkkaran</t>
  </si>
  <si>
    <t xml:space="preserve">Contest postponed to thursday!!! We still need 2 nominations!!! </t>
  </si>
  <si>
    <t>Tue Jun 23 11:07:37 PDT 2009</t>
  </si>
  <si>
    <t xml:space="preserve">@UNBBlog crazy busy! Crazy, crazy! Not known work to be this busy for a long time. Working on a huge project.  Not much fun, no free time </t>
  </si>
  <si>
    <t xml:space="preserve">@dorkmuffin36 same here, that sucks </t>
  </si>
  <si>
    <t>Tue Jun 23 11:07:38 PDT 2009</t>
  </si>
  <si>
    <t xml:space="preserve">ssooooooooooo unfair i have 9   peeps help me get 10 atleast or 11 sumthing </t>
  </si>
  <si>
    <t>Man, the Commodore 64 app for the iPhone looks so awesome.  I wish it had been approved! http://tinyurl.com/mra2ys</t>
  </si>
  <si>
    <t>Tue Jun 23 11:07:39 PDT 2009</t>
  </si>
  <si>
    <t>gabiberki</t>
  </si>
  <si>
    <t>STILL at the department...  What am I doing wrong?</t>
  </si>
  <si>
    <t>Tue Jun 23 11:07:40 PDT 2009</t>
  </si>
  <si>
    <t>KaitlynEB</t>
  </si>
  <si>
    <t xml:space="preserve">wayy to much to do and not enough time </t>
  </si>
  <si>
    <t>Tue Jun 23 11:07:41 PDT 2009</t>
  </si>
  <si>
    <t xml:space="preserve">I remember watching Ed McMahon on Star Search when I was younger. So sad to hear of his passing...RIP Ed </t>
  </si>
  <si>
    <t>Tue Jun 23 11:07:42 PDT 2009</t>
  </si>
  <si>
    <t>gk4r</t>
  </si>
  <si>
    <t xml:space="preserve">Sprint's not gonna be happy about the phone usage the rest of the week; I'm roaming down here </t>
  </si>
  <si>
    <t>antonialynn</t>
  </si>
  <si>
    <t xml:space="preserve">@longhorns1260  UGH that movie was disgusting. i was so so so scared last night after everyone left </t>
  </si>
  <si>
    <t>Tue Jun 23 11:07:43 PDT 2009</t>
  </si>
  <si>
    <t xml:space="preserve"> i want to get away!</t>
  </si>
  <si>
    <t>noracaterina</t>
  </si>
  <si>
    <t>finished her training today with Vanessa and Robert. Why is the season almost over?  Well, but I guess I need some time to relax.</t>
  </si>
  <si>
    <t>Tue Jun 23 11:07:44 PDT 2009</t>
  </si>
  <si>
    <t xml:space="preserve">@RosalieCullen its my own and i dont know how to fix it, i think the springs are broken inside </t>
  </si>
  <si>
    <t xml:space="preserve">@SavvyNavigator I agre--the 2 State Dept employees I spoke w/ wr gr8-Security folks, not so much. O, the wait 4 my appt was only 94 mins </t>
  </si>
  <si>
    <t>Tue Jun 23 11:07:46 PDT 2009</t>
  </si>
  <si>
    <t xml:space="preserve">OH NOOOOO. Temperature says 97 degrees, wondering how high the heat index is </t>
  </si>
  <si>
    <t xml:space="preserve">@emii_90 I can't make him do anything I'm afraid. He's bigger than me </t>
  </si>
  <si>
    <t>Tue Jun 23 11:08:34 PDT 2009</t>
  </si>
  <si>
    <t>VirtualVirginia</t>
  </si>
  <si>
    <t xml:space="preserve">I'm not going to take my life soooo seriously, I'm never going to make it out alive anyway. That's a funny thought-Now Eternity Worry </t>
  </si>
  <si>
    <t>Tue Jun 23 11:08:35 PDT 2009</t>
  </si>
  <si>
    <t>nicole1356</t>
  </si>
  <si>
    <t xml:space="preserve">I went into the forest to find the cullens, and they were not there! </t>
  </si>
  <si>
    <t>Tue Jun 23 11:08:36 PDT 2009</t>
  </si>
  <si>
    <t xml:space="preserve">Bloody hungry and actually pretty fed up right now... </t>
  </si>
  <si>
    <t xml:space="preserve">i feel AND look like a drowned rat, pissing rain! </t>
  </si>
  <si>
    <t>Tue Jun 23 11:08:37 PDT 2009</t>
  </si>
  <si>
    <t>@JaeTips lmao so what jae ? Some of us weren't bless with any  lol</t>
  </si>
  <si>
    <t>Tue Jun 23 11:08:38 PDT 2009</t>
  </si>
  <si>
    <t>eldhose</t>
  </si>
  <si>
    <t xml:space="preserve">@FreshDigits  @binnyva don't know exactly..but Kenney mailed me so and told me to tweet it..the person with his details is not him </t>
  </si>
  <si>
    <t>marimi_k</t>
  </si>
  <si>
    <t xml:space="preserve">@DonnieWahlberg i had my friends cam ready in belfast but you where too fast </t>
  </si>
  <si>
    <t>Tue Jun 23 11:08:39 PDT 2009</t>
  </si>
  <si>
    <t>Tue Jun 23 11:08:40 PDT 2009</t>
  </si>
  <si>
    <t xml:space="preserve">SOOOOOO many options (NOT!) for lunch for a guy giving up fast food </t>
  </si>
  <si>
    <t>Tue Jun 23 11:08:42 PDT 2009</t>
  </si>
  <si>
    <t>lbach78</t>
  </si>
  <si>
    <t xml:space="preserve">'s sock has a hole in it </t>
  </si>
  <si>
    <t>Tue Jun 23 11:08:45 PDT 2009</t>
  </si>
  <si>
    <t>TheRealAmyyy</t>
  </si>
  <si>
    <t xml:space="preserve">@annagovols I'm having problems finding someone that will go with me </t>
  </si>
  <si>
    <t>EricHedden</t>
  </si>
  <si>
    <t xml:space="preserve">Wishing upon a wishing star he had a pool key..... </t>
  </si>
  <si>
    <t>Tue Jun 23 11:08:46 PDT 2009</t>
  </si>
  <si>
    <t xml:space="preserve">has got a banging headache </t>
  </si>
  <si>
    <t>Tue Jun 23 11:08:47 PDT 2009</t>
  </si>
  <si>
    <t>MiyuLofiel</t>
  </si>
  <si>
    <t xml:space="preserve">I need to get some sleep but somehow I can't fall asleep </t>
  </si>
  <si>
    <t>Tue Jun 23 11:08:48 PDT 2009</t>
  </si>
  <si>
    <t>no Del Mar Fair today  maybe next week, Most Importantly hope my older Kuya is okay</t>
  </si>
  <si>
    <t>King_Styles</t>
  </si>
  <si>
    <t xml:space="preserve">@_ontdai I just wanted to be Maid of Honor, if you went and eloped after I planned the bachelorette party I will be sad </t>
  </si>
  <si>
    <t>Tue Jun 23 11:08:49 PDT 2009</t>
  </si>
  <si>
    <t>heavenlyTM</t>
  </si>
  <si>
    <t xml:space="preserve">... I cant breath out my left nostril &amp;amp;my right one keep leakin like I'm in kindergarden... I'm miserable </t>
  </si>
  <si>
    <t>Tue Jun 23 11:08:51 PDT 2009</t>
  </si>
  <si>
    <t>Ali_Dee</t>
  </si>
  <si>
    <t xml:space="preserve">Someone cut our phone and internet lines out here in the country. No service for my town til the end of the day </t>
  </si>
  <si>
    <t xml:space="preserve">ok back to blow drying my hair </t>
  </si>
  <si>
    <t>Tue Jun 23 11:08:53 PDT 2009</t>
  </si>
  <si>
    <t>saelro12</t>
  </si>
  <si>
    <t xml:space="preserve">has got a no from the OIA!! </t>
  </si>
  <si>
    <t>Tue Jun 23 11:08:54 PDT 2009</t>
  </si>
  <si>
    <t>Lellabug</t>
  </si>
  <si>
    <t xml:space="preserve">The children at work are driving me freaking CRAZY!!! UGH! Hope i do well on my jazz appreciation test tonight </t>
  </si>
  <si>
    <t xml:space="preserve">@AlexSpenceX that sounds like a plan but mummy wont let me take another day off </t>
  </si>
  <si>
    <t>Tue Jun 23 11:08:56 PDT 2009</t>
  </si>
  <si>
    <t xml:space="preserve">My Sister,Niece and Nephew are coming Back to live with us. I don't know if I should be happy because they Always Mess my Room up </t>
  </si>
  <si>
    <t xml:space="preserve">@imcraigthompson thank you! I'm trying </t>
  </si>
  <si>
    <t>@RickyRobi fingers crossed it won't be as bad as mine, lol  very ashamed I am</t>
  </si>
  <si>
    <t>Tue Jun 23 11:08:57 PDT 2009</t>
  </si>
  <si>
    <t xml:space="preserve">@blusterydream I WANT TO WATCH HOUSE BUNNY SO BADLY </t>
  </si>
  <si>
    <t>SkittleMaster</t>
  </si>
  <si>
    <t xml:space="preserve">No ones on MySpace </t>
  </si>
  <si>
    <t>Tue Jun 23 11:08:58 PDT 2009</t>
  </si>
  <si>
    <t xml:space="preserve">way too overwhelmed today. so discouraged by bitter, untrustworthy people. </t>
  </si>
  <si>
    <t>Tue Jun 23 11:08:59 PDT 2009</t>
  </si>
  <si>
    <t>lowleeta</t>
  </si>
  <si>
    <t>goodbye bowen, thomas and oberto  spurs trade 3 for 1 -- http://tinyurl.com/n4g5y9</t>
  </si>
  <si>
    <t>EssJay09</t>
  </si>
  <si>
    <t xml:space="preserve">Sleepy as hell dnt wonna qo to work plus its hot outside </t>
  </si>
  <si>
    <t>AllHitman007</t>
  </si>
  <si>
    <t xml:space="preserve">Summary of the day so far... District manager quit... $1000+ rollout of the store... Lost my store keys... </t>
  </si>
  <si>
    <t>Tue Jun 23 11:09:03 PDT 2009</t>
  </si>
  <si>
    <t xml:space="preserve">Exactly 2 weeks until surgery. Sorry for all the bitching, but I'm freaked out. I dun wanna. </t>
  </si>
  <si>
    <t>Tue Jun 23 11:09:04 PDT 2009</t>
  </si>
  <si>
    <t>lyssa_13</t>
  </si>
  <si>
    <t>withksl, missing brv  ....</t>
  </si>
  <si>
    <t>Tue Jun 23 11:09:05 PDT 2009</t>
  </si>
  <si>
    <t>@hepxxx i missed you too  x</t>
  </si>
  <si>
    <t>Cliche_American</t>
  </si>
  <si>
    <t xml:space="preserve">forgot my lunch and have no money on me.... i might be making a long lunch trip home </t>
  </si>
  <si>
    <t>Tue Jun 23 11:09:07 PDT 2009</t>
  </si>
  <si>
    <t xml:space="preserve">http://twitpic.com/87e0d - When's my turn </t>
  </si>
  <si>
    <t>miizzkelvito85</t>
  </si>
  <si>
    <t>Omw to work feeling drained mentally and physically im tired  so keep me in prayer</t>
  </si>
  <si>
    <t>Tue Jun 23 11:09:09 PDT 2009</t>
  </si>
  <si>
    <t xml:space="preserve">all done with this day.. its only 2pm </t>
  </si>
  <si>
    <t>Tue Jun 23 11:09:10 PDT 2009</t>
  </si>
  <si>
    <t xml:space="preserve">@jjharney Yeah, starting to think I should change his codename </t>
  </si>
  <si>
    <t>Tue Jun 23 11:09:11 PDT 2009</t>
  </si>
  <si>
    <t>Booskie419</t>
  </si>
  <si>
    <t xml:space="preserve">@TheFlyBandit lol I'm near 78! But I gotta go 2 work </t>
  </si>
  <si>
    <t>stef_webb</t>
  </si>
  <si>
    <t xml:space="preserve">is bored poopless now that the plans for tonight have been canceled </t>
  </si>
  <si>
    <t>Tue Jun 23 11:09:12 PDT 2009</t>
  </si>
  <si>
    <t>dylangsavage</t>
  </si>
  <si>
    <t xml:space="preserve">@jodilynk @jillianmurphy @j_freifeld so jealous of your hangout in ny </t>
  </si>
  <si>
    <t xml:space="preserve">@tamichynn did you now.. Then how come u don't respond to all of us..or maybe...just not to.....me. </t>
  </si>
  <si>
    <t>Tue Jun 23 11:09:14 PDT 2009</t>
  </si>
  <si>
    <t>@Sianz oh im sorry i forgot u said that!  bad memory me...</t>
  </si>
  <si>
    <t xml:space="preserve">Danced all evening. Now at Flinders St with Tom, Chris and Cam. An hour an twenty minutes before train home </t>
  </si>
  <si>
    <t>Tue Jun 23 11:09:19 PDT 2009</t>
  </si>
  <si>
    <t xml:space="preserve">@SavannahChase Aww! They still aren't better? I am sorry, that really sucks! </t>
  </si>
  <si>
    <t>Tue Jun 23 11:09:21 PDT 2009</t>
  </si>
  <si>
    <t xml:space="preserve">I have 1 spare ticket for Hard Rock Calling, 26th June, Â£50 inc booking fee. Please buy it off me! </t>
  </si>
  <si>
    <t xml:space="preserve">Already a bit tired and have night shift coming up later </t>
  </si>
  <si>
    <t>Tue Jun 23 11:09:22 PDT 2009</t>
  </si>
  <si>
    <t xml:space="preserve">@nickmendez i've had it crash twice... </t>
  </si>
  <si>
    <t>@hisydneyxo i know  but it's okay! i gave them to my mom yesterday so she could mail them from her work. she will send them out tomorrow!</t>
  </si>
  <si>
    <t>Tue Jun 23 11:09:23 PDT 2009</t>
  </si>
  <si>
    <t xml:space="preserve">@pbartworks - Can't tomorrow, don't have the car </t>
  </si>
  <si>
    <t>Tue Jun 23 11:09:24 PDT 2009</t>
  </si>
  <si>
    <t xml:space="preserve">@JraseanJ  me toooo </t>
  </si>
  <si>
    <t>Tue Jun 23 11:09:26 PDT 2009</t>
  </si>
  <si>
    <t xml:space="preserve">@fwmj but obviously i just did and that was so nsfw you buttcrack </t>
  </si>
  <si>
    <t>Tue Jun 23 11:09:28 PDT 2009</t>
  </si>
  <si>
    <t xml:space="preserve">I just feel bad for Jon and Kate's poor kids. How do you shuffle 8 kids back and forth? </t>
  </si>
  <si>
    <t>Tue Jun 23 11:09:30 PDT 2009</t>
  </si>
  <si>
    <t xml:space="preserve">doh!  had to forgo the pool as I forgot my towel </t>
  </si>
  <si>
    <t>Tue Jun 23 11:09:31 PDT 2009</t>
  </si>
  <si>
    <t>ok, now I'm not looking forward to the Star Wars: Deathroopers novel.  http://bit.ly/1Y6V61</t>
  </si>
  <si>
    <t>Tue Jun 23 11:09:32 PDT 2009</t>
  </si>
  <si>
    <t>torresdal</t>
  </si>
  <si>
    <t xml:space="preserve">@SondreB @henriksen All this because of no config option for nat loopback @altibox! </t>
  </si>
  <si>
    <t xml:space="preserve">@lincolnhawk7 i wish i'd have known you were going! i asked luce to go and she didn't wanna go </t>
  </si>
  <si>
    <t>Jude_Moran</t>
  </si>
  <si>
    <t>We are so behind other countries, only got to see TWILIGHT in April so when am I going to see NEW MOON???? Next year??????  thats sad</t>
  </si>
  <si>
    <t>Tue Jun 23 11:09:33 PDT 2009</t>
  </si>
  <si>
    <t>tanya0608</t>
  </si>
  <si>
    <t xml:space="preserve">Something wrong with my fb </t>
  </si>
  <si>
    <t>Tue Jun 23 11:09:36 PDT 2009</t>
  </si>
  <si>
    <t>Im jus about to go in to see kids get awards... Not my ideal evening!  argh, im alredy bored!! help!</t>
  </si>
  <si>
    <t>Tue Jun 23 11:09:37 PDT 2009</t>
  </si>
  <si>
    <t>Gurchie</t>
  </si>
  <si>
    <t xml:space="preserve">is heading over aunts house to help them pack &amp;amp; move into their new house  tomorrow </t>
  </si>
  <si>
    <t xml:space="preserve">running in today's oppressive heat was a complete fail - added 2-3 mins on to my usual run time </t>
  </si>
  <si>
    <t>wygrl</t>
  </si>
  <si>
    <t xml:space="preserve">On the clock now, but no work to do </t>
  </si>
  <si>
    <t>Tue Jun 23 11:09:38 PDT 2009</t>
  </si>
  <si>
    <t xml:space="preserve">@NicoleeeFx so I have no idea what i'm gonna do with the story now </t>
  </si>
  <si>
    <t>Tue Jun 23 11:09:40 PDT 2009</t>
  </si>
  <si>
    <t>hello_bella</t>
  </si>
  <si>
    <t xml:space="preserve">Even though I knew it was coming, it was still so sad to watch Jon and Kate admit to ending their marriage </t>
  </si>
  <si>
    <t>Tue Jun 23 11:09:41 PDT 2009</t>
  </si>
  <si>
    <t xml:space="preserve">@ShadowSaber1 Hey, I'm sorry to hear about Sadie </t>
  </si>
  <si>
    <t>Tue Jun 23 11:09:45 PDT 2009</t>
  </si>
  <si>
    <t>lindagdetroit</t>
  </si>
  <si>
    <t xml:space="preserve">Made an appointment for acupuncture today for my left sinus, it's been a frickin month already that i've been having issues with it. </t>
  </si>
  <si>
    <t>Tue Jun 23 11:09:46 PDT 2009</t>
  </si>
  <si>
    <t xml:space="preserve">I hate school.. everyones done but me.. til 9th july.. happiness </t>
  </si>
  <si>
    <t>Tue Jun 23 11:09:47 PDT 2009</t>
  </si>
  <si>
    <t>StephReilly</t>
  </si>
  <si>
    <t xml:space="preserve">Sad news in the Reilly fam. Our beloved 5 year old fish died! </t>
  </si>
  <si>
    <t>spectacleA</t>
  </si>
  <si>
    <t xml:space="preserve">@Noetical me too </t>
  </si>
  <si>
    <t>Tue Jun 23 11:10:34 PDT 2009</t>
  </si>
  <si>
    <t xml:space="preserve">@subrbanoblivion A large portion I'm fine with. You can't take all unfollows personally. But there is always a surprise or two. </t>
  </si>
  <si>
    <t>Tue Jun 23 11:10:35 PDT 2009</t>
  </si>
  <si>
    <t>MarkDalgarno</t>
  </si>
  <si>
    <t xml:space="preserve">Finished processing #cg2009 feedback forms. More forms submitted this year  = more processing time </t>
  </si>
  <si>
    <t>Tue Jun 23 11:10:37 PDT 2009</t>
  </si>
  <si>
    <t xml:space="preserve">I wanna see my loves tonight, but i dont want to go out in this heat. I dont have air in my car so that means i will bake on my way </t>
  </si>
  <si>
    <t>Tue Jun 23 11:10:41 PDT 2009</t>
  </si>
  <si>
    <t xml:space="preserve">@georgiababesss I know right! </t>
  </si>
  <si>
    <t>Tue Jun 23 11:10:42 PDT 2009</t>
  </si>
  <si>
    <t xml:space="preserve">in the school,   hahah bored about everything </t>
  </si>
  <si>
    <t>banaslee</t>
  </si>
  <si>
    <t xml:space="preserve">#squarespace this is the last time I ask </t>
  </si>
  <si>
    <t xml:space="preserve">My babysitter just called to say my kiddo got scratched by another kiddo. She's fine, but Mommy feels terrible and needs to go hug her. </t>
  </si>
  <si>
    <t>Tue Jun 23 11:10:44 PDT 2009</t>
  </si>
  <si>
    <t xml:space="preserve">Missing my beautiful brainless sheltie. </t>
  </si>
  <si>
    <t>Anyone know cheapest place to get full set of Akira books in the UK? 2nd hand OK. New seems to be over Â£100  #akira #comic #graphicnovel</t>
  </si>
  <si>
    <t>Tue Jun 23 11:10:45 PDT 2009</t>
  </si>
  <si>
    <t xml:space="preserve">@keithgrimes Aye, not so chilly up in London either. Going for a run tonight. Bike is a week away at best though now </t>
  </si>
  <si>
    <t xml:space="preserve">I really wish I had my laptop now. I dunno when I'm supposed to get it. </t>
  </si>
  <si>
    <t>Tue Jun 23 11:10:48 PDT 2009</t>
  </si>
  <si>
    <t>chrisfromdevon</t>
  </si>
  <si>
    <t xml:space="preserve">has a half decent twitter app. Still no pic upload tho </t>
  </si>
  <si>
    <t>NICOLAFAYE_</t>
  </si>
  <si>
    <t xml:space="preserve">iiii ddooonntt feeel well, and i have tons of hw for tomorrow </t>
  </si>
  <si>
    <t xml:space="preserve">My alarm clock was my growling stomache this morning </t>
  </si>
  <si>
    <t>Tue Jun 23 11:10:49 PDT 2009</t>
  </si>
  <si>
    <t>twistywilson</t>
  </si>
  <si>
    <t xml:space="preserve">Had to bring Bosco to the vet... hope all turns out okay </t>
  </si>
  <si>
    <t xml:space="preserve">@lindapants lol. You sims cheater! Dude I never found Bella in part 2 </t>
  </si>
  <si>
    <t>Tue Jun 23 11:10:50 PDT 2009</t>
  </si>
  <si>
    <t>Tue Jun 23 11:10:51 PDT 2009</t>
  </si>
  <si>
    <t>MediaReviewsUK</t>
  </si>
  <si>
    <t xml:space="preserve">@SeriouslyKooky oh very nice, i forgot to enter as i was on this account. </t>
  </si>
  <si>
    <t>Tue Jun 23 11:10:53 PDT 2009</t>
  </si>
  <si>
    <t xml:space="preserve">@misspriss86 where hav u been all day???? U dont love me </t>
  </si>
  <si>
    <t xml:space="preserve">My tum-tum is so upset today. Owies. </t>
  </si>
  <si>
    <t>Tue Jun 23 11:10:54 PDT 2009</t>
  </si>
  <si>
    <t>Jangiefan</t>
  </si>
  <si>
    <t>Ed McMahon has passed away.   Sympathies to his family and friends.</t>
  </si>
  <si>
    <t>Tue Jun 23 11:10:58 PDT 2009</t>
  </si>
  <si>
    <t>CarolineGThomps</t>
  </si>
  <si>
    <t xml:space="preserve">feels like one of those days when EVERYONE is against you... </t>
  </si>
  <si>
    <t xml:space="preserve">Tuned in now though to find a screen saying that Setanta has ceased trading in the UK. Pity, they were a pretty good channel. </t>
  </si>
  <si>
    <t>Tue Jun 23 11:10:59 PDT 2009</t>
  </si>
  <si>
    <t>shamanshaa</t>
  </si>
  <si>
    <t xml:space="preserve">summer school needs to be over alreadddy </t>
  </si>
  <si>
    <t>Tue Jun 23 11:11:02 PDT 2009</t>
  </si>
  <si>
    <t xml:space="preserve">still sad about jon and kate... </t>
  </si>
  <si>
    <t>Lanitao</t>
  </si>
  <si>
    <t xml:space="preserve">sad that jon &amp;amp; kate are divorcing </t>
  </si>
  <si>
    <t>Tue Jun 23 11:11:04 PDT 2009</t>
  </si>
  <si>
    <t>DonorDialogue</t>
  </si>
  <si>
    <t xml:space="preserve">@bonfilsdotorg Ur center is in Denver right? I wish we had more time I would have loved a tour..unfortunitly we are fly in, fly out </t>
  </si>
  <si>
    <t xml:space="preserve">@Jazzybam Aww...Im really sry to hear that. I wish I could help but I don't know how to fix anything </t>
  </si>
  <si>
    <t>rockchick5791</t>
  </si>
  <si>
    <t xml:space="preserve">   such a sad day.  Miss ya jax</t>
  </si>
  <si>
    <t>Tue Jun 23 11:11:05 PDT 2009</t>
  </si>
  <si>
    <t>pumps are working again  but i'm on break so its okay ;)</t>
  </si>
  <si>
    <t>Tue Jun 23 11:11:10 PDT 2009</t>
  </si>
  <si>
    <t>floshton</t>
  </si>
  <si>
    <t xml:space="preserve">Getting rid of all open requests so as to be available for CES design &amp;amp; analysis  ... and Novartis </t>
  </si>
  <si>
    <t>Stacymcg</t>
  </si>
  <si>
    <t>I have no idea how to work twitter  New to this...</t>
  </si>
  <si>
    <t>Tue Jun 23 11:11:11 PDT 2009</t>
  </si>
  <si>
    <t xml:space="preserve">huge bruise on my arm from giving blood. it looks bad and the little finger stabber thing they had to do felt like it went to the bone </t>
  </si>
  <si>
    <t xml:space="preserve">it's too hot to go outside, and there isn't anything to do </t>
  </si>
  <si>
    <t>Tue Jun 23 11:11:13 PDT 2009</t>
  </si>
  <si>
    <t>sugamunki</t>
  </si>
  <si>
    <t>Swears to never get immobily(i like the word) fat. i'm 8 ft from the fat, stinky lady in waiting rom &amp;amp; tummy is churning  fight the folds!</t>
  </si>
  <si>
    <t>Tue Jun 23 11:11:14 PDT 2009</t>
  </si>
  <si>
    <t xml:space="preserve">@jazzosospecial ohhh you're killing me..sounds so good! I just had...a salad </t>
  </si>
  <si>
    <t>Tue Jun 23 11:11:16 PDT 2009</t>
  </si>
  <si>
    <t>Sick  have to work still...</t>
  </si>
  <si>
    <t>Tue Jun 23 11:11:18 PDT 2009</t>
  </si>
  <si>
    <t xml:space="preserve">I forgot my cheeto/coke money today and my tummy is rumbly. I have to remember to carry cash more often </t>
  </si>
  <si>
    <t xml:space="preserve">My eyes are swollen this morning. </t>
  </si>
  <si>
    <t>Tue Jun 23 11:11:19 PDT 2009</t>
  </si>
  <si>
    <t>something_blue</t>
  </si>
  <si>
    <t>@emilieduncan That's too bad  I'll be in the market for a new car later this summer. Not looking forward to having a car payment again.</t>
  </si>
  <si>
    <t>BethanyKent</t>
  </si>
  <si>
    <t xml:space="preserve">Missing european fashion like craaaazzzzyyyy... </t>
  </si>
  <si>
    <t xml:space="preserve">i am very disappointed at president Obama for not wanting to help Iran.this may be the only chance for iran to have freedom </t>
  </si>
  <si>
    <t>Tue Jun 23 11:11:20 PDT 2009</t>
  </si>
  <si>
    <t xml:space="preserve">its too fuckin hot. 5 minutes out n my tiddies are already crying </t>
  </si>
  <si>
    <t>Tue Jun 23 11:11:21 PDT 2009</t>
  </si>
  <si>
    <t xml:space="preserve">Wish I was gonna be in Atlanta for the Pachtree Road Race! </t>
  </si>
  <si>
    <t>Tue Jun 23 11:11:22 PDT 2009</t>
  </si>
  <si>
    <t xml:space="preserve">@averygoodyear Oh no! Maybe that would explain how low you've been feeling? I'll keep my fingers crossed for you. Mine came back 16wks PP </t>
  </si>
  <si>
    <t>Tue Jun 23 11:11:23 PDT 2009</t>
  </si>
  <si>
    <t xml:space="preserve">@donniewahlberg I need 1 pic with u I've been close to u many times five M&amp;amp;G's and Im so intimidated by you. I freeze when I see u. </t>
  </si>
  <si>
    <t>Tue Jun 23 11:11:24 PDT 2009</t>
  </si>
  <si>
    <t xml:space="preserve">just realized that my Flickr Pro account is about to expire </t>
  </si>
  <si>
    <t>lapresiosa</t>
  </si>
  <si>
    <t>2day s your bday, MARLO  feliz cumpleanos.. I miss you! I love you! En k weet dat j trots op m bent..</t>
  </si>
  <si>
    <t>Tue Jun 23 11:11:28 PDT 2009</t>
  </si>
  <si>
    <t>secretpudding</t>
  </si>
  <si>
    <t xml:space="preserve">@kindstrangers GRACE! we better go see patrick wolf next year. im still super sad we missed the concert. </t>
  </si>
  <si>
    <t>Tue Jun 23 11:11:29 PDT 2009</t>
  </si>
  <si>
    <t>Now I'm just kind of let down  Oh wel</t>
  </si>
  <si>
    <t>Tue Jun 23 11:11:30 PDT 2009</t>
  </si>
  <si>
    <t>@sednemave I don't know this movie: vicky cristina barcelona! is it worth to see it? Ah I wanna see it  your are great â™¥</t>
  </si>
  <si>
    <t>Sul6anN</t>
  </si>
  <si>
    <t xml:space="preserve">My bb masa7 kl shy 3nde. Klkum e3mlole add mara thanya plz </t>
  </si>
  <si>
    <t xml:space="preserve">Uggggh im not feeling da Love 2day for sum reason </t>
  </si>
  <si>
    <t>Tue Jun 23 11:11:31 PDT 2009</t>
  </si>
  <si>
    <t>@workinginworld I keep missing the inworld events.  Kinda conflicted with the SL Birthday opening speech too, today.</t>
  </si>
  <si>
    <t>Tue Jun 23 11:11:32 PDT 2009</t>
  </si>
  <si>
    <t>pacsci</t>
  </si>
  <si>
    <t>Video of Carter Twins and Stubbs of KMPS @PacSci  http://is.gd/1aDw7  Sorry about the audio.  But the Twins are COOL! They play at 12n.</t>
  </si>
  <si>
    <t>Tue Jun 23 11:11:34 PDT 2009</t>
  </si>
  <si>
    <t>nmk1125</t>
  </si>
  <si>
    <t>@DonnieWahlberg I want my FACETIME!!! All this talk of rules and I can't even get a twug  xoxo</t>
  </si>
  <si>
    <t>lorainexo</t>
  </si>
  <si>
    <t>feeling a little sad  is this how i'm gonna spend my summer? sit here behind the computer and watch TV? :o</t>
  </si>
  <si>
    <t>ferwen</t>
  </si>
  <si>
    <t xml:space="preserve">Today... Bioestatistics. </t>
  </si>
  <si>
    <t>purplekaes</t>
  </si>
  <si>
    <t xml:space="preserve">wants the summer to be bright not grey </t>
  </si>
  <si>
    <t>I'm so sleepy but I have to go back to school in an hour.  must take a nap!</t>
  </si>
  <si>
    <t>Tue Jun 23 11:11:35 PDT 2009</t>
  </si>
  <si>
    <t>RockyAntoinette</t>
  </si>
  <si>
    <t xml:space="preserve">has a tooth ach, feels fat, and is still waiting for a good response from a publisher </t>
  </si>
  <si>
    <t>Tue Jun 23 11:11:36 PDT 2009</t>
  </si>
  <si>
    <t>Bleh work at 330  not happy</t>
  </si>
  <si>
    <t>danamoss</t>
  </si>
  <si>
    <t xml:space="preserve">@dfizzy don't stress about it, parents always have their &amp;quot;moments&amp;quot; . Your fans are always here for you, just ignore what annoys you </t>
  </si>
  <si>
    <t>Tue Jun 23 11:11:37 PDT 2009</t>
  </si>
  <si>
    <t xml:space="preserve">In bed watching &amp;quot;The First 48&amp;quot; it sucks being sick </t>
  </si>
  <si>
    <t>Tue Jun 23 11:11:38 PDT 2009</t>
  </si>
  <si>
    <t xml:space="preserve">@jayecane yeaaaah awwww  </t>
  </si>
  <si>
    <t>Tue Jun 23 11:11:40 PDT 2009</t>
  </si>
  <si>
    <t>hungry  but i brushed my teeth already</t>
  </si>
  <si>
    <t>Tue Jun 23 11:11:41 PDT 2009</t>
  </si>
  <si>
    <t>mowat27</t>
  </si>
  <si>
    <t xml:space="preserve">My basil has got black fly. I'm trying it outside so maybe some natural predators will eat them. If not, I'll have to spray the plants </t>
  </si>
  <si>
    <t>Tue Jun 23 11:12:41 PDT 2009</t>
  </si>
  <si>
    <t>jonbrasted</t>
  </si>
  <si>
    <t>@rizergames It doesn't look like I'll get my new iPhone tomorrow.  Oh well...</t>
  </si>
  <si>
    <t>Tue Jun 23 11:12:44 PDT 2009</t>
  </si>
  <si>
    <t xml:space="preserve">I give up. Format c: </t>
  </si>
  <si>
    <t>@HannahTroy  that would've been awesome! You could always eh...suitcase?</t>
  </si>
  <si>
    <t>3ichaelleonard</t>
  </si>
  <si>
    <t xml:space="preserve">@Tolsonii getting her the 50 or the tamron 18-270? I have to ship back 2 new York </t>
  </si>
  <si>
    <t>jpetersen</t>
  </si>
  <si>
    <t xml:space="preserve">My wife's A/C started working on the way to the shop. Must be a switch or sensor issue. No car shopping this weekend. </t>
  </si>
  <si>
    <t>Tue Jun 23 11:12:47 PDT 2009</t>
  </si>
  <si>
    <t xml:space="preserve">and he sat at the family table at tiger's wedding. i'd hang out with my friends down there too, too bad they're on their senior trip </t>
  </si>
  <si>
    <t>Tue Jun 23 11:12:51 PDT 2009</t>
  </si>
  <si>
    <t>Joseabean</t>
  </si>
  <si>
    <t xml:space="preserve">thinks its not fair that you have to be a certain height for cabin crew </t>
  </si>
  <si>
    <t>Tue Jun 23 11:12:52 PDT 2009</t>
  </si>
  <si>
    <t>milaa_corrupted</t>
  </si>
  <si>
    <t xml:space="preserve">just found out that we're gonna have vacation in bulgaria and in greece,,how cool is that,,but i have to wait til 16th august </t>
  </si>
  <si>
    <t>esca212</t>
  </si>
  <si>
    <t xml:space="preserve">Twitter broke my iPhone </t>
  </si>
  <si>
    <t>Tue Jun 23 11:12:53 PDT 2009</t>
  </si>
  <si>
    <t xml:space="preserve">@whoissuresh Thanks for asking. But not good at all. </t>
  </si>
  <si>
    <t>Tue Jun 23 11:12:55 PDT 2009</t>
  </si>
  <si>
    <t xml:space="preserve">i am bored. emily left me from the phone for a shower. </t>
  </si>
  <si>
    <t>Tue Jun 23 11:12:56 PDT 2009</t>
  </si>
  <si>
    <t xml:space="preserve">@matterhornpat how have I not been following you? so.wrong. my bad </t>
  </si>
  <si>
    <t>Tue Jun 23 11:13:00 PDT 2009</t>
  </si>
  <si>
    <t>TheOnlyMoe</t>
  </si>
  <si>
    <t xml:space="preserve">is feeling that she possibly offended someone </t>
  </si>
  <si>
    <t>Tue Jun 23 11:13:02 PDT 2009</t>
  </si>
  <si>
    <t>dynamicsense</t>
  </si>
  <si>
    <t xml:space="preserve">my computer is dying.. trying to figure out what part... </t>
  </si>
  <si>
    <t>Tue Jun 23 11:13:05 PDT 2009</t>
  </si>
  <si>
    <t xml:space="preserve">@abraham LOL I totally feel you on that. My last domain name count was over 200. </t>
  </si>
  <si>
    <t>Tue Jun 23 11:13:06 PDT 2009</t>
  </si>
  <si>
    <t>@danavaccaro me too  what's up with you??</t>
  </si>
  <si>
    <t>Tue Jun 23 11:13:10 PDT 2009</t>
  </si>
  <si>
    <t xml:space="preserve">@tom_ra who got them? </t>
  </si>
  <si>
    <t>Tue Jun 23 11:13:11 PDT 2009</t>
  </si>
  <si>
    <t>FlyygirlKali</t>
  </si>
  <si>
    <t xml:space="preserve">Ugh why is money neccessary to do anything now a days?? No bueno y'all </t>
  </si>
  <si>
    <t>@A_sourgirl skdjflksjdljk THESE ARE ALL FROM ONE OF MY SHOWS  *cries*</t>
  </si>
  <si>
    <t>Tue Jun 23 11:13:12 PDT 2009</t>
  </si>
  <si>
    <t>miditerranean</t>
  </si>
  <si>
    <t xml:space="preserve">After 74 glorious years, Kodak has announced the end of Kodachrome film - http://bit.ly/HHe9b </t>
  </si>
  <si>
    <t>Tue Jun 23 11:13:13 PDT 2009</t>
  </si>
  <si>
    <t xml:space="preserve">Feeling a little nauseous after sitting out in the sun... Am I no longer a Miami girl?!  </t>
  </si>
  <si>
    <t>RibRibbit</t>
  </si>
  <si>
    <t xml:space="preserve">@gallo_extreme Right! But the ones I wanted are out of print; too pricey for me now </t>
  </si>
  <si>
    <t>Tue Jun 23 11:13:14 PDT 2009</t>
  </si>
  <si>
    <t xml:space="preserve">work....dont want to </t>
  </si>
  <si>
    <t>Tue Jun 23 11:13:15 PDT 2009</t>
  </si>
  <si>
    <t xml:space="preserve">got up a little earlier than usual today and the stock market is moving relatively sideways which means one thing...i could have slept in </t>
  </si>
  <si>
    <t>Tue Jun 23 11:13:16 PDT 2009</t>
  </si>
  <si>
    <t>So much to study.  @Nathi_x good luck for tomorrow. &amp;lt;3</t>
  </si>
  <si>
    <t>Tue Jun 23 11:13:17 PDT 2009</t>
  </si>
  <si>
    <t xml:space="preserve">i don't have inspiration, but i want to write </t>
  </si>
  <si>
    <t>wieselbee</t>
  </si>
  <si>
    <t>bad head-ache  i think i should turn off my pc...</t>
  </si>
  <si>
    <t>Tue Jun 23 11:13:18 PDT 2009</t>
  </si>
  <si>
    <t>@jivameuk That sucks  everything ok with you both otherwise?</t>
  </si>
  <si>
    <t xml:space="preserve">still feeling sick from being in the sun yesterday, UGH! </t>
  </si>
  <si>
    <t>Tue Jun 23 11:13:19 PDT 2009</t>
  </si>
  <si>
    <t>flowerchild1013</t>
  </si>
  <si>
    <t xml:space="preserve">@ajrafael first goku now aang!!! my little heart can't take much more, if they did a movie it should be a full legnth animated geeze. </t>
  </si>
  <si>
    <t>raediation</t>
  </si>
  <si>
    <t xml:space="preserve">@saint_gutfree Im going to Saffy's brother's wedding. James already inquired of our attendance. </t>
  </si>
  <si>
    <t>Tue Jun 23 11:13:20 PDT 2009</t>
  </si>
  <si>
    <t xml:space="preserve">@Fejennings Yea, I can only imagine what its going to be like raising 8 children in a broken home </t>
  </si>
  <si>
    <t>3bet</t>
  </si>
  <si>
    <t xml:space="preserve">@earai damn. now im forced to talk to people that are going to give me bad advice </t>
  </si>
  <si>
    <t>Tue Jun 23 11:13:21 PDT 2009</t>
  </si>
  <si>
    <t>@deadlyx ooo no!!  the wakk one is bakk  lmaoo lol jk jk  hi sweety!</t>
  </si>
  <si>
    <t>SweetfaceSoraya</t>
  </si>
  <si>
    <t>So Jon and Kate are officially divorcing  , Those poor kids have become a product of Reality TV Their lives will never be the same  !!!</t>
  </si>
  <si>
    <t>Tue Jun 23 11:13:22 PDT 2009</t>
  </si>
  <si>
    <t xml:space="preserve">Sunburn hurts </t>
  </si>
  <si>
    <t>Tue Jun 23 11:13:23 PDT 2009</t>
  </si>
  <si>
    <t xml:space="preserve">Transformers tommorow! Today work </t>
  </si>
  <si>
    <t>Tue Jun 23 11:13:24 PDT 2009</t>
  </si>
  <si>
    <t>xXSmartiexX</t>
  </si>
  <si>
    <t xml:space="preserve">the German historiy is really terrible </t>
  </si>
  <si>
    <t>Tue Jun 23 11:13:25 PDT 2009</t>
  </si>
  <si>
    <t>Why isn't it raining at Wimbledon  It always used to.</t>
  </si>
  <si>
    <t>Tue Jun 23 11:13:27 PDT 2009</t>
  </si>
  <si>
    <t>oohpujie</t>
  </si>
  <si>
    <t xml:space="preserve">@partingvisions oh dear god, kidney stones are supposed to hurt sooo bad, worse than labor pains I hear. poor dad </t>
  </si>
  <si>
    <t xml:space="preserve">Last nights chinese isnt agreeing with me </t>
  </si>
  <si>
    <t>sambiddell</t>
  </si>
  <si>
    <t xml:space="preserve">3:43am still can't sleep </t>
  </si>
  <si>
    <t>casbitton</t>
  </si>
  <si>
    <t xml:space="preserve">@karawr also can't sleep here in my world </t>
  </si>
  <si>
    <t>Tue Jun 23 11:13:28 PDT 2009</t>
  </si>
  <si>
    <t>ngengenge</t>
  </si>
  <si>
    <t xml:space="preserve">I miss her so bad </t>
  </si>
  <si>
    <t>kaitlynrs</t>
  </si>
  <si>
    <t xml:space="preserve">just woke up. sick </t>
  </si>
  <si>
    <t>GabGabGabby101</t>
  </si>
  <si>
    <t>Tue Jun 23 11:13:30 PDT 2009</t>
  </si>
  <si>
    <t>marcee12</t>
  </si>
  <si>
    <t xml:space="preserve">I'm going to miss watching TV while driving. </t>
  </si>
  <si>
    <t>Tue Jun 23 11:13:31 PDT 2009</t>
  </si>
  <si>
    <t>R3D_STAR</t>
  </si>
  <si>
    <t xml:space="preserve">'s car got broken into yesterday. </t>
  </si>
  <si>
    <t xml:space="preserve">@ltkpht come! </t>
  </si>
  <si>
    <t>Tue Jun 23 11:13:32 PDT 2009</t>
  </si>
  <si>
    <t>LamarHart</t>
  </si>
  <si>
    <t xml:space="preserve">Owie.......Wiplash.....It....Hurts........I gave it to my self........OWIE </t>
  </si>
  <si>
    <t>SmanfaLangfield</t>
  </si>
  <si>
    <t xml:space="preserve">can't believe she's been poorly the whole 2 weeks of her holiday!!! </t>
  </si>
  <si>
    <t>Tue Jun 23 11:13:35 PDT 2009</t>
  </si>
  <si>
    <t>malatie</t>
  </si>
  <si>
    <t xml:space="preserve">oooohhh i wish i knew what i was doing with my life </t>
  </si>
  <si>
    <t>Tue Jun 23 11:13:36 PDT 2009</t>
  </si>
  <si>
    <t>Aaroninathens</t>
  </si>
  <si>
    <t xml:space="preserve">received an email with photos and bios of all members of my cohort...except me.  Whoops, guess I shoulda' sent in mine a little earlier </t>
  </si>
  <si>
    <t>sarah_jane101</t>
  </si>
  <si>
    <t xml:space="preserve">Arrrgh! Hand cramp! </t>
  </si>
  <si>
    <t>Tue Jun 23 11:13:37 PDT 2009</t>
  </si>
  <si>
    <t xml:space="preserve">@SophieClemence Eeeeek! Sorry, Katie got there before you </t>
  </si>
  <si>
    <t>Tue Jun 23 11:13:40 PDT 2009</t>
  </si>
  <si>
    <t>aprildenay</t>
  </si>
  <si>
    <t xml:space="preserve">@joeymcintyre Is it true Sexify was cut from the show? </t>
  </si>
  <si>
    <t>Tue Jun 23 11:13:41 PDT 2009</t>
  </si>
  <si>
    <t>@donniewahlberg  BUT - you don't like 'repeats' - THAT'S not fair!!! The 'repeats' are loyals....they need time too    Like meeeeee!!!</t>
  </si>
  <si>
    <t>@alyssa5OH8 too bad it's raining/cloudy in MA  FIRST DAYS OF SUMMER SHOULD BE SUNNY. mine was rainy too.</t>
  </si>
  <si>
    <t>Tue Jun 23 11:13:42 PDT 2009</t>
  </si>
  <si>
    <t xml:space="preserve">2.12am and i'm still doing my work. must wake up on time tomorrow </t>
  </si>
  <si>
    <t>Tue Jun 23 11:13:43 PDT 2009</t>
  </si>
  <si>
    <t>@MattPlatts Sorry, man  I should've warned you. Hey, but if you want the list of Stuff That Makes Me Awesome, just ask...</t>
  </si>
  <si>
    <t xml:space="preserve">makes me wanna cry but i can't </t>
  </si>
  <si>
    <t>Sore throat today..  this weekend needs to come faster.</t>
  </si>
  <si>
    <t>Tue Jun 23 11:13:44 PDT 2009</t>
  </si>
  <si>
    <t xml:space="preserve">Yikes! MacBook Pro (core duo) battery just sort of popped and came apart! No leakage of any kind, but not cool! Need to replace that. </t>
  </si>
  <si>
    <t>Tue Jun 23 11:13:45 PDT 2009</t>
  </si>
  <si>
    <t xml:space="preserve">You know your sad when you scream at your game boy color </t>
  </si>
  <si>
    <t>Tue Jun 23 11:13:46 PDT 2009</t>
  </si>
  <si>
    <t>cheesker</t>
  </si>
  <si>
    <t xml:space="preserve">I wish I went to IMATS!  Although I heard you couldn't get a pro card without documents anymore.. </t>
  </si>
  <si>
    <t>Tue Jun 23 11:13:49 PDT 2009</t>
  </si>
  <si>
    <t>julescupcakes</t>
  </si>
  <si>
    <t xml:space="preserve">@cupcakes probably getting drunk - i saw photos of him totally smashed. </t>
  </si>
  <si>
    <t>Tue Jun 23 11:13:50 PDT 2009</t>
  </si>
  <si>
    <t>opir</t>
  </si>
  <si>
    <t xml:space="preserve">oh. my. actual. god. i just picked up a spider thinking it was some piece of string. how disgusting?! </t>
  </si>
  <si>
    <t>'s arm aches bad   Learning to dance, hopefully</t>
  </si>
  <si>
    <t>lostinhissmile</t>
  </si>
  <si>
    <t xml:space="preserve">going into hiding for the week; no friends, no cell phone, no DRAMA! Rest time for me! This week is going to be hard is it over yet? </t>
  </si>
  <si>
    <t>@Oabeywon  when I was 11 all I was doing was playing double Dutch.</t>
  </si>
  <si>
    <t>Tue Jun 23 11:13:53 PDT 2009</t>
  </si>
  <si>
    <t>eff my life  just dropped my lip stud into the abyss beneath my desk... it's never coming back.</t>
  </si>
  <si>
    <t xml:space="preserve">@bongodopey oh damn you...sick?? </t>
  </si>
  <si>
    <t>Tue Jun 23 11:14:24 PDT 2009</t>
  </si>
  <si>
    <t>xhollyw00d</t>
  </si>
  <si>
    <t xml:space="preserve">heading to the hospital soon </t>
  </si>
  <si>
    <t>Tue Jun 23 11:14:25 PDT 2009</t>
  </si>
  <si>
    <t>OneThing27</t>
  </si>
  <si>
    <t>@LaurenMishele  I'm sorry to hear that. How many pages did you lose?</t>
  </si>
  <si>
    <t>Tue Jun 23 11:14:26 PDT 2009</t>
  </si>
  <si>
    <t>@AshesBorn Just looked it up... sounds awful   Hope you'll be feeling better soon.</t>
  </si>
  <si>
    <t>Tue Jun 23 11:14:28 PDT 2009</t>
  </si>
  <si>
    <t>ohhh_daniel</t>
  </si>
  <si>
    <t xml:space="preserve">badddd hair day </t>
  </si>
  <si>
    <t>Tue Jun 23 11:14:31 PDT 2009</t>
  </si>
  <si>
    <t xml:space="preserve">@seamussullivan but but but I have my first lesson tonight </t>
  </si>
  <si>
    <t>Tue Jun 23 11:14:32 PDT 2009</t>
  </si>
  <si>
    <t>megen215</t>
  </si>
  <si>
    <t>worked for 3 hours today on my day off  Next day off is thursday!</t>
  </si>
  <si>
    <t>Tue Jun 23 11:14:33 PDT 2009</t>
  </si>
  <si>
    <t>SethsMomma08</t>
  </si>
  <si>
    <t xml:space="preserve">hangin out w/lil man before he goes out of town friday </t>
  </si>
  <si>
    <t>Tue Jun 23 11:14:34 PDT 2009</t>
  </si>
  <si>
    <t xml:space="preserve">wants a new job </t>
  </si>
  <si>
    <t>Tue Jun 23 11:14:38 PDT 2009</t>
  </si>
  <si>
    <t xml:space="preserve">@waynebeaton sadly no   The mystique is gone.  </t>
  </si>
  <si>
    <t>@tom_ra oh, soo sad  who come you couldn't go?</t>
  </si>
  <si>
    <t>Tue Jun 23 11:14:39 PDT 2009</t>
  </si>
  <si>
    <t xml:space="preserve">@_kathe_ well yes ...if i am thinking of i will cry again </t>
  </si>
  <si>
    <t>Tue Jun 23 11:14:42 PDT 2009</t>
  </si>
  <si>
    <t xml:space="preserve">Was thinking about breaking out of work early but the E.D. is coming today. As boss lady I say &amp;quot;Can we reschedule&amp;quot; it fell on deaf ears </t>
  </si>
  <si>
    <t>Tue Jun 23 11:14:44 PDT 2009</t>
  </si>
  <si>
    <t>SowCarvalho</t>
  </si>
  <si>
    <t xml:space="preserve">doens't have any voice .. I WANNA SING ! </t>
  </si>
  <si>
    <t>Tue Jun 23 11:14:45 PDT 2009</t>
  </si>
  <si>
    <t>MacSlam</t>
  </si>
  <si>
    <t>One glasto ticket for sale, if anyone wants it.   http://is.gd/1aDSE</t>
  </si>
  <si>
    <t>Tue Jun 23 11:14:46 PDT 2009</t>
  </si>
  <si>
    <t>AnnieAffliction</t>
  </si>
  <si>
    <t xml:space="preserve">Grampa godzicki's wake thursday 2pm at steuerle.  </t>
  </si>
  <si>
    <t>Tue Jun 23 11:14:47 PDT 2009</t>
  </si>
  <si>
    <t xml:space="preserve">OMFG my dad is going to Afeghanistan </t>
  </si>
  <si>
    <t>Yesthatisme</t>
  </si>
  <si>
    <t xml:space="preserve">Aw......... I guess nobody cares about me then... </t>
  </si>
  <si>
    <t>Tue Jun 23 11:14:48 PDT 2009</t>
  </si>
  <si>
    <t>_fallen_angel_1</t>
  </si>
  <si>
    <t>@Annam_x wat diid i say diis tym  y u bein mean 2 mii :'( T_T x</t>
  </si>
  <si>
    <t>Tue Jun 23 11:14:49 PDT 2009</t>
  </si>
  <si>
    <t xml:space="preserve">watching the hangover with sore gums </t>
  </si>
  <si>
    <t>Tue Jun 23 11:14:51 PDT 2009</t>
  </si>
  <si>
    <t>ENDofLDF</t>
  </si>
  <si>
    <t xml:space="preserve">So right now im setting up for a client meeting! some of these lawyers are so snobbing especially partners! EHH!! another day </t>
  </si>
  <si>
    <t>brittanysousa</t>
  </si>
  <si>
    <t xml:space="preserve">At school and it sucks  Bee </t>
  </si>
  <si>
    <t>Tue Jun 23 11:14:53 PDT 2009</t>
  </si>
  <si>
    <t xml:space="preserve">My best entertainment is gone </t>
  </si>
  <si>
    <t>Tue Jun 23 11:14:54 PDT 2009</t>
  </si>
  <si>
    <t xml:space="preserve">Ahhhh just got word gotta move into the Corp office on Friday </t>
  </si>
  <si>
    <t>Tue Jun 23 11:14:56 PDT 2009</t>
  </si>
  <si>
    <t xml:space="preserve">@MickyFin will you be blogging about your experience with the N97 soon? So far i have seen less than glowing reviews </t>
  </si>
  <si>
    <t>Tue Jun 23 11:15:00 PDT 2009</t>
  </si>
  <si>
    <t xml:space="preserve">Just off the phone with my Grandad - I miss that half of my family </t>
  </si>
  <si>
    <t xml:space="preserve">@Captbob007 Two summers ago. </t>
  </si>
  <si>
    <t>Tue Jun 23 11:15:02 PDT 2009</t>
  </si>
  <si>
    <t>Knightwolf23</t>
  </si>
  <si>
    <t xml:space="preserve">@TyleneBuck Miss You. It was my b day on the 21st, I'm old! </t>
  </si>
  <si>
    <t>Tue Jun 23 11:15:03 PDT 2009</t>
  </si>
  <si>
    <t>cant find my good sunglasses or a job...  depressing on both counts.</t>
  </si>
  <si>
    <t>Tue Jun 23 11:15:04 PDT 2009</t>
  </si>
  <si>
    <t xml:space="preserve">Taking care of Emmy who's sick with a fever and cold. </t>
  </si>
  <si>
    <t>brjohnson2</t>
  </si>
  <si>
    <t>When it's 93 degrees outside, I wished I was a student again working PT so I could go sit on the lake today!  #sad</t>
  </si>
  <si>
    <t xml:space="preserve">I have my driving test later this week and I'm SO not ready. I haven't driven at all lately </t>
  </si>
  <si>
    <t>Tue Jun 23 11:15:06 PDT 2009</t>
  </si>
  <si>
    <t>mmmbop_lover</t>
  </si>
  <si>
    <t>anyone know how to pre-order SETB? i dont see it anywhere on hnet  HELLLLPPP!</t>
  </si>
  <si>
    <t>Tue Jun 23 11:15:07 PDT 2009</t>
  </si>
  <si>
    <t xml:space="preserve">... I DONT WANT TO CLEAN </t>
  </si>
  <si>
    <t>@pinkeyxoxo ga bisa bubu kaaaaaaaaaaa   whatcha doin pretty sist? hihu</t>
  </si>
  <si>
    <t>Tue Jun 23 11:15:08 PDT 2009</t>
  </si>
  <si>
    <t xml:space="preserve">Sanford once brough squealing defecating pigs into statehouse to protest pork -barrel spending. http://bit.ly/QnyXT So much for Sanford. </t>
  </si>
  <si>
    <t>Mistiix3</t>
  </si>
  <si>
    <t xml:space="preserve">i miss you... hope you're back now </t>
  </si>
  <si>
    <t>Tue Jun 23 11:15:11 PDT 2009</t>
  </si>
  <si>
    <t>Tolsonii</t>
  </si>
  <si>
    <t xml:space="preserve">@3ichaelleonard :the 50mm.  Bummer to hear you got the wrong one  </t>
  </si>
  <si>
    <t>@hedahed_xo i no it's awful  i actualy do not no what the fuck to write. what can i say about a landscape at sunset thats a tad abstract?!</t>
  </si>
  <si>
    <t>Tue Jun 23 11:15:13 PDT 2009</t>
  </si>
  <si>
    <t xml:space="preserve">@A_sourgirl It's ok *sniff* I almost cried during that song but I managed to hold it in somehow. Poor Robin looked really really sick </t>
  </si>
  <si>
    <t>Tue Jun 23 11:15:16 PDT 2009</t>
  </si>
  <si>
    <t>javillonaressex</t>
  </si>
  <si>
    <t xml:space="preserve">@tymoss here in the philippines the thyphoon will come to our house in15 hours </t>
  </si>
  <si>
    <t>Tue Jun 23 11:15:17 PDT 2009</t>
  </si>
  <si>
    <t xml:space="preserve">@manicsocratic They don't have them up here. </t>
  </si>
  <si>
    <t>Tue Jun 23 11:15:18 PDT 2009</t>
  </si>
  <si>
    <t xml:space="preserve">i hate my job! i need a new one. </t>
  </si>
  <si>
    <t>JohnPThrasher</t>
  </si>
  <si>
    <t xml:space="preserve">Will be going to the Cool Springs Galleria today, why is there never an Armani Exchange within driving distance of me!? </t>
  </si>
  <si>
    <t>havent heard from my boy today  i miss him.</t>
  </si>
  <si>
    <t>Tue Jun 23 11:15:19 PDT 2009</t>
  </si>
  <si>
    <t>envies ivan henares &amp;amp; ironwulf  http://plurk.com/p/13c5yb</t>
  </si>
  <si>
    <t>Tue Jun 23 11:15:20 PDT 2009</t>
  </si>
  <si>
    <t>marbek</t>
  </si>
  <si>
    <t xml:space="preserve">Is at work:/ been there since 8 a clock this morning :/ is a bit tired of working now but i have to </t>
  </si>
  <si>
    <t>Tue Jun 23 11:15:23 PDT 2009</t>
  </si>
  <si>
    <t xml:space="preserve">piano lessons, shopping, flag...won't get home unitl 7 </t>
  </si>
  <si>
    <t xml:space="preserve">off to english class, my throat is still hurt and i wanna sleep </t>
  </si>
  <si>
    <t>Tue Jun 23 11:15:25 PDT 2009</t>
  </si>
  <si>
    <t xml:space="preserve">@CynthiaBuroughs Do you like it? I have an associate in networking, computers and technology. The field wasn't all I had hoped for. </t>
  </si>
  <si>
    <t>Tue Jun 23 11:15:26 PDT 2009</t>
  </si>
  <si>
    <t>VeronicaMtz</t>
  </si>
  <si>
    <t xml:space="preserve">Sorry little sis but its only 1:15 </t>
  </si>
  <si>
    <t>cindybellworthy</t>
  </si>
  <si>
    <t xml:space="preserve">Bad day have lost somethng i thought i would have forever, but my own fault </t>
  </si>
  <si>
    <t>Tue Jun 23 11:15:28 PDT 2009</t>
  </si>
  <si>
    <t>Kalypso426</t>
  </si>
  <si>
    <t>RIP Ed McMahon  Another Television icon gone</t>
  </si>
  <si>
    <t>Tue Jun 23 11:15:31 PDT 2009</t>
  </si>
  <si>
    <t>stacyyannee</t>
  </si>
  <si>
    <t xml:space="preserve">Jayden's gone now </t>
  </si>
  <si>
    <t>Tue Jun 23 11:15:32 PDT 2009</t>
  </si>
  <si>
    <t xml:space="preserve">Lunch time. Kinda hungry. Nothing sounds good. Actually, let me rephrase, nothing good for me sounds good. </t>
  </si>
  <si>
    <t>Tue Jun 23 11:15:33 PDT 2009</t>
  </si>
  <si>
    <t xml:space="preserve">@ScottAgness &amp;quot;Nice guys finish last&amp;quot; </t>
  </si>
  <si>
    <t>Tue Jun 23 11:15:36 PDT 2009</t>
  </si>
  <si>
    <t>CassiiWassy</t>
  </si>
  <si>
    <t xml:space="preserve">laying in bed cuz i dont wanna get up for chherr </t>
  </si>
  <si>
    <t>Tue Jun 23 11:15:37 PDT 2009</t>
  </si>
  <si>
    <t>heatherkitching</t>
  </si>
  <si>
    <t xml:space="preserve">Awe.  Ed McMahon died.  So sad.  </t>
  </si>
  <si>
    <t>Tue Jun 23 11:15:38 PDT 2009</t>
  </si>
  <si>
    <t xml:space="preserve">@icepoet wow </t>
  </si>
  <si>
    <t>Tue Jun 23 11:15:39 PDT 2009</t>
  </si>
  <si>
    <t>@Cunninghamster it is okay. All missing my Great Nan loads, but were trying to keep upbeat, it's what she'd want (but still sad too  )</t>
  </si>
  <si>
    <t>Tue Jun 23 11:15:40 PDT 2009</t>
  </si>
  <si>
    <t xml:space="preserve">@kmichael_photog I miss being mean to you. </t>
  </si>
  <si>
    <t>Yay for brand-spankin' new phone!  =D but not for losing speed dial settings &amp;amp; locked messages!  Guess it was time to let go. Haha. XD</t>
  </si>
  <si>
    <t>Tue Jun 23 11:15:41 PDT 2009</t>
  </si>
  <si>
    <t>@belz2blessed @chana91np sombongnya kalian ga mau follow akuuuu... hiks!  hahaha</t>
  </si>
  <si>
    <t xml:space="preserve">just shoot me   </t>
  </si>
  <si>
    <t>Tue Jun 23 11:15:45 PDT 2009</t>
  </si>
  <si>
    <t>SammieeLouise</t>
  </si>
  <si>
    <t>@OfficialJoBrosi erd the wemeblty concert went amazin glad to hear it i was so gutted i couldnt go  maybe next tym- new cd is awsome guys!</t>
  </si>
  <si>
    <t>Tue Jun 23 11:15:46 PDT 2009</t>
  </si>
  <si>
    <t xml:space="preserve">@theknickermafia tell me about it, not the same as the med. sun is it </t>
  </si>
  <si>
    <t>Paynefullyfly</t>
  </si>
  <si>
    <t xml:space="preserve">wow i miss my milwaukee peeps already </t>
  </si>
  <si>
    <t>Tue Jun 23 11:15:47 PDT 2009</t>
  </si>
  <si>
    <t xml:space="preserve">I'm really relaxed today. But I have a sore throat </t>
  </si>
  <si>
    <t>Tue Jun 23 11:15:48 PDT 2009</t>
  </si>
  <si>
    <t>k3online</t>
  </si>
  <si>
    <t xml:space="preserve">@trackle I am ready #trackle but always ending up without luck </t>
  </si>
  <si>
    <t>Tue Jun 23 11:15:49 PDT 2009</t>
  </si>
  <si>
    <t xml:space="preserve">my last update was my 666th tweet. no sign of satan here yet. </t>
  </si>
  <si>
    <t>Tue Jun 23 11:15:50 PDT 2009</t>
  </si>
  <si>
    <t xml:space="preserve">@Blaq_  Wow. You backing down? Say it ain't so! </t>
  </si>
  <si>
    <t xml:space="preserve">@beipas huh? but I work on Friday still </t>
  </si>
  <si>
    <t>Tue Jun 23 11:15:51 PDT 2009</t>
  </si>
  <si>
    <t xml:space="preserve">Working at a utility company, doing dashboards, DOING not designing as the client has strict layouts already defined, lots of pie charts </t>
  </si>
  <si>
    <t>Tue Jun 23 11:15:52 PDT 2009</t>
  </si>
  <si>
    <t>SabaFaghihi</t>
  </si>
  <si>
    <t>I feel there is 500 kgs of food in my stomach..feeling sick  http://myloc.me/5exf</t>
  </si>
  <si>
    <t>Tue Jun 23 11:15:53 PDT 2009</t>
  </si>
  <si>
    <t xml:space="preserve">I got some gnarly cramps </t>
  </si>
  <si>
    <t>Tue Jun 23 11:16:51 PDT 2009</t>
  </si>
  <si>
    <t xml:space="preserve">@bongodopey tell?????? </t>
  </si>
  <si>
    <t>DeBeeDeB</t>
  </si>
  <si>
    <t>@angryasianguy    I need more followers</t>
  </si>
  <si>
    <t>@suchajessica  i tried, but i didnt tried my best. it's all my fault.</t>
  </si>
  <si>
    <t>Tue Jun 23 11:16:52 PDT 2009</t>
  </si>
  <si>
    <t xml:space="preserve">going to get ready to go out.. definitely cant be bothered when i've been ill all day </t>
  </si>
  <si>
    <t>DHCyrus92</t>
  </si>
  <si>
    <t xml:space="preserve">starting again as i got hacked </t>
  </si>
  <si>
    <t>Tue Jun 23 11:16:54 PDT 2009</t>
  </si>
  <si>
    <t xml:space="preserve">i need some black v-necks.. idk where to gooo! </t>
  </si>
  <si>
    <t>Tue Jun 23 11:16:57 PDT 2009</t>
  </si>
  <si>
    <t xml:space="preserve">Mayn this whole thing is frustrating...I want to go home! </t>
  </si>
  <si>
    <t>Tue Jun 23 11:16:58 PDT 2009</t>
  </si>
  <si>
    <t xml:space="preserve">@littlelolita rebound subs? </t>
  </si>
  <si>
    <t>Tue Jun 23 11:17:01 PDT 2009</t>
  </si>
  <si>
    <t xml:space="preserve">touring a preschool next week-little sad my baby is old enough to go to school </t>
  </si>
  <si>
    <t>Tue Jun 23 11:17:04 PDT 2009</t>
  </si>
  <si>
    <t xml:space="preserve">Blarg 3hr training conference call is soooo freaking boring feels like more than 3hrs </t>
  </si>
  <si>
    <t>Tue Jun 23 11:17:05 PDT 2009</t>
  </si>
  <si>
    <t>sChrischtl</t>
  </si>
  <si>
    <t xml:space="preserve">@PGA_JohnDaly hope the rain stops tomorrow for the Pro/Am! Sadly IÂ´m not playing Pro/Am tournament - I missed the challenge-win </t>
  </si>
  <si>
    <t>Tue Jun 23 11:17:06 PDT 2009</t>
  </si>
  <si>
    <t xml:space="preserve">uggghhh. i want to help a friend that i cant help </t>
  </si>
  <si>
    <t xml:space="preserve">Working for the man </t>
  </si>
  <si>
    <t xml:space="preserve">I am going to miss you so much, &amp;quot;Bo&amp;quot;....... </t>
  </si>
  <si>
    <t>Tue Jun 23 11:17:07 PDT 2009</t>
  </si>
  <si>
    <t xml:space="preserve">@DaddyBawsten No; I'm sick now </t>
  </si>
  <si>
    <t>Tue Jun 23 11:17:09 PDT 2009</t>
  </si>
  <si>
    <t xml:space="preserve">home bound' w. a cold =x who gets sick in the summer? smh. Its this stupid rainy weather </t>
  </si>
  <si>
    <t xml:space="preserve">@faffypants I dunno. Just...everything. </t>
  </si>
  <si>
    <t>Tue Jun 23 11:17:12 PDT 2009</t>
  </si>
  <si>
    <t>@hollyrpeete AWESOME...but I got this message &amp;quot;Weâ€™re sorry youâ€™re not an Instant Winner this time&amp;quot;  LOL</t>
  </si>
  <si>
    <t>Tue Jun 23 11:17:11 PDT 2009</t>
  </si>
  <si>
    <t xml:space="preserve">I am DYING out here. Slowly and painfully. </t>
  </si>
  <si>
    <t>acyqralicz</t>
  </si>
  <si>
    <t xml:space="preserve">Wants some midnight munchies but is afraid of Siti's nags. </t>
  </si>
  <si>
    <t>Tue Jun 23 11:17:13 PDT 2009</t>
  </si>
  <si>
    <t>jmspnoy</t>
  </si>
  <si>
    <t xml:space="preserve">No bites today only got 8 fishes instead of the average 20 something we used to get </t>
  </si>
  <si>
    <t>Tue Jun 23 11:17:16 PDT 2009</t>
  </si>
  <si>
    <t>@jellibeen92 im feeling left out  i dunno whats happening why what is ???</t>
  </si>
  <si>
    <t xml:space="preserve">@LilBitSassy  Bret Favre.....that another person I'm sick of hearing about! (My happy tweets are going to really go down) </t>
  </si>
  <si>
    <t>Tue Jun 23 11:17:19 PDT 2009</t>
  </si>
  <si>
    <t>Carly Smithson = Knock Off Amy Lee Now.  Why?????????</t>
  </si>
  <si>
    <t>Tue Jun 23 11:17:22 PDT 2009</t>
  </si>
  <si>
    <t xml:space="preserve">I must be the only tf fannot going to see rotf anytime soon. Its been spoiled for me and I'm just not uber excited to see it... </t>
  </si>
  <si>
    <t>@Stine1701 Been there about three times  Still have no idea what the hell it was. But I wasn't sick though.</t>
  </si>
  <si>
    <t>Tue Jun 23 11:17:23 PDT 2009</t>
  </si>
  <si>
    <t xml:space="preserve">@pinksugacupcake I had a slice of chocolate cake with lunch. it's hard to find cupcakes in Harlem </t>
  </si>
  <si>
    <t>Tue Jun 23 11:17:24 PDT 2009</t>
  </si>
  <si>
    <t>panpainter</t>
  </si>
  <si>
    <t>@kentriv I'm glad to hear it.    Bad news, all the same, but I'm glad nothing ill came of all that.</t>
  </si>
  <si>
    <t>@SiReading Yeah free Wi-fi is good, but thats only in the bar not in my room  Better than nothing I guess!!!</t>
  </si>
  <si>
    <t>Tue Jun 23 11:17:25 PDT 2009</t>
  </si>
  <si>
    <t xml:space="preserve">Update: I can't eat the alfredo sauce either. </t>
  </si>
  <si>
    <t>Tue Jun 23 11:17:26 PDT 2009</t>
  </si>
  <si>
    <t>deathbytickle</t>
  </si>
  <si>
    <t xml:space="preserve">really wanna see Away We Go. Kinda just for John Krasinski, but... can you blame me? Wish I could see Emarosa again. </t>
  </si>
  <si>
    <t>Tue Jun 23 11:17:27 PDT 2009</t>
  </si>
  <si>
    <t xml:space="preserve">Just made japanese food, but forgot to take pictures </t>
  </si>
  <si>
    <t>Tue Jun 23 11:17:30 PDT 2009</t>
  </si>
  <si>
    <t>peterhaik</t>
  </si>
  <si>
    <t xml:space="preserve">I can't believe the spurs just Malik'd @Bowen12 </t>
  </si>
  <si>
    <t xml:space="preserve">this is not a good time to say that i am the worlds most retarded eff up </t>
  </si>
  <si>
    <t>Tue Jun 23 11:17:32 PDT 2009</t>
  </si>
  <si>
    <t>singinlibrarian</t>
  </si>
  <si>
    <t xml:space="preserve">conference is a waste of time... I had such high hopes.  </t>
  </si>
  <si>
    <t xml:space="preserve">WHERES MY ENGLISH BOOK. im not frikin amused </t>
  </si>
  <si>
    <t xml:space="preserve">FALLING IN LOVE NO LIVE AT WEMBLEY NAAAAAAAAAAAAAAO </t>
  </si>
  <si>
    <t>Tue Jun 23 11:17:33 PDT 2009</t>
  </si>
  <si>
    <t>wotshername</t>
  </si>
  <si>
    <t xml:space="preserve">Really hoping the mega food shop has been delivered before I'm home so everyone else packs it away. Bet they leave it for me anyway </t>
  </si>
  <si>
    <t xml:space="preserve">@leecarrlive u glue it back together with krazy glue </t>
  </si>
  <si>
    <t>Tue Jun 23 11:17:36 PDT 2009</t>
  </si>
  <si>
    <t>orian</t>
  </si>
  <si>
    <t xml:space="preserve">@spencerfry I didn't really mean it </t>
  </si>
  <si>
    <t xml:space="preserve">laundry, cleaning my room, today is my only day off this week </t>
  </si>
  <si>
    <t>Varun_daniel</t>
  </si>
  <si>
    <t xml:space="preserve">Muggin up for xams </t>
  </si>
  <si>
    <t xml:space="preserve">@krystinascott I dont like it but I like and need money </t>
  </si>
  <si>
    <t>Tue Jun 23 11:17:37 PDT 2009</t>
  </si>
  <si>
    <t xml:space="preserve">@baronetess Ebay.  I think they retired the badge awhile back </t>
  </si>
  <si>
    <t xml:space="preserve">@agiatmoc Not feeling quite up to par yet...need to see the doc again I think. </t>
  </si>
  <si>
    <t xml:space="preserve">My dad went to walmart without me!!! </t>
  </si>
  <si>
    <t>Tue Jun 23 11:17:38 PDT 2009</t>
  </si>
  <si>
    <t>@ricacupcakes idk what's going on... You b*tches @iloveelleb and @erinpepper leave me out so I guess ithey don't like my presences  *s ...</t>
  </si>
  <si>
    <t>Tue Jun 23 11:17:43 PDT 2009</t>
  </si>
  <si>
    <t>cwharris</t>
  </si>
  <si>
    <t xml:space="preserve">completely missed the team lunch today. Staying up till 7am does that </t>
  </si>
  <si>
    <t>@scarletfire I don't know them.  But you know the old church that was on Lincoln? I knew the people who bought it &amp;amp; lived next door.</t>
  </si>
  <si>
    <t>Tue Jun 23 11:17:44 PDT 2009</t>
  </si>
  <si>
    <t>digitaldept</t>
  </si>
  <si>
    <t>I just get used to PayPal's creative accounting techniques and now they've changed it?.  Now fees are &amp;quot;hidden&amp;quot; within transactions.</t>
  </si>
  <si>
    <t>Tue Jun 23 11:17:45 PDT 2009</t>
  </si>
  <si>
    <t xml:space="preserve">Geez...didn't go to the gym yesterday...and chances look slim today too...I'm slippin </t>
  </si>
  <si>
    <t>Tue Jun 23 11:17:47 PDT 2009</t>
  </si>
  <si>
    <t xml:space="preserve">@thebostonista Just found out the one in Fan. is under construction!!!! </t>
  </si>
  <si>
    <t>Tue Jun 23 11:17:48 PDT 2009</t>
  </si>
  <si>
    <t>mwime</t>
  </si>
  <si>
    <t xml:space="preserve">maw aint a bitch anymore. got that topshop dress i wanted and 60 quid blazer fae dotty p'sss. just need a reason to wear them </t>
  </si>
  <si>
    <t>Tue Jun 23 11:17:50 PDT 2009</t>
  </si>
  <si>
    <t xml:space="preserve">While buying contact lenses I said, &amp;quot;Shit, I can buy an NDS with what I'm paying.&amp;quot; Attendant says, &amp;quot;actually NDS is cheaper!&amp;quot; NIce </t>
  </si>
  <si>
    <t xml:space="preserve">@MadGerald How much i understand you, i don't like my voice too and everyone always stare at me saying looks like a cartoon chara </t>
  </si>
  <si>
    <t xml:space="preserve">I hate laying down for long periods of time because i feel like im going to turn into one of those people from wall-e  </t>
  </si>
  <si>
    <t>Tue Jun 23 11:17:51 PDT 2009</t>
  </si>
  <si>
    <t>wesley_xo</t>
  </si>
  <si>
    <t>@Dane_GeRoUs its not sillay that theyre getting divorced  its sad! ps WHEN ARE WE GETTING PHO. fool.</t>
  </si>
  <si>
    <t>Just gets better  Sat nav not working. GPRS only in Kent, so google maps no good. It's Kent, not the Sahara!</t>
  </si>
  <si>
    <t xml:space="preserve">@HectorLozano I have a terrible pain in my stomach!!! </t>
  </si>
  <si>
    <t>Tue Jun 23 11:17:52 PDT 2009</t>
  </si>
  <si>
    <t>_jackie_marie_</t>
  </si>
  <si>
    <t xml:space="preserve">wants to be laying by the pool not cleaning the house. </t>
  </si>
  <si>
    <t>Tue Jun 23 11:17:55 PDT 2009</t>
  </si>
  <si>
    <t xml:space="preserve">missing UW and my chi o friends!! MV kinda sucks </t>
  </si>
  <si>
    <t>Tue Jun 23 11:17:57 PDT 2009</t>
  </si>
  <si>
    <t>Leomauuus</t>
  </si>
  <si>
    <t xml:space="preserve">bored and alone...I need somebody to hug me </t>
  </si>
  <si>
    <t>Tue Jun 23 11:17:58 PDT 2009</t>
  </si>
  <si>
    <t>super duper sleepy now but my hair's not dry yet  good night anw. i cant take it already</t>
  </si>
  <si>
    <t>Tue Jun 23 11:17:59 PDT 2009</t>
  </si>
  <si>
    <t>shanphoto</t>
  </si>
  <si>
    <t xml:space="preserve">@TiaReneeG i wish i was at the beach drinking coffee </t>
  </si>
  <si>
    <t xml:space="preserve">@bornagainmutant takes talent to pull it off. Beatles did it frequently with ease. Sufjan/his staff tweeted today. I miss FakeSufjan. </t>
  </si>
  <si>
    <t>@mndspeak I Was Supposed To Here From 10-2 To Do A Cheese Reset...But Now I'm Here 'Til 6...  But At Least I Have A Job &amp;quot;Yob&amp;quot;</t>
  </si>
  <si>
    <t>Tue Jun 23 11:18:06 PDT 2009</t>
  </si>
  <si>
    <t>VickyWilliams</t>
  </si>
  <si>
    <t xml:space="preserve"> who invented homework?</t>
  </si>
  <si>
    <t>Tue Jun 23 11:19:06 PDT 2009</t>
  </si>
  <si>
    <t xml:space="preserve">@DiscussAntiques I don't even know when that is! :/ I'm having computer issues, so on Twitberry. Computer has (bad) mind of its own! </t>
  </si>
  <si>
    <t>Tue Jun 23 11:19:07 PDT 2009</t>
  </si>
  <si>
    <t xml:space="preserve">god i miss twitter on nights...i need my blackberry back </t>
  </si>
  <si>
    <t>Ed McMahon... say it isn't so  RIP he was 86</t>
  </si>
  <si>
    <t>laceytx</t>
  </si>
  <si>
    <t xml:space="preserve">I wish it was September! My Vancouver trip would be right around the corner! </t>
  </si>
  <si>
    <t>ericashy</t>
  </si>
  <si>
    <t>Tue Jun 23 11:19:10 PDT 2009</t>
  </si>
  <si>
    <t>Finally off to bed, up in a few hours though  take it easy you lot, have a good night xx.</t>
  </si>
  <si>
    <t>Tue Jun 23 11:19:09 PDT 2009</t>
  </si>
  <si>
    <t>gtzi</t>
  </si>
  <si>
    <t xml:space="preserve">http://gmail.com/tips - seems that I am a gmail master, how could I not, since gmail is the software I use more than anything else... </t>
  </si>
  <si>
    <t xml:space="preserve">@thevowel LMAO Im very tempted to erase what I just wrote &amp;amp; do that. Would need a pic with my 08 pass to drive it home &amp;amp; I only have dogs </t>
  </si>
  <si>
    <t>RainbowBflies</t>
  </si>
  <si>
    <t xml:space="preserve">Just got back from da doctor's....a lil nervous </t>
  </si>
  <si>
    <t xml:space="preserve">@LoveAjaMay i know....i know! but nobody likes it curley. i know that shouldnt matter! lol. but u rite thats what i need to do. </t>
  </si>
  <si>
    <t>Tue Jun 23 11:19:12 PDT 2009</t>
  </si>
  <si>
    <t>laghusikarwar</t>
  </si>
  <si>
    <t>Feeling very very tired  hitting the bed</t>
  </si>
  <si>
    <t>EpicSeano</t>
  </si>
  <si>
    <t xml:space="preserve">@SheriTocara hey sis!!! How are you! Miss you </t>
  </si>
  <si>
    <t>Tue Jun 23 11:19:15 PDT 2009</t>
  </si>
  <si>
    <t>ashleyjeree</t>
  </si>
  <si>
    <t xml:space="preserve">@BajaFreshIdaho that sounds lovely, but I can't leave work today. </t>
  </si>
  <si>
    <t xml:space="preserve">doesn't know to fix EVERYTHING!!!     </t>
  </si>
  <si>
    <t>Tue Jun 23 11:19:16 PDT 2009</t>
  </si>
  <si>
    <t>@snazzzy714 I hate you  it wasn't my fault!....k maybe it was, shes in a better place right now anyways.</t>
  </si>
  <si>
    <t>Tue Jun 23 11:19:17 PDT 2009</t>
  </si>
  <si>
    <t>T3hRogue</t>
  </si>
  <si>
    <t xml:space="preserve">Darn, lost my first match on UT3 </t>
  </si>
  <si>
    <t>Tue Jun 23 11:19:19 PDT 2009</t>
  </si>
  <si>
    <t>@glossmenagerie who are you wearing looks awesome in the email.. i just dont know if i could pull it off  its the perfect pink!</t>
  </si>
  <si>
    <t xml:space="preserve">noooooo!! Loaded are supporting black stone cherry in October...while im away! Typical urghhh!!   </t>
  </si>
  <si>
    <t>Tue Jun 23 11:19:20 PDT 2009</t>
  </si>
  <si>
    <t xml:space="preserve">Home from work...Going to PA tomorrow to talk to Ed's Dr about treatment options </t>
  </si>
  <si>
    <t xml:space="preserve">@deejackson oh no whats this about you dog? </t>
  </si>
  <si>
    <t xml:space="preserve">@tpphotography bonkers isn't it? Pocket calculator + photocell somehow = Â£Â£Â£Â£'s I've been looking for a reasonably priced one but no joy </t>
  </si>
  <si>
    <t>Tue Jun 23 11:19:21 PDT 2009</t>
  </si>
  <si>
    <t xml:space="preserve">sorry new followers, twitter is not letting me follow you back. </t>
  </si>
  <si>
    <t>Tue Jun 23 11:19:23 PDT 2009</t>
  </si>
  <si>
    <t>rainbowlovin</t>
  </si>
  <si>
    <t>Still got a toothache.  Got cheerleading tomorrow! Yay</t>
  </si>
  <si>
    <t>took an hour!   Almost out of work, woohoo!!</t>
  </si>
  <si>
    <t>Tue Jun 23 11:19:24 PDT 2009</t>
  </si>
  <si>
    <t xml:space="preserve">Left shoulder and neck is sore, need a deep tissue massage and an adjustment. Dr Ron is out of the office today </t>
  </si>
  <si>
    <t>Tue Jun 23 11:19:25 PDT 2009</t>
  </si>
  <si>
    <t xml:space="preserve">At the studio all day.. I miss my baby already lol </t>
  </si>
  <si>
    <t>Tue Jun 23 11:19:26 PDT 2009</t>
  </si>
  <si>
    <t xml:space="preserve">@jasonauburn Stagsden v oakley. We are stagsden. We are now 36 for 4 off 9 overs. They are now smacking it to all parts </t>
  </si>
  <si>
    <t>Tue Jun 23 11:19:28 PDT 2009</t>
  </si>
  <si>
    <t>KateyLouShe</t>
  </si>
  <si>
    <t>has had a little accident and may have broken her nose, add that to my totally rubbish day   Wheres the chocolate ice cream?</t>
  </si>
  <si>
    <t>Tue Jun 23 11:19:29 PDT 2009</t>
  </si>
  <si>
    <t>1982Nasir</t>
  </si>
  <si>
    <t>BigE03</t>
  </si>
  <si>
    <t xml:space="preserve">Needs to find a job but doesn't quite know where to look. </t>
  </si>
  <si>
    <t>Tue Jun 23 11:19:30 PDT 2009</t>
  </si>
  <si>
    <t>blissful1153</t>
  </si>
  <si>
    <t xml:space="preserve">It's bad enough I can't go but rubbing it in on the radio in front of my face is not very nice </t>
  </si>
  <si>
    <t>Tue Jun 23 11:19:31 PDT 2009</t>
  </si>
  <si>
    <t xml:space="preserve">@slushy_gutter Hmm, I dunno if he did... he seemed really distracted that night on and off stage. (I met him before that show) </t>
  </si>
  <si>
    <t>Tue Jun 23 11:19:34 PDT 2009</t>
  </si>
  <si>
    <t>mehall</t>
  </si>
  <si>
    <t xml:space="preserve">@yamstersg re: card nerds. you rang? dnt suppose you play tho </t>
  </si>
  <si>
    <t xml:space="preserve">@smearedeyes oh cool, haha did i get a mention? lol yeah it was really sad tho </t>
  </si>
  <si>
    <t>Tue Jun 23 11:19:36 PDT 2009</t>
  </si>
  <si>
    <t xml:space="preserve">@honorsociety UGH i should BE THERE </t>
  </si>
  <si>
    <t xml:space="preserve">firefox does not like ISO files for some reason </t>
  </si>
  <si>
    <t>Tue Jun 23 11:19:39 PDT 2009</t>
  </si>
  <si>
    <t>urfavsquarebear</t>
  </si>
  <si>
    <t xml:space="preserve">@Ms_NaToYA how do use this thing?!?! I don't get it </t>
  </si>
  <si>
    <t xml:space="preserve">My b/f is going away to Turkey for like a bigillion days!! 12 really, but I'm gonna misssss himm! </t>
  </si>
  <si>
    <t>Tue Jun 23 11:19:41 PDT 2009</t>
  </si>
  <si>
    <t xml:space="preserve">@JammyRabbins because some of us are vegetarian/vegan and can't eat gelatine. </t>
  </si>
  <si>
    <t>elektronegativ</t>
  </si>
  <si>
    <t xml:space="preserve">The new Regina Spektor album disappoints me. </t>
  </si>
  <si>
    <t>jentang06</t>
  </si>
  <si>
    <t xml:space="preserve">joe martinez is gonna be pitching in san jose this weekend...not gonna be able to make it </t>
  </si>
  <si>
    <t>Tue Jun 23 11:19:42 PDT 2009</t>
  </si>
  <si>
    <t xml:space="preserve">talking to my friendon face book not looking forward to going into work today </t>
  </si>
  <si>
    <t>Tue Jun 23 11:19:43 PDT 2009</t>
  </si>
  <si>
    <t>rufo</t>
  </si>
  <si>
    <t xml:space="preserve">@nathos No gigabit ethernet though. </t>
  </si>
  <si>
    <t xml:space="preserve">@understandblue  Got chased by a full-grown tapir that was loose at a zoo in FL...not pretty.  He was MEAN! and I was young. </t>
  </si>
  <si>
    <t>Paul_n_Smith</t>
  </si>
  <si>
    <t xml:space="preserve">Still got the sore throat and blocked nose...coming up to 2 weeks now </t>
  </si>
  <si>
    <t>Tue Jun 23 11:19:44 PDT 2009</t>
  </si>
  <si>
    <t>@tommyreyes awe  I would have saved you half my sandwich</t>
  </si>
  <si>
    <t>Tue Jun 23 11:19:45 PDT 2009</t>
  </si>
  <si>
    <t>ameliacwilliams</t>
  </si>
  <si>
    <t xml:space="preserve">@FEAKINS did you get cash back? everytime i've done it it just gave me a receipt and I had to use it as a credit towards groceries... </t>
  </si>
  <si>
    <t>BrownEyedGirlSJ</t>
  </si>
  <si>
    <t>change of plans  hubby not moving until August.</t>
  </si>
  <si>
    <t>Tue Jun 23 11:19:48 PDT 2009</t>
  </si>
  <si>
    <t xml:space="preserve">@taylorjackson Fuckkk thattt. </t>
  </si>
  <si>
    <t>Tue Jun 23 11:19:51 PDT 2009</t>
  </si>
  <si>
    <t>DarkoEsser</t>
  </si>
  <si>
    <t xml:space="preserve">Still working... </t>
  </si>
  <si>
    <t>Tue Jun 23 11:19:52 PDT 2009</t>
  </si>
  <si>
    <t xml:space="preserve">wtf? i think i'm getting a sty </t>
  </si>
  <si>
    <t>Tue Jun 23 11:19:54 PDT 2009</t>
  </si>
  <si>
    <t>@DonnieWahlberg I RESPECT YOUR RULES...BUT I NEVER GOT A HUG FROM YOU OR A PIC W/ YOU   STILL WAITING!!</t>
  </si>
  <si>
    <t>Tue Jun 23 11:19:58 PDT 2009</t>
  </si>
  <si>
    <t xml:space="preserve">Wishes she had had time to replenish the BSB fund before all these damn dates came out </t>
  </si>
  <si>
    <t>Tue Jun 23 11:20:00 PDT 2009</t>
  </si>
  <si>
    <t>Turbostation</t>
  </si>
  <si>
    <t xml:space="preserve">Hmmm timer just ran out on the treadmill desk.  Want to keep going but I should probably take it easy on the feet. </t>
  </si>
  <si>
    <t>slaveone1</t>
  </si>
  <si>
    <t xml:space="preserve">has caught the sun a little. </t>
  </si>
  <si>
    <t>@Milla25 It dosenÂ´t work  What did he say?</t>
  </si>
  <si>
    <t>Tue Jun 23 11:20:01 PDT 2009</t>
  </si>
  <si>
    <t xml:space="preserve">last orchid bloom has fallen  its bloody hot and i dont want to walk to work </t>
  </si>
  <si>
    <t>Tue Jun 23 11:20:02 PDT 2009</t>
  </si>
  <si>
    <t>Jermills</t>
  </si>
  <si>
    <t xml:space="preserve">@beej55 well they're calling for T-storms around 5 in the 970 </t>
  </si>
  <si>
    <t>Tue Jun 23 11:20:03 PDT 2009</t>
  </si>
  <si>
    <t>@karenwhooley  i'm already in 2 classes right now. (the same dora class as you) and will soon start MBT's     looks neat, will u do again?</t>
  </si>
  <si>
    <t xml:space="preserve">Gene isn't coming in till 2 </t>
  </si>
  <si>
    <t>Tue Jun 23 11:20:05 PDT 2009</t>
  </si>
  <si>
    <t xml:space="preserve">Soooo bored at work! In this joint til 7! Yall pray for me. Trying to find the up side, but I can't see it today </t>
  </si>
  <si>
    <t>Tue Jun 23 11:20:07 PDT 2009</t>
  </si>
  <si>
    <t xml:space="preserve">@TheBlondeTheory ahhh I am on the edge of becoming a trader myself. </t>
  </si>
  <si>
    <t>marybl86</t>
  </si>
  <si>
    <t xml:space="preserve">56.00 MB weigh my video does not rise fast  </t>
  </si>
  <si>
    <t>Tue Jun 23 11:22:53 PDT 2009</t>
  </si>
  <si>
    <t xml:space="preserve">I'm back! But only because I have to go to the dentist tomorrow  Anyone wanna hang after that?? </t>
  </si>
  <si>
    <t>Tue Jun 23 11:22:54 PDT 2009</t>
  </si>
  <si>
    <t>RyanHummer</t>
  </si>
  <si>
    <t xml:space="preserve">Tthe A/C is being weird on my side of the building, so hot.... </t>
  </si>
  <si>
    <t>Tue Jun 23 11:22:57 PDT 2009</t>
  </si>
  <si>
    <t>CristhTakeyama</t>
  </si>
  <si>
    <t xml:space="preserve">&amp;quot;Kidnap my heart, take me with you...&amp;quot; | Bad time. </t>
  </si>
  <si>
    <t xml:space="preserve">We not gettin along right now!! Goin to stay at my mom's!! </t>
  </si>
  <si>
    <t>Tue Jun 23 11:22:58 PDT 2009</t>
  </si>
  <si>
    <t>Sam21Salter</t>
  </si>
  <si>
    <t xml:space="preserve">tru, you better be good! looking forward to a long and drunken night in york! bring on the Vodkat!!!! </t>
  </si>
  <si>
    <t>Tue Jun 23 11:22:59 PDT 2009</t>
  </si>
  <si>
    <t>zenzino</t>
  </si>
  <si>
    <t xml:space="preserve">On the plane taking me away from Phoenix and, unfortunately, @sheathedog </t>
  </si>
  <si>
    <t>Tue Jun 23 11:23:02 PDT 2009</t>
  </si>
  <si>
    <t xml:space="preserve">@NixCafe yeah, &amp;quot;crap&amp;quot; really sums that up </t>
  </si>
  <si>
    <t>Tue Jun 23 11:23:03 PDT 2009</t>
  </si>
  <si>
    <t xml:space="preserve">has the blues... </t>
  </si>
  <si>
    <t>Tue Jun 23 11:23:04 PDT 2009</t>
  </si>
  <si>
    <t xml:space="preserve">@ohshiit oh, i actually have a reason to wake up early LOL sucks to me be! </t>
  </si>
  <si>
    <t>Kiiissable</t>
  </si>
  <si>
    <t>Tue Jun 23 11:23:05 PDT 2009</t>
  </si>
  <si>
    <t xml:space="preserve">@thedjsg I tried looking but they're all either pay or crowded </t>
  </si>
  <si>
    <t>Tue Jun 23 11:23:07 PDT 2009</t>
  </si>
  <si>
    <t xml:space="preserve">@dr1665 @dino2gnt Is there an app for that? I always wanted to be a man </t>
  </si>
  <si>
    <t>Tue Jun 23 11:23:08 PDT 2009</t>
  </si>
  <si>
    <t xml:space="preserve">:s dunno which drivers to install for laptop </t>
  </si>
  <si>
    <t xml:space="preserve">done my gay art evaluation now onto geogrpahy </t>
  </si>
  <si>
    <t>Tue Jun 23 11:23:10 PDT 2009</t>
  </si>
  <si>
    <t>Peter5305</t>
  </si>
  <si>
    <t xml:space="preserve">@wikirage gonna miss all the boxing and ufc </t>
  </si>
  <si>
    <t>Tue Jun 23 11:23:13 PDT 2009</t>
  </si>
  <si>
    <t xml:space="preserve">I love my message history: :-D declined </t>
  </si>
  <si>
    <t xml:space="preserve">@ruskie818 I prefer Kao-Man-Gai or Kuay-teaw-tom-yum than Kebab </t>
  </si>
  <si>
    <t>Tue Jun 23 11:23:14 PDT 2009</t>
  </si>
  <si>
    <t xml:space="preserve">@DjFlush why not in khi </t>
  </si>
  <si>
    <t>Tue Jun 23 11:23:15 PDT 2009</t>
  </si>
  <si>
    <t>'s window card is a bust  I got rid of all my punches and now I wish I had them...stupid coluzzle.</t>
  </si>
  <si>
    <t>KelseyDellinger</t>
  </si>
  <si>
    <t xml:space="preserve">Ughh. Just got up about thirty minutes ago. I hate sleeping in. </t>
  </si>
  <si>
    <t>Tue Jun 23 11:23:17 PDT 2009</t>
  </si>
  <si>
    <t>@waynefarro haha  dude it still on 10%  lol</t>
  </si>
  <si>
    <t>Tue Jun 23 11:23:19 PDT 2009</t>
  </si>
  <si>
    <t>Saydien</t>
  </si>
  <si>
    <t xml:space="preserve">back to work ugh </t>
  </si>
  <si>
    <t>im worried about my brother  he went to berlin on friday/saturday and hasnt let any of us know if hes okay ((</t>
  </si>
  <si>
    <t>Tue Jun 23 11:23:21 PDT 2009</t>
  </si>
  <si>
    <t>horses!!! Why do the police on campus have horses? Why do they need horses? i want a horsey  not really, they smell funny</t>
  </si>
  <si>
    <t>http://twitpic.com/87fjp - So much for my liftgate.  Douchebag.</t>
  </si>
  <si>
    <t>Tue Jun 23 11:23:24 PDT 2009</t>
  </si>
  <si>
    <t xml:space="preserve">@unntouchedd lol no! I don't have a pink one </t>
  </si>
  <si>
    <t>Tue Jun 23 11:23:26 PDT 2009</t>
  </si>
  <si>
    <t>redhead27</t>
  </si>
  <si>
    <t xml:space="preserve">I am soo sunburnt!! </t>
  </si>
  <si>
    <t>Tue Jun 23 11:23:25 PDT 2009</t>
  </si>
  <si>
    <t xml:space="preserve">Ok now its hard nd gettin me fustrated </t>
  </si>
  <si>
    <t xml:space="preserve">@loriming  I have no assets.... Other than my beautiful face </t>
  </si>
  <si>
    <t>Aussie_Chick</t>
  </si>
  <si>
    <t xml:space="preserve">I got a bite on my leg! Itchyyyyy!! </t>
  </si>
  <si>
    <t>Tue Jun 23 11:23:28 PDT 2009</t>
  </si>
  <si>
    <t>tbirtha</t>
  </si>
  <si>
    <t xml:space="preserve">throat sore a little </t>
  </si>
  <si>
    <t>Rachaelmorris86</t>
  </si>
  <si>
    <t xml:space="preserve">Tripos dinner tonight - I'm no longer a graduand, so can't attend </t>
  </si>
  <si>
    <t>Tue Jun 23 11:23:29 PDT 2009</t>
  </si>
  <si>
    <t>@srosset 'cause I updated to 3.0  oh everytime you update your softwear on your iPhone you need to re JB whith the new quickpwn</t>
  </si>
  <si>
    <t>Tue Jun 23 11:23:30 PDT 2009</t>
  </si>
  <si>
    <t>AmberDeVille</t>
  </si>
  <si>
    <t xml:space="preserve">Paw paw is in a coma now.  </t>
  </si>
  <si>
    <t>Tue Jun 23 11:23:31 PDT 2009</t>
  </si>
  <si>
    <t xml:space="preserve">Its so warm down by the river. No fish atm though </t>
  </si>
  <si>
    <t>Tue Jun 23 11:23:33 PDT 2009</t>
  </si>
  <si>
    <t xml:space="preserve">Just finished a mountain of ironing and now feeling hot hot hot!!!! </t>
  </si>
  <si>
    <t>rodfinkleton</t>
  </si>
  <si>
    <t xml:space="preserve">Good morning. Just got outta bed and off to a bad start.... Perez is still alive    </t>
  </si>
  <si>
    <t>Tue Jun 23 11:23:35 PDT 2009</t>
  </si>
  <si>
    <t xml:space="preserve">@mollymoosesays haha 'fraid not molly </t>
  </si>
  <si>
    <t>Tue Jun 23 11:23:38 PDT 2009</t>
  </si>
  <si>
    <t xml:space="preserve">sky came round earlier to fix the satellite dish thing, now, like actual hours later, i turn the tv on and there's no signal. i wanna cry </t>
  </si>
  <si>
    <t>Tue Jun 23 11:23:40 PDT 2009</t>
  </si>
  <si>
    <t>@FAKEBESTFRIEND agreed!!! they are the shit!! they don't fly to philly either  and they charge way too much for their wifi.</t>
  </si>
  <si>
    <t xml:space="preserve">@dedmonds It probably won't be ready 'til midnight. </t>
  </si>
  <si>
    <t>Tue Jun 23 11:23:41 PDT 2009</t>
  </si>
  <si>
    <t>Melanie_GGTexas</t>
  </si>
  <si>
    <t xml:space="preserve">@RoyalKiiD loved it!! dude i can't wait till transformers!! i can't believe i still haven't got tickets </t>
  </si>
  <si>
    <t>Tue Jun 23 11:23:42 PDT 2009</t>
  </si>
  <si>
    <t>mkeyvani</t>
  </si>
  <si>
    <t xml:space="preserve">Tired of bad news </t>
  </si>
  <si>
    <t>Tue Jun 23 11:23:43 PDT 2009</t>
  </si>
  <si>
    <t>chariseee</t>
  </si>
  <si>
    <t xml:space="preserve">grocery shopping alone feels kind of awkward...i should have brought a buddy </t>
  </si>
  <si>
    <t>@wwecodyrhodes Must hurt  Get well soon Cody! BTW: Your match against Primo was really great.</t>
  </si>
  <si>
    <t>Tue Jun 23 11:23:44 PDT 2009</t>
  </si>
  <si>
    <t>@louisetse GAH! Don't say thaaat!! Good one- jinxed it!  haha, it's always the way, gonna zoom past :/</t>
  </si>
  <si>
    <t>primetime3000</t>
  </si>
  <si>
    <t xml:space="preserve">@beanznkornbread aight let me know wuzup. my benz jeep in the shop in atascocita.. gettin some work done.. bout to spend some major cash </t>
  </si>
  <si>
    <t>ClassyBia07</t>
  </si>
  <si>
    <t xml:space="preserve">Is surfing the net... bored after work kinda tired too </t>
  </si>
  <si>
    <t xml:space="preserve">Sad, Dissapointed and Upset </t>
  </si>
  <si>
    <t>Tue Jun 23 11:23:45 PDT 2009</t>
  </si>
  <si>
    <t>redheaddesign</t>
  </si>
  <si>
    <t xml:space="preserve">I feel like I'm going to upchuck. </t>
  </si>
  <si>
    <t>Tue Jun 23 11:23:46 PDT 2009</t>
  </si>
  <si>
    <t>L_Grady</t>
  </si>
  <si>
    <t xml:space="preserve">is sad she has to miss the She's Shameless/Sadie Hawkins prom tonight </t>
  </si>
  <si>
    <t>DillyeoSam</t>
  </si>
  <si>
    <t>lonely without the Pub Disco Boys  @kungfooguru @diginux</t>
  </si>
  <si>
    <t>Tue Jun 23 11:23:48 PDT 2009</t>
  </si>
  <si>
    <t xml:space="preserve">@topclasswoo well fine then &amp;gt;.&amp;lt; i wont say ur name &amp;gt;:p next time put who u were talkin to :'( other ppl [like me] get confuzziled </t>
  </si>
  <si>
    <t>Tue Jun 23 11:23:50 PDT 2009</t>
  </si>
  <si>
    <t>Ugh after drinking soy milk for so long, regular milk tastes like cheesey water  I am going to regret thisss!</t>
  </si>
  <si>
    <t xml:space="preserve">Found out why Gnip.com wasn't giving me Twitter data -- they're now just collecting &amp;quot;spritzer&amp;quot; feed </t>
  </si>
  <si>
    <t>Anna_police</t>
  </si>
  <si>
    <t xml:space="preserve">Just trying to do something ! </t>
  </si>
  <si>
    <t>Tue Jun 23 11:23:51 PDT 2009</t>
  </si>
  <si>
    <t xml:space="preserve"> @zochula just yelled at me for picking apple store over food.</t>
  </si>
  <si>
    <t>Tue Jun 23 11:23:52 PDT 2009</t>
  </si>
  <si>
    <t>@crazy4fashion85 I bet the Katsu was so yum too!   I am glad you broke down and got a twitter &amp;lt;3</t>
  </si>
  <si>
    <t>Tue Jun 23 11:23:53 PDT 2009</t>
  </si>
  <si>
    <t xml:space="preserve">@youngtruthisme gotta babysit 2day </t>
  </si>
  <si>
    <t>Tue Jun 23 11:23:54 PDT 2009</t>
  </si>
  <si>
    <t>story of stupidity: cooked salmon with cream sauce last night to impress date, turns out they are lactose intolerant  saved by saladdddddd</t>
  </si>
  <si>
    <t>Tue Jun 23 11:23:55 PDT 2009</t>
  </si>
  <si>
    <t>Back to work after 10 days of vacation  bummer</t>
  </si>
  <si>
    <t>Tue Jun 23 11:23:56 PDT 2009</t>
  </si>
  <si>
    <t>Grant10Williams</t>
  </si>
  <si>
    <t>@shawnie123 ooo sorry, i liked that status on facebook  :/ i fort it was summing u made up with sum1 ! (yn) good luck in finding it! xxxxx</t>
  </si>
  <si>
    <t>Tue Jun 23 11:23:57 PDT 2009</t>
  </si>
  <si>
    <t>k8gurl</t>
  </si>
  <si>
    <t xml:space="preserve">Twitter wont open on my computer </t>
  </si>
  <si>
    <t>Tue Jun 23 11:23:58 PDT 2009</t>
  </si>
  <si>
    <t xml:space="preserve">@starfishgalaxy dammit! we saw the pupil thingy too. NIN at araneta. we're watching but haven't bought tickets yet </t>
  </si>
  <si>
    <t>Tue Jun 23 11:23:59 PDT 2009</t>
  </si>
  <si>
    <t>@smearedeyes haha send me a link, will ya? I dunno if I nominated lol aww  I'll get over it I'm sure tho lol</t>
  </si>
  <si>
    <t xml:space="preserve">@strawberry522 aw, that bums me out too.   2 nice celebs with madison/wisconsin ties.  </t>
  </si>
  <si>
    <t>Tue Jun 23 11:24:00 PDT 2009</t>
  </si>
  <si>
    <t xml:space="preserve">@madinalake please include england in your contests =D geography makes things so unfair </t>
  </si>
  <si>
    <t>@mcflymusic I'm sorry if I'm getting on your nerves .. but I'm still waiting for a reply and we will fly in 2 days.  â™¥â™¥â™«â˜¼â™ª &amp;lt;33</t>
  </si>
  <si>
    <t>Tue Jun 23 11:24:02 PDT 2009</t>
  </si>
  <si>
    <t>werOonika_xD</t>
  </si>
  <si>
    <t xml:space="preserve">@rbrtpttnsn Hi  Why deleted your profile on myspace? </t>
  </si>
  <si>
    <t xml:space="preserve">ONTDers... if I'm not following you send me an @... I have bots I want to block and I don't want to accidentally block you </t>
  </si>
  <si>
    <t>Tue Jun 23 11:24:03 PDT 2009</t>
  </si>
  <si>
    <t xml:space="preserve">@Teddy_Picker: You forgot surprisingly cute for my age.  </t>
  </si>
  <si>
    <t>Tue Jun 23 11:24:04 PDT 2009</t>
  </si>
  <si>
    <t xml:space="preserve">@thelane My fav choc is creme egg, but don't think they could do that in an icecream.... </t>
  </si>
  <si>
    <t xml:space="preserve">@memoirgirl ugh, that sucks. I feel so bad for you. </t>
  </si>
  <si>
    <t>Tue Jun 23 11:24:07 PDT 2009</t>
  </si>
  <si>
    <t>designrobot</t>
  </si>
  <si>
    <t>@tytryone Wish I could go  But tomorrow!</t>
  </si>
  <si>
    <t>Tue Jun 23 11:24:08 PDT 2009</t>
  </si>
  <si>
    <t xml:space="preserve">Something needs to happen! Hopefully I can finish my demo and play some shows before Taylor and Anna move to FL... </t>
  </si>
  <si>
    <t>Tue Jun 23 11:24:10 PDT 2009</t>
  </si>
  <si>
    <t>shinierball</t>
  </si>
  <si>
    <t>@SheriJo  I assume this has nothing to do with opposites</t>
  </si>
  <si>
    <t>Tue Jun 23 11:24:57 PDT 2009</t>
  </si>
  <si>
    <t>@madz_xo its some stupid paper bit you get with youur provisional and i lost it! i need it for my theory tho   aww no way!! blady thiefs</t>
  </si>
  <si>
    <t>Tue Jun 23 11:25:00 PDT 2009</t>
  </si>
  <si>
    <t>PaigeyyPaige</t>
  </si>
  <si>
    <t>i wish i was at JDRF'S  i wanna see my nick!</t>
  </si>
  <si>
    <t xml:space="preserve">@nobbyd True very sad </t>
  </si>
  <si>
    <t>Tue Jun 23 11:25:01 PDT 2009</t>
  </si>
  <si>
    <t>BigBrother next friday (GOOD/BAD) - priority tickets - the least they could give us 4 not letting us in Xfactor  -</t>
  </si>
  <si>
    <t>Tue Jun 23 11:25:03 PDT 2009</t>
  </si>
  <si>
    <t xml:space="preserve">Regret not driving to brookwood today. Gym kit + foodage = mucho heaviness </t>
  </si>
  <si>
    <t>Tue Jun 23 11:25:02 PDT 2009</t>
  </si>
  <si>
    <t xml:space="preserve">@eunicelew miss you miss you miss you get well soon </t>
  </si>
  <si>
    <t>no luck!!  need sum sleep</t>
  </si>
  <si>
    <t>Tue Jun 23 11:25:04 PDT 2009</t>
  </si>
  <si>
    <t xml:space="preserve">Dmitry's match is done! :O And...he lost?!  :O He crashes out in RND1... to some random German player with a strange name... </t>
  </si>
  <si>
    <t>MartinSeeksAmy</t>
  </si>
  <si>
    <t xml:space="preserve">@williegomez saw ye in the club in dub on the Friday, wish now I tried to talk 2 ye </t>
  </si>
  <si>
    <t>Tue Jun 23 11:25:05 PDT 2009</t>
  </si>
  <si>
    <t xml:space="preserve">ready to go hommmmmmme and its ONLY 1:24.... </t>
  </si>
  <si>
    <t xml:space="preserve">i feel even worse than yesterday ... </t>
  </si>
  <si>
    <t>Tue Jun 23 11:25:07 PDT 2009</t>
  </si>
  <si>
    <t>Tue Jun 23 11:25:08 PDT 2009</t>
  </si>
  <si>
    <t xml:space="preserve">@pbromberg yes to Boopsie, I couldn't get to work right on the iphone </t>
  </si>
  <si>
    <t xml:space="preserve">@gitoo My lil sis is having her graduation party that night... can't </t>
  </si>
  <si>
    <t>Tue Jun 23 11:25:09 PDT 2009</t>
  </si>
  <si>
    <t xml:space="preserve">@benwritessings it was postponed </t>
  </si>
  <si>
    <t>Tue Jun 23 11:25:14 PDT 2009</t>
  </si>
  <si>
    <t>amazingisHer</t>
  </si>
  <si>
    <t>so I just realized that every time I change my name I lose all my twitpics. like they don't carry over or somethin  this blows.</t>
  </si>
  <si>
    <t>Tue Jun 23 11:25:15 PDT 2009</t>
  </si>
  <si>
    <t xml:space="preserve">@I_AM_DASH u did? Im still tryna sell mines. </t>
  </si>
  <si>
    <t>melissaxmunster</t>
  </si>
  <si>
    <t xml:space="preserve">2 years later.. i miss my dad </t>
  </si>
  <si>
    <t xml:space="preserve">@YaeBoogie what bs? on what? twitter?? i havent heard or read anything </t>
  </si>
  <si>
    <t>Cherie_Yoder</t>
  </si>
  <si>
    <t>@ljones1981, I hope you're wrong.  But what I saw on @GMA this morning didn't look promising.  Cmon Jon, find ur voice IN your marriage!</t>
  </si>
  <si>
    <t>Tue Jun 23 11:25:18 PDT 2009</t>
  </si>
  <si>
    <t>paulasgirl94</t>
  </si>
  <si>
    <t>@MiniPaulaDancer  okay. only problem is ill only probably be on before noon. actually i might be on aim after that. if not talk to you..</t>
  </si>
  <si>
    <t>sanemoms</t>
  </si>
  <si>
    <t>@themadmom so sorry you're dealing with a sick boy   may it be gone quickly!  just found out it's in my little guy's preschool, hugh</t>
  </si>
  <si>
    <t xml:space="preserve">Finally summer is here...90 degrees and sunny-where am I? Inside. My laptop battery is dying *sob* so I have to plug in </t>
  </si>
  <si>
    <t>Tue Jun 23 11:25:20 PDT 2009</t>
  </si>
  <si>
    <t xml:space="preserve">Ok I'm @ work early. I'm tired </t>
  </si>
  <si>
    <t>Tue Jun 23 11:25:21 PDT 2009</t>
  </si>
  <si>
    <t>Work is chill. Worried for nothing  staying to cover a shift til 5. Holler!</t>
  </si>
  <si>
    <t>Tue Jun 23 11:25:22 PDT 2009</t>
  </si>
  <si>
    <t xml:space="preserve">I want the lyrics for LET THE BEAT ROCK ! </t>
  </si>
  <si>
    <t>Tue Jun 23 11:25:25 PDT 2009</t>
  </si>
  <si>
    <t xml:space="preserve">never heard of it </t>
  </si>
  <si>
    <t>Tue Jun 23 11:25:26 PDT 2009</t>
  </si>
  <si>
    <t>iluvoltl</t>
  </si>
  <si>
    <t xml:space="preserve">Watching oltl i dont think starr and cloe r on  </t>
  </si>
  <si>
    <t>Tue Jun 23 11:25:30 PDT 2009</t>
  </si>
  <si>
    <t xml:space="preserve">Finding small MOQ quality packaging in the uk is bloomin hard </t>
  </si>
  <si>
    <t>Tue Jun 23 11:25:32 PDT 2009</t>
  </si>
  <si>
    <t xml:space="preserve">Must resist elizabeth &amp;amp; james sale on hautelook.... </t>
  </si>
  <si>
    <t>Tue Jun 23 11:25:33 PDT 2009</t>
  </si>
  <si>
    <t xml:space="preserve">@iiHYP I just wanted you to kno that your reply to me was very mean..I had to grab my chest to smolder the pain </t>
  </si>
  <si>
    <t>Tue Jun 23 11:25:34 PDT 2009</t>
  </si>
  <si>
    <t>SkippySabotage</t>
  </si>
  <si>
    <t xml:space="preserve">Just got off of work, mitchell's twiter made my head hurt his mornin </t>
  </si>
  <si>
    <t>Tue Jun 23 11:25:37 PDT 2009</t>
  </si>
  <si>
    <t>justntime330</t>
  </si>
  <si>
    <t xml:space="preserve">Stomach ache. </t>
  </si>
  <si>
    <t>Tue Jun 23 11:25:38 PDT 2009</t>
  </si>
  <si>
    <t xml:space="preserve">I need a pool !! </t>
  </si>
  <si>
    <t xml:space="preserve">ballet is perfetic , just did it at civc and it was disgraceful! </t>
  </si>
  <si>
    <t>Tue Jun 23 11:25:42 PDT 2009</t>
  </si>
  <si>
    <t>AlexHubbuck</t>
  </si>
  <si>
    <t xml:space="preserve">Neda, everyone wants to live in peace. </t>
  </si>
  <si>
    <t>Tue Jun 23 11:25:41 PDT 2009</t>
  </si>
  <si>
    <t xml:space="preserve">@_kathe_  i try but its sad </t>
  </si>
  <si>
    <t>Tue Jun 23 11:25:44 PDT 2009</t>
  </si>
  <si>
    <t xml:space="preserve">BigBrother next friday (GOOD?/BAD?) - &amp;quot;priority tickets&amp;quot; - the least they could give us 4 not letting us in Xfactor </t>
  </si>
  <si>
    <t>Tue Jun 23 11:25:46 PDT 2009</t>
  </si>
  <si>
    <t>@LunaTriste I know the feeling, dollface. *hug*  just don't give up... I haven't...</t>
  </si>
  <si>
    <t>Tue Jun 23 11:25:45 PDT 2009</t>
  </si>
  <si>
    <t xml:space="preserve">@CelebStylist still not working </t>
  </si>
  <si>
    <t>harmonika90</t>
  </si>
  <si>
    <t xml:space="preserve">Beach day hopefully. Bought a watermelon and is trying to make hummus but only has dried chicpeas </t>
  </si>
  <si>
    <t>Just got home from work...It was slow and boring  Jen is coming over to watch Weeds!</t>
  </si>
  <si>
    <t>Tue Jun 23 11:25:48 PDT 2009</t>
  </si>
  <si>
    <t>BedlamicLisa</t>
  </si>
  <si>
    <t xml:space="preserve">2morrow ? hard day. between sad &amp;amp; lucky. 1st goin' 2 Mandy :/ , then hairdresser &amp;amp; at least the end of 6 beautiful years. GRADUATION </t>
  </si>
  <si>
    <t>Tue Jun 23 11:25:51 PDT 2009</t>
  </si>
  <si>
    <t>@dream0176  maybe you can get one after work or even tomorrow.</t>
  </si>
  <si>
    <t>Tue Jun 23 11:25:52 PDT 2009</t>
  </si>
  <si>
    <t>smutclothing</t>
  </si>
  <si>
    <t xml:space="preserve">@kenistyles ah man! not to worrie how long you out there for ? you have to tell me in advance for next time! </t>
  </si>
  <si>
    <t>Tue Jun 23 11:25:54 PDT 2009</t>
  </si>
  <si>
    <t xml:space="preserve">Sleep for a few hours BECAUSE SOMEONE JUST HAD TO TEXT ME AT 10:30 and wake me up </t>
  </si>
  <si>
    <t>Tue Jun 23 11:25:57 PDT 2009</t>
  </si>
  <si>
    <t>nadiaedward</t>
  </si>
  <si>
    <t xml:space="preserve">Hearing ur voice makes me miss u even more, tanggung jawab! </t>
  </si>
  <si>
    <t>@DayNightTrader My cat looks like that.  Can't believe the crossbow attack.  Some monster. &amp;gt;</t>
  </si>
  <si>
    <t>Tue Jun 23 11:25:58 PDT 2009</t>
  </si>
  <si>
    <t>WhizGidget</t>
  </si>
  <si>
    <t>@annette414 Aw.  My condolences to your Mommy.</t>
  </si>
  <si>
    <t>Tue Jun 23 11:25:59 PDT 2009</t>
  </si>
  <si>
    <t>ONUMello</t>
  </si>
  <si>
    <t>Had to go home sick today  600mg ibuprofen on an empty stomach=not a good idea. feeling better now.</t>
  </si>
  <si>
    <t>TaraHorton</t>
  </si>
  <si>
    <t xml:space="preserve">@superwife I'm so sorry to hear that </t>
  </si>
  <si>
    <t>Tue Jun 23 11:26:00 PDT 2009</t>
  </si>
  <si>
    <t>RIP Ed McMahaon. From the Tonight Show to Star Search, I feel like I knew you when I was a kid.  You will be missed!</t>
  </si>
  <si>
    <t>Tue Jun 23 11:26:04 PDT 2009</t>
  </si>
  <si>
    <t xml:space="preserve">@Disphunktional mary, can u do something to mine? I have split ends &amp;amp; that's the reason it's not growing </t>
  </si>
  <si>
    <t>Why does no one ever answer me  I'm havin an awful day...I guess it was abt time...its been awhile</t>
  </si>
  <si>
    <t>SuperDelicious1</t>
  </si>
  <si>
    <t>@rmking4 at least @joeymcintyre liked/commented on your sign    ...just sayin...  http://twitpic.com/7bxjj    ;-)</t>
  </si>
  <si>
    <t>Tue Jun 23 11:26:05 PDT 2009</t>
  </si>
  <si>
    <t xml:space="preserve">tonight is a big party everywhere in the city and i am working </t>
  </si>
  <si>
    <t>Tue Jun 23 11:26:06 PDT 2009</t>
  </si>
  <si>
    <t>beanke96</t>
  </si>
  <si>
    <t>kickball tonight, but my leg still hurts   I really just want to relax and do nothing, but I need to find someone to do nothing with.</t>
  </si>
  <si>
    <t>Tue Jun 23 11:26:08 PDT 2009</t>
  </si>
  <si>
    <t>@Lynne_Hutch well thats a shame  xx</t>
  </si>
  <si>
    <t>promised to take Daeja and Dooka to the beach today  ....lol</t>
  </si>
  <si>
    <t xml:space="preserve">I wish everyone'd stop talking about Glasto </t>
  </si>
  <si>
    <t>Tue Jun 23 11:26:10 PDT 2009</t>
  </si>
  <si>
    <t xml:space="preserve">@cheydee sorry to hear bout the fish </t>
  </si>
  <si>
    <t>Tue Jun 23 11:26:09 PDT 2009</t>
  </si>
  <si>
    <t>I am sooo jealous....I hope one day I can make it to France and go to the Louvre  @mrskutcher: Ah the Mona Lisa! http://twitpic.com/87cx3</t>
  </si>
  <si>
    <t>Tue Jun 23 11:26:12 PDT 2009</t>
  </si>
  <si>
    <t>was wondering why my phone is oddly silent for today? just found out its off...  how will i live???</t>
  </si>
  <si>
    <t xml:space="preserve">@airlanggatwerp envy youuuuu </t>
  </si>
  <si>
    <t>Tue Jun 23 11:26:14 PDT 2009</t>
  </si>
  <si>
    <t xml:space="preserve">Raaaaaging headache.... </t>
  </si>
  <si>
    <t>OMG the heat in my room...I think I may be slowly melting  it's not ideal</t>
  </si>
  <si>
    <t>Tue Jun 23 11:26:15 PDT 2009</t>
  </si>
  <si>
    <t xml:space="preserve">@cathybabyyy awww i would say let's go watch it but i have no movie money </t>
  </si>
  <si>
    <t xml:space="preserve">Just woke up and I gotta do yardwork today. </t>
  </si>
  <si>
    <t>Tue Jun 23 11:27:01 PDT 2009</t>
  </si>
  <si>
    <t>Seconder</t>
  </si>
  <si>
    <t xml:space="preserve">My onkel died today... .and I'm gonna Bulgaria tomorrow </t>
  </si>
  <si>
    <t>Tue Jun 23 11:27:03 PDT 2009</t>
  </si>
  <si>
    <t>JustinAshman</t>
  </si>
  <si>
    <t xml:space="preserve">me+pain=death at school tommorrow. </t>
  </si>
  <si>
    <t>Tue Jun 23 11:27:05 PDT 2009</t>
  </si>
  <si>
    <t>SheriTocara</t>
  </si>
  <si>
    <t xml:space="preserve">@EpicSeano I miss you too! I'm doing good, just got back from out of town last night but my voice is hoarse and I'm catching a cold. </t>
  </si>
  <si>
    <t>Tue Jun 23 11:27:07 PDT 2009</t>
  </si>
  <si>
    <t>rochie_freymann</t>
  </si>
  <si>
    <t xml:space="preserve"> I need a money</t>
  </si>
  <si>
    <t>Tue Jun 23 11:27:08 PDT 2009</t>
  </si>
  <si>
    <t xml:space="preserve">@DaddyBawsten Yes </t>
  </si>
  <si>
    <t>@justine_hughes I brought that pool for my nephew and it didn't come with the bee  I was dissapointed</t>
  </si>
  <si>
    <t>Tue Jun 23 11:27:10 PDT 2009</t>
  </si>
  <si>
    <t xml:space="preserve">rest in peace Ed Mcmahon </t>
  </si>
  <si>
    <t>checkers10</t>
  </si>
  <si>
    <t>@asd99 poor baby  ....you could be melting at work....i'm so hot, my arms are sticking to my desk!!</t>
  </si>
  <si>
    <t>Tue Jun 23 11:27:11 PDT 2009</t>
  </si>
  <si>
    <t>@EveryManFit Your welcome, but you have to get dressed or your out of the running   Ask the boss @AmericanWomannn</t>
  </si>
  <si>
    <t>Tue Jun 23 11:27:12 PDT 2009</t>
  </si>
  <si>
    <t xml:space="preserve">@michxxblc I'm ok....u?? Just missin @DonnieWahlberg like crazy </t>
  </si>
  <si>
    <t xml:space="preserve">I gave all i could, i gave everything but you had 2 go ur way nd that road was not for me!!1 </t>
  </si>
  <si>
    <t>so i tried to see if i could look for a p/t job for the helluvit i went in and went right back out icouldnt do it  WHAT IS WRONG WITH ME!</t>
  </si>
  <si>
    <t>@IAMTROPHY just workin, grinding, still debating on this weekend about ny lol  wish u were going!</t>
  </si>
  <si>
    <t>Tue Jun 23 11:27:14 PDT 2009</t>
  </si>
  <si>
    <t>I had my first &amp;quot;accident&amp;quot; at MRH today.   That's why I'm home early. #urbex</t>
  </si>
  <si>
    <t xml:space="preserve">Will soon have no cell phone service... What am i going to do..... Without my texts and twitter... O no </t>
  </si>
  <si>
    <t>Tue Jun 23 11:27:16 PDT 2009</t>
  </si>
  <si>
    <t xml:space="preserve">I guess i'm to late to see the Beatles </t>
  </si>
  <si>
    <t>Tue Jun 23 11:27:17 PDT 2009</t>
  </si>
  <si>
    <t>MrsLarter</t>
  </si>
  <si>
    <t xml:space="preserve">somehow got sucked into being the model today and got ZERO paperwork done </t>
  </si>
  <si>
    <t xml:space="preserve">my phone just died </t>
  </si>
  <si>
    <t>drelizabethd</t>
  </si>
  <si>
    <t xml:space="preserve">RIP beloved toe ring I've worn for the last dozen years. </t>
  </si>
  <si>
    <t>Tue Jun 23 11:27:18 PDT 2009</t>
  </si>
  <si>
    <t xml:space="preserve">@30STMluva yeah i knw..but i dont think they'll come here </t>
  </si>
  <si>
    <t>Tue Jun 23 11:27:19 PDT 2009</t>
  </si>
  <si>
    <t>monicatheloser</t>
  </si>
  <si>
    <t xml:space="preserve">Waiting for an xray and a blood test......  im nervous! </t>
  </si>
  <si>
    <t>Tue Jun 23 11:27:23 PDT 2009</t>
  </si>
  <si>
    <t xml:space="preserve">I think I lost my mind bcuz I can't remember where I put my lucky bracelet </t>
  </si>
  <si>
    <t xml:space="preserve">is sad coz she wasted a whole sunny day sitting at the pc working for dad and acheiving nothing.Now she feels like a nerd-ish Don Quixote </t>
  </si>
  <si>
    <t>@ItsLaurenBaby David told me you left atl  why!</t>
  </si>
  <si>
    <t>Tue Jun 23 11:27:25 PDT 2009</t>
  </si>
  <si>
    <t xml:space="preserve"> back pain again!! calls for another therapy (annoyed) http://plurk.com/p/13c7l9</t>
  </si>
  <si>
    <t>Tue Jun 23 11:27:26 PDT 2009</t>
  </si>
  <si>
    <t>utroukx</t>
  </si>
  <si>
    <t>I hate cake.  http://mypict.me/5eAO</t>
  </si>
  <si>
    <t xml:space="preserve">Again? What am I supposed to do? </t>
  </si>
  <si>
    <t>Tue Jun 23 11:27:27 PDT 2009</t>
  </si>
  <si>
    <t>nehalemn</t>
  </si>
  <si>
    <t xml:space="preserve">'s duckies are all disappeared. </t>
  </si>
  <si>
    <t>Tue Jun 23 11:27:28 PDT 2009</t>
  </si>
  <si>
    <t xml:space="preserve">Omg for once i may be the only one not burnt!! haha, altho this cold sucks and ive got to do maths hw now, so this is crap </t>
  </si>
  <si>
    <t>Tue Jun 23 11:27:30 PDT 2009</t>
  </si>
  <si>
    <t>AEMcRae</t>
  </si>
  <si>
    <t>@DarthSLR  Time to make lemonaide, Nik!</t>
  </si>
  <si>
    <t>Tue Jun 23 11:27:31 PDT 2009</t>
  </si>
  <si>
    <t>Hanka_AAR</t>
  </si>
  <si>
    <t>@ tysonritteraar: Poor Tyson  Get well soon..And btw... Only you can run and sing very well simultaneous. You're inimitable.</t>
  </si>
  <si>
    <t>Tue Jun 23 11:27:32 PDT 2009</t>
  </si>
  <si>
    <t>the_milky_way</t>
  </si>
  <si>
    <t>@Claudia_Writes Doesn't seem to help much. I just took the 6th of the day.  *hugs back*</t>
  </si>
  <si>
    <t>shooting_starr9</t>
  </si>
  <si>
    <t xml:space="preserve">please pray for my doggie...theres something wrong with her and i don't know what it is </t>
  </si>
  <si>
    <t>kitkatkait7285</t>
  </si>
  <si>
    <t>@Lizabeth211 haha yes, I though so too, but I failed yesterday  ooops</t>
  </si>
  <si>
    <t>Tue Jun 23 11:27:33 PDT 2009</t>
  </si>
  <si>
    <t xml:space="preserve">Nooooo no more ufc </t>
  </si>
  <si>
    <t>Whoops, I did it again. Think it confuses me when I'm in the DM screen. Daughter mashed her finger  Been talking to @mgrimes about it.</t>
  </si>
  <si>
    <t xml:space="preserve">@EmpressCGC I am lost. Please help me find a good home. </t>
  </si>
  <si>
    <t>Tue Jun 23 11:27:34 PDT 2009</t>
  </si>
  <si>
    <t>some1s_sista</t>
  </si>
  <si>
    <t xml:space="preserve">Everytime I get ready to go outside to sit in the sun, the sun goes in. This would be one of those #crapsuperpowers from a few weeks back </t>
  </si>
  <si>
    <t xml:space="preserve">@jun6lee I told myself: Don't click on this link. But I just did. Booohooo </t>
  </si>
  <si>
    <t>Tue Jun 23 11:27:37 PDT 2009</t>
  </si>
  <si>
    <t xml:space="preserve">@pokerman78 I am lost. Please help me find a good home. </t>
  </si>
  <si>
    <t xml:space="preserve">@jordanhowell Yup. looks like it. However, when I go onto the site, it says the sever is down </t>
  </si>
  <si>
    <t>Tue Jun 23 11:27:39 PDT 2009</t>
  </si>
  <si>
    <t xml:space="preserve">Just found out my grandpa is doing really bad. May be going to Indy this weekend to see him one last time... If he makes it that long! </t>
  </si>
  <si>
    <t>danielagray23</t>
  </si>
  <si>
    <t>Tue Jun 23 11:27:42 PDT 2009</t>
  </si>
  <si>
    <t xml:space="preserve">@7ElevenSoCal Sadly my buying said Slurpee unwittingly provided ample distraction for a cowardly criminal to abscond with a case of beer. </t>
  </si>
  <si>
    <t>deputysd</t>
  </si>
  <si>
    <t xml:space="preserve">Doctor says two more weeks at least </t>
  </si>
  <si>
    <t>Tue Jun 23 11:27:43 PDT 2009</t>
  </si>
  <si>
    <t xml:space="preserve">thank youuu sunshine for making my nose 5x darker than my forehead </t>
  </si>
  <si>
    <t>benhuggy</t>
  </si>
  <si>
    <t xml:space="preserve">*sigh* Can you think of a worse time for your phone to get the dreaded white screen of death? </t>
  </si>
  <si>
    <t>Tue Jun 23 11:27:44 PDT 2009</t>
  </si>
  <si>
    <t>misscalib</t>
  </si>
  <si>
    <t>my allergiess are acting up  today will be boring .</t>
  </si>
  <si>
    <t>Tue Jun 23 11:27:45 PDT 2009</t>
  </si>
  <si>
    <t>This is so not good.  The hubby is looking for an IT job in Detroit.  According to this, he won't find one  http://bit.ly/pv9Nl</t>
  </si>
  <si>
    <t>Tue Jun 23 11:27:47 PDT 2009</t>
  </si>
  <si>
    <t>amydaddario</t>
  </si>
  <si>
    <t xml:space="preserve">@CrystalSLP </t>
  </si>
  <si>
    <t>Tue Jun 23 11:27:49 PDT 2009</t>
  </si>
  <si>
    <t>edriadi</t>
  </si>
  <si>
    <t xml:space="preserve">ya i think i should fade away from her this time. </t>
  </si>
  <si>
    <t>Tue Jun 23 11:27:50 PDT 2009</t>
  </si>
  <si>
    <t>carloputra</t>
  </si>
  <si>
    <t xml:space="preserve">What time is it in LA? how come no one's saying nothing. </t>
  </si>
  <si>
    <t>Tue Jun 23 11:27:53 PDT 2009</t>
  </si>
  <si>
    <t>@RockPaperAdam awe  are you having a shitty day too?</t>
  </si>
  <si>
    <t>Tue Jun 23 11:27:56 PDT 2009</t>
  </si>
  <si>
    <t>wackijacqui</t>
  </si>
  <si>
    <t xml:space="preserve">@garbetjie Guess you figured out why I'm bleak when you got my sms earlier. Kels can't come to my 21st so she can't say her speech. </t>
  </si>
  <si>
    <t xml:space="preserve">This is the last day of my life! I only have a few hours left of being 19 </t>
  </si>
  <si>
    <t>Tue Jun 23 11:27:57 PDT 2009</t>
  </si>
  <si>
    <t xml:space="preserve">@dickberries and twitter does, from your phone though </t>
  </si>
  <si>
    <t>Tue Jun 23 11:27:58 PDT 2009</t>
  </si>
  <si>
    <t>naughtydred</t>
  </si>
  <si>
    <t xml:space="preserve">@DeviantDyke you have to follow me 1st to send a DM </t>
  </si>
  <si>
    <t>Tue Jun 23 11:27:59 PDT 2009</t>
  </si>
  <si>
    <t>KaiteJ112</t>
  </si>
  <si>
    <t xml:space="preserve">it is very very very hott out.I LOVE IT!going to get ice cream.yum(: p.s. I want my bike back </t>
  </si>
  <si>
    <t>Tue Jun 23 11:28:01 PDT 2009</t>
  </si>
  <si>
    <t xml:space="preserve">I just got my wisdom teeth pulled out and I'm in bed and I have no idea how I got here </t>
  </si>
  <si>
    <t>Tue Jun 23 11:28:02 PDT 2009</t>
  </si>
  <si>
    <t xml:space="preserve">someone started unfollowing me! im going to findout who </t>
  </si>
  <si>
    <t>Tue Jun 23 11:28:03 PDT 2009</t>
  </si>
  <si>
    <t>RoryKimbrough</t>
  </si>
  <si>
    <t>Jon &amp;amp; Kate call it quits  those poor kids</t>
  </si>
  <si>
    <t>Tue Jun 23 11:28:04 PDT 2009</t>
  </si>
  <si>
    <t xml:space="preserve">my good mood has gone this fucking job </t>
  </si>
  <si>
    <t>N0J</t>
  </si>
  <si>
    <t xml:space="preserve">Twitter just got blocked at work....  </t>
  </si>
  <si>
    <t xml:space="preserve">so sunny 2day im so upset i cant go outside as i have 2 revise </t>
  </si>
  <si>
    <t>Tue Jun 23 11:28:05 PDT 2009</t>
  </si>
  <si>
    <t>Fc_Basel_1893</t>
  </si>
  <si>
    <t xml:space="preserve">@Eve1748 In here.. COld..Rainy! </t>
  </si>
  <si>
    <t xml:space="preserve">Just finished watching the last season of scrubs. I'm sad </t>
  </si>
  <si>
    <t>Tue Jun 23 11:28:06 PDT 2009</t>
  </si>
  <si>
    <t xml:space="preserve">My cat has just violently attacked me! I have scratches all up my one leg.. goodbye summer skirts then </t>
  </si>
  <si>
    <t>Tue Jun 23 11:28:07 PDT 2009</t>
  </si>
  <si>
    <t xml:space="preserve">i completely understand but musical sad face </t>
  </si>
  <si>
    <t>Tue Jun 23 11:28:08 PDT 2009</t>
  </si>
  <si>
    <t>RamsackDiego</t>
  </si>
  <si>
    <t xml:space="preserve">@KickRoxCMB I can't promise we got a grand openin so its hard for me this saturday </t>
  </si>
  <si>
    <t>etrnl_twilight</t>
  </si>
  <si>
    <t xml:space="preserve">oh omg ok yesterday i ran a whole woopin 2 miles on the beach in La Push with molly it was so fun ..but now im hecka sore </t>
  </si>
  <si>
    <t>Tue Jun 23 11:28:10 PDT 2009</t>
  </si>
  <si>
    <t xml:space="preserve">@ceceliab EVERYTIME i go home to peoria i walk into apple and you arent there!!!!! jiggaboo i always get excited too then disappointed </t>
  </si>
  <si>
    <t>I hate spam  It's getting smarter. Blog comments are no longer from &amp;quot;HKshdfJhwUh,&amp;quot; but now from real names w/ msgs that almost make sense.</t>
  </si>
  <si>
    <t>Tue Jun 23 11:29:02 PDT 2009</t>
  </si>
  <si>
    <t>Shavontah</t>
  </si>
  <si>
    <t xml:space="preserve">its been 5 hrs already and shee still got more to go.....superIMPATIENT </t>
  </si>
  <si>
    <t>Tue Jun 23 11:29:03 PDT 2009</t>
  </si>
  <si>
    <t xml:space="preserve">@Fearless_xo That film is the scariest thing ever </t>
  </si>
  <si>
    <t xml:space="preserve">Poor, poor pep... he'll never be the same </t>
  </si>
  <si>
    <t>Tue Jun 23 11:29:05 PDT 2009</t>
  </si>
  <si>
    <t xml:space="preserve">Per cent character might be fine elsewhere, but poison in an XML tag.  As told by DreamWeaver validation. </t>
  </si>
  <si>
    <t xml:space="preserve">Ahh I'm going crazy. So bored. I don't know what to do </t>
  </si>
  <si>
    <t>Tue Jun 23 11:29:06 PDT 2009</t>
  </si>
  <si>
    <t xml:space="preserve">#stark and I wouldnt be doing my show without the influence of Ed McMahon, Ed... Heeeere's to you </t>
  </si>
  <si>
    <t>Tue Jun 23 11:29:07 PDT 2009</t>
  </si>
  <si>
    <t xml:space="preserve">@mlaidler you're right about things making you feel worse when you snoop! </t>
  </si>
  <si>
    <t>@brimoni I'm ok. Damadge to my car is rediculous  but it's just another hurdle to get over. I'll be there tom. Thanx.</t>
  </si>
  <si>
    <t>Tue Jun 23 11:29:10 PDT 2009</t>
  </si>
  <si>
    <t xml:space="preserve">I wanna cuddle on a couch and watch disney movies. </t>
  </si>
  <si>
    <t>Tue Jun 23 11:29:11 PDT 2009</t>
  </si>
  <si>
    <t xml:space="preserve">but still, i miss me mother  wont see her untill monday (N) </t>
  </si>
  <si>
    <t>Tue Jun 23 11:29:12 PDT 2009</t>
  </si>
  <si>
    <t xml:space="preserve">@makeuptyrit  me either and the nearest store to me is like 2 hours away </t>
  </si>
  <si>
    <t>@lyndseyjane It's been a good 2 months already  I'm still not sure what triggers it. (And have NEVER played tennis!)</t>
  </si>
  <si>
    <t xml:space="preserve">@floodedtides Omg ik I don't get how people can not cry at that part. </t>
  </si>
  <si>
    <t>Tue Jun 23 11:29:14 PDT 2009</t>
  </si>
  <si>
    <t>@KFresh14 i dnt think we gonna get it  we're down by like 600 now. but we can still party without it lol</t>
  </si>
  <si>
    <t xml:space="preserve">@axalis well in ohio you can commite a hate crime. Drag someone with ur car and just get probation </t>
  </si>
  <si>
    <t>Tue Jun 23 11:29:15 PDT 2009</t>
  </si>
  <si>
    <t xml:space="preserve">Grrr tennis makes you miss Hollyoaks! Last exam tomorrow &amp;amp; sixth form induction thursday </t>
  </si>
  <si>
    <t>Tue Jun 23 11:29:16 PDT 2009</t>
  </si>
  <si>
    <t>thinks the 'Ugly Betty' finale for season 3 was so sad  yes, i cried..</t>
  </si>
  <si>
    <t xml:space="preserve">Went to movies last nite wit blackout got hella drunk..hangover for the 2nd time! lol..ate popeyes after..bubbles guts </t>
  </si>
  <si>
    <t>Tue Jun 23 11:29:17 PDT 2009</t>
  </si>
  <si>
    <t xml:space="preserve">@capehartjason it suckssss! And its sooo hot out so it makes it worse! </t>
  </si>
  <si>
    <t>Tue Jun 23 11:29:19 PDT 2009</t>
  </si>
  <si>
    <t>AnthonyGalburth</t>
  </si>
  <si>
    <t>@HuisJHu Im good I got to go to work now  so what about you how your day going?</t>
  </si>
  <si>
    <t>Alexa997</t>
  </si>
  <si>
    <t xml:space="preserve">No Napa yesterday ended up at the nail shop even got the hubby to get a manicure then to the chiro Dan says it's too l8 2 go 2 Santa Cruz </t>
  </si>
  <si>
    <t>Tue Jun 23 11:29:23 PDT 2009</t>
  </si>
  <si>
    <t xml:space="preserve">uh ohmy reply button just disappeared again!!!!  </t>
  </si>
  <si>
    <t>Tue Jun 23 11:29:24 PDT 2009</t>
  </si>
  <si>
    <t xml:space="preserve">@britesprite I just keep thinking that it is doubly horrifying to me that I have wasted not six months, not eight, but nearly a year </t>
  </si>
  <si>
    <t>Tue Jun 23 11:29:25 PDT 2009</t>
  </si>
  <si>
    <t xml:space="preserve">I'm quite sad the Ed McMahon passed away </t>
  </si>
  <si>
    <t>Tue Jun 23 11:29:27 PDT 2009</t>
  </si>
  <si>
    <t>bekkerbaby</t>
  </si>
  <si>
    <t xml:space="preserve"> why did ugly betty have to be so sad? think i need that petrol station paper roll now </t>
  </si>
  <si>
    <t>Tue Jun 23 11:29:29 PDT 2009</t>
  </si>
  <si>
    <t xml:space="preserve">@jakeclawson Just checked ur weather. 72F NOT FAIR. We're under heat advisory all week in Baton Rouge. 100+ heat index, no rain in 4ever </t>
  </si>
  <si>
    <t>Tue Jun 23 11:29:32 PDT 2009</t>
  </si>
  <si>
    <t>radchrissy</t>
  </si>
  <si>
    <t xml:space="preserve">Miguelita and her baby, the boeing 787 dreamliner, have been delayed...she is sad and disappointed.  </t>
  </si>
  <si>
    <t xml:space="preserve">@jim_sterling Then why is America at war with 'terrorism'   </t>
  </si>
  <si>
    <t>taylordemille</t>
  </si>
  <si>
    <t>@bekahhwillms she wont answer.  what time were you guys planning on going?</t>
  </si>
  <si>
    <t>Tue Jun 23 11:29:36 PDT 2009</t>
  </si>
  <si>
    <t>cliffwegner</t>
  </si>
  <si>
    <t xml:space="preserve">@boyink Ouch. That's got to be frustrating. </t>
  </si>
  <si>
    <t>Tue Jun 23 11:29:37 PDT 2009</t>
  </si>
  <si>
    <t>FuchsiaEsley</t>
  </si>
  <si>
    <t xml:space="preserve">hey guys just figured out i'm going  to london instead of germany. Sorry! </t>
  </si>
  <si>
    <t>Tue Jun 23 11:29:39 PDT 2009</t>
  </si>
  <si>
    <t xml:space="preserve">@anrfreelance I'd love to have you as my helpmate but my SDCC attendance is now in question. </t>
  </si>
  <si>
    <t>Tue Jun 23 11:29:41 PDT 2009</t>
  </si>
  <si>
    <t>DarkTigerAuthor</t>
  </si>
  <si>
    <t xml:space="preserve">@lile2925 awwwwww only two more days ?!?!?  </t>
  </si>
  <si>
    <t>ugottaluvana</t>
  </si>
  <si>
    <t>I am sicc  damn this COLd!</t>
  </si>
  <si>
    <t>Tue Jun 23 11:29:43 PDT 2009</t>
  </si>
  <si>
    <t xml:space="preserve">@c_artis I can't no BB </t>
  </si>
  <si>
    <t xml:space="preserve">Just stuck my finger in goldfish tank, if it was a bath I'd probably say it was too hot, hope they don't boil! </t>
  </si>
  <si>
    <t>ProArtwork</t>
  </si>
  <si>
    <t xml:space="preserve">Istock is down! </t>
  </si>
  <si>
    <t>Tue Jun 23 11:29:45 PDT 2009</t>
  </si>
  <si>
    <t>@JustFalling I KNOW. WHAT IS THAT?  OMG</t>
  </si>
  <si>
    <t xml:space="preserve">I'm must be getting old.... My barber just trimmed both of my eyebrows </t>
  </si>
  <si>
    <t>Tue Jun 23 11:29:46 PDT 2009</t>
  </si>
  <si>
    <t>@sinstral_pride SNIF! I have to go to work in 5 mins  Have fun, guys!</t>
  </si>
  <si>
    <t>Tue Jun 23 11:29:48 PDT 2009</t>
  </si>
  <si>
    <t xml:space="preserve">shit. im hungry now. </t>
  </si>
  <si>
    <t>twingly25</t>
  </si>
  <si>
    <t>It's 88 outside and heat index of 99, my house is currently at 80, my air condition is broken!!  I'm melting!!</t>
  </si>
  <si>
    <t>Tue Jun 23 11:29:50 PDT 2009</t>
  </si>
  <si>
    <t>ryandouglas</t>
  </si>
  <si>
    <t xml:space="preserve">@RobinDayle yea thats the pizza place we went to. sry for the late reply </t>
  </si>
  <si>
    <t xml:space="preserve">This is my only Twitter Account, the rests are impersonators, don't believe them. That's why I couldn't get my real name, as it was taken </t>
  </si>
  <si>
    <t>Tue Jun 23 11:29:52 PDT 2009</t>
  </si>
  <si>
    <t xml:space="preserve">I'm a suck vegetarian. I can't eat a thick piece of tofu without gagging. </t>
  </si>
  <si>
    <t xml:space="preserve">@joshuasgirl Is that in reference to J+K+8? That was a painful &amp;amp; sad episode to watch </t>
  </si>
  <si>
    <t xml:space="preserve">My Bluetooth died </t>
  </si>
  <si>
    <t>Tue Jun 23 11:29:54 PDT 2009</t>
  </si>
  <si>
    <t xml:space="preserve">Under south pier and all i can smell is pee </t>
  </si>
  <si>
    <t xml:space="preserve">leaving in 30 mins </t>
  </si>
  <si>
    <t>Tue Jun 23 11:29:55 PDT 2009</t>
  </si>
  <si>
    <t>tigerswati</t>
  </si>
  <si>
    <t xml:space="preserve">Cleaning out my office </t>
  </si>
  <si>
    <t xml:space="preserve">@thagatha transfer ke melbourne. arghh sedih abis ngeliatin dia packing </t>
  </si>
  <si>
    <t>Tue Jun 23 11:29:56 PDT 2009</t>
  </si>
  <si>
    <t>lynn240212</t>
  </si>
  <si>
    <t xml:space="preserve">ughh wanted to go swimming today but can't </t>
  </si>
  <si>
    <t xml:space="preserve">i lost my german lesson!!! i cant find it on my computer </t>
  </si>
  <si>
    <t>Tue Jun 23 11:29:57 PDT 2009</t>
  </si>
  <si>
    <t xml:space="preserve">lame, way-too-much-coffee headache </t>
  </si>
  <si>
    <t>daniellemw0806</t>
  </si>
  <si>
    <t xml:space="preserve">Hope i can get out of this meeting early...i need to find a home </t>
  </si>
  <si>
    <t>Tue Jun 23 11:30:00 PDT 2009</t>
  </si>
  <si>
    <t>GrahamHRoss</t>
  </si>
  <si>
    <t>@azizk Yeah.  I've modded the head before but the body is tough.   Not giving up yet thou</t>
  </si>
  <si>
    <t>Tue Jun 23 11:30:01 PDT 2009</t>
  </si>
  <si>
    <t xml:space="preserve">i'm in a terrible mood </t>
  </si>
  <si>
    <t>Tue Jun 23 11:30:04 PDT 2009</t>
  </si>
  <si>
    <t>buckykatt99</t>
  </si>
  <si>
    <t>@avaamnesia Oh no  I'm so sorry hon. If there's anything you need or I can do for you just let me know.</t>
  </si>
  <si>
    <t>Tue Jun 23 11:30:06 PDT 2009</t>
  </si>
  <si>
    <t xml:space="preserve">Hey fellow tweets, I'll be back in a little while, I have some running around to do (hopefully no upset tummy along the way </t>
  </si>
  <si>
    <t>Tue Jun 23 11:30:07 PDT 2009</t>
  </si>
  <si>
    <t xml:space="preserve">@thehannabeth why were you at the doctors? </t>
  </si>
  <si>
    <t xml:space="preserve">I think I'm catching a cold... </t>
  </si>
  <si>
    <t>Tue Jun 23 11:30:08 PDT 2009</t>
  </si>
  <si>
    <t xml:space="preserve">so many bad news this week! just incredible!!! </t>
  </si>
  <si>
    <t>Tue Jun 23 11:30:09 PDT 2009</t>
  </si>
  <si>
    <t>ughughuguhguhghughhhhhhh. SPANISH ORALS and eeeeverything.. it's just all iritating me. I wanna do my essay  but I can't :'(</t>
  </si>
  <si>
    <t>Tue Jun 23 11:30:18 PDT 2009</t>
  </si>
  <si>
    <t>marcophotos</t>
  </si>
  <si>
    <t xml:space="preserve">@Etsy I'm having trouble to follow people on Twitter myself, don't know what's happening </t>
  </si>
  <si>
    <t xml:space="preserve">first guitar lesson, the result? my fingers hurt </t>
  </si>
  <si>
    <t>Tue Jun 23 11:30:19 PDT 2009</t>
  </si>
  <si>
    <t xml:space="preserve">@missababe its my fav tooo. ugh he ruined that song for you bb, im sorry </t>
  </si>
  <si>
    <t>Tue Jun 23 11:30:22 PDT 2009</t>
  </si>
  <si>
    <t>ive got hayfever for the first ever time  my nose is like a blumming tap grrr</t>
  </si>
  <si>
    <t>Lo_RenSargent</t>
  </si>
  <si>
    <t>Tue Jun 23 11:30:23 PDT 2009</t>
  </si>
  <si>
    <t>MamaCorey</t>
  </si>
  <si>
    <t>Just got a collect call from the Gunny Gunster that Verizon wouldn't let me accept....  Your in my thoughts homie!! Love you!! Stay up!!</t>
  </si>
  <si>
    <t>Tue Jun 23 11:30:24 PDT 2009</t>
  </si>
  <si>
    <t>@thraeryn Oh man    I actually remembered this time after missing like two weeks.  Yall suck  :p  Woot for the picnic though!</t>
  </si>
  <si>
    <t>Tue Jun 23 11:31:13 PDT 2009</t>
  </si>
  <si>
    <t xml:space="preserve">i'm so sore, law out a bit longer than expected and had a really vivid dream that i was in borders and not at wee jeanie's flat. Fuck me! </t>
  </si>
  <si>
    <t xml:space="preserve">cry me a river? ..don't mind if i do. </t>
  </si>
  <si>
    <t>Tue Jun 23 11:31:16 PDT 2009</t>
  </si>
  <si>
    <t>MattKelland</t>
  </si>
  <si>
    <t xml:space="preserve">@sharlr If you want to come to Cambridge and load up a van full of books, feel free!  I need rid of them asap, and t the tip feels wrong. </t>
  </si>
  <si>
    <t>@PaulTRussell yep  No wonder it is all so sore.</t>
  </si>
  <si>
    <t>Tue Jun 23 11:31:17 PDT 2009</t>
  </si>
  <si>
    <t>thevug</t>
  </si>
  <si>
    <t>@nattysweetie jealous i was stuck inside  hows london? xxx</t>
  </si>
  <si>
    <t>Tue Jun 23 11:31:18 PDT 2009</t>
  </si>
  <si>
    <t>Melissaaaa93</t>
  </si>
  <si>
    <t xml:space="preserve">@xCloex argh chloe what are we going to do. </t>
  </si>
  <si>
    <t>Tue Jun 23 11:31:19 PDT 2009</t>
  </si>
  <si>
    <t xml:space="preserve">bored in English class </t>
  </si>
  <si>
    <t>@djpacd aww  it's ok a lot of people I know felt that way in college :-/ :p</t>
  </si>
  <si>
    <t>Tue Jun 23 11:31:21 PDT 2009</t>
  </si>
  <si>
    <t xml:space="preserve">Grrr. This nail polish keeps chipping off even though I put a top coat on it. </t>
  </si>
  <si>
    <t>Tue Jun 23 11:31:24 PDT 2009</t>
  </si>
  <si>
    <t>ChrisLopezMiami</t>
  </si>
  <si>
    <t>@Milan_Da_Diva I cant DM you unless ure following me   lol</t>
  </si>
  <si>
    <t>Tue Jun 23 11:31:25 PDT 2009</t>
  </si>
  <si>
    <t>Dr_Eng</t>
  </si>
  <si>
    <t xml:space="preserve">looking for the one I lost </t>
  </si>
  <si>
    <t xml:space="preserve">Grrr grocery stores didn't have my salad so I have to eat chinese food. </t>
  </si>
  <si>
    <t>Tue Jun 23 11:31:26 PDT 2009</t>
  </si>
  <si>
    <t>I've had the worst day at work so far and it's still not over. BTW R.I.P. Ed McMahon  Say &amp;quot;hi&amp;quot; to Johnny for me.</t>
  </si>
  <si>
    <t>Tue Jun 23 11:31:27 PDT 2009</t>
  </si>
  <si>
    <t>HeyOOOOOOOO  R.I.P. Ed McMahon, you will be missed.</t>
  </si>
  <si>
    <t>thomaskelly608</t>
  </si>
  <si>
    <t xml:space="preserve">Just awoke from a terrible dream </t>
  </si>
  <si>
    <t>Tue Jun 23 11:31:31 PDT 2009</t>
  </si>
  <si>
    <t xml:space="preserve">Just kidding. Fat ass just left. </t>
  </si>
  <si>
    <t>Tue Jun 23 11:31:34 PDT 2009</t>
  </si>
  <si>
    <t>unclasses</t>
  </si>
  <si>
    <t>@queencalifia did everything work out? login only works w/ your username right now  looking forward to the 'Hulu Hoop Basics' unclass!</t>
  </si>
  <si>
    <t xml:space="preserve">I want tom mason to sign my cast </t>
  </si>
  <si>
    <t>Tue Jun 23 11:31:36 PDT 2009</t>
  </si>
  <si>
    <t xml:space="preserve">Local LGBT bookshop is struggling, may close: http://bit.ly/nB0vc   </t>
  </si>
  <si>
    <t>jaimslovespice</t>
  </si>
  <si>
    <t xml:space="preserve">if u &amp;quot;WHY&amp;quot; me, I won't reply. It hurts. </t>
  </si>
  <si>
    <t>Tue Jun 23 11:31:37 PDT 2009</t>
  </si>
  <si>
    <t xml:space="preserve">Ed McMahon died?  This saddens me.  </t>
  </si>
  <si>
    <t xml:space="preserve">Ugh...  I don't wanna go back to work. </t>
  </si>
  <si>
    <t>@_KidRobot_ me too..  I hope you feel better</t>
  </si>
  <si>
    <t xml:space="preserve">@laulau88 I know... I miss that version... what happened? </t>
  </si>
  <si>
    <t>Tue Jun 23 11:31:39 PDT 2009</t>
  </si>
  <si>
    <t xml:space="preserve">@Shortpacked I hit an ENTIRE FAMILY of baby ducks on the highway about a month ago. Might be the worst feeling I've had behind the wheel. </t>
  </si>
  <si>
    <t>Tue Jun 23 11:31:44 PDT 2009</t>
  </si>
  <si>
    <t>@Caramel8 working  trying to kill any one</t>
  </si>
  <si>
    <t>Scarah77</t>
  </si>
  <si>
    <t xml:space="preserve">I was looking over my updates and I tweet a lot of smilies and frownies.  This has to stop...      </t>
  </si>
  <si>
    <t xml:space="preserve">Huh......... this iz depressing </t>
  </si>
  <si>
    <t>gah i dont like having to clean the fish out  they're not even my bloody fish! D:</t>
  </si>
  <si>
    <t xml:space="preserve">I wish I had a butler </t>
  </si>
  <si>
    <t>BamLOLOL</t>
  </si>
  <si>
    <t>&amp;quot;dont trust me&amp;quot;  i miss you jack!  fucking good times in ICT lessons. eh..Tears are bad...  my wigger, come bacck!</t>
  </si>
  <si>
    <t>Tue Jun 23 11:31:45 PDT 2009</t>
  </si>
  <si>
    <t xml:space="preserve">Is sad for an old friend...my heart goes out to her and her family </t>
  </si>
  <si>
    <t>@Matterbox   Still waiting for My FIRST EVER BOX!!!!</t>
  </si>
  <si>
    <t>cyberCA</t>
  </si>
  <si>
    <t xml:space="preserve">Totally bummed out that we combine rooms right at 3, my plans for my kids totally just got shot to pieces </t>
  </si>
  <si>
    <t>dana_pie</t>
  </si>
  <si>
    <t xml:space="preserve">looks like i'm stuck inside all day </t>
  </si>
  <si>
    <t>Tue Jun 23 11:31:46 PDT 2009</t>
  </si>
  <si>
    <t>@agiirlyswaqqa u not the only 1 who feel that way dont worry Amanda. nd im pose 2 b his bestie i guess not  lol</t>
  </si>
  <si>
    <t xml:space="preserve">Wishing I could share my deepest feelings </t>
  </si>
  <si>
    <t>Tue Jun 23 11:31:47 PDT 2009</t>
  </si>
  <si>
    <t>evisocky</t>
  </si>
  <si>
    <t>Sending iPhone back today . . .   Apple does a good job at making you completely reliant on their product then yanking it away! ;) j/k</t>
  </si>
  <si>
    <t>Tue Jun 23 11:31:48 PDT 2009</t>
  </si>
  <si>
    <t>kaykins</t>
  </si>
  <si>
    <t xml:space="preserve">update: TP is in a coma </t>
  </si>
  <si>
    <t>BriarRose461</t>
  </si>
  <si>
    <t>Busy, busy week.  No time for Disneyland.    How is THAT possible?</t>
  </si>
  <si>
    <t>wenckeo</t>
  </si>
  <si>
    <t xml:space="preserve">my tooth is sving, and I cannot see my dentist for a week </t>
  </si>
  <si>
    <t>Tue Jun 23 11:31:50 PDT 2009</t>
  </si>
  <si>
    <t>NakedWithSocks</t>
  </si>
  <si>
    <t xml:space="preserve">@IrieDiva can only make what the company has available </t>
  </si>
  <si>
    <t>Tue Jun 23 11:31:51 PDT 2009</t>
  </si>
  <si>
    <t>miilene</t>
  </si>
  <si>
    <t xml:space="preserve">going to the dmv </t>
  </si>
  <si>
    <t>Tue Jun 23 11:31:52 PDT 2009</t>
  </si>
  <si>
    <t>@CannabisNI  wouldn't be much eating in the wee things</t>
  </si>
  <si>
    <t>Tue Jun 23 11:31:55 PDT 2009</t>
  </si>
  <si>
    <t>savhjoan</t>
  </si>
  <si>
    <t>@MrsWHFleming I am heartbroken!   sniff sniff</t>
  </si>
  <si>
    <t>FashionGuru85</t>
  </si>
  <si>
    <t xml:space="preserve">Omg .. i think i need a new laptop .. </t>
  </si>
  <si>
    <t>Tue Jun 23 11:31:56 PDT 2009</t>
  </si>
  <si>
    <t>jhicks</t>
  </si>
  <si>
    <t xml:space="preserve">@steamcrow @misangela Don't forget the Portuguese sausage and bacon, covered in brown gravy! All the Hawaiian places near work closed. </t>
  </si>
  <si>
    <t>kingme121208</t>
  </si>
  <si>
    <t xml:space="preserve">Bored and tired of doing nothing!! </t>
  </si>
  <si>
    <t>Tue Jun 23 11:31:57 PDT 2009</t>
  </si>
  <si>
    <t xml:space="preserve">At radioshack now looking for a adapter for my friend...man i hope he buys me something to drink </t>
  </si>
  <si>
    <t>Tue Jun 23 11:31:58 PDT 2009</t>
  </si>
  <si>
    <t>@brookandthecity Jealous  lol</t>
  </si>
  <si>
    <t>Tue Jun 23 11:31:59 PDT 2009</t>
  </si>
  <si>
    <t xml:space="preserve">God give me the strength to get rid of the clothes I don't need... Because I keep trying them on &amp;amp; hanging them back up </t>
  </si>
  <si>
    <t>Tue Jun 23 11:32:00 PDT 2009</t>
  </si>
  <si>
    <t xml:space="preserve">@kastner heh, that's how I parses it at first but from context I don't think it was </t>
  </si>
  <si>
    <t>Tue Jun 23 11:32:01 PDT 2009</t>
  </si>
  <si>
    <t>lenee91</t>
  </si>
  <si>
    <t xml:space="preserve">I want my computer back from school, so i can use Sony Vegas.. this computer is to slow </t>
  </si>
  <si>
    <t>Tue Jun 23 11:32:03 PDT 2009</t>
  </si>
  <si>
    <t xml:space="preserve">Is anyone else having trouble unfollowing people? I just tried removing three and my following count when UP one. </t>
  </si>
  <si>
    <t>Tue Jun 23 11:32:04 PDT 2009</t>
  </si>
  <si>
    <t>gypsycab82</t>
  </si>
  <si>
    <t>yuck! spilled a bottle of salmon oil in my bag and ruined everything in it! including my CAMERA  really sucks to be right now, believe me.</t>
  </si>
  <si>
    <t>Tue Jun 23 11:32:05 PDT 2009</t>
  </si>
  <si>
    <t>woke up sick  but i got to see cirque du soleil's love last night and it was amazing! shower time, hopefully i get better quick!</t>
  </si>
  <si>
    <t>Tue Jun 23 11:32:06 PDT 2009</t>
  </si>
  <si>
    <t>Animal kingdom is cool and all but i haven't found a comfortable seat all day.  oh well. At petting zoo with goats and donkeys.</t>
  </si>
  <si>
    <t>rinoua</t>
  </si>
  <si>
    <t>Checking out swim suits... this one is beautiful but I'm scared to order a suit online  I'm so picky with them (http://tinyurl.com/ladrf4)</t>
  </si>
  <si>
    <t xml:space="preserve">@redcarwire When is the CD officially coming out? All of us over here in Georgia are lonely without your music! </t>
  </si>
  <si>
    <t>Tue Jun 23 11:32:08 PDT 2009</t>
  </si>
  <si>
    <t>mobilemind</t>
  </si>
  <si>
    <t xml:space="preserve">Irony. In IEEE HQ, basement room named &amp;quot;Morse&amp;quot; pictures of Edison, Marconi, wireless pioneers.... WiFi but no cell reception down here </t>
  </si>
  <si>
    <t>Tue Jun 23 11:32:09 PDT 2009</t>
  </si>
  <si>
    <t>P1NKSAINT</t>
  </si>
  <si>
    <t xml:space="preserve">@spanser998 i hate being alone! </t>
  </si>
  <si>
    <t>Tue Jun 23 11:32:10 PDT 2009</t>
  </si>
  <si>
    <t xml:space="preserve">I feel like doing something completely spontaneous and crazy! Today has just been a really boring day.. I wanna meet Quest Crew ! </t>
  </si>
  <si>
    <t>vanessavalente</t>
  </si>
  <si>
    <t>sniff... selling the baby stuff on craiglist... jumperoo gone  ... glider &amp;amp; ottoman . gone...</t>
  </si>
  <si>
    <t>Tue Jun 23 11:32:11 PDT 2009</t>
  </si>
  <si>
    <t>@erecruitmentbud been so busy too you've been on my list for days now  must catch up soon loads to tell you send me link 2 c how old I am</t>
  </si>
  <si>
    <t>Tue Jun 23 11:32:15 PDT 2009</t>
  </si>
  <si>
    <t>:/  Im in love with a jackazz!!  ugh fml.....</t>
  </si>
  <si>
    <t>Tue Jun 23 11:32:17 PDT 2009</t>
  </si>
  <si>
    <t xml:space="preserve">@barefootworks sadly no. If a yeti and Mick Jagger had a lovechild it would be this guy. haha this has not been my week </t>
  </si>
  <si>
    <t>Tue Jun 23 11:32:19 PDT 2009</t>
  </si>
  <si>
    <t>DaSi4DeeVee</t>
  </si>
  <si>
    <t xml:space="preserve">@foxy_james i agree, my beloved toon is being humiliated again </t>
  </si>
  <si>
    <t>@oOoSoChiC I don't get you hype  guess ill have to work on that</t>
  </si>
  <si>
    <t xml:space="preserve">Still can't get the lie thingy to work for me. Am feeling disenfranchised </t>
  </si>
  <si>
    <t>Tue Jun 23 11:32:21 PDT 2009</t>
  </si>
  <si>
    <t>CrazyJae</t>
  </si>
  <si>
    <t>@grathwohl  I don't have skype anymore. I'll have to download everything again.</t>
  </si>
  <si>
    <t>Tue Jun 23 11:32:23 PDT 2009</t>
  </si>
  <si>
    <t xml:space="preserve">making a video about Joe's little &amp;quot;lyric changing&amp;quot; situation  aweh, it always sucks to see exes battle it out in the worst ways! </t>
  </si>
  <si>
    <t>Tue Jun 23 11:32:24 PDT 2009</t>
  </si>
  <si>
    <t>@OverClocking awe!! pobeshito.  GUES WHO'S NOT DEALING WITH ALL TAHT TODAY??? not youu!  just kedding ;)</t>
  </si>
  <si>
    <t xml:space="preserve">that's lame that ED McMahon died.. </t>
  </si>
  <si>
    <t>Tue Jun 23 11:37:35 PDT 2009</t>
  </si>
  <si>
    <t>TedSmith0308</t>
  </si>
  <si>
    <t>sam_alexandra</t>
  </si>
  <si>
    <t xml:space="preserve">Im not in a good mood 2day so im at the mall right now then goin 2 watch a movie&amp;amp;  will be missing Maddhouse's live chat </t>
  </si>
  <si>
    <t>Tue Jun 23 11:37:36 PDT 2009</t>
  </si>
  <si>
    <t xml:space="preserve">Insane - the &amp;quot;feels like&amp;quot; temperature is 140 degrees different in just 4 months. (-40 in February, 100 now)- Actual temp 90, 58% humidity </t>
  </si>
  <si>
    <t xml:space="preserve">i wish i had a puppy to play with while laying outside </t>
  </si>
  <si>
    <t>Tue Jun 23 11:37:37 PDT 2009</t>
  </si>
  <si>
    <t>punkiegrace</t>
  </si>
  <si>
    <t>I can't deny it any more, I am sick   Adalyn and I both have bad colds.  Summer colds are the worst!</t>
  </si>
  <si>
    <t>Tue Jun 23 11:37:42 PDT 2009</t>
  </si>
  <si>
    <t xml:space="preserve">@whoisthetruth yo we breakin up....cuz u not showin me any love...im not happy </t>
  </si>
  <si>
    <t>Tue Jun 23 11:37:43 PDT 2009</t>
  </si>
  <si>
    <t>TO_realestate</t>
  </si>
  <si>
    <t>@current_music found him in 1975 concert, but not the fall   http://bit.ly/H1imw</t>
  </si>
  <si>
    <t>Tue Jun 23 11:37:45 PDT 2009</t>
  </si>
  <si>
    <t>so I'm gonna say it too...sad about Jon and Kate's divorce!  why do people get divorced so much??  leaves me feeling a bit hopeless.</t>
  </si>
  <si>
    <t>Tue Jun 23 11:37:49 PDT 2009</t>
  </si>
  <si>
    <t xml:space="preserve">is very nervous about getting her wisdom teeth removed tomorrow. i might need those for senior year :/ but seriously. </t>
  </si>
  <si>
    <t>Tue Jun 23 11:37:51 PDT 2009</t>
  </si>
  <si>
    <t>Tue Jun 23 11:37:52 PDT 2009</t>
  </si>
  <si>
    <t>xiannester</t>
  </si>
  <si>
    <t xml:space="preserve">I need exercise </t>
  </si>
  <si>
    <t xml:space="preserve">If i Could i would cry now in the train on the way home. </t>
  </si>
  <si>
    <t xml:space="preserve">class time </t>
  </si>
  <si>
    <t xml:space="preserve">I'm donating blood this Saturday with a bunch of friends. I'm not afraid of needles or blood but the only time I did it I got really sick </t>
  </si>
  <si>
    <t>Tue Jun 23 11:37:53 PDT 2009</t>
  </si>
  <si>
    <t xml:space="preserve">Ally looked beautiful during graduation! She's growing up to fast </t>
  </si>
  <si>
    <t>Tue Jun 23 11:37:54 PDT 2009</t>
  </si>
  <si>
    <t>Maddienaisbitt</t>
  </si>
  <si>
    <t xml:space="preserve">Has lost her ipod dammit </t>
  </si>
  <si>
    <t>Good day at the lake ! Not a cloud in the sky! I Feel for my work buddies being stuck inside     http://twitpic.com/87h10</t>
  </si>
  <si>
    <t>Tue Jun 23 11:37:56 PDT 2009</t>
  </si>
  <si>
    <t>@Megan_Park show was great, So sad for grace though  I know she'll get thru this.</t>
  </si>
  <si>
    <t>Tue Jun 23 11:37:57 PDT 2009</t>
  </si>
  <si>
    <t>ashleykeith</t>
  </si>
  <si>
    <t xml:space="preserve"> my fone is dead</t>
  </si>
  <si>
    <t>nickjowens</t>
  </si>
  <si>
    <t>@nikkiduggan Hey your not following me yet  How are you hun?? Miss you already xxx</t>
  </si>
  <si>
    <t>Tue Jun 23 11:37:58 PDT 2009</t>
  </si>
  <si>
    <t>@mikeo_s Can't believe how expensive everything is   Â£75 a night is more than I want to pay atm with having the expense of buying a house!</t>
  </si>
  <si>
    <t>Tue Jun 23 11:37:59 PDT 2009</t>
  </si>
  <si>
    <t xml:space="preserve">@babygirlparis hey I can't direct message you </t>
  </si>
  <si>
    <t xml:space="preserve">@mattfazzi i wish i was seeing you guys in Boston...sold out </t>
  </si>
  <si>
    <t xml:space="preserve">Why am I home right now... </t>
  </si>
  <si>
    <t>Tue Jun 23 11:38:00 PDT 2009</t>
  </si>
  <si>
    <t xml:space="preserve">Afterparty from his show was nice. Didn't meet anyone worth mentioning though </t>
  </si>
  <si>
    <t>Tue Jun 23 11:38:01 PDT 2009</t>
  </si>
  <si>
    <t xml:space="preserve">Oh pouch why do u hate me!? Ate leftovers chicken that sat just fine yesterday and today....dry heaves and foamies </t>
  </si>
  <si>
    <t>Tue Jun 23 11:38:02 PDT 2009</t>
  </si>
  <si>
    <t>CausticAngel</t>
  </si>
  <si>
    <t xml:space="preserve">@suicidequeen Sorry Hun,I'm getting out at around 4-5. Hope you see this. </t>
  </si>
  <si>
    <t>Tue Jun 23 11:38:03 PDT 2009</t>
  </si>
  <si>
    <t>ElmerHurlstone</t>
  </si>
  <si>
    <t xml:space="preserve">Did you know you can't unlock a GMC P/U with a Toyota remote clicker? It's true. </t>
  </si>
  <si>
    <t xml:space="preserve">@Lennyey lenny gw br ol nih. td gw dah off. hahaha 3 thn dong sukanya? LOL. whoa I can't sleep </t>
  </si>
  <si>
    <t>shivangibindal</t>
  </si>
  <si>
    <t>Finally reached abode..after d tedious journey...   ..got tanned like hell...temp is arnd 40 C in Rishikesh..nd on d top of dat got  ...</t>
  </si>
  <si>
    <t>Tue Jun 23 11:38:04 PDT 2009</t>
  </si>
  <si>
    <t xml:space="preserve">sore throat &amp;amp; cough, family gathering on sunday made me sick </t>
  </si>
  <si>
    <t>Tue Jun 23 11:38:06 PDT 2009</t>
  </si>
  <si>
    <t xml:space="preserve">Don't you hate it when they squeeze the strawberries so tightly into the pack that there is strawberry soup at the bottom </t>
  </si>
  <si>
    <t>RCHSgrl</t>
  </si>
  <si>
    <t xml:space="preserve">Ugh had a long day and im soo tired but i cant go home until 5 </t>
  </si>
  <si>
    <t xml:space="preserve">Of the things I'll miss abt Chennai, &amp;quot;meals&amp;quot; and &amp;quot;kalyaana saapadu&amp;quot; will surely be two of them! </t>
  </si>
  <si>
    <t>Tue Jun 23 11:38:08 PDT 2009</t>
  </si>
  <si>
    <t xml:space="preserve">Hahahaaa, Eric walks away while Frank is talking. Then gets caught talking to himself. Oh he needs a hug. </t>
  </si>
  <si>
    <t>othermuse</t>
  </si>
  <si>
    <t xml:space="preserve">I has a perfect Smitten Kitchen/Wednesday Chef mac &amp;amp; cheese ready for the oven tonight, and then the oven went on strike. </t>
  </si>
  <si>
    <t>Tue Jun 23 11:38:09 PDT 2009</t>
  </si>
  <si>
    <t>Nicolengo19</t>
  </si>
  <si>
    <t xml:space="preserve">but i only have 39 dollars </t>
  </si>
  <si>
    <t>Tue Jun 23 11:38:11 PDT 2009</t>
  </si>
  <si>
    <t>attempting to organize all the files on my computer.  I guess no going out for me today.</t>
  </si>
  <si>
    <t>AliiEdgarr</t>
  </si>
  <si>
    <t>@joesephjonas i wanted to but, i have no money.  It sucks!!!!!!!!!!</t>
  </si>
  <si>
    <t>Tue Jun 23 11:38:12 PDT 2009</t>
  </si>
  <si>
    <t>hellostephi</t>
  </si>
  <si>
    <t>headache...  over and out tweeters.</t>
  </si>
  <si>
    <t xml:space="preserve">tomoro going to visit my old school but i have 2 catch 2 busses 2 get there </t>
  </si>
  <si>
    <t>macfanatic1754</t>
  </si>
  <si>
    <t xml:space="preserve">just got back inside from tanning cuz da sun is gone </t>
  </si>
  <si>
    <t>Tue Jun 23 11:38:14 PDT 2009</t>
  </si>
  <si>
    <t>patricksmko</t>
  </si>
  <si>
    <t>At school philosophy ... Doesn't seem like I'm learning    http://bit.ly/xrBlb    Hehe</t>
  </si>
  <si>
    <t>Tue Jun 23 11:38:16 PDT 2009</t>
  </si>
  <si>
    <t>picnicpanther</t>
  </si>
  <si>
    <t xml:space="preserve">now I want sushi... thanks Geocel and Julie. </t>
  </si>
  <si>
    <t xml:space="preserve">@joshgroban I was so sorry to hear that too. </t>
  </si>
  <si>
    <t>Tue Jun 23 11:38:17 PDT 2009</t>
  </si>
  <si>
    <t xml:space="preserve">dang... just heard Ed McMahon passed away yesterday. smh. sad..... </t>
  </si>
  <si>
    <t xml:space="preserve">@Otatube oopss.. sorry Ota..I think I missed the party    I was sleepy girl </t>
  </si>
  <si>
    <t>Tue Jun 23 11:38:18 PDT 2009</t>
  </si>
  <si>
    <t>electrojello1</t>
  </si>
  <si>
    <t xml:space="preserve">Reminds me of having to leave again    </t>
  </si>
  <si>
    <t>Tue Jun 23 11:38:19 PDT 2009</t>
  </si>
  <si>
    <t xml:space="preserve">@laure_f nope, we just resumed school </t>
  </si>
  <si>
    <t>Tue Jun 23 11:38:20 PDT 2009</t>
  </si>
  <si>
    <t xml:space="preserve">Just got some bad news. One of my Huskies could have cancer. </t>
  </si>
  <si>
    <t>kkryski</t>
  </si>
  <si>
    <t xml:space="preserve">@cjoffe27 take a look at my tweets from about 5 minutes ago and read the devastating news! </t>
  </si>
  <si>
    <t>Tue Jun 23 11:38:21 PDT 2009</t>
  </si>
  <si>
    <t xml:space="preserve">LoL ok that was the shortest photoshoot I've done haha! The hard part was deciding which two profiles to choose, still haven't really </t>
  </si>
  <si>
    <t>asimonen</t>
  </si>
  <si>
    <t xml:space="preserve">just saw avery and ariana on our camps live stream...they were singing their guts out for Jesus! i miss our youth </t>
  </si>
  <si>
    <t xml:space="preserve">Urghh, i've never felt so rough in my life!!! </t>
  </si>
  <si>
    <t xml:space="preserve">my mouse won't connect to my MB Pro today.  making today's work super frustrating. </t>
  </si>
  <si>
    <t>Tue Jun 23 11:38:23 PDT 2009</t>
  </si>
  <si>
    <t xml:space="preserve">The school waas SO LONG! and you not was there </t>
  </si>
  <si>
    <t>@bulamoon I can't go tonight.    Having a playdate for the pups instead!  Are you going?</t>
  </si>
  <si>
    <t>Kb1688</t>
  </si>
  <si>
    <t xml:space="preserve">is wishing she could be with Hal today instead of work..... </t>
  </si>
  <si>
    <t>Tue Jun 23 11:38:25 PDT 2009</t>
  </si>
  <si>
    <t>jess_noelle</t>
  </si>
  <si>
    <t xml:space="preserve">Don't wanna leave </t>
  </si>
  <si>
    <t>Tue Jun 23 11:38:26 PDT 2009</t>
  </si>
  <si>
    <t>DeadMooMin</t>
  </si>
  <si>
    <t xml:space="preserve">ooof its too warm to run in ! </t>
  </si>
  <si>
    <t>Jambo89Liam</t>
  </si>
  <si>
    <t xml:space="preserve">Sims 3 just crashed on me and I didnt save </t>
  </si>
  <si>
    <t>I am beach bound only sad part is no net/twitter til I get back  That should leave me pleanty of time 2 get a tan tho I hope! TWUGS 2 ALL!</t>
  </si>
  <si>
    <t>Tue Jun 23 11:38:28 PDT 2009</t>
  </si>
  <si>
    <t>es_broma</t>
  </si>
  <si>
    <t xml:space="preserve">going to the dmv in a little while. kinda sad too </t>
  </si>
  <si>
    <t>Tue Jun 23 11:38:30 PDT 2009</t>
  </si>
  <si>
    <t>Natasshja</t>
  </si>
  <si>
    <t xml:space="preserve">Este tratamiento me pone un poco de mal humor! My hormones are doing their thing! I Hate it so bad! </t>
  </si>
  <si>
    <t>Tue Jun 23 11:38:31 PDT 2009</t>
  </si>
  <si>
    <t xml:space="preserve">Want a new phone </t>
  </si>
  <si>
    <t>Tue Jun 23 11:38:32 PDT 2009</t>
  </si>
  <si>
    <t xml:space="preserve">One side of our lab smells like one big funky foot </t>
  </si>
  <si>
    <t>Tue Jun 23 11:38:35 PDT 2009</t>
  </si>
  <si>
    <t xml:space="preserve">can't decide on an album title - help plz? I can't rlly get too inspired without one </t>
  </si>
  <si>
    <t xml:space="preserve">omg! I'm sooooooooooooooooo sleepy! darn it! wish i had my breaks! 15 min. nap sounds so good right now! </t>
  </si>
  <si>
    <t>Tue Jun 23 11:38:36 PDT 2009</t>
  </si>
  <si>
    <t>andrewewing07</t>
  </si>
  <si>
    <t xml:space="preserve">its well too hot in this room </t>
  </si>
  <si>
    <t>Tue Jun 23 11:38:37 PDT 2009</t>
  </si>
  <si>
    <t>ellismccarthy</t>
  </si>
  <si>
    <t xml:space="preserve">@cherylannecole cant wait. had tickets to go the auditions yesterday. unfortunately couldnt make it though </t>
  </si>
  <si>
    <t>Tue Jun 23 11:40:10 PDT 2009</t>
  </si>
  <si>
    <t>Can't cook.. Or bake!  my cookies aren't coming out like cookies.</t>
  </si>
  <si>
    <t>Tue Jun 23 11:40:12 PDT 2009</t>
  </si>
  <si>
    <t>@ScottEmpringham mmmmm, nope.   Unless you need an Uber geek type. Or a Scuba challenge, Lobster dinner?</t>
  </si>
  <si>
    <t>caremarie</t>
  </si>
  <si>
    <t xml:space="preserve">pretty upset with jon and kate.. proves my point. moving is so not fun ewww </t>
  </si>
  <si>
    <t>Tue Jun 23 11:40:13 PDT 2009</t>
  </si>
  <si>
    <t>bulimiatron</t>
  </si>
  <si>
    <t>@oneloveonehart whaaaaat you guys hung without me?  weaksauce</t>
  </si>
  <si>
    <t>Tue Jun 23 11:40:14 PDT 2009</t>
  </si>
  <si>
    <t xml:space="preserve">Interview with a major Firm @ 5:15...its 2:39 and I gotta be out the do0r @ 3...where's my tie, sox and chapstick?!  </t>
  </si>
  <si>
    <t>Tue Jun 23 11:40:15 PDT 2009</t>
  </si>
  <si>
    <t>Just played Guitar Hero for first time in a long time... and I'm a little rusty  This warrants lots &amp;amp; lots of practice!</t>
  </si>
  <si>
    <t>Tue Jun 23 11:40:18 PDT 2009</t>
  </si>
  <si>
    <t xml:space="preserve">NOOOO! i've lost the first lord of the rings dvd. lord of the rings: the fellowship of the rings. oh crap :/ i wanted to watch it </t>
  </si>
  <si>
    <t>Tue Jun 23 11:40:19 PDT 2009</t>
  </si>
  <si>
    <t xml:space="preserve">@poison_unspoken Aww... sorry to hear about your fish. </t>
  </si>
  <si>
    <t>Tue Jun 23 11:40:20 PDT 2009</t>
  </si>
  <si>
    <t>fearcebad</t>
  </si>
  <si>
    <t xml:space="preserve">Ixia is closing? Nooooo! Where will I get my fav martini--the Queen Bee? </t>
  </si>
  <si>
    <t>glennxavier</t>
  </si>
  <si>
    <t xml:space="preserve">finally bought a new car. had to make time to shop after i fell off my bike yesterday. had the worst luck with vehicles lately. </t>
  </si>
  <si>
    <t>Tue Jun 23 11:40:22 PDT 2009</t>
  </si>
  <si>
    <t xml:space="preserve">lol not enough RAM and Graphic Card. thanks for buying so-business-like-compatible laptop, dad </t>
  </si>
  <si>
    <t>Tue Jun 23 11:40:23 PDT 2009</t>
  </si>
  <si>
    <t xml:space="preserve">@StarfishDanehh i will go there once in a while but just lurk! i cant believe i wont party there anymore, i love partying there </t>
  </si>
  <si>
    <t>Tue Jun 23 11:40:25 PDT 2009</t>
  </si>
  <si>
    <t>how does it feel when ur long lost bf has another gf? still, it hurts so damn much!!  how do i cure this pain? T__T</t>
  </si>
  <si>
    <t>Tue Jun 23 11:40:26 PDT 2009</t>
  </si>
  <si>
    <t xml:space="preserve">Pretty sure I feel like death is creeping over me! Every muscle, bone &amp;amp; organ in my body have now learned english &amp;amp; are screaming at me! </t>
  </si>
  <si>
    <t>she dosent want to go            guys, next time you see me, give me a hug  on a different note, i cant wait to get my hands on that cd</t>
  </si>
  <si>
    <t>WorkPlusFaith</t>
  </si>
  <si>
    <t xml:space="preserve">@lenstrom I've still got the original Cassette of &amp;quot;What's the 411&amp;quot; I bought when it came out in 92'. Ur right, it'll nver be another one. </t>
  </si>
  <si>
    <t>Tue Jun 23 11:40:27 PDT 2009</t>
  </si>
  <si>
    <t>pranjals</t>
  </si>
  <si>
    <t xml:space="preserve">Miss the Mumbai rain </t>
  </si>
  <si>
    <t>Tue Jun 23 11:40:28 PDT 2009</t>
  </si>
  <si>
    <t xml:space="preserve">argh sick to death of bein ere! </t>
  </si>
  <si>
    <t xml:space="preserve">@drakoboy stupid sun is out and is hot again </t>
  </si>
  <si>
    <t>Tue Jun 23 11:40:30 PDT 2009</t>
  </si>
  <si>
    <t xml:space="preserve">Search for a new job is now becoming urgent </t>
  </si>
  <si>
    <t>@peanutparrot Awww, that all sucks  glad it's getting better though! and lol about the @ thing</t>
  </si>
  <si>
    <t>Tue Jun 23 11:40:32 PDT 2009</t>
  </si>
  <si>
    <t xml:space="preserve">such a beautiful day today x looking forward to little hampton next thursday shuld b jokes but bk to english gcse coursework in year 9 </t>
  </si>
  <si>
    <t>Tue Jun 23 11:40:33 PDT 2009</t>
  </si>
  <si>
    <t>bashford</t>
  </si>
  <si>
    <t xml:space="preserve">@chloealper Shit! sorry to hear that </t>
  </si>
  <si>
    <t>Tue Jun 23 11:40:34 PDT 2009</t>
  </si>
  <si>
    <t>Another day lined up! Man, I got up super duper late today!!  * d sad pt is that I could prolly go RITE back to sleep.</t>
  </si>
  <si>
    <t>efdanehy</t>
  </si>
  <si>
    <t xml:space="preserve">@somethingleah Neither can I. Where has time gone? Doesn't it seem like we moved to NYC only a little while ago? And now you are gone! </t>
  </si>
  <si>
    <t>missfeva</t>
  </si>
  <si>
    <t xml:space="preserve">is really poorly and just wants ehr daughter to make an appearance </t>
  </si>
  <si>
    <t xml:space="preserve">watching Two can play that game...love this movie' wish I had someone to watch it w. </t>
  </si>
  <si>
    <t>Tue Jun 23 11:40:38 PDT 2009</t>
  </si>
  <si>
    <t>@Princena I think your inet is screwy. Extremely fatigued all of a sudden. Don't feel well.  Think I'm going to nap for a bit.  Hate this.</t>
  </si>
  <si>
    <t>Tue Jun 23 11:40:39 PDT 2009</t>
  </si>
  <si>
    <t>i'm losing my voice  off to get my hair did.</t>
  </si>
  <si>
    <t xml:space="preserve">@Jenniewrenbird Just put a jumper on, I'm feeling chilly.  Lost my voice today and now waiting for a cold to start </t>
  </si>
  <si>
    <t>Tue Jun 23 11:40:40 PDT 2009</t>
  </si>
  <si>
    <t>Liishhaaa</t>
  </si>
  <si>
    <t xml:space="preserve">OMG i have the most annoying boy in my form next year!! </t>
  </si>
  <si>
    <t>Tue Jun 23 11:40:42 PDT 2009</t>
  </si>
  <si>
    <t xml:space="preserve">NOOOO! i've lost the first lord of the rings dvd. lord of the rings: the fellowship of the ring. oh crap :/ i wanted to watch it </t>
  </si>
  <si>
    <t>Tue Jun 23 11:40:43 PDT 2009</t>
  </si>
  <si>
    <t xml:space="preserve">more christian </t>
  </si>
  <si>
    <t>Tue Jun 23 11:40:44 PDT 2009</t>
  </si>
  <si>
    <t>Linnyeklof</t>
  </si>
  <si>
    <t xml:space="preserve">If you need to reach me call the cell cause I'm not picking up the home phone again..... </t>
  </si>
  <si>
    <t>Tue Jun 23 11:40:46 PDT 2009</t>
  </si>
  <si>
    <t>hueyv</t>
  </si>
  <si>
    <t xml:space="preserve">on my break...I don't wanna go back </t>
  </si>
  <si>
    <t xml:space="preserve">@BravoTV NOOO real housewives of atlanta is awful </t>
  </si>
  <si>
    <t xml:space="preserve">@stevenleedawson two weeks without steven dawson.... its about fucking time! LOL KTFO im well gonna miss you! </t>
  </si>
  <si>
    <t>Tue Jun 23 11:40:47 PDT 2009</t>
  </si>
  <si>
    <t xml:space="preserve"> poor Christian! (not my christian, one on TV!)</t>
  </si>
  <si>
    <t>Tue Jun 23 11:40:50 PDT 2009</t>
  </si>
  <si>
    <t>Joshmartello</t>
  </si>
  <si>
    <t xml:space="preserve">home from work Early </t>
  </si>
  <si>
    <t xml:space="preserve">still sick  still can't run </t>
  </si>
  <si>
    <t>Tue Jun 23 11:40:53 PDT 2009</t>
  </si>
  <si>
    <t>hani_m</t>
  </si>
  <si>
    <t xml:space="preserve">@Matt_Wilkinson been trying all day!!!!!!!! Bt says the network is busy!! </t>
  </si>
  <si>
    <t>Tue Jun 23 11:40:54 PDT 2009</t>
  </si>
  <si>
    <t>i have just finished reading the book theif. aww  i didn't think the ending would be so sad! i loved it though xx</t>
  </si>
  <si>
    <t>Tue Jun 23 11:40:55 PDT 2009</t>
  </si>
  <si>
    <t xml:space="preserve">@charchaos  Yeah...and he's lived all over the world.  Just never been there.  I think it'd be too expensive </t>
  </si>
  <si>
    <t>Tue Jun 23 11:40:59 PDT 2009</t>
  </si>
  <si>
    <t>errittus</t>
  </si>
  <si>
    <t xml:space="preserve">watching SP1 install on vista . . . or watching paint dry . . . equally boring </t>
  </si>
  <si>
    <t>Tue Jun 23 11:41:01 PDT 2009</t>
  </si>
  <si>
    <t>shahraa</t>
  </si>
  <si>
    <t>@HonPusswedilla lets see abt rebuilding  so far,  news abt the 'refugee' camps are not anywhere close to 'rebuilding' ... lets see..</t>
  </si>
  <si>
    <t>Tue Jun 23 11:41:03 PDT 2009</t>
  </si>
  <si>
    <t xml:space="preserve">Just saw the NEDA clip - iÂ´m shocked and sad </t>
  </si>
  <si>
    <t>Tue Jun 23 11:41:04 PDT 2009</t>
  </si>
  <si>
    <t xml:space="preserve">Here's hoping my @ktforres is still doing well in #Boston - Havn't talked to him since 5:00 am yesterday! </t>
  </si>
  <si>
    <t>Tue Jun 23 11:41:06 PDT 2009</t>
  </si>
  <si>
    <t xml:space="preserve">@cjoh if you choose to go Ruby, the infoether kids would love to help, but we don't do Drupal </t>
  </si>
  <si>
    <t>twugs4donnie</t>
  </si>
  <si>
    <t xml:space="preserve">@WahlbergSoldier Hey I'm a Donnie girl too. Do you have any shows coming up? Mine are all over </t>
  </si>
  <si>
    <t>Viva_la_Tatum94</t>
  </si>
  <si>
    <t xml:space="preserve">is waiting, waiting... WAITING. *Sigh* waiting Sucks </t>
  </si>
  <si>
    <t>Tue Jun 23 11:41:08 PDT 2009</t>
  </si>
  <si>
    <t xml:space="preserve">@dustondust haha, maybe!  but i think summer quarter is turning out to be more work than i thought it would be  </t>
  </si>
  <si>
    <t>Tue Jun 23 11:41:10 PDT 2009</t>
  </si>
  <si>
    <t>Looks like I won't be getting operated b4 my album release   Gonna surprise my pops at work and have lunch with him! Happy late Dad's day!</t>
  </si>
  <si>
    <t xml:space="preserve">@anonymousspine psh, it'll do that anyway. Mr. Sun hates poor Scotland </t>
  </si>
  <si>
    <t>Tue Jun 23 11:41:11 PDT 2009</t>
  </si>
  <si>
    <t xml:space="preserve">@onholiday14 I don't think it did. </t>
  </si>
  <si>
    <t>Tue Jun 23 11:41:12 PDT 2009</t>
  </si>
  <si>
    <t>SpicyLatina26</t>
  </si>
  <si>
    <t xml:space="preserve">LOOKING FOR JOBSSSSS...But not having any luck </t>
  </si>
  <si>
    <t>50 more minutes then I have to go workout  can I just skip it today pleeeeeeease?</t>
  </si>
  <si>
    <t>Tue Jun 23 11:41:13 PDT 2009</t>
  </si>
  <si>
    <t>xxLaurenxxJonas</t>
  </si>
  <si>
    <t xml:space="preserve">Has A Massive Bruiseeeee </t>
  </si>
  <si>
    <t xml:space="preserve">Sad to hear the spurs have traded Bruce Bowen. </t>
  </si>
  <si>
    <t>Tue Jun 23 11:41:14 PDT 2009</t>
  </si>
  <si>
    <t>AMoton09</t>
  </si>
  <si>
    <t xml:space="preserve">is at work still i ont get off until 5 </t>
  </si>
  <si>
    <t xml:space="preserve">i do not like britney's rock me in </t>
  </si>
  <si>
    <t>Tue Jun 23 11:41:15 PDT 2009</t>
  </si>
  <si>
    <t>veronicanica</t>
  </si>
  <si>
    <t xml:space="preserve">Oh Noooo!!! My face become more pale since i suffer from this illness </t>
  </si>
  <si>
    <t>Tue Jun 23 11:41:19 PDT 2009</t>
  </si>
  <si>
    <t xml:space="preserve">summer break?...vacation time??.. i don't see any of them anywhere....buaaa .....i only see work work work </t>
  </si>
  <si>
    <t>wrecklessfun</t>
  </si>
  <si>
    <t xml:space="preserve">Scrapin the b. Just a few more weeks </t>
  </si>
  <si>
    <t>Tue Jun 23 11:41:20 PDT 2009</t>
  </si>
  <si>
    <t xml:space="preserve">The censored version of JGPLGL on the music video is sooo butchered </t>
  </si>
  <si>
    <t>Tue Jun 23 11:41:21 PDT 2009</t>
  </si>
  <si>
    <t>Mr McMahon has died  RIP http://bit.ly/Hkklf</t>
  </si>
  <si>
    <t>Tue Jun 23 11:43:30 PDT 2009</t>
  </si>
  <si>
    <t>hld49686</t>
  </si>
  <si>
    <t>not feeling well and have lost cellphone and phone service to be able to call in to work, probably will lose job  Very sick</t>
  </si>
  <si>
    <t>vballgrl2494</t>
  </si>
  <si>
    <t>I'm Missing my cousin, Hannah rite now.  o and my uncle lol</t>
  </si>
  <si>
    <t>Tue Jun 23 11:43:31 PDT 2009</t>
  </si>
  <si>
    <t xml:space="preserve">@christiehorning I wish I would have seen that sooner I totally haircut cheated on you this morning </t>
  </si>
  <si>
    <t>Tue Jun 23 11:43:32 PDT 2009</t>
  </si>
  <si>
    <t>...is proving very tough 2 assemble last-minute concert 'plans' on a TUES afternoon.   (Still hopeful, but not lookin so good @ moment...)</t>
  </si>
  <si>
    <t>Tue Jun 23 11:43:33 PDT 2009</t>
  </si>
  <si>
    <t>maybeshescrazy</t>
  </si>
  <si>
    <t xml:space="preserve">I keep walking into things. My legs and feet will be covered in bruises tomorrow </t>
  </si>
  <si>
    <t>SuperGronch</t>
  </si>
  <si>
    <t xml:space="preserve">Need to sink to press &amp;quot;reset&amp;quot; and restart all over again </t>
  </si>
  <si>
    <t>Tue Jun 23 11:43:36 PDT 2009</t>
  </si>
  <si>
    <t xml:space="preserve"> just walked in on boyfriend trying to hang himself.  he's okay.</t>
  </si>
  <si>
    <t xml:space="preserve">Dear limo driver and people waiting on the limo, IM SORRY! ooft </t>
  </si>
  <si>
    <t>Tue Jun 23 11:43:39 PDT 2009</t>
  </si>
  <si>
    <t xml:space="preserve">@gregeh No kidding hey, I've been trying to book a time since last week cuz my screen has some marking that's slowly gotten worse </t>
  </si>
  <si>
    <t>Tue Jun 23 11:43:44 PDT 2009</t>
  </si>
  <si>
    <t xml:space="preserve">my brother has my marianas trench cd :'( i can't drive without that ! </t>
  </si>
  <si>
    <t>Tue Jun 23 11:43:46 PDT 2009</t>
  </si>
  <si>
    <t xml:space="preserve">@palais1977 my twittascope wont work </t>
  </si>
  <si>
    <t xml:space="preserve">really rather hungry </t>
  </si>
  <si>
    <t xml:space="preserve">@aryayush Lol. Yeah.. But airtels 16mbps connection doesnt have an unlimited plan </t>
  </si>
  <si>
    <t>Tue Jun 23 11:43:47 PDT 2009</t>
  </si>
  <si>
    <t>itsjustsuzieq</t>
  </si>
  <si>
    <t xml:space="preserve">has to wait for the comcast people </t>
  </si>
  <si>
    <t>Tue Jun 23 11:43:48 PDT 2009</t>
  </si>
  <si>
    <t>@naenae0412 I work the 3rd  Have fun in Miami!</t>
  </si>
  <si>
    <t>bby_jcky</t>
  </si>
  <si>
    <t xml:space="preserve">Damnit just why'd you have to leave </t>
  </si>
  <si>
    <t>Christopher_Gii</t>
  </si>
  <si>
    <t xml:space="preserve">&amp;quot;The air so much easier, when sea foam green is in fashion&amp;quot; I hate Brandon Boyd, he forgot to put me on the guest list last night </t>
  </si>
  <si>
    <t>Tue Jun 23 11:43:49 PDT 2009</t>
  </si>
  <si>
    <t>taraSG</t>
  </si>
  <si>
    <t xml:space="preserve">@bluefox864 I doubt Shane will take off work. How much will it be? I really want to go, but I'll have to ask Shane </t>
  </si>
  <si>
    <t>Tue Jun 23 11:43:50 PDT 2009</t>
  </si>
  <si>
    <t>HannahJoyM</t>
  </si>
  <si>
    <t>Ohh nooo! i just found out that one of my old friends from MD died the other night in a street racing accident.  not cool. r.i.p. mary ...</t>
  </si>
  <si>
    <t>Tue Jun 23 11:43:51 PDT 2009</t>
  </si>
  <si>
    <t xml:space="preserve">Damm this Twilight DVD won't work </t>
  </si>
  <si>
    <t>Tue Jun 23 11:43:52 PDT 2009</t>
  </si>
  <si>
    <t xml:space="preserve">ok im bored 2day has been a very long day </t>
  </si>
  <si>
    <t>Tue Jun 23 11:43:54 PDT 2009</t>
  </si>
  <si>
    <t>@therealGlambert and liner color is embedded in the creases around my eyes  not a good way to look when i go to work(i'm a doctor)</t>
  </si>
  <si>
    <t>Tue Jun 23 11:43:55 PDT 2009</t>
  </si>
  <si>
    <t>katmuro</t>
  </si>
  <si>
    <t xml:space="preserve">It seems all we talk about it's tom and chantelle?! I really want to hear from bill,georg and gustav </t>
  </si>
  <si>
    <t xml:space="preserve">Me needs to fix my MSN tomorrow! </t>
  </si>
  <si>
    <t>Tue Jun 23 11:43:56 PDT 2009</t>
  </si>
  <si>
    <t>truebrew86</t>
  </si>
  <si>
    <t xml:space="preserve">Bah i do bad things </t>
  </si>
  <si>
    <t xml:space="preserve">@unleashedlive it was an ancient reference to an old foamy cartoon. nobody remembers foamy the squirrel anymore </t>
  </si>
  <si>
    <t>Tue Jun 23 11:43:58 PDT 2009</t>
  </si>
  <si>
    <t>it's still so sunny, lavly, but i'm inside cos i'm lobstery, even my forehead  eh @Kyloooo ;)</t>
  </si>
  <si>
    <t>Tue Jun 23 11:44:01 PDT 2009</t>
  </si>
  <si>
    <t xml:space="preserve">@Elise_Olivia Yeah! you make me cry... from choking on my milo chocolate drink  .. joy ha more lik pain. u wouldnt even come to my aid </t>
  </si>
  <si>
    <t>drunkenscholar</t>
  </si>
  <si>
    <t xml:space="preserve">@LaurenWJohnston There's 1 copy and 5 requests. </t>
  </si>
  <si>
    <t>Tue Jun 23 11:44:03 PDT 2009</t>
  </si>
  <si>
    <t>_ytirev</t>
  </si>
  <si>
    <t xml:space="preserve">omg my hairs getting really light! and its drying curly   bleh i want black hair </t>
  </si>
  <si>
    <t>MiSZKATiEBABY</t>
  </si>
  <si>
    <t xml:space="preserve">Today has already been hell... shit can't get any worse I don't think... </t>
  </si>
  <si>
    <t>Tue Jun 23 11:44:08 PDT 2009</t>
  </si>
  <si>
    <t xml:space="preserve">@ahj Will us being able to watch the radio shows be permanent if it all goes well? I hope so </t>
  </si>
  <si>
    <t>Tue Jun 23 11:44:09 PDT 2009</t>
  </si>
  <si>
    <t>Why are you following me!? I've been a good girl  http://twitpic.com/87hsd</t>
  </si>
  <si>
    <t xml:space="preserve">feeling sick without my phone </t>
  </si>
  <si>
    <t>Tue Jun 23 11:44:10 PDT 2009</t>
  </si>
  <si>
    <t>@dana_wilson doesn't sound too promising.   #HouseofGems</t>
  </si>
  <si>
    <t xml:space="preserve">@robday It sounds great I really want to go now, wish I knew about it earlier </t>
  </si>
  <si>
    <t>Tue Jun 23 11:44:11 PDT 2009</t>
  </si>
  <si>
    <t>roonietoo</t>
  </si>
  <si>
    <t>@BombshellsInc Gigi...my acct got spammed and susp!!  So, Here I am</t>
  </si>
  <si>
    <t>helloeien</t>
  </si>
  <si>
    <t xml:space="preserve">@MKupperman Art is a cruel mistress </t>
  </si>
  <si>
    <t xml:space="preserve">@Dtect aw </t>
  </si>
  <si>
    <t>Tue Jun 23 11:44:13 PDT 2009</t>
  </si>
  <si>
    <t>MickieGrantz</t>
  </si>
  <si>
    <t>There's a dog at @kshumanesociety named Lucy. She's blind. I'm worried about her  hope she finds a home</t>
  </si>
  <si>
    <t>Tue Jun 23 11:44:14 PDT 2009</t>
  </si>
  <si>
    <t>@josi101 you are so lucky! My dad not even a wii bought me  I like the white version, its simple and beautiful!</t>
  </si>
  <si>
    <t>Tue Jun 23 11:44:15 PDT 2009</t>
  </si>
  <si>
    <t>streetlightsss</t>
  </si>
  <si>
    <t xml:space="preserve">waking up this late is never a good thing </t>
  </si>
  <si>
    <t>Tue Jun 23 11:44:16 PDT 2009</t>
  </si>
  <si>
    <t xml:space="preserve">@SerenaRose Because things don't go as I wanted </t>
  </si>
  <si>
    <t>Tue Jun 23 11:44:18 PDT 2009</t>
  </si>
  <si>
    <t xml:space="preserve">done with my coffee, and the skating and twitting... gone to zara  Bye! </t>
  </si>
  <si>
    <t>Tue Jun 23 11:44:19 PDT 2009</t>
  </si>
  <si>
    <t xml:space="preserve">Stomach hurts. Apparently found an existing muscle, then ripped it to bits. Gr8 </t>
  </si>
  <si>
    <t>GINO_G</t>
  </si>
  <si>
    <t xml:space="preserve">Day at wimbledon over for me was so good! Just waiting at the station now for my train home </t>
  </si>
  <si>
    <t>thomasoffinga</t>
  </si>
  <si>
    <t>@Wombat5277 Boo, only valid for US people  Pretty sure I was the first!</t>
  </si>
  <si>
    <t>Tue Jun 23 11:44:24 PDT 2009</t>
  </si>
  <si>
    <t xml:space="preserve">@mizz_ladii_b LOL, do you have a bruised leg, too?! dude i look like i lost a fight wit a soccer player!! </t>
  </si>
  <si>
    <t>Tue Jun 23 11:44:27 PDT 2009</t>
  </si>
  <si>
    <t>Tue Jun 23 11:44:28 PDT 2009</t>
  </si>
  <si>
    <t xml:space="preserve">@SLotH13 omg dood I've heard that before. And I am not pleased about it </t>
  </si>
  <si>
    <t>scintilliaSD</t>
  </si>
  <si>
    <t xml:space="preserve">videos not loading at work </t>
  </si>
  <si>
    <t>archivalproject</t>
  </si>
  <si>
    <t xml:space="preserve">Inca trail permits sold out for dates I wanted to go in September </t>
  </si>
  <si>
    <t>Tue Jun 23 11:44:29 PDT 2009</t>
  </si>
  <si>
    <t>@DsBabyGirl  Awww. You're making me sad now, haha.</t>
  </si>
  <si>
    <t>Tue Jun 23 11:44:32 PDT 2009</t>
  </si>
  <si>
    <t xml:space="preserve">@rossmills If you find one, pass it on pls </t>
  </si>
  <si>
    <t>billclark</t>
  </si>
  <si>
    <t xml:space="preserve">Just made it to dr's appt.  Pray for Bev Ivey &amp;amp; family. Shocking news that her mom Geneva died of cardiac arrest during test today </t>
  </si>
  <si>
    <t>Tue Jun 23 11:44:33 PDT 2009</t>
  </si>
  <si>
    <t xml:space="preserve">@ravidreams Students vs Teacher ratio matters in our places to implement such creative/novel ideas on education </t>
  </si>
  <si>
    <t>Tue Jun 23 11:44:36 PDT 2009</t>
  </si>
  <si>
    <t xml:space="preserve">@alexandra_xo i have never been either </t>
  </si>
  <si>
    <t>Tue Jun 23 11:44:37 PDT 2009</t>
  </si>
  <si>
    <t xml:space="preserve">I reallllllly dnt want to go back home tomorrow </t>
  </si>
  <si>
    <t>Tue Jun 23 11:44:38 PDT 2009</t>
  </si>
  <si>
    <t>fabricegrinda</t>
  </si>
  <si>
    <t xml:space="preserve">Stuck in Munich after the airplane had technical difficulties </t>
  </si>
  <si>
    <t>Tue Jun 23 11:44:39 PDT 2009</t>
  </si>
  <si>
    <t>LB_Taylor</t>
  </si>
  <si>
    <t>Work sucks...  but atleast I get paid friday</t>
  </si>
  <si>
    <t>Tue Jun 23 11:44:40 PDT 2009</t>
  </si>
  <si>
    <t>iamtiffloc</t>
  </si>
  <si>
    <t xml:space="preserve">man.. I remember when this was right s/o 2 ma 15 @raynboprincess I missk u </t>
  </si>
  <si>
    <t>Tue Jun 23 11:44:42 PDT 2009</t>
  </si>
  <si>
    <t>HOL04</t>
  </si>
  <si>
    <t xml:space="preserve">Hayfever is so annoying! </t>
  </si>
  <si>
    <t>Peter7Lustig</t>
  </si>
  <si>
    <t xml:space="preserve">Back from 15k with my running group buddies. Had a permanent pain in the stomach since lunch, couldn't enjoy the run at all. </t>
  </si>
  <si>
    <t>Tue Jun 23 11:44:43 PDT 2009</t>
  </si>
  <si>
    <t xml:space="preserve">Is annoyed because I don't think it's fair! It's not fair to choose! </t>
  </si>
  <si>
    <t xml:space="preserve">@ChesterPDexter I don't give out free zaps. But since it's you.. depends on what you want me to zap her for.. and brimstone, not so good </t>
  </si>
  <si>
    <t>Dtrevorrow</t>
  </si>
  <si>
    <t>@Destriiiiii the dream only when someone stabbed a syringe into my leg. it was horrible  booo to injury dreams!!!</t>
  </si>
  <si>
    <t>Tue Jun 23 11:45:47 PDT 2009</t>
  </si>
  <si>
    <t xml:space="preserve">.....wow i hate when my friends arent in the best of moods.....  </t>
  </si>
  <si>
    <t>Tue Jun 23 11:45:48 PDT 2009</t>
  </si>
  <si>
    <t xml:space="preserve">@PinkBerryGirl people still eat those things </t>
  </si>
  <si>
    <t xml:space="preserve">@RonnieWK Yeah i actually bought that dvd last week even more dissapointing than the x-files millenium cross over episode </t>
  </si>
  <si>
    <t>Tue Jun 23 11:45:52 PDT 2009</t>
  </si>
  <si>
    <t xml:space="preserve">Bad headache won't go away </t>
  </si>
  <si>
    <t>Tue Jun 23 11:45:53 PDT 2009</t>
  </si>
  <si>
    <t>just seen weather forcast thunder storms  and everything is going wrong making me sad dont think i want to go anymore  a sad mwah xxxx</t>
  </si>
  <si>
    <t>furyu_me</t>
  </si>
  <si>
    <t>@birdinggirl I had a whole flock of Cedar Waxwings visit last year. Only one this year!    I'm an amateur bird watcher like you...</t>
  </si>
  <si>
    <t>Tue Jun 23 11:45:54 PDT 2009</t>
  </si>
  <si>
    <t>Bekaad</t>
  </si>
  <si>
    <t xml:space="preserve">back to square one of house hunting, my fav. house sold </t>
  </si>
  <si>
    <t>Tue Jun 23 11:45:55 PDT 2009</t>
  </si>
  <si>
    <t>@yawnerddn well, none of it is free  haven't checked out the tv bit yet - just looked at the list of films</t>
  </si>
  <si>
    <t>Tue Jun 23 11:45:56 PDT 2009</t>
  </si>
  <si>
    <t xml:space="preserve">@DroidHead Problem is i cant boot into recover or camera+power </t>
  </si>
  <si>
    <t>kissmyapocalyps</t>
  </si>
  <si>
    <t>Is there a way to edit gmail contact groups from the g1? Can't seem to figure it out  #askandy</t>
  </si>
  <si>
    <t>Tue Jun 23 11:45:57 PDT 2009</t>
  </si>
  <si>
    <t>is listening to &amp;quot;forget about me&amp;quot;... and misses katrina... those were the days  i miss you ning... http://plurk.com/p/13c9uo</t>
  </si>
  <si>
    <t>Tue Jun 23 11:45:58 PDT 2009</t>
  </si>
  <si>
    <t>Stuck in Detroit traffic.    Where is everyone going at 2:45 in the afternoon?!</t>
  </si>
  <si>
    <t xml:space="preserve">bahh today is &amp;quot;party&amp;quot; everywhere -.- but the kinda parties i don't like. I want my friends back! </t>
  </si>
  <si>
    <t>Tue Jun 23 11:45:59 PDT 2009</t>
  </si>
  <si>
    <t>dammit_</t>
  </si>
  <si>
    <t>I haven't been playing piano for ages, and it really shows. I suck!  Perhaps I should practice some more...</t>
  </si>
  <si>
    <t>Tue Jun 23 11:46:00 PDT 2009</t>
  </si>
  <si>
    <t>TheRealCeline</t>
  </si>
  <si>
    <t xml:space="preserve">From 24 houers was the @Metrostation concert but now not any more </t>
  </si>
  <si>
    <t>Tue Jun 23 11:46:02 PDT 2009</t>
  </si>
  <si>
    <t xml:space="preserve">SOS: someone bring this sick child some pho please! hahaha </t>
  </si>
  <si>
    <t>Tue Jun 23 11:46:04 PDT 2009</t>
  </si>
  <si>
    <t>gblack</t>
  </si>
  <si>
    <t xml:space="preserve">Working on PHP </t>
  </si>
  <si>
    <t>Tue Jun 23 11:46:06 PDT 2009</t>
  </si>
  <si>
    <t>Disney mania at dalia's !! Hungry  want more updates on iran, god be with you my friends !</t>
  </si>
  <si>
    <t xml:space="preserve">i need a pedicure but the bruises on my legs &amp;amp; feet say no way.. it'd hurt too much </t>
  </si>
  <si>
    <t>Tue Jun 23 11:46:07 PDT 2009</t>
  </si>
  <si>
    <t>sqidz</t>
  </si>
  <si>
    <t xml:space="preserve">Is In A Mood Grrr Hate Perants </t>
  </si>
  <si>
    <t>Tue Jun 23 11:46:08 PDT 2009</t>
  </si>
  <si>
    <t>JMDjessica</t>
  </si>
  <si>
    <t>so tired school is baseically over just two more days just going to school for my friends.ill miss them  @SerinaAnnHughes and gwennnnn14</t>
  </si>
  <si>
    <t>Tue Jun 23 11:46:11 PDT 2009</t>
  </si>
  <si>
    <t>jhmanuel</t>
  </si>
  <si>
    <t xml:space="preserve">Feeling a little better... I think I might have a cold or minor flu </t>
  </si>
  <si>
    <t>Tue Jun 23 11:46:12 PDT 2009</t>
  </si>
  <si>
    <t xml:space="preserve">Someone just brought in advance screening passes for the new Zooey Deschanel movie &amp;quot;500 Days of Summer&amp;quot; and I can't go because of work </t>
  </si>
  <si>
    <t>Tue Jun 23 11:46:13 PDT 2009</t>
  </si>
  <si>
    <t>rgasper</t>
  </si>
  <si>
    <t xml:space="preserve">Ghost Adventures was done in Lompoc near me in Santa Maria, although this episode was not impressive to me at all... </t>
  </si>
  <si>
    <t>@libs331 seriously?!?  I still only have flowers on my heirloom tomatoes, and no cukes yet   Maybe I'm not watering enough...</t>
  </si>
  <si>
    <t xml:space="preserve">@HighlyGroovy ehhh ... i was supposed to go to chicago this summer, but i'm not going anymore </t>
  </si>
  <si>
    <t>Tue Jun 23 11:46:15 PDT 2009</t>
  </si>
  <si>
    <t xml:space="preserve">@a_simple_girl Sorry hon! *hugs and cradles in arms* I'm at work so...I'm working... </t>
  </si>
  <si>
    <t>Tue Jun 23 11:46:17 PDT 2009</t>
  </si>
  <si>
    <t>ipodhelper1212</t>
  </si>
  <si>
    <t xml:space="preserve">I wish I had an iphone </t>
  </si>
  <si>
    <t>Tue Jun 23 11:46:18 PDT 2009</t>
  </si>
  <si>
    <t>@TheKenJones Yeesh. Still not letting up, eh?  #spinalinjection</t>
  </si>
  <si>
    <t>Tue Jun 23 11:46:19 PDT 2009</t>
  </si>
  <si>
    <t xml:space="preserve">@suzziequeue Oh nooooo!! so hot and muggy here and supposed to get hotter over the next few days </t>
  </si>
  <si>
    <t>Tue Jun 23 11:46:20 PDT 2009</t>
  </si>
  <si>
    <t xml:space="preserve">still tweaks me that I can't piece Sunday night together. I really hope I didn't do something hideously obnoxious and rude... </t>
  </si>
  <si>
    <t>Tue Jun 23 11:46:21 PDT 2009</t>
  </si>
  <si>
    <t xml:space="preserve">@lovelynicols only i must talk with my dad.. you know Bwr test </t>
  </si>
  <si>
    <t>Tue Jun 23 11:46:23 PDT 2009</t>
  </si>
  <si>
    <t>The air condotioner is broken at work it us about 90 degrees in the building.  well geaux tigers, you boys dont mind the heat</t>
  </si>
  <si>
    <t>Tue Jun 23 11:46:24 PDT 2009</t>
  </si>
  <si>
    <t>Vanessa_Muniz</t>
  </si>
  <si>
    <t>@Brookie610: hahahaha i knowwww.. i want to go soooo bad  i'm seriously thinking about going myself.. but i won't hahaha</t>
  </si>
  <si>
    <t xml:space="preserve">Where is @Dorkus_ I miss him, hes too busy right now </t>
  </si>
  <si>
    <t>Tue Jun 23 11:46:26 PDT 2009</t>
  </si>
  <si>
    <t xml:space="preserve">@liamlager i did have an interest in it before i saw it, now i have i wish i hadn't </t>
  </si>
  <si>
    <t>Tue Jun 23 11:46:28 PDT 2009</t>
  </si>
  <si>
    <t>Cae16</t>
  </si>
  <si>
    <t>urgh .. why can't some people just act the same around everyone ? Some people are just total arses  !</t>
  </si>
  <si>
    <t xml:space="preserve">Boo, AT&amp;amp;T finally charged me for my phone, thought I was gonna get lucky... But no.... </t>
  </si>
  <si>
    <t>Tue Jun 23 11:46:29 PDT 2009</t>
  </si>
  <si>
    <t xml:space="preserve">@CityHaze some bullshit babes. Arent u glad u asked? </t>
  </si>
  <si>
    <t xml:space="preserve">@heatX Let me know how it is, I sadly no longer have my G1 </t>
  </si>
  <si>
    <t>Tue Jun 23 11:46:30 PDT 2009</t>
  </si>
  <si>
    <t xml:space="preserve">i'd like to check my personal email. also a red bull &amp;amp; a sandwich </t>
  </si>
  <si>
    <t>Tue Jun 23 11:46:31 PDT 2009</t>
  </si>
  <si>
    <t xml:space="preserve">@franklywes your mom didn't have enough milk, she had to go to the house to get the extra... </t>
  </si>
  <si>
    <t>Tue Jun 23 11:46:35 PDT 2009</t>
  </si>
  <si>
    <t>northwestern16</t>
  </si>
  <si>
    <t>@northwesternsig olsons is closing that is sad  I liked that place!</t>
  </si>
  <si>
    <t>Tue Jun 23 11:46:38 PDT 2009</t>
  </si>
  <si>
    <t>@jizzus_christ  oh no- she's probably not as cool as you are. so no worries.</t>
  </si>
  <si>
    <t xml:space="preserve">is there any way to mark all Mail on the iPhone/iPoc Touch as read, i dont want to go thru all of em one by one </t>
  </si>
  <si>
    <t>Tue Jun 23 11:46:39 PDT 2009</t>
  </si>
  <si>
    <t xml:space="preserve">i didnt really know i was fightin. im just playin/kiddin round.sorry i'll stop </t>
  </si>
  <si>
    <t>iSaBEllAjOnAZ</t>
  </si>
  <si>
    <t xml:space="preserve">#NoGoCookingShow ....man i wish i knew how 2 cook!!!!! </t>
  </si>
  <si>
    <t>Tue Jun 23 11:46:42 PDT 2009</t>
  </si>
  <si>
    <t>evointention</t>
  </si>
  <si>
    <t xml:space="preserve">@SUNWAYHAWAII thank you. i needed that. my day is already going bad. </t>
  </si>
  <si>
    <t>Tue Jun 23 11:46:46 PDT 2009</t>
  </si>
  <si>
    <t>Stephaniepsun</t>
  </si>
  <si>
    <t xml:space="preserve">@cristineve at 1:05 and I have math classes starting at 1:30 to 5:00 </t>
  </si>
  <si>
    <t>Tue Jun 23 11:46:47 PDT 2009</t>
  </si>
  <si>
    <t xml:space="preserve">@Schattenwolf Oh no chic </t>
  </si>
  <si>
    <t xml:space="preserve">@PLANETLYNX LMFAOOOOO @ soap knuckles!  I think that shit needs more than that...it was green...like the slime from a Double Dare episode </t>
  </si>
  <si>
    <t>Tue Jun 23 11:46:52 PDT 2009</t>
  </si>
  <si>
    <t>OwenCabatania</t>
  </si>
  <si>
    <t xml:space="preserve">Juz took a shower.. About to go to football practice... Another long a** day </t>
  </si>
  <si>
    <t>Tue Jun 23 11:46:53 PDT 2009</t>
  </si>
  <si>
    <t xml:space="preserve">oh nick jonas, you really do have great taste in cars! this paranoid video makes me jealous </t>
  </si>
  <si>
    <t>Tue Jun 23 11:46:54 PDT 2009</t>
  </si>
  <si>
    <t>lisaannne</t>
  </si>
  <si>
    <t xml:space="preserve">time for a little summer cleaning... joyyyyy and a half </t>
  </si>
  <si>
    <t xml:space="preserve">Wow just saw a sign for live five legged calf, too bad we have so many other things to see so i dont think we can fit that in. </t>
  </si>
  <si>
    <t>@deadletters23 Cancer  It's a good thing you put it down slowly and tenderly as you ripped into its crunchy in milk flesh with your teeth.</t>
  </si>
  <si>
    <t>Tue Jun 23 11:46:55 PDT 2009</t>
  </si>
  <si>
    <t xml:space="preserve">@TorreyMac stop being so excited to leave   </t>
  </si>
  <si>
    <t>Tue Jun 23 11:46:56 PDT 2009</t>
  </si>
  <si>
    <t xml:space="preserve">@rianepanic @leahh_vee my mom is on steroids... </t>
  </si>
  <si>
    <t xml:space="preserve">watching super junior eat is making me even more hungry! </t>
  </si>
  <si>
    <t>Tue Jun 23 11:46:57 PDT 2009</t>
  </si>
  <si>
    <t>thesolowriter</t>
  </si>
  <si>
    <t xml:space="preserve">@familyonabike I ran across family of 5 on bikes in Yellowstone recently.From France. wanted to interview but didn't get to. </t>
  </si>
  <si>
    <t>Tue Jun 23 11:47:00 PDT 2009</t>
  </si>
  <si>
    <t xml:space="preserve">@jessalexander Unfortunately, no; my only day off is Thursday </t>
  </si>
  <si>
    <t xml:space="preserve">Relaxing while Emma sleeps...then back to cleaning...  I'm sooo bored today, but sadly I'm without a car until tomorrow... </t>
  </si>
  <si>
    <t>Tue Jun 23 11:48:07 PDT 2009</t>
  </si>
  <si>
    <t>nandamith</t>
  </si>
  <si>
    <t xml:space="preserve">@ilovenewyork09 http://twitpic.com/86fp1 - HAHAHA' will be very funny! pity that Brazil is a bit far from Hollywood Blvd </t>
  </si>
  <si>
    <t>@aayushsoni It's every single day  If only they'd realise that I am not single ..</t>
  </si>
  <si>
    <t>@jonasbrothers I thoguht yes but now i know no  is so sad i'm disappointed</t>
  </si>
  <si>
    <t>Tue Jun 23 11:48:08 PDT 2009</t>
  </si>
  <si>
    <t>Haileylovesya</t>
  </si>
  <si>
    <t xml:space="preserve">I am trying to relax because im so sore from yesterdays workout. </t>
  </si>
  <si>
    <t xml:space="preserve">should be napping, but am working on tax stuff.  got my classes today- very excited </t>
  </si>
  <si>
    <t>Tue Jun 23 11:48:10 PDT 2009</t>
  </si>
  <si>
    <t xml:space="preserve">@EmmaGriffiths86 Very familiar feeling. The worst thing in the world is waiting for it to happen. </t>
  </si>
  <si>
    <t xml:space="preserve">Entertain me I'm bored </t>
  </si>
  <si>
    <t xml:space="preserve"> When I get back we re doing something!</t>
  </si>
  <si>
    <t>bevsyarncrazy</t>
  </si>
  <si>
    <t>needs to stop pc window shopping.  *bad, bad, Beverly*  http://plurk.com/p/13ca42</t>
  </si>
  <si>
    <t>Tue Jun 23 11:48:12 PDT 2009</t>
  </si>
  <si>
    <t xml:space="preserve">http://twiturm.com/pkjn Cheers @paintedson. Heres the updated version. Soz its not much longer iv been kinda busy </t>
  </si>
  <si>
    <t>Tue Jun 23 11:48:13 PDT 2009</t>
  </si>
  <si>
    <t xml:space="preserve">@yamaLi BOTH!!!! ive never been to motor world and i so wanna go swimming </t>
  </si>
  <si>
    <t>Tue Jun 23 11:48:14 PDT 2009</t>
  </si>
  <si>
    <t>diegovillaart</t>
  </si>
  <si>
    <t xml:space="preserve">On the road again. </t>
  </si>
  <si>
    <t>rantmallory</t>
  </si>
  <si>
    <t xml:space="preserve">@OMGitsNoelle do you mean me with &amp;quot;ranting&amp;quot; Bitch ?! </t>
  </si>
  <si>
    <t>kelsey_howard</t>
  </si>
  <si>
    <t xml:space="preserve">I want to kill the owl who hurt my chipper </t>
  </si>
  <si>
    <t xml:space="preserve">@micahmeekah woulda happened eventually..kate is VERY controlling and jon is EXTREMELY passive agressive..horrible combo. Jon &amp;amp; Kate </t>
  </si>
  <si>
    <t>Tue Jun 23 11:48:18 PDT 2009</t>
  </si>
  <si>
    <t>@sarahbellafina aww you poor thing  i'll shelve the funny for another day</t>
  </si>
  <si>
    <t xml:space="preserve">@rahulobs where's pulau rawa? </t>
  </si>
  <si>
    <t>x3Nannax3</t>
  </si>
  <si>
    <t xml:space="preserve">itÂ´s still raining ... </t>
  </si>
  <si>
    <t>Tue Jun 23 11:48:19 PDT 2009</t>
  </si>
  <si>
    <t>perzbenz</t>
  </si>
  <si>
    <t xml:space="preserve">its weird how theres no Chipotle in san clemente. you'd think that because its closer to Mexico there would be </t>
  </si>
  <si>
    <t>Tue Jun 23 11:48:20 PDT 2009</t>
  </si>
  <si>
    <t>Suyi</t>
  </si>
  <si>
    <t xml:space="preserve">Noth ing good on tv </t>
  </si>
  <si>
    <t>Tue Jun 23 11:48:21 PDT 2009</t>
  </si>
  <si>
    <t xml:space="preserve">Busy afternoon. At least maybe that means it'll fly by? Also, my boo hurt his baby toe really badly.  Please pray for @tiredofbeinsex </t>
  </si>
  <si>
    <t>Tue Jun 23 11:48:22 PDT 2009</t>
  </si>
  <si>
    <t xml:space="preserve">@krystyn13 I was hoping that you could at least use that as a break. Poor you. </t>
  </si>
  <si>
    <t>mattrw89</t>
  </si>
  <si>
    <t xml:space="preserve">@loswhit I had always thought the #sloppywetkiss part was one of the best descriptors of the entire song... Shame it's gone </t>
  </si>
  <si>
    <t>Tue Jun 23 11:48:23 PDT 2009</t>
  </si>
  <si>
    <t>AniiBee</t>
  </si>
  <si>
    <t xml:space="preserve">@ChaseHiatus Funny times. College makes me sad, especially SCIENCE DAYS! </t>
  </si>
  <si>
    <t>Tue Jun 23 11:48:26 PDT 2009</t>
  </si>
  <si>
    <t xml:space="preserve">@gabigail87 O.O I just attacked the wrong best buy now I have to hide  </t>
  </si>
  <si>
    <t>Tue Jun 23 11:48:27 PDT 2009</t>
  </si>
  <si>
    <t xml:space="preserve">I have THE WORST headache.  wish I could just lay down..... </t>
  </si>
  <si>
    <t>jessicacjewelry</t>
  </si>
  <si>
    <t xml:space="preserve">Our kitten has gone missing.  </t>
  </si>
  <si>
    <t>shaansagoo</t>
  </si>
  <si>
    <t xml:space="preserve">@BabyLove_xo LOL yeah!  last day of school tomoz  gona miss the memories </t>
  </si>
  <si>
    <t>Tue Jun 23 11:48:29 PDT 2009</t>
  </si>
  <si>
    <t>jodok</t>
  </si>
  <si>
    <t>my #segway is ill  the &amp;quot;Pivot (Steuerungseinheit)&amp;quot; needs to be replaced. whatever that means. 898,03 EUR</t>
  </si>
  <si>
    <t xml:space="preserve">If anybody feels like texting plz text me! </t>
  </si>
  <si>
    <t>Tue Jun 23 11:48:30 PDT 2009</t>
  </si>
  <si>
    <t>chicachele</t>
  </si>
  <si>
    <t xml:space="preserve">No afternoon delight? Damn I miss vacation with my hubby </t>
  </si>
  <si>
    <t>smawtadanyew</t>
  </si>
  <si>
    <t xml:space="preserve">Just took a pic with ricky williams.. and he doesn't have dreads anymore </t>
  </si>
  <si>
    <t>jayjaypowpow</t>
  </si>
  <si>
    <t>@iworkinprogress  BRRRRRRR. How's the sickness? Feeling better?</t>
  </si>
  <si>
    <t>Tue Jun 23 11:48:31 PDT 2009</t>
  </si>
  <si>
    <t>mari24lynn</t>
  </si>
  <si>
    <t xml:space="preserve">Going to pick up Chinese food for lunch. Nice to get out of the office for a minute but wish hubby could be with me </t>
  </si>
  <si>
    <t>Tue Jun 23 11:48:33 PDT 2009</t>
  </si>
  <si>
    <t>PennySP</t>
  </si>
  <si>
    <t>My last theater lesson will be this Saturday. I am going to miss it a lot  On the other hand I am nearly done with my new architecture web</t>
  </si>
  <si>
    <t>Tue Jun 23 11:48:34 PDT 2009</t>
  </si>
  <si>
    <t>NK</t>
  </si>
  <si>
    <t xml:space="preserve">I wish I were at the Velocity Conference. I'm too busy scaling shit. </t>
  </si>
  <si>
    <t>Is in a bad mood today  don't even know y... thats always fun</t>
  </si>
  <si>
    <t>Tue Jun 23 11:48:35 PDT 2009</t>
  </si>
  <si>
    <t xml:space="preserve">@KDCnutmeg watchin a movie.i miss you too </t>
  </si>
  <si>
    <t>Tue Jun 23 11:48:36 PDT 2009</t>
  </si>
  <si>
    <t>QueenSweetness</t>
  </si>
  <si>
    <t xml:space="preserve">@STtheGREAT man...just rub it in *pouts* </t>
  </si>
  <si>
    <t xml:space="preserve">Fuck you junk food! You're fucking up my face </t>
  </si>
  <si>
    <t>Tue Jun 23 11:48:37 PDT 2009</t>
  </si>
  <si>
    <t xml:space="preserve">@RahkRahk true story;; and nothing working and running </t>
  </si>
  <si>
    <t>Tue Jun 23 11:48:38 PDT 2009</t>
  </si>
  <si>
    <t>RebeccaJEllis</t>
  </si>
  <si>
    <t xml:space="preserve">Feeling abit better still not 100% tho </t>
  </si>
  <si>
    <t xml:space="preserve">OUCH!! Burnt my knuckle on the frikkin oven!! Boo hoo, sob sob </t>
  </si>
  <si>
    <t>Tue Jun 23 11:48:39 PDT 2009</t>
  </si>
  <si>
    <t>mesteena</t>
  </si>
  <si>
    <t xml:space="preserve">@lolitaware dont get too used to it -- the clouds are back </t>
  </si>
  <si>
    <t>Tue Jun 23 11:48:40 PDT 2009</t>
  </si>
  <si>
    <t xml:space="preserve">@smashingmag because many clients have less than good taste... which means lower standards and poor work produced. </t>
  </si>
  <si>
    <t>Tue Jun 23 11:48:42 PDT 2009</t>
  </si>
  <si>
    <t>wii fit and listening to @davidarchie i miss him already.  8/24?!?!?!?</t>
  </si>
  <si>
    <t>Tue Jun 23 11:48:45 PDT 2009</t>
  </si>
  <si>
    <t>Tamwood38</t>
  </si>
  <si>
    <t xml:space="preserve">@devlinof9 just crush a girls hopes and dreams why don't you....I don't love you anymore </t>
  </si>
  <si>
    <t xml:space="preserve">@justsayingtv oh realy?awww..i cried badly!!i realy wanna meet them if u meet them,tell them that im their biggest Malaysian fan </t>
  </si>
  <si>
    <t>Tue Jun 23 11:48:47 PDT 2009</t>
  </si>
  <si>
    <t>@natalief Hrm.. probably because they're expecting a tax change at the end of this year.  It's very unhelpful.</t>
  </si>
  <si>
    <t>meggdeliefste</t>
  </si>
  <si>
    <t>sometimes love nocks you down.  and this time it was hard cause it also almost cost me my bestfriend    joey loveyou,nwly i mean that! x.</t>
  </si>
  <si>
    <t>Tue Jun 23 11:48:48 PDT 2009</t>
  </si>
  <si>
    <t>cl_atlanta</t>
  </si>
  <si>
    <t>ack!! our websites are down  we're working with our hosting provider to resolve the issue asap</t>
  </si>
  <si>
    <t xml:space="preserve">ugh, why is it so hard to find a job now? and believe me i need one bad! </t>
  </si>
  <si>
    <t>Tue Jun 23 11:48:49 PDT 2009</t>
  </si>
  <si>
    <t xml:space="preserve">went on a mission and a half to find josh birthday gift. then went to his birthday dinner then went grunion running last night. no fish </t>
  </si>
  <si>
    <t>Tue Jun 23 11:48:51 PDT 2009</t>
  </si>
  <si>
    <t xml:space="preserve">@cyndibrigham you are brave, those things scare me </t>
  </si>
  <si>
    <t>Tue Jun 23 11:48:52 PDT 2009</t>
  </si>
  <si>
    <t xml:space="preserve">checking-in through web to flight to London tomorrow: my fav seat 3A is taken! Must take other ones </t>
  </si>
  <si>
    <t>mrnegative15</t>
  </si>
  <si>
    <t>@robsarj I noticed....too bad  O well, I can't say I can dispute that list too much</t>
  </si>
  <si>
    <t>Tue Jun 23 11:48:54 PDT 2009</t>
  </si>
  <si>
    <t xml:space="preserve">OMGOSH. i'm so addicted to watch Boys over flowers. but i have to sleep now </t>
  </si>
  <si>
    <t>Tue Jun 23 11:48:55 PDT 2009</t>
  </si>
  <si>
    <t xml:space="preserve">is playing guitar hero on DS! My wrist wrecks though </t>
  </si>
  <si>
    <t>Tue Jun 23 11:48:56 PDT 2009</t>
  </si>
  <si>
    <t>@DanielleLaster I'm so proud. Not off work  but may get off early at best</t>
  </si>
  <si>
    <t>Tue Jun 23 11:48:57 PDT 2009</t>
  </si>
  <si>
    <t>TheSexiestNerd</t>
  </si>
  <si>
    <t xml:space="preserve">@ms_Arika crazy how u be like oh well good but when they gone u be like dang..its the comfort of knowing u can see them when u want to </t>
  </si>
  <si>
    <t>Twelv12</t>
  </si>
  <si>
    <t xml:space="preserve">What is it 2 do n Denver </t>
  </si>
  <si>
    <t>Tue Jun 23 11:49:01 PDT 2009</t>
  </si>
  <si>
    <t>@Devinair Aww I'm sorry to hear that  I hope you feel better</t>
  </si>
  <si>
    <t xml:space="preserve">Feeling pretty rotten right now...need to stop hurting good people's feelings...be more honest with them, and myself. </t>
  </si>
  <si>
    <t xml:space="preserve">@krist0ph3r I am still at work too. Stupid vtiger migration seems to have gone wrong </t>
  </si>
  <si>
    <t xml:space="preserve">@danieldamours once again : NOT COOL </t>
  </si>
  <si>
    <t>Tue Jun 23 11:49:03 PDT 2009</t>
  </si>
  <si>
    <t>Shamiamwow</t>
  </si>
  <si>
    <t>@theycallmeBK I kicked u when u weren't lookin....sowwwy    lol!</t>
  </si>
  <si>
    <t>Tue Jun 23 11:49:05 PDT 2009</t>
  </si>
  <si>
    <t>@ShawnKing Feeling your pain and anger, my friend.  I pray to God Mr. Nelson doesn't &amp;quot;accidentally&amp;quot; meet up with you in a dark alley.</t>
  </si>
  <si>
    <t>Tue Jun 23 11:49:04 PDT 2009</t>
  </si>
  <si>
    <t>just got back from the pool. it's soooo hott!! got a little red  hopefully it will go away</t>
  </si>
  <si>
    <t>Tue Jun 23 11:49:06 PDT 2009</t>
  </si>
  <si>
    <t>ThomasAtkins</t>
  </si>
  <si>
    <t xml:space="preserve">Just got into the Uncharted 2 Beta after three weeks of trying.FUCK YEAH.Too bad its closed in like three days </t>
  </si>
  <si>
    <t>Tue Jun 23 11:49:07 PDT 2009</t>
  </si>
  <si>
    <t>@keeponwagging, Just saw your @ tweet from 17th!  SO sorry, take your tail back out &amp;amp; wag it!!! I &amp;lt;3 you AND your tweets! Me = #1 FAN! ;P</t>
  </si>
  <si>
    <t>Tue Jun 23 11:49:08 PDT 2009</t>
  </si>
  <si>
    <t>nerdynotdirty</t>
  </si>
  <si>
    <t xml:space="preserve">should have gone to granada theater on Sun to buy @jennylewis tickets. now we have to do will call after doors open and hope for the best </t>
  </si>
  <si>
    <t>Tue Jun 23 11:49:09 PDT 2009</t>
  </si>
  <si>
    <t>TheLongSpring</t>
  </si>
  <si>
    <t xml:space="preserve">@mattisnotarobot I'm only just into the Weapon-X facility where you lose your powers. Damn you Wolvy, taking me away from Mass Effect </t>
  </si>
  <si>
    <t>@LeslieRoark Nope, just feeling sick   Sore throat and no sleep and E took up all the room in bed last night so sore back too!</t>
  </si>
  <si>
    <t>Tue Jun 23 11:49:10 PDT 2009</t>
  </si>
  <si>
    <t xml:space="preserve">@envertigo_art that is so horrible </t>
  </si>
  <si>
    <t>LWARD5</t>
  </si>
  <si>
    <t xml:space="preserve">@JazzieJaz I noticed that, that is so awesome, and that sounds great, I wish i could go to, but I can't.... </t>
  </si>
  <si>
    <t>Freakmike3</t>
  </si>
  <si>
    <t xml:space="preserve">Dropped dogs off at kennel. Truck only smells slightly of dog ass... </t>
  </si>
  <si>
    <t xml:space="preserve">I'm ready for nicer weather.  All this rain is really getting to me. </t>
  </si>
  <si>
    <t>Tue Jun 23 11:49:11 PDT 2009</t>
  </si>
  <si>
    <t>jasmineohhh</t>
  </si>
  <si>
    <t>Dentist  ugh. For an hour and 20 minutes! Damn root canals.</t>
  </si>
  <si>
    <t>Tue Jun 23 11:50:06 PDT 2009</t>
  </si>
  <si>
    <t xml:space="preserve">@joeynavarro I would wear a fro if I could. My hair just won't do it </t>
  </si>
  <si>
    <t>Tue Jun 23 11:50:07 PDT 2009</t>
  </si>
  <si>
    <t xml:space="preserve">@davemora you are right! i read that a few weeks ago. What is the world coming to? Even poor little Perez got smacked the other day. </t>
  </si>
  <si>
    <t>Tue Jun 23 11:50:09 PDT 2009</t>
  </si>
  <si>
    <t>robmakesmovies</t>
  </si>
  <si>
    <t xml:space="preserve">Transformers were fighting outside my house last night. Now the power is out. </t>
  </si>
  <si>
    <t>Tue Jun 23 11:50:13 PDT 2009</t>
  </si>
  <si>
    <t>tbug01</t>
  </si>
  <si>
    <t xml:space="preserve">Just spent some quality pool time with Paxton. Felt good. It's a hot one out there. Now back to work </t>
  </si>
  <si>
    <t>Tue Jun 23 11:50:14 PDT 2009</t>
  </si>
  <si>
    <t>peacelovejobroz</t>
  </si>
  <si>
    <t>ALRIGHT PPLZ!!!!!! IZE G2G!!!!    BUT DONT FRET!!!! I'LL BE ON TOMORROW!!!!!!</t>
  </si>
  <si>
    <t>Tue Jun 23 11:50:16 PDT 2009</t>
  </si>
  <si>
    <t xml:space="preserve">@laulau88 i miss him too, well the old george... and now with TR leave it's gonna be awful!! i don't think i'll like S6 </t>
  </si>
  <si>
    <t>Tue Jun 23 11:50:17 PDT 2009</t>
  </si>
  <si>
    <t xml:space="preserve">peter, our pet mouse LOVES butterscotch. &amp;lt;3 and he shitted all over his room. </t>
  </si>
  <si>
    <t>Kiana_luvs_Ku</t>
  </si>
  <si>
    <t>@Steph107 awwwwwww thats even sadder!  why can't you go?!</t>
  </si>
  <si>
    <t xml:space="preserve">@W_CHILES I'm still mad she's not coming here. </t>
  </si>
  <si>
    <t>soon2bmrsjones</t>
  </si>
  <si>
    <t xml:space="preserve">is bored at her other work. </t>
  </si>
  <si>
    <t>Tue Jun 23 11:50:18 PDT 2009</t>
  </si>
  <si>
    <t>JayPetey</t>
  </si>
  <si>
    <t>Stuck in terrible traffic on route to DC  #howitends</t>
  </si>
  <si>
    <t>Tue Jun 23 11:50:19 PDT 2009</t>
  </si>
  <si>
    <t>wdonohue</t>
  </si>
  <si>
    <t>.@davegray Wanted to provide data on Garamond character set, but reference library is at home  (geeky type/book info hard to find online)</t>
  </si>
  <si>
    <t xml:space="preserve">@mstum Hmmmm the stats on the netbook look good , need a comparison against the lenovo though , which i cant find </t>
  </si>
  <si>
    <t>Tue Jun 23 11:50:21 PDT 2009</t>
  </si>
  <si>
    <t>kw1889</t>
  </si>
  <si>
    <t xml:space="preserve">Incidentally, it's still very hot. </t>
  </si>
  <si>
    <t>Tue Jun 23 11:50:22 PDT 2009</t>
  </si>
  <si>
    <t>Galagurl</t>
  </si>
  <si>
    <t xml:space="preserve">wow, so exhausted...and not feeling too well </t>
  </si>
  <si>
    <t>@laurabolger I wish I did  I can't even afford a Â£40 hoodie! So I got one for Â£15 outside the gig!</t>
  </si>
  <si>
    <t>Tue Jun 23 11:50:25 PDT 2009</t>
  </si>
  <si>
    <t>Tilaron</t>
  </si>
  <si>
    <t xml:space="preserve">@Xensin what's wrong with more kitties? </t>
  </si>
  <si>
    <t xml:space="preserve">@jessestayton i IMed you but you didn't respond  </t>
  </si>
  <si>
    <t xml:space="preserve">@peterfacinelli You could do the Rob D. parade of bikini here in Brazil, Rio de Janeiro!  HAHA' I wanted so much to see the scene live! </t>
  </si>
  <si>
    <t>Tue Jun 23 11:50:26 PDT 2009</t>
  </si>
  <si>
    <t xml:space="preserve">@sawhitenack y dont u try applying 4 a different  job...I tried applying at Target but they werent hiring </t>
  </si>
  <si>
    <t>Tue Jun 23 11:50:27 PDT 2009</t>
  </si>
  <si>
    <t>IPutTheFUinFUN</t>
  </si>
  <si>
    <t>Yeah....gotta know all that by tomorrow  http://mypict.me/5eQI</t>
  </si>
  <si>
    <t>Tue Jun 23 11:50:29 PDT 2009</t>
  </si>
  <si>
    <t>@corykad The field rep from GEB was there. Chances are if I did something bad, Guiding Eyes'd hear about it.  else, I wouldn't care much..</t>
  </si>
  <si>
    <t>Tue Jun 23 11:50:31 PDT 2009</t>
  </si>
  <si>
    <t>RoxyDe</t>
  </si>
  <si>
    <t>@Lytesdatruth see what I said was true, I looked too. but I still cant find it  LOL  @LLOYD_YG  ain't thing wrong with been spoiled baby.</t>
  </si>
  <si>
    <t>Tue Jun 23 11:50:34 PDT 2009</t>
  </si>
  <si>
    <t>CChriss92</t>
  </si>
  <si>
    <t>watchin TV.... but it's alomst time to go to sleep  miley u rock ;) peace</t>
  </si>
  <si>
    <t>Tue Jun 23 11:50:35 PDT 2009</t>
  </si>
  <si>
    <t xml:space="preserve">@Lara_Miller Damn, I'm already home. And since it's still morning, I was hoping for pancakes. Must have been a dream ... </t>
  </si>
  <si>
    <t>Tue Jun 23 11:50:36 PDT 2009</t>
  </si>
  <si>
    <t>vannyiza</t>
  </si>
  <si>
    <t>I'm sorry for everyone who has to spend time with me  it isn't my intention be so mean  and it sucks that nobody understand me and j ...</t>
  </si>
  <si>
    <t xml:space="preserve">@univheights75 @gooster i need rogaine on my legs. my friends keep laughing at my non-hairy legs </t>
  </si>
  <si>
    <t>lorenaoneil</t>
  </si>
  <si>
    <t>Guess who's on a beach? (Hint: Not me  ) http://www.popsugar.com/3356217</t>
  </si>
  <si>
    <t>Tue Jun 23 11:50:37 PDT 2009</t>
  </si>
  <si>
    <t xml:space="preserve">Hmm. Wondered why twitter was so quiet today. Stupid API fails. </t>
  </si>
  <si>
    <t>Tue Jun 23 11:50:39 PDT 2009</t>
  </si>
  <si>
    <t xml:space="preserve">Anyone have an extra ticket for Warped Tour? I'm disgustingly broke and I want to go so bad. </t>
  </si>
  <si>
    <t>Tue Jun 23 11:50:42 PDT 2009</t>
  </si>
  <si>
    <t xml:space="preserve">@LisaHopeCyrus hunny? why r u off in msn? </t>
  </si>
  <si>
    <t>Tue Jun 23 11:50:43 PDT 2009</t>
  </si>
  <si>
    <t>katietrapp</t>
  </si>
  <si>
    <t xml:space="preserve">My kayak is getting lonely out there in the parking lot </t>
  </si>
  <si>
    <t>Tue Jun 23 11:50:44 PDT 2009</t>
  </si>
  <si>
    <t xml:space="preserve">@mrassman awwww ur welcome over here </t>
  </si>
  <si>
    <t xml:space="preserve">I cant watch Big Bro til Sree is gone. Him &amp;amp; Noirin reminds me my situation a year ago with a certain creepy bastard. Poor Noirin. </t>
  </si>
  <si>
    <t>Tue Jun 23 11:50:46 PDT 2009</t>
  </si>
  <si>
    <t xml:space="preserve">seriously, why is it so difficult to find a decide lamp shade around here?  Two days of looking and still no winners </t>
  </si>
  <si>
    <t>Tue Jun 23 11:50:47 PDT 2009</t>
  </si>
  <si>
    <t xml:space="preserve">Reall bored. Don't want Thursday to roll around, Have to read out my 'Room 101' stuff, Stressing big time </t>
  </si>
  <si>
    <t>Tue Jun 23 11:50:50 PDT 2009</t>
  </si>
  <si>
    <t xml:space="preserve">@cascandar no whatisit today? </t>
  </si>
  <si>
    <t>JacobBlackRPG</t>
  </si>
  <si>
    <t>@EsmeCullenRPG (ooc- that's a bummer...  )</t>
  </si>
  <si>
    <t>Tue Jun 23 11:50:52 PDT 2009</t>
  </si>
  <si>
    <t>faithsbook</t>
  </si>
  <si>
    <t xml:space="preserve">@chrisbharrison i hope jilli starts choosing better. she's annoying me now! </t>
  </si>
  <si>
    <t>Tue Jun 23 11:50:53 PDT 2009</t>
  </si>
  <si>
    <t>InfamousBrandon</t>
  </si>
  <si>
    <t xml:space="preserve">pregnant ladies are the last people you wanna try to act funny with </t>
  </si>
  <si>
    <t>Tue Jun 23 11:50:54 PDT 2009</t>
  </si>
  <si>
    <t xml:space="preserve">Is feeling dizzy and not to cool </t>
  </si>
  <si>
    <t>CWestlake</t>
  </si>
  <si>
    <t xml:space="preserve">heading downstairs for my boss's retirement party! I can't believe she is leaving next week </t>
  </si>
  <si>
    <t>Tue Jun 23 11:50:55 PDT 2009</t>
  </si>
  <si>
    <t xml:space="preserve">has such a sore eye </t>
  </si>
  <si>
    <t>Hollabeats</t>
  </si>
  <si>
    <t xml:space="preserve">Stupid breaks on my car failed not a very good day today </t>
  </si>
  <si>
    <t xml:space="preserve">updating the resume and applying for a different job. </t>
  </si>
  <si>
    <t>Tue Jun 23 11:50:56 PDT 2009</t>
  </si>
  <si>
    <t>beautyAlice</t>
  </si>
  <si>
    <t>i must realize the difference between needs and wants  http://twitpic.com/87if9</t>
  </si>
  <si>
    <t>Tue Jun 23 11:50:58 PDT 2009</t>
  </si>
  <si>
    <t xml:space="preserve">@phpcodemonkey Ouch! I've not even opened my PAYG SIM, glad not to have to go through the activation hell again! </t>
  </si>
  <si>
    <t>AJones21</t>
  </si>
  <si>
    <t xml:space="preserve">Jon &amp;amp; Kate done after all them damn kids and 10yrs of marriage?! First Jessica &amp;amp; Nick, then Kelis &amp;amp; Nas... aint nothing 4ever anymore... </t>
  </si>
  <si>
    <t xml:space="preserve">This day is suuucks so far... I imagine it won't get any better once I finally make it into work. Grrr. </t>
  </si>
  <si>
    <t>Tue Jun 23 11:50:59 PDT 2009</t>
  </si>
  <si>
    <t>JaydeeDubya</t>
  </si>
  <si>
    <t xml:space="preserve">@josydaisyJKgirl thanks! The waffle house was AMAZING!  sorry u were not there </t>
  </si>
  <si>
    <t>Tue Jun 23 11:51:03 PDT 2009</t>
  </si>
  <si>
    <t>I'm at the oral surgeon's office  wisdom teeth evaluation. Boo.</t>
  </si>
  <si>
    <t>Tue Jun 23 11:51:04 PDT 2009</t>
  </si>
  <si>
    <t xml:space="preserve">@Mpegg I love air shows. And bacon. And long lost girlfriends. Gran died yesterday </t>
  </si>
  <si>
    <t>Kaelynn9</t>
  </si>
  <si>
    <t>@kellisonhering:  i am supposed to be there. Gay eye doctor..</t>
  </si>
  <si>
    <t>Tue Jun 23 11:51:05 PDT 2009</t>
  </si>
  <si>
    <t>cunninghamster</t>
  </si>
  <si>
    <t xml:space="preserve">@xokissesfromlo nope... she's being very quiet. Not looking good. </t>
  </si>
  <si>
    <t xml:space="preserve">@Gary200 I know it's just driving me nuts I wish I could afford one. </t>
  </si>
  <si>
    <t xml:space="preserve">Sometimes, even when I'm feeling strongest, knowing that the pain is so far from over makes me feel so weak. </t>
  </si>
  <si>
    <t>Tue Jun 23 11:51:07 PDT 2009</t>
  </si>
  <si>
    <t>roariamalion</t>
  </si>
  <si>
    <t xml:space="preserve">Got a haircut...kinda regrets it now </t>
  </si>
  <si>
    <t>@maxlagos   Swiss Bank for a rainy day?</t>
  </si>
  <si>
    <t>@Chulz awwww what A Great day to go to great adventures!! I'm missing itttt  ... Enjoy! The sun is Out!!</t>
  </si>
  <si>
    <t>MyPrupleVampire</t>
  </si>
  <si>
    <t xml:space="preserve">@calibabyyy  aww im sorry D: but a friend invited me. i would take you if i can </t>
  </si>
  <si>
    <t>Delfyy</t>
  </si>
  <si>
    <t xml:space="preserve">@MusicIsGood4U peggle is five bus again </t>
  </si>
  <si>
    <t>Tue Jun 23 11:51:10 PDT 2009</t>
  </si>
  <si>
    <t xml:space="preserve">have you ever had a mosquito bite on your boob? It sucks!!! </t>
  </si>
  <si>
    <t>Tue Jun 23 11:51:11 PDT 2009</t>
  </si>
  <si>
    <t xml:space="preserve">has a very sick little girl today </t>
  </si>
  <si>
    <t>Tue Jun 23 11:51:12 PDT 2009</t>
  </si>
  <si>
    <t>NovejotS</t>
  </si>
  <si>
    <t>Watching Bewitched cause im bored  aha but it's fun. I'm hoongry</t>
  </si>
  <si>
    <t>Tue Jun 23 11:51:14 PDT 2009</t>
  </si>
  <si>
    <t>@jonasbrothers is not coming to Malaysia  what can i do to make them come here?? Help me..SOS!!</t>
  </si>
  <si>
    <t>Tue Jun 23 11:51:16 PDT 2009</t>
  </si>
  <si>
    <t>Bored... Too hot to go anywhere  Lame.</t>
  </si>
  <si>
    <t>Tue Jun 23 11:51:17 PDT 2009</t>
  </si>
  <si>
    <t>is somehow getting things done. my back hurts too  ugh! isn't summer suppose to be relaxation time!?</t>
  </si>
  <si>
    <t>xxDiamondzxx</t>
  </si>
  <si>
    <t xml:space="preserve">I'm so bored. I don't have any plans today.  I can't wait til saturday. yay. my Bestie's slumber party. </t>
  </si>
  <si>
    <t>Tue Jun 23 11:51:18 PDT 2009</t>
  </si>
  <si>
    <t xml:space="preserve">My cat wore himself out following me back &amp;amp; forth.. now he's resting.. too bad I ran out of room in my car..  he'll come next week! </t>
  </si>
  <si>
    <t>Tue Jun 23 11:51:19 PDT 2009</t>
  </si>
  <si>
    <t xml:space="preserve">@coquinamcb i'm waiting to hear more but so far he's okay just bleeding from the face </t>
  </si>
  <si>
    <t>Tue Jun 23 11:51:21 PDT 2009</t>
  </si>
  <si>
    <t xml:space="preserve">Really wishes she was going to see #Transformers tonight! </t>
  </si>
  <si>
    <t>Tue Jun 23 11:51:22 PDT 2009</t>
  </si>
  <si>
    <t>@jenleclair Aww, I'm sorry  Just bbm'd your phone, &amp;quot;yoo asshole, get a job!&amp;quot; haha. I'll DM you my # &amp;amp; pin. Glad you're okay at least J</t>
  </si>
  <si>
    <t>Tue Jun 23 11:54:15 PDT 2009</t>
  </si>
  <si>
    <t>Minivinauburn</t>
  </si>
  <si>
    <t xml:space="preserve">Wiffleball with the boys in n. Carolina load ins not till 7pm </t>
  </si>
  <si>
    <t>Tue Jun 23 11:54:17 PDT 2009</t>
  </si>
  <si>
    <t xml:space="preserve">@md20737 yeah....it sucks big time. </t>
  </si>
  <si>
    <t>Tue Jun 23 11:54:18 PDT 2009</t>
  </si>
  <si>
    <t xml:space="preserve">@tdickinson I wish I could get an underpaid student grunt job to be honest, anything to do with what I went to school for </t>
  </si>
  <si>
    <t>Tue Jun 23 11:54:19 PDT 2009</t>
  </si>
  <si>
    <t>ashmetzger</t>
  </si>
  <si>
    <t xml:space="preserve">I'm hungry. We didn't get our ten minute break in class </t>
  </si>
  <si>
    <t>Tue Jun 23 11:54:22 PDT 2009</t>
  </si>
  <si>
    <t>Livin_Legend</t>
  </si>
  <si>
    <t xml:space="preserve">i'm fallin in to someone's  eyes  make me feel alive </t>
  </si>
  <si>
    <t>Tue Jun 23 11:54:23 PDT 2009</t>
  </si>
  <si>
    <t>kikedimples</t>
  </si>
  <si>
    <t xml:space="preserve">@e_van_h_esq Wimbledon is great stuff but not as great with nadal </t>
  </si>
  <si>
    <t>Tue Jun 23 11:54:24 PDT 2009</t>
  </si>
  <si>
    <t>Tim_Bo_Boy</t>
  </si>
  <si>
    <t xml:space="preserve">Awwww the guy's not a drummer </t>
  </si>
  <si>
    <t>Tue Jun 23 11:54:25 PDT 2009</t>
  </si>
  <si>
    <t>Mythul</t>
  </si>
  <si>
    <t xml:space="preserve">I need a job this summer </t>
  </si>
  <si>
    <t>Tue Jun 23 11:54:27 PDT 2009</t>
  </si>
  <si>
    <t xml:space="preserve">I don't want to turn 19 </t>
  </si>
  <si>
    <t>Tue Jun 23 11:54:28 PDT 2009</t>
  </si>
  <si>
    <t>shesanya</t>
  </si>
  <si>
    <t xml:space="preserve">this cough is killing meeeeeeeeeeee </t>
  </si>
  <si>
    <t>@iHeartChezzy i wish i could  jus dont let @Just_Cal ruin yo ish. otherwise me and @ShadiFareed gonna have to pull out the rachet on him!</t>
  </si>
  <si>
    <t xml:space="preserve">@SuchALady thanks mama... they are lifts... smh I was lost in bed bath and beyond </t>
  </si>
  <si>
    <t>Whyyy didn't I take a nap when I got home? Sleepy.    Running out the door, though...things to return/pick up before the shelter at 6:30!</t>
  </si>
  <si>
    <t>xDRAGONNINJAx</t>
  </si>
  <si>
    <t xml:space="preserve">wank the mr shane jessup 8&amp;quot; dunny has a sdcc exclusive colourway no chance of getting  that then would of gone so sweet with the 3&amp;quot; ones </t>
  </si>
  <si>
    <t>Tue Jun 23 11:54:31 PDT 2009</t>
  </si>
  <si>
    <t>@srwoodruff87 found a poor little lizard in the NMR room. I think he learned his lesson  http://twitpic.com/87iw6</t>
  </si>
  <si>
    <t>Tue Jun 23 11:54:32 PDT 2009</t>
  </si>
  <si>
    <t>Last ever Tutorial tomorrow! I'm bummed  but APPARENTLY, Barstow will be showing his face! :O</t>
  </si>
  <si>
    <t>Tue Jun 23 11:54:33 PDT 2009</t>
  </si>
  <si>
    <t>ToriiLou</t>
  </si>
  <si>
    <t>so tired right now  and i was planning on dance practice....just do gonna all my work now, then dance pratice, then sleep ALOT. :/</t>
  </si>
  <si>
    <t>Tue Jun 23 11:54:34 PDT 2009</t>
  </si>
  <si>
    <t xml:space="preserve">Just had lunch with Uncle Chad, Aunt Angela, and Savannah. Love them so much! Can't believe they are leavin tomorrow. </t>
  </si>
  <si>
    <t>@McCainBlogette your tweets R not showing on my twitter page  I had 2 go 2yours 2see.U look stunning &amp;amp;boobs pillows whatever you call them</t>
  </si>
  <si>
    <t>Tue Jun 23 11:54:35 PDT 2009</t>
  </si>
  <si>
    <t>cookoo890</t>
  </si>
  <si>
    <t xml:space="preserve">i'm sick isn't that the coolest thing in the world... yay not really! </t>
  </si>
  <si>
    <t>Tue Jun 23 11:54:36 PDT 2009</t>
  </si>
  <si>
    <t xml:space="preserve">@sharifedak Because someone took erinbear first! WTF!  I bet it was a vegan too. </t>
  </si>
  <si>
    <t>Jkov</t>
  </si>
  <si>
    <t xml:space="preserve">@nateparsell and @bethhh sorry. If I'd have known I could have just walked in I would have been there! </t>
  </si>
  <si>
    <t>Tue Jun 23 11:54:37 PDT 2009</t>
  </si>
  <si>
    <t>niyaraye</t>
  </si>
  <si>
    <t xml:space="preserve">Forget some clothes!!! I want food! I'm starving!! </t>
  </si>
  <si>
    <t>Tue Jun 23 11:54:38 PDT 2009</t>
  </si>
  <si>
    <t xml:space="preserve">Just left either my arm or my leg at the orthodontist office to pay for down payment on dd's ortho work. Ugh! </t>
  </si>
  <si>
    <t>cwcosner</t>
  </si>
  <si>
    <t xml:space="preserve">started smoking cigars and find myself as addicted to nicotene as ever </t>
  </si>
  <si>
    <t>Tue Jun 23 11:54:41 PDT 2009</t>
  </si>
  <si>
    <t>Courtney81181</t>
  </si>
  <si>
    <t xml:space="preserve">My mouth is achinggggg....damn wisdom teeth!! Maybe a nap will help...at least I won't be awake for the pain </t>
  </si>
  <si>
    <t>Tue Jun 23 11:54:42 PDT 2009</t>
  </si>
  <si>
    <t>jessica_fiumara</t>
  </si>
  <si>
    <t>@LainEubank i did too   dont miss the fast track coaching with @danesanders and @thebecker this afternoon!</t>
  </si>
  <si>
    <t>Tue Jun 23 11:54:43 PDT 2009</t>
  </si>
  <si>
    <t xml:space="preserve">It would seem that if I cheer for you, you will lose! </t>
  </si>
  <si>
    <t xml:space="preserve">I just came off the phone with my BFF, Valentina! I call her Val, for short. It's only the 1st day schools been closed, and I miss her! </t>
  </si>
  <si>
    <t xml:space="preserve">Staying in, with the hope of getting some sleep tonight. A little lonely (but can't face going out!). I miss Ed lots and lots </t>
  </si>
  <si>
    <t>Tue Jun 23 11:54:47 PDT 2009</t>
  </si>
  <si>
    <t>xyeniax</t>
  </si>
  <si>
    <t xml:space="preserve">Waiting sucks </t>
  </si>
  <si>
    <t>AmeliaPontes</t>
  </si>
  <si>
    <t xml:space="preserve">10 minute break. I want to be at home. I'm skipping out on shopping, that's how tired I am. </t>
  </si>
  <si>
    <t>Tue Jun 23 11:54:48 PDT 2009</t>
  </si>
  <si>
    <t>PsychoSiren</t>
  </si>
  <si>
    <t xml:space="preserve">@SquareJaw aaah, you deleted my happy birthday tweet?! It saddens me, immensely </t>
  </si>
  <si>
    <t>Tue Jun 23 11:54:49 PDT 2009</t>
  </si>
  <si>
    <t>@ItzYung  I didn't get ur text I was like this nigga ignored me for 2 days. My phone memory was full, it deleted pples text B4 I c it smh</t>
  </si>
  <si>
    <t xml:space="preserve">i'm so sleepy... i need a nap </t>
  </si>
  <si>
    <t>x0xPaiig3x0x</t>
  </si>
  <si>
    <t>sick  im terrified i have the swine flu ahhh!!!! sore throught upsett stomach headache!!!! ahh!!!!</t>
  </si>
  <si>
    <t xml:space="preserve">@chrisbharrison Loved last night's episode! Especially Jillian's date with Reid! Wes is an ass sorry to say. </t>
  </si>
  <si>
    <t xml:space="preserve">@apache_rose haha. I really love Jaylor! I wish they were a couple now </t>
  </si>
  <si>
    <t>Tue Jun 23 11:54:50 PDT 2009</t>
  </si>
  <si>
    <t>bigyan_bhar</t>
  </si>
  <si>
    <t xml:space="preserve">Documentation-e final touch cholcche. Final code-e comment korte hobe </t>
  </si>
  <si>
    <t>Tue Jun 23 11:54:51 PDT 2009</t>
  </si>
  <si>
    <t xml:space="preserve">http://bit.ly/uWLBY via @addthis @mytablemagazine remember when i got poisoned @ Aka sushi?! i ate spicy salmon roll </t>
  </si>
  <si>
    <t>Tue Jun 23 11:54:53 PDT 2009</t>
  </si>
  <si>
    <t xml:space="preserve">@paulrus You do not understand at all </t>
  </si>
  <si>
    <t>Tue Jun 23 11:54:54 PDT 2009</t>
  </si>
  <si>
    <t>brosan</t>
  </si>
  <si>
    <t>What a gorgeous day! Too bad I had to stay inside all day  tomorrow as well!!</t>
  </si>
  <si>
    <t>tomTERRORtm</t>
  </si>
  <si>
    <t>Tue Jun 23 11:54:56 PDT 2009</t>
  </si>
  <si>
    <t>sl4lxoxo</t>
  </si>
  <si>
    <t xml:space="preserve">is crying because she can't find her wireless mouse thing, and she can't make a vid! </t>
  </si>
  <si>
    <t>rbittmann</t>
  </si>
  <si>
    <t xml:space="preserve">Ok this was too fun. But now I have to go buy shoes </t>
  </si>
  <si>
    <t>Tue Jun 23 11:54:57 PDT 2009</t>
  </si>
  <si>
    <t>bigtwo810</t>
  </si>
  <si>
    <t xml:space="preserve">Just got done eating Wendy's. Now waiting to go to my next class, which is math. </t>
  </si>
  <si>
    <t>Tue Jun 23 11:54:58 PDT 2009</t>
  </si>
  <si>
    <t>jobnobili</t>
  </si>
  <si>
    <t xml:space="preserve">kind of sad to see Bruce, Kurt, and Oberto go </t>
  </si>
  <si>
    <t>Tue Jun 23 11:54:59 PDT 2009</t>
  </si>
  <si>
    <t>Oliviao62895</t>
  </si>
  <si>
    <t xml:space="preserve">@juicystar007 awww! thats so cute! are you going to do an imats haul soon?! i wish that i could of gone to imats but i live too far away </t>
  </si>
  <si>
    <t>Tue Jun 23 11:55:00 PDT 2009</t>
  </si>
  <si>
    <t xml:space="preserve">Time to run for my ride. Tweet at ya tomorrow! No laptop until Friday. </t>
  </si>
  <si>
    <t>Tue Jun 23 11:55:01 PDT 2009</t>
  </si>
  <si>
    <t>morganmcalister</t>
  </si>
  <si>
    <t xml:space="preserve">@chavtasticjinx I know how it feels </t>
  </si>
  <si>
    <t>Tue Jun 23 11:55:02 PDT 2009</t>
  </si>
  <si>
    <t>LucPoz88</t>
  </si>
  <si>
    <t xml:space="preserve">Sitting in the parking lot of work not wanting to go in </t>
  </si>
  <si>
    <t xml:space="preserve">Omg my computer is so angry with me </t>
  </si>
  <si>
    <t>Tue Jun 23 11:55:03 PDT 2009</t>
  </si>
  <si>
    <t>Wow, 3days and no computer  Haha, I get anxious.</t>
  </si>
  <si>
    <t>Tue Jun 23 11:55:05 PDT 2009</t>
  </si>
  <si>
    <t>MeganGibson0_o</t>
  </si>
  <si>
    <t xml:space="preserve">OUT OF CREDIT.  </t>
  </si>
  <si>
    <t>Tue Jun 23 11:55:07 PDT 2009</t>
  </si>
  <si>
    <t>@jmdc88 it's not so  as he died of natural causes.</t>
  </si>
  <si>
    <t>_laura_c</t>
  </si>
  <si>
    <t xml:space="preserve">Waiting for kings of leon to come on stage. V excited. Obvs. Glasvegas not making me excited tho </t>
  </si>
  <si>
    <t>Tue Jun 23 11:55:08 PDT 2009</t>
  </si>
  <si>
    <t>I want to cry  just did a 12 mile road march with all my gear and a 60 pound ruck sack, I hate the ARMY</t>
  </si>
  <si>
    <t>Tue Jun 23 11:55:09 PDT 2009</t>
  </si>
  <si>
    <t>@greencupcake aww  everything ok?</t>
  </si>
  <si>
    <t>Tue Jun 23 11:55:13 PDT 2009</t>
  </si>
  <si>
    <t>payamd</t>
  </si>
  <si>
    <t xml:space="preserve">@LilyMazahery shocker,so they only come out when there is blood? His staged press yesterday was retarded with all the fake crying! sorry </t>
  </si>
  <si>
    <t>Tue Jun 23 11:55:15 PDT 2009</t>
  </si>
  <si>
    <t>@rainbowlezzy   I'm sorry, I imagine that's not fun.</t>
  </si>
  <si>
    <t>Tue Jun 23 11:55:16 PDT 2009</t>
  </si>
  <si>
    <t>lindsey_9907</t>
  </si>
  <si>
    <t xml:space="preserve">REALLY?!?!?! I wish I had all the time in the world to do everything I wanted </t>
  </si>
  <si>
    <t>@lfesvr  I missed that tweet   I turned them off a couple of days ago and now I have to catch up big time..lol</t>
  </si>
  <si>
    <t>Tue Jun 23 11:55:17 PDT 2009</t>
  </si>
  <si>
    <t>rawrsomesauce</t>
  </si>
  <si>
    <t xml:space="preserve">Sorry seems to be the hardest word but you use it a lot </t>
  </si>
  <si>
    <t>Tue Jun 23 11:55:19 PDT 2009</t>
  </si>
  <si>
    <t>Guess my life long dream of sewing an Amish quilt while juggling flaming poo on an Ed McMahon show will simply have to fade away  sad!</t>
  </si>
  <si>
    <t xml:space="preserve">just got mud in my eye ow </t>
  </si>
  <si>
    <t>Tue Jun 23 11:55:21 PDT 2009</t>
  </si>
  <si>
    <t>bisprad</t>
  </si>
  <si>
    <t>Bajaj removes fuel injection from the P220  to cut costs by 5k - while Honda adds it to its 125 cc Stunner !!</t>
  </si>
  <si>
    <t xml:space="preserve">@LoVeAlwaYsGabby omg i feel that way all the time........ </t>
  </si>
  <si>
    <t>Tue Jun 23 11:55:23 PDT 2009</t>
  </si>
  <si>
    <t xml:space="preserve">ugh I missed the J&amp;amp;K+8 special last night and am sad to hear they've divorced... STUPID JON! MEAN OL' KATE! Poor kids </t>
  </si>
  <si>
    <t>Tue Jun 23 11:55:30 PDT 2009</t>
  </si>
  <si>
    <t>@ScarlettAshes  bummer. I think mine will be the same way.</t>
  </si>
  <si>
    <t>Tue Jun 23 11:55:31 PDT 2009</t>
  </si>
  <si>
    <t>lboogs311</t>
  </si>
  <si>
    <t>soooo bummed I didn't win backstage passes to 311 tomm night  boo wbcn, boo...my question was good!</t>
  </si>
  <si>
    <t>Tue Jun 23 11:56:21 PDT 2009</t>
  </si>
  <si>
    <t>Tealahmrs</t>
  </si>
  <si>
    <t xml:space="preserve">GRRRR!! i can't find my cousin on twitter </t>
  </si>
  <si>
    <t>Tue Jun 23 11:56:22 PDT 2009</t>
  </si>
  <si>
    <t>10 minutes and Simon has broken his new helicopter! Obviously a part I don't have a spare of  *fires up eBay*</t>
  </si>
  <si>
    <t>Tue Jun 23 11:56:23 PDT 2009</t>
  </si>
  <si>
    <t>rogue_bard</t>
  </si>
  <si>
    <t xml:space="preserve">Kia took my bud's car. </t>
  </si>
  <si>
    <t>Tue Jun 23 11:56:25 PDT 2009</t>
  </si>
  <si>
    <t>mistafierce</t>
  </si>
  <si>
    <t xml:space="preserve">I hate when the car is hot. Still hot air is the worst </t>
  </si>
  <si>
    <t>Tue Jun 23 11:56:26 PDT 2009</t>
  </si>
  <si>
    <t xml:space="preserve">Doesn't read books anymore. . . </t>
  </si>
  <si>
    <t>Tue Jun 23 11:56:27 PDT 2009</t>
  </si>
  <si>
    <t xml:space="preserve">twitter is currently unable to unfollow anyone due to a bug. Tweet snooze won't work right now b/c it just unfollows for you temporarily. </t>
  </si>
  <si>
    <t>Tue Jun 23 11:56:28 PDT 2009</t>
  </si>
  <si>
    <t xml:space="preserve">@RetroRewind OKAY.....but does that mean no 2010 cruise </t>
  </si>
  <si>
    <t>alexpandapie</t>
  </si>
  <si>
    <t>so sad that Jon and Kate are getting a divorce  well at least they can split the kids evenly haha...no its sad</t>
  </si>
  <si>
    <t>Tue Jun 23 11:56:31 PDT 2009</t>
  </si>
  <si>
    <t>So bored at work!!! Someone come visit me!! Tryin to go to the dominican for my cousins wedding but its not lookin to good  short notice</t>
  </si>
  <si>
    <t>Tue Jun 23 11:56:33 PDT 2009</t>
  </si>
  <si>
    <t>alisaurousrexx</t>
  </si>
  <si>
    <t>guess the beach trip isn't gonna work out  i still wanna roadtrip somewhere but i dont know where. it has to be closer than 10 hours</t>
  </si>
  <si>
    <t>Tue Jun 23 11:56:34 PDT 2009</t>
  </si>
  <si>
    <t>jukaufman</t>
  </si>
  <si>
    <t xml:space="preserve">@HpCbRi I almost cudda had &amp;quot;prynce&amp;quot; lol but da laplace dog store was out of dogs </t>
  </si>
  <si>
    <t>Tue Jun 23 11:56:35 PDT 2009</t>
  </si>
  <si>
    <t>Abril_Lou_x3</t>
  </si>
  <si>
    <t>@cristoronaldo ya, he did, thanks for passing the message. Boo youre on the beach  wish I could be, Laters G x</t>
  </si>
  <si>
    <t xml:space="preserve">wat's up ya'll i didnt tweet all day because my day hasnt been very eventful. </t>
  </si>
  <si>
    <t>Tue Jun 23 11:56:37 PDT 2009</t>
  </si>
  <si>
    <t>sophiesladen</t>
  </si>
  <si>
    <t xml:space="preserve">At the bfg and disapointed there are no giants onstage. Just small puppets to make humans look like giants </t>
  </si>
  <si>
    <t>ichibancola</t>
  </si>
  <si>
    <t xml:space="preserve">Nauseated. Doorhanging. </t>
  </si>
  <si>
    <t>Tue Jun 23 11:56:40 PDT 2009</t>
  </si>
  <si>
    <t>whilefalse</t>
  </si>
  <si>
    <t xml:space="preserve">@richholdsworth. My twidroid does have a character count - but it seems to only work with the hard keyboard </t>
  </si>
  <si>
    <t>Tue Jun 23 11:56:41 PDT 2009</t>
  </si>
  <si>
    <t>AnSop</t>
  </si>
  <si>
    <t>itÂ´s raining again  at home its the same so homesickness isnÂ´t really neccessary^^ (lol)</t>
  </si>
  <si>
    <t xml:space="preserve">@LuvHappy Don't say that.... </t>
  </si>
  <si>
    <t>Tue Jun 23 11:56:42 PDT 2009</t>
  </si>
  <si>
    <t>really needs something to wear if she goes out thursday and really cant find anything she likes  maaaaaaaan</t>
  </si>
  <si>
    <t>Tue Jun 23 11:56:43 PDT 2009</t>
  </si>
  <si>
    <t>viva_la_beth</t>
  </si>
  <si>
    <t>@GavinHolt yes i shall ask him for #irnbru janice wouldnt give me any 2 day had 2 buy my own #irnbru  there shall b a punishment</t>
  </si>
  <si>
    <t>bikasuishin</t>
  </si>
  <si>
    <t xml:space="preserve">@wildarmsheero I have a few kilos of the printed thing scheduled to arrive this week to compensate a little; let's get it while we can </t>
  </si>
  <si>
    <t>Tue Jun 23 11:56:44 PDT 2009</t>
  </si>
  <si>
    <t>JustOneMiss</t>
  </si>
  <si>
    <t xml:space="preserve">@deadmanprd I haven't got it yet. </t>
  </si>
  <si>
    <t>Sathyanarayanen</t>
  </si>
  <si>
    <t xml:space="preserve">@divyamurali :-&amp;gt; how does it matter?! no orifice @ Tiger's! </t>
  </si>
  <si>
    <t>TheonlyNikki</t>
  </si>
  <si>
    <t>OMG  i did bad on exams  HELP!!</t>
  </si>
  <si>
    <t>Tue Jun 23 11:56:45 PDT 2009</t>
  </si>
  <si>
    <t>Janecarroll</t>
  </si>
  <si>
    <t xml:space="preserve">Airports can be very sad </t>
  </si>
  <si>
    <t>pamski</t>
  </si>
  <si>
    <t xml:space="preserve">I want to make everyone happy, but sometimes it's just not possible </t>
  </si>
  <si>
    <t>Tue Jun 23 11:56:47 PDT 2009</t>
  </si>
  <si>
    <t xml:space="preserve">fuming that someone tore pages out of a library book </t>
  </si>
  <si>
    <t xml:space="preserve">it sucks it sucks it sucks....  </t>
  </si>
  <si>
    <t>Tue Jun 23 11:56:48 PDT 2009</t>
  </si>
  <si>
    <t xml:space="preserve">Having fun pretending to be unemployeed. About to go to the office to check some emails </t>
  </si>
  <si>
    <t>Tue Jun 23 11:56:50 PDT 2009</t>
  </si>
  <si>
    <t>beeonka</t>
  </si>
  <si>
    <t xml:space="preserve">is excited for this week but misses my boyfriend and doesn't know if im ready for this wedding.. </t>
  </si>
  <si>
    <t>Tue Jun 23 11:56:51 PDT 2009</t>
  </si>
  <si>
    <t>jajajajenna</t>
  </si>
  <si>
    <t xml:space="preserve">missed the season premiere of Secret Life... </t>
  </si>
  <si>
    <t>Tue Jun 23 11:56:52 PDT 2009</t>
  </si>
  <si>
    <t xml:space="preserve">Seriously trying not to fall asleep at work. That would be bad. I need a nap. </t>
  </si>
  <si>
    <t>Tue Jun 23 11:56:54 PDT 2009</t>
  </si>
  <si>
    <t xml:space="preserve">Has a bad feeling about tonight. Her MOTHER probably coming for a visit.. Shit.. </t>
  </si>
  <si>
    <t>surpriseitsnora</t>
  </si>
  <si>
    <t xml:space="preserve">Still doesn't feel good. Watching the Sonny With a Chance marathon. Soooooo sick. </t>
  </si>
  <si>
    <t>Satu41</t>
  </si>
  <si>
    <t xml:space="preserve">guilt: calling your pregnant best friend at 2:30 pm and waking her up from her nap </t>
  </si>
  <si>
    <t>MatthewASweeney</t>
  </si>
  <si>
    <t>@lynzcook Hey Lynz!  Cubs/Tigers is tough for me too!   Hope all is well in your neck of the woods.</t>
  </si>
  <si>
    <t>Tue Jun 23 11:56:56 PDT 2009</t>
  </si>
  <si>
    <t xml:space="preserve">NO JUST RUINED IT! </t>
  </si>
  <si>
    <t xml:space="preserve">@_rachaelll i know  but i'm missing the release, so i tihnk i should be allowed just a wee teaser, i have to wait a whole WEEK &amp;amp; A HALF </t>
  </si>
  <si>
    <t>Tue Jun 23 11:56:57 PDT 2009</t>
  </si>
  <si>
    <t>babygirldubai</t>
  </si>
  <si>
    <t>@KimKardashian your onn tv over here!!! I thinks its so old.. Dubai is never up to date  when do you vissit dubai?</t>
  </si>
  <si>
    <t>CrisantoE</t>
  </si>
  <si>
    <t>@jonnybabyy I am SO JEALOUS!!!! I want to go see him  Have fun =D</t>
  </si>
  <si>
    <t xml:space="preserve">When I rule the world natural history tv programmes will be full of happiness and fluff ...I don't want to see unhappy fluffy creatures </t>
  </si>
  <si>
    <t>Tue Jun 23 11:56:58 PDT 2009</t>
  </si>
  <si>
    <t xml:space="preserve">A Big Happy Birthday to Mr. Joss Whedon, uber-genius! Pass it on! #jossbday Also, on a sadder note, Ed McMahon passed away </t>
  </si>
  <si>
    <t>Tue Jun 23 11:57:01 PDT 2009</t>
  </si>
  <si>
    <t>potdom</t>
  </si>
  <si>
    <t>Mauresmo won.  But it was nice game.</t>
  </si>
  <si>
    <t>Tue Jun 23 11:57:02 PDT 2009</t>
  </si>
  <si>
    <t>YallcancallmeK</t>
  </si>
  <si>
    <t xml:space="preserve">@Triplelsociety I know sweets sorryyyy... my plans got all messed up! </t>
  </si>
  <si>
    <t>Tue Jun 23 11:57:04 PDT 2009</t>
  </si>
  <si>
    <t xml:space="preserve">So bored, I dunno wot to do ugh some1 help me plz, im stuck doin homework that i know no1 else has done wots the point. </t>
  </si>
  <si>
    <t>Tue Jun 23 11:57:05 PDT 2009</t>
  </si>
  <si>
    <t>randilynns</t>
  </si>
  <si>
    <t xml:space="preserve">@trilbyerwin  I know.  Poor Jax.  </t>
  </si>
  <si>
    <t>Tue Jun 23 11:57:07 PDT 2009</t>
  </si>
  <si>
    <t xml:space="preserve">@Mermista91 Yeah. . . guess i'll get back to work &amp;amp; quit rapidly hitting refresh. . . </t>
  </si>
  <si>
    <t>JedBurrows</t>
  </si>
  <si>
    <t>I uh....i think im going to go shave  http://digg.com/d1uXvi</t>
  </si>
  <si>
    <t>Tue Jun 23 11:57:10 PDT 2009</t>
  </si>
  <si>
    <t>@yaya_yachiru I am quite awesome today. It's hot as hell out tho  how are you? I met you at colossal didn't I?</t>
  </si>
  <si>
    <t>Tue Jun 23 11:57:12 PDT 2009</t>
  </si>
  <si>
    <t xml:space="preserve">@JessieMalakouti listenin back to my vids of you at wolverhampton, amazing, big fan  gutted i didnt meet you when gatehangin </t>
  </si>
  <si>
    <t xml:space="preserve">@flightime That's not good. </t>
  </si>
  <si>
    <t>Tue Jun 23 11:57:13 PDT 2009</t>
  </si>
  <si>
    <t>Cjo</t>
  </si>
  <si>
    <t xml:space="preserve">is chewing on a golf tee and, well, not killing time but... i could be working on my house. and instead, im working </t>
  </si>
  <si>
    <t>Tue Jun 23 11:57:14 PDT 2009</t>
  </si>
  <si>
    <t>Kazz182</t>
  </si>
  <si>
    <t xml:space="preserve">no idea what to do tonight, i hate not having a car of my own, i love driving!!! </t>
  </si>
  <si>
    <t>Fidelys</t>
  </si>
  <si>
    <t>Looks like it's official. Jon and Kate are getting divorced.   http://bit.ly/M57KR</t>
  </si>
  <si>
    <t>Reading JIRA tickets about documentation I can't find.    Reinventing the wheel sucks.</t>
  </si>
  <si>
    <t>Tue Jun 23 11:57:16 PDT 2009</t>
  </si>
  <si>
    <t>angirlie</t>
  </si>
  <si>
    <t xml:space="preserve">totally sad ... </t>
  </si>
  <si>
    <t>Tue Jun 23 11:57:18 PDT 2009</t>
  </si>
  <si>
    <t>Running ... Check ... Now time to eat some salad  I hate losing weight</t>
  </si>
  <si>
    <t>Tue Jun 23 11:57:20 PDT 2009</t>
  </si>
  <si>
    <t>niKkaayy</t>
  </si>
  <si>
    <t xml:space="preserve">feel like shit, miss my baby already. </t>
  </si>
  <si>
    <t>Tue Jun 23 11:57:23 PDT 2009</t>
  </si>
  <si>
    <t xml:space="preserve">http://twitpic.com/87j9a - it was dark in the afternoon.... </t>
  </si>
  <si>
    <t>Tue Jun 23 11:57:26 PDT 2009</t>
  </si>
  <si>
    <t xml:space="preserve">@1Marc 101 degrees + intense sun + no wind here in Texas </t>
  </si>
  <si>
    <t xml:space="preserve">@LuisCamachoJr Nice to hear from you was busy , i like busy , but now i scald  from weater 120 degree, my legs &amp;amp; soulder it's hurt &amp;amp; ugly </t>
  </si>
  <si>
    <t xml:space="preserve">@HaleyRobyn I know </t>
  </si>
  <si>
    <t>Tue Jun 23 11:57:27 PDT 2009</t>
  </si>
  <si>
    <t>ItsMeJenC</t>
  </si>
  <si>
    <t xml:space="preserve">Watched some reruns of Jon &amp;amp; Kate +8 on my lunch break. The situation is just so sad. Those poor kids. </t>
  </si>
  <si>
    <t>jsyyoung</t>
  </si>
  <si>
    <t>Just realized Cavaliers aren't coming to NJ at all this summer. Allentown is the closest they'll be.  I'm putting in for my day off! #fb</t>
  </si>
  <si>
    <t>mrsNAV</t>
  </si>
  <si>
    <t>Tue Jun 23 11:57:28 PDT 2009</t>
  </si>
  <si>
    <t>Chris_Trill</t>
  </si>
  <si>
    <t xml:space="preserve">Iphone 3.0 is UNLOCKED!!!!  I wanna go home NOW!!! </t>
  </si>
  <si>
    <t xml:space="preserve">@Brunette1652 Unfortunately I think cos Vuitton is such a copied brand now, people will always question authenticity. It's a pity </t>
  </si>
  <si>
    <t>Tue Jun 23 11:57:30 PDT 2009</t>
  </si>
  <si>
    <t>zzzzeus111</t>
  </si>
  <si>
    <t xml:space="preserve">Wishing I were there.  Where?  Anywhere! Margheritaville comes to mind!!!  </t>
  </si>
  <si>
    <t xml:space="preserve">relaxing </t>
  </si>
  <si>
    <t xml:space="preserve">@membin wehehe. was into that for a while because of dennis. still into it but no time to read the manga or watch any episode coz of work </t>
  </si>
  <si>
    <t>Tue Jun 23 11:58:01 PDT 2009</t>
  </si>
  <si>
    <t>MommyJessy08</t>
  </si>
  <si>
    <t xml:space="preserve">@LorindaJeanne I was uh-ohing about Tyler and the seagull but, sorry, I know not of what you speak </t>
  </si>
  <si>
    <t>Tue Jun 23 11:58:02 PDT 2009</t>
  </si>
  <si>
    <t xml:space="preserve">@Liverpool_TX Yeah, M&amp;amp;G wise, Dublin was the worst for me..  I got yelled at by the bodyguards...in-out-OUT!-MOVE!-NOW!!!  Hated that. </t>
  </si>
  <si>
    <t>Tue Jun 23 11:58:04 PDT 2009</t>
  </si>
  <si>
    <t>not gonna make on time for the tests  just impossible.</t>
  </si>
  <si>
    <t>Tue Jun 23 11:58:05 PDT 2009</t>
  </si>
  <si>
    <t>@Nainx im so sorry about leaving you! we thought you'd get on  luvz u... glomp tommorrow... XxX</t>
  </si>
  <si>
    <t>Tue Jun 23 11:58:06 PDT 2009</t>
  </si>
  <si>
    <t>JordannFitzy</t>
  </si>
  <si>
    <t xml:space="preserve">Heys(: It sucks being off sick </t>
  </si>
  <si>
    <t>ShaunaN</t>
  </si>
  <si>
    <t>Hey @rmercader. Pls tell @2911Kyle more about kickball. When and where? (bc idk  )</t>
  </si>
  <si>
    <t>Tue Jun 23 11:58:07 PDT 2009</t>
  </si>
  <si>
    <t xml:space="preserve">Please pray for my uncle. Cancer is getting worse and he can't get the experimental treatment he was hoping for </t>
  </si>
  <si>
    <t>Tue Jun 23 11:58:08 PDT 2009</t>
  </si>
  <si>
    <t xml:space="preserve">@WesOxford I miss my theater </t>
  </si>
  <si>
    <t>Tue Jun 23 11:58:10 PDT 2009</t>
  </si>
  <si>
    <t>anjidawn</t>
  </si>
  <si>
    <t xml:space="preserve">@simplybrent  I'm so jealous. RandomLB and I were there Friday and didn't even get to eat there.   ...have a good time. </t>
  </si>
  <si>
    <t>Tue Jun 23 11:58:13 PDT 2009</t>
  </si>
  <si>
    <t>@nagelface  *hugs*</t>
  </si>
  <si>
    <t>Tue Jun 23 11:58:15 PDT 2009</t>
  </si>
  <si>
    <t>vtothea</t>
  </si>
  <si>
    <t xml:space="preserve">@tcsouser i miss ur face! i'm ready for you to come back from japan </t>
  </si>
  <si>
    <t>Tue Jun 23 11:58:16 PDT 2009</t>
  </si>
  <si>
    <t>Jordan_Lines</t>
  </si>
  <si>
    <t>using daddys laptop has my computers broke  this weathers amazing ;)</t>
  </si>
  <si>
    <t>Tue Jun 23 11:58:17 PDT 2009</t>
  </si>
  <si>
    <t>@pookypins i deleted them  they were only up for an hour or so</t>
  </si>
  <si>
    <t>Tue Jun 23 11:58:18 PDT 2009</t>
  </si>
  <si>
    <t xml:space="preserve">charged by the police again, 5 times now. will be surprised if i dont get chucked out ! </t>
  </si>
  <si>
    <t>Tue Jun 23 11:58:19 PDT 2009</t>
  </si>
  <si>
    <t>blanche1222</t>
  </si>
  <si>
    <t xml:space="preserve">took me 20 minutes thinking of a username. and tadaaaahhh!!!! it wasn't even creative </t>
  </si>
  <si>
    <t>Tue Jun 23 11:58:22 PDT 2009</t>
  </si>
  <si>
    <t xml:space="preserve">im glad that my mum doesn't waste her time doing trivial things like food shopping. personally i quite like starving ... </t>
  </si>
  <si>
    <t>bee_rosebath</t>
  </si>
  <si>
    <t xml:space="preserve">vimeo sucks when you're not a pro user. </t>
  </si>
  <si>
    <t>Tue Jun 23 11:58:23 PDT 2009</t>
  </si>
  <si>
    <t>jeilamar</t>
  </si>
  <si>
    <t xml:space="preserve">Blah! I hate being sick!.....but at least I don't look how I feel </t>
  </si>
  <si>
    <t>jerepick</t>
  </si>
  <si>
    <t xml:space="preserve">@jasonsteed: That chess app on Facebook is incredibly poorly organized.  I can never find our game. I think it timed out, now. </t>
  </si>
  <si>
    <t>Tue Jun 23 11:58:24 PDT 2009</t>
  </si>
  <si>
    <t xml:space="preserve">@lauren_hassler hey! are u on twitter? im the only one on rite now </t>
  </si>
  <si>
    <t>Tue Jun 23 11:58:26 PDT 2009</t>
  </si>
  <si>
    <t>LaShady</t>
  </si>
  <si>
    <t xml:space="preserve">I hate when I'm at work...and I'm on a roll, getting stuff done ...and then all of a sudden...the system goes down....  </t>
  </si>
  <si>
    <t>Tue Jun 23 11:58:31 PDT 2009</t>
  </si>
  <si>
    <t xml:space="preserve">It's really frustrating to get email notifications of DM's before the actual DM would show up in one's twitter client </t>
  </si>
  <si>
    <t>Tue Jun 23 11:58:32 PDT 2009</t>
  </si>
  <si>
    <t xml:space="preserve">I'm cutting my hair </t>
  </si>
  <si>
    <t>Tue Jun 23 11:58:33 PDT 2009</t>
  </si>
  <si>
    <t xml:space="preserve">Ahh job interview at criterion today! I hope I get it!!!!. </t>
  </si>
  <si>
    <t>Tue Jun 23 11:58:34 PDT 2009</t>
  </si>
  <si>
    <t xml:space="preserve">Off to work. Boohoo </t>
  </si>
  <si>
    <t>livelaughlove02</t>
  </si>
  <si>
    <t xml:space="preserve">@thisisCain no more turtle? </t>
  </si>
  <si>
    <t>Tue Jun 23 11:58:35 PDT 2009</t>
  </si>
  <si>
    <t>crackrabbit</t>
  </si>
  <si>
    <t>@Zo_E Me too.  I'm OK. Things have been kind of rough, but I'm still swimming. Working hard to get healthy again. How about you?</t>
  </si>
  <si>
    <t>Tue Jun 23 11:58:37 PDT 2009</t>
  </si>
  <si>
    <t>Jennawatts</t>
  </si>
  <si>
    <t>@BBManik cheer me up homieee....  how was today?! this is your year u know!</t>
  </si>
  <si>
    <t>cream_crackers</t>
  </si>
  <si>
    <t>Tue Jun 23 11:58:38 PDT 2009</t>
  </si>
  <si>
    <t>Leahrim_xoxo</t>
  </si>
  <si>
    <t>Is feeling terrible about saw arm because it's broke  x</t>
  </si>
  <si>
    <t>Tue Jun 23 11:58:39 PDT 2009</t>
  </si>
  <si>
    <t>Now that the numb is beginning to wear off, my mouth hurts.  And I'm hungry. This is a terrible combination.</t>
  </si>
  <si>
    <t>Tue Jun 23 11:58:41 PDT 2009</t>
  </si>
  <si>
    <t>I can't believe my French fry is leaving to Stuy next school year  he's so cooool. I shall make him one of my biffles D.!</t>
  </si>
  <si>
    <t>Tue Jun 23 11:58:42 PDT 2009</t>
  </si>
  <si>
    <t>KellyM90</t>
  </si>
  <si>
    <t xml:space="preserve">@juicystar007 Some cherry pits are poisonous to doggys and can make them sick! </t>
  </si>
  <si>
    <t>Tue Jun 23 11:58:44 PDT 2009</t>
  </si>
  <si>
    <t>MsCharleyG</t>
  </si>
  <si>
    <t xml:space="preserve">@PAiN_iS_lOVE you made twitter gay </t>
  </si>
  <si>
    <t xml:space="preserve">Its 4.58am am already up with a really bad headache - anyone would think i was the one drinking </t>
  </si>
  <si>
    <t>Tue Jun 23 11:58:48 PDT 2009</t>
  </si>
  <si>
    <t>jessicakallam</t>
  </si>
  <si>
    <t xml:space="preserve">@sublimestitchin I want to go to your workshop but it's too expensive for me right now </t>
  </si>
  <si>
    <t>Tue Jun 23 11:58:53 PDT 2009</t>
  </si>
  <si>
    <t xml:space="preserve">I have a blood clot on my ear </t>
  </si>
  <si>
    <t>Tue Jun 23 11:58:54 PDT 2009</t>
  </si>
  <si>
    <t>@exframebuilder Gandhi didn't end up that good  although will live long in memories</t>
  </si>
  <si>
    <t>kittykatsaywhat</t>
  </si>
  <si>
    <t>RIP Ed McMahon. so sad.  we're going to miss you!</t>
  </si>
  <si>
    <t>Tue Jun 23 11:58:55 PDT 2009</t>
  </si>
  <si>
    <t>mehrunissa</t>
  </si>
  <si>
    <t xml:space="preserve">Life is good. But poor ol' Nautique is missing his family. Restlessly planting himself at every corner of the office. </t>
  </si>
  <si>
    <t>CallieKayRead</t>
  </si>
  <si>
    <t xml:space="preserve">Over the jon and kate bullshit. Lunch with jack, work and then midnight showing of Tranformers...I miss the boy a little. </t>
  </si>
  <si>
    <t>Tue Jun 23 11:58:57 PDT 2009</t>
  </si>
  <si>
    <t>PDC off.    DD on.</t>
  </si>
  <si>
    <t>Tue Jun 23 11:58:58 PDT 2009</t>
  </si>
  <si>
    <t xml:space="preserve">Still waiting for my macbook to come... </t>
  </si>
  <si>
    <t>Tue Jun 23 11:58:59 PDT 2009</t>
  </si>
  <si>
    <t>winniettl</t>
  </si>
  <si>
    <t xml:space="preserve">@AustinWilde i think its too late. its really short now </t>
  </si>
  <si>
    <t>Tue Jun 23 11:59:00 PDT 2009</t>
  </si>
  <si>
    <t>jazzypops</t>
  </si>
  <si>
    <t xml:space="preserve">misses too many people. this saddens me. </t>
  </si>
  <si>
    <t xml:space="preserve">Back from another class in the gym, hurt my leg - bad times </t>
  </si>
  <si>
    <t>Tue Jun 23 11:59:01 PDT 2009</t>
  </si>
  <si>
    <t>sagacious01</t>
  </si>
  <si>
    <t xml:space="preserve">thunderbird replicating my gmail inbox on local ...taking time.. </t>
  </si>
  <si>
    <t>Tue Jun 23 11:59:02 PDT 2009</t>
  </si>
  <si>
    <t>Feels icky and also sad that I missed seeing my boyfriend today   I hate being sick!</t>
  </si>
  <si>
    <t>Tue Jun 23 11:59:03 PDT 2009</t>
  </si>
  <si>
    <t>himanshuc</t>
  </si>
  <si>
    <t xml:space="preserve">@Jhyaap it had been cloudy or raining almost everyday here in OC also </t>
  </si>
  <si>
    <t>Tue Jun 23 11:59:05 PDT 2009</t>
  </si>
  <si>
    <t>prettiijuju</t>
  </si>
  <si>
    <t>@gsquaredd im doin sit-ups because i feel tht i dnt have a body to wear sexii shit  lmaoo</t>
  </si>
  <si>
    <t>Tue Jun 23 11:59:06 PDT 2009</t>
  </si>
  <si>
    <t>ramchenry11</t>
  </si>
  <si>
    <t xml:space="preserve">Didnt go to the canyon today. </t>
  </si>
  <si>
    <t>HarknessX</t>
  </si>
  <si>
    <t>@BT that is such a sad story and must have been awful!  ur a good man for coming to the animals rescue.</t>
  </si>
  <si>
    <t>Tue Jun 23 11:59:09 PDT 2009</t>
  </si>
  <si>
    <t>@msilve No  next week I will be baaack though.</t>
  </si>
  <si>
    <t>riccichan</t>
  </si>
  <si>
    <t xml:space="preserve">i can't fuckin' sleep!!!! ARGH!!!! </t>
  </si>
  <si>
    <t>Tue Jun 23 11:59:10 PDT 2009</t>
  </si>
  <si>
    <t>Swathii</t>
  </si>
  <si>
    <t>confused  .... literally in a dilema...</t>
  </si>
  <si>
    <t>Tue Jun 23 11:59:11 PDT 2009</t>
  </si>
  <si>
    <t>Mr_GoodMorning</t>
  </si>
  <si>
    <t>@ToshMos Wer goin2NC bcuz that date work around every1's schedule SoRRy  there are more shows2come...bring ur butt2Fridays@sunset in regal</t>
  </si>
  <si>
    <t>farmtotableTX</t>
  </si>
  <si>
    <t>No more small personal watermelon for the summer   Only the big boys are available. Just as sweet and seedless but not as adorable.</t>
  </si>
  <si>
    <t>Tue Jun 23 11:59:14 PDT 2009</t>
  </si>
  <si>
    <t xml:space="preserve">@x_rayray Haha CLASSIC! That was SO scary though...I could actually feel it crawling inside my leg! I think it was like sucking my blood </t>
  </si>
  <si>
    <t>morganclarke</t>
  </si>
  <si>
    <t xml:space="preserve">@DCgarebare I wish you could have stayed at collin creek that long! </t>
  </si>
  <si>
    <t>Tue Jun 23 12:00:31 PDT 2009</t>
  </si>
  <si>
    <t xml:space="preserve">Mood gradually deteriorating.... </t>
  </si>
  <si>
    <t xml:space="preserve">I'm feeling so sick right now! Don't know what to do anymore </t>
  </si>
  <si>
    <t xml:space="preserve">@ElvaHsiao , hi, elva! here's an important question, when will your official website be updated??? å·²ç¶“æ“±ç½®å¥½ä¹…äº†! </t>
  </si>
  <si>
    <t>Tue Jun 23 12:00:32 PDT 2009</t>
  </si>
  <si>
    <t>theverbalthing</t>
  </si>
  <si>
    <t xml:space="preserve">In the hospital. Getting my gall bladder removed at 4PM. </t>
  </si>
  <si>
    <t>AlexisVania</t>
  </si>
  <si>
    <t>Feelin like a lame tweeter  grrr</t>
  </si>
  <si>
    <t>Tue Jun 23 12:00:33 PDT 2009</t>
  </si>
  <si>
    <t>frid78</t>
  </si>
  <si>
    <t xml:space="preserve">i am not ready for all my friends to leave me yet </t>
  </si>
  <si>
    <t>Tue Jun 23 12:00:34 PDT 2009</t>
  </si>
  <si>
    <t>My kids just said they wanted to play David and Galieth and guess whose Galieth.  they threw fake rocks at my head</t>
  </si>
  <si>
    <t xml:space="preserve">@pinkstripedhair awwwwww I'm sorry to hear that </t>
  </si>
  <si>
    <t>Tue Jun 23 12:00:35 PDT 2009</t>
  </si>
  <si>
    <t>@_MsWhite wait, now I know what you mean. I can't unfollow people either  ARSE.</t>
  </si>
  <si>
    <t>Tue Jun 23 12:00:36 PDT 2009</t>
  </si>
  <si>
    <t>elless78</t>
  </si>
  <si>
    <t>Tue Jun 23 12:00:37 PDT 2009</t>
  </si>
  <si>
    <t xml:space="preserve">Four more days and I honestly can't wait to be home. I'm sick of this distance </t>
  </si>
  <si>
    <t>Tue Jun 23 12:00:38 PDT 2009</t>
  </si>
  <si>
    <t>Aesthesis</t>
  </si>
  <si>
    <t xml:space="preserve">here goes another long day... </t>
  </si>
  <si>
    <t>Tue Jun 23 12:00:40 PDT 2009</t>
  </si>
  <si>
    <t xml:space="preserve">oh no, i think i lost my voice </t>
  </si>
  <si>
    <t>Tue Jun 23 12:00:41 PDT 2009</t>
  </si>
  <si>
    <t>diannabuxton</t>
  </si>
  <si>
    <t xml:space="preserve">soooo sleepy...yet so much that i need to get done </t>
  </si>
  <si>
    <t>Tue Jun 23 12:00:42 PDT 2009</t>
  </si>
  <si>
    <t>kathleenfox</t>
  </si>
  <si>
    <t>@MetricBand: I was planning on coming to NYC show then had last minute surgery the night before  playing there soon I hope?</t>
  </si>
  <si>
    <t>Tue Jun 23 12:00:44 PDT 2009</t>
  </si>
  <si>
    <t xml:space="preserve">omg this is sooo sad/sweet!! http://bit.ly/18AIKl  poor George </t>
  </si>
  <si>
    <t>Tue Jun 23 12:00:45 PDT 2009</t>
  </si>
  <si>
    <t>WillMyDogHateMe</t>
  </si>
  <si>
    <t>@parrisreddog There's nothing you can do  . I once saw a guy punch his dog (fan of Cesar M, I'd guess) &amp;amp; wanted to punch him but didn't...</t>
  </si>
  <si>
    <t>Tue Jun 23 12:00:46 PDT 2009</t>
  </si>
  <si>
    <t>@Carus925  Just remember... karma...</t>
  </si>
  <si>
    <t>Tue Jun 23 12:00:47 PDT 2009</t>
  </si>
  <si>
    <t xml:space="preserve">@rawrsomesauce Josh can you msn me as soon as you get this please and as soon as you have access to a computer... </t>
  </si>
  <si>
    <t>Tue Jun 23 12:00:52 PDT 2009</t>
  </si>
  <si>
    <t xml:space="preserve">@DJLoopsFruit that plot was just nonstop sadness...and they showed flashbacks when he was a little boy by the train. </t>
  </si>
  <si>
    <t xml:space="preserve">@ILikeBubbles That's not fair. We righties don't even realize what we do to left-handed people. Or we do and we're just mean. </t>
  </si>
  <si>
    <t>Tue Jun 23 12:00:53 PDT 2009</t>
  </si>
  <si>
    <t>kare_bear123</t>
  </si>
  <si>
    <t xml:space="preserve">trying to follow shia labeouf....But I dont know who the real one is </t>
  </si>
  <si>
    <t>on sister's computer since i've broken mine down  (okey only MBR is rewritten but SGM don't work for me anymore)</t>
  </si>
  <si>
    <t>nikkoran</t>
  </si>
  <si>
    <t xml:space="preserve"> It's starting to thunder. I can hear it rolling towards us..</t>
  </si>
  <si>
    <t>Tue Jun 23 12:00:55 PDT 2009</t>
  </si>
  <si>
    <t xml:space="preserve">http://twitpic.com/87jor - i want her </t>
  </si>
  <si>
    <t xml:space="preserve">Dear Chinese ESL student, why do you choose to sit next to me? I know I don't LOOK like I speak chinese. Don't wanna be translator  </t>
  </si>
  <si>
    <t>Artemis100</t>
  </si>
  <si>
    <t>My hip hurt...I might have to wait for a really long time beofre continuing with kickboxing  So sad T_T</t>
  </si>
  <si>
    <t>#Vodacom Hsdpa is green..  signal not very good in wellington... the joys of GPRS!</t>
  </si>
  <si>
    <t>Tue Jun 23 12:00:56 PDT 2009</t>
  </si>
  <si>
    <t>@FabTalk  Art Gallery site for pattern is restricted to retailers only.</t>
  </si>
  <si>
    <t>Tue Jun 23 12:00:57 PDT 2009</t>
  </si>
  <si>
    <t>ianmelanson</t>
  </si>
  <si>
    <t>rip ed mcmahon  that makes me so sad</t>
  </si>
  <si>
    <t>Tue Jun 23 12:00:58 PDT 2009</t>
  </si>
  <si>
    <t>he just doesn't answer me on msn! SHIT  i have to talk with him, AAAHGGGGGGGGGG</t>
  </si>
  <si>
    <t>YouGoGlennCoco</t>
  </si>
  <si>
    <t xml:space="preserve">RIP Ed McMahon...I'm bummed </t>
  </si>
  <si>
    <t>Tue Jun 23 12:00:59 PDT 2009</t>
  </si>
  <si>
    <t>Alexxx09x</t>
  </si>
  <si>
    <t xml:space="preserve">Idk anymore </t>
  </si>
  <si>
    <t>reemer</t>
  </si>
  <si>
    <t>passing York - typed up notes from meeting with senior officers of engagement at Arts Council. Holiday leave over  need a holiday.</t>
  </si>
  <si>
    <t>Tue Jun 23 12:01:00 PDT 2009</t>
  </si>
  <si>
    <t>groovyitgirl</t>
  </si>
  <si>
    <t xml:space="preserve">feeling like a bit of a Freak today...dunno why </t>
  </si>
  <si>
    <t>Tue Jun 23 12:01:03 PDT 2009</t>
  </si>
  <si>
    <t>annthewriter</t>
  </si>
  <si>
    <t xml:space="preserve">@Philly_Phan So, good news, I'm gonna get u an awesome bday prsnt. Bad news, I'm flat broke &amp;amp; have to wait for 6/30 paycheck. I'm sorry. </t>
  </si>
  <si>
    <t>Tue Jun 23 12:01:04 PDT 2009</t>
  </si>
  <si>
    <t>mrw1989</t>
  </si>
  <si>
    <t xml:space="preserve">Sims 3 is too intense for my poor old laptop. </t>
  </si>
  <si>
    <t xml:space="preserve">I've ben told it's my turn to vacuum the house this week. Oh joy. I'll probably just get it over w/ this afternoon. </t>
  </si>
  <si>
    <t>Tue Jun 23 12:01:05 PDT 2009</t>
  </si>
  <si>
    <t>MelindaG1</t>
  </si>
  <si>
    <t xml:space="preserve">@MissMaryJ its 106 degrees here and its only 2.  I am miserable.  My hair is curly and frizzy.  </t>
  </si>
  <si>
    <t>Tue Jun 23 12:01:06 PDT 2009</t>
  </si>
  <si>
    <t>smallblueangel</t>
  </si>
  <si>
    <t xml:space="preserve">*backache*  </t>
  </si>
  <si>
    <t xml:space="preserve">@Faithful_STAR a big huge salad wit all the best stuff! Its summer! Awww man </t>
  </si>
  <si>
    <t>Squeekykleeen</t>
  </si>
  <si>
    <t xml:space="preserve">just wait till next time!!!! </t>
  </si>
  <si>
    <t>Tue Jun 23 12:01:07 PDT 2009</t>
  </si>
  <si>
    <t>Victorialush</t>
  </si>
  <si>
    <t xml:space="preserve">trying to stop my eyes from overly watering because of onions I peeled over 2 hours ago </t>
  </si>
  <si>
    <t>Tue Jun 23 12:01:08 PDT 2009</t>
  </si>
  <si>
    <t xml:space="preserve">back from lunch feeling very bum-like and not happy with that </t>
  </si>
  <si>
    <t>Tue Jun 23 12:01:09 PDT 2009</t>
  </si>
  <si>
    <t xml:space="preserve">@exegesis48 it doesnt even see my computer on the tivo! </t>
  </si>
  <si>
    <t xml:space="preserve">Somebody got fries at lunch again and it's making my tummy rumble.  </t>
  </si>
  <si>
    <t>Tue Jun 23 12:01:10 PDT 2009</t>
  </si>
  <si>
    <t xml:space="preserve">@justyouraverage haha I kno </t>
  </si>
  <si>
    <t xml:space="preserve">Woke up horribly. Headaches. </t>
  </si>
  <si>
    <t>Tue Jun 23 12:01:11 PDT 2009</t>
  </si>
  <si>
    <t>watermelon04</t>
  </si>
  <si>
    <t xml:space="preserve">I still want to see the Jonas Brothers, and I found row 3 tickets! Someone go with me </t>
  </si>
  <si>
    <t>Forgot all the pics in my phone were deleted, until now!   MAN</t>
  </si>
  <si>
    <t>Tue Jun 23 12:01:13 PDT 2009</t>
  </si>
  <si>
    <t>tatsmyhomie</t>
  </si>
  <si>
    <t xml:space="preserve">At a BMW dealership...bad idea. The M5 is fly...too fly for my budget. </t>
  </si>
  <si>
    <t xml:space="preserve">is goin to practice </t>
  </si>
  <si>
    <t>Tue Jun 23 12:01:14 PDT 2009</t>
  </si>
  <si>
    <t xml:space="preserve">@afwife08 June has been horrible everywhere... even in shade it's not cool u can still feel the HEAT!!! </t>
  </si>
  <si>
    <t>Tue Jun 23 12:01:15 PDT 2009</t>
  </si>
  <si>
    <t>@getsconed I'm not going for the whole thing, just to @sweetpeabaking, since I have too much work today  I'll take a pic of it though!</t>
  </si>
  <si>
    <t>Tue Jun 23 12:01:20 PDT 2009</t>
  </si>
  <si>
    <t>misskiki904</t>
  </si>
  <si>
    <t xml:space="preserve">head hurt--im on chill mode till da weekend idk dependin on how i feel aint been feelin 2well all week </t>
  </si>
  <si>
    <t>ClaudiaOropeza</t>
  </si>
  <si>
    <t xml:space="preserve">Found the job of my DREAMS!!!! too bad its in New York </t>
  </si>
  <si>
    <t>KickassPeanut</t>
  </si>
  <si>
    <t xml:space="preserve">Sitting in my stitch kigurumi having spent the day painting my bathroom....I don't want to go to work tomorrow </t>
  </si>
  <si>
    <t>welldoneslick</t>
  </si>
  <si>
    <t>I see we have a Doug vs. Rugrat beef on tumblr. - y-n0t: canâ€™t we enjoy both.  i just wanted to see CATDOG... http://tumblr.com/x0m24qa9r</t>
  </si>
  <si>
    <t>JohnnyB_Bitch</t>
  </si>
  <si>
    <t>@imhungup lmao i cant afford to go out though  just have a wee bottle of vodka x</t>
  </si>
  <si>
    <t>Tue Jun 23 12:01:22 PDT 2009</t>
  </si>
  <si>
    <t xml:space="preserve">RIP My 360 </t>
  </si>
  <si>
    <t>Tue Jun 23 12:01:24 PDT 2009</t>
  </si>
  <si>
    <t>@SohTanaka Thats pretty depressing dude  lol</t>
  </si>
  <si>
    <t>Tue Jun 23 12:01:25 PDT 2009</t>
  </si>
  <si>
    <t>vanessasitu</t>
  </si>
  <si>
    <t xml:space="preserve">@ONLYsunnybunny im bored to! i hate you guys. we were suppose to go down today!! </t>
  </si>
  <si>
    <t>Tue Jun 23 12:01:26 PDT 2009</t>
  </si>
  <si>
    <t>AshleyTimms</t>
  </si>
  <si>
    <t xml:space="preserve">ouchy ouch </t>
  </si>
  <si>
    <t>Tue Jun 23 12:01:27 PDT 2009</t>
  </si>
  <si>
    <t xml:space="preserve">I really hate panic attacks. Seems like I've been having problems lately. I blame diet. Detoxing with raw foods for a while. No fun </t>
  </si>
  <si>
    <t>kourtneylush</t>
  </si>
  <si>
    <t xml:space="preserve">About to head to the mall. I wish Jon could talk </t>
  </si>
  <si>
    <t>aharris006</t>
  </si>
  <si>
    <t>@tihawkins  I gotta wait until I get back to Atlanta on Friday.</t>
  </si>
  <si>
    <t>Tue Jun 23 12:01:28 PDT 2009</t>
  </si>
  <si>
    <t xml:space="preserve">Mr. Expat spent an hour checking work e-mail from the computer and now I feel as if I missed all the tweet action... </t>
  </si>
  <si>
    <t xml:space="preserve">keeps looking at technical stuff and cannot concentrate for some reason. Should take this as a sign and give up. </t>
  </si>
  <si>
    <t>Tue Jun 23 12:01:29 PDT 2009</t>
  </si>
  <si>
    <t xml:space="preserve">@jamesdoc I knew before anybody. I just wanted to play the game </t>
  </si>
  <si>
    <t xml:space="preserve">So tired not even Patrick can wake me up  </t>
  </si>
  <si>
    <t>i don't wanna go but if i die in the try... feel my empty room  : Majorie fair</t>
  </si>
  <si>
    <t>Tue Jun 23 12:01:30 PDT 2009</t>
  </si>
  <si>
    <t>Trikitty</t>
  </si>
  <si>
    <t xml:space="preserve">Today is one of those unfocused days where every tiny tap, scratch, or thud annoys the hell out of me. I wanna go home </t>
  </si>
  <si>
    <t>Tue Jun 23 12:01:31 PDT 2009</t>
  </si>
  <si>
    <t xml:space="preserve">@Goo_xo To finish the braketes- (sci revision makes me speak like this, sorry). Twitter likes to kill my words </t>
  </si>
  <si>
    <t>Tue Jun 23 12:01:58 PDT 2009</t>
  </si>
  <si>
    <t>cait_harrington</t>
  </si>
  <si>
    <t xml:space="preserve">Omg. I need a different life immediately. @mitchlaroque When is our reality show starting?! Screaming babies are proving to be too much. </t>
  </si>
  <si>
    <t>samhowell333</t>
  </si>
  <si>
    <t xml:space="preserve">@jansimonb           OMG!! i'm not ready </t>
  </si>
  <si>
    <t>justinex3</t>
  </si>
  <si>
    <t xml:space="preserve">Mitchell is now in a relationship.  I am now heartbroken </t>
  </si>
  <si>
    <t xml:space="preserve">getting ready work </t>
  </si>
  <si>
    <t>BloodyKiller</t>
  </si>
  <si>
    <t>Mom's getting up  Rub for your lives...Haha jk</t>
  </si>
  <si>
    <t>Tue Jun 23 12:01:59 PDT 2009</t>
  </si>
  <si>
    <t xml:space="preserve">Urgh, Demigod is no longer working, the screen just flickers then says &amp;quot;Cannot Create Direct 3d&amp;quot; urgh, i just want to play.... </t>
  </si>
  <si>
    <t xml:space="preserve">@melissaxroo LOL yeah she hecka reminded me of you. well i asked my dad &amp;amp; he said fri &amp;amp; sat your parents tryna go camping! DONT GOO! </t>
  </si>
  <si>
    <t>Tue Jun 23 12:02:00 PDT 2009</t>
  </si>
  <si>
    <t>SophTorode</t>
  </si>
  <si>
    <t xml:space="preserve">is dreading tomorrow!!! </t>
  </si>
  <si>
    <t xml:space="preserve">because you thought they did </t>
  </si>
  <si>
    <t>Tue Jun 23 12:02:01 PDT 2009</t>
  </si>
  <si>
    <t xml:space="preserve">@SusanPotter howdy, co-coworker! the weather is fabulous. so sorry about Urbana. </t>
  </si>
  <si>
    <t xml:space="preserve">I think itâ€™s coffee time. Or donut(s) time. Possibly both! Too bad the Dunkinâ€™ Donuts iPhone app is a piece of crap. </t>
  </si>
  <si>
    <t xml:space="preserve">@lucysavagex 10pm it's late but ima watch it anyway </t>
  </si>
  <si>
    <t>Tue Jun 23 12:02:03 PDT 2009</t>
  </si>
  <si>
    <t>rose_river</t>
  </si>
  <si>
    <t xml:space="preserve">is a bit fed up with the lack of communication. </t>
  </si>
  <si>
    <t xml:space="preserve">NUDGE yesgirl_izzy her phone was lost. so she wasnt able to tweet you all. so bad. </t>
  </si>
  <si>
    <t>CybelleT</t>
  </si>
  <si>
    <t xml:space="preserve">Just finished working. Have to go back at 3 30 </t>
  </si>
  <si>
    <t>Tue Jun 23 12:02:04 PDT 2009</t>
  </si>
  <si>
    <t xml:space="preserve">Wishing I was out biking right now... but sitting in front of a computer is just as good, right? </t>
  </si>
  <si>
    <t>Tue Jun 23 12:02:05 PDT 2009</t>
  </si>
  <si>
    <t xml:space="preserve">@nastytaiboogy u ask him. ur the one that's flaking on me! </t>
  </si>
  <si>
    <t>Tue Jun 23 12:02:08 PDT 2009</t>
  </si>
  <si>
    <t xml:space="preserve">@coolest991cp Quiting? </t>
  </si>
  <si>
    <t>Tue Jun 23 12:02:09 PDT 2009</t>
  </si>
  <si>
    <t>jmeo78</t>
  </si>
  <si>
    <t xml:space="preserve">Rice's Market this morning, then 3 hr work day &amp;amp; jeans...doesn't get much better! ... off to the orthodontist now though... </t>
  </si>
  <si>
    <t>Tue Jun 23 12:02:10 PDT 2009</t>
  </si>
  <si>
    <t xml:space="preserve">i hate bad news from the doctor.  we'll find out if she's right for sure in 2 weeks </t>
  </si>
  <si>
    <t>SHAUNAjohnston</t>
  </si>
  <si>
    <t>wants to find steve furnell's facebook/twitter or something! but cannit find it anywhere  .. anyone got it? i hate twitter :|</t>
  </si>
  <si>
    <t>Tue Jun 23 12:02:12 PDT 2009</t>
  </si>
  <si>
    <t>I am overwhelmed today  taking a moment to eat and pray!!!!</t>
  </si>
  <si>
    <t>pipes714</t>
  </si>
  <si>
    <t>@Blondini_NZ No dice for little brother  But he's 18 so he has 10 more years to try again.</t>
  </si>
  <si>
    <t>Tue Jun 23 12:02:16 PDT 2009</t>
  </si>
  <si>
    <t>sarqastic</t>
  </si>
  <si>
    <t xml:space="preserve">Metric concert at Berkely the day after I leave </t>
  </si>
  <si>
    <t>Tue Jun 23 12:02:17 PDT 2009</t>
  </si>
  <si>
    <t>crimsonghost428</t>
  </si>
  <si>
    <t xml:space="preserve">@xjennyloux: Oh no!! You are not allowed to! Or Luna! </t>
  </si>
  <si>
    <t>Tue Jun 23 12:02:18 PDT 2009</t>
  </si>
  <si>
    <t>raeveybaby</t>
  </si>
  <si>
    <t>grandma is in the hospital again  so i get to play mom all day. siigh.</t>
  </si>
  <si>
    <t xml:space="preserve">@sophienetter no, i've searched and everything </t>
  </si>
  <si>
    <t>smilee_ox</t>
  </si>
  <si>
    <t>Im really scared.. Just been threatened by someone I dont kno to do stuff on cam.. i didnt. Im really worried now  Been crying.</t>
  </si>
  <si>
    <t xml:space="preserve">@the_matty_boosh Yo dude. Jeeez bad day huh? and NOOOOOOOO not the 360 </t>
  </si>
  <si>
    <t xml:space="preserve">@JEFFHARDYBRAND please don't leave </t>
  </si>
  <si>
    <t xml:space="preserve">very bummed that my workday is now only half over. </t>
  </si>
  <si>
    <t>Tue Jun 23 12:02:19 PDT 2009</t>
  </si>
  <si>
    <t>bwshoaf</t>
  </si>
  <si>
    <t xml:space="preserve">Wants to go longboard but doesn't have one!! </t>
  </si>
  <si>
    <t>melsoda</t>
  </si>
  <si>
    <t xml:space="preserve">going to workout then begin reading apush book </t>
  </si>
  <si>
    <t>Tue Jun 23 12:02:20 PDT 2009</t>
  </si>
  <si>
    <t xml:space="preserve">is dreading goin to bed, cos knows ill be up all night itching my feet! i hate fookin eczema man!!! </t>
  </si>
  <si>
    <t>Tue Jun 23 12:02:21 PDT 2009</t>
  </si>
  <si>
    <t>SophieeRowland</t>
  </si>
  <si>
    <t>@CrunkStella hows your day ?  you're not on msn much now..    theres hardly anyone on msn, what am i gonna do ?! lol. X</t>
  </si>
  <si>
    <t>Debraaa12</t>
  </si>
  <si>
    <t xml:space="preserve">Can't believe that he's &amp;quot;too busy&amp;quot; to talk to me </t>
  </si>
  <si>
    <t xml:space="preserve">Its almost time for the last show of the tour </t>
  </si>
  <si>
    <t>Tue Jun 23 12:02:25 PDT 2009</t>
  </si>
  <si>
    <t xml:space="preserve">insecurities i hate.. </t>
  </si>
  <si>
    <t>Will Grayson, Will Grayson is being published by Penguin...  ... has to wait for it to come out...</t>
  </si>
  <si>
    <t>Tue Jun 23 12:02:26 PDT 2009</t>
  </si>
  <si>
    <t>ABean92</t>
  </si>
  <si>
    <t>Im sad to see my aunt in jail  She was arrested for being a very loud drunk lady</t>
  </si>
  <si>
    <t>Tue Jun 23 12:02:29 PDT 2009</t>
  </si>
  <si>
    <t xml:space="preserve">@markhallCC Wow so sorry to here that I will be praying for all those affected. I have lost former classmates to suicide. I know the pain </t>
  </si>
  <si>
    <t>Tue Jun 23 12:02:30 PDT 2009</t>
  </si>
  <si>
    <t xml:space="preserve">http://twitpic.com/87jup - just cant stand goodbyes, soo tomorrow, when its time for you to go, i'm gonna say &amp;quot;see you Later&amp;quot;. </t>
  </si>
  <si>
    <t>Tue Jun 23 12:02:31 PDT 2009</t>
  </si>
  <si>
    <t>jessunpaved</t>
  </si>
  <si>
    <t>Busted a tire on my way to work. Hoping to scratch together something to pay for it.  are you sure it's not Monday???</t>
  </si>
  <si>
    <t>Tue Jun 23 12:02:32 PDT 2009</t>
  </si>
  <si>
    <t xml:space="preserve">@ancientlullaby didn't summer classes just start? And you already have a paper? I'm sorry </t>
  </si>
  <si>
    <t>Tue Jun 23 12:02:33 PDT 2009</t>
  </si>
  <si>
    <t>jrgroeneweg</t>
  </si>
  <si>
    <t>Tried my Maxroom SIM.I cbn make calls, but not send SMS.Call balance invisible.My DID no. does not work  !!</t>
  </si>
  <si>
    <t>Tue Jun 23 12:02:35 PDT 2009</t>
  </si>
  <si>
    <t>Raineytime</t>
  </si>
  <si>
    <t xml:space="preserve">By the way, Ed McMahon died.  </t>
  </si>
  <si>
    <t>Tue Jun 23 12:02:37 PDT 2009</t>
  </si>
  <si>
    <t>Megeth</t>
  </si>
  <si>
    <t xml:space="preserve">@Bowen12 I am very sadened by this news. Hope you are sucessful with the Bucks </t>
  </si>
  <si>
    <t>Tue Jun 23 12:02:38 PDT 2009</t>
  </si>
  <si>
    <t xml:space="preserve">today was the last school day! I'm so sad.. I'm not good at saying goodbye to someone </t>
  </si>
  <si>
    <t>Tue Jun 23 12:02:40 PDT 2009</t>
  </si>
  <si>
    <t>asiancuta</t>
  </si>
  <si>
    <t xml:space="preserve">@ElleCee but i like it rough </t>
  </si>
  <si>
    <t>Tue Jun 23 12:02:41 PDT 2009</t>
  </si>
  <si>
    <t xml:space="preserve">Oh my gosh. I'm so tired I can barely even stand up for some reason. </t>
  </si>
  <si>
    <t>Tue Jun 23 12:02:42 PDT 2009</t>
  </si>
  <si>
    <t>MsShawt</t>
  </si>
  <si>
    <t xml:space="preserve">@Shontelle_Layne Why don't you go on facebook anymore?.. miss yaaa </t>
  </si>
  <si>
    <t>Tue Jun 23 12:02:43 PDT 2009</t>
  </si>
  <si>
    <t>Mom's getting up  Run for your lives...Haha jk</t>
  </si>
  <si>
    <t xml:space="preserve">@ZachyNglish why? </t>
  </si>
  <si>
    <t>Lisa_Hartl</t>
  </si>
  <si>
    <t xml:space="preserve">don't wanna go to school tomorrow, but i have to..! </t>
  </si>
  <si>
    <t xml:space="preserve">I think @ 4, I'm goin home... I think I'm catchin the flu or a cold </t>
  </si>
  <si>
    <t>TiffVacca</t>
  </si>
  <si>
    <t>@patpez No rain yet so that's a plus. The humidity is killer on the hair but it beats a headache!  Don't work 2 hard, we want u healthy!</t>
  </si>
  <si>
    <t>Tue Jun 23 12:02:44 PDT 2009</t>
  </si>
  <si>
    <t xml:space="preserve">@RachelTheC oh no </t>
  </si>
  <si>
    <t>Tue Jun 23 12:02:45 PDT 2009</t>
  </si>
  <si>
    <t>@flyingj #WoW Oh, too broke  lol Nevermind ...</t>
  </si>
  <si>
    <t>Tue Jun 23 12:02:47 PDT 2009</t>
  </si>
  <si>
    <t>957wkml</t>
  </si>
  <si>
    <t xml:space="preserve">Heart heavy with the loss of Buddy Pitman. One of the finest folks at WKML. We'll miss you. </t>
  </si>
  <si>
    <t>Tue Jun 23 12:02:49 PDT 2009</t>
  </si>
  <si>
    <t xml:space="preserve">@carrielinn83 even though b4 I was eating them that often but now I'm hardcore not eating them and it's wearing on me </t>
  </si>
  <si>
    <t>almost_artistic</t>
  </si>
  <si>
    <t xml:space="preserve">@MissBronte i wish i could see you this weekend. I'm sorry i have to work so much    </t>
  </si>
  <si>
    <t>MerlanaPirello</t>
  </si>
  <si>
    <t xml:space="preserve">@randiiii  basically, i'm sowwwwe </t>
  </si>
  <si>
    <t>Tue Jun 23 12:02:50 PDT 2009</t>
  </si>
  <si>
    <t>@katieg94  I was catching up on the reruns n I havnt seen that yet</t>
  </si>
  <si>
    <t>Tue Jun 23 12:02:51 PDT 2009</t>
  </si>
  <si>
    <t>toymachiner2003</t>
  </si>
  <si>
    <t xml:space="preserve">Sitting in IPAC and hating life. My license got suspended. </t>
  </si>
  <si>
    <t>Tue Jun 23 12:02:52 PDT 2009</t>
  </si>
  <si>
    <t>PhotoBrattt</t>
  </si>
  <si>
    <t>Just found out a boy from my daughter's friends died last wednesday - he was only 19 years old   So sad, so very sad...</t>
  </si>
  <si>
    <t xml:space="preserve">@aimstah Same here. My husband's in school during the year but can't find a job this summer. Sucks. I'm the breadwinner. </t>
  </si>
  <si>
    <t>Tue Jun 23 12:02:56 PDT 2009</t>
  </si>
  <si>
    <t>BigBabyy</t>
  </si>
  <si>
    <t xml:space="preserve">I think I have to give away my dog today </t>
  </si>
  <si>
    <t>Cthulhu23</t>
  </si>
  <si>
    <t xml:space="preserve">@misspatch13 I think I'll survive...lol  BTW, it has now been over 3 weeks since Chris has even talked to me!! </t>
  </si>
  <si>
    <t xml:space="preserve">omg! my mom is making me do this crappy &amp;quot; summer work&amp;quot; it sucks!!!!! </t>
  </si>
  <si>
    <t>misstweedledee</t>
  </si>
  <si>
    <t xml:space="preserve">@8helen8 aw spotify doesn't work in SA </t>
  </si>
  <si>
    <t>Tue Jun 23 12:02:57 PDT 2009</t>
  </si>
  <si>
    <t>JRhurts</t>
  </si>
  <si>
    <t xml:space="preserve">MY PHONE'S STILL OFF T-MOBILE IS STILL HAVING PROBLEMS WITH THERE SYSTEM.... </t>
  </si>
  <si>
    <t xml:space="preserve">I hate msn now </t>
  </si>
  <si>
    <t>@simonanajdoska me too lol and no  I wish</t>
  </si>
  <si>
    <t>Tue Jun 23 12:02:58 PDT 2009</t>
  </si>
  <si>
    <t xml:space="preserve">i hate this weather! </t>
  </si>
  <si>
    <t>Tue Jun 23 12:04:07 PDT 2009</t>
  </si>
  <si>
    <t>amandager</t>
  </si>
  <si>
    <t xml:space="preserve">izzie is so sad now </t>
  </si>
  <si>
    <t>JessAndKim09</t>
  </si>
  <si>
    <t>is wishin someone would go swimmin with me     my babys at work...</t>
  </si>
  <si>
    <t>Tue Jun 23 12:04:09 PDT 2009</t>
  </si>
  <si>
    <t>@xoXxXkittyXxXox i am! my mom took my tickets away cuz i got bad grades and now i can't go  i cried all last week non stop!</t>
  </si>
  <si>
    <t>Tue Jun 23 12:04:11 PDT 2009</t>
  </si>
  <si>
    <t>i miss abby  aha, stupid rich i say. hes stealing her off me!</t>
  </si>
  <si>
    <t>Tue Jun 23 12:04:12 PDT 2009</t>
  </si>
  <si>
    <t>clean_bobbi</t>
  </si>
  <si>
    <t xml:space="preserve">so sad.  Cligs' upgrade appears to have wiped my stats. </t>
  </si>
  <si>
    <t xml:space="preserve">@agathaxx Caffe Nero keeping u fed homie. My Dads in Dubai for em...lost my darts bud for a week </t>
  </si>
  <si>
    <t>Tue Jun 23 12:04:16 PDT 2009</t>
  </si>
  <si>
    <t>El_Imbatido</t>
  </si>
  <si>
    <t xml:space="preserve">@simongerrans that's really disappointing! oO Three times Top 8 in the Ardennen-Classics! That's stupid that you won't start at the Tour! </t>
  </si>
  <si>
    <t xml:space="preserve">@_mystique_ lol you know how much i love derek </t>
  </si>
  <si>
    <t>kmoneycoop</t>
  </si>
  <si>
    <t xml:space="preserve">Jon &amp;amp; Kate calling it quits.  So sad. </t>
  </si>
  <si>
    <t>Tue Jun 23 12:04:18 PDT 2009</t>
  </si>
  <si>
    <t xml:space="preserve">@_rachaelll noooo </t>
  </si>
  <si>
    <t>@FoneArena i want one also  waaaaahhhhhhh :'(</t>
  </si>
  <si>
    <t>Tue Jun 23 12:04:19 PDT 2009</t>
  </si>
  <si>
    <t xml:space="preserve">@Bowen12 Now we won't be able to say Bruuuuuuuuuuuuce at the games anymore </t>
  </si>
  <si>
    <t>@MissShell20 yeah well it's 90 back home, and 94 here in Iowa.  I'm under heat advisory.</t>
  </si>
  <si>
    <t>Tue Jun 23 12:04:20 PDT 2009</t>
  </si>
  <si>
    <t xml:space="preserve">Feels quite sick. And appears to have lost the shoes she wants to wear. </t>
  </si>
  <si>
    <t>Tue Jun 23 12:04:21 PDT 2009</t>
  </si>
  <si>
    <t xml:space="preserve">@Linkhugger Aw why </t>
  </si>
  <si>
    <t>Tue Jun 23 12:04:22 PDT 2009</t>
  </si>
  <si>
    <t>thought we had all the feas taken care of but the kitten has fleas.   Fixing that right now with flea bath</t>
  </si>
  <si>
    <t>Tue Jun 23 12:04:25 PDT 2009</t>
  </si>
  <si>
    <t>I feel icky today  It's too hot in the store.</t>
  </si>
  <si>
    <t>jference</t>
  </si>
  <si>
    <t>just used my last free Frappe coupon    They are so tasty and getting them for free was awesome!</t>
  </si>
  <si>
    <t>Tue Jun 23 12:04:26 PDT 2009</t>
  </si>
  <si>
    <t>@vanessaveasley I miss ur buns of steal as well  tell sean im workn hard &amp;amp; then I wanna come out there 4 a month &amp;amp; rape his fridge lol</t>
  </si>
  <si>
    <t xml:space="preserve">I hope my bad throat isn't a sign of H1N1.. </t>
  </si>
  <si>
    <t>Tue Jun 23 12:04:27 PDT 2009</t>
  </si>
  <si>
    <t>I feel like shit  what kind of sickness is this! x(</t>
  </si>
  <si>
    <t>nat249</t>
  </si>
  <si>
    <t xml:space="preserve">Today's gonna be a LONG day... </t>
  </si>
  <si>
    <t>Tue Jun 23 12:04:29 PDT 2009</t>
  </si>
  <si>
    <t>hardychick123</t>
  </si>
  <si>
    <t>@HarmsLovesHardy ik  OMG! I need 2 go see them soon!</t>
  </si>
  <si>
    <t>feels a bit like poop, even after a relaxing shower  oh wells, seeing a friend tomorrow and hopefully relaxing for more than 10 minutes.</t>
  </si>
  <si>
    <t>Do not listen to this if feeling sad  Thanks to @Ribbonlynn @frustratedauthor @WunderTwinPowersActivate @Bla... â™« http://blip.fm/~8r1la</t>
  </si>
  <si>
    <t>Tue Jun 23 12:04:31 PDT 2009</t>
  </si>
  <si>
    <t>ainot</t>
  </si>
  <si>
    <t xml:space="preserve">@cilmocil I will. You too yaa.. Nanti bagi2 cerita. Oh I wish I could take you there chil </t>
  </si>
  <si>
    <t>@Februarygirl25  what's wrong?</t>
  </si>
  <si>
    <t xml:space="preserve">I have a headache Thiiiiiiiiiiiiiiiiiiiiiiiiiiiiiiiiiiiiiiiiiiiiiiiiiiiiiiiiiiiiiiiiiiiiiiiiiiiiiiiiiiiissssssssssssssss big </t>
  </si>
  <si>
    <t>Tue Jun 23 12:04:34 PDT 2009</t>
  </si>
  <si>
    <t>Ladyclarabelle</t>
  </si>
  <si>
    <t xml:space="preserve">Wishes she had a boyfriend that cared and that aid meet her at the time said </t>
  </si>
  <si>
    <t>Tue Jun 23 12:04:37 PDT 2009</t>
  </si>
  <si>
    <t xml:space="preserve">@alittletrendy I honestly don't know about hybrid cursing. They're fucking crazy on cursebird, not counting things and shit </t>
  </si>
  <si>
    <t>Tue Jun 23 12:04:38 PDT 2009</t>
  </si>
  <si>
    <t xml:space="preserve">Voice is Going </t>
  </si>
  <si>
    <t xml:space="preserve">@cameh haha. I love the hot wether, although today has been quite boring. </t>
  </si>
  <si>
    <t>Tue Jun 23 12:04:40 PDT 2009</t>
  </si>
  <si>
    <t>I am in need of a vacation so badly!! I can't take it here anymore  I want the beach, the beautiful beautiful beach...Ahhhhh</t>
  </si>
  <si>
    <t xml:space="preserve">today you may call me Mrs Achoo.. cause that's what I've been doing all morning.. damn allergies! </t>
  </si>
  <si>
    <t>Tue Jun 23 12:04:41 PDT 2009</t>
  </si>
  <si>
    <t xml:space="preserve">@tashanzac 17 was the one you and I listened to all the time </t>
  </si>
  <si>
    <t>Tue Jun 23 12:04:42 PDT 2009</t>
  </si>
  <si>
    <t xml:space="preserve">awww only two hundred pages left to the book I am reading </t>
  </si>
  <si>
    <t>Tue Jun 23 12:04:44 PDT 2009</t>
  </si>
  <si>
    <t>sleparc</t>
  </si>
  <si>
    <t xml:space="preserve">@Emanthei I know... such a bad table!! </t>
  </si>
  <si>
    <t>Tue Jun 23 12:04:45 PDT 2009</t>
  </si>
  <si>
    <t xml:space="preserve">Crap...my dad's in the ER. Heart is acting up again..I'm scared. </t>
  </si>
  <si>
    <t>Tue Jun 23 12:04:46 PDT 2009</t>
  </si>
  <si>
    <t xml:space="preserve">@tdots is the draft today? Who drafted who? I'm at work </t>
  </si>
  <si>
    <t>JoelCastillO_o</t>
  </si>
  <si>
    <t xml:space="preserve">missing Gemma atm, i think knowing that i wont see her at all in work exp., she's staying at Welshpool for it is making it way worse </t>
  </si>
  <si>
    <t>Tue Jun 23 12:04:47 PDT 2009</t>
  </si>
  <si>
    <t xml:space="preserve">THE FLOOR IS LAVA!!!!!!!!! I so wanna play that game right now </t>
  </si>
  <si>
    <t xml:space="preserve">@Schofe @Bevja What a fabulous idea!  I'm going to have one too..... oh no, I forgot.....  can't </t>
  </si>
  <si>
    <t>great_high_wolf</t>
  </si>
  <si>
    <t xml:space="preserve">Bloody hell - the new Queen + Paul Rodgers album sounds really muddy. </t>
  </si>
  <si>
    <t>Tue Jun 23 12:04:48 PDT 2009</t>
  </si>
  <si>
    <t xml:space="preserve">@fayeturner Oh shit :/ I don't see how they just dissapear, such a bummer </t>
  </si>
  <si>
    <t>Tue Jun 23 12:04:49 PDT 2009</t>
  </si>
  <si>
    <t>SamanthaJones_1</t>
  </si>
  <si>
    <t xml:space="preserve">OMG!!! what have i done </t>
  </si>
  <si>
    <t xml:space="preserve">Having two of the coolest guys ignoring me makes me sad.....real sad. </t>
  </si>
  <si>
    <t>Tue Jun 23 12:04:51 PDT 2009</t>
  </si>
  <si>
    <t xml:space="preserve">My phone looks ugly the purple is coming off </t>
  </si>
  <si>
    <t>Tue Jun 23 12:04:53 PDT 2009</t>
  </si>
  <si>
    <t>PaulineTV</t>
  </si>
  <si>
    <t xml:space="preserve">still pretty sad about the jon and kate thing... i wanted them to stay together as if i'm part of their family... this is depressing </t>
  </si>
  <si>
    <t>Tue Jun 23 12:04:54 PDT 2009</t>
  </si>
  <si>
    <t>freaky81</t>
  </si>
  <si>
    <t xml:space="preserve">@JEFFHARDYBRAND Goodbye is a sad word </t>
  </si>
  <si>
    <t>Tue Jun 23 12:04:59 PDT 2009</t>
  </si>
  <si>
    <t xml:space="preserve">@LCiranni5 Haha i would have done the same thing :L People wud hav thought i was insane :L concert tix for Dublin sold out in 5 mins </t>
  </si>
  <si>
    <t>Tue Jun 23 12:05:00 PDT 2009</t>
  </si>
  <si>
    <t xml:space="preserve">is confused.com </t>
  </si>
  <si>
    <t xml:space="preserve">@dfizzy WOW thats really terrible </t>
  </si>
  <si>
    <t>gaychurchgirl</t>
  </si>
  <si>
    <t xml:space="preserve">Doesn't like it when psycho lying ex girlfriends stalk me and find my work number and call me unexpectedly at work. Im still shaking </t>
  </si>
  <si>
    <t>Tue Jun 23 12:05:02 PDT 2009</t>
  </si>
  <si>
    <t>@VespaLynd  Sorry about what happened with your boyfriend.  It has been a crappy, depressing day!   Shall we have a drink??? ;-)</t>
  </si>
  <si>
    <t>Tue Jun 23 12:05:03 PDT 2009</t>
  </si>
  <si>
    <t>te_z_za1</t>
  </si>
  <si>
    <t>is fed up  xx &amp;lt;3 steve</t>
  </si>
  <si>
    <t xml:space="preserve">@MsUndrstood I dunno. Sorry </t>
  </si>
  <si>
    <t>Tue Jun 23 12:05:04 PDT 2009</t>
  </si>
  <si>
    <t>SKBigNasty</t>
  </si>
  <si>
    <t xml:space="preserve">@AiokeLo awww poor thing, I hope you feel better </t>
  </si>
  <si>
    <t>babysp</t>
  </si>
  <si>
    <t>I can't believe Jon &amp;amp; Kate are getting a divorce.  I loved them.</t>
  </si>
  <si>
    <t>Tue Jun 23 12:05:06 PDT 2009</t>
  </si>
  <si>
    <t>Found http://lesscss.org/ just wish it would compile my css without throwing cryptic errors  #lesscss</t>
  </si>
  <si>
    <t>fuck  i'm sleeeeeepy. bye thanom konan.(i'm so sure that's not his name.) @yingqi what is it? )-:</t>
  </si>
  <si>
    <t>@snapcrackleDIAN Imy  wish you were with me &amp;lt;3</t>
  </si>
  <si>
    <t>Tue Jun 23 12:05:08 PDT 2009</t>
  </si>
  <si>
    <t>@Dickwitch at least you've made a bloody start to it  lol</t>
  </si>
  <si>
    <t>Tue Jun 23 12:05:09 PDT 2009</t>
  </si>
  <si>
    <t>blosspop</t>
  </si>
  <si>
    <t xml:space="preserve">It is so hot out and it is Ireland! Madness. Not looking forward to work on my own again tomorrow </t>
  </si>
  <si>
    <t xml:space="preserve">@karinasartika I will miss you moreeee </t>
  </si>
  <si>
    <t>SupaKoolDanny</t>
  </si>
  <si>
    <t xml:space="preserve">Washing dishes again! </t>
  </si>
  <si>
    <t>Tue Jun 23 12:05:13 PDT 2009</t>
  </si>
  <si>
    <t>honeymesh</t>
  </si>
  <si>
    <t xml:space="preserve">@tzunihime i have been trying to understand what does ur user name mean . no luck till now </t>
  </si>
  <si>
    <t xml:space="preserve">Slice of toast = not good </t>
  </si>
  <si>
    <t xml:space="preserve">I am watching Harry potter with the kid. </t>
  </si>
  <si>
    <t>Elee1986</t>
  </si>
  <si>
    <t xml:space="preserve">@Alyssa_Milano yeah i posted a tweet abt him earlier, it's sad when the world loses someone like Ed! </t>
  </si>
  <si>
    <t>Tue Jun 23 12:07:00 PDT 2009</t>
  </si>
  <si>
    <t xml:space="preserve">worst day </t>
  </si>
  <si>
    <t>Tue Jun 23 12:07:03 PDT 2009</t>
  </si>
  <si>
    <t>Looks like Safin will get rid of those ranking points sooner than I thought  he's down a break in the 4th #wimbledon</t>
  </si>
  <si>
    <t>kinshipband</t>
  </si>
  <si>
    <t xml:space="preserve">Bad news: Little Miss Gracie broke her little arm today  Good news: We all get to sign her little cast </t>
  </si>
  <si>
    <t>Tue Jun 23 12:07:04 PDT 2009</t>
  </si>
  <si>
    <t>jazzy771</t>
  </si>
  <si>
    <t xml:space="preserve">I think i hav that foot thing where it hurts on the bottom </t>
  </si>
  <si>
    <t>elizoria</t>
  </si>
  <si>
    <t xml:space="preserve">Its so hot outside, that I haven't been able to take even a sip of my delicious coffee </t>
  </si>
  <si>
    <t>Tue Jun 23 12:07:05 PDT 2009</t>
  </si>
  <si>
    <t>sonaakkar</t>
  </si>
  <si>
    <t xml:space="preserve">Taking off soon!! Byebye LA </t>
  </si>
  <si>
    <t>jffortier</t>
  </si>
  <si>
    <t>Where's Montreal?   Sunny Day Real Estate reunites for tour; reissues planned http://tr.im/puHs (via @Punknews)</t>
  </si>
  <si>
    <t>@mslisaitsnthn I'm great, just taking things 1 day at a time. U? See you about to vacate, wish I could go with you  hehe</t>
  </si>
  <si>
    <t>360 Just Red Ringed  damn you #microsoft</t>
  </si>
  <si>
    <t>im so mad  i cant believe i cant go im such a huge fann!</t>
  </si>
  <si>
    <t>Tue Jun 23 12:07:11 PDT 2009</t>
  </si>
  <si>
    <t xml:space="preserve">bra shopping always makes me a bit sad. </t>
  </si>
  <si>
    <t>Tue Jun 23 12:07:16 PDT 2009</t>
  </si>
  <si>
    <t xml:space="preserve">Give me one positive thing Obama has done... please! I'm really not TRYING to be so negative, but he just gives so much reason... </t>
  </si>
  <si>
    <t>Tue Jun 23 12:07:18 PDT 2009</t>
  </si>
  <si>
    <t>jfaison1</t>
  </si>
  <si>
    <t xml:space="preserve">runnin some errands on my last day off this week </t>
  </si>
  <si>
    <t>chloevixen</t>
  </si>
  <si>
    <t>la trip tomorrow. making &amp;quot;to do&amp;quot; list for tainted. making sure deadlines are going to be met. WORK &amp;amp; STRESS  f !!!!!</t>
  </si>
  <si>
    <t>Tue Jun 23 12:07:19 PDT 2009</t>
  </si>
  <si>
    <t>Rackiep</t>
  </si>
  <si>
    <t xml:space="preserve">is not liking how slow the Sims 3 is on her laptop. </t>
  </si>
  <si>
    <t>kelseyjoxo</t>
  </si>
  <si>
    <t xml:space="preserve">DOING LAUNDRY, CLEANING AND MOWING THE GRASS </t>
  </si>
  <si>
    <t>Tue Jun 23 12:07:21 PDT 2009</t>
  </si>
  <si>
    <t xml:space="preserve">Aww my arm is swollen </t>
  </si>
  <si>
    <t>floramanson</t>
  </si>
  <si>
    <t xml:space="preserve">i wish bedrooms stayed permanantly tidy... </t>
  </si>
  <si>
    <t>Tue Jun 23 12:07:22 PDT 2009</t>
  </si>
  <si>
    <t xml:space="preserve">Get ready for the big trip.. Oh I'll miss you so much my team up and sweetieees </t>
  </si>
  <si>
    <t>Tue Jun 23 12:07:23 PDT 2009</t>
  </si>
  <si>
    <t xml:space="preserve">@tats_ They also stopped the production right now but then they are gonna continue it in August </t>
  </si>
  <si>
    <t>Tue Jun 23 12:07:24 PDT 2009</t>
  </si>
  <si>
    <t>justsomeboy61</t>
  </si>
  <si>
    <t xml:space="preserve">absolutely nothing! </t>
  </si>
  <si>
    <t>Tue Jun 23 12:07:25 PDT 2009</t>
  </si>
  <si>
    <t>mzoff</t>
  </si>
  <si>
    <t xml:space="preserve">what a boring day. no one is answering my texts </t>
  </si>
  <si>
    <t>Tue Jun 23 12:07:26 PDT 2009</t>
  </si>
  <si>
    <t>SofiaSweet</t>
  </si>
  <si>
    <t xml:space="preserve">a sad sad day.... i had to put my kitty down... </t>
  </si>
  <si>
    <t>Tue Jun 23 12:07:29 PDT 2009</t>
  </si>
  <si>
    <t>300594x</t>
  </si>
  <si>
    <t xml:space="preserve">Ahh, I hope Miss Kenney is doing okay. It's awful what's happened!  </t>
  </si>
  <si>
    <t xml:space="preserve">@RWAneesa you goin to gag factor? i gota work </t>
  </si>
  <si>
    <t>Tue Jun 23 12:07:30 PDT 2009</t>
  </si>
  <si>
    <t xml:space="preserve">@HEAVYsan the videos won't play on my iphone </t>
  </si>
  <si>
    <t>MrSquirrel70</t>
  </si>
  <si>
    <t xml:space="preserve">@KrisWilliams81 Kris there's an evil entity in my basement!  .....My treadmill </t>
  </si>
  <si>
    <t>Tue Jun 23 12:07:32 PDT 2009</t>
  </si>
  <si>
    <t>dreastweet</t>
  </si>
  <si>
    <t>@dalou00 its hard I've been hooked to reality tv since the first season of The Real World  sad I know!</t>
  </si>
  <si>
    <t>Tue Jun 23 12:07:33 PDT 2009</t>
  </si>
  <si>
    <t xml:space="preserve">I've just become aware of how deeply many people are going to really hate RotF, probably with some cause. Internet talk's gonna be UGLY. </t>
  </si>
  <si>
    <t>Tue Jun 23 12:07:34 PDT 2009</t>
  </si>
  <si>
    <t>webRat</t>
  </si>
  <si>
    <t xml:space="preserve">@gpk3 I paid full price for mine. </t>
  </si>
  <si>
    <t xml:space="preserve">Hay Fever + Pulling Hedges apart = BAD BAD BAD! </t>
  </si>
  <si>
    <t>jojomcconnell</t>
  </si>
  <si>
    <t xml:space="preserve">Wasn't worth the wait </t>
  </si>
  <si>
    <t>Tue Jun 23 12:07:37 PDT 2009</t>
  </si>
  <si>
    <t>johnaagnew</t>
  </si>
  <si>
    <t xml:space="preserve">My SAM Broadcaster has died </t>
  </si>
  <si>
    <t xml:space="preserve">@brokerkathy wow that sounds better then my twitter client </t>
  </si>
  <si>
    <t>Tue Jun 23 12:07:39 PDT 2009</t>
  </si>
  <si>
    <t>hockeygal4ever</t>
  </si>
  <si>
    <t>@boxofchocolates especially retrievers, their life span is around 10-13 years. Enuff 2 fall madly in love b4 u lose them!    #dogs</t>
  </si>
  <si>
    <t>Tue Jun 23 12:07:38 PDT 2009</t>
  </si>
  <si>
    <t>MissyJordy</t>
  </si>
  <si>
    <t xml:space="preserve">Is watching Katie&amp;amp;Peter stateside i love that show it will be sad when its over </t>
  </si>
  <si>
    <t xml:space="preserve">ive been in mass for one week today... and it has rained EVERYDAY. missing sunny socal </t>
  </si>
  <si>
    <t xml:space="preserve">http://twitpic.com/87kfw - Typical H! discovered he was going to vets so went out fighting last night. lampshade &amp;amp; antibiotics </t>
  </si>
  <si>
    <t>Tue Jun 23 12:07:44 PDT 2009</t>
  </si>
  <si>
    <t>cah_pink</t>
  </si>
  <si>
    <t>http://lolquiz.com/quiz/result?id=7ETYR I got joe,  at least he's beautiful and hot[sorry Julia]</t>
  </si>
  <si>
    <t>Tue Jun 23 12:07:45 PDT 2009</t>
  </si>
  <si>
    <t xml:space="preserve">@trish0400  Looong drive! but doubtful </t>
  </si>
  <si>
    <t>@Alex2525 omg, article makes me wish I was #funemployed too  wah wah wah</t>
  </si>
  <si>
    <t>@YellowHail i hate hiccups  x</t>
  </si>
  <si>
    <t>Tue Jun 23 12:07:50 PDT 2009</t>
  </si>
  <si>
    <t xml:space="preserve">i have no good tweets lately </t>
  </si>
  <si>
    <t>hercax</t>
  </si>
  <si>
    <t>Ok, after reading this I know why there isn't any twitter push applications  - http://jerakeen.org/notes/2009/06/125128358/</t>
  </si>
  <si>
    <t xml:space="preserve">I'm workin </t>
  </si>
  <si>
    <t>Tue Jun 23 12:07:51 PDT 2009</t>
  </si>
  <si>
    <t xml:space="preserve">saturday should be tomorrow. i wanna come home </t>
  </si>
  <si>
    <t>skrokstar</t>
  </si>
  <si>
    <t xml:space="preserve">I need help I'm stuck I'm bfe and can't get out I wana be home </t>
  </si>
  <si>
    <t>MsSoIndependent</t>
  </si>
  <si>
    <t xml:space="preserve">@tcms12 </t>
  </si>
  <si>
    <t>Tue Jun 23 12:07:52 PDT 2009</t>
  </si>
  <si>
    <t xml:space="preserve">is wondering how i always manage to get myself into these kinda situations....seriously.. All the tyme </t>
  </si>
  <si>
    <t>Tue Jun 23 12:07:53 PDT 2009</t>
  </si>
  <si>
    <t>@SamanthaNandez ok  you wanted to jump out a window....bahahahahaha that made me giggle.</t>
  </si>
  <si>
    <t>Tue Jun 23 12:07:54 PDT 2009</t>
  </si>
  <si>
    <t>amitrverma</t>
  </si>
  <si>
    <t xml:space="preserve">June 22nd came and went </t>
  </si>
  <si>
    <t>Tue Jun 23 12:07:56 PDT 2009</t>
  </si>
  <si>
    <t xml:space="preserve">kuiytfghbnjkuiytrfcgv... guilt trips suck </t>
  </si>
  <si>
    <t xml:space="preserve">grr. sometimes it sucks being a girl </t>
  </si>
  <si>
    <t xml:space="preserve">Tummy full! Fun lunch date w/ isa &amp;amp; karla ... The lesangna was gr8...! Now im in macro falling asleelp </t>
  </si>
  <si>
    <t>Tue Jun 23 12:07:57 PDT 2009</t>
  </si>
  <si>
    <t xml:space="preserve">@cynbaby They promised they will before they shut shop but they are running out of time now - two days left </t>
  </si>
  <si>
    <t>Parentpages</t>
  </si>
  <si>
    <t xml:space="preserve">Apparently seasoned tweeters don't like twitter being used for conversation - so i've read.. sorry seasoned tweeters </t>
  </si>
  <si>
    <t>Tue Jun 23 12:07:59 PDT 2009</t>
  </si>
  <si>
    <t xml:space="preserve">this coffee machine should charge for a  cappuccino only R$ 0,25 and not R$ 0,50 how it do </t>
  </si>
  <si>
    <t>my phone is D-E-A-D.. why won't you work?  taking a nappppp</t>
  </si>
  <si>
    <t>nessaaareneee</t>
  </si>
  <si>
    <t xml:space="preserve">reallly tired of being sick </t>
  </si>
  <si>
    <t>Tue Jun 23 12:08:01 PDT 2009</t>
  </si>
  <si>
    <t>alondus</t>
  </si>
  <si>
    <t>@ladyc247 please cont to follow me!  pretty please</t>
  </si>
  <si>
    <t>johanna_duwa</t>
  </si>
  <si>
    <t xml:space="preserve">Damn it!! My brother is watching the football!! </t>
  </si>
  <si>
    <t>xxJuninhoxx</t>
  </si>
  <si>
    <t xml:space="preserve">@benpatrick90069 for sum reason it doesnt allow you to sign the petition! </t>
  </si>
  <si>
    <t>Tue Jun 23 12:08:03 PDT 2009</t>
  </si>
  <si>
    <t>MDub70Deuce</t>
  </si>
  <si>
    <t xml:space="preserve">Lunch time &amp;amp; gonna watch Jon &amp;amp; Kate plus 8, the divorce episode. </t>
  </si>
  <si>
    <t>Tue Jun 23 12:08:04 PDT 2009</t>
  </si>
  <si>
    <t xml:space="preserve">@notmywords Happiness is the key! I'm searching, I can tell you that. I'm done being </t>
  </si>
  <si>
    <t>Tue Jun 23 12:08:05 PDT 2009</t>
  </si>
  <si>
    <t>@therealhoneyb    &amp;lt;MEAN &amp;amp; VICIOUS&amp;gt;</t>
  </si>
  <si>
    <t>Tue Jun 23 12:08:06 PDT 2009</t>
  </si>
  <si>
    <t>l0RENElAiNE</t>
  </si>
  <si>
    <t xml:space="preserve">I don't wanna be here </t>
  </si>
  <si>
    <t>Tue Jun 23 12:08:07 PDT 2009</t>
  </si>
  <si>
    <t xml:space="preserve">@JnSNi if only I could get a swine flu test </t>
  </si>
  <si>
    <t>Tue Jun 23 12:08:08 PDT 2009</t>
  </si>
  <si>
    <t xml:space="preserve">poor ruby has a &amp;quot;lampshade&amp;quot; on her heaad after her op ...she looks so sad my poor doggy   </t>
  </si>
  <si>
    <t>Tue Jun 23 12:08:09 PDT 2009</t>
  </si>
  <si>
    <t>ebeckstrom</t>
  </si>
  <si>
    <t>@thetiniestspark  I want warm weather!!!! :'(</t>
  </si>
  <si>
    <t>simbeat</t>
  </si>
  <si>
    <t xml:space="preserve">well done Murray. I need a flat in London </t>
  </si>
  <si>
    <t>Tue Jun 23 12:08:11 PDT 2009</t>
  </si>
  <si>
    <t xml:space="preserve">Everyone be nice to @pckletchka.  He's having a rough afternoon. </t>
  </si>
  <si>
    <t>Tue Jun 23 12:10:57 PDT 2009</t>
  </si>
  <si>
    <t xml:space="preserve">I feel like crap.... i want a hug </t>
  </si>
  <si>
    <t>Tue Jun 23 12:11:00 PDT 2009</t>
  </si>
  <si>
    <t>iainkitson</t>
  </si>
  <si>
    <t xml:space="preserve">been on the beach again today, the sun has dissapeared and the haar has come in </t>
  </si>
  <si>
    <t xml:space="preserve">I want to write a public hates a vigilante story mostly b/c i want to write a kickass girl who beats up ppl for good. </t>
  </si>
  <si>
    <t>JWallaceWrites</t>
  </si>
  <si>
    <t xml:space="preserve">@Justin_Jordan wanted to check out your resume site but you didn't have one listed on Twitter </t>
  </si>
  <si>
    <t>Tue Jun 23 12:11:02 PDT 2009</t>
  </si>
  <si>
    <t>balatro</t>
  </si>
  <si>
    <t xml:space="preserve">@Kardiac I just think now that Apple has a model of revving it every year it conflicts with how cell subsidies normally work.  Ick </t>
  </si>
  <si>
    <t xml:space="preserve">@AdieJonas i have a entireeeeee collection of Pokemon cards....i had so many favourites and now i forgot most of them  </t>
  </si>
  <si>
    <t>urban_princess_</t>
  </si>
  <si>
    <t>it has been raining for about 3 three days now  summer where are you?</t>
  </si>
  <si>
    <t>Tue Jun 23 12:11:07 PDT 2009</t>
  </si>
  <si>
    <t xml:space="preserve">@Jiehsikahhh owwhh (N)  that why she stoped talking lol </t>
  </si>
  <si>
    <t>Tue Jun 23 12:11:09 PDT 2009</t>
  </si>
  <si>
    <t>Guess I have waisted enough time on the web... gotta go   TTYL</t>
  </si>
  <si>
    <t>Tue Jun 23 12:11:11 PDT 2009</t>
  </si>
  <si>
    <t>n_cantonelly</t>
  </si>
  <si>
    <t>@dougiemcfly PLEEEEEASE doug, pleeeeease  just give me 'hi' or 'fuck you', if you want haha xx â™¥</t>
  </si>
  <si>
    <t>Tue Jun 23 12:11:12 PDT 2009</t>
  </si>
  <si>
    <t>Off to the airport!  Dallas here I come!</t>
  </si>
  <si>
    <t>Tue Jun 23 12:11:13 PDT 2009</t>
  </si>
  <si>
    <t xml:space="preserve">@Barbi3dolly So not fair </t>
  </si>
  <si>
    <t>Tue Jun 23 12:11:17 PDT 2009</t>
  </si>
  <si>
    <t xml:space="preserve">suffering from a summer cold </t>
  </si>
  <si>
    <t>srfcat2003</t>
  </si>
  <si>
    <t>Feel like crap  waiting for J so we can have lunch</t>
  </si>
  <si>
    <t>Tue Jun 23 12:11:19 PDT 2009</t>
  </si>
  <si>
    <t>operawife</t>
  </si>
  <si>
    <t xml:space="preserve">Not going to see Abby today after all.  Sad day. </t>
  </si>
  <si>
    <t xml:space="preserve">I really wish I was allowed to wear shorts to work </t>
  </si>
  <si>
    <t>Tue Jun 23 12:11:20 PDT 2009</t>
  </si>
  <si>
    <t xml:space="preserve">@GeniusHatesCo so hungry right now i'd eat some of that.  </t>
  </si>
  <si>
    <t>Tue Jun 23 12:11:21 PDT 2009</t>
  </si>
  <si>
    <t>JaiiEmmBee</t>
  </si>
  <si>
    <t xml:space="preserve">@arcoquinn maybe Saturday afternoon? I have no one to take it </t>
  </si>
  <si>
    <t>EoinMason</t>
  </si>
  <si>
    <t xml:space="preserve">And now I'm home. This is nice...aww jeez, now I'm missing America. </t>
  </si>
  <si>
    <t>Tue Jun 23 12:11:23 PDT 2009</t>
  </si>
  <si>
    <t xml:space="preserve">@dbhata I definitely did get a workout in. Idk about letting Danny know, he might tell me to do more </t>
  </si>
  <si>
    <t>yatalkin2ari</t>
  </si>
  <si>
    <t xml:space="preserve">@CV31 that's sux for u guys man.. </t>
  </si>
  <si>
    <t>Tue Jun 23 12:11:24 PDT 2009</t>
  </si>
  <si>
    <t>cpmacauley</t>
  </si>
  <si>
    <t xml:space="preserve">At camden county picking my classes </t>
  </si>
  <si>
    <t>Tue Jun 23 12:11:25 PDT 2009</t>
  </si>
  <si>
    <t xml:space="preserve">@whokaris umm, sorry. i think twitter's buggy today. i still see your updates. </t>
  </si>
  <si>
    <t xml:space="preserve">@impeccablyflawd Yeah </t>
  </si>
  <si>
    <t>Tue Jun 23 12:11:27 PDT 2009</t>
  </si>
  <si>
    <t>yoshibest</t>
  </si>
  <si>
    <t>mornin' ! raining today   so I'll be on twitter for a few lol. OMG trying to cook, just made cookie for my gf. I hope she'll like them x'D</t>
  </si>
  <si>
    <t>Tue Jun 23 12:11:28 PDT 2009</t>
  </si>
  <si>
    <t>Vanifae</t>
  </si>
  <si>
    <t>@dragonage Wishin I was plying some Dragon Age: origins like the cool kids  any news on when the toolset will be available?</t>
  </si>
  <si>
    <t>Tue Jun 23 12:11:29 PDT 2009</t>
  </si>
  <si>
    <t>@diana_music Not another bad eye!  If it gets really bad, make sure you see a doc, don't let it get worse. Prevention is betta than cure x</t>
  </si>
  <si>
    <t>Tue Jun 23 12:11:30 PDT 2009</t>
  </si>
  <si>
    <t xml:space="preserve">@babysparklz no i didn't. it was too hard to use </t>
  </si>
  <si>
    <t>Tue Jun 23 12:11:34 PDT 2009</t>
  </si>
  <si>
    <t xml:space="preserve">happy summer. hope my i didnt do as bad on my history exam as i think..but i probably did worse </t>
  </si>
  <si>
    <t>SuperGalactic</t>
  </si>
  <si>
    <t xml:space="preserve">okay from now no more Coke before bed! went to sleep at 4am woke up at noon </t>
  </si>
  <si>
    <t>Tue Jun 23 12:11:35 PDT 2009</t>
  </si>
  <si>
    <t xml:space="preserve">@chuxDLX You're way too far away </t>
  </si>
  <si>
    <t>jakesicecream</t>
  </si>
  <si>
    <t>@MsBrandyRock We don't   Tell me more?</t>
  </si>
  <si>
    <t>Tue Jun 23 12:11:37 PDT 2009</t>
  </si>
  <si>
    <t xml:space="preserve">We're barely keeping it at 80 degrees INSIDE the apartment.  I hate this place so much. </t>
  </si>
  <si>
    <t>Tue Jun 23 12:11:38 PDT 2009</t>
  </si>
  <si>
    <t xml:space="preserve">Just watched Prison Break: The Final Break. Emotional ending </t>
  </si>
  <si>
    <t>Tue Jun 23 12:11:39 PDT 2009</t>
  </si>
  <si>
    <t>see10</t>
  </si>
  <si>
    <t xml:space="preserve">that sucks lol </t>
  </si>
  <si>
    <t>Tue Jun 23 12:11:40 PDT 2009</t>
  </si>
  <si>
    <t>Stimey</t>
  </si>
  <si>
    <t xml:space="preserve">My mother's helper is here! My mother's helper is here! She's playing tetherball with my kids, so I don't have to. Sadly, I have to work. </t>
  </si>
  <si>
    <t>Tue Jun 23 12:11:41 PDT 2009</t>
  </si>
  <si>
    <t xml:space="preserve">Off to visit the geek squad about my laptop </t>
  </si>
  <si>
    <t>Tue Jun 23 12:11:42 PDT 2009</t>
  </si>
  <si>
    <t>RevancheGS</t>
  </si>
  <si>
    <t xml:space="preserve">@mapgirlsfc oh really? my GA uncle did the deposit thing &amp;amp; the $ was available here (CA) immediately. sadly, in my acct but not for ME </t>
  </si>
  <si>
    <t>Tue Jun 23 12:11:43 PDT 2009</t>
  </si>
  <si>
    <t xml:space="preserve">Still needs a job. </t>
  </si>
  <si>
    <t>Tue Jun 23 12:11:45 PDT 2009</t>
  </si>
  <si>
    <t xml:space="preserve">dad's having surgery this Friday </t>
  </si>
  <si>
    <t>NoonyM</t>
  </si>
  <si>
    <t>Te amo is a really heart breaking song ;( they shouldn't sing crap like that  but the problem is, I LOVE IT !!</t>
  </si>
  <si>
    <t>Tue Jun 23 12:11:48 PDT 2009</t>
  </si>
  <si>
    <t>just had a massive bowl of ben &amp;amp; jerry's baked alaska but only had 1 polar bear in it  i love the polar bears</t>
  </si>
  <si>
    <t>brybear</t>
  </si>
  <si>
    <t>@jordanriane im so sorry   I wish I could do something for you. id make you laugh, but that might not b good w shallow breathing.</t>
  </si>
  <si>
    <t>Tue Jun 23 12:11:50 PDT 2009</t>
  </si>
  <si>
    <t>@bkclubcare long-distance bk grp is 4 http://bit.ly/1F9LK7; they didn't go 4 conf call  still, looking forward t2discussing. Enjoy yr grp!</t>
  </si>
  <si>
    <t>Tue Jun 23 12:11:51 PDT 2009</t>
  </si>
  <si>
    <t>pyrofallout</t>
  </si>
  <si>
    <t xml:space="preserve">@tweetCrystal yep. </t>
  </si>
  <si>
    <t>Tue Jun 23 12:11:53 PDT 2009</t>
  </si>
  <si>
    <t>claudiatelleria</t>
  </si>
  <si>
    <t>why cant i be with him right now?  sigh...</t>
  </si>
  <si>
    <t>Tue Jun 23 12:11:54 PDT 2009</t>
  </si>
  <si>
    <t xml:space="preserve">@mcmartinez84 Yeah, I use twitteriffic, but I want one that let's me use landscape keyboard. </t>
  </si>
  <si>
    <t>Tue Jun 23 12:11:56 PDT 2009</t>
  </si>
  <si>
    <t>@mediocre_mum i tried that trick putting an ocean between us and inlaws but in the end we are on the same island  My MIL is a bat!</t>
  </si>
  <si>
    <t>Karen_31557</t>
  </si>
  <si>
    <t>I knocked my 83 yr old mother flat on her behind on the sidewalk.  I keep telling people - Do not stand behind me!!!</t>
  </si>
  <si>
    <t>Tue Jun 23 12:12:00 PDT 2009</t>
  </si>
  <si>
    <t>@CientifiQ  that sux... yeah we are close, im 25  min away from philly and 1.5 from NYC</t>
  </si>
  <si>
    <t>Tue Jun 23 12:12:01 PDT 2009</t>
  </si>
  <si>
    <t>NatashaCarlsson</t>
  </si>
  <si>
    <t xml:space="preserve">Debating if I want to go to Beurit for a 4 week study abroad or not </t>
  </si>
  <si>
    <t>Tue Jun 23 12:12:02 PDT 2009</t>
  </si>
  <si>
    <t>owenricalde</t>
  </si>
  <si>
    <t xml:space="preserve">after avoiding sars and the avian flu, how come the ah1n1 virus spread so damn fast here in the philippines? scary level na </t>
  </si>
  <si>
    <t>Tue Jun 23 12:12:03 PDT 2009</t>
  </si>
  <si>
    <t>All of the debauchery I planned on having this weekend is giving me an ulcer.   #JUNEDON</t>
  </si>
  <si>
    <t xml:space="preserve">why is it sooo horribly cold in my room!?? I'm freaking out! really.. </t>
  </si>
  <si>
    <t>Tue Jun 23 12:12:04 PDT 2009</t>
  </si>
  <si>
    <t>juddaica</t>
  </si>
  <si>
    <t xml:space="preserve">i've tried to send an message from my phone, when i was at school, but i think twitter hasnt update </t>
  </si>
  <si>
    <t>AxeBird1</t>
  </si>
  <si>
    <t xml:space="preserve">Someone needs to explain to me how #saveohiolibraries hasn't made NATIONAL news!!  Guess too much celebrity fluff?  </t>
  </si>
  <si>
    <t xml:space="preserve">I think TweetDeck would be better with a systray icon like Twhirl </t>
  </si>
  <si>
    <t>Tue Jun 23 12:12:06 PDT 2009</t>
  </si>
  <si>
    <t xml:space="preserve">@whatyousaying howa youuuu? I still can't find a job Vicky, it's very upsetting </t>
  </si>
  <si>
    <t>So the only thing that was wrong with our stupid broken dishwasher.....was that the (fake) light switch was turned off  omfg. hah.</t>
  </si>
  <si>
    <t>Tue Jun 23 12:12:07 PDT 2009</t>
  </si>
  <si>
    <t>It's so nice out... I don't wanna be working.  http://twitpic.com/87kxu</t>
  </si>
  <si>
    <t>Tue Jun 23 12:12:08 PDT 2009</t>
  </si>
  <si>
    <t>Lolitaeck</t>
  </si>
  <si>
    <t xml:space="preserve">Someone ordering Girls Gone Wild videos on my card.  Glad they gave me all my money back. Now to wait for my new card </t>
  </si>
  <si>
    <t>@jenpots Makes me  though, I know it shouldn't but it does,</t>
  </si>
  <si>
    <t>Tue Jun 23 12:12:09 PDT 2009</t>
  </si>
  <si>
    <t xml:space="preserve">I just walked into a table. #mazzie fail  </t>
  </si>
  <si>
    <t>Tue Jun 23 12:12:10 PDT 2009</t>
  </si>
  <si>
    <t>andiandiandi4</t>
  </si>
  <si>
    <t xml:space="preserve">About to start moving things into my new cube </t>
  </si>
  <si>
    <t>Rayleepuff</t>
  </si>
  <si>
    <t>Hoping my baby feels better soon  I love him!!! @--&amp;gt;----</t>
  </si>
  <si>
    <t>Tue Jun 23 12:12:11 PDT 2009</t>
  </si>
  <si>
    <t>@NaomiVu ya i know  im married to college. nurse major?</t>
  </si>
  <si>
    <t xml:space="preserve">On Amtrak on the way back to Newark and PA </t>
  </si>
  <si>
    <t>Tue Jun 23 12:12:12 PDT 2009</t>
  </si>
  <si>
    <t xml:space="preserve">Listening to @ddlovato and @KSMOfficial I miss them already </t>
  </si>
  <si>
    <t>Tue Jun 23 12:12:13 PDT 2009</t>
  </si>
  <si>
    <t xml:space="preserve">@__laurenS @bethmcgrath ASDFJKL. i'll find a waaaay hopefully. </t>
  </si>
  <si>
    <t>KatySilvaa</t>
  </si>
  <si>
    <t xml:space="preserve">I'm doing my twitter, but i have no friend on my e-mail </t>
  </si>
  <si>
    <t xml:space="preserve">Some days I just don't feel like working and I wish I didn't have a job. </t>
  </si>
  <si>
    <t>Tue Jun 23 12:13:07 PDT 2009</t>
  </si>
  <si>
    <t xml:space="preserve">@lauren_hassler nothing but make calls... </t>
  </si>
  <si>
    <t>CaraCR</t>
  </si>
  <si>
    <t>I'm super sick  losing my voice and can't stop sneezing!</t>
  </si>
  <si>
    <t>Tue Jun 23 12:13:08 PDT 2009</t>
  </si>
  <si>
    <t>aoifagail</t>
  </si>
  <si>
    <t xml:space="preserve">i am sooo dead if mother cums nd catches me on the puter </t>
  </si>
  <si>
    <t xml:space="preserve">@xxohmystarz YES YOU DID. WUT HAPPENED. </t>
  </si>
  <si>
    <t>Tue Jun 23 12:13:09 PDT 2009</t>
  </si>
  <si>
    <t>kelly_allen</t>
  </si>
  <si>
    <t xml:space="preserve">cancelling daily NYT delivery at the office. my heart is breaking but it's breaking the budget. </t>
  </si>
  <si>
    <t xml:space="preserve">@MusicSavesLives Yeah, I did. Couldn't find one even kinda close so I was curious if you knew of a closer one. Guess not. </t>
  </si>
  <si>
    <t>Tue Jun 23 12:13:10 PDT 2009</t>
  </si>
  <si>
    <t>AviAmTaylor</t>
  </si>
  <si>
    <t xml:space="preserve">i really want to c transformers 2 so badly its ridiculous </t>
  </si>
  <si>
    <t xml:space="preserve">I HATE THIS MONTH!!! i have got so many bad news!! </t>
  </si>
  <si>
    <t>Tue Jun 23 12:13:14 PDT 2009</t>
  </si>
  <si>
    <t xml:space="preserve">@LEAFSFAN71 awww, don't need to worry! Just having a rough day... everything keeps comming back negative </t>
  </si>
  <si>
    <t xml:space="preserve">OMG... All I did was look on that site! I'm not apart of that 1000 followers a day site! Twitter is stupid! </t>
  </si>
  <si>
    <t>Tue Jun 23 12:13:15 PDT 2009</t>
  </si>
  <si>
    <t>szalaidaniel</t>
  </si>
  <si>
    <t>wait for tomorrow... We are going to cinema with Thomas and watch the Transformers 2.. i can't wait.. i want see now  xP</t>
  </si>
  <si>
    <t>Tue Jun 23 12:13:16 PDT 2009</t>
  </si>
  <si>
    <t>at work bored out of my mindddddd... ready to get off  and its only 12.</t>
  </si>
  <si>
    <t>thatabrum</t>
  </si>
  <si>
    <t xml:space="preserve">It is lacking, 5 minutes away at my time here, going going away, I miss you already! </t>
  </si>
  <si>
    <t>Tue Jun 23 12:13:18 PDT 2009</t>
  </si>
  <si>
    <t>ashrutt</t>
  </si>
  <si>
    <t>ILOVEYOUSARAH. ah fuck. been an eventfull day, scared shitless for her though  Ily big sis, we'll get through this togetherâ™¥â™¥ love you</t>
  </si>
  <si>
    <t>Tue Jun 23 12:13:19 PDT 2009</t>
  </si>
  <si>
    <t xml:space="preserve">Dear me of this morning: please note it is a very bad idea to wear wool dress pants today. Its 87 degrees outside &amp;amp; humid. </t>
  </si>
  <si>
    <t>missmandii91</t>
  </si>
  <si>
    <t xml:space="preserve">wow jus gt up n i feel like shiz cuz i havent gone 2 the beach </t>
  </si>
  <si>
    <t>Tue Jun 23 12:13:21 PDT 2009</t>
  </si>
  <si>
    <t xml:space="preserve">I don't want to commute anymore! </t>
  </si>
  <si>
    <t>KaiZeR85</t>
  </si>
  <si>
    <t xml:space="preserve">Not in the greatest mood </t>
  </si>
  <si>
    <t>Tue Jun 23 12:13:22 PDT 2009</t>
  </si>
  <si>
    <t>TeriBeau</t>
  </si>
  <si>
    <t xml:space="preserve">@EileenLeft I sure hope not! I will not pay, and I doubt most will.  Of course, they may just start advertising all up in our faces.  </t>
  </si>
  <si>
    <t xml:space="preserve">just finished watching marly and me </t>
  </si>
  <si>
    <t>Tue Jun 23 12:13:23 PDT 2009</t>
  </si>
  <si>
    <t>Leavin Vegas today!  I hate sayin goodbye LOL! But it's a must. Besides I'm soooo over this nig flip floppin! F outta here with that</t>
  </si>
  <si>
    <t xml:space="preserve">@enricoeric yea apparently it's great! @t00muchcaffeine says he bought some at WalMart but I can't even find it at 7/11 </t>
  </si>
  <si>
    <t>Tue Jun 23 12:13:25 PDT 2009</t>
  </si>
  <si>
    <t xml:space="preserve">@Trilingual_CIT I wish I were SOMEBODY'S boss.. not that much responsibility yet </t>
  </si>
  <si>
    <t>Tue Jun 23 12:13:26 PDT 2009</t>
  </si>
  <si>
    <t>tomthai</t>
  </si>
  <si>
    <t xml:space="preserve">cheese does not last very long in this weather </t>
  </si>
  <si>
    <t>dannyboymed</t>
  </si>
  <si>
    <t xml:space="preserve">Finally home, and I am dead.. fuckin' sun coming out of nowhere </t>
  </si>
  <si>
    <t>Tue Jun 23 12:13:28 PDT 2009</t>
  </si>
  <si>
    <t>kennaw76</t>
  </si>
  <si>
    <t>@junnaye I wouldn't really do that to you!  little faith in me.</t>
  </si>
  <si>
    <t>Tue Jun 23 12:13:29 PDT 2009</t>
  </si>
  <si>
    <t>@SweetTeenStella hows your day ? you're not on msn much now..  theres hardly anyone on msn, what am i gonna do ?! lol. X</t>
  </si>
  <si>
    <t>mikaylamendez</t>
  </si>
  <si>
    <t xml:space="preserve">Miss my luver </t>
  </si>
  <si>
    <t>Tue Jun 23 12:13:30 PDT 2009</t>
  </si>
  <si>
    <t>discgolfer1138</t>
  </si>
  <si>
    <t xml:space="preserve">@Sunfeet22 dang it, now i'm never gonna win the publishers clearinghouse sweepstakes </t>
  </si>
  <si>
    <t>Tue Jun 23 12:13:31 PDT 2009</t>
  </si>
  <si>
    <t>wychbury</t>
  </si>
  <si>
    <t xml:space="preserve">@blacklilypie I'm in exactly the same place, so depressing. Nothing apart from Lorry Driver jobs today. Better than babyslicers though </t>
  </si>
  <si>
    <t>Tue Jun 23 12:13:36 PDT 2009</t>
  </si>
  <si>
    <t>MsDivaAfrique</t>
  </si>
  <si>
    <t>@luminus YB dat's d way d cookie's crumbling. Need sm1 2 SMDM.  Whether show or send i don't mind. Still 50-50 sha fri still far!</t>
  </si>
  <si>
    <t>Tue Jun 23 12:13:38 PDT 2009</t>
  </si>
  <si>
    <t xml:space="preserve">@Carly_jo15 Sleep is always good...Im sorry you have been slacking in that department </t>
  </si>
  <si>
    <t>Dkwap</t>
  </si>
  <si>
    <t xml:space="preserve">Realized that &amp;quot;all those mosquito bites&amp;quot; is actually a case of poison ivy </t>
  </si>
  <si>
    <t>Tue Jun 23 12:13:42 PDT 2009</t>
  </si>
  <si>
    <t>tweetielisa</t>
  </si>
  <si>
    <t>*The Kooks appearance cancelled due to illness* Peace and Love Festival fuck fuck fuck =| REALLY wanted to c em, this sucks SO hard  damn!</t>
  </si>
  <si>
    <t>i really need a life  once i'm out of school maybe i'll have time for one. one week! please help me out and be my friend!</t>
  </si>
  <si>
    <t>Tue Jun 23 12:13:44 PDT 2009</t>
  </si>
  <si>
    <t xml:space="preserve">i'm on the flight to ATL...then to MKE....home will be a good place to be again. vacation over </t>
  </si>
  <si>
    <t xml:space="preserve">@PerezHilton to let you know hunny the sun is a lying dierespectful newspaper http://bit.ly/K3ImM  its sick </t>
  </si>
  <si>
    <t xml:space="preserve">Good news! Getting the volvo! Bad news: won't be ready for 2 days </t>
  </si>
  <si>
    <t>Tue Jun 23 12:13:45 PDT 2009</t>
  </si>
  <si>
    <t xml:space="preserve">@inventrix Oh Thor, that one makes me want to jump out a window _every single time_. It is just _depressing_. </t>
  </si>
  <si>
    <t>Tue Jun 23 12:13:49 PDT 2009</t>
  </si>
  <si>
    <t>emberdyann</t>
  </si>
  <si>
    <t xml:space="preserve">is needing a date with her boyfriend. things just arent going good </t>
  </si>
  <si>
    <t>MarkL3883</t>
  </si>
  <si>
    <t xml:space="preserve">@palm_scout Unfort Sprint will not match my current phone &amp;amp; data plan-its looks like I'm stuck with the BlackBerry Pearl. So no Palm Pre </t>
  </si>
  <si>
    <t>@yankeegirl51680 yep i will be there like 6pm wit my (non Rob fan sis)  which means i wont be there long blah</t>
  </si>
  <si>
    <t>Tue Jun 23 12:13:51 PDT 2009</t>
  </si>
  <si>
    <t>RobinFlame</t>
  </si>
  <si>
    <t xml:space="preserve">@PerezHilton SAW THE PICS THATS CRAZY THAT THEY WOULD ACT IN SUCH MANNER </t>
  </si>
  <si>
    <t>Tue Jun 23 12:13:52 PDT 2009</t>
  </si>
  <si>
    <t xml:space="preserve">@leila_licious stop making sad faces </t>
  </si>
  <si>
    <t>Tue Jun 23 12:13:53 PDT 2009</t>
  </si>
  <si>
    <t xml:space="preserve">@gotfrijoles I called, and WaMu said I can't do it online. </t>
  </si>
  <si>
    <t>Tue Jun 23 12:13:54 PDT 2009</t>
  </si>
  <si>
    <t>@proud2beme yeah thanks me 2! hope u can 2! no  it's been a no for JB since the beginning :'( my parents hate JB. told u they were crazy</t>
  </si>
  <si>
    <t>Dinru</t>
  </si>
  <si>
    <t>I'm dizzy today @@ Also I already miss my friends. Boo hoo   In happier stuffs... SUPESHARU GENEREISHON LOVE http://bit.ly/2dDc7</t>
  </si>
  <si>
    <t>Tue Jun 23 12:13:55 PDT 2009</t>
  </si>
  <si>
    <t xml:space="preserve">I hate typo's -.-'  can't edit!!! </t>
  </si>
  <si>
    <t>Tue Jun 23 12:13:56 PDT 2009</t>
  </si>
  <si>
    <t>@thelifeanddeth i'm better now but this morning i woke up with a killller sore throat  how are you feeling?</t>
  </si>
  <si>
    <t>Tue Jun 23 12:13:57 PDT 2009</t>
  </si>
  <si>
    <t>kaitlynmilluh</t>
  </si>
  <si>
    <t xml:space="preserve">i broke my iPhone screen and im really gonna cry </t>
  </si>
  <si>
    <t>MaKiri_updates</t>
  </si>
  <si>
    <t xml:space="preserve">@Wimbledon Poor Marat, he's one of my favourites players </t>
  </si>
  <si>
    <t>Tue Jun 23 12:13:59 PDT 2009</t>
  </si>
  <si>
    <t xml:space="preserve">Sooo I'm definitely drivin to get my niece's graduation dress... :-/ shoes are gonna be there ugh! Yall kno how I do </t>
  </si>
  <si>
    <t>Tue Jun 23 12:14:00 PDT 2009</t>
  </si>
  <si>
    <t>ChrisNewmann</t>
  </si>
  <si>
    <t xml:space="preserve">Ugh, all my Austin friends are seeing Transformers tonight without me </t>
  </si>
  <si>
    <t>The sun has given me a headache! Nothing will get rid of it!  I hope it rains tomorrow, can't cope with another 6 hours solid in the sun!</t>
  </si>
  <si>
    <t>Tue Jun 23 12:14:02 PDT 2009</t>
  </si>
  <si>
    <t>kyleighbishop</t>
  </si>
  <si>
    <t xml:space="preserve">Gorgeous day outside playing with elodie before work </t>
  </si>
  <si>
    <t>@FizzyDuck not a good week so far, do you know if terminal use of firearms in a meeting falls under a disciplinary offence  x</t>
  </si>
  <si>
    <t>@heyaimeee oh lol I don't use that one, this is my proper one! Don't give up on fanfic  wait for all the crap to sort itself out!</t>
  </si>
  <si>
    <t>Tue Jun 23 12:14:03 PDT 2009</t>
  </si>
  <si>
    <t>SarahSchloo</t>
  </si>
  <si>
    <t xml:space="preserve">@elle_moss I don't think anyone would buy my stuff! No success through RedBubble yet either </t>
  </si>
  <si>
    <t>ericsvonk</t>
  </si>
  <si>
    <t>Last song.  Gotta get work done  [Allen Toussaint - My Baby Is The Real Thing] â™« http://blip.fm/~8r2co</t>
  </si>
  <si>
    <t xml:space="preserve">@MsPonita No alcohol for 24 hours just when I need it the most </t>
  </si>
  <si>
    <t xml:space="preserve">@xPowxBangxBoomx dammiitt!! i wish i had MTV </t>
  </si>
  <si>
    <t>Tue Jun 23 12:14:05 PDT 2009</t>
  </si>
  <si>
    <t>drewwskiii</t>
  </si>
  <si>
    <t xml:space="preserve">i wish nevea tears would make some music </t>
  </si>
  <si>
    <t>Tue Jun 23 12:14:07 PDT 2009</t>
  </si>
  <si>
    <t xml:space="preserve">i'm tired of feeling sick </t>
  </si>
  <si>
    <t>Dalvin_Brown</t>
  </si>
  <si>
    <t xml:space="preserve">It has been SOOOOOOOOOOOOO hot lately &amp;amp; almost everyday I have been required to do something outside.  7 more days to live. </t>
  </si>
  <si>
    <t>@originalmary so much painful as usually  For beauty have to suffer.. I'm just suffering and beauty ? where? xD</t>
  </si>
  <si>
    <t>Tue Jun 23 12:14:08 PDT 2009</t>
  </si>
  <si>
    <t>aaronpeters</t>
  </si>
  <si>
    <t xml:space="preserve">@leifwickland proxying? Hmm ... on top of the initial DNS lookup + connection, some ad networks then redirect to another domain </t>
  </si>
  <si>
    <t>Tue Jun 23 12:14:10 PDT 2009</t>
  </si>
  <si>
    <t xml:space="preserve">@embugg12  u never replied to me </t>
  </si>
  <si>
    <t xml:space="preserve">coming up blank for gift ideas for my sister's birthday </t>
  </si>
  <si>
    <t>Tue Jun 23 12:14:11 PDT 2009</t>
  </si>
  <si>
    <t>LaBazzica</t>
  </si>
  <si>
    <t xml:space="preserve">damn you ichat.  why are you being so moody?! </t>
  </si>
  <si>
    <t xml:space="preserve">all i want to do is curl up and dissapear, why can't my personal life, ever stay personal </t>
  </si>
  <si>
    <t>Tue Jun 23 12:14:40 PDT 2009</t>
  </si>
  <si>
    <t>a lot of things to tweet my twits. my school has got swine flu!!! but we're not closing down  sucks bum. BUT THORPE PARK TMROWWW!!! Xxx</t>
  </si>
  <si>
    <t>Tue Jun 23 12:14:41 PDT 2009</t>
  </si>
  <si>
    <t>the entire family is going to the boardwalk today...except me! now i have to cook my own dinner  boo</t>
  </si>
  <si>
    <t>Tue Jun 23 12:14:43 PDT 2009</t>
  </si>
  <si>
    <t xml:space="preserve">@Slapa_Da_Bass sounds delicious. I wish I could find a fast food place that sold big piles of healthy chicken </t>
  </si>
  <si>
    <t xml:space="preserve">@WeTheTRAVIS dont die please  we aredy had one travis in a plane crash, we dont need you in one too </t>
  </si>
  <si>
    <t>@lirazfilanx no one to come with me  everyone is working</t>
  </si>
  <si>
    <t>Tue Jun 23 12:14:45 PDT 2009</t>
  </si>
  <si>
    <t xml:space="preserve">@divokc Did something happen to you at work? </t>
  </si>
  <si>
    <t>Tue Jun 23 12:14:46 PDT 2009</t>
  </si>
  <si>
    <t>Tralmix</t>
  </si>
  <si>
    <t>@bobfrankpat Im in new york...  I cant see the game</t>
  </si>
  <si>
    <t>Tue Jun 23 12:14:49 PDT 2009</t>
  </si>
  <si>
    <t xml:space="preserve">@JacobLovie what happened sir? </t>
  </si>
  <si>
    <t>Tue Jun 23 12:14:51 PDT 2009</t>
  </si>
  <si>
    <t xml:space="preserve">I can't have lunch with @natalieaurora... </t>
  </si>
  <si>
    <t>AbsoutelyMegan</t>
  </si>
  <si>
    <t xml:space="preserve">trying to get back into the computer savvy world... starting the jogging tomorrow. </t>
  </si>
  <si>
    <t>Tue Jun 23 12:14:52 PDT 2009</t>
  </si>
  <si>
    <t>@KrystalKookie nope..nothing!  don't worry..i'll find a way..&amp;gt;_&amp;gt;; LOL! yeah@6!so boring!! can't you tell? i'm at work and twittering. ROFL</t>
  </si>
  <si>
    <t>Tue Jun 23 12:14:53 PDT 2009</t>
  </si>
  <si>
    <t xml:space="preserve">is not in the best mood ever... I'm confused, annoyed, stressed, ugh.... </t>
  </si>
  <si>
    <t>@david hayy gurll i know i would always kick your ass but thats not the pointt  i miss you bb its scorching hot here</t>
  </si>
  <si>
    <t xml:space="preserve">I really wanna see transformers 2nite! </t>
  </si>
  <si>
    <t xml:space="preserve">@palm Unfortunately Sprint will not match my current phone &amp;amp; data plan- it looks like I'm stuck with the BlackBerry Pearl. So no Palm Pre </t>
  </si>
  <si>
    <t>Tue Jun 23 12:14:54 PDT 2009</t>
  </si>
  <si>
    <t>@leila_licious  i hate how often you're unhappy</t>
  </si>
  <si>
    <t>Tue Jun 23 12:14:57 PDT 2009</t>
  </si>
  <si>
    <t>That's a shame.  It's taken me days to get to this one and the page has now gone     But I'm aware of the story an... http://bit.ly/11KvxU</t>
  </si>
  <si>
    <t>JennieLski</t>
  </si>
  <si>
    <t>i really want to go to the beach...... stupid physics! ruining my life  and my [potential] tan!</t>
  </si>
  <si>
    <t>Tue Jun 23 12:14:58 PDT 2009</t>
  </si>
  <si>
    <t>asliturk</t>
  </si>
  <si>
    <t xml:space="preserve">last night in Istanbul. </t>
  </si>
  <si>
    <t>Tue Jun 23 12:14:59 PDT 2009</t>
  </si>
  <si>
    <t>donbarger</t>
  </si>
  <si>
    <t xml:space="preserve">sitting at the Houston airport.  7 hour layover </t>
  </si>
  <si>
    <t xml:space="preserve">I guess Marat is back to his grass is for cows theory. </t>
  </si>
  <si>
    <t xml:space="preserve">just been dumped by my boyfriend, things were going really well i love him, </t>
  </si>
  <si>
    <t>Tue Jun 23 12:15:00 PDT 2009</t>
  </si>
  <si>
    <t>OlaAu</t>
  </si>
  <si>
    <t xml:space="preserve">damn, missed the first episode of Psychoville, the new Reece Shearsmith and Steve Pemberton series on BBC </t>
  </si>
  <si>
    <t>Tue Jun 23 12:15:01 PDT 2009</t>
  </si>
  <si>
    <t xml:space="preserve">watching camp rock with darren. great i think darren's taking a dump </t>
  </si>
  <si>
    <t>Tue Jun 23 12:15:03 PDT 2009</t>
  </si>
  <si>
    <t xml:space="preserve">@MimaMimz lol u better! How've you been though? I text you the other day, but got no response </t>
  </si>
  <si>
    <t>Tue Jun 23 12:15:04 PDT 2009</t>
  </si>
  <si>
    <t>ndabbs</t>
  </si>
  <si>
    <t>@srod1978  well next time for sure! ;) http://myloc.me/5f5Z</t>
  </si>
  <si>
    <t xml:space="preserve">I finally heard from Guinness. It turns out they never got the signed agreement, so I have to do that all over again and wait some more. </t>
  </si>
  <si>
    <t>Glen_Naylor</t>
  </si>
  <si>
    <t>@angrypiglet Didn't see Andy's tweet. Don't think I can on Saturday because of work  Sorry, hope you have a good time, wherever you go.</t>
  </si>
  <si>
    <t>Tue Jun 23 12:15:05 PDT 2009</t>
  </si>
  <si>
    <t>shelly</t>
  </si>
  <si>
    <t xml:space="preserve">Saturn SUV parked in Highland Mall. Both are dusty </t>
  </si>
  <si>
    <t>cristineve</t>
  </si>
  <si>
    <t>@Stephaniepsun ohhh  sounds reallyyyyyyyyyyy boring</t>
  </si>
  <si>
    <t>Eleemush</t>
  </si>
  <si>
    <t xml:space="preserve">i'm in lots of pain, what could it be. </t>
  </si>
  <si>
    <t>Tue Jun 23 12:15:08 PDT 2009</t>
  </si>
  <si>
    <t xml:space="preserve">the dog nearly 'got' a much loved cat on the allotment, his collar came undone - we're both in the dog house </t>
  </si>
  <si>
    <t xml:space="preserve">MINI registration costs $350 this year due to the increase of VLF from 0.65% to 1.15%. boooo </t>
  </si>
  <si>
    <t>Tue Jun 23 12:15:09 PDT 2009</t>
  </si>
  <si>
    <t>ReeseFr3sh</t>
  </si>
  <si>
    <t>I can't wait 2 go 2 b.dubs 2nite!!! I miss lucky  new post up...buttacupoflove89.wordpress.com</t>
  </si>
  <si>
    <t>Tue Jun 23 12:15:10 PDT 2009</t>
  </si>
  <si>
    <t>@DEZNASTY I remember the Ave   memories</t>
  </si>
  <si>
    <t>Tue Jun 23 12:15:12 PDT 2009</t>
  </si>
  <si>
    <t xml:space="preserve">@mskatrina25 YOU!!! YOU M.I.A AGAIN </t>
  </si>
  <si>
    <t xml:space="preserve">Tried out Acadian Bakery for lunch upon @houston_foodie's encouragement (http://is.gd/1aK8c). Cheeseburger was OK. Fudge was terrible.  </t>
  </si>
  <si>
    <t>Tue Jun 23 12:15:13 PDT 2009</t>
  </si>
  <si>
    <t>BrandonMorgan</t>
  </si>
  <si>
    <t xml:space="preserve">What a nice day out - find someone you care about and share it with them.... Too bad the person I care about is being a dick to me </t>
  </si>
  <si>
    <t xml:space="preserve">@DKristofer evening, the moment when the sun shines in my room like this only lasts for a minute or so </t>
  </si>
  <si>
    <t>Tue Jun 23 12:15:16 PDT 2009</t>
  </si>
  <si>
    <t xml:space="preserve">The only thing I dont find amusing is when I know that theres a wife &amp;amp; family behind that number who has no clue what keeps goin on </t>
  </si>
  <si>
    <t>Tue Jun 23 12:15:17 PDT 2009</t>
  </si>
  <si>
    <t xml:space="preserve">hates this hot weather! I wish it would go away!!! </t>
  </si>
  <si>
    <t xml:space="preserve">@bt http://twitpic.com/87l4m - Awe, the poor thing. </t>
  </si>
  <si>
    <t>Tue Jun 23 12:15:21 PDT 2009</t>
  </si>
  <si>
    <t>@AmyB11569 I don't think I got ur email  I will check my spam folder when I get home...what is ur email address?</t>
  </si>
  <si>
    <t>Tue Jun 23 12:15:22 PDT 2009</t>
  </si>
  <si>
    <t>ddwalko</t>
  </si>
  <si>
    <t xml:space="preserve">Off to work, see you world again at 930. </t>
  </si>
  <si>
    <t>@dougiemcfly i know im so boring. IUSHIUHSAIUSH want just your tweet  â™¥</t>
  </si>
  <si>
    <t>Tue Jun 23 12:15:23 PDT 2009</t>
  </si>
  <si>
    <t xml:space="preserve">@baybijems my phone won't allow me to DM u... I will check later today!!! sorry </t>
  </si>
  <si>
    <t xml:space="preserve">@bt http://twitpic.com/87l4m - I just woke and this was the first thing I read... so sad </t>
  </si>
  <si>
    <t>saw article title called 'how to throw a cd.'  the word 'party' was cut off  hoped article showed how to throw a CD a great distance.</t>
  </si>
  <si>
    <t>Tue Jun 23 12:15:25 PDT 2009</t>
  </si>
  <si>
    <t>davebanks</t>
  </si>
  <si>
    <t xml:space="preserve">@nerdfoo True. But the first got twice as many good reviews as this one. http://bit.ly/JXMrK </t>
  </si>
  <si>
    <t>@morphiine omg missing U tonight...no insomnia n no delicious food talk  where r u twin sis??</t>
  </si>
  <si>
    <t>kitykat713</t>
  </si>
  <si>
    <t xml:space="preserve"> How do you just ignore them when theyre online too? God I want my friend back!!!!! :'(</t>
  </si>
  <si>
    <t>Tue Jun 23 12:15:26 PDT 2009</t>
  </si>
  <si>
    <t xml:space="preserve">@TGMcLaughlin  aww! Fun I bet ur getting all tan. A boat sounds more fun than a grilled cheese </t>
  </si>
  <si>
    <t xml:space="preserve">My computer won't work! </t>
  </si>
  <si>
    <t>Tue Jun 23 12:15:27 PDT 2009</t>
  </si>
  <si>
    <t>@ThisisDavina Poor Sree  He must have that heart sickening feeling you get when you fancy someone &amp;amp; deep down you know it ain't happeningx</t>
  </si>
  <si>
    <t xml:space="preserve">I'm really worried about Mum </t>
  </si>
  <si>
    <t>@TalindaB awww, i just meant to ask you for a pic. there are no red carpet ones yet  what did u wear?</t>
  </si>
  <si>
    <t>Tue Jun 23 12:15:29 PDT 2009</t>
  </si>
  <si>
    <t xml:space="preserve">i think i've broken my finger </t>
  </si>
  <si>
    <t>Tue Jun 23 12:15:30 PDT 2009</t>
  </si>
  <si>
    <t xml:space="preserve">@cartoonmoney I want to cry every time I read it. </t>
  </si>
  <si>
    <t>memphoman</t>
  </si>
  <si>
    <t xml:space="preserve">despite getting an email that said it shipped, it did not. </t>
  </si>
  <si>
    <t>paramore3rdhds</t>
  </si>
  <si>
    <t xml:space="preserve">sick... I hope i get better in less then 24 hours </t>
  </si>
  <si>
    <t>Tue Jun 23 12:15:31 PDT 2009</t>
  </si>
  <si>
    <t>crazyweber</t>
  </si>
  <si>
    <t xml:space="preserve">@TheBottoms but i dont like klondike bars </t>
  </si>
  <si>
    <t>Julanda</t>
  </si>
  <si>
    <t xml:space="preserve">Having a really hard time getting through A Royal Inquisition in Gears of War 2 on Hardcore. Help.. </t>
  </si>
  <si>
    <t>Tue Jun 23 12:15:32 PDT 2009</t>
  </si>
  <si>
    <t>katiehaych</t>
  </si>
  <si>
    <t xml:space="preserve">so many channls so little 2 woch </t>
  </si>
  <si>
    <t>Kaertserif</t>
  </si>
  <si>
    <t xml:space="preserve">spent 2 days playing bejewwled.... i feel dirty </t>
  </si>
  <si>
    <t xml:space="preserve">@f2point4 give us the link so we can see it at least once </t>
  </si>
  <si>
    <t>Tue Jun 23 12:15:33 PDT 2009</t>
  </si>
  <si>
    <t>Banned from my comp till finals are over  2 more.</t>
  </si>
  <si>
    <t>Tue Jun 23 12:15:37 PDT 2009</t>
  </si>
  <si>
    <t xml:space="preserve">@fuckin_dave @T_Bran </t>
  </si>
  <si>
    <t>Tue Jun 23 12:15:40 PDT 2009</t>
  </si>
  <si>
    <t>@zOMGitsdc oh no  -hugs tight- you and her both will be in my thoughts &amp;lt;3</t>
  </si>
  <si>
    <t>Tue Jun 23 12:15:41 PDT 2009</t>
  </si>
  <si>
    <t xml:space="preserve">OH THANKS I AM GHOST You didn't post my picture, that's hurts my feelings. </t>
  </si>
  <si>
    <t>Tue Jun 23 12:15:42 PDT 2009</t>
  </si>
  <si>
    <t>Skadoosh13</t>
  </si>
  <si>
    <t xml:space="preserve">home from O.T. and still upset about Neighbors </t>
  </si>
  <si>
    <t>@mackenziexolove I know ! there's a screenshot but it's not super clear  oh well haha</t>
  </si>
  <si>
    <t xml:space="preserve">Its hard to not think when that's what you're doing 24/7.  Bleh.  Problems breathing </t>
  </si>
  <si>
    <t>Tue Jun 23 12:17:00 PDT 2009</t>
  </si>
  <si>
    <t xml:space="preserve">miss working.....being made redundant doesnt feel good </t>
  </si>
  <si>
    <t>@iamJaymes  I'm leaving in 5 minutes... pancakes!</t>
  </si>
  <si>
    <t>Tue Jun 23 12:17:04 PDT 2009</t>
  </si>
  <si>
    <t>micheaalyse</t>
  </si>
  <si>
    <t xml:space="preserve">@bubbleMAMI LOL peedi crack is cute I just saw his video from 2yrs ago..don't know where he is now </t>
  </si>
  <si>
    <t>Tue Jun 23 12:17:06 PDT 2009</t>
  </si>
  <si>
    <t>bildabongwrkshp</t>
  </si>
  <si>
    <t xml:space="preserve">so i got a wireless keyboard now and just remembered i forgot to tweet </t>
  </si>
  <si>
    <t>Tue Jun 23 12:17:07 PDT 2009</t>
  </si>
  <si>
    <t>FondueChild</t>
  </si>
  <si>
    <t xml:space="preserve">@sunlitvixen what died? </t>
  </si>
  <si>
    <t xml:space="preserve">they all went back to Virginia </t>
  </si>
  <si>
    <t>Tue Jun 23 12:17:08 PDT 2009</t>
  </si>
  <si>
    <t>Zillah</t>
  </si>
  <si>
    <t xml:space="preserve">@laShel </t>
  </si>
  <si>
    <t>Tue Jun 23 12:17:13 PDT 2009</t>
  </si>
  <si>
    <t xml:space="preserve">He has the time to do whatever else, but he doesn't have the time to come see me when he said he would? I fucking hate him! No I don't. </t>
  </si>
  <si>
    <t>isbahz</t>
  </si>
  <si>
    <t xml:space="preserve">Ayzah is 3 months old today... MashAllah... missin apple cheeks </t>
  </si>
  <si>
    <t>randompattay101</t>
  </si>
  <si>
    <t>@hannahx331 thats awesome hannah! hope it doesnt huurt  love ya!</t>
  </si>
  <si>
    <t>Tue Jun 23 12:17:14 PDT 2009</t>
  </si>
  <si>
    <t>devinkalnins</t>
  </si>
  <si>
    <t xml:space="preserve">Its starting to seem like we skipped summer again.. Blasted rain </t>
  </si>
  <si>
    <t>Tue Jun 23 12:17:16 PDT 2009</t>
  </si>
  <si>
    <t>qt4uqt4meqt4all</t>
  </si>
  <si>
    <t>This year has been such a sad year.  no institute tonight  poor marty</t>
  </si>
  <si>
    <t>Tue Jun 23 12:17:18 PDT 2009</t>
  </si>
  <si>
    <t xml:space="preserve">@fakesound don't you want me and my friends to have jobs? </t>
  </si>
  <si>
    <t>NicoleeeFx</t>
  </si>
  <si>
    <t>@VampDontSparkle  Maybe. I would love whoever convinced them to do it too</t>
  </si>
  <si>
    <t>Tue Jun 23 12:17:19 PDT 2009</t>
  </si>
  <si>
    <t>freedomtoeat</t>
  </si>
  <si>
    <t>RIP Ed McMahon   You were a class act and I am glad that I was lucky enough to work with you...</t>
  </si>
  <si>
    <t>KattKB</t>
  </si>
  <si>
    <t>My nose is runny  I need sumone to take care of me. Chicken soup, theraflu, anything.</t>
  </si>
  <si>
    <t>Tue Jun 23 12:17:20 PDT 2009</t>
  </si>
  <si>
    <t xml:space="preserve">cried a lot... </t>
  </si>
  <si>
    <t>Tue Jun 23 12:17:21 PDT 2009</t>
  </si>
  <si>
    <t>keepoppin</t>
  </si>
  <si>
    <t xml:space="preserve">Even worse news today at the doctor.. getting more extreme all the time... </t>
  </si>
  <si>
    <t>Tue Jun 23 12:17:22 PDT 2009</t>
  </si>
  <si>
    <t>TelecasterDude</t>
  </si>
  <si>
    <t xml:space="preserve">Got nothing to do........ PS3 won't work........ SO BORED </t>
  </si>
  <si>
    <t xml:space="preserve">@c0rpsebunny Looks like somebody is sending out spam with your account again. </t>
  </si>
  <si>
    <t xml:space="preserve">Not long back from #twitfit had shower n now taking it easy but feel reali dizzy n lite headed </t>
  </si>
  <si>
    <t>Tue Jun 23 12:17:23 PDT 2009</t>
  </si>
  <si>
    <t>geegabanna</t>
  </si>
  <si>
    <t xml:space="preserve">but Annie didn't do anything </t>
  </si>
  <si>
    <t>Tue Jun 23 12:17:24 PDT 2009</t>
  </si>
  <si>
    <t>dborris</t>
  </si>
  <si>
    <t xml:space="preserve">the heel broke off my cole haan shoe today on the walk to lunch...not happy right now </t>
  </si>
  <si>
    <t>@jackalltimelow ew  carry a bucket around just in case.</t>
  </si>
  <si>
    <t>Tue Jun 23 12:17:25 PDT 2009</t>
  </si>
  <si>
    <t>RenSoc</t>
  </si>
  <si>
    <t>Had a good-bye lunch for our intern Kelly.  Have a great time in SF Kelly!</t>
  </si>
  <si>
    <t>Tue Jun 23 12:17:26 PDT 2009</t>
  </si>
  <si>
    <t>just got my hair cut  almost persuaded my mum to let me go to the saturdays tomorrow but no, coz I'm on my own  reallyyy gutted!</t>
  </si>
  <si>
    <t>Tue Jun 23 12:17:27 PDT 2009</t>
  </si>
  <si>
    <t>woodyness76</t>
  </si>
  <si>
    <t xml:space="preserve"> ugh work</t>
  </si>
  <si>
    <t>Tue Jun 23 12:17:29 PDT 2009</t>
  </si>
  <si>
    <t>Dear a California studio, please hire this 3D artist.  I am very very sick of New Jersey.</t>
  </si>
  <si>
    <t>Tue Jun 23 12:17:30 PDT 2009</t>
  </si>
  <si>
    <t>marly and me was such a sad movie  left me feeling shit</t>
  </si>
  <si>
    <t>Tue Jun 23 12:17:33 PDT 2009</t>
  </si>
  <si>
    <t>josadalyz</t>
  </si>
  <si>
    <t xml:space="preserve">looks like it's going to be a crappy bday... hate to be negative but the stress is piling on... need to put my gospel songs on replay... </t>
  </si>
  <si>
    <t>Tue Jun 23 12:17:34 PDT 2009</t>
  </si>
  <si>
    <t xml:space="preserve">Had a retread night, guess i'm the last to know about the big truck detour on Donner Pass. </t>
  </si>
  <si>
    <t>PoppynPhoebe</t>
  </si>
  <si>
    <t xml:space="preserve">has decided 2 give up all hope of her mate contacting her   He has obviously forgotten all about her or he just doesnt care any more!! </t>
  </si>
  <si>
    <t>Tue Jun 23 12:17:35 PDT 2009</t>
  </si>
  <si>
    <t xml:space="preserve">@nickjfrost I hate that N Korean bastard, too. I live on Kauai, the Hawaiian island closest to N Korea </t>
  </si>
  <si>
    <t>Tue Jun 23 12:17:36 PDT 2009</t>
  </si>
  <si>
    <t xml:space="preserve">Kinda freakin lovin magickingdom. Kayla got a picture with snow white, no fair </t>
  </si>
  <si>
    <t>Tue Jun 23 12:17:38 PDT 2009</t>
  </si>
  <si>
    <t>Jackie96</t>
  </si>
  <si>
    <t xml:space="preserve">Is so sad that Marshal died on secret life </t>
  </si>
  <si>
    <t>Tue Jun 23 12:17:37 PDT 2009</t>
  </si>
  <si>
    <t>BoVicemofo</t>
  </si>
  <si>
    <t xml:space="preserve">transformers is sold out </t>
  </si>
  <si>
    <t xml:space="preserve">@EternalAegis Geewheeze, get with the times bb, WoW was so last 5-10 years. </t>
  </si>
  <si>
    <t>lucy_phillips93</t>
  </si>
  <si>
    <t xml:space="preserve">extremely excited and now the mood will drop biology revision ugh </t>
  </si>
  <si>
    <t>nessanicole</t>
  </si>
  <si>
    <t>@scubakiley  feel better soon.....so we can go to WILD RIVERS</t>
  </si>
  <si>
    <t>Tue Jun 23 12:17:39 PDT 2009</t>
  </si>
  <si>
    <t>born_nomad</t>
  </si>
  <si>
    <t xml:space="preserve">Horseshoe for lounging in the sun. still pink from yesterday. mama's a sun worshipper while she can be before the trip back east </t>
  </si>
  <si>
    <t>Tue Jun 23 12:17:40 PDT 2009</t>
  </si>
  <si>
    <t xml:space="preserve">I have one of those cuts in my mouth I cant stop rubbing my tongue against </t>
  </si>
  <si>
    <t>carol2cars</t>
  </si>
  <si>
    <t xml:space="preserve">@KeithFollett &amp;lt;&amp;lt;&amp;lt;sigh&amp;gt;&amp;gt;&amp;gt; You patience is being sorely tested. </t>
  </si>
  <si>
    <t>Tue Jun 23 12:17:41 PDT 2009</t>
  </si>
  <si>
    <t xml:space="preserve">@plainbananas lucky you... i went to go get it tonight and it was out. </t>
  </si>
  <si>
    <t>Tue Jun 23 12:17:42 PDT 2009</t>
  </si>
  <si>
    <t>adri_bsb</t>
  </si>
  <si>
    <t>@nick_carter Love me  hehehe We miss you in Venezuela!</t>
  </si>
  <si>
    <t>Tue Jun 23 12:17:45 PDT 2009</t>
  </si>
  <si>
    <t xml:space="preserve">I'm oozing from all kinds of places and acheing where I have never ached before,I look like crap,I've spent half my shift on my knees </t>
  </si>
  <si>
    <t>Tue Jun 23 12:17:47 PDT 2009</t>
  </si>
  <si>
    <t>ianvanhoof</t>
  </si>
  <si>
    <t xml:space="preserve">OK I hate it when business invades on my vacation, even when it is valid stuff. </t>
  </si>
  <si>
    <t>Tue Jun 23 12:17:49 PDT 2009</t>
  </si>
  <si>
    <t>SoFreeYourDream</t>
  </si>
  <si>
    <t xml:space="preserve">wow it's been almost 2 months since i have been on Twitter. bad bad me </t>
  </si>
  <si>
    <t>Tue Jun 23 12:17:50 PDT 2009</t>
  </si>
  <si>
    <t>blythe_talley</t>
  </si>
  <si>
    <t>@jboogie0730 thank god nelson was able to cover my 5-10 they were due back hours ago, even missed class  :p</t>
  </si>
  <si>
    <t>Tue Jun 23 12:17:51 PDT 2009</t>
  </si>
  <si>
    <t>Nickdreamgirl</t>
  </si>
  <si>
    <t>ThereÂ´s a storm in my heart  I hope it would pass *</t>
  </si>
  <si>
    <t>Tue Jun 23 12:17:52 PDT 2009</t>
  </si>
  <si>
    <t xml:space="preserve">@comcastcares Apparent outage for residential internet customers in Panama City, Florida. I'm affected at least </t>
  </si>
  <si>
    <t xml:space="preserve">wish i was up the gnolll with everyone else noww </t>
  </si>
  <si>
    <t>/me is at work during SL's bday festivities  What am I missing, peeps? #secondlife</t>
  </si>
  <si>
    <t>EmmyEmElizabeth</t>
  </si>
  <si>
    <t>Leaving Tulsa  I'll miss you little city of fun!</t>
  </si>
  <si>
    <t>Tue Jun 23 12:17:53 PDT 2009</t>
  </si>
  <si>
    <t>@CHactingNYC Haha...poor you  Man I love fries! I want some.</t>
  </si>
  <si>
    <t>Tue Jun 23 12:17:54 PDT 2009</t>
  </si>
  <si>
    <t>brittanyhogan1</t>
  </si>
  <si>
    <t xml:space="preserve">@KairaButler RE: bathing beut's PK's - Jessica/Ashlee Simpson were pastor's kids too... and they wore bikini's to the pool/beach as well. </t>
  </si>
  <si>
    <t>Tue Jun 23 12:17:56 PDT 2009</t>
  </si>
  <si>
    <t>stagelights</t>
  </si>
  <si>
    <t>ugh sdre isnt coming here  lame. today can suck my dick.</t>
  </si>
  <si>
    <t>Tue Jun 23 12:17:57 PDT 2009</t>
  </si>
  <si>
    <t xml:space="preserve">http://twitpic.com/87lpp - it was beautiful once </t>
  </si>
  <si>
    <t>Tue Jun 23 12:17:58 PDT 2009</t>
  </si>
  <si>
    <t xml:space="preserve">Why we can't seem to merit a thunderstorm here is beyond me. </t>
  </si>
  <si>
    <t>JosephRLugo</t>
  </si>
  <si>
    <t xml:space="preserve">At starbucks again, i dont have a life </t>
  </si>
  <si>
    <t>Tue Jun 23 12:17:59 PDT 2009</t>
  </si>
  <si>
    <t>EmmaSaberi</t>
  </si>
  <si>
    <t xml:space="preserve">Is out so doesn't think she will b able to do the road quiz tonight! </t>
  </si>
  <si>
    <t>@KimSherrell how was your flight home? im so sad that meeting up this time didnt work out  and its sunny today!!</t>
  </si>
  <si>
    <t>Tue Jun 23 12:18:00 PDT 2009</t>
  </si>
  <si>
    <t xml:space="preserve">work please </t>
  </si>
  <si>
    <t>Tue Jun 23 12:18:02 PDT 2009</t>
  </si>
  <si>
    <t>lyrics1song</t>
  </si>
  <si>
    <t xml:space="preserve">Bored already with wimbledon. never got the whole tennis,golf, or over paid football thing. people losing jobs &amp;amp; footballer/ Mp's Â£Â£Â£Â£Â£ </t>
  </si>
  <si>
    <t>Tue Jun 23 12:18:04 PDT 2009</t>
  </si>
  <si>
    <t>sgregg410</t>
  </si>
  <si>
    <t xml:space="preserve">Geez, this heat is murder! I wanna be out suntanning! Work calls </t>
  </si>
  <si>
    <t>@trackle Even if you do give away two iphones, I probably wont get one, will I?   #trackle</t>
  </si>
  <si>
    <t xml:space="preserve">I'm Having trouble uploading my run to Nike+ site  my new shoes felt really good tho </t>
  </si>
  <si>
    <t>Tue Jun 23 12:18:05 PDT 2009</t>
  </si>
  <si>
    <t>ogreenthumb</t>
  </si>
  <si>
    <t>@sammylynnk O yeah? Bummer   What do u have planted?</t>
  </si>
  <si>
    <t>Tue Jun 23 12:18:06 PDT 2009</t>
  </si>
  <si>
    <t>engineer27</t>
  </si>
  <si>
    <t xml:space="preserve">@planetmoney unfortunately, the basis of comparison is the OTS </t>
  </si>
  <si>
    <t>Tue Jun 23 12:18:07 PDT 2009</t>
  </si>
  <si>
    <t xml:space="preserve">Getting ready to go swim @ Kelsey's house. I need to escape this heat! Waiting for her to pick me up now since my POS-car is in the shop. </t>
  </si>
  <si>
    <t>I'm so tired  getting only 3 hours of sleep and having to work both jobs sucks!</t>
  </si>
  <si>
    <t>kidnoma2O</t>
  </si>
  <si>
    <t xml:space="preserve">watching the cardinals lose to the mets </t>
  </si>
  <si>
    <t>Tue Jun 23 12:18:08 PDT 2009</t>
  </si>
  <si>
    <t xml:space="preserve">slept for fuckin aaages. now i wont sleep tonight :@ i have sore eyes </t>
  </si>
  <si>
    <t>Tue Jun 23 12:18:09 PDT 2009</t>
  </si>
  <si>
    <t xml:space="preserve">is bored to death, just flicking through tv channels, bugger all on. guess im not used to being in on an evening </t>
  </si>
  <si>
    <t>Tue Jun 23 12:23:25 PDT 2009</t>
  </si>
  <si>
    <t xml:space="preserve">I emailed myself and my message went straight to my junk box </t>
  </si>
  <si>
    <t xml:space="preserve">@gmverz just taught me how to twitterberry or something. We are so new to this wah </t>
  </si>
  <si>
    <t>Tue Jun 23 12:23:27 PDT 2009</t>
  </si>
  <si>
    <t xml:space="preserve">I wish I wasn't broke(ish) this summer. I want to go somewhere, maybe vegas or new york, anywhere, just get out of Cali for a little </t>
  </si>
  <si>
    <t>Tue Jun 23 12:23:28 PDT 2009</t>
  </si>
  <si>
    <t>bshoults</t>
  </si>
  <si>
    <t>Jealous of all the people at #aea09  Maybe AEA will come back to atlanta (or somewhere within a 0-6 hour drive)</t>
  </si>
  <si>
    <t>SarahSoyaBean</t>
  </si>
  <si>
    <t xml:space="preserve">All my students leave college on friday.How willl i cope ive known most of them since they were 2 years old !!! tissues at the ready </t>
  </si>
  <si>
    <t>my sis is a pain she made me add her on here whats what i get 4 hving a older sister  i hv to be the little 1 dont i  lol</t>
  </si>
  <si>
    <t>KScharn</t>
  </si>
  <si>
    <t>Black widows are so not okay with me!  just found a large one behind some boxes in the warehouse... Wondering how many more are hiding...</t>
  </si>
  <si>
    <t>I need more polaroid 600 film but all the packs on ebay expire soon  that's the suck part about digital</t>
  </si>
  <si>
    <t>Tue Jun 23 12:23:32 PDT 2009</t>
  </si>
  <si>
    <t xml:space="preserve">I has to go back out... It is difficult to just stay home sometimes </t>
  </si>
  <si>
    <t>Tue Jun 23 12:23:33 PDT 2009</t>
  </si>
  <si>
    <t>Phonedog_Noah</t>
  </si>
  <si>
    <t xml:space="preserve">@phonescooper what was the headlline?  or did i miss the joke?  i'm slow today </t>
  </si>
  <si>
    <t xml:space="preserve">chomping down on a dragon roll while watching choreo cookies on www.bombeye.com before i have to go to work </t>
  </si>
  <si>
    <t>Tue Jun 23 12:23:34 PDT 2009</t>
  </si>
  <si>
    <t xml:space="preserve">you can hardly see it </t>
  </si>
  <si>
    <t xml:space="preserve">gross, my dad has to get every one of his teeth removed due to smoking. PLEASE QUIT GUYS. </t>
  </si>
  <si>
    <t>mangopickle</t>
  </si>
  <si>
    <t xml:space="preserve">@KimKardashian Kim, you beautiful creature, you still like Perez after he called Will.I.Am a faggot? </t>
  </si>
  <si>
    <t>Tue Jun 23 12:23:38 PDT 2009</t>
  </si>
  <si>
    <t>terricherry</t>
  </si>
  <si>
    <t>@thisgoeshere what's wrong with your wrist?  Get well soooon! :]</t>
  </si>
  <si>
    <t>Tue Jun 23 12:23:39 PDT 2009</t>
  </si>
  <si>
    <t xml:space="preserve">Quien va a narrar las frases profundas del final? &amp;quot; your art matters it's what got me here &amp;quot; qepd Peyton Sawyer.  </t>
  </si>
  <si>
    <t>daniellekaymanx</t>
  </si>
  <si>
    <t xml:space="preserve">is upset with emma c </t>
  </si>
  <si>
    <t>reece_harris</t>
  </si>
  <si>
    <t xml:space="preserve">Last Day Of College Monday! It's Gonna Be Sad Been There Three Years! </t>
  </si>
  <si>
    <t xml:space="preserve">is missing B play his acoustic set!   </t>
  </si>
  <si>
    <t>Tue Jun 23 12:23:41 PDT 2009</t>
  </si>
  <si>
    <t>FlowerChiild</t>
  </si>
  <si>
    <t xml:space="preserve">http://twitpic.com/87meo - my new profile pic, that dosent look so great when its tiny </t>
  </si>
  <si>
    <t>Tue Jun 23 12:23:42 PDT 2009</t>
  </si>
  <si>
    <t>soriant</t>
  </si>
  <si>
    <t xml:space="preserve">Maracay. I miss u !!! </t>
  </si>
  <si>
    <t>Tue Jun 23 12:23:44 PDT 2009</t>
  </si>
  <si>
    <t>@DaleChumbley LOL.   At least you'll be well protected?</t>
  </si>
  <si>
    <t xml:space="preserve">Feels sick. Really cold, head ache, and very sleepy  </t>
  </si>
  <si>
    <t>Tue Jun 23 12:23:45 PDT 2009</t>
  </si>
  <si>
    <t>chul261</t>
  </si>
  <si>
    <t xml:space="preserve">Wieso hat die Skype App noch keine Push Notifications? </t>
  </si>
  <si>
    <t>Tue Jun 23 12:23:46 PDT 2009</t>
  </si>
  <si>
    <t>SelenaMK_Gomez</t>
  </si>
  <si>
    <t xml:space="preserve">My Love Life is Very .......ummmmm........ Not there </t>
  </si>
  <si>
    <t>Tue Jun 23 12:23:47 PDT 2009</t>
  </si>
  <si>
    <t xml:space="preserve">Finally heard back from the HRP. Not lookin good. </t>
  </si>
  <si>
    <t>Tue Jun 23 12:23:48 PDT 2009</t>
  </si>
  <si>
    <t>I don't wanna work today.  Here's hoping some little kid craps in the pool and we have to shut down!</t>
  </si>
  <si>
    <t>Tue Jun 23 12:23:49 PDT 2009</t>
  </si>
  <si>
    <t>NeXuS420</t>
  </si>
  <si>
    <t xml:space="preserve">@RCAstyle so now i guess its on to facebook </t>
  </si>
  <si>
    <t>Tue Jun 23 12:23:50 PDT 2009</t>
  </si>
  <si>
    <t>kisses17</t>
  </si>
  <si>
    <t xml:space="preserve">Not one damn thing on T.V ain't got nothing to do. </t>
  </si>
  <si>
    <t>Tue Jun 23 12:23:51 PDT 2009</t>
  </si>
  <si>
    <t xml:space="preserve">i don't want my brother to move. </t>
  </si>
  <si>
    <t>Tue Jun 23 12:23:54 PDT 2009</t>
  </si>
  <si>
    <t xml:space="preserve">uhhg.. my family is watching the new transformers </t>
  </si>
  <si>
    <t>Tue Jun 23 12:23:56 PDT 2009</t>
  </si>
  <si>
    <t>@MungoBumbleroot: jeez, just seen yr previous tweets! you poor bugger! what a nightmare  glad ur ok/alive!</t>
  </si>
  <si>
    <t>Tue Jun 23 12:23:58 PDT 2009</t>
  </si>
  <si>
    <t>Tue Jun 23 12:24:00 PDT 2009</t>
  </si>
  <si>
    <t>nerinafob</t>
  </si>
  <si>
    <t xml:space="preserve">@dougiemcfly awwwww im bored  </t>
  </si>
  <si>
    <t>Tue Jun 23 12:24:01 PDT 2009</t>
  </si>
  <si>
    <t xml:space="preserve">@CarrieChute ahh really? that would've been good, but it's probably too late to buy tickets now haha </t>
  </si>
  <si>
    <t>Tue Jun 23 12:24:03 PDT 2009</t>
  </si>
  <si>
    <t>2mileycyrus my chicken miley died yesterday  even though its just i chicken i really miss her and how is your ear are you ok now?</t>
  </si>
  <si>
    <t xml:space="preserve">wishes history had never happened so she didn't have to do this coursework </t>
  </si>
  <si>
    <t xml:space="preserve">@hilarrrrious I'm tired of doing work!!!!! </t>
  </si>
  <si>
    <t>Tue Jun 23 12:24:05 PDT 2009</t>
  </si>
  <si>
    <t>@yelyahwilliams add me  ^^ have a nice day</t>
  </si>
  <si>
    <t>Tue Jun 23 12:24:04 PDT 2009</t>
  </si>
  <si>
    <t xml:space="preserve">ugh it's that time of the day when i get too hungry... </t>
  </si>
  <si>
    <t>Tue Jun 23 12:24:06 PDT 2009</t>
  </si>
  <si>
    <t>timothysnell</t>
  </si>
  <si>
    <t xml:space="preserve">sittin in the bus stop with a foot that hurts like hell yay me </t>
  </si>
  <si>
    <t>Tue Jun 23 12:24:08 PDT 2009</t>
  </si>
  <si>
    <t xml:space="preserve">My pc is dying...have to buy a new one...so money bye bye, it was nice having you with me here </t>
  </si>
  <si>
    <t>I'm so hungry but I can't leave the office b/c I'm alone  All thats left in the company fridge is hamburger buns and cheese slices...</t>
  </si>
  <si>
    <t>Tue Jun 23 12:24:09 PDT 2009</t>
  </si>
  <si>
    <t xml:space="preserve">i wish i had menthols </t>
  </si>
  <si>
    <t>Tue Jun 23 12:24:10 PDT 2009</t>
  </si>
  <si>
    <t>kprude</t>
  </si>
  <si>
    <t xml:space="preserve">i really want to go golfing!! and i need my hip to stop being broken </t>
  </si>
  <si>
    <t>Tue Jun 23 12:24:11 PDT 2009</t>
  </si>
  <si>
    <t xml:space="preserve">@BlueSpirit3 cant check links from mobile </t>
  </si>
  <si>
    <t>petaghali</t>
  </si>
  <si>
    <t xml:space="preserve">back from the gym...feel like raiding my fridge </t>
  </si>
  <si>
    <t>Tue Jun 23 12:24:12 PDT 2009</t>
  </si>
  <si>
    <t xml:space="preserve">Defeat - I (2246) was beaten by ONEWTON (0) </t>
  </si>
  <si>
    <t>Tue Jun 23 12:24:13 PDT 2009</t>
  </si>
  <si>
    <t>--  we were standing out in the pouring rain.. We were sitting on top of the world..  --   summer sucks      --</t>
  </si>
  <si>
    <t>wearpeacelives</t>
  </si>
  <si>
    <t>Getting ready for tomorrow's Peace Mural unveiling at Mount Vernon School! No mayor  But Newark's edu commissioner's coming!</t>
  </si>
  <si>
    <t>TheBillyJones</t>
  </si>
  <si>
    <t>@TheHollyJones your guy is sleeping on me right now.  Too dark for pic  (via @TheBillyJones)</t>
  </si>
  <si>
    <t>Tue Jun 23 12:24:16 PDT 2009</t>
  </si>
  <si>
    <t xml:space="preserve">@jennsbookshelf I get nothing </t>
  </si>
  <si>
    <t>SuzySpaatz</t>
  </si>
  <si>
    <t xml:space="preserve">Haven't managed to give @ironrav the birthday he deserves, since I am ill with a cold. Cancelled dinner, surviving on Lemsip right now. </t>
  </si>
  <si>
    <t>Tue Jun 23 12:24:17 PDT 2009</t>
  </si>
  <si>
    <t>malthegal</t>
  </si>
  <si>
    <t xml:space="preserve">@mrobo i unfortunately will not be there... i have to work </t>
  </si>
  <si>
    <t>Tue Jun 23 12:24:18 PDT 2009</t>
  </si>
  <si>
    <t>pls mark @lollipopsucker6 as @spam I am unable to un-follow/block it  [its @kennyjacob 's hacked a/c ]</t>
  </si>
  <si>
    <t>Tue Jun 23 12:24:22 PDT 2009</t>
  </si>
  <si>
    <t>http://twitpic.com/87mh8 - @ddlovato Leaving stage  best concert ever!</t>
  </si>
  <si>
    <t>persia13</t>
  </si>
  <si>
    <t xml:space="preserve">bummed to be missing so much of omma social </t>
  </si>
  <si>
    <t>Tue Jun 23 12:24:23 PDT 2009</t>
  </si>
  <si>
    <t>2/2  it anymore  also, 10 days YAY!</t>
  </si>
  <si>
    <t>Tue Jun 23 12:24:27 PDT 2009</t>
  </si>
  <si>
    <t xml:space="preserve">I just keep getting my head blown off by Skorge in Gears of War 2 on hardcore.. How many times can i try before getting fed up? </t>
  </si>
  <si>
    <t>Tue Jun 23 12:24:28 PDT 2009</t>
  </si>
  <si>
    <t>FernandaBravo</t>
  </si>
  <si>
    <t xml:space="preserve">Today is So not my lucky day... </t>
  </si>
  <si>
    <t>Tue Jun 23 12:24:29 PDT 2009</t>
  </si>
  <si>
    <t xml:space="preserve">road to Spirit Lake closed due to rock slide and possible wash out  </t>
  </si>
  <si>
    <t xml:space="preserve">has had no internet all day </t>
  </si>
  <si>
    <t>@BigCatFace  thats sooo long! it will go so quickly tho, and be worth the wait! xxxxxxx</t>
  </si>
  <si>
    <t>Tue Jun 23 12:24:30 PDT 2009</t>
  </si>
  <si>
    <t>LA_Loftin</t>
  </si>
  <si>
    <t xml:space="preserve">@sbarnes215 Sounds good, I wish I was going somewhere for the 4th </t>
  </si>
  <si>
    <t xml:space="preserve">Waiting for a phone call from hollister.  :/. Ahhh I really really want that job!!!!!!!! </t>
  </si>
  <si>
    <t>Tue Jun 23 12:24:31 PDT 2009</t>
  </si>
  <si>
    <t xml:space="preserve">@NathanBacon there was a sunset but no i'm just going to the diner </t>
  </si>
  <si>
    <t>samanthaashleyx</t>
  </si>
  <si>
    <t>i miss the city  ... either would currently be sufficent!</t>
  </si>
  <si>
    <t>Tue Jun 23 12:24:36 PDT 2009</t>
  </si>
  <si>
    <t>twilightfan02</t>
  </si>
  <si>
    <t xml:space="preserve">Broke down and had a gaint cup of coffee today!! First one in two weeks </t>
  </si>
  <si>
    <t>Tue Jun 23 12:24:37 PDT 2009</t>
  </si>
  <si>
    <t xml:space="preserve">only 12:24 and im already hungry </t>
  </si>
  <si>
    <t xml:space="preserve">@feral9er ridiculous! aren't we the most loyal customers who bought the iphone when it was $500?? we should get the best treatment. </t>
  </si>
  <si>
    <t>Tue Jun 23 12:24:38 PDT 2009</t>
  </si>
  <si>
    <t>omgrubie</t>
  </si>
  <si>
    <t xml:space="preserve">ahhhh, so today was okayyy, didnt get to see my boyfrienddd </t>
  </si>
  <si>
    <t xml:space="preserve">@gamefiend I'd be interested, but it'll be months before I have the time </t>
  </si>
  <si>
    <t>TheIrishSamurai</t>
  </si>
  <si>
    <t xml:space="preserve">RIP Ed McMahon...&amp;quot;You are correct,sir....&amp;quot; Heaven is lucky to have you and Mr Carson together again </t>
  </si>
  <si>
    <t>Tue Jun 23 12:24:42 PDT 2009</t>
  </si>
  <si>
    <t>tjmanzer</t>
  </si>
  <si>
    <t xml:space="preserve">so mad my a,s,x key are broke cause i dropped a glass of water on it </t>
  </si>
  <si>
    <t>Tue Jun 23 12:24:44 PDT 2009</t>
  </si>
  <si>
    <t>FunNateofPMG</t>
  </si>
  <si>
    <t xml:space="preserve">@justjasmine Seems like I may need some &amp;quot;me time&amp;quot; myself </t>
  </si>
  <si>
    <t>Tue Jun 23 12:24:45 PDT 2009</t>
  </si>
  <si>
    <t xml:space="preserve">Just saw Safin lose most probably his last ever Wimbledon match...sad   </t>
  </si>
  <si>
    <t>Tue Jun 23 12:24:47 PDT 2009</t>
  </si>
  <si>
    <t>LI0N3SS</t>
  </si>
  <si>
    <t xml:space="preserve">So this is the third time i have to make a new account </t>
  </si>
  <si>
    <t xml:space="preserve">ooo i just wanna give ivanovic a big hug she looks knackered and cant get off court </t>
  </si>
  <si>
    <t>Tue Jun 23 12:24:49 PDT 2009</t>
  </si>
  <si>
    <t xml:space="preserve">Well I can't import my video onto the mac. I might re film the video or review another app. but I might not be able to edit it. </t>
  </si>
  <si>
    <t>Tue Jun 23 12:24:50 PDT 2009</t>
  </si>
  <si>
    <t>rebekahm</t>
  </si>
  <si>
    <t xml:space="preserve">@eleventyJthan Can I just say that I'm actually sad I'm not there to see it? </t>
  </si>
  <si>
    <t>MichelleDenny87</t>
  </si>
  <si>
    <t xml:space="preserve">is less confused.. but apparently twitter does not want megz to msg me </t>
  </si>
  <si>
    <t>Tue Jun 23 12:24:51 PDT 2009</t>
  </si>
  <si>
    <t>JMeyer25</t>
  </si>
  <si>
    <t xml:space="preserve">@abby320 wish I could but I will be in class </t>
  </si>
  <si>
    <t>Tue Jun 23 12:24:53 PDT 2009</t>
  </si>
  <si>
    <t>BodOfBritain</t>
  </si>
  <si>
    <t xml:space="preserve">My facebook status is good today,I've used binary to say whoever decodes it gets to suck my cock as a prize. No winners just yet </t>
  </si>
  <si>
    <t>Tue Jun 23 12:29:14 PDT 2009</t>
  </si>
  <si>
    <t>nidarshana</t>
  </si>
  <si>
    <t xml:space="preserve">It's been jst 1 1/2 yr &amp;amp; w'r feelng so sad;wht 'labour lost' it must feel whn childrn let dwn parents aft 25-30yrs.I dnt dare plan kids </t>
  </si>
  <si>
    <t>Tue Jun 23 12:29:15 PDT 2009</t>
  </si>
  <si>
    <t>silverbrooke</t>
  </si>
  <si>
    <t xml:space="preserve">Driving to Long Island.  I have no Twitter friends- Geoff find people for me other than the President's feed </t>
  </si>
  <si>
    <t>Tue Jun 23 12:29:16 PDT 2009</t>
  </si>
  <si>
    <t xml:space="preserve">Well... This storm is boring. </t>
  </si>
  <si>
    <t>kerima</t>
  </si>
  <si>
    <t>@wiccabuffy Doctors do suck  Really bad! Hope that its soon for you!</t>
  </si>
  <si>
    <t>Tue Jun 23 12:29:20 PDT 2009</t>
  </si>
  <si>
    <t>palloneto</t>
  </si>
  <si>
    <t xml:space="preserve">@MightyNuw haha im sorry to hear that pal but u know?yr score still higher from me </t>
  </si>
  <si>
    <t>Tue Jun 23 12:29:21 PDT 2009</t>
  </si>
  <si>
    <t xml:space="preserve">eeurghh, i have a headache </t>
  </si>
  <si>
    <t>Tue Jun 23 12:29:23 PDT 2009</t>
  </si>
  <si>
    <t>marqdaniels</t>
  </si>
  <si>
    <t xml:space="preserve">@darkshifter awww! Had no idea it was coming out this week! Wish I could go! </t>
  </si>
  <si>
    <t>Tue Jun 23 12:29:24 PDT 2009</t>
  </si>
  <si>
    <t xml:space="preserve">@AlannahCoupar was at barry buddon doing all this army stuff </t>
  </si>
  <si>
    <t>Tue Jun 23 12:29:27 PDT 2009</t>
  </si>
  <si>
    <t xml:space="preserve">Thinks boys are rude </t>
  </si>
  <si>
    <t>Tue Jun 23 12:29:28 PDT 2009</t>
  </si>
  <si>
    <t>AnnaSzymczak</t>
  </si>
  <si>
    <t xml:space="preserve">discussing marks </t>
  </si>
  <si>
    <t xml:space="preserve">So bored. Playing cards with myself while I wait to go swimming </t>
  </si>
  <si>
    <t>hazeyday</t>
  </si>
  <si>
    <t xml:space="preserve">@swaydehead I'm sorry. </t>
  </si>
  <si>
    <t>sinaknicker</t>
  </si>
  <si>
    <t>is extremely sad. laptop is completely dead  no internet anymore...</t>
  </si>
  <si>
    <t>Tue Jun 23 12:29:29 PDT 2009</t>
  </si>
  <si>
    <t>CaitlinDay_</t>
  </si>
  <si>
    <t>even though i was just saw you like 10 hours ago, i miss you sooooo much already.        uh oh. the aftermath of the concert begins. :[</t>
  </si>
  <si>
    <t>Tue Jun 23 12:29:30 PDT 2009</t>
  </si>
  <si>
    <t>eastsidetrish</t>
  </si>
  <si>
    <t xml:space="preserve">has had a migraine all morning. </t>
  </si>
  <si>
    <t>Tue Jun 23 12:29:33 PDT 2009</t>
  </si>
  <si>
    <t>omgitsthatdude</t>
  </si>
  <si>
    <t xml:space="preserve">Playing guitar and waiting impatiently for monday... UGH i work today </t>
  </si>
  <si>
    <t>Tue Jun 23 12:29:35 PDT 2009</t>
  </si>
  <si>
    <t xml:space="preserve">she has a window seat but every seat is full. Newark to Hong Kong non-stop squished like sardines </t>
  </si>
  <si>
    <t>Tue Jun 23 12:29:36 PDT 2009</t>
  </si>
  <si>
    <t>@jackdanielleigh  sorry no can do.</t>
  </si>
  <si>
    <t>Tue Jun 23 12:29:38 PDT 2009</t>
  </si>
  <si>
    <t>Dg01844</t>
  </si>
  <si>
    <t xml:space="preserve">@benac this is sad news... </t>
  </si>
  <si>
    <t>Tue Jun 23 12:29:41 PDT 2009</t>
  </si>
  <si>
    <t xml:space="preserve">doesnt want back ache no more </t>
  </si>
  <si>
    <t xml:space="preserve">I hate filling out forms </t>
  </si>
  <si>
    <t>iamonyx</t>
  </si>
  <si>
    <t xml:space="preserve">@caputdraconis then don't send me a link saying he's dead </t>
  </si>
  <si>
    <t>Tue Jun 23 12:29:42 PDT 2009</t>
  </si>
  <si>
    <t xml:space="preserve">Going for a much needed run on the treadmill. I am so out of shape </t>
  </si>
  <si>
    <t>Tue Jun 23 12:29:43 PDT 2009</t>
  </si>
  <si>
    <t>@ahaghmanesh I don't think your Iranian contact really knows Nazi history, but that's excusable ...  #iranelection</t>
  </si>
  <si>
    <t>Tue Jun 23 12:29:44 PDT 2009</t>
  </si>
  <si>
    <t>just realized i missed weeds yesterday  I need Showtime!!</t>
  </si>
  <si>
    <t>Tue Jun 23 12:29:45 PDT 2009</t>
  </si>
  <si>
    <t xml:space="preserve">i don't want to mow the lawn and work on a website tonight. i want to ride my fixie and play WoW. </t>
  </si>
  <si>
    <t>Tue Jun 23 12:29:47 PDT 2009</t>
  </si>
  <si>
    <t xml:space="preserve">So sad Safin lost the third set due to a bad call. Threw off the rest of his game. It's too early for him to leave Wimbledon. </t>
  </si>
  <si>
    <t xml:space="preserve">@zkennedy ...they usually always come back2hit you the face </t>
  </si>
  <si>
    <t>Tue Jun 23 12:29:50 PDT 2009</t>
  </si>
  <si>
    <t>LKMaxwell</t>
  </si>
  <si>
    <t xml:space="preserve">is enjoying my last day ever being 34.....   </t>
  </si>
  <si>
    <t>Tue Jun 23 12:29:51 PDT 2009</t>
  </si>
  <si>
    <t xml:space="preserve">@UFLawTechServ Wish I could! Why is the travel budget always the first to be cut? </t>
  </si>
  <si>
    <t>Tue Jun 23 12:29:53 PDT 2009</t>
  </si>
  <si>
    <t>joaofernandes</t>
  </si>
  <si>
    <t>@paulkukiel too bad lazy-loading will be supported in a very limited way  I guess FB5 will answer my prayers</t>
  </si>
  <si>
    <t>jasonevers</t>
  </si>
  <si>
    <t xml:space="preserve">@chaseswindler SAD FACE IN CAPS-LOCK   </t>
  </si>
  <si>
    <t>Tue Jun 23 12:29:54 PDT 2009</t>
  </si>
  <si>
    <t>@blackthundr u missed jerk sesh part 2 the other night  i better see some jerkin in the freestyle circle at the fair tho! haha</t>
  </si>
  <si>
    <t>Tue Jun 23 12:29:56 PDT 2009</t>
  </si>
  <si>
    <t xml:space="preserve">iPhone is hosed. Reboots often hang and all non-built-in apps crash immediately. Restore time. </t>
  </si>
  <si>
    <t>gemsmaquillage</t>
  </si>
  <si>
    <t>@mariewilkinson @kelanjo19 @MsScoresby thanks guys, have been crying like an idiot all night  x</t>
  </si>
  <si>
    <t>Tue Jun 23 12:29:57 PDT 2009</t>
  </si>
  <si>
    <t>rebeccajayn</t>
  </si>
  <si>
    <t xml:space="preserve">just gettin dumped by ma bf ova msn ooooooooooooooooooooooooooooooh hw fun is that </t>
  </si>
  <si>
    <t>Tue Jun 23 12:29:58 PDT 2009</t>
  </si>
  <si>
    <t>KyleTheRockstar</t>
  </si>
  <si>
    <t>@alliedaviee that sucks  not a fun experience.</t>
  </si>
  <si>
    <t>Tue Jun 23 12:30:00 PDT 2009</t>
  </si>
  <si>
    <t xml:space="preserve">Rockband isn't as fun when you're playing alone </t>
  </si>
  <si>
    <t>Tue Jun 23 12:30:04 PDT 2009</t>
  </si>
  <si>
    <t>dudecb</t>
  </si>
  <si>
    <t xml:space="preserve">So pissed off right now. Almost seconds frm getting a world recordin mirrors edge and the game froze!!!! Ugh </t>
  </si>
  <si>
    <t>@dougiemcfly i dong ahve an amimal no more my dog died  can i have flea?</t>
  </si>
  <si>
    <t xml:space="preserve">my bf says i send 2 many tweets a day, is that possible? </t>
  </si>
  <si>
    <t>Tue Jun 23 12:30:06 PDT 2009</t>
  </si>
  <si>
    <t xml:space="preserve">@kellyisakilla but the commercials always look so good... </t>
  </si>
  <si>
    <t>_Camiii</t>
  </si>
  <si>
    <t xml:space="preserve">do you know? I'm sad </t>
  </si>
  <si>
    <t xml:space="preserve">@RobLives4Love ...sadly, no... </t>
  </si>
  <si>
    <t>Tue Jun 23 12:30:07 PDT 2009</t>
  </si>
  <si>
    <t xml:space="preserve">just got back to the room from the beach. boredddd. and waiting to get in the shower. </t>
  </si>
  <si>
    <t>Tue Jun 23 12:30:08 PDT 2009</t>
  </si>
  <si>
    <t xml:space="preserve"> had to go into work today grr how 1982... then i came home and had to build furniture !!!1 at least I got a nice new chair </t>
  </si>
  <si>
    <t xml:space="preserve">Meds are making me sick and Im running off of no sleep </t>
  </si>
  <si>
    <t xml:space="preserve">I don't wanna go home to America... too nice seeing everyone in England...3 wks left </t>
  </si>
  <si>
    <t>Tue Jun 23 12:30:09 PDT 2009</t>
  </si>
  <si>
    <t>Enomsay</t>
  </si>
  <si>
    <t xml:space="preserve">@davidfowl have to use browser don't c it in apps </t>
  </si>
  <si>
    <t>steven0721</t>
  </si>
  <si>
    <t>Time for a nap!  Slept maybe 3-4 hours the entire night and it was restless at that.  Grrrr</t>
  </si>
  <si>
    <t>Tue Jun 23 12:30:10 PDT 2009</t>
  </si>
  <si>
    <t>TessaAnn</t>
  </si>
  <si>
    <t xml:space="preserve">Ugh....my mouth is killing me...need my wisdom tooth out, but I'm too chicken. if this pain doesn't let up, I'll do anything.. </t>
  </si>
  <si>
    <t xml:space="preserve">Sad that her nieces are gone. </t>
  </si>
  <si>
    <t>Tue Jun 23 12:30:13 PDT 2009</t>
  </si>
  <si>
    <t>REThompson</t>
  </si>
  <si>
    <t xml:space="preserve">Yeah there is no swimming when there is no life guard on duty. Sorry </t>
  </si>
  <si>
    <t>Tue Jun 23 12:30:14 PDT 2009</t>
  </si>
  <si>
    <t xml:space="preserve">just lost my mobile... </t>
  </si>
  <si>
    <t xml:space="preserve">@HITMYBEEPER Oooooh see u wrong for that, Fam!!  I get that er'ry time I come home to visit...no Captain D's in the DMV.  </t>
  </si>
  <si>
    <t>Tue Jun 23 12:30:17 PDT 2009</t>
  </si>
  <si>
    <t>@djpoptart now u kno I'm over here dying and u don't say hello wen u call in 4 a pizza. I'm crushed,  lol</t>
  </si>
  <si>
    <t>Tue Jun 23 12:30:19 PDT 2009</t>
  </si>
  <si>
    <t>CristinaJB4life</t>
  </si>
  <si>
    <t>missed my chance again and regret all of it   ... melissa have a good time. I'll see you in a couple of weeks ... HAVE FUN &amp;lt;3</t>
  </si>
  <si>
    <t xml:space="preserve">off to work......... </t>
  </si>
  <si>
    <t>Tue Jun 23 12:30:21 PDT 2009</t>
  </si>
  <si>
    <t xml:space="preserve">@SoftToy haha I reccomended you guys to her as well, I don't think she saw my reply though </t>
  </si>
  <si>
    <t>lilanevins09</t>
  </si>
  <si>
    <t xml:space="preserve">@diapers4three I think you'll really like it. Except it is sad at some parts. It made me cry. </t>
  </si>
  <si>
    <t>Tue Jun 23 12:30:22 PDT 2009</t>
  </si>
  <si>
    <t xml:space="preserve">@PauLLdoubleE r u serious i didnt even know u had that up now ima go check if thats true of ur not p.s. ur not my buddy on FB </t>
  </si>
  <si>
    <t>Tue Jun 23 12:30:23 PDT 2009</t>
  </si>
  <si>
    <t xml:space="preserve">@holyschmoke  get stuck in a tunnel and wht do I come out too 13-13 pah! #lions should have called in ur wonder woman! Thx for updates </t>
  </si>
  <si>
    <t>Tue Jun 23 12:30:24 PDT 2009</t>
  </si>
  <si>
    <t>I'm at this summer school play  bunch of little kids man</t>
  </si>
  <si>
    <t xml:space="preserve">im boredddd... i dont want to doo anymoree work </t>
  </si>
  <si>
    <t>Tue Jun 23 12:30:25 PDT 2009</t>
  </si>
  <si>
    <t>BryReedTKJB</t>
  </si>
  <si>
    <t>wheres my real life kevin jonas, nick jonas and joe jonas all mixed into one jonas? =/  x</t>
  </si>
  <si>
    <t xml:space="preserve">Got some exciting news today  but can't say anything about it  but it will be good times again when it happens </t>
  </si>
  <si>
    <t>Tue Jun 23 12:30:26 PDT 2009</t>
  </si>
  <si>
    <t>@CarrieChute yeah  oh well! I am definitely going next time and I'm gonna be organised hehe</t>
  </si>
  <si>
    <t>Tue Jun 23 12:30:27 PDT 2009</t>
  </si>
  <si>
    <t>Shadow_Blossom</t>
  </si>
  <si>
    <t xml:space="preserve">has an itchy eye </t>
  </si>
  <si>
    <t>Tue Jun 23 12:30:31 PDT 2009</t>
  </si>
  <si>
    <t xml:space="preserve">Hates waking up in the middle of the night &amp;amp; not able to fall asleep again. </t>
  </si>
  <si>
    <t>Tue Jun 23 12:31:27 PDT 2009</t>
  </si>
  <si>
    <t>Oh dear... Whoops! Silly Guardian  &amp;quot;If I told you, I would have to kill you,&amp;quot; says Chris Crowley ... That's a joke, I think.&amp;quot;</t>
  </si>
  <si>
    <t xml:space="preserve">http://twitpic.com/87ne6 - Goodbye six teeth </t>
  </si>
  <si>
    <t>Tue Jun 23 12:31:29 PDT 2009</t>
  </si>
  <si>
    <t xml:space="preserve">Helen had her 2 month check up today. Doing good but she was NOT happy about getting those shots. Poor baby girl. </t>
  </si>
  <si>
    <t>Tue Jun 23 12:31:30 PDT 2009</t>
  </si>
  <si>
    <t>jaws3jaws</t>
  </si>
  <si>
    <t xml:space="preserve">home, lonely, missing my hubby! had him for three days and now nothing </t>
  </si>
  <si>
    <t>Tue Jun 23 12:31:32 PDT 2009</t>
  </si>
  <si>
    <t>I miss my old jazz trio now  both my cousins will be playing later, cool!</t>
  </si>
  <si>
    <t>dhanaruswan</t>
  </si>
  <si>
    <t xml:space="preserve">Duhhhhh, marah2 terussss! Capeee deee!! Padahal nganggur sharian huhuhu.. </t>
  </si>
  <si>
    <t xml:space="preserve">I'm cramping </t>
  </si>
  <si>
    <t>Tue Jun 23 12:31:33 PDT 2009</t>
  </si>
  <si>
    <t>julian_marcelo</t>
  </si>
  <si>
    <t xml:space="preserve">Kelly's goodbye brunch at Toast. </t>
  </si>
  <si>
    <t xml:space="preserve">Did you ever have one of those days after one of the Greatest weekends ever?!?! Looks like I'm done with P90X for the time being. </t>
  </si>
  <si>
    <t>Tue Jun 23 12:31:34 PDT 2009</t>
  </si>
  <si>
    <t>staying home today  but i got the pictures from san fran today! xD</t>
  </si>
  <si>
    <t>Tue Jun 23 12:31:36 PDT 2009</t>
  </si>
  <si>
    <t>@SuperChrisss  Wanna play some rock band? ;D</t>
  </si>
  <si>
    <t>Meagan_Watters</t>
  </si>
  <si>
    <t xml:space="preserve">Packing is boring </t>
  </si>
  <si>
    <t>Tue Jun 23 12:31:38 PDT 2009</t>
  </si>
  <si>
    <t xml:space="preserve">@PrincessSakura You're still into them?! Wow. I went off them last year. Kinda miss them though. </t>
  </si>
  <si>
    <t>Tue Jun 23 12:31:39 PDT 2009</t>
  </si>
  <si>
    <t>@msdivineknight Aww hun big Twugs cumin ur way, I h8 blood tests, bless u, I bet u must feel like a pin cushion  I'm ok tho thanx hunni xx</t>
  </si>
  <si>
    <t>steph62289</t>
  </si>
  <si>
    <t xml:space="preserve">@L_Phill please don't leave me here in cooper city. i'm going to miss you so much </t>
  </si>
  <si>
    <t>Tue Jun 23 12:31:42 PDT 2009</t>
  </si>
  <si>
    <t xml:space="preserve">@ludajuice Was my b-day had dinner plans with my friends, but scheduled a date with a guy for noon, ditched the guy early for my friends </t>
  </si>
  <si>
    <t>CalamityHJane</t>
  </si>
  <si>
    <t xml:space="preserve">I worry Neda's death has been in vain. </t>
  </si>
  <si>
    <t>Tue Jun 23 12:31:43 PDT 2009</t>
  </si>
  <si>
    <t xml:space="preserve">@dougiemcfly DOUGIE, if you don't talk to me, I'll be forced go to your home and kiss you, hm. haha, you're bad, you never answer! BAD! </t>
  </si>
  <si>
    <t>Tue Jun 23 12:31:44 PDT 2009</t>
  </si>
  <si>
    <t xml:space="preserve">waiting at work for my postgresql query to complete </t>
  </si>
  <si>
    <t>Tue Jun 23 12:31:47 PDT 2009</t>
  </si>
  <si>
    <t>soybombyx</t>
  </si>
  <si>
    <t xml:space="preserve">the record store told me they HAd an ann-margret picture disc, but sold it.  </t>
  </si>
  <si>
    <t>Tue Jun 23 12:31:50 PDT 2009</t>
  </si>
  <si>
    <t>danielg7</t>
  </si>
  <si>
    <t xml:space="preserve">Real gullywasher in downtown #Gainesville. Always hate to see all that runoff going into Hogtown Creek. Sheet flow = </t>
  </si>
  <si>
    <t>Tue Jun 23 12:31:51 PDT 2009</t>
  </si>
  <si>
    <t>SleepyStumpy</t>
  </si>
  <si>
    <t xml:space="preserve">The world makes no bloody sense, guess I'm just polluting it with my stupid brainwaves </t>
  </si>
  <si>
    <t>Tue Jun 23 12:31:53 PDT 2009</t>
  </si>
  <si>
    <t>TomStamp</t>
  </si>
  <si>
    <t xml:space="preserve">Now time for some maths revision!! Yayyyyy </t>
  </si>
  <si>
    <t xml:space="preserve">@merkatgasson been here hahaha i hate liiife </t>
  </si>
  <si>
    <t>Tue Jun 23 12:31:56 PDT 2009</t>
  </si>
  <si>
    <t>krisaraho6kb</t>
  </si>
  <si>
    <t xml:space="preserve">has surgery Thursday morning. </t>
  </si>
  <si>
    <t>Tue Jun 23 12:31:54 PDT 2009</t>
  </si>
  <si>
    <t>xominaleexo</t>
  </si>
  <si>
    <t xml:space="preserve"> tutoring at 4:30. Then dinner, and watching UP with mom and bro</t>
  </si>
  <si>
    <t>CarlLangton</t>
  </si>
  <si>
    <t>I can't find translation program from Sue's Irish Tweets   Just skated twice round Maschee (about 14km all in I think). Ration yourselves</t>
  </si>
  <si>
    <t>Tue Jun 23 12:31:58 PDT 2009</t>
  </si>
  <si>
    <t xml:space="preserve">@faeriewitch1228 yes they do need it! Neda is the young woman who was murdered in Iran on Saturday...by the authorities </t>
  </si>
  <si>
    <t xml:space="preserve">i REALLY wanted the job as a &amp;quot;PRO Wrestler&amp;quot; but 6hours travel a day is a bit much </t>
  </si>
  <si>
    <t>Tue Jun 23 12:31:59 PDT 2009</t>
  </si>
  <si>
    <t xml:space="preserve">which OpenGL drivers do I need to run Savage 2 in !ubuntu? I'm getting a error OpenGL 2.1 not available  </t>
  </si>
  <si>
    <t xml:space="preserve">waiting for Looking for Eric to start. Cinema never gives you enough salsa </t>
  </si>
  <si>
    <t>Tue Jun 23 12:32:00 PDT 2009</t>
  </si>
  <si>
    <t>i really need my boyfriend!  eric, love ya baby</t>
  </si>
  <si>
    <t>MontanaAngel78</t>
  </si>
  <si>
    <t xml:space="preserve">Sitting at work waiting on 5 o'clock to roll around. Boring day today </t>
  </si>
  <si>
    <t>Tue Jun 23 12:32:02 PDT 2009</t>
  </si>
  <si>
    <t xml:space="preserve">3 boys asleep and oldest not home from school yet.  House is clean.  Too bad hubby's not here. </t>
  </si>
  <si>
    <t xml:space="preserve">Wow @BT, that sounds very tough... Poor little dear </t>
  </si>
  <si>
    <t>Tue Jun 23 12:32:05 PDT 2009</t>
  </si>
  <si>
    <t>ian_s2</t>
  </si>
  <si>
    <t xml:space="preserve">@Rkoluvsdiana sadly I am at work when Sharapova is playing so will have to watch her on the highlights </t>
  </si>
  <si>
    <t>Tinahung</t>
  </si>
  <si>
    <t>packing for glastonbury, which is turning into more clothes for rain than sun  Does it always rain at Glastonbury</t>
  </si>
  <si>
    <t>Tue Jun 23 12:32:07 PDT 2009</t>
  </si>
  <si>
    <t>DougWick</t>
  </si>
  <si>
    <t xml:space="preserve">@doogsatx guess we'll have to wait for a playoff win to get some of that action. </t>
  </si>
  <si>
    <t>Tue Jun 23 12:32:08 PDT 2009</t>
  </si>
  <si>
    <t xml:space="preserve">@Bluefairy0173 no </t>
  </si>
  <si>
    <t>tomvandebeek</t>
  </si>
  <si>
    <t xml:space="preserve">some progress... iphone software update works. but... lost all the contacts </t>
  </si>
  <si>
    <t>Tue Jun 23 12:32:09 PDT 2009</t>
  </si>
  <si>
    <t>mjmargush</t>
  </si>
  <si>
    <t xml:space="preserve">@chixicana: i'm sorry about your grandpa love </t>
  </si>
  <si>
    <t xml:space="preserve">@repmilwaukee414 hes a junior, but STILL </t>
  </si>
  <si>
    <t>@jen_k I dunno yet. I was just looking @ the performance lists &amp;amp; it looks like my two faves from last year aren't gonna be back  Any recs?</t>
  </si>
  <si>
    <t>Tue Jun 23 12:32:11 PDT 2009</t>
  </si>
  <si>
    <t>xBingBingx</t>
  </si>
  <si>
    <t xml:space="preserve">Summer jobs are great,I get paid, but I am tired as shit when I come home </t>
  </si>
  <si>
    <t>Tue Jun 23 12:32:12 PDT 2009</t>
  </si>
  <si>
    <t>&amp;quot;Louky's watching over you.&amp;quot; - My mom.  &amp;quot;Thank you mommy.&amp;quot; - Me  Talking about my doggie who died in December   I miss him.</t>
  </si>
  <si>
    <t xml:space="preserve">@_KatieMac_ I Am Also TRES BORED!! </t>
  </si>
  <si>
    <t>Tue Jun 23 12:32:13 PDT 2009</t>
  </si>
  <si>
    <t xml:space="preserve">how the hell do u retweet something when ur using twitter on the web without copy n pasting? i dont know how to do it </t>
  </si>
  <si>
    <t xml:space="preserve">reaaaaally hates working upstairs &amp;amp; has to do so for the next three days. i miss my alzheimer/dementia buddies </t>
  </si>
  <si>
    <t>KaaylaJ</t>
  </si>
  <si>
    <t xml:space="preserve">im shoppin! but i am bored and hot and tired </t>
  </si>
  <si>
    <t>Tue Jun 23 12:32:15 PDT 2009</t>
  </si>
  <si>
    <t>amanda_c88</t>
  </si>
  <si>
    <t xml:space="preserve">That is so gross i cant even handle it... </t>
  </si>
  <si>
    <t>DanieDC</t>
  </si>
  <si>
    <t xml:space="preserve">i've got really bad day. thanks to my friend (y) </t>
  </si>
  <si>
    <t>Tue Jun 23 12:32:16 PDT 2009</t>
  </si>
  <si>
    <t xml:space="preserve">sat at my desk today, decided i havent been sleeping because ive been sitting in bed with lappy. i just want to lay down now! </t>
  </si>
  <si>
    <t>Tue Jun 23 12:32:17 PDT 2009</t>
  </si>
  <si>
    <t xml:space="preserve">I don't know what to do now schools over. </t>
  </si>
  <si>
    <t xml:space="preserve">@clutch_22 My lunch gripe: I got slammed with work and had to postpone lunch...til AFTER a long meeting. No food 'til 2pm. </t>
  </si>
  <si>
    <t>Tue Jun 23 12:32:19 PDT 2009</t>
  </si>
  <si>
    <t>CassidyAwesome</t>
  </si>
  <si>
    <t xml:space="preserve">flubber was playing at crossroads for a buck today and i missed it </t>
  </si>
  <si>
    <t>kmcitsme</t>
  </si>
  <si>
    <t xml:space="preserve">@lilmiskrys not on the westside </t>
  </si>
  <si>
    <t>Tue Jun 23 12:32:20 PDT 2009</t>
  </si>
  <si>
    <t xml:space="preserve">@C4RL05 I am so seriously tempted by your offer! Damn client work is in the way though </t>
  </si>
  <si>
    <t>Tue Jun 23 12:32:21 PDT 2009</t>
  </si>
  <si>
    <t xml:space="preserve">My baby just called me from camp to let me know she's having fun... I didn't cry, while she was on the phone at least </t>
  </si>
  <si>
    <t>Tue Jun 23 12:32:23 PDT 2009</t>
  </si>
  <si>
    <t>jvulto</t>
  </si>
  <si>
    <t xml:space="preserve">pfff MAC OSX10.5.7 and DHCP, suddenly problems I am not able to solve for some reason </t>
  </si>
  <si>
    <t>Tue Jun 23 12:32:25 PDT 2009</t>
  </si>
  <si>
    <t xml:space="preserve">i feel sad that the romanian families in belfast are leaving </t>
  </si>
  <si>
    <t>Tue Jun 23 12:32:27 PDT 2009</t>
  </si>
  <si>
    <t>@irmaabb  oh well hahaha so what's up my loveeeee</t>
  </si>
  <si>
    <t>Tue Jun 23 12:32:28 PDT 2009</t>
  </si>
  <si>
    <t xml:space="preserve">always hard to say goodbye </t>
  </si>
  <si>
    <t>RisaSugimoto</t>
  </si>
  <si>
    <t>@TheTater and I wasn't there or invited?!  Lame-ness  oh well...</t>
  </si>
  <si>
    <t>Tue Jun 23 12:32:29 PDT 2009</t>
  </si>
  <si>
    <t>@uniqueluvsday26 no I haven't yet  but hopefully I get to see them soon</t>
  </si>
  <si>
    <t xml:space="preserve">Waiting for computer to remove CS Colletion...takes looong time! </t>
  </si>
  <si>
    <t>Tue Jun 23 12:32:30 PDT 2009</t>
  </si>
  <si>
    <t>@emmajayne29 Those days suck  hope you feel better soon. *hugs* XXX</t>
  </si>
  <si>
    <t>CraigDub</t>
  </si>
  <si>
    <t xml:space="preserve">@kmohr25 yeh its only level 2 right now though... </t>
  </si>
  <si>
    <t>Tue Jun 23 12:32:32 PDT 2009</t>
  </si>
  <si>
    <t xml:space="preserve">@Rkoluvsdiana sadly I am at work when Sharapova is playing tomorrow so will have to watch her on the highlights </t>
  </si>
  <si>
    <t>Tue Jun 23 12:32:33 PDT 2009</t>
  </si>
  <si>
    <t xml:space="preserve">has really bad days.. what's wrong? Don't know and that's the worst </t>
  </si>
  <si>
    <t>Tue Jun 23 12:32:36 PDT 2009</t>
  </si>
  <si>
    <t>@RetroRewind I'm all for them taking a year off if it reallys is just a year off. Our worry is they won't come back  None of us want that.</t>
  </si>
  <si>
    <t>Tue Jun 23 12:32:35 PDT 2009</t>
  </si>
  <si>
    <t>reedmcdowell</t>
  </si>
  <si>
    <t xml:space="preserve">@cgeezy courts aren't covered </t>
  </si>
  <si>
    <t>Tue Jun 23 12:32:37 PDT 2009</t>
  </si>
  <si>
    <t xml:space="preserve">@alzaxt wish i was there!!!  have fun and see you tonighttttt </t>
  </si>
  <si>
    <t>Tue Jun 23 12:34:03 PDT 2009</t>
  </si>
  <si>
    <t xml:space="preserve">I really want @wilw's books for my birthday, but I don't think they'll come in time </t>
  </si>
  <si>
    <t xml:space="preserve">Used the N97 all day with no problems what so ever, then come back to my hotel and its constantly crashing again? Def network issue here </t>
  </si>
  <si>
    <t>Tue Jun 23 12:34:04 PDT 2009</t>
  </si>
  <si>
    <t xml:space="preserve">so missing @jonandolino @schukie and the end of the year fun </t>
  </si>
  <si>
    <t>Tue Jun 23 12:34:05 PDT 2009</t>
  </si>
  <si>
    <t>dadivalicious1</t>
  </si>
  <si>
    <t xml:space="preserve">Ok, I can't twitter from my phone-The joy of not being in the USA   </t>
  </si>
  <si>
    <t>crazyfarmerwife</t>
  </si>
  <si>
    <t xml:space="preserve">I found one way of avoiding bad dreams at night--don't go to sleep. </t>
  </si>
  <si>
    <t>Tue Jun 23 12:34:06 PDT 2009</t>
  </si>
  <si>
    <t>WoahhItsEmily</t>
  </si>
  <si>
    <t xml:space="preserve">so bored. nothing to do. have practice from 6-9, and thats it. </t>
  </si>
  <si>
    <t>Tue Jun 23 12:34:10 PDT 2009</t>
  </si>
  <si>
    <t>corinney</t>
  </si>
  <si>
    <t xml:space="preserve">I'm never going to find a job </t>
  </si>
  <si>
    <t>Lonathan</t>
  </si>
  <si>
    <t xml:space="preserve">neeeeds to update his twitter more </t>
  </si>
  <si>
    <t>Tue Jun 23 12:34:15 PDT 2009</t>
  </si>
  <si>
    <t xml:space="preserve">@DairyBowl i dont know why most trending topics are dumb but i know they're boring me to death tonight </t>
  </si>
  <si>
    <t>CyberDissidents</t>
  </si>
  <si>
    <t xml:space="preserve">@whiskey40 are you blocking DMs? i can't DM you </t>
  </si>
  <si>
    <t>Tue Jun 23 12:34:16 PDT 2009</t>
  </si>
  <si>
    <t xml:space="preserve">If there are any christian women struggling with menopausal depression or other symptoms(emotional) I'd love to get some advice!!! </t>
  </si>
  <si>
    <t>gloriaperez37</t>
  </si>
  <si>
    <t xml:space="preserve">HAD A GOOD WORKOUT THIS MORNING... CLEANED MY TRUCK IT'S SOOO HOT OUTSIDE HAD TO GET WET TO KEEP COOL </t>
  </si>
  <si>
    <t>Tue Jun 23 12:34:17 PDT 2009</t>
  </si>
  <si>
    <t>Maldives tomorrow  gonna miss a certain someone so much :'( and the rest of u too obv love u xxx</t>
  </si>
  <si>
    <t>Tue Jun 23 12:34:18 PDT 2009</t>
  </si>
  <si>
    <t xml:space="preserve">Just got my 4th &amp;quot;Not interested in hiring you&amp;quot; Letter WTF!?? Ima shoot myself! </t>
  </si>
  <si>
    <t>slillymonkey</t>
  </si>
  <si>
    <t xml:space="preserve">Oh no here I go. Wish me luck wit my surgery guys </t>
  </si>
  <si>
    <t>Tue Jun 23 12:34:19 PDT 2009</t>
  </si>
  <si>
    <t>@JanetLynnsays yup  how bad is yours? Cos mine is pretty bad...</t>
  </si>
  <si>
    <t>Tue Jun 23 12:34:20 PDT 2009</t>
  </si>
  <si>
    <t>@joannalovesyou1 i know!  i miss you!</t>
  </si>
  <si>
    <t>ok...im being a little to harsh...  excuse my bluntness honey...i work 4 my money (no pun intended)</t>
  </si>
  <si>
    <t>Tue Jun 23 12:34:21 PDT 2009</t>
  </si>
  <si>
    <t>Cowbunnie</t>
  </si>
  <si>
    <t xml:space="preserve">10 min till lunch is over </t>
  </si>
  <si>
    <t>@7shotberetta annd you know thisss!!!! lmao. so sad andrea isnt coming tho!!  we're all distraught. haha</t>
  </si>
  <si>
    <t xml:space="preserve">Over 1 hour to convert my 3GS video @vimeo... hmm. </t>
  </si>
  <si>
    <t>Tue Jun 23 12:34:22 PDT 2009</t>
  </si>
  <si>
    <t xml:space="preserve">Being lectured on MSN... </t>
  </si>
  <si>
    <t>mindui171</t>
  </si>
  <si>
    <t xml:space="preserve">to com fome!! </t>
  </si>
  <si>
    <t xml:space="preserve">@officialbrianna brie,our hubbies are not coming to Malaysia @justsayingtv answered my question just now.im so sad </t>
  </si>
  <si>
    <t>SITTING HERE ON THE COMPUTER CRYING  *cry cry*</t>
  </si>
  <si>
    <t xml:space="preserve">@Silvam87 Sorry to hear that bud </t>
  </si>
  <si>
    <t>Tue Jun 23 12:34:24 PDT 2009</t>
  </si>
  <si>
    <t>ashleybb</t>
  </si>
  <si>
    <t>@theavettbros good for you, sad for me.  Really wanted to go to the show. Oh well, see you in Louisville in July!</t>
  </si>
  <si>
    <t>AlexHendersonxx</t>
  </si>
  <si>
    <t xml:space="preserve">im soo itchy!! i hate midgys!!!!!  </t>
  </si>
  <si>
    <t>Tue Jun 23 12:34:26 PDT 2009</t>
  </si>
  <si>
    <t>uscleo</t>
  </si>
  <si>
    <t>should I go to apple to ask them to change my iphone? i bought a replacement 3g 2 weeks before the new one came out  what should I doooo?</t>
  </si>
  <si>
    <t>@ItsaKirani Not really  Especially when there are things to be done.</t>
  </si>
  <si>
    <t>Tue Jun 23 12:34:27 PDT 2009</t>
  </si>
  <si>
    <t xml:space="preserve">My office looks like a tornado ripped through it. </t>
  </si>
  <si>
    <t>Yiffi</t>
  </si>
  <si>
    <t xml:space="preserve">is battling the meat cravings on behalf of the animals unfortunate enough to end up in the food chain!! </t>
  </si>
  <si>
    <t>Tue Jun 23 12:34:28 PDT 2009</t>
  </si>
  <si>
    <t xml:space="preserve">I bet Denny Hecker has a better credit score than me  Probably should have put college on a credit card or something </t>
  </si>
  <si>
    <t xml:space="preserve">I guess im not cool enough to be invited to the beach </t>
  </si>
  <si>
    <t xml:space="preserve">@CHactingNYC But it means I have to do loads of exercise which I HATE! And I have no time for it at the moment </t>
  </si>
  <si>
    <t>Tue Jun 23 12:34:29 PDT 2009</t>
  </si>
  <si>
    <t>Megg_Megg</t>
  </si>
  <si>
    <t>I little bored todayy  ... Why cant summer come faster  .. 3 more weeks at school Thats it ....</t>
  </si>
  <si>
    <t>Tue Jun 23 12:34:30 PDT 2009</t>
  </si>
  <si>
    <t xml:space="preserve">summer sucks when you have no pool </t>
  </si>
  <si>
    <t xml:space="preserve">Tired and sweaty. </t>
  </si>
  <si>
    <t>Tue Jun 23 12:34:31 PDT 2009</t>
  </si>
  <si>
    <t xml:space="preserve">@nuuurul i'm doing crm part 1 so sleepy. btw i texted you. we have another crm proj due this mon! </t>
  </si>
  <si>
    <t>Tue Jun 23 12:34:33 PDT 2009</t>
  </si>
  <si>
    <t>sarararaht</t>
  </si>
  <si>
    <t xml:space="preserve">Away becuase I have a headache </t>
  </si>
  <si>
    <t>Argenispaul</t>
  </si>
  <si>
    <t xml:space="preserve">@Veronica  Please tell me #boxee is coming out for #windows finally.. i can't with tvtonic anymore.. </t>
  </si>
  <si>
    <t>Tue Jun 23 12:34:35 PDT 2009</t>
  </si>
  <si>
    <t>Twigglet</t>
  </si>
  <si>
    <t xml:space="preserve">@winstons_mum yeah ive done them i just need the motivation for everything else </t>
  </si>
  <si>
    <t>Tue Jun 23 12:34:37 PDT 2009</t>
  </si>
  <si>
    <t xml:space="preserve">I think I'm gaining weight.  I think I can rightfully blame it on not having a lot of money to spend on food until recently.  </t>
  </si>
  <si>
    <t>Tue Jun 23 12:34:38 PDT 2009</t>
  </si>
  <si>
    <t>I still don't see #trackle on the trending topics.  Where's @vampiresmitten when you need her? lol</t>
  </si>
  <si>
    <t>Tue Jun 23 12:34:39 PDT 2009</t>
  </si>
  <si>
    <t xml:space="preserve">No more Minute Maid cranapple juice. </t>
  </si>
  <si>
    <t>Jazzix08</t>
  </si>
  <si>
    <t xml:space="preserve">just got home &amp;amp; im already exhausted. but i still have a long day ahead of me..yay! </t>
  </si>
  <si>
    <t>shutupdanielle</t>
  </si>
  <si>
    <t>Couldn't get shutupdanielle as gmail address.  Got shutupdani instead. Already had full name (daniellesdestefano) &amp;amp; short (dani.destef).</t>
  </si>
  <si>
    <t>Tue Jun 23 12:34:40 PDT 2009</t>
  </si>
  <si>
    <t xml:space="preserve">Haven't been feeling too well since yesterday afternoon. What to do what to do? </t>
  </si>
  <si>
    <t>My day over back to work tomorrow  have a good evening/night folks gute nacht alle</t>
  </si>
  <si>
    <t>Tue Jun 23 12:34:41 PDT 2009</t>
  </si>
  <si>
    <t>southernliz</t>
  </si>
  <si>
    <t xml:space="preserve">@schwavschwa I know! Flights to Philly and Seattle, and we'll have to wait in line just like everyone else at security. </t>
  </si>
  <si>
    <t>Tue Jun 23 12:34:42 PDT 2009</t>
  </si>
  <si>
    <t xml:space="preserve">@Axelsrose *nods* Just found out /why/ Master's handcuffed to a bed. Not m-ad, gl-ad. The difference is the latter makes me sick. </t>
  </si>
  <si>
    <t xml:space="preserve">@Ilovemaisie hes my fave youtuber EVER. way better than mitchell davis. HAS TO BE SAID </t>
  </si>
  <si>
    <t>Tue Jun 23 12:34:43 PDT 2009</t>
  </si>
  <si>
    <t>@dougiemcfly  your small..?  haha</t>
  </si>
  <si>
    <t>Tue Jun 23 12:34:45 PDT 2009</t>
  </si>
  <si>
    <t xml:space="preserve">Bloody headache! </t>
  </si>
  <si>
    <t>Tue Jun 23 12:34:46 PDT 2009</t>
  </si>
  <si>
    <t>OverclokT</t>
  </si>
  <si>
    <t>Just leaving for St.Joseph,Missouri to pick up brother from scout summer camp early due to a knee injury  http://myloc.me/5fhp</t>
  </si>
  <si>
    <t>Tue Jun 23 12:34:47 PDT 2009</t>
  </si>
  <si>
    <t xml:space="preserve">@PGALC yes &amp;amp; no - they haven't made a decision yet </t>
  </si>
  <si>
    <t>Tue Jun 23 12:34:48 PDT 2009</t>
  </si>
  <si>
    <t>alex_drake75</t>
  </si>
  <si>
    <t xml:space="preserve">@LadyTravelsalot some italian like me prefer Obama, but unfortunately we have Berlusconi </t>
  </si>
  <si>
    <t>Tue Jun 23 12:34:50 PDT 2009</t>
  </si>
  <si>
    <t>@cleolinda  Good luck with that. x.x</t>
  </si>
  <si>
    <t xml:space="preserve">waaay too much going on in the world today...my little bubble is about to burst!! my heart goes out to all affected by the metro accident </t>
  </si>
  <si>
    <t>Tue Jun 23 12:34:51 PDT 2009</t>
  </si>
  <si>
    <t xml:space="preserve">If U Having Girl Problems I Feel Bad For You Son </t>
  </si>
  <si>
    <t xml:space="preserve">I have a bloody nose and nobody to kiss it and make it feel better. </t>
  </si>
  <si>
    <t>Tue Jun 23 12:34:52 PDT 2009</t>
  </si>
  <si>
    <t>redwitch379</t>
  </si>
  <si>
    <t xml:space="preserve">Working on Beatrix tonight I think, very hot and humid here though </t>
  </si>
  <si>
    <t>msdzero</t>
  </si>
  <si>
    <t xml:space="preserve">forced to end playing The Last Remnant because of an error </t>
  </si>
  <si>
    <t>Tue Jun 23 12:34:53 PDT 2009</t>
  </si>
  <si>
    <t>@jolisa_jenkins I guess you know now that Ive been in a training  But Im is free now!!!</t>
  </si>
  <si>
    <t>Tue Jun 23 12:34:54 PDT 2009</t>
  </si>
  <si>
    <t>@goodeneighbor it looks like my spam folder kicked you out  I fixed it and thanks for the comment!!!</t>
  </si>
  <si>
    <t>battling the meat cravings on behalf of the animals unfortunate enough to end up in the food chain!!  They didn't ask to be a part of it!</t>
  </si>
  <si>
    <t>Tue Jun 23 12:35:00 PDT 2009</t>
  </si>
  <si>
    <t>mad_pup_86</t>
  </si>
  <si>
    <t xml:space="preserve">I have to sell the motorcycle. I am so so sad </t>
  </si>
  <si>
    <t>Tue Jun 23 12:35:01 PDT 2009</t>
  </si>
  <si>
    <t xml:space="preserve">@darlingwind She hates me.  End of.  I was trying to be cruel to be kind but it's backfired </t>
  </si>
  <si>
    <t>Tue Jun 23 12:35:02 PDT 2009</t>
  </si>
  <si>
    <t>@mcrowther well.... yeah. but boo  what time do you get out of work? we're usually there late (like til 7) so we could get dinner....</t>
  </si>
  <si>
    <t xml:space="preserve">I'm trÃ©s tired after the weight lifting </t>
  </si>
  <si>
    <t>Tue Jun 23 12:37:42 PDT 2009</t>
  </si>
  <si>
    <t>ktoreilly105</t>
  </si>
  <si>
    <t xml:space="preserve">Car-less and stuck in bprt  </t>
  </si>
  <si>
    <t>Tue Jun 23 12:37:45 PDT 2009</t>
  </si>
  <si>
    <t>Really wish all Blogspot users would allow Anon comments.  So many lovely blogs I can't show love to...</t>
  </si>
  <si>
    <t>Tue Jun 23 12:37:46 PDT 2009</t>
  </si>
  <si>
    <t xml:space="preserve">@BamTheDJ ((hugs)) I wish I had a magical sleep cure for you </t>
  </si>
  <si>
    <t>ForeverElvis</t>
  </si>
  <si>
    <t>Lt. Kinder Golf Tourney rained out (sad)    ....discussing a reschedule date for later in the Fall when NOT SO DARN HOT!!!!</t>
  </si>
  <si>
    <t>Tue Jun 23 12:37:47 PDT 2009</t>
  </si>
  <si>
    <t xml:space="preserve">@morose Make sure you got some time on hand B4 you upgrade. It took my touch almost 2hrs for that. </t>
  </si>
  <si>
    <t>Tue Jun 23 12:37:48 PDT 2009</t>
  </si>
  <si>
    <t xml:space="preserve">I wish I could see my Panda </t>
  </si>
  <si>
    <t>Tue Jun 23 12:37:49 PDT 2009</t>
  </si>
  <si>
    <t>hotmamamegpeg</t>
  </si>
  <si>
    <t xml:space="preserve">Woo hoo I have my first follower. Steph...none of my friends are tweeting yet. </t>
  </si>
  <si>
    <t>Tue Jun 23 12:37:50 PDT 2009</t>
  </si>
  <si>
    <t>EhMahLee</t>
  </si>
  <si>
    <t>@cosmicblaze  I am so sorry you're getting a camera shoved up your butt at only 22..... sorry was that too explicit? Kinda scary.</t>
  </si>
  <si>
    <t>Tue Jun 23 12:37:52 PDT 2009</t>
  </si>
  <si>
    <t>olivarez217</t>
  </si>
  <si>
    <t xml:space="preserve">Wishing my back didn't hurt so bad!! </t>
  </si>
  <si>
    <t>Tue Jun 23 12:37:53 PDT 2009</t>
  </si>
  <si>
    <t>we are running late now!!  oh well.</t>
  </si>
  <si>
    <t>Tue Jun 23 12:37:54 PDT 2009</t>
  </si>
  <si>
    <t xml:space="preserve">What happened to James Blunt?! </t>
  </si>
  <si>
    <t>Tue Jun 23 12:37:55 PDT 2009</t>
  </si>
  <si>
    <t>@lipserviceradio  though I think your aunt should of asked your parents before getting you a dog, to see if it was ok. Got your hopes up</t>
  </si>
  <si>
    <t>gisellegetsum</t>
  </si>
  <si>
    <t xml:space="preserve">waiting for dr. Garcia to get here, his assistants are nice...very gentle with the IV, hope i don't die </t>
  </si>
  <si>
    <t>Tue Jun 23 12:37:57 PDT 2009</t>
  </si>
  <si>
    <t>My ears are still clogged from the pool  well only the left one but it sucks i be yellin on the phone lol  &amp;amp;4.5683.78236&amp;quot;</t>
  </si>
  <si>
    <t>Tue Jun 23 12:37:58 PDT 2009</t>
  </si>
  <si>
    <t>I was totally flirting w a married man!!!!! Ugh! I couldn't help it he's sooo damn cute &amp;amp; nice!! Worships his wife  lol</t>
  </si>
  <si>
    <t>CantBuyClass</t>
  </si>
  <si>
    <t xml:space="preserve">@dutch3sssin NOOOOO, not fine ass Jason </t>
  </si>
  <si>
    <t>Tue Jun 23 12:38:00 PDT 2009</t>
  </si>
  <si>
    <t xml:space="preserve">lol I lost at my own card game. The invisible player one </t>
  </si>
  <si>
    <t>Tue Jun 23 12:37:59 PDT 2009</t>
  </si>
  <si>
    <t xml:space="preserve">@bourgtai apparently </t>
  </si>
  <si>
    <t>Tue Jun 23 12:38:01 PDT 2009</t>
  </si>
  <si>
    <t>@dougiemcfly i have a video of my dog, she's dead   it's really funny i'll upload it for you.</t>
  </si>
  <si>
    <t>Tue Jun 23 12:38:02 PDT 2009</t>
  </si>
  <si>
    <t xml:space="preserve">@VeggieGal2008 I completely agree.  The ads are always so sad. </t>
  </si>
  <si>
    <t>Tue Jun 23 12:38:04 PDT 2009</t>
  </si>
  <si>
    <t xml:space="preserve">I jst lost a follower.... </t>
  </si>
  <si>
    <t>Tue Jun 23 12:38:05 PDT 2009</t>
  </si>
  <si>
    <t xml:space="preserve">@Sassifras I'm jealous-at work but going to have to strip down to jammies soon. The a/c can't keep up w/the servers in my office = HOT! </t>
  </si>
  <si>
    <t>Tue Jun 23 12:38:06 PDT 2009</t>
  </si>
  <si>
    <t>TiffJermey</t>
  </si>
  <si>
    <t>Listening to jesse McCartney Body language...heading to work soon  Baby I love you so much&amp;lt;3</t>
  </si>
  <si>
    <t xml:space="preserve">wtf!  My Ipod nano only goes into charge mode when I hook it up to my Mac... it no longer synchs up or is seen by itunes! </t>
  </si>
  <si>
    <t>Tue Jun 23 12:38:08 PDT 2009</t>
  </si>
  <si>
    <t xml:space="preserve">@natazzz I'm skinning a blogger blog.  I was quickly closing a lot of test windows and I accidentally closed the one with the good code. </t>
  </si>
  <si>
    <t>Tue Jun 23 12:38:09 PDT 2009</t>
  </si>
  <si>
    <t xml:space="preserve">@b1ng0bang0 Lol, yeah... thats a plan but I think its due to rain tomorrow </t>
  </si>
  <si>
    <t>Tue Jun 23 12:38:11 PDT 2009</t>
  </si>
  <si>
    <t xml:space="preserve">@BrumGPA I am in London not Manc </t>
  </si>
  <si>
    <t>Tue Jun 23 12:38:12 PDT 2009</t>
  </si>
  <si>
    <t>mznazty</t>
  </si>
  <si>
    <t xml:space="preserve">@eFonsee Did you lose me? </t>
  </si>
  <si>
    <t>Debbie_Shea</t>
  </si>
  <si>
    <t xml:space="preserve">I love @mjpoke ! @vendittoli where r u today? Awfully quiet </t>
  </si>
  <si>
    <t>Tue Jun 23 12:38:14 PDT 2009</t>
  </si>
  <si>
    <t>alysonsmith1</t>
  </si>
  <si>
    <t xml:space="preserve">have achieved a lot today now holby city then early night to go running at 5 </t>
  </si>
  <si>
    <t>Tue Jun 23 12:38:15 PDT 2009</t>
  </si>
  <si>
    <t>Conversely, the bad news is that #Songbird stops playing my last.fm stream at apparently random intervals.   @songbirdteam</t>
  </si>
  <si>
    <t>Tue Jun 23 12:38:18 PDT 2009</t>
  </si>
  <si>
    <t>Setanta Sports is dead  No more Special 1 tv? :O :| NO WAY!!!!!!</t>
  </si>
  <si>
    <t>Tue Jun 23 12:38:20 PDT 2009</t>
  </si>
  <si>
    <t>@bryancarter13 I am. I hope that I can still go -- I might have to paint a mural that night.    Are you excited?</t>
  </si>
  <si>
    <t>Tue Jun 23 12:38:21 PDT 2009</t>
  </si>
  <si>
    <t xml:space="preserve">@tristangray tookmy bike to mcqueens. Colored chains were 50, and they only had burgandy </t>
  </si>
  <si>
    <t>Tue Jun 23 12:38:22 PDT 2009</t>
  </si>
  <si>
    <t xml:space="preserve">Auditions thurs &amp;amp; sat already. Sadly, don't pay </t>
  </si>
  <si>
    <t>Tue Jun 23 12:38:23 PDT 2009</t>
  </si>
  <si>
    <t xml:space="preserve">@samalam85 i only need 13K by friday and i am golden. double weak </t>
  </si>
  <si>
    <t xml:space="preserve">@sorrykins And there was me wanting to tell her the happy news </t>
  </si>
  <si>
    <t>Tue Jun 23 12:38:26 PDT 2009</t>
  </si>
  <si>
    <t xml:space="preserve">Something I learned today: Lake police can give public drunkenness tickets to lake monsters. </t>
  </si>
  <si>
    <t>jentheskakid</t>
  </si>
  <si>
    <t xml:space="preserve">gonna take a small nap. see my bestfraaan and chill.  something just bit me on my finger! grrr </t>
  </si>
  <si>
    <t xml:space="preserve">Full state of panic... This copy of iTunes is corrupted or is not installed corectly. Please reinstall iTunesWTF?!?! I lost everything </t>
  </si>
  <si>
    <t>Tue Jun 23 12:38:27 PDT 2009</t>
  </si>
  <si>
    <t xml:space="preserve">i dont have many followers anyway.... i only have 33....boo </t>
  </si>
  <si>
    <t>Tue Jun 23 12:38:28 PDT 2009</t>
  </si>
  <si>
    <t>@AndysGoodeLife Yea, Ed McMahon died..   http://ow.ly/fFNh</t>
  </si>
  <si>
    <t>Tue Jun 23 12:38:30 PDT 2009</t>
  </si>
  <si>
    <t>vannysam</t>
  </si>
  <si>
    <t xml:space="preserve">woke up at 4:30 to go to norms because my mom wanted to see the sunrise and we didnt see it cause it was overcast </t>
  </si>
  <si>
    <t>@BreannaGaddie During those hours unfortunately  I will only be able to go for a couple of hours in the afternoon, b/c NKOTB is Sat!</t>
  </si>
  <si>
    <t>Tue Jun 23 12:38:32 PDT 2009</t>
  </si>
  <si>
    <t xml:space="preserve">@dougiemcfly DOUGIE, if you don't talk to me, I'll be forced go to your home and KISS you, hm. haha, you're bad, you never answer! BAD! </t>
  </si>
  <si>
    <t>Tue Jun 23 12:38:33 PDT 2009</t>
  </si>
  <si>
    <t>@emilio_delgado mine hit 300 once then dropped down to like, 30 haha  but now its 220</t>
  </si>
  <si>
    <t>Tue Jun 23 12:38:34 PDT 2009</t>
  </si>
  <si>
    <t xml:space="preserve">@Yaman09 It's reallly annoying. </t>
  </si>
  <si>
    <t>Tue Jun 23 12:38:38 PDT 2009</t>
  </si>
  <si>
    <t>bdb4eva</t>
  </si>
  <si>
    <t xml:space="preserve">Kidz bop is not fun to listen to.... </t>
  </si>
  <si>
    <t>Tue Jun 23 12:38:39 PDT 2009</t>
  </si>
  <si>
    <t>karahleigh</t>
  </si>
  <si>
    <t>@backstreetboys - FLORIDA - you didn't come here last time  #bsb</t>
  </si>
  <si>
    <t>Tue Jun 23 12:38:40 PDT 2009</t>
  </si>
  <si>
    <t>ferwerdaTRON</t>
  </si>
  <si>
    <t>All out of lobster bisque  I should've known!</t>
  </si>
  <si>
    <t>Tue Jun 23 12:38:41 PDT 2009</t>
  </si>
  <si>
    <t xml:space="preserve">@ashleymead Not cool. I might have to go back to using my old system to avoid my stupidity. </t>
  </si>
  <si>
    <t>Tue Jun 23 12:38:42 PDT 2009</t>
  </si>
  <si>
    <t>mdcoop1967</t>
  </si>
  <si>
    <t xml:space="preserve">Ugh...locked out of the house and Susan is at orthodontist with kids.  </t>
  </si>
  <si>
    <t>Tue Jun 23 12:38:46 PDT 2009</t>
  </si>
  <si>
    <t>@ch0colatechip I need to go to the movies!!  where is that from? lol</t>
  </si>
  <si>
    <t>Tue Jun 23 12:38:47 PDT 2009</t>
  </si>
  <si>
    <t>@pulpsushi  sorry. those suck. and that location  i always get bit in awkward places</t>
  </si>
  <si>
    <t>Tue Jun 23 12:38:48 PDT 2009</t>
  </si>
  <si>
    <t>@Milereb Ow. I don't believe I'm missing Spread the Red.  Tell everyone I say hello!</t>
  </si>
  <si>
    <t>jeae4ever</t>
  </si>
  <si>
    <t xml:space="preserve">im going to go to the library, after unsucessfully looking for free books to read online </t>
  </si>
  <si>
    <t>Tue Jun 23 12:38:50 PDT 2009</t>
  </si>
  <si>
    <t xml:space="preserve">It's Lydia, actually. </t>
  </si>
  <si>
    <t>Tue Jun 23 12:38:52 PDT 2009</t>
  </si>
  <si>
    <t>@geekgirl444 Oh no....  What ever has precipitated that outburst of swearyness....???</t>
  </si>
  <si>
    <t>Tue Jun 23 12:38:51 PDT 2009</t>
  </si>
  <si>
    <t>@drewseeley never picks up the phone when I call his say now.  love him anyway.</t>
  </si>
  <si>
    <t xml:space="preserve">Eleven hour shift to look forward to tmoro. Start at 7am. This is what i call bad times </t>
  </si>
  <si>
    <t>planethunt</t>
  </si>
  <si>
    <t xml:space="preserve">@whatjaimesaid Yeah. I know.  </t>
  </si>
  <si>
    <t>Tue Jun 23 12:38:53 PDT 2009</t>
  </si>
  <si>
    <t>@spyderbyte Oh crap  I've heard that happens in some cases.</t>
  </si>
  <si>
    <t xml:space="preserve">@BarackObama  How about bailing out the American people instead of the Bank crooks  </t>
  </si>
  <si>
    <t>Tue Jun 23 12:39:37 PDT 2009</t>
  </si>
  <si>
    <t>studying tomorrow...on my own first and then with some colleagues  i am so god damn scared...</t>
  </si>
  <si>
    <t>Tue Jun 23 12:39:38 PDT 2009</t>
  </si>
  <si>
    <t>@JackKk_ Sucks dont it.  boo. Gotta eat a curry 2moz tho, not a good start.</t>
  </si>
  <si>
    <t>Tue Jun 23 12:39:39 PDT 2009</t>
  </si>
  <si>
    <t>cardcaptors</t>
  </si>
  <si>
    <t>@andrewgoldstein is my favorite ahaha miss the friday night boys  blue kelly and blue heather.. good times</t>
  </si>
  <si>
    <t>Tue Jun 23 12:39:41 PDT 2009</t>
  </si>
  <si>
    <t>ROGERFFAN</t>
  </si>
  <si>
    <t xml:space="preserve">Marat Safin has lost his match </t>
  </si>
  <si>
    <t>@angelicshades yeah, it's nasty hot outside where I am too  I seem to have a never ending sunburn!</t>
  </si>
  <si>
    <t>Tue Jun 23 12:39:42 PDT 2009</t>
  </si>
  <si>
    <t xml:space="preserve">no one donated to ycare today </t>
  </si>
  <si>
    <t>Tue Jun 23 12:39:43 PDT 2009</t>
  </si>
  <si>
    <t>graceland313</t>
  </si>
  <si>
    <t>@KentAllard that was really sad  i wish ud reconsider being friends</t>
  </si>
  <si>
    <t xml:space="preserve">Eating at Arbys </t>
  </si>
  <si>
    <t>Tue Jun 23 12:39:44 PDT 2009</t>
  </si>
  <si>
    <t xml:space="preserve">Just been cleaning, dust everywhere </t>
  </si>
  <si>
    <t>Bebes18</t>
  </si>
  <si>
    <t>Getting ready for work!!      &amp;lt;3</t>
  </si>
  <si>
    <t xml:space="preserve">@GunsandTacos @mattbramanti I definitely prefer mine with jalapenos, but I know a lot of people who don't like the spicy for breakfast.  </t>
  </si>
  <si>
    <t>tosharenae</t>
  </si>
  <si>
    <t xml:space="preserve">i wish i could go to the concert this wknd!  bills first tho!  </t>
  </si>
  <si>
    <t xml:space="preserve">@shebreathes they've been doing that since last year. closing entire offices in important areas. that's the breaks? </t>
  </si>
  <si>
    <t>Hey what a deal- heat index only 109 today. Too bad it doesnt get hot enough to cancel a swim meet   Cleaned the house now gonna go mow.</t>
  </si>
  <si>
    <t>@MissKsyn niether   can't describe it. Just totally uncomfortable ! Bleehh</t>
  </si>
  <si>
    <t>Tue Jun 23 12:39:45 PDT 2009</t>
  </si>
  <si>
    <t>@AbbaDabbaBags Hubs has been building our pool deck for months, pools been open since mid May, used once   Haven't even got my planting in</t>
  </si>
  <si>
    <t>ScubaDiver21</t>
  </si>
  <si>
    <t xml:space="preserve">Have to go to the doctor's office 2day..the arm is not feeling good after vicodin and ice </t>
  </si>
  <si>
    <t>Tue Jun 23 12:39:47 PDT 2009</t>
  </si>
  <si>
    <t>Lisa_Nova</t>
  </si>
  <si>
    <t xml:space="preserve">oh man i hate being sick @ home in bed </t>
  </si>
  <si>
    <t>Tue Jun 23 12:39:52 PDT 2009</t>
  </si>
  <si>
    <t xml:space="preserve">see if i was allowed to write about stuff i'm interested in/understand... argh! i wish i didn't have the attention span of a goldfish </t>
  </si>
  <si>
    <t xml:space="preserve">Why does an afternoon cup of coffee make me sleepy? </t>
  </si>
  <si>
    <t>Tue Jun 23 12:39:53 PDT 2009</t>
  </si>
  <si>
    <t>ENAMEZ</t>
  </si>
  <si>
    <t xml:space="preserve">@Furiouso Why SO SAD  </t>
  </si>
  <si>
    <t xml:space="preserve"> I'm being threat'ned to attend bw3 tonight!</t>
  </si>
  <si>
    <t xml:space="preserve">I hate when all of my ideas turn into writers' block </t>
  </si>
  <si>
    <t>Tue Jun 23 12:39:54 PDT 2009</t>
  </si>
  <si>
    <t>_Rachel_Marie_</t>
  </si>
  <si>
    <t>@britneyspears  RIP ED</t>
  </si>
  <si>
    <t>Tue Jun 23 12:39:55 PDT 2009</t>
  </si>
  <si>
    <t>times like these make me glad that golden balls isnt on anymore. i'd be so pissed if i missed it for 2 weeks in a row.  amazingdaythough!</t>
  </si>
  <si>
    <t xml:space="preserve">Just realised I thought Santogold would be at glasto. Disappointed </t>
  </si>
  <si>
    <t>Tue Jun 23 12:39:56 PDT 2009</t>
  </si>
  <si>
    <t>midnightdesire</t>
  </si>
  <si>
    <t xml:space="preserve">Blah woke up late. Rushing to get ready for work. </t>
  </si>
  <si>
    <t xml:space="preserve">@jezenia ur ass is crazy! can we not discuss the party please cause I have a dress that is dying 2 be worn that night </t>
  </si>
  <si>
    <t>Tue Jun 23 12:39:58 PDT 2009</t>
  </si>
  <si>
    <t xml:space="preserve">@Sameermon what is going on?? </t>
  </si>
  <si>
    <t xml:space="preserve">@mimikatelouise me too, I am feeling equally frustrated and angry </t>
  </si>
  <si>
    <t>Tue Jun 23 12:40:01 PDT 2009</t>
  </si>
  <si>
    <t xml:space="preserve">@safegeek ewwww thanks for sharing. </t>
  </si>
  <si>
    <t>Tue Jun 23 12:40:03 PDT 2009</t>
  </si>
  <si>
    <t xml:space="preserve">@BananasMel uh oh so you had to dodge em then </t>
  </si>
  <si>
    <t>Tue Jun 23 12:40:05 PDT 2009</t>
  </si>
  <si>
    <t xml:space="preserve">having a coughing fit at this precise moment in time </t>
  </si>
  <si>
    <t>Tue Jun 23 12:40:07 PDT 2009</t>
  </si>
  <si>
    <t>loosho</t>
  </si>
  <si>
    <t xml:space="preserve">@britneyspears awwwww </t>
  </si>
  <si>
    <t>Tue Jun 23 12:40:09 PDT 2009</t>
  </si>
  <si>
    <t xml:space="preserve">@mercuriusxc Ugh not. Come see me. Please. Or I will shoot myself </t>
  </si>
  <si>
    <t xml:space="preserve">I can't wait to go on holiday next Friday (: I'll miss everyone though, and all the tweeting and Panic gossip </t>
  </si>
  <si>
    <t>Tue Jun 23 12:40:10 PDT 2009</t>
  </si>
  <si>
    <t>tomorrow is my last day in Paris  i catch the red-eye from Paris to NYC at 3am! they just slipped my itinerary under the door haha</t>
  </si>
  <si>
    <t>Tue Jun 23 12:40:11 PDT 2009</t>
  </si>
  <si>
    <t xml:space="preserve">@andreajoyce a spider traumatized her outside and she wants her mama! She wldn't stop crying &amp;amp; Rey was just telling her to stop whining. </t>
  </si>
  <si>
    <t>Tue Jun 23 12:40:12 PDT 2009</t>
  </si>
  <si>
    <t>@a_snow:  aw i really hope you can go. I'm very excited. But you might not be able to go and emily probably can't go. This is making m ...</t>
  </si>
  <si>
    <t>Tue Jun 23 12:40:15 PDT 2009</t>
  </si>
  <si>
    <t xml:space="preserve">@Valalba Doubtful. Right now he's in the bathroom with water and his bed and all I can do is hope that he doesn't get worse. </t>
  </si>
  <si>
    <t>Tue Jun 23 12:40:16 PDT 2009</t>
  </si>
  <si>
    <t>AKDB</t>
  </si>
  <si>
    <t xml:space="preserve">@coll33n Don't say it Colleen just don't go there it's not a happy time for me </t>
  </si>
  <si>
    <t>Tue Jun 23 12:40:17 PDT 2009</t>
  </si>
  <si>
    <t>antoniya84</t>
  </si>
  <si>
    <t xml:space="preserve">would love some sleep, but no, can't afford it </t>
  </si>
  <si>
    <t>Tue Jun 23 12:40:18 PDT 2009</t>
  </si>
  <si>
    <t>cait659</t>
  </si>
  <si>
    <t xml:space="preserve">I really need to work on my summer homework....it's due friday and i've i done is get some info...i don't even think that its enough..... </t>
  </si>
  <si>
    <t>Tue Jun 23 12:40:22 PDT 2009</t>
  </si>
  <si>
    <t>@jansme  OH iÂ´m sorry to hear that ( ....please take care my friend!!!!</t>
  </si>
  <si>
    <t>Tue Jun 23 12:40:23 PDT 2009</t>
  </si>
  <si>
    <t xml:space="preserve">I'm not gonna make it. </t>
  </si>
  <si>
    <t>Tue Jun 23 12:40:24 PDT 2009</t>
  </si>
  <si>
    <t>arnastya</t>
  </si>
  <si>
    <t xml:space="preserve">too many fake account here... </t>
  </si>
  <si>
    <t>Tue Jun 23 12:40:25 PDT 2009</t>
  </si>
  <si>
    <t xml:space="preserve">@mackenzieeep  what's wrong?? i miss and love you and was sad i didn't see you last weekend </t>
  </si>
  <si>
    <t xml:space="preserve">My lil head hurts </t>
  </si>
  <si>
    <t>Tue Jun 23 12:40:26 PDT 2009</t>
  </si>
  <si>
    <t>is starting to think roger doesnt wub him anymore  lol</t>
  </si>
  <si>
    <t>Tue Jun 23 12:40:30 PDT 2009</t>
  </si>
  <si>
    <t xml:space="preserve">urgh im peeling in random places </t>
  </si>
  <si>
    <t>barbziscuthroat</t>
  </si>
  <si>
    <t>i'm officially moving after vegas  come visit me!</t>
  </si>
  <si>
    <t>Tue Jun 23 12:40:32 PDT 2009</t>
  </si>
  <si>
    <t>@bridgelicious awwww  im sawee lovles &amp;gt;_&amp;lt;</t>
  </si>
  <si>
    <t>Tue Jun 23 12:40:35 PDT 2009</t>
  </si>
  <si>
    <t>Gary_Clark01</t>
  </si>
  <si>
    <t>Just bought tickets to see ROTF tonight, busted a flat tire on the way, though, c'mon  man  Still pumped for the movie, not gonna get down</t>
  </si>
  <si>
    <t>xAnimaSolax</t>
  </si>
  <si>
    <t xml:space="preserve">Sorry if what I said made you feel bad. Really sorry </t>
  </si>
  <si>
    <t>Tue Jun 23 12:40:36 PDT 2009</t>
  </si>
  <si>
    <t>Propa_</t>
  </si>
  <si>
    <t xml:space="preserve">@Propa_ its too late I'm hurt  only way to make it bettr is to cook and let me get a plate </t>
  </si>
  <si>
    <t>Tue Jun 23 12:40:38 PDT 2009</t>
  </si>
  <si>
    <t>ristarx</t>
  </si>
  <si>
    <t xml:space="preserve">sometimes i want to start life all over again </t>
  </si>
  <si>
    <t>BUZZY_JELLYFISH</t>
  </si>
  <si>
    <t xml:space="preserve">BOREEEEEEEEEEEEEEEED!!!!!!! Not happy </t>
  </si>
  <si>
    <t>Tue Jun 23 12:40:41 PDT 2009</t>
  </si>
  <si>
    <t>eecinue</t>
  </si>
  <si>
    <t xml:space="preserve">i dont want it to end! not yet!      </t>
  </si>
  <si>
    <t xml:space="preserve">ughh.. been sick for the past two day and it sucks! the weather here is sooo nice but can't enjoy it, stuck inside </t>
  </si>
  <si>
    <t>Tue Jun 23 12:40:42 PDT 2009</t>
  </si>
  <si>
    <t>rikki_5</t>
  </si>
  <si>
    <t xml:space="preserve">Usually I am really productive on Tuesdays, but not today. </t>
  </si>
  <si>
    <t>Tue Jun 23 12:40:43 PDT 2009</t>
  </si>
  <si>
    <t xml:space="preserve">@jennay see: awe why sweety? </t>
  </si>
  <si>
    <t xml:space="preserve">@MaDiSoNsTaR lmao!!!!!!!!!!! i trying real hard not to put my head down on the desk and go to sleep..but my boss is in the office w\me </t>
  </si>
  <si>
    <t>Tue Jun 23 12:40:44 PDT 2009</t>
  </si>
  <si>
    <t xml:space="preserve">Anyone wanna come swimming at the hotel pool??? I have no partner in crime. </t>
  </si>
  <si>
    <t>Tue Jun 23 12:40:45 PDT 2009</t>
  </si>
  <si>
    <t xml:space="preserve">@jenandhearts   </t>
  </si>
  <si>
    <t xml:space="preserve">Online courses. Waiting for a car &amp;amp; to see people I miss. Transformers premiere tonight! Home alone for now and it SUCKS! GET ME OUT! </t>
  </si>
  <si>
    <t>Tue Jun 23 12:40:47 PDT 2009</t>
  </si>
  <si>
    <t>she walked away......   (L)</t>
  </si>
  <si>
    <t xml:space="preserve">ah three shots three viles of blood I feel so sick </t>
  </si>
  <si>
    <t>Tue Jun 23 12:40:51 PDT 2009</t>
  </si>
  <si>
    <t>Yesterday was an awful day  i hope today will be better...</t>
  </si>
  <si>
    <t>Tue Jun 23 12:40:52 PDT 2009</t>
  </si>
  <si>
    <t xml:space="preserve">@AdrianneCurry I agree about exploiting the kids. Seems like they put more effort into the show than their marriage. Those poor kids </t>
  </si>
  <si>
    <t>Tue Jun 23 12:40:54 PDT 2009</t>
  </si>
  <si>
    <t xml:space="preserve">@Jaynecollinsmac I love The Saturdays!! Should of been seeing them tonight but couldnt make it! Gutted! </t>
  </si>
  <si>
    <t>Tue Jun 23 12:42:15 PDT 2009</t>
  </si>
  <si>
    <t>@jackiedanicki thank, i've it and wait on my 3GS but no jailbreak for this model  keep waiting!</t>
  </si>
  <si>
    <t>Tue Jun 23 12:42:17 PDT 2009</t>
  </si>
  <si>
    <t>curlygirly74</t>
  </si>
  <si>
    <t xml:space="preserve">Safin is out.  I can't believe it.  I love Safin.  So sad. </t>
  </si>
  <si>
    <t>Tue Jun 23 12:42:18 PDT 2009</t>
  </si>
  <si>
    <t xml:space="preserve">@Bri_Face I wish I had free time to draw! I got to sketch for a quick minute the other day. It felt nice. I miss it already </t>
  </si>
  <si>
    <t>@dilaralovesjb i know! that was so sadd.  and she really needs him now more than ever, too!</t>
  </si>
  <si>
    <t>Tue Jun 23 12:42:19 PDT 2009</t>
  </si>
  <si>
    <t>Piiinky</t>
  </si>
  <si>
    <t>I wish i was going to Glasto with lynn and Trish!  They said next year Woo  tehe x</t>
  </si>
  <si>
    <t>StepOneSki</t>
  </si>
  <si>
    <t>@Candia_Isis  I work too much...I work that night...all night.</t>
  </si>
  <si>
    <t>Tue Jun 23 12:42:20 PDT 2009</t>
  </si>
  <si>
    <t>clneeley</t>
  </si>
  <si>
    <t xml:space="preserve">Sorry, guys, let me rephrase my last tweet. I wish I could be placed in a induced coma for a few days. Sorry for the misleading tweet. </t>
  </si>
  <si>
    <t>Tue Jun 23 12:42:23 PDT 2009</t>
  </si>
  <si>
    <t xml:space="preserve">is finally home but bored to death </t>
  </si>
  <si>
    <t>Tue Jun 23 12:42:24 PDT 2009</t>
  </si>
  <si>
    <t xml:space="preserve">can u help me to get 500 followers? PLEASE? </t>
  </si>
  <si>
    <t>Tue Jun 23 12:42:25 PDT 2009</t>
  </si>
  <si>
    <t>@TeeDotReese nooo  it was too far from where I was gonna be! Blah! I'm on this melon-tooth now lol.</t>
  </si>
  <si>
    <t>Tue Jun 23 12:42:28 PDT 2009</t>
  </si>
  <si>
    <t>@Sparkle1980 sounds like a plan and a half! Am free friday, though should really be studying for theory test  or sunday night?</t>
  </si>
  <si>
    <t>Tue Jun 23 12:42:30 PDT 2009</t>
  </si>
  <si>
    <t xml:space="preserve">@O2 why don't you offer the web &amp;amp; wifi  bolt on with a simplicity account. I've just got data on mine </t>
  </si>
  <si>
    <t>Tue Jun 23 12:42:32 PDT 2009</t>
  </si>
  <si>
    <t>@backstreetboys - FLORIDA - you didn't come here last time   Orlando, Tampa, Jacksonville, Tallahassee, any will do FL misses you #BSB</t>
  </si>
  <si>
    <t>Tue Jun 23 12:42:33 PDT 2009</t>
  </si>
  <si>
    <t>Carmoni</t>
  </si>
  <si>
    <t xml:space="preserve">Panic slightly averted; have located missing files, downside, this is going to take frigging forever </t>
  </si>
  <si>
    <t>Tue Jun 23 12:42:35 PDT 2009</t>
  </si>
  <si>
    <t>Inca_80</t>
  </si>
  <si>
    <t xml:space="preserve">@StevenLostAlone my biggest musical regret is not having been able to see queen live </t>
  </si>
  <si>
    <t>Tue Jun 23 12:42:37 PDT 2009</t>
  </si>
  <si>
    <t xml:space="preserve">i feel like all of the aminals are sleeping </t>
  </si>
  <si>
    <t>lewla</t>
  </si>
  <si>
    <t xml:space="preserve">Craving food from Osteria della Bucca - why isn't Larchmont closer to Westwood. </t>
  </si>
  <si>
    <t>Tue Jun 23 12:42:39 PDT 2009</t>
  </si>
  <si>
    <t xml:space="preserve">@rsl Just another community to destroy. What wrong with them? </t>
  </si>
  <si>
    <t>Tue Jun 23 12:42:40 PDT 2009</t>
  </si>
  <si>
    <t xml:space="preserve">@justsukre nope... not great at all... they always plan working on the rails and electricity when I need to travel to Amsterdam... </t>
  </si>
  <si>
    <t>Tue Jun 23 12:42:41 PDT 2009</t>
  </si>
  <si>
    <t xml:space="preserve">Hurt my pinky toe </t>
  </si>
  <si>
    <t>Tue Jun 23 12:42:44 PDT 2009</t>
  </si>
  <si>
    <t>@TadahMom  I'm sorry. But... You prob come out cheaper. I wonder...</t>
  </si>
  <si>
    <t>saradrouillard</t>
  </si>
  <si>
    <t xml:space="preserve">graduation last night &amp;lt;333 i'll miss you guys </t>
  </si>
  <si>
    <t>Tue Jun 23 12:42:45 PDT 2009</t>
  </si>
  <si>
    <t xml:space="preserve">My case came open today and dropped my new iPhone on the pavement. Its beautiful white corner is scuffed. </t>
  </si>
  <si>
    <t>Tue Jun 23 12:42:47 PDT 2009</t>
  </si>
  <si>
    <t>@siahoney Hiya; rough morning w/baby girl  I'm trying to catch up on all the tweets. Looks like #Eric is having a good day! How are you?</t>
  </si>
  <si>
    <t>Tue Jun 23 12:42:48 PDT 2009</t>
  </si>
  <si>
    <t xml:space="preserve">@UndressJess if your tv has a built in hd tuner, yes. Just have it do a scan. If it doesnt have an hd tuner than no </t>
  </si>
  <si>
    <t>Tue Jun 23 12:42:49 PDT 2009</t>
  </si>
  <si>
    <t>i am most excited about cutting up dead people. not excited about cutting up dead cats  yay for school!</t>
  </si>
  <si>
    <t xml:space="preserve">@brodyradio You mean they aren't putting Brown in a tiny cell, so someone can &amp;quot;hug him and squeeze him and call him George&amp;quot;? </t>
  </si>
  <si>
    <t>Tue Jun 23 12:42:50 PDT 2009</t>
  </si>
  <si>
    <t>@InfinateLove Don't know what to think anymore at all...  I also won't mention any names...</t>
  </si>
  <si>
    <t>stueytimms</t>
  </si>
  <si>
    <t xml:space="preserve">still at work, wondering why i do this, it's not like anyone for whom i work appreciates it </t>
  </si>
  <si>
    <t>Tue Jun 23 12:42:51 PDT 2009</t>
  </si>
  <si>
    <t>@rubberdollemma I remove CSÂ¤ Master Collection because some stuff didn't work. Will reinstall it. Takes time.  Buhu</t>
  </si>
  <si>
    <t>secretviolinist</t>
  </si>
  <si>
    <t>we saw a documentary about the Beatles aswell on swedish channel 2  but there wasn't any beatles song in it  puuhuu</t>
  </si>
  <si>
    <t>Tue Jun 23 12:42:52 PDT 2009</t>
  </si>
  <si>
    <t>poloskey</t>
  </si>
  <si>
    <t xml:space="preserve">@millionbaker YOU accused me of being obnoxious first.  Oh cruel world, I think, perhaps, we are not long for each other  </t>
  </si>
  <si>
    <t>McAvity</t>
  </si>
  <si>
    <t xml:space="preserve">back in poland. uff. i haven't recovered in turkey </t>
  </si>
  <si>
    <t>Tue Jun 23 12:42:55 PDT 2009</t>
  </si>
  <si>
    <t>Sande8go</t>
  </si>
  <si>
    <t xml:space="preserve">Single and ready to mingle haha I ve started to comfort eat help! </t>
  </si>
  <si>
    <t xml:space="preserve">Job applications to fill out now </t>
  </si>
  <si>
    <t>Tue Jun 23 12:42:56 PDT 2009</t>
  </si>
  <si>
    <t>KolacheFactory</t>
  </si>
  <si>
    <t>@bhomsey  I tried this morning and the guy on the phone couldn't even give me prices  Do you know someone specific I should ask for?</t>
  </si>
  <si>
    <t xml:space="preserve">proposal was cute! Vitamin Water should NOT cost $4.50 @ the movies!! </t>
  </si>
  <si>
    <t xml:space="preserve">@RogersHelp @RogersKeith Help! My order is in limbo and 3 reps can't tell me if it shipped or even processed! </t>
  </si>
  <si>
    <t>Tue Jun 23 12:42:57 PDT 2009</t>
  </si>
  <si>
    <t>Damn I Miss Him  And I Don't Know What To Do...</t>
  </si>
  <si>
    <t>Tue Jun 23 12:43:00 PDT 2009</t>
  </si>
  <si>
    <t>AbbeyHilton</t>
  </si>
  <si>
    <t>I'm going to miss kitty and my other animals! But it's only for 4 days. I know that they miss me too!  Mommy is coming back soon!</t>
  </si>
  <si>
    <t>Tue Jun 23 12:43:02 PDT 2009</t>
  </si>
  <si>
    <t>Ariellangy</t>
  </si>
  <si>
    <t xml:space="preserve">Off to do chores, what fun! </t>
  </si>
  <si>
    <t>Tue Jun 23 12:43:03 PDT 2009</t>
  </si>
  <si>
    <t>everyones out front listening to kenny rodgers and sipping vodka cocktails while i sleep  darn i hate tiredness !!</t>
  </si>
  <si>
    <t>Tue Jun 23 12:43:04 PDT 2009</t>
  </si>
  <si>
    <t>kaylapaxton</t>
  </si>
  <si>
    <t xml:space="preserve">@realjohngreen   can you recap the show? I had to go to piano lessons </t>
  </si>
  <si>
    <t>Tue Jun 23 12:43:06 PDT 2009</t>
  </si>
  <si>
    <t>dlsmithies</t>
  </si>
  <si>
    <t xml:space="preserve">oh, I hate losing things. My mobile has fled! Will schlep all the way back to Manchester tomorrow to hopefully be reunited </t>
  </si>
  <si>
    <t>frick. i don't know my social security number.  no app for target today.</t>
  </si>
  <si>
    <t>_wolfgurlleah_</t>
  </si>
  <si>
    <t xml:space="preserve">@TanyaDenali88 Sorry Ive been busy! I miss u too. </t>
  </si>
  <si>
    <t>Tue Jun 23 12:43:08 PDT 2009</t>
  </si>
  <si>
    <t>pinkash94</t>
  </si>
  <si>
    <t xml:space="preserve">Why safin? Why? why Did you loose </t>
  </si>
  <si>
    <t>Tue Jun 23 12:43:09 PDT 2009</t>
  </si>
  <si>
    <t>Megg55555</t>
  </si>
  <si>
    <t>weather still sucks  ...going out to dinner with the fam for my daddy's bday later!!!</t>
  </si>
  <si>
    <t xml:space="preserve">@solotc awww I wanted to see transformers 2 in IMAX on Saturday night. </t>
  </si>
  <si>
    <t>Tue Jun 23 12:43:10 PDT 2009</t>
  </si>
  <si>
    <t xml:space="preserve">It's hot out!! </t>
  </si>
  <si>
    <t xml:space="preserve">@DonnieWahlberg i  wish ppl wud actually follow those rules! wen i was on d cruise i did not get any face time evn tho i waited patiently </t>
  </si>
  <si>
    <t>Tue Jun 23 12:43:11 PDT 2009</t>
  </si>
  <si>
    <t>lost my headsweatband thingy  cba straightenin my hairrrr. eeeeeeeeeerrrrrrrrrrrrrrrrrrrrrrrrrrrrrrrrrrrrrrrr.</t>
  </si>
  <si>
    <t>Tue Jun 23 12:43:14 PDT 2009</t>
  </si>
  <si>
    <t>arika_indra</t>
  </si>
  <si>
    <t xml:space="preserve">@deardeariska now I'm officially not your client anymore, sharing is no longer an issue to help, I can't be fixed by anyone </t>
  </si>
  <si>
    <t>Tue Jun 23 12:43:15 PDT 2009</t>
  </si>
  <si>
    <t>@lisa_otto oh yeah  what are you using?</t>
  </si>
  <si>
    <t xml:space="preserve">PS: i'm in love with Gossip girls, Blake, Pen... They are great! Can't wait to see the whole season, but it's still downloading </t>
  </si>
  <si>
    <t>grrr - approaching empty battery mid-session situation again despite long life battery...   #mlib09</t>
  </si>
  <si>
    <t>Tue Jun 23 12:43:16 PDT 2009</t>
  </si>
  <si>
    <t>stephythegreat</t>
  </si>
  <si>
    <t xml:space="preserve">sittin in 309 soc inequalities....dreading the end of July.... </t>
  </si>
  <si>
    <t xml:space="preserve">@MirandaLynn22 hey bb! We were talking about the scene in Eclipse where Bella kisses Jacob. It'll break Edward's heart </t>
  </si>
  <si>
    <t>Tue Jun 23 12:43:17 PDT 2009</t>
  </si>
  <si>
    <t xml:space="preserve">Am I cynical for thinking &amp;quot;no student of history can have any doubt that the direction of mankind is towards greater freedom&amp;quot; is naive? </t>
  </si>
  <si>
    <t>cindylovesjb</t>
  </si>
  <si>
    <t>Tue Jun 23 12:43:19 PDT 2009</t>
  </si>
  <si>
    <t xml:space="preserve">I hate the sun and the sun hates me. Boo sunburns </t>
  </si>
  <si>
    <t>Tue Jun 23 12:43:20 PDT 2009</t>
  </si>
  <si>
    <t>babys leaving today  I'm gonna miss him so much</t>
  </si>
  <si>
    <t xml:space="preserve">What's up pussycat? My cheesecake is all soggy in the middle </t>
  </si>
  <si>
    <t xml:space="preserve">@hansonmusic don't know what that is but it's not working </t>
  </si>
  <si>
    <t>Tue Jun 23 12:45:05 PDT 2009</t>
  </si>
  <si>
    <t>KyonaCook</t>
  </si>
  <si>
    <t xml:space="preserve">@missbbrown im so trying to follow you and my computer is saying following missbbrown then I go to see who im following and its saying no </t>
  </si>
  <si>
    <t xml:space="preserve">Maury is soo sad. I hate how they portray blacks in this show </t>
  </si>
  <si>
    <t>Tue Jun 23 12:45:06 PDT 2009</t>
  </si>
  <si>
    <t xml:space="preserve">Fuck. My Cure hoodie is too obvious. </t>
  </si>
  <si>
    <t>Tue Jun 23 12:45:07 PDT 2009</t>
  </si>
  <si>
    <t>Updated the RIGOR page. No more broken links! I found 6 before  http://monarchlibrary.wikispaces.com/rigor</t>
  </si>
  <si>
    <t>jessawick</t>
  </si>
  <si>
    <t xml:space="preserve">i am lucky that my parents live a quick ferry ride away from michigan. with the LCBO strike looming, it might be a dry summer for ontario </t>
  </si>
  <si>
    <t>Tue Jun 23 12:45:09 PDT 2009</t>
  </si>
  <si>
    <t xml:space="preserve">Apparently, india ink can mildew and spoil. </t>
  </si>
  <si>
    <t>Tue Jun 23 12:45:10 PDT 2009</t>
  </si>
  <si>
    <t xml:space="preserve">still can't get her laptop to work </t>
  </si>
  <si>
    <t>Tue Jun 23 12:45:12 PDT 2009</t>
  </si>
  <si>
    <t>ajmais</t>
  </si>
  <si>
    <t>@JtotheAke Unfortunately yes...I work just about every night  But I am debating switching to days</t>
  </si>
  <si>
    <t>Tue Jun 23 12:45:13 PDT 2009</t>
  </si>
  <si>
    <t>scotthodge</t>
  </si>
  <si>
    <t xml:space="preserve">@paul_stewart &amp;amp; @holycowcreative i'd LOVE to go to this http://tinyurl.com/dfcbek, but i'll be out of town that week.  </t>
  </si>
  <si>
    <t>powersimagery</t>
  </si>
  <si>
    <t>about to laydown and take a nap. Im sad this will be the first time in 6 days i lay my head down without my gf next to me.  xoxox &amp;lt;3</t>
  </si>
  <si>
    <t>Tue Jun 23 12:45:15 PDT 2009</t>
  </si>
  <si>
    <t xml:space="preserve">Heat index is 115 degrees today  </t>
  </si>
  <si>
    <t>Cassandra_Moll</t>
  </si>
  <si>
    <t xml:space="preserve">Its soooo hot and no pool! </t>
  </si>
  <si>
    <t>Tue Jun 23 12:45:17 PDT 2009</t>
  </si>
  <si>
    <t>rromansanturio</t>
  </si>
  <si>
    <t xml:space="preserve">WDS down! </t>
  </si>
  <si>
    <t>Tue Jun 23 12:45:21 PDT 2009</t>
  </si>
  <si>
    <t>jessicaaashby</t>
  </si>
  <si>
    <t xml:space="preserve">@forensicmama downloading the interview now. at school earlier so i missed it </t>
  </si>
  <si>
    <t>Tue Jun 23 12:45:22 PDT 2009</t>
  </si>
  <si>
    <t xml:space="preserve">@AyeletS are you asking why y house is shaking? It might be because I live near the train but it's never been that strong before </t>
  </si>
  <si>
    <t>Tue Jun 23 12:45:23 PDT 2009</t>
  </si>
  <si>
    <t xml:space="preserve">Boo, I can't watch instantly from Netflix because I'm not the main account holder. It was going to be my white-collar crime of the week. </t>
  </si>
  <si>
    <t xml:space="preserve">on my way to pams house... I haven't seen her in a long time... we both have 2 different lives now..it kinda sucks.. </t>
  </si>
  <si>
    <t>Tue Jun 23 12:45:24 PDT 2009</t>
  </si>
  <si>
    <t>greencoffeebean</t>
  </si>
  <si>
    <t xml:space="preserve">@kr1stn I bet all the public toilets smell </t>
  </si>
  <si>
    <t>Tue Jun 23 12:45:26 PDT 2009</t>
  </si>
  <si>
    <t xml:space="preserve">ohhh i have a new follower but twitter wont let me see who it is </t>
  </si>
  <si>
    <t>Tue Jun 23 12:45:27 PDT 2009</t>
  </si>
  <si>
    <t>Ed McMahon dead at age 86 - - RIP     http://bit.ly/1wQkf</t>
  </si>
  <si>
    <t>i want ice cream  x</t>
  </si>
  <si>
    <t>Tue Jun 23 12:45:29 PDT 2009</t>
  </si>
  <si>
    <t>@MzJudged44 positive  its gone.</t>
  </si>
  <si>
    <t>Tue Jun 23 12:45:30 PDT 2009</t>
  </si>
  <si>
    <t>is FAST, FUN, AND FRIENDLY. AND CAN NOW CHECK U OUT. I'm like a &amp;quot;check-it-out-girl&amp;quot;  not rly. hahah I love Target.</t>
  </si>
  <si>
    <t>Tue Jun 23 12:45:33 PDT 2009</t>
  </si>
  <si>
    <t>@Captain_Chrismo thought u were gonna lay down?  I recommend more hair of the dog!</t>
  </si>
  <si>
    <t xml:space="preserve">I wish i was home </t>
  </si>
  <si>
    <t>meredithmc</t>
  </si>
  <si>
    <t>@tothestage aw   i'm going to be one of the crazy people who gets up early to go.</t>
  </si>
  <si>
    <t>Tue Jun 23 12:45:34 PDT 2009</t>
  </si>
  <si>
    <t xml:space="preserve">Sitting outside at Starbucks. Getting ready to go change and head to the closing rally. I can't believe How It Ends is almost over </t>
  </si>
  <si>
    <t>Tue Jun 23 12:45:35 PDT 2009</t>
  </si>
  <si>
    <t xml:space="preserve">@INDASTRETSENT this is true its just sad cause I'm her motivation and I can't always be with her </t>
  </si>
  <si>
    <t>Tue Jun 23 12:45:36 PDT 2009</t>
  </si>
  <si>
    <t>aqsahussain</t>
  </si>
  <si>
    <t xml:space="preserve"> my facebook is being all rubbish! i feel socially excluded!!</t>
  </si>
  <si>
    <t>Tue Jun 23 12:45:38 PDT 2009</t>
  </si>
  <si>
    <t>on the lonnnngeeessst lunch EVER....im bored and sore from running at the gym last night    no work tomorrow though so i get to sleep in!</t>
  </si>
  <si>
    <t>there is no ink in the printer...  awww</t>
  </si>
  <si>
    <t>Tue Jun 23 12:45:40 PDT 2009</t>
  </si>
  <si>
    <t xml:space="preserve">Tim and I aren't fighting anymore. He called off work. He's really sick. </t>
  </si>
  <si>
    <t xml:space="preserve">@omgpop whats going on with blockles today? it keeps freezing and not refreshing </t>
  </si>
  <si>
    <t>Tue Jun 23 12:45:41 PDT 2009</t>
  </si>
  <si>
    <t xml:space="preserve">@MilfordTimes I think Apple/AT&amp;amp;T like to see how many hoops they can make customers jump through. It's frustrating sometimes </t>
  </si>
  <si>
    <t>Tue Jun 23 12:45:42 PDT 2009</t>
  </si>
  <si>
    <t xml:space="preserve">@simonmac_co_uk that pics was taken about a year ago. Boys in work egged me on, and then flipped the box on it's side towards wall. </t>
  </si>
  <si>
    <t>Tue Jun 23 12:45:44 PDT 2009</t>
  </si>
  <si>
    <t xml:space="preserve">Next time there is a birthday at work, remind me to not eat the food. Ugh </t>
  </si>
  <si>
    <t>Tue Jun 23 12:45:45 PDT 2009</t>
  </si>
  <si>
    <t>Camibel</t>
  </si>
  <si>
    <t xml:space="preserve">boredddd. i wanna go so far from for here </t>
  </si>
  <si>
    <t>I'm ridiculously tired and I have studying to do  test 2 next week yippee! :-/</t>
  </si>
  <si>
    <t>Tue Jun 23 12:45:49 PDT 2009</t>
  </si>
  <si>
    <t xml:space="preserve">@DMB_ Whatever what? I just told you to call me later? What's wrong </t>
  </si>
  <si>
    <t>Tue Jun 23 12:45:50 PDT 2009</t>
  </si>
  <si>
    <t xml:space="preserve">FML! i just clicked out of a page and didn't update it with the stuff i'd just come up with! i can't remember any of it   </t>
  </si>
  <si>
    <t>Tue Jun 23 12:45:54 PDT 2009</t>
  </si>
  <si>
    <t>@vonnysmells it sounds so fun  I WANNA PLAY FOOTBALL! when are coming from?</t>
  </si>
  <si>
    <t>Tue Jun 23 12:45:56 PDT 2009</t>
  </si>
  <si>
    <t>davidholbrook</t>
  </si>
  <si>
    <t xml:space="preserve">@kyfogi that sucks </t>
  </si>
  <si>
    <t>JudyBFreeman</t>
  </si>
  <si>
    <t xml:space="preserve">@Artfire Tried to link to the fan page and there was an error </t>
  </si>
  <si>
    <t>Tue Jun 23 12:45:57 PDT 2009</t>
  </si>
  <si>
    <t xml:space="preserve">@ebookout yes. </t>
  </si>
  <si>
    <t>_carlwinslow</t>
  </si>
  <si>
    <t xml:space="preserve">midtown i love youuu </t>
  </si>
  <si>
    <t>Tue Jun 23 12:45:58 PDT 2009</t>
  </si>
  <si>
    <t>Tue Jun 23 12:45:59 PDT 2009</t>
  </si>
  <si>
    <t>atom6</t>
  </si>
  <si>
    <t xml:space="preserve">Hoping that just a single #squarespace might get me another iPhone. I need a 3G to test against !! Tired of sacrificing my personal phone </t>
  </si>
  <si>
    <t>Tue Jun 23 12:46:03 PDT 2009</t>
  </si>
  <si>
    <t>@babyyygirlxox awww why did @mileycyrus get her tweeling hurtt  she was in my dream last night lmao</t>
  </si>
  <si>
    <t>eclipsegrl4ever</t>
  </si>
  <si>
    <t xml:space="preserve">is soo bored and wats notwgirl4ever to go on. </t>
  </si>
  <si>
    <t>Tue Jun 23 12:46:07 PDT 2009</t>
  </si>
  <si>
    <t xml:space="preserve">@MirandaLynn22 Yeah me too  SM failed so much making Bella kiss Jacob </t>
  </si>
  <si>
    <t>Tue Jun 23 12:46:09 PDT 2009</t>
  </si>
  <si>
    <t>MacDaddie98</t>
  </si>
  <si>
    <t xml:space="preserve">@MrPope </t>
  </si>
  <si>
    <t>Tue Jun 23 12:46:11 PDT 2009</t>
  </si>
  <si>
    <t>AccomplishPeep</t>
  </si>
  <si>
    <t xml:space="preserve">Someone pour water on my mac and now it won't work </t>
  </si>
  <si>
    <t>Tue Jun 23 12:46:12 PDT 2009</t>
  </si>
  <si>
    <t xml:space="preserve">@phathippo no running today </t>
  </si>
  <si>
    <t>i ate all my edamame  i need mooooore</t>
  </si>
  <si>
    <t>Tue Jun 23 12:46:13 PDT 2009</t>
  </si>
  <si>
    <t xml:space="preserve">I feel like I missed a sign sometimes. </t>
  </si>
  <si>
    <t xml:space="preserve">Im tired but i think when i lie in bed i can't fall asleep.. </t>
  </si>
  <si>
    <t>No goodies from Meadowhall  Sweet and sour chicken with duck spring rolls for tea though, plus M&amp;amp;S cookies!</t>
  </si>
  <si>
    <t>Tue Jun 23 12:46:14 PDT 2009</t>
  </si>
  <si>
    <t>lisamay77</t>
  </si>
  <si>
    <t xml:space="preserve">i'm hungry. want something yummy for dinner. so sad, no one to dine with </t>
  </si>
  <si>
    <t xml:space="preserve">its a mess </t>
  </si>
  <si>
    <t>Tue Jun 23 12:46:15 PDT 2009</t>
  </si>
  <si>
    <t>@erinzorz don't be sad.  We should get some wine tonight and hang out to celebrate my being done class.</t>
  </si>
  <si>
    <t xml:space="preserve">I put an ad on craigslist for a janitorial position and a lot of people with college degrees applied... sad </t>
  </si>
  <si>
    <t>Tue Jun 23 12:46:16 PDT 2009</t>
  </si>
  <si>
    <t>wait a second, i do like npr podcasts  http://bit.ly/6GjC2</t>
  </si>
  <si>
    <t>izzman007</t>
  </si>
  <si>
    <t>@jamartinez07 well I'm notgoin to the beach  my dad had an appointment...</t>
  </si>
  <si>
    <t>Tue Jun 23 12:46:17 PDT 2009</t>
  </si>
  <si>
    <t>At the dentist again  ugh my head hurts and I'm hungry!</t>
  </si>
  <si>
    <t xml:space="preserve">@deirdresm Oh no! Poor iPhone! Poor you! </t>
  </si>
  <si>
    <t>Tue Jun 23 12:46:19 PDT 2009</t>
  </si>
  <si>
    <t>islandbrownie</t>
  </si>
  <si>
    <t xml:space="preserve">@bellabel73 no...i was so excited to hang out with those kids too!!! something came up and they ended up not going </t>
  </si>
  <si>
    <t>Tue Jun 23 12:46:20 PDT 2009</t>
  </si>
  <si>
    <t>lohgan</t>
  </si>
  <si>
    <t xml:space="preserve">@SarahDessen I wish I could add you on Facebook but you have too many friends! Ever thought of getting a group page? </t>
  </si>
  <si>
    <t>Tue Jun 23 12:46:21 PDT 2009</t>
  </si>
  <si>
    <t xml:space="preserve">@FannyTwit  no. </t>
  </si>
  <si>
    <t>Tue Jun 23 12:48:46 PDT 2009</t>
  </si>
  <si>
    <t xml:space="preserve">@misslauz it won't allow me to direct message you </t>
  </si>
  <si>
    <t>Tue Jun 23 12:48:47 PDT 2009</t>
  </si>
  <si>
    <t xml:space="preserve">I'm an attention whore. I want people to pay attention to me all the time. I'm needy today. Someone pay lots of attention to me </t>
  </si>
  <si>
    <t>Tue Jun 23 12:48:48 PDT 2009</t>
  </si>
  <si>
    <t xml:space="preserve">@LisaHopeCyrus hunny in an hour i have math class and i won't be able to talk with you until my class of 2 hours end! </t>
  </si>
  <si>
    <t>Tue Jun 23 12:48:50 PDT 2009</t>
  </si>
  <si>
    <t xml:space="preserve">Goodbye, Ed McMahon. Say hi to Johnny for us. </t>
  </si>
  <si>
    <t>Tue Jun 23 12:48:51 PDT 2009</t>
  </si>
  <si>
    <t>@MadisonMitchell i'm sorry your neck hurts  my body hurts.. i'm watching cheaters to remind me that other's lifes suck more than mine.</t>
  </si>
  <si>
    <t>Tue Jun 23 12:48:52 PDT 2009</t>
  </si>
  <si>
    <t>Leisel_J</t>
  </si>
  <si>
    <t xml:space="preserve">I got back facebook back on work but with glitches  .Bright side: it is about 15mins to home time! Yeah, home sweet home here I come! </t>
  </si>
  <si>
    <t>Tue Jun 23 12:48:54 PDT 2009</t>
  </si>
  <si>
    <t>AmberGregston</t>
  </si>
  <si>
    <t xml:space="preserve">Cant get her device updates to work </t>
  </si>
  <si>
    <t>Tue Jun 23 12:48:56 PDT 2009</t>
  </si>
  <si>
    <t xml:space="preserve">@misstiffie 93 degrees outside! I just popped out to defrost too. I have an air conditioning vent DIRECTLY over my desk! I feel you </t>
  </si>
  <si>
    <t>Tue Jun 23 12:48:57 PDT 2009</t>
  </si>
  <si>
    <t>babylicious22</t>
  </si>
  <si>
    <t>@VictoriaLynnnn I can't  I'm going home the 4th and I just went home this past weekend can't take off more days from work right now</t>
  </si>
  <si>
    <t xml:space="preserve">Toronto city workers on strike, LCBO workers look to be on strike soon. Hoping this is all resolved before I get back to the city </t>
  </si>
  <si>
    <t xml:space="preserve">Im so sad for my baby girl </t>
  </si>
  <si>
    <t xml:space="preserve">So I went to sleep with a headache two nights ago. Threw up in the middle of the night, woke up with the flu. </t>
  </si>
  <si>
    <t>Tue Jun 23 12:48:58 PDT 2009</t>
  </si>
  <si>
    <t>yeahsarahdo</t>
  </si>
  <si>
    <t>sisters left to england  so I'm taking her room, haha. Major cleaning to be done. Especially the bathroom.</t>
  </si>
  <si>
    <t>Tue Jun 23 12:48:59 PDT 2009</t>
  </si>
  <si>
    <t xml:space="preserve">wishes she was living someone else's life today... </t>
  </si>
  <si>
    <t>Tue Jun 23 12:49:00 PDT 2009</t>
  </si>
  <si>
    <t xml:space="preserve">@bikasuishin I was more thinking of the day when we take over the world </t>
  </si>
  <si>
    <t xml:space="preserve">@isthisonefree The compression is quite low, so only has another 4000m in it. Makes sense to sell it now when it is actually running </t>
  </si>
  <si>
    <t xml:space="preserve">D:&amp;lt; RAWR oh that scum bag, i shall get my revenge. UGH. ho. </t>
  </si>
  <si>
    <t>Tue Jun 23 12:49:01 PDT 2009</t>
  </si>
  <si>
    <t>TaraBeaver</t>
  </si>
  <si>
    <t xml:space="preserve">it's clear, sunny, absolutely BEAUTIFUL out...and I'm working all week! </t>
  </si>
  <si>
    <t xml:space="preserve">@soundofgoodbye Lie through your teeth! When are you moving out again? </t>
  </si>
  <si>
    <t>I wish I was golfing  but i'm making copies instead.</t>
  </si>
  <si>
    <t>Tue Jun 23 12:49:03 PDT 2009</t>
  </si>
  <si>
    <t xml:space="preserve">i feel so ill  got a pounding head ache  i feel yuck  and just want to go sit on the toilet [too much info?] yet again </t>
  </si>
  <si>
    <t xml:space="preserve">maths exam today was way to hard, i did frickin rubbish </t>
  </si>
  <si>
    <t>Tue Jun 23 12:49:04 PDT 2009</t>
  </si>
  <si>
    <t>@PatriotsFan401  that's so sad. How did u overcome the pain? He tells me that he will never be the same after this.</t>
  </si>
  <si>
    <t>llamallama</t>
  </si>
  <si>
    <t xml:space="preserve">@ChrisLAS Yeah, if only it was in Orlando. I had tons of fun chewing brighthouse out last night. </t>
  </si>
  <si>
    <t>Tue Jun 23 12:49:06 PDT 2009</t>
  </si>
  <si>
    <t xml:space="preserve">@abe123m haha mmmm sounds good! I have to check into the hotel at 3ish tho. </t>
  </si>
  <si>
    <t>Tue Jun 23 12:49:05 PDT 2009</t>
  </si>
  <si>
    <t>dustindeckard</t>
  </si>
  <si>
    <t>I'm reporting on a horrible rape and abuse case between inmates at the Boys Ranch juvenile detention place outside of Wichita.  very sad.</t>
  </si>
  <si>
    <t>Tue Jun 23 12:49:07 PDT 2009</t>
  </si>
  <si>
    <t>checkitoutdude</t>
  </si>
  <si>
    <t xml:space="preserve">Awes i sorta half asleep. Man srry guy i cant wak up </t>
  </si>
  <si>
    <t>MiaCarlin</t>
  </si>
  <si>
    <t xml:space="preserve">Searching FNM tour dates on the web - why won't they come to the states? </t>
  </si>
  <si>
    <t xml:space="preserve">@marcod1419 Lucky you...  I finish next week on Tuesday.... </t>
  </si>
  <si>
    <t xml:space="preserve">@phathippo that was meant to be a question, like: are we running today? if not, </t>
  </si>
  <si>
    <t xml:space="preserve">4 More days and I'm officially NOT half a century old anymore </t>
  </si>
  <si>
    <t>Tue Jun 23 12:49:08 PDT 2009</t>
  </si>
  <si>
    <t>Hunt_uncanned</t>
  </si>
  <si>
    <t xml:space="preserve">Intimate acoustic affair with Mika at Le Poisson Rouge tonight! Sold Out </t>
  </si>
  <si>
    <t>Tue Jun 23 12:49:09 PDT 2009</t>
  </si>
  <si>
    <t xml:space="preserve">@xohillary well I would love to hang out w/ you! Only problem is right now I don't have a car since I am just visitin </t>
  </si>
  <si>
    <t>Tue Jun 23 12:49:11 PDT 2009</t>
  </si>
  <si>
    <t>@shezzalicious I didn't I was worse then this: http://tinyurl.com/mqtqul  x</t>
  </si>
  <si>
    <t>Tue Jun 23 12:49:13 PDT 2009</t>
  </si>
  <si>
    <t xml:space="preserve">@martingoode no car yet - no idea what they're doing with it </t>
  </si>
  <si>
    <t>sapphireblue76</t>
  </si>
  <si>
    <t xml:space="preserve">is preparing for her solicitors appointment tomorrow </t>
  </si>
  <si>
    <t>Tue Jun 23 12:49:14 PDT 2009</t>
  </si>
  <si>
    <t>yarmalade</t>
  </si>
  <si>
    <t>@Faebyl thank you  I do too! Just too much all at once!</t>
  </si>
  <si>
    <t>kelseylsteele</t>
  </si>
  <si>
    <t xml:space="preserve">@raineygibson Are you sure you're just not allergic to the weird Oklahoma stuff on him? You're not allergic to other dogs that adorable </t>
  </si>
  <si>
    <t>Tue Jun 23 12:49:16 PDT 2009</t>
  </si>
  <si>
    <t>DizZiee</t>
  </si>
  <si>
    <t>Ocha kept talking about ice cream  make me crave for one too.....</t>
  </si>
  <si>
    <t>TheoMoore</t>
  </si>
  <si>
    <t xml:space="preserve">@Jakanden Wow, man...sry to hear yer trying to sell your ride. </t>
  </si>
  <si>
    <t>Tue Jun 23 12:49:17 PDT 2009</t>
  </si>
  <si>
    <t xml:space="preserve">the honest truth is i want it to beeee hot outt. im done with the cold and rain </t>
  </si>
  <si>
    <t>Tue Jun 23 12:49:18 PDT 2009</t>
  </si>
  <si>
    <t>merkypie</t>
  </si>
  <si>
    <t xml:space="preserve">I remembered, @_Cel_ I love youuuuuuu </t>
  </si>
  <si>
    <t>@robinbankzz awww, that sucks  my head too is seriously killing me, but I can't get rid of the ache anyhow and that sucks pretty much too</t>
  </si>
  <si>
    <t>bennybroll</t>
  </si>
  <si>
    <t>@W_Colin_Young our drummer and i once split a dozen FRESH krispy kremes. he didn't eat one and made me eat it. 7/5 split  i hated it</t>
  </si>
  <si>
    <t>Tue Jun 23 12:49:20 PDT 2009</t>
  </si>
  <si>
    <t xml:space="preserve">jsut seen the most gorg Louis Vitton Bag! but its $2,990.......oh to be rich! </t>
  </si>
  <si>
    <t>Tue Jun 23 12:49:21 PDT 2009</t>
  </si>
  <si>
    <t>KiaraU</t>
  </si>
  <si>
    <t xml:space="preserve">feelingg like shit ., sometimes i hate my life </t>
  </si>
  <si>
    <t>Tue Jun 23 12:49:22 PDT 2009</t>
  </si>
  <si>
    <t>my mp3 player won't turn on  Karma, you are a hoebag.</t>
  </si>
  <si>
    <t>was too lazy this morning to workout  no my conscience is bothering me. U know what I have to do now right????</t>
  </si>
  <si>
    <t>Tue Jun 23 12:49:24 PDT 2009</t>
  </si>
  <si>
    <t>JMarufaH</t>
  </si>
  <si>
    <t xml:space="preserve">@boozer444 i just finished work going home...you suck so much right now </t>
  </si>
  <si>
    <t>YUP and I didn't even do Anything!  @princesskut just when I thought I was Irreplacable! Smh LOL</t>
  </si>
  <si>
    <t>Tue Jun 23 12:49:26 PDT 2009</t>
  </si>
  <si>
    <t xml:space="preserve">It's to damn hot outside I don't want to leave work for the simple fact that I want to stay in the air...so sad </t>
  </si>
  <si>
    <t>Tue Jun 23 12:49:28 PDT 2009</t>
  </si>
  <si>
    <t>@AlexaRPD  hope all turns out well!</t>
  </si>
  <si>
    <t>spenner73</t>
  </si>
  <si>
    <t xml:space="preserve">is bored of looking for celebs to follow already, only managed 2 </t>
  </si>
  <si>
    <t>Tue Jun 23 12:49:30 PDT 2009</t>
  </si>
  <si>
    <t xml:space="preserve">Im trying to follow everybody who just started following me  but twitter is acting up </t>
  </si>
  <si>
    <t>Tue Jun 23 12:49:31 PDT 2009</t>
  </si>
  <si>
    <t>@NikkiVay I wish you would've warned me of that vid, I can't get the image of her eyes out of my head now.  So sad.</t>
  </si>
  <si>
    <t>Tue Jun 23 12:49:33 PDT 2009</t>
  </si>
  <si>
    <t>@Kali_roll I miss my ringback tone  but I have that automatic vm lol</t>
  </si>
  <si>
    <t>Tue Jun 23 12:49:34 PDT 2009</t>
  </si>
  <si>
    <t xml:space="preserve">That was embarassing. CEO of the company just walked by my desk while I was shoveling a bunch of salad into my mouth. He laughed at me </t>
  </si>
  <si>
    <t>Tue Jun 23 12:49:36 PDT 2009</t>
  </si>
  <si>
    <t>reaccnb</t>
  </si>
  <si>
    <t xml:space="preserve">too hot to play in the garden. </t>
  </si>
  <si>
    <t xml:space="preserve">0n the bus, goin home with my &amp;quot;friends&amp;quot; 2 playball (ugh) I dnt wana </t>
  </si>
  <si>
    <t>Tue Jun 23 12:49:37 PDT 2009</t>
  </si>
  <si>
    <t xml:space="preserve"> i miss people</t>
  </si>
  <si>
    <t>emilyrlramshaw</t>
  </si>
  <si>
    <t xml:space="preserve">doesnt like how early you have to wqake up to go to work </t>
  </si>
  <si>
    <t xml:space="preserve">Ow ow ow ow the haircut lady ripped ow earring out.  Ow  </t>
  </si>
  <si>
    <t>Tue Jun 23 12:49:38 PDT 2009</t>
  </si>
  <si>
    <t>vann84</t>
  </si>
  <si>
    <t xml:space="preserve">consumer loan training = boringgggg </t>
  </si>
  <si>
    <t xml:space="preserve">I've realized I really, really want to go to @warped09 and I have no way of buying a ticket. </t>
  </si>
  <si>
    <t>Tue Jun 23 12:49:40 PDT 2009</t>
  </si>
  <si>
    <t>mizzstarlet305</t>
  </si>
  <si>
    <t xml:space="preserve">Wat up ppl,wasnt secret life of a american teenager so good but wat a sad ending poor grace!  </t>
  </si>
  <si>
    <t>Tue Jun 23 12:49:41 PDT 2009</t>
  </si>
  <si>
    <t>Katlatina</t>
  </si>
  <si>
    <t>Wondering why my best friend Isnt Txting me back             *Auntie*To*Be*</t>
  </si>
  <si>
    <t>Tue Jun 23 12:49:42 PDT 2009</t>
  </si>
  <si>
    <t>@DaisyPoppets thats like a cheeseburger without the cheese!  x</t>
  </si>
  <si>
    <t>Tue Jun 23 12:49:47 PDT 2009</t>
  </si>
  <si>
    <t>mleemay</t>
  </si>
  <si>
    <t xml:space="preserve">Thank god we have ice cream in our store! Wish we had the soda machine though </t>
  </si>
  <si>
    <t>Tue Jun 23 12:49:48 PDT 2009</t>
  </si>
  <si>
    <t>neesyweesy</t>
  </si>
  <si>
    <t>Tomorrow is the viewing  I'll probably run into some familiar faces....</t>
  </si>
  <si>
    <t xml:space="preserve">@gitici OMG that's actually cool. we only had girlies who were all &amp;quot;GTFO WE WANNA SEE PEET&amp;quot; </t>
  </si>
  <si>
    <t>Tue Jun 23 12:50:45 PDT 2009</t>
  </si>
  <si>
    <t xml:space="preserve">@EverythingEads been doing laundry also </t>
  </si>
  <si>
    <t xml:space="preserve">@jazzy__fizzle what did he wreck??? </t>
  </si>
  <si>
    <t>Tue Jun 23 12:50:46 PDT 2009</t>
  </si>
  <si>
    <t xml:space="preserve">@dbaumz ughh i knowww!!!!!! but im back in the city now tho </t>
  </si>
  <si>
    <t>Tue Jun 23 12:50:50 PDT 2009</t>
  </si>
  <si>
    <t xml:space="preserve">i guess i'm just now realizing that they're a really big deal now </t>
  </si>
  <si>
    <t>Tue Jun 23 12:50:52 PDT 2009</t>
  </si>
  <si>
    <t>Lacrews2</t>
  </si>
  <si>
    <t xml:space="preserve">went to the National Zoo today. Saw Panda's.  Going back on the slowed metro back to Dupont in a few minutes. I'm exhausted. </t>
  </si>
  <si>
    <t>Tue Jun 23 12:50:53 PDT 2009</t>
  </si>
  <si>
    <t>thursdays_child</t>
  </si>
  <si>
    <t xml:space="preserve">@thepixiepop Unfortunately, I have big feet for a woman. </t>
  </si>
  <si>
    <t>Tue Jun 23 12:50:55 PDT 2009</t>
  </si>
  <si>
    <t xml:space="preserve">@VVBrown saw tprevious proposed album cover in Q (http://bit.ly/QMWX7  it's STUNNING, why was it changed?! </t>
  </si>
  <si>
    <t xml:space="preserve">@ddlovato Ed McMahon, the legendary American television shoulder is dead </t>
  </si>
  <si>
    <t>M3G_R00LZ</t>
  </si>
  <si>
    <t xml:space="preserve">summer school blows. no fun today </t>
  </si>
  <si>
    <t>Fewtosay</t>
  </si>
  <si>
    <t>My Angie...  I miss you...</t>
  </si>
  <si>
    <t>Tue Jun 23 12:50:56 PDT 2009</t>
  </si>
  <si>
    <t>katrinalkincaid</t>
  </si>
  <si>
    <t xml:space="preserve">Harry Potter Exhibit at Museum of Science &amp;amp; Industry is unbelievabley cool! My inner child was freaking out!  No pictures allowed though </t>
  </si>
  <si>
    <t>sunnarae</t>
  </si>
  <si>
    <t xml:space="preserve">I hate when it is sunny for maybe a day or 2 and then its rainy the next </t>
  </si>
  <si>
    <t>@mychala1993x its painful  lol. xx</t>
  </si>
  <si>
    <t>Tue Jun 23 12:50:59 PDT 2009</t>
  </si>
  <si>
    <t xml:space="preserve">is working on his six week diet plan! day 2 Cod and rice! nice but i don't know how i will last 6 weeks! </t>
  </si>
  <si>
    <t>Tue Jun 23 12:51:01 PDT 2009</t>
  </si>
  <si>
    <t>Paramorewhore</t>
  </si>
  <si>
    <t xml:space="preserve">Is it possible to miss someone who hasn't even gone yet? </t>
  </si>
  <si>
    <t>Tue Jun 23 12:51:02 PDT 2009</t>
  </si>
  <si>
    <t>@mileycyrus i had an ear ache tooo turned out to be an ear infection  it suckss !!!!!!!!</t>
  </si>
  <si>
    <t>@___Dani__ ...time he said he was on way to hospital    I knew his diabetes was bad, but didn't realize how bad</t>
  </si>
  <si>
    <t>Tue Jun 23 12:51:03 PDT 2009</t>
  </si>
  <si>
    <t>@clumsymouth Awe buddy.    did you get insurance on it?  Maybe it might work if it dries out.  I'm sorry.</t>
  </si>
  <si>
    <t>Tue Jun 23 12:51:04 PDT 2009</t>
  </si>
  <si>
    <t>courtnaay4</t>
  </si>
  <si>
    <t>missed the last two episodes of greek and miss the season premiere of secret life  life sucks!</t>
  </si>
  <si>
    <t>Tue Jun 23 12:51:05 PDT 2009</t>
  </si>
  <si>
    <t xml:space="preserve">@angeladee Yes. Yes I do. Wish you were closer. </t>
  </si>
  <si>
    <t>Tue Jun 23 12:51:06 PDT 2009</t>
  </si>
  <si>
    <t xml:space="preserve">@tjansley Yes, and I don't like it. But this new Tweetdeck is too touchy &amp;amp; I've posted to the wrong account multiple times today. </t>
  </si>
  <si>
    <t>Tue Jun 23 12:51:09 PDT 2009</t>
  </si>
  <si>
    <t>KulorDS</t>
  </si>
  <si>
    <t xml:space="preserve">@wasteofpeinture lucky you, because that's all I seem to run into here </t>
  </si>
  <si>
    <t>@xbrookecorex Im sad  I know Justine has a lot of fans but she doesnt reply to my @replies</t>
  </si>
  <si>
    <t>Tue Jun 23 12:51:10 PDT 2009</t>
  </si>
  <si>
    <t>yurhynesskilbs</t>
  </si>
  <si>
    <t xml:space="preserve">@miss_brownsugar being a slacker today </t>
  </si>
  <si>
    <t>Tue Jun 23 12:51:15 PDT 2009</t>
  </si>
  <si>
    <t>jasebell</t>
  </si>
  <si>
    <t xml:space="preserve">Talking to God on the great White telephone... Grrrrrrrrr </t>
  </si>
  <si>
    <t>Tue Jun 23 12:51:20 PDT 2009</t>
  </si>
  <si>
    <t xml:space="preserve">I am wearing my 'wellness hat' as someone put it, trying to get well and muster the energy for the afternoon. </t>
  </si>
  <si>
    <t>i hope im not doomed with back ache all summer  i can actually see that happenin</t>
  </si>
  <si>
    <t xml:space="preserve">This is the first time in ages that I am following more people than people following me I don't feel famous anymore </t>
  </si>
  <si>
    <t>iNicholasJonas</t>
  </si>
  <si>
    <t xml:space="preserve">@demideelovato ihate this </t>
  </si>
  <si>
    <t>Tue Jun 23 12:51:21 PDT 2009</t>
  </si>
  <si>
    <t>@koalastar  did they give you antiobiotics?</t>
  </si>
  <si>
    <t>Tue Jun 23 12:51:22 PDT 2009</t>
  </si>
  <si>
    <t>stillsoyoungxo</t>
  </si>
  <si>
    <t xml:space="preserve">@Julidos Bummer! I'm going to be away as of tomorrow. I'll miss your stories </t>
  </si>
  <si>
    <t>Tue Jun 23 12:51:23 PDT 2009</t>
  </si>
  <si>
    <t xml:space="preserve">@Papapishu i had only a vague urge and no concrete plans. tonight i hafta write an editorial </t>
  </si>
  <si>
    <t>Tue Jun 23 12:51:25 PDT 2009</t>
  </si>
  <si>
    <t>10thAmendment</t>
  </si>
  <si>
    <t xml:space="preserve">It is so hot my air conditioner can not even keep up, I'm ready for fall.  </t>
  </si>
  <si>
    <t xml:space="preserve">@aenrile thanks - i needed that! now...back to work for both of us! </t>
  </si>
  <si>
    <t>marywest</t>
  </si>
  <si>
    <t xml:space="preserve">@wrong_girl Droga. </t>
  </si>
  <si>
    <t>Tue Jun 23 12:51:27 PDT 2009</t>
  </si>
  <si>
    <t>atlprincess123</t>
  </si>
  <si>
    <t xml:space="preserve">Movies tomorrow w/ bestie Hadley and Manny and Dia dia lmao I want R word </t>
  </si>
  <si>
    <t>mjxg</t>
  </si>
  <si>
    <t>@RedheadWriting that's horrible  mine seems a bit slower, but not having the issues you are. have you formatted and started from scratch?</t>
  </si>
  <si>
    <t xml:space="preserve">mark wont stop calling me a loser </t>
  </si>
  <si>
    <t>Tue Jun 23 12:51:30 PDT 2009</t>
  </si>
  <si>
    <t xml:space="preserve">@Zehavit_Lamasu I know. I had hoped they would put a note in the order I got from them last week...  But, nothing. </t>
  </si>
  <si>
    <t>xxcoolness</t>
  </si>
  <si>
    <t xml:space="preserve">aw man! Conrad's already out of this place.  anywho, mama's gonna go by some dinner, so that means NO COOKING! YES!  2 vids to upload </t>
  </si>
  <si>
    <t>Tue Jun 23 12:51:31 PDT 2009</t>
  </si>
  <si>
    <t xml:space="preserve">@PRCog that is just plain sad. </t>
  </si>
  <si>
    <t>@countstex totally unfair it's not good to be a nice guy some times!  :-D</t>
  </si>
  <si>
    <t xml:space="preserve">getting ready 2 clock out for lunch. think i'm just gonna sleep!! still feeling sick </t>
  </si>
  <si>
    <t>Tue Jun 23 12:51:32 PDT 2009</t>
  </si>
  <si>
    <t xml:space="preserve">still sick, at home. I've been mia </t>
  </si>
  <si>
    <t xml:space="preserve">@iDreamOfMiMi i got some you can make at home just heated it up at feezys...she didnt have any salt </t>
  </si>
  <si>
    <t xml:space="preserve">@BMichelle757 @Areme06 no more new jon&amp;amp;kate episodes till august. tlc halted production </t>
  </si>
  <si>
    <t>MagnumMan39</t>
  </si>
  <si>
    <t xml:space="preserve">@iSamsquanch that's good info, don't mind so much though in regard to themes they chew up unnecessary memory </t>
  </si>
  <si>
    <t>Tue Jun 23 12:51:34 PDT 2009</t>
  </si>
  <si>
    <t xml:space="preserve">Four classes for two weeks - two papers due, lots of reading and what am I doing??? Tweeting!  Silly girl get back to work </t>
  </si>
  <si>
    <t>220iSonya</t>
  </si>
  <si>
    <t xml:space="preserve">Setting up for the conf is  making me sad my buds leaving  </t>
  </si>
  <si>
    <t>Tue Jun 23 12:51:38 PDT 2009</t>
  </si>
  <si>
    <t>TRibald</t>
  </si>
  <si>
    <t xml:space="preserve">Just got home from the gym.  Another hot day.  It think we are going to hit 106 this week. Just found out Nate is out of town again </t>
  </si>
  <si>
    <t>@little_d1976 haha, i certainly not laughin and im sooo careful in the sun  boo haha</t>
  </si>
  <si>
    <t>Tue Jun 23 12:51:40 PDT 2009</t>
  </si>
  <si>
    <t>donieose</t>
  </si>
  <si>
    <t>@Nuuala cuz he's all &amp;quot;blah, look at me, i joined the army... yaddah yaddah yaddah&amp;quot;. sorry about tonight!  i had to stay home.</t>
  </si>
  <si>
    <t>Tue Jun 23 12:51:41 PDT 2009</t>
  </si>
  <si>
    <t>evi8n</t>
  </si>
  <si>
    <t xml:space="preserve">@jen726jen I was wondering when this would happen...I hardly ever see anyone using their services. Sorry dear </t>
  </si>
  <si>
    <t>Still not feeling to good  been in bed since 10 this morning. Thanks for the feel better wishes from everyone.</t>
  </si>
  <si>
    <t xml:space="preserve">@StephenMulhern awww wish i was there, didnt get tickets in time for aberdeen </t>
  </si>
  <si>
    <t xml:space="preserve">Finally eating. I'm starving! Well, we gotta wait for the food too. What should I do today? Summers getting boring </t>
  </si>
  <si>
    <t>Tue Jun 23 12:51:42 PDT 2009</t>
  </si>
  <si>
    <t>johanbarnard</t>
  </si>
  <si>
    <t xml:space="preserve">Just discovered my Mass Effect disk is scratched.I was enjoying that game so much. When are we getting Games On Demand @majornelson? </t>
  </si>
  <si>
    <t>juscallmeLuckyB</t>
  </si>
  <si>
    <t xml:space="preserve">nap was great..{SB: boyf might not b able 2 take me 2 the airport on thurs..cuz he'll miss like 4hrs of work </t>
  </si>
  <si>
    <t>Tue Jun 23 12:51:43 PDT 2009</t>
  </si>
  <si>
    <t xml:space="preserve">Point Lookout finally out and downloaded... but I can't play it until 8. </t>
  </si>
  <si>
    <t>Tue Jun 23 12:51:45 PDT 2009</t>
  </si>
  <si>
    <t xml:space="preserve">@teenmachines Who are you out with?  Please don't mention packing, I haven't even started mine yet.  </t>
  </si>
  <si>
    <t xml:space="preserve">@PerezHilton not uh!! pinkberry is my weakness lol. sorry about ur incident with will i am </t>
  </si>
  <si>
    <t>Tue Jun 23 12:51:46 PDT 2009</t>
  </si>
  <si>
    <t>BottleOfAle</t>
  </si>
  <si>
    <t xml:space="preserve">dammit...I didn't win free tix to Warped. </t>
  </si>
  <si>
    <t>Tue Jun 23 12:51:48 PDT 2009</t>
  </si>
  <si>
    <t>MrsWendyC4</t>
  </si>
  <si>
    <t xml:space="preserve">My Pug Paris is still not feeling well </t>
  </si>
  <si>
    <t>Tue Jun 23 12:51:50 PDT 2009</t>
  </si>
  <si>
    <t>Now, got job applications to fill out  - Wish me luck.</t>
  </si>
  <si>
    <t>Tue Jun 23 12:51:52 PDT 2009</t>
  </si>
  <si>
    <t>@talksalot83 lol! I would, but they don't do Nicknames  We always have to get our full names</t>
  </si>
  <si>
    <t>Tue Jun 23 12:51:51 PDT 2009</t>
  </si>
  <si>
    <t>joerjohnson</t>
  </si>
  <si>
    <t xml:space="preserve">@courtneypscott I would too, but I have meetings all day </t>
  </si>
  <si>
    <t>windel1608</t>
  </si>
  <si>
    <t xml:space="preserve">boring...... watching tv makes me sad </t>
  </si>
  <si>
    <t>Tue Jun 23 12:51:53 PDT 2009</t>
  </si>
  <si>
    <t>minith</t>
  </si>
  <si>
    <t>@RickNunn ooh. i want that one too  i don't think it will be available here though, only the 16gb.</t>
  </si>
  <si>
    <t xml:space="preserve">Work is calling me. I can hear it. It's saying &amp;quot;Jonny, come to work all night, it'll be fun&amp;quot; I think it's lying to me </t>
  </si>
  <si>
    <t xml:space="preserve">@trackle i'm $100 short for a new iPhone. </t>
  </si>
  <si>
    <t>Tue Jun 23 12:51:54 PDT 2009</t>
  </si>
  <si>
    <t xml:space="preserve">Toodo on my G1 keeps crashing all the time </t>
  </si>
  <si>
    <t xml:space="preserve">@AngelOIslington what???? =O at work? any suspicions? sorry to hear that! sucks big time! </t>
  </si>
  <si>
    <t>Tue Jun 23 12:51:55 PDT 2009</t>
  </si>
  <si>
    <t>@rlw6 Don't you dare!  Text me.</t>
  </si>
  <si>
    <t>Tue Jun 23 12:51:56 PDT 2009</t>
  </si>
  <si>
    <t>michelehumes</t>
  </si>
  <si>
    <t xml:space="preserve">I'm kind of hurt that somebody tried to report me as Twitter spam </t>
  </si>
  <si>
    <t xml:space="preserve">Not a happy camper </t>
  </si>
  <si>
    <t>Tue Jun 23 12:51:57 PDT 2009</t>
  </si>
  <si>
    <t>Long hard day at work.  Talk peeps. I also need to find an WIFbecome I point, so my iPhone can actually become a phone again!</t>
  </si>
  <si>
    <t>Tue Jun 23 12:51:58 PDT 2009</t>
  </si>
  <si>
    <t>thinks that  big brother should start at 9 tonight.. not 10  too long to wait</t>
  </si>
  <si>
    <t>Tue Jun 23 12:52:00 PDT 2009</t>
  </si>
  <si>
    <t>michellemolina</t>
  </si>
  <si>
    <t>going home for the fourth but missing the Watermelon Thump and my mom   Well atleast shes coming to visit me in Aug.</t>
  </si>
  <si>
    <t>Tue Jun 23 12:52:02 PDT 2009</t>
  </si>
  <si>
    <t>@rebwim76 I'm on the DayQuil too but it doesn't seem to be helping.  I am so not coming in tomorrow! Hope you feel better soon!</t>
  </si>
  <si>
    <t>Tue Jun 23 12:53:05 PDT 2009</t>
  </si>
  <si>
    <t xml:space="preserve">I have an awful sunburn on my legs and arms. Hurts like hell. </t>
  </si>
  <si>
    <t>DaOfFiCiAlGrAh</t>
  </si>
  <si>
    <t xml:space="preserve">Its thundering and Lightning again,,, </t>
  </si>
  <si>
    <t>Tue Jun 23 12:53:06 PDT 2009</t>
  </si>
  <si>
    <t>venchue</t>
  </si>
  <si>
    <t xml:space="preserve">oh why is this day not over with yet.  </t>
  </si>
  <si>
    <t>Tue Jun 23 12:53:07 PDT 2009</t>
  </si>
  <si>
    <t>Bosco623</t>
  </si>
  <si>
    <t xml:space="preserve">I'm here at the young's. It's my bday. My parents are gone. </t>
  </si>
  <si>
    <t>Tue Jun 23 12:53:10 PDT 2009</t>
  </si>
  <si>
    <t xml:space="preserve">is it really only Tuesday? </t>
  </si>
  <si>
    <t>AnnaMolly77</t>
  </si>
  <si>
    <t>Work in two hours?!?  Where did my day go?</t>
  </si>
  <si>
    <t>Tue Jun 23 12:53:11 PDT 2009</t>
  </si>
  <si>
    <t>Waynimus</t>
  </si>
  <si>
    <t xml:space="preserve">'Tis boiling, been tinkering away with an upcoming guide. I think it's time for some Gears 2 though - sadly lacking beer atm though. </t>
  </si>
  <si>
    <t>Tue Jun 23 12:53:12 PDT 2009</t>
  </si>
  <si>
    <t>TatahLopes</t>
  </si>
  <si>
    <t>@paulatumolo   WHAT?! *chora*</t>
  </si>
  <si>
    <t>Tue Jun 23 12:53:13 PDT 2009</t>
  </si>
  <si>
    <t>joshforman</t>
  </si>
  <si>
    <t>Apple realllllllllly needs to give us the ability to reinstall backed up app data on an app-by-app basis. I miss my Palm.  #iphone #apple</t>
  </si>
  <si>
    <t>Tue Jun 23 12:53:14 PDT 2009</t>
  </si>
  <si>
    <t>ollyperris</t>
  </si>
  <si>
    <t>I want to remix Little Boots' 'Remedy' but can't find the vox anywhere  That melody would make a perfect hard house riff!!</t>
  </si>
  <si>
    <t>scottkeir</t>
  </si>
  <si>
    <t>@jjsanderson phew! Glad you made it! Oops about nothing but pretzels  see you soon!</t>
  </si>
  <si>
    <t>Tue Jun 23 12:53:15 PDT 2009</t>
  </si>
  <si>
    <t>samcancount</t>
  </si>
  <si>
    <t xml:space="preserve">i have a love/hate relationship with these thunderstorms. right now, it's mad. and i don't like the looks of a mad storm. </t>
  </si>
  <si>
    <t>Tue Jun 23 12:53:16 PDT 2009</t>
  </si>
  <si>
    <t xml:space="preserve">@JonathanRKnight Hey Honey, please give me a sing( DM) if you see my vid. I`ll still be waiting for an answer </t>
  </si>
  <si>
    <t>shutterbitch</t>
  </si>
  <si>
    <t xml:space="preserve">2 for 2 in setting stove on fire last 2 nights I've cooked. Hoping husband cooks tonight. not looking good w/ him having sprained ankle. </t>
  </si>
  <si>
    <t>Tue Jun 23 12:53:17 PDT 2009</t>
  </si>
  <si>
    <t xml:space="preserve">Weather is nice! Then WHY am I about to fall asleep! </t>
  </si>
  <si>
    <t>Tue Jun 23 12:53:18 PDT 2009</t>
  </si>
  <si>
    <t xml:space="preserve">@lindseymayor  hate it when that happens - there'll be more round the corner though </t>
  </si>
  <si>
    <t>KISHAGREEN</t>
  </si>
  <si>
    <t xml:space="preserve">@Sexiibrownsugar This book biz Char! </t>
  </si>
  <si>
    <t>Long hard day at work.  Talk peeps. I also need to find an WIFI point, so my iPhone can actually become a phone again!</t>
  </si>
  <si>
    <t>Tue Jun 23 12:53:19 PDT 2009</t>
  </si>
  <si>
    <t>planetverge</t>
  </si>
  <si>
    <t xml:space="preserve">Thank you Live Nation for not allowing video at Warped Tour. We had fun ideas planned </t>
  </si>
  <si>
    <t>Tue Jun 23 12:53:20 PDT 2009</t>
  </si>
  <si>
    <t>laurensaysrawrr</t>
  </si>
  <si>
    <t xml:space="preserve">Not going on vacation this simmer after all </t>
  </si>
  <si>
    <t>Tue Jun 23 12:53:22 PDT 2009</t>
  </si>
  <si>
    <t xml:space="preserve">@PopeOnABomb Airport: Man (MJC) Cote D'Ivoire (Ivory Coast). No airlines found </t>
  </si>
  <si>
    <t>Tue Jun 23 12:53:23 PDT 2009</t>
  </si>
  <si>
    <t xml:space="preserve">twitter world: why can't i delete some of my tweets? it's so embarrassing to make a typo and not be able to fix </t>
  </si>
  <si>
    <t xml:space="preserve">Watching movies. Leaving san antonio today </t>
  </si>
  <si>
    <t>Tue Jun 23 12:53:24 PDT 2009</t>
  </si>
  <si>
    <t xml:space="preserve">Understands how the bus system works, finally. Ahaha. Orientation = almost over </t>
  </si>
  <si>
    <t>vdawg628</t>
  </si>
  <si>
    <t xml:space="preserve">I just had the worst nightmare </t>
  </si>
  <si>
    <t>lanaty</t>
  </si>
  <si>
    <t xml:space="preserve">i miss my iPhone.... </t>
  </si>
  <si>
    <t xml:space="preserve">Weeee freee ftsk show this sat and I gotta go by myself </t>
  </si>
  <si>
    <t>ModernAlarms</t>
  </si>
  <si>
    <t>Been slowly marinading in my own juices all day. Too hot on the ward.  ill be ready to be slung on the bbq shortly</t>
  </si>
  <si>
    <t>Tue Jun 23 12:53:25 PDT 2009</t>
  </si>
  <si>
    <t>Superb_</t>
  </si>
  <si>
    <t xml:space="preserve">@mainstreamVIC neverrrr i didnt get it from myrtle =/ i was out with my mom. but honestly i thought of you while i ate it </t>
  </si>
  <si>
    <t>Tue Jun 23 12:53:26 PDT 2009</t>
  </si>
  <si>
    <t>aww i just realized i think the sexy chocolate at my job is on his honeymoon  another one bites the dust</t>
  </si>
  <si>
    <t>Tue Jun 23 12:53:27 PDT 2009</t>
  </si>
  <si>
    <t>MuffinAss1</t>
  </si>
  <si>
    <t xml:space="preserve">working in optical for 2 weeks </t>
  </si>
  <si>
    <t>Tue Jun 23 12:53:28 PDT 2009</t>
  </si>
  <si>
    <t>work  be back laterrr.</t>
  </si>
  <si>
    <t>Tue Jun 23 12:53:30 PDT 2009</t>
  </si>
  <si>
    <t>anaDbabes</t>
  </si>
  <si>
    <t>Damn. Im Sick  it really suks. Losing My voice. This Is ridicuolous!</t>
  </si>
  <si>
    <t>Tue Jun 23 12:53:31 PDT 2009</t>
  </si>
  <si>
    <t xml:space="preserve">Please pray for my brother. He's at basketball camp this week and is on his way to the hospital with an injured ankle. </t>
  </si>
  <si>
    <t>Tue Jun 23 12:53:32 PDT 2009</t>
  </si>
  <si>
    <t>RuanTeixeira</t>
  </si>
  <si>
    <t>@britneyspears omg I can't believe  I hope he rest in peace.</t>
  </si>
  <si>
    <t xml:space="preserve">@MAKEUPSHOWGURL tru tru tru...I didn't have one neither last nite </t>
  </si>
  <si>
    <t>Tue Jun 23 12:53:33 PDT 2009</t>
  </si>
  <si>
    <t>DaveyAB</t>
  </si>
  <si>
    <t xml:space="preserve">Oh hoe. HEYYY.  Atleast you have a PC </t>
  </si>
  <si>
    <t>Tue Jun 23 12:53:34 PDT 2009</t>
  </si>
  <si>
    <t>Sungoddess379</t>
  </si>
  <si>
    <t xml:space="preserve">is saddened by the death of Ed McMahon </t>
  </si>
  <si>
    <t>Tue Jun 23 12:53:36 PDT 2009</t>
  </si>
  <si>
    <t>kkerryberryy</t>
  </si>
  <si>
    <t xml:space="preserve">i wannnnt a neeeew phooooneee </t>
  </si>
  <si>
    <t>Tue Jun 23 12:53:37 PDT 2009</t>
  </si>
  <si>
    <t>my cousins have gone PYSCO! they locked me out of my room and are slapping each other!!!  ow Haley just hit my head... like @gemabear did.</t>
  </si>
  <si>
    <t>magicedars</t>
  </si>
  <si>
    <t>Looking for a job...  Not nice...</t>
  </si>
  <si>
    <t>Tue Jun 23 12:53:38 PDT 2009</t>
  </si>
  <si>
    <t xml:space="preserve">@yesscastro ohh me too </t>
  </si>
  <si>
    <t xml:space="preserve">i need another nap..i'm dragging over here </t>
  </si>
  <si>
    <t xml:space="preserve">Stuck in gym with eleveners </t>
  </si>
  <si>
    <t>Tue Jun 23 12:53:39 PDT 2009</t>
  </si>
  <si>
    <t xml:space="preserve">http://twitpic.com/87q5q funny how they try to make school look like prison? All I want to do is lay outtt by my pool!! Boo stats </t>
  </si>
  <si>
    <t>Tue Jun 23 12:53:41 PDT 2009</t>
  </si>
  <si>
    <t>@RickyDeHaas aww see I live in Canada so French is mandatory! I can't quit french until the end of next year  what languages do u take?</t>
  </si>
  <si>
    <t>Mixtress_Rawd</t>
  </si>
  <si>
    <t>@charlyefenty :-O Oh now see that hurt  Innocent my azz!!!</t>
  </si>
  <si>
    <t>marie912</t>
  </si>
  <si>
    <t xml:space="preserve">@britneyspears Get used to it Brit. I am 58 and still get quite shocked when I see those that have been here forever are gone for good. </t>
  </si>
  <si>
    <t>Tue Jun 23 12:53:43 PDT 2009</t>
  </si>
  <si>
    <t>ffch1c</t>
  </si>
  <si>
    <t xml:space="preserve">waiting for Scott to get home, he got bit 3x by a dog while doing a house inspection </t>
  </si>
  <si>
    <t xml:space="preserve">There are good seats available for 311 in NJ on Saturday, but I don't want to have to come all the way back by myself that late at night. </t>
  </si>
  <si>
    <t>Tue Jun 23 12:53:44 PDT 2009</t>
  </si>
  <si>
    <t>91X</t>
  </si>
  <si>
    <t>Our lunchbox prize winner was disqualified!  Be caller nine to win it now!</t>
  </si>
  <si>
    <t>Tue Jun 23 12:53:45 PDT 2009</t>
  </si>
  <si>
    <t xml:space="preserve">Have turned into vampire that seeks beef. That or an anemic who really should get herself a doctor and an appointment. </t>
  </si>
  <si>
    <t>Tue Jun 23 12:53:48 PDT 2009</t>
  </si>
  <si>
    <t>tonybean19</t>
  </si>
  <si>
    <t xml:space="preserve">Feeling sad 4 my buddy </t>
  </si>
  <si>
    <t>boozer444</t>
  </si>
  <si>
    <t xml:space="preserve">@JMarufaH i thought you were going to atiyas??? </t>
  </si>
  <si>
    <t>Tue Jun 23 12:53:51 PDT 2009</t>
  </si>
  <si>
    <t xml:space="preserve">@richard4481 Mine too. Especially when using Twitter apps. </t>
  </si>
  <si>
    <t>Tue Jun 23 12:53:52 PDT 2009</t>
  </si>
  <si>
    <t>queenofboredom</t>
  </si>
  <si>
    <t xml:space="preserve">job 1 done..now, what next??tired soo.. </t>
  </si>
  <si>
    <t>Tue Jun 23 12:53:53 PDT 2009</t>
  </si>
  <si>
    <t>@Jonasbrothers u all did an amazing job i watched on tv cause i could not come  luv u boyz XO &amp;lt;3</t>
  </si>
  <si>
    <t>Tue Jun 23 12:53:54 PDT 2009</t>
  </si>
  <si>
    <t>nataliec11</t>
  </si>
  <si>
    <t xml:space="preserve">is working after an 11 hour day at work </t>
  </si>
  <si>
    <t xml:space="preserve">@DirtyShirley16 breaks my heart bout Jon &amp;amp; Kate! </t>
  </si>
  <si>
    <t>Tue Jun 23 12:53:57 PDT 2009</t>
  </si>
  <si>
    <t xml:space="preserve">was charm school not on last night, whyyy is it not on my dvr? </t>
  </si>
  <si>
    <t>Tue Jun 23 12:53:59 PDT 2009</t>
  </si>
  <si>
    <t>saraingr</t>
  </si>
  <si>
    <t xml:space="preserve">I'm so ready to be done working, but don't know what time I get to be done </t>
  </si>
  <si>
    <t>Tue Jun 23 12:54:00 PDT 2009</t>
  </si>
  <si>
    <t>DominiqueTeelaD</t>
  </si>
  <si>
    <t xml:space="preserve">Going to wak Kobe then off to voice lessons with @TheBeachGirl5....Not feelin' so hot...can't seem to shake it </t>
  </si>
  <si>
    <t>Tue Jun 23 12:54:02 PDT 2009</t>
  </si>
  <si>
    <t>alicia92188</t>
  </si>
  <si>
    <t>I really need potatoes but nobody can run to the store for me cause I'm stuck at the house with 3 kids  can someone help me</t>
  </si>
  <si>
    <t>Tue Jun 23 12:54:03 PDT 2009</t>
  </si>
  <si>
    <t xml:space="preserve">I really wish I had time to explore the city... </t>
  </si>
  <si>
    <t>Tue Jun 23 12:54:04 PDT 2009</t>
  </si>
  <si>
    <t>kkodachrome</t>
  </si>
  <si>
    <t xml:space="preserve">@matthewrichard What a bummer. I was hoping to go tonight </t>
  </si>
  <si>
    <t xml:space="preserve">trapped at starbucks by torrential downpour - and didn't bring laptop </t>
  </si>
  <si>
    <t>Tue Jun 23 12:54:05 PDT 2009</t>
  </si>
  <si>
    <t xml:space="preserve">@Si_za aw ok i will leave </t>
  </si>
  <si>
    <t>Tue Jun 23 12:54:06 PDT 2009</t>
  </si>
  <si>
    <t xml:space="preserve">Im Craaaaving 'PET' Birthday Cake Ice Cream!!! in the Cake Cones!! </t>
  </si>
  <si>
    <t>Tue Jun 23 12:54:08 PDT 2009</t>
  </si>
  <si>
    <t>omg_indecisive</t>
  </si>
  <si>
    <t xml:space="preserve">Didnt notice the typo until after I sent the txt. Nothing much going on though BBs. Might leave twitter. Pointless to update &amp;amp; not read. </t>
  </si>
  <si>
    <t>Tue Jun 23 12:54:10 PDT 2009</t>
  </si>
  <si>
    <t xml:space="preserve">wondering why Sirius Canada and XM Canada haven't merged </t>
  </si>
  <si>
    <t xml:space="preserve">@patrickgreene Unfortunately the person who I was supposed to speak with at lunch was busy. No awesomeness </t>
  </si>
  <si>
    <t xml:space="preserve">Ok, more loud Ladyland on my sennheiser's!  And chores </t>
  </si>
  <si>
    <t>Tue Jun 23 12:54:11 PDT 2009</t>
  </si>
  <si>
    <t>joshuasings</t>
  </si>
  <si>
    <t xml:space="preserve">@Kouture85 Now you know you have just Depressed my Day sooooooooo sad!!!!! </t>
  </si>
  <si>
    <t>Tue Jun 23 12:54:12 PDT 2009</t>
  </si>
  <si>
    <t>junaid_73</t>
  </si>
  <si>
    <t>triplez82</t>
  </si>
  <si>
    <t>Why is Parallels always hanging with Win 7? Sigh.  Can't wait for official support.</t>
  </si>
  <si>
    <t>Tue Jun 23 12:54:13 PDT 2009</t>
  </si>
  <si>
    <t>411Pinky</t>
  </si>
  <si>
    <t xml:space="preserve">@S____ yall going to the movies </t>
  </si>
  <si>
    <t>Tue Jun 23 12:54:14 PDT 2009</t>
  </si>
  <si>
    <t>right bed time.... sooo tired... another 5am start 2mz  NITE ALL</t>
  </si>
  <si>
    <t>Wow. I'm so damn tired  I don't ever seem to get enough sleep.</t>
  </si>
  <si>
    <t>Tue Jun 23 12:54:18 PDT 2009</t>
  </si>
  <si>
    <t>kbasler</t>
  </si>
  <si>
    <t xml:space="preserve">@notfx #bump looks great. way better than my #poken </t>
  </si>
  <si>
    <t>what_the_blip</t>
  </si>
  <si>
    <t xml:space="preserve">wealy wealy wants a kat!!! </t>
  </si>
  <si>
    <t>Tue Jun 23 12:54:21 PDT 2009</t>
  </si>
  <si>
    <t>Soooo I'm sad I lost my nose ring..and I'm @ the beach  soooo its long gone! But I'm happy I got to go out on the boat and dolphin watch!</t>
  </si>
  <si>
    <t xml:space="preserve">@Shines4ReaL </t>
  </si>
  <si>
    <t>Tue Jun 23 12:57:10 PDT 2009</t>
  </si>
  <si>
    <t xml:space="preserve">I have never had a blue smurfy lovefest </t>
  </si>
  <si>
    <t>Tue Jun 23 12:57:11 PDT 2009</t>
  </si>
  <si>
    <t xml:space="preserve">@rattus i like peoplewatching, but i do not like the prospect of falling from a five + story building.  </t>
  </si>
  <si>
    <t>Tue Jun 23 12:57:12 PDT 2009</t>
  </si>
  <si>
    <t>@thickasshyt28 naw we on central time out here so add an hour to that  lol</t>
  </si>
  <si>
    <t>Tue Jun 23 12:57:13 PDT 2009</t>
  </si>
  <si>
    <t xml:space="preserve">hates myotonic dystrophy! </t>
  </si>
  <si>
    <t>Tue Jun 23 12:57:15 PDT 2009</t>
  </si>
  <si>
    <t xml:space="preserve">Thin Lizzy Pull out of supporting AC/DC next week due to injury, I has a sad </t>
  </si>
  <si>
    <t>Tue Jun 23 12:57:18 PDT 2009</t>
  </si>
  <si>
    <t xml:space="preserve">@MATTHARDYBRAND I hope you feel better soon,much love and support,I Hope your surgery goes well,will miss seeing you on raw though </t>
  </si>
  <si>
    <t>K3NN3</t>
  </si>
  <si>
    <t xml:space="preserve">ah lanseria airport...they call this a airport? hallelujah! elijahs plane is delayed </t>
  </si>
  <si>
    <t>Tue Jun 23 12:57:21 PDT 2009</t>
  </si>
  <si>
    <t>ChristinaDN</t>
  </si>
  <si>
    <t xml:space="preserve">I HAVE TO GO OUTSIDE NOW? NOOOOO </t>
  </si>
  <si>
    <t>Tue Jun 23 12:57:23 PDT 2009</t>
  </si>
  <si>
    <t>xpmarc</t>
  </si>
  <si>
    <t xml:space="preserve">With Jr &amp;amp; mommy about to go into Dr's appt...I think it's shots time </t>
  </si>
  <si>
    <t>@Hatz94 hey are u and vanessa ever gonna do a chatroom again?.. That live thing doesnt work for me it say error  bleh its lame ha</t>
  </si>
  <si>
    <t>Tue Jun 23 12:57:24 PDT 2009</t>
  </si>
  <si>
    <t>luvleighmusic</t>
  </si>
  <si>
    <t xml:space="preserve">just prepared a yummy brunch for Deme and myself..now he's about to be off to rehearsal </t>
  </si>
  <si>
    <t>Tue Jun 23 12:57:25 PDT 2009</t>
  </si>
  <si>
    <t xml:space="preserve">@vonnysmells I'm all depressed now </t>
  </si>
  <si>
    <t>Tue Jun 23 12:57:26 PDT 2009</t>
  </si>
  <si>
    <t>I haven't been feeling well today  Think I need putting down! Watching the BLOODY LOVELIES Amanda Mealing on Holby is helping though! ;)</t>
  </si>
  <si>
    <t>Tue Jun 23 12:57:27 PDT 2009</t>
  </si>
  <si>
    <t>ImanGibson</t>
  </si>
  <si>
    <t xml:space="preserve">Recycle, Recycle, Recycle!!! We can only abuse mother Earth for so long and I'm sweating bullets in this heat </t>
  </si>
  <si>
    <t xml:space="preserve">Ugh, I'm tired. Ready to go home. </t>
  </si>
  <si>
    <t>Tue Jun 23 12:57:28 PDT 2009</t>
  </si>
  <si>
    <t xml:space="preserve">about to start working...having the sniffles is not fun </t>
  </si>
  <si>
    <t>Tue Jun 23 12:57:29 PDT 2009</t>
  </si>
  <si>
    <t>tvproduceradam</t>
  </si>
  <si>
    <t xml:space="preserve">@protegeimages yep the taste of Chicago starts Thursday, the day I'm leaving </t>
  </si>
  <si>
    <t>Tue Jun 23 12:57:33 PDT 2009</t>
  </si>
  <si>
    <t>klmr</t>
  </si>
  <si>
    <t>r @JohnMacIntyre: filthy and demeaning.  But for which of the two?</t>
  </si>
  <si>
    <t>Tue Jun 23 12:57:35 PDT 2009</t>
  </si>
  <si>
    <t xml:space="preserve">I'm cooolllll </t>
  </si>
  <si>
    <t>Tue Jun 23 12:57:34 PDT 2009</t>
  </si>
  <si>
    <t>MikeGlue</t>
  </si>
  <si>
    <t xml:space="preserve">song time is over....  </t>
  </si>
  <si>
    <t>Tue Jun 23 12:57:36 PDT 2009</t>
  </si>
  <si>
    <t xml:space="preserve">@jonathangarcia btw, thanks for NOT warning me that the sky was about to pour on me when i left for lunch.... </t>
  </si>
  <si>
    <t>I miss miles  where is he?</t>
  </si>
  <si>
    <t>Tue Jun 23 12:57:37 PDT 2009</t>
  </si>
  <si>
    <t>I just deleted my animal crossing town because I hadn't checked it in 5 months  but I made a new one!</t>
  </si>
  <si>
    <t>Tue Jun 23 12:57:39 PDT 2009</t>
  </si>
  <si>
    <t>La_Princesa77</t>
  </si>
  <si>
    <t>@TeddyBPage Don't say that   I still love ya though!</t>
  </si>
  <si>
    <t xml:space="preserve">@Abstheoreo then they turn off your phone </t>
  </si>
  <si>
    <t>saradavidson</t>
  </si>
  <si>
    <t>Can anyone hear the Stealth Grenade on the iPhone? I couldn't when @mcrowl01 played it 4 me. Must mean I'm getting old  http://is.gd/1aOos</t>
  </si>
  <si>
    <t>savagexyouth</t>
  </si>
  <si>
    <t>@BlakeMHanson ok i know its hot  sorry for calling you a big baby</t>
  </si>
  <si>
    <t xml:space="preserve">Nothing To Do .. That's Very Suck </t>
  </si>
  <si>
    <t>Tue Jun 23 12:57:40 PDT 2009</t>
  </si>
  <si>
    <t>oxpenelopexo</t>
  </si>
  <si>
    <t xml:space="preserve">booo i have to go to work... </t>
  </si>
  <si>
    <t>Tue Jun 23 12:57:41 PDT 2009</t>
  </si>
  <si>
    <t>Whatthedilly</t>
  </si>
  <si>
    <t xml:space="preserve">one of my really good friends is losing their mind today....god rest her soul </t>
  </si>
  <si>
    <t>Kerly1</t>
  </si>
  <si>
    <t xml:space="preserve">First ever studio shoot 2day with you,me at 6. Vry cool.Technical but the pics look good. Did get paint all over my jeans tho! </t>
  </si>
  <si>
    <t>Tue Jun 23 12:57:43 PDT 2009</t>
  </si>
  <si>
    <t xml:space="preserve">my fake plant fell off my desk and smashed into itty bitty pieces.. 2 plants fell to their death in one day </t>
  </si>
  <si>
    <t>ShaneDelFresco</t>
  </si>
  <si>
    <t xml:space="preserve">God damn.. my fridge is emptier than the syringes in New Jack City </t>
  </si>
  <si>
    <t xml:space="preserve">@al_pari shit upppp I can't do itttt on my phone </t>
  </si>
  <si>
    <t>Tue Jun 23 12:57:44 PDT 2009</t>
  </si>
  <si>
    <t>TriviumGurl</t>
  </si>
  <si>
    <t xml:space="preserve">Crap....got nothing to do </t>
  </si>
  <si>
    <t>Tue Jun 23 12:57:45 PDT 2009</t>
  </si>
  <si>
    <t xml:space="preserve">aw wtf i totally missed out on the perez hilton gettingbeat on drama. </t>
  </si>
  <si>
    <t>AmandaJayne09</t>
  </si>
  <si>
    <t xml:space="preserve">It's hot. Doing some laundry! </t>
  </si>
  <si>
    <t>Tue Jun 23 12:57:47 PDT 2009</t>
  </si>
  <si>
    <t xml:space="preserve">I'm so tired and suddenly I think covering that shift today was a dumb idea. </t>
  </si>
  <si>
    <t>Tue Jun 23 12:57:50 PDT 2009</t>
  </si>
  <si>
    <t xml:space="preserve">@BIGDOTSTRY_79 Mercy...*sigh* that junt was just to small i guess. Couldn't handle the pressure lol that sucks bigtime tho </t>
  </si>
  <si>
    <t xml:space="preserve">My mouth is offically numb haha ehh </t>
  </si>
  <si>
    <t xml:space="preserve">just had a hot flash   like right after somebody punches you in the face </t>
  </si>
  <si>
    <t>Tue Jun 23 12:57:51 PDT 2009</t>
  </si>
  <si>
    <t>Classy_Ann</t>
  </si>
  <si>
    <t>@tappnbrd  nooooo! now i am going to have to find another muse for painting for the time being.</t>
  </si>
  <si>
    <t>cpelonero</t>
  </si>
  <si>
    <t xml:space="preserve">I was hopping that jon and kate would not get a divorces I thought that they were a good cupple to bad </t>
  </si>
  <si>
    <t xml:space="preserve">@dougiemcfly you MUST watch this one  http://bit.ly/q8wTw it's my poodle, she's dead </t>
  </si>
  <si>
    <t>Tue Jun 23 12:57:52 PDT 2009</t>
  </si>
  <si>
    <t>Their fryer was broken  but the boba is perfect this time!</t>
  </si>
  <si>
    <t xml:space="preserve">@shezzalicious I did do that. </t>
  </si>
  <si>
    <t xml:space="preserve">@Imagesbytaralei shit i been txtin u n u never reply </t>
  </si>
  <si>
    <t>Tue Jun 23 12:57:53 PDT 2009</t>
  </si>
  <si>
    <t xml:space="preserve">@dribblebuster there was loads of space </t>
  </si>
  <si>
    <t>frugalista</t>
  </si>
  <si>
    <t xml:space="preserve">It's storming pretty bad in Miami. </t>
  </si>
  <si>
    <t>Tue Jun 23 12:57:54 PDT 2009</t>
  </si>
  <si>
    <t xml:space="preserve">anyone else getting a &amp;quot;network busy&amp;quot; message for outgoing calls using AT&amp;amp;T? this has been going on for awhile now for me </t>
  </si>
  <si>
    <t>Tue Jun 23 12:57:55 PDT 2009</t>
  </si>
  <si>
    <t>garyali</t>
  </si>
  <si>
    <t xml:space="preserve">I was hoping I could lose some weight this summer but if I continue to hog, I am not going to go anywhere but down </t>
  </si>
  <si>
    <t xml:space="preserve">@rubberdollemma Yes! Ans what sucks even more is that I've done it now and it still doesn't work!!!! Fuckin shit </t>
  </si>
  <si>
    <t xml:space="preserve">i want to get it done this weekend but i just spent $70 on gas and now cant afford it </t>
  </si>
  <si>
    <t>Tue Jun 23 12:57:57 PDT 2009</t>
  </si>
  <si>
    <t xml:space="preserve">Taking my time getting done what needs to be done. I wish I were drinking a rum-filled smoothie with my boy. </t>
  </si>
  <si>
    <t>Tue Jun 23 12:57:58 PDT 2009</t>
  </si>
  <si>
    <t xml:space="preserve">omg.. I'm in deeeeeeeeeeep trouble now </t>
  </si>
  <si>
    <t xml:space="preserve">@karenabad just not having a good day. </t>
  </si>
  <si>
    <t>Tue Jun 23 12:57:59 PDT 2009</t>
  </si>
  <si>
    <t>gwalt26</t>
  </si>
  <si>
    <t xml:space="preserve">Guess no one is going out today </t>
  </si>
  <si>
    <t>Tue Jun 23 12:58:00 PDT 2009</t>
  </si>
  <si>
    <t xml:space="preserve">omg it is sooooooo hot out  and i just saw a red honda ridgeline and my heart skipped a beat missing my blue eyed bestie </t>
  </si>
  <si>
    <t xml:space="preserve">my notebook is really slow </t>
  </si>
  <si>
    <t>Tue Jun 23 12:58:01 PDT 2009</t>
  </si>
  <si>
    <t>p3_700</t>
  </si>
  <si>
    <t xml:space="preserve">@WarnerBrosTX It was great movie </t>
  </si>
  <si>
    <t xml:space="preserve">not in a good mood right now </t>
  </si>
  <si>
    <t xml:space="preserve">@theuser xrender is working but it's too slow for me </t>
  </si>
  <si>
    <t>Tue Jun 23 12:58:02 PDT 2009</t>
  </si>
  <si>
    <t xml:space="preserve">arghhhhhh  </t>
  </si>
  <si>
    <t>Tue Jun 23 12:58:03 PDT 2009</t>
  </si>
  <si>
    <t>jenniefree</t>
  </si>
  <si>
    <t xml:space="preserve">Productive morning turned into unproductive afternoon. </t>
  </si>
  <si>
    <t xml:space="preserve">@stephster ... Same here. I consulted Nate and chuck about a certain crisis... </t>
  </si>
  <si>
    <t xml:space="preserve">I'm in the sappiest mood </t>
  </si>
  <si>
    <t xml:space="preserve">ow my head hurts </t>
  </si>
  <si>
    <t>Tue Jun 23 12:58:07 PDT 2009</t>
  </si>
  <si>
    <t xml:space="preserve">Just saw the most steroid happy bodybuilding woman in the world walking downtown. I wish I had her arms </t>
  </si>
  <si>
    <t xml:space="preserve">i just got home from the Jonas Brothers Tulsa concert!!I still can't believe how amazing that was!! I just wish that I could rewind time </t>
  </si>
  <si>
    <t>Tue Jun 23 12:58:12 PDT 2009</t>
  </si>
  <si>
    <t>MrsThang86</t>
  </si>
  <si>
    <t xml:space="preserve">is so sad matt is hurt </t>
  </si>
  <si>
    <t>Tue Jun 23 12:58:17 PDT 2009</t>
  </si>
  <si>
    <t>malerielyman</t>
  </si>
  <si>
    <t xml:space="preserve">moming and packing </t>
  </si>
  <si>
    <t>Tue Jun 23 12:59:23 PDT 2009</t>
  </si>
  <si>
    <t xml:space="preserve">Reading ok! I'm sad for jon and Kate plus 8 </t>
  </si>
  <si>
    <t>Tue Jun 23 12:59:26 PDT 2009</t>
  </si>
  <si>
    <t>@TheFirstSight i'm here again  guess what? i cant play with The Sims 2  grrr the sims are pixelated o_O lol.</t>
  </si>
  <si>
    <t>Tue Jun 23 12:59:27 PDT 2009</t>
  </si>
  <si>
    <t>rsmguy04</t>
  </si>
  <si>
    <t xml:space="preserve">My mom never picks up her phone when I need her </t>
  </si>
  <si>
    <t>binhog737</t>
  </si>
  <si>
    <t>@wn737_flygirl I fly on Wed. out of PHX.  Sorry I wasn't able to meet with ya guys!</t>
  </si>
  <si>
    <t>Tue Jun 23 12:59:29 PDT 2009</t>
  </si>
  <si>
    <t>ZarakiKenpachi5</t>
  </si>
  <si>
    <t xml:space="preserve">@NoiseTracker I've got my pics ready I still do not have my brother's. some of my pics did not come out good though </t>
  </si>
  <si>
    <t xml:space="preserve">@contactabe Okay aside from that I can't think of anything else </t>
  </si>
  <si>
    <t>Paladin9339</t>
  </si>
  <si>
    <t xml:space="preserve">My new iPhone 3GS is in Anchorage Alaska. (finally made it to the US)  However they changed delivery date from Wednesday to Thursday. </t>
  </si>
  <si>
    <t>Mandyalwysknws</t>
  </si>
  <si>
    <t>feel the sorrow feel the pain knowing that i am to blame for leaving your heart out in the rain  this song gets me everytime lol</t>
  </si>
  <si>
    <t>destinyl_2001</t>
  </si>
  <si>
    <t xml:space="preserve">exploring new things with twitter and getting ready to go back to work  </t>
  </si>
  <si>
    <t>Tue Jun 23 12:59:31 PDT 2009</t>
  </si>
  <si>
    <t>Have done my ebay listing for my gorgeous handbags that are for sale  kids are in bed now to do some more work....  Miss my guy  xxxx</t>
  </si>
  <si>
    <t>zebrakaty21</t>
  </si>
  <si>
    <t xml:space="preserve">At camp; just got water pured on me </t>
  </si>
  <si>
    <t xml:space="preserve">Had a rare time in the paddling pool with Small Child today - before I had to go back to work and finish my shift </t>
  </si>
  <si>
    <t>Tue Jun 23 12:59:32 PDT 2009</t>
  </si>
  <si>
    <t>mbiebel872</t>
  </si>
  <si>
    <t xml:space="preserve">@PorcelainTear Ignorant are those who sit and let things happen not knowingly when the system won't let them. I'll tell you, the UN knows </t>
  </si>
  <si>
    <t xml:space="preserve">@Boogaloo1 I dunno what a tan is </t>
  </si>
  <si>
    <t>Tue Jun 23 12:59:38 PDT 2009</t>
  </si>
  <si>
    <t>stupid twitpic &amp;amp; i frog won't let me post pics  needless to say 5k 27 mins yeah baby #twitfit</t>
  </si>
  <si>
    <t>Tue Jun 23 12:59:40 PDT 2009</t>
  </si>
  <si>
    <t xml:space="preserve">iss feeling very saddened </t>
  </si>
  <si>
    <t>Tue Jun 23 12:59:39 PDT 2009</t>
  </si>
  <si>
    <t xml:space="preserve">@Jah_Rasta aww, sweetness  You must not tell that to your new girl. Then you would break her heart </t>
  </si>
  <si>
    <t xml:space="preserve">i like went 2 lucas/fred page and pressed followed 2 all the celebrties he was following wow i did the groupie thing and im no groupie </t>
  </si>
  <si>
    <t xml:space="preserve">feeling grumpy that I've had to take work home with me this week of all weeks </t>
  </si>
  <si>
    <t xml:space="preserve">Lost in bellingham </t>
  </si>
  <si>
    <t xml:space="preserve">@DaveMinella Why aren't getting those things up and running? I wish I hadn't gotten rid of mine. </t>
  </si>
  <si>
    <t>Tue Jun 23 12:59:41 PDT 2009</t>
  </si>
  <si>
    <t>max is dead and rudy is going to war omg  this book sucks!!!!!!!!!!!</t>
  </si>
  <si>
    <t>Tue Jun 23 12:59:43 PDT 2009</t>
  </si>
  <si>
    <t>RevMWood</t>
  </si>
  <si>
    <t>@JuniperRenee we drove 30 miles to get there and the palve was closed  Now on to lunch ;-)</t>
  </si>
  <si>
    <t>Tue Jun 23 12:59:44 PDT 2009</t>
  </si>
  <si>
    <t>I want to see my boo @Sooooshi today  I hope she's feeling better.</t>
  </si>
  <si>
    <t xml:space="preserve">@amysav83 hot and sweaty! </t>
  </si>
  <si>
    <t>UGH!  Almost 100 degrees again here in Kansas City   I'm ready for October!</t>
  </si>
  <si>
    <t>Tue Jun 23 12:59:45 PDT 2009</t>
  </si>
  <si>
    <t xml:space="preserve">@iphone_dev I'm donating even though this probably means that the 2G iPhone that I have will soon be left out of the Dev-Team's interest. </t>
  </si>
  <si>
    <t>Tue Jun 23 12:59:46 PDT 2009</t>
  </si>
  <si>
    <t>adrianaboo</t>
  </si>
  <si>
    <t>our show got postponed to a later date  dammit</t>
  </si>
  <si>
    <t>Tue Jun 23 12:59:47 PDT 2009</t>
  </si>
  <si>
    <t xml:space="preserve">Dr house ist heute traurig </t>
  </si>
  <si>
    <t>Tue Jun 23 12:59:50 PDT 2009</t>
  </si>
  <si>
    <t>@melarno noooooo! Bad times   Did you check gauge before you ripped?</t>
  </si>
  <si>
    <t>Tue Jun 23 12:59:52 PDT 2009</t>
  </si>
  <si>
    <t xml:space="preserve">gears broke again </t>
  </si>
  <si>
    <t>Tue Jun 23 12:59:55 PDT 2009</t>
  </si>
  <si>
    <t>so hot here today, def to hot for gardening  at least i have a few days holiday coming!</t>
  </si>
  <si>
    <t xml:space="preserve">Luck seems to have changed </t>
  </si>
  <si>
    <t>Tue Jun 23 12:59:57 PDT 2009</t>
  </si>
  <si>
    <t xml:space="preserve">5 more days until my jivetalk trial is over  who wants to buy me a full license? </t>
  </si>
  <si>
    <t>Tue Jun 23 12:59:58 PDT 2009</t>
  </si>
  <si>
    <t xml:space="preserve">Cold and bored </t>
  </si>
  <si>
    <t xml:space="preserve">@Richochet: Yeah, I agree 100%. YouTube is not what it use to be. I miss the good old days. </t>
  </si>
  <si>
    <t>Tue Jun 23 12:59:59 PDT 2009</t>
  </si>
  <si>
    <t>Talking to my friend Kyle.  He's sad  his life has been boring. so has mine though. going away on friday! gonna tweet through my phone tho</t>
  </si>
  <si>
    <t xml:space="preserve">@whyinthehell just where the fuck have you been?? </t>
  </si>
  <si>
    <t>trevritchie</t>
  </si>
  <si>
    <t>The garbage truck ran over the new grass I planted  FUCK.  http://twitpic.com/87r22</t>
  </si>
  <si>
    <t xml:space="preserve">At the pool tryna work on my tan. The water feels soooo good! I miss doin this all the time </t>
  </si>
  <si>
    <t xml:space="preserve">@IndieLette tomorrow, but only for about 3 hours </t>
  </si>
  <si>
    <t>Tue Jun 23 13:00:01 PDT 2009</t>
  </si>
  <si>
    <t xml:space="preserve">Halloween four!! I miss my best friend </t>
  </si>
  <si>
    <t>Tue Jun 23 13:00:02 PDT 2009</t>
  </si>
  <si>
    <t>JackKaufold</t>
  </si>
  <si>
    <t>@justnikkii sorry bout this past weekend. i planned to go out but ended up doing somethin else. sorry  love you</t>
  </si>
  <si>
    <t xml:space="preserve">i would be if i didnt have tickets for transformers tonight!! the only night i'm not free... </t>
  </si>
  <si>
    <t>ZadeeWatson</t>
  </si>
  <si>
    <t xml:space="preserve">finished my book yay!! 3 days left eep im soo excited although i dont get to see until like a day after i get home </t>
  </si>
  <si>
    <t>Tue Jun 23 13:00:05 PDT 2009</t>
  </si>
  <si>
    <t xml:space="preserve">s*** ( sorry)..no need to rewrite my tweet so...  </t>
  </si>
  <si>
    <t>Ok! i'm going...  until anyday!!!Xxx I MISS...  tweet tweet</t>
  </si>
  <si>
    <t>Tue Jun 23 13:00:06 PDT 2009</t>
  </si>
  <si>
    <t xml:space="preserve">@kristeeeez foreal! summer is always fucked </t>
  </si>
  <si>
    <t>aNiggaNameRandy</t>
  </si>
  <si>
    <t>the blackberryy's still on the fritts  it turns on but the buttons dont work...</t>
  </si>
  <si>
    <t>Tue Jun 23 13:00:08 PDT 2009</t>
  </si>
  <si>
    <t>KILLINGxLOVE</t>
  </si>
  <si>
    <t>i wanna see the HP stars, but I just can't how sad  HP fan 4ever, have all the books in dutch&amp;amp;english &amp;amp; have all the movies, f'ckin sucks</t>
  </si>
  <si>
    <t xml:space="preserve">@gracec02 u know right i just saw that too. too bad you &amp;amp; hookerlips can't come with </t>
  </si>
  <si>
    <t>@TalhaIzhar Not yet  It will launch in Lahore on 26-27th June.</t>
  </si>
  <si>
    <t>Tue Jun 23 13:00:11 PDT 2009</t>
  </si>
  <si>
    <t>brittersbenz</t>
  </si>
  <si>
    <t>@andrewjaz sorry to hear about ebby  sadness. u okay? at least she lived a long life in kitty yrs.</t>
  </si>
  <si>
    <t>HollyyBabey</t>
  </si>
  <si>
    <t>Looking for a new phone. Mine Broke On Me.  Ma Dad's not veryy Happyy Tbh. LOL #x</t>
  </si>
  <si>
    <t xml:space="preserve">@ash_hole but it's silly! </t>
  </si>
  <si>
    <t>Transformers tomorrow! work again tonight gay  Whats the big deal about megan fox? get out of here with that already.</t>
  </si>
  <si>
    <t>Tue Jun 23 13:00:13 PDT 2009</t>
  </si>
  <si>
    <t>ashlea1102</t>
  </si>
  <si>
    <t xml:space="preserve">Off to go put the rabbit in.... And dreading it, I have an angry rabbit </t>
  </si>
  <si>
    <t>Tue Jun 23 13:00:14 PDT 2009</t>
  </si>
  <si>
    <t>arnold100</t>
  </si>
  <si>
    <t xml:space="preserve">@tifffyy hahahaha, i know.  everyone's ganging up on me, u and ur sis, jackson and eunice.  </t>
  </si>
  <si>
    <t xml:space="preserve">@caseyclick i missed u on my twitters... and in my life </t>
  </si>
  <si>
    <t>GravittPro</t>
  </si>
  <si>
    <t xml:space="preserve">@epicmotion  Thank you! i totally want both.  Why can't I just have it all?? </t>
  </si>
  <si>
    <t xml:space="preserve">@britneyspears : SO saddd for him </t>
  </si>
  <si>
    <t>@f2point4 Hmmm  There was no need for that!</t>
  </si>
  <si>
    <t>eltejano</t>
  </si>
  <si>
    <t xml:space="preserve">@debaser @chuckfitz aww man - I'll miss BB and Fabs </t>
  </si>
  <si>
    <t>Tue Jun 23 13:00:15 PDT 2009</t>
  </si>
  <si>
    <t xml:space="preserve">@Annetaki annet! It won't let me see your video here in the UK! </t>
  </si>
  <si>
    <t xml:space="preserve">@bizychic cool...it's crazy over there isn't it </t>
  </si>
  <si>
    <t>Tue Jun 23 13:00:16 PDT 2009</t>
  </si>
  <si>
    <t>AnthosArtifex</t>
  </si>
  <si>
    <t xml:space="preserve">your face in my mussy BOOM BOOM BOOM! shoot im about to go hang out with the girls!!!! well a girl and her boy toy, dam i need a man </t>
  </si>
  <si>
    <t>@Maddiee22 i love bumble bee. Lol. I had a weird crush on Megatron even though he's bad  Lmfao. i like cried when jazz 'died'. hahah</t>
  </si>
  <si>
    <t>Tue Jun 23 13:00:23 PDT 2009</t>
  </si>
  <si>
    <t>leezat</t>
  </si>
  <si>
    <t xml:space="preserve">@casparto I had a dream and you were in it.. makes me miss seeing you at lunch and dance practice </t>
  </si>
  <si>
    <t>Tue Jun 23 13:00:22 PDT 2009</t>
  </si>
  <si>
    <t>is mourning the death of Ed MacMahon  Rest in peace</t>
  </si>
  <si>
    <t>Tue Jun 23 13:00:24 PDT 2009</t>
  </si>
  <si>
    <t>BlinkImJohn</t>
  </si>
  <si>
    <t xml:space="preserve">@JohnnyRayge fucken bitch I wanna go but I work this weekend so bitter </t>
  </si>
  <si>
    <t>Tue Jun 23 13:00:26 PDT 2009</t>
  </si>
  <si>
    <t>is watching Gunslinger Girl 110, after having missed a large amount of episodes  probably last seen was 80+ i don't remember ;-:</t>
  </si>
  <si>
    <t>Chocs2000</t>
  </si>
  <si>
    <t xml:space="preserve">@KojoComedian when people just had fun, and they didn't kill each other &amp;quot;just because they can&amp;quot; </t>
  </si>
  <si>
    <t>Tue Jun 23 13:01:43 PDT 2009</t>
  </si>
  <si>
    <t xml:space="preserve">im sooo warm and im sitting in my room.. this isnt right </t>
  </si>
  <si>
    <t>SteveBirenberg</t>
  </si>
  <si>
    <t xml:space="preserve">Another mirror day for performance. Finls, energy, materials lead. Small cap &amp;amp; growth lag.  Opposite of yesterday.  I liked yesterday </t>
  </si>
  <si>
    <t>Tue Jun 23 13:01:46 PDT 2009</t>
  </si>
  <si>
    <t xml:space="preserve">I'm bored, what do I do? </t>
  </si>
  <si>
    <t>Tue Jun 23 13:01:47 PDT 2009</t>
  </si>
  <si>
    <t xml:space="preserve">Michelle's aunt Betty holds the world record for the most spam emails forwarded </t>
  </si>
  <si>
    <t>annedorko</t>
  </si>
  <si>
    <t xml:space="preserve">I just missed out on Woot, my cameras were available when I first started filling out the form, but when I hit &amp;quot;Submit&amp;quot; they were gone! </t>
  </si>
  <si>
    <t>I have to make supper....it is SO HARD to go back to everyday mundane activities after such an amazing time   boo!</t>
  </si>
  <si>
    <t>Tue Jun 23 13:01:48 PDT 2009</t>
  </si>
  <si>
    <t>toooo warm  urgh !</t>
  </si>
  <si>
    <t>OMGTiffany96</t>
  </si>
  <si>
    <t>Tue Jun 23 13:01:49 PDT 2009</t>
  </si>
  <si>
    <t>alraKarla</t>
  </si>
  <si>
    <t xml:space="preserve">@michaelseater whatever happened to 'LIfe With Derek'?! I loved it! </t>
  </si>
  <si>
    <t>Tue Jun 23 13:01:50 PDT 2009</t>
  </si>
  <si>
    <t>@BlueSpirit3 i did omg i was screaming at the tv...so fuckin sad  george was my favourite..i love T.R Knight...</t>
  </si>
  <si>
    <t xml:space="preserve">@spazure I haxored your Sims because there is no handsome, dark-haired character named 'funky49' </t>
  </si>
  <si>
    <t>Tue Jun 23 13:01:51 PDT 2009</t>
  </si>
  <si>
    <t xml:space="preserve">I really hate the dentist </t>
  </si>
  <si>
    <t xml:space="preserve">@clairel93 I'm dying, I've fainted twice...so sick.. </t>
  </si>
  <si>
    <t>Tue Jun 23 13:01:52 PDT 2009</t>
  </si>
  <si>
    <t xml:space="preserve">@chinacat It's not working in 2.8- won't update, even if I uninstall and reinstall all over again </t>
  </si>
  <si>
    <t xml:space="preserve">OH has just given me a cup of tea, but why isn't it red win </t>
  </si>
  <si>
    <t xml:space="preserve">@weesaw Uh. You might make her pout if you gave HER the finger. I don't think she'd be into that. </t>
  </si>
  <si>
    <t>Tue Jun 23 13:01:53 PDT 2009</t>
  </si>
  <si>
    <t xml:space="preserve">Convincing myself to go walk I feel lazy </t>
  </si>
  <si>
    <t>Tue Jun 23 13:01:54 PDT 2009</t>
  </si>
  <si>
    <t>_JSPINS_</t>
  </si>
  <si>
    <t xml:space="preserve">i miss my nikes </t>
  </si>
  <si>
    <t>@amylovatojonas NOOOO I WISH I COULD HAVE IT TOO!  send the magazine to me! NOW! haha jk! xDD</t>
  </si>
  <si>
    <t>Tue Jun 23 13:01:56 PDT 2009</t>
  </si>
  <si>
    <t xml:space="preserve">Doing some archery, just chillin during 30 30 time, arms are sore from holding the camera, @xstefakneex is still asleep </t>
  </si>
  <si>
    <t xml:space="preserve">nooo now my speakers have broken i can't watch the harry potter musical </t>
  </si>
  <si>
    <t>Tue Jun 23 13:01:57 PDT 2009</t>
  </si>
  <si>
    <t>aliceox1994</t>
  </si>
  <si>
    <t>Rather bored nout good on tv  may aswell just stay on here.... Go 2 school 2nd lesson 2moro mint miss pe, too hot here to do it anyways :p</t>
  </si>
  <si>
    <t>maridecarli</t>
  </si>
  <si>
    <t xml:space="preserve">Does anyone know of some good red pumps? I've been looking in all brands but found nothing except a pair of dolce's on pre-order for fall </t>
  </si>
  <si>
    <t>Tue Jun 23 13:01:59 PDT 2009</t>
  </si>
  <si>
    <t>nihcoalx3</t>
  </si>
  <si>
    <t>@Carloboscan shutt upppp  are you going to like me any less?</t>
  </si>
  <si>
    <t xml:space="preserve">Gotta study for test #2. Would rather play infamous. </t>
  </si>
  <si>
    <t>bff at work amanda is just leaving.  sad.</t>
  </si>
  <si>
    <t>Tue Jun 23 13:02:01 PDT 2009</t>
  </si>
  <si>
    <t>hahahanley</t>
  </si>
  <si>
    <t>@orpheus5x5 but you're stuck in a hole  and i want you to get out!</t>
  </si>
  <si>
    <t>Tue Jun 23 13:02:03 PDT 2009</t>
  </si>
  <si>
    <t>rawrxkaylie</t>
  </si>
  <si>
    <t xml:space="preserve">i'm sick.  i missed the last day of school. </t>
  </si>
  <si>
    <t>dannyman</t>
  </si>
  <si>
    <t xml:space="preserve">@googlevoice Any time line to support Google Apps Users?  It sucks not having my Android contacts in Google Voice. </t>
  </si>
  <si>
    <t>Tue Jun 23 13:02:04 PDT 2009</t>
  </si>
  <si>
    <t>freezing,learing...  I HATE IT</t>
  </si>
  <si>
    <t xml:space="preserve">work is awful... it's like 90 degrees and old peoples cars smell funny </t>
  </si>
  <si>
    <t>Tue Jun 23 13:02:05 PDT 2009</t>
  </si>
  <si>
    <t xml:space="preserve">Mary you'll miss me, Why 	shares you ? How will I do without you? gonna be too hard! </t>
  </si>
  <si>
    <t>djevoke</t>
  </si>
  <si>
    <t xml:space="preserve">@raina1up hey girl- tried the link and it didn't work </t>
  </si>
  <si>
    <t>Tue Jun 23 13:02:07 PDT 2009</t>
  </si>
  <si>
    <t>lidiazuin</t>
  </si>
  <si>
    <t xml:space="preserve">@chad_emery no, i live in a metropolis, dear *sparkles* but i was born in the country </t>
  </si>
  <si>
    <t xml:space="preserve"> another bead off my caleb bracelet! D: noo! this is the worst day ever. i blame gym and the doctor.</t>
  </si>
  <si>
    <t>Tue Jun 23 13:02:08 PDT 2009</t>
  </si>
  <si>
    <t>OfficeFanGirl86</t>
  </si>
  <si>
    <t>Chapter 6 of Omen is making me very sad.  I would very much like to punch Karen Traviss in the nose.</t>
  </si>
  <si>
    <t>Tue Jun 23 13:02:09 PDT 2009</t>
  </si>
  <si>
    <t xml:space="preserve">@TankaBar i think you have to follow me first. Won't allow me to send you a DM </t>
  </si>
  <si>
    <t>@alexakim LOL... my bad, accidentally deleted it on my work PC, can't get it back til this evening  bad pic anyhow</t>
  </si>
  <si>
    <t>Tue Jun 23 13:02:10 PDT 2009</t>
  </si>
  <si>
    <t xml:space="preserve">@cfreshdesigns you got tix to see Transformers and I don't </t>
  </si>
  <si>
    <t>Tue Jun 23 13:02:11 PDT 2009</t>
  </si>
  <si>
    <t>cause everytime i say sth the opposite happens  stupid. :/</t>
  </si>
  <si>
    <t>STEPHbust</t>
  </si>
  <si>
    <t xml:space="preserve">Okay damn, it's way too hot too be wearing jeans! </t>
  </si>
  <si>
    <t>Tue Jun 23 13:02:12 PDT 2009</t>
  </si>
  <si>
    <t>NO AIR CON  Pespiring! Can't fall asleep.</t>
  </si>
  <si>
    <t>Tue Jun 23 13:02:14 PDT 2009</t>
  </si>
  <si>
    <t xml:space="preserve">@ami2411 I know!!! I'm so bloody accident prone! </t>
  </si>
  <si>
    <t>Tue Jun 23 13:02:19 PDT 2009</t>
  </si>
  <si>
    <t xml:space="preserve">@TMTOHD Yeah, I would say so...you're in Memphis right? I am close to Knoxville and it does not feel much better </t>
  </si>
  <si>
    <t>Tue Jun 23 13:02:20 PDT 2009</t>
  </si>
  <si>
    <t>quinonstultus</t>
  </si>
  <si>
    <t xml:space="preserve">@alexpardee I agree. </t>
  </si>
  <si>
    <t xml:space="preserve">My stummy hates me today. So sore </t>
  </si>
  <si>
    <t>@clarissakh Jealous!! I wish there was a pool in my complex, I'd SO work poolside  When do you leave for Deutschland?</t>
  </si>
  <si>
    <t>Tue Jun 23 13:02:22 PDT 2009</t>
  </si>
  <si>
    <t xml:space="preserve">spain better not be ga i'm only ickle and wont be able to see lmao </t>
  </si>
  <si>
    <t xml:space="preserve"> kyokyo-chan isn't real.... )': Yukyosukuji!&amp;lt;3</t>
  </si>
  <si>
    <t>has a major headache  sitting in front of the laptop, drinking diet coke and listening to music isn't helping one bit!</t>
  </si>
  <si>
    <t>Tue Jun 23 13:02:23 PDT 2009</t>
  </si>
  <si>
    <t xml:space="preserve">WHERE ARE MY #awesomeclub MEMBERS?! ( @williamjone @_kimberlynicole ) omg we havent had a meeting in forever!!! </t>
  </si>
  <si>
    <t>Tue Jun 23 13:02:24 PDT 2009</t>
  </si>
  <si>
    <t>mimesremo</t>
  </si>
  <si>
    <t xml:space="preserve">i got my first cavity </t>
  </si>
  <si>
    <t>Tue Jun 23 13:02:25 PDT 2009</t>
  </si>
  <si>
    <t>Adponce</t>
  </si>
  <si>
    <t xml:space="preserve">@redeyechicago Angelica Houston. However it is not a pet, but a tropical plant. No pets allowed for me </t>
  </si>
  <si>
    <t>Tue Jun 23 13:02:26 PDT 2009</t>
  </si>
  <si>
    <t xml:space="preserve">So basically, my apartment will probably icky since we're cheap. </t>
  </si>
  <si>
    <t>JeanetteUK</t>
  </si>
  <si>
    <t xml:space="preserve">Back to the doctors in the morning </t>
  </si>
  <si>
    <t>Tue Jun 23 13:02:27 PDT 2009</t>
  </si>
  <si>
    <t>@clu101  learning for you? or someone else?</t>
  </si>
  <si>
    <t>JamesRansford</t>
  </si>
  <si>
    <t xml:space="preserve">@dontstaylong awesome, i'll definitely give it a looksie when i get home. no sound at work </t>
  </si>
  <si>
    <t>Tue Jun 23 13:02:28 PDT 2009</t>
  </si>
  <si>
    <t xml:space="preserve">@joshgroban He was so sweet. I met him when I was a photographer for Rona Barrett magazine. Rest In Peace Ed. </t>
  </si>
  <si>
    <t>Tue Jun 23 13:02:29 PDT 2009</t>
  </si>
  <si>
    <t>floriida</t>
  </si>
  <si>
    <t xml:space="preserve">I miss my coach </t>
  </si>
  <si>
    <t>Tue Jun 23 13:02:31 PDT 2009</t>
  </si>
  <si>
    <t xml:space="preserve"> sad face</t>
  </si>
  <si>
    <t xml:space="preserve">I just made the best quiz EVERRRRR but I don't think it saved </t>
  </si>
  <si>
    <t>fhasselhof</t>
  </si>
  <si>
    <t xml:space="preserve">wishing we could turn the AC on </t>
  </si>
  <si>
    <t>Tue Jun 23 13:02:32 PDT 2009</t>
  </si>
  <si>
    <t xml:space="preserve">Do I save to see James Morrison in Cardiff or Taylor Swift in London? I can't decide </t>
  </si>
  <si>
    <t>Tue Jun 23 13:02:35 PDT 2009</t>
  </si>
  <si>
    <t xml:space="preserve">After eating well for 3 weeks, I had some ice cream to celebrate a coworker's bday. I feel like I'm gonna throw up </t>
  </si>
  <si>
    <t>adyakirana</t>
  </si>
  <si>
    <t xml:space="preserve">Can't sleep. Agghhh insommmm... </t>
  </si>
  <si>
    <t>rachiepoo1</t>
  </si>
  <si>
    <t xml:space="preserve">@simongerrans sure you would leave THE super domestique behind. That sux,was looking forward to watching you </t>
  </si>
  <si>
    <t>Tue Jun 23 13:02:36 PDT 2009</t>
  </si>
  <si>
    <t xml:space="preserve">just had chipotle and my burrito had red onions in it...GROSS </t>
  </si>
  <si>
    <t>Tue Jun 23 13:02:37 PDT 2009</t>
  </si>
  <si>
    <t>tamaravh</t>
  </si>
  <si>
    <t xml:space="preserve">*deadpan* I get to wake up early on Thursday to try and see Transformers 2 in Imax. Joy. </t>
  </si>
  <si>
    <t>Tue Jun 23 13:02:39 PDT 2009</t>
  </si>
  <si>
    <t>billagirl</t>
  </si>
  <si>
    <t xml:space="preserve">@hansonmusic doesn't work </t>
  </si>
  <si>
    <t xml:space="preserve">@peterfacinelli Hi,I would like to know..will you go in this summer to UK??.I wish I could be 30th june in Hollywood but it's impossible </t>
  </si>
  <si>
    <t>Tue Jun 23 13:02:40 PDT 2009</t>
  </si>
  <si>
    <t xml:space="preserve">Ugh my arm muscles hurt for some unknown reason. its and and painful to even unhook my bra. </t>
  </si>
  <si>
    <t>Tue Jun 23 13:03:26 PDT 2009</t>
  </si>
  <si>
    <t>kathrynboland</t>
  </si>
  <si>
    <t xml:space="preserve">@jonspenceley In total, my dad's band of brothers dvds $60, superbad $15, my NEW leather jacket $125, &amp;amp; receipts totaling $89,  </t>
  </si>
  <si>
    <t>Tue Jun 23 13:03:27 PDT 2009</t>
  </si>
  <si>
    <t>Guitomaschitz</t>
  </si>
  <si>
    <t>Yes i arrived home, felling Bad.   I want you girl, im very sorried, im soo fuzzy!</t>
  </si>
  <si>
    <t>Tatarak</t>
  </si>
  <si>
    <t xml:space="preserve">Cooold. </t>
  </si>
  <si>
    <t>Tue Jun 23 13:03:30 PDT 2009</t>
  </si>
  <si>
    <t xml:space="preserve">@derivadow heh, sad face for me as well. hope it gets well spent on a fine flash game </t>
  </si>
  <si>
    <t>Tue Jun 23 13:03:33 PDT 2009</t>
  </si>
  <si>
    <t>babiflowers</t>
  </si>
  <si>
    <t xml:space="preserve">@DonaGothika LOL. Here in Porto Alegre, RS, is raining a lot too </t>
  </si>
  <si>
    <t>Tue Jun 23 13:03:35 PDT 2009</t>
  </si>
  <si>
    <t>NadiaJaviera</t>
  </si>
  <si>
    <t xml:space="preserve">i'm in home </t>
  </si>
  <si>
    <t>Tue Jun 23 13:03:37 PDT 2009</t>
  </si>
  <si>
    <t xml:space="preserve">Brixton Academy is the wrong place to wear the brand new slightly too small shoes. I'm guessing I won be walking too far tomorrow </t>
  </si>
  <si>
    <t>Tue Jun 23 13:03:38 PDT 2009</t>
  </si>
  <si>
    <t>anitablunt</t>
  </si>
  <si>
    <t xml:space="preserve">The district strikes again....well not really. I just hate when my substitute assignments are finished. Last day June 29th. </t>
  </si>
  <si>
    <t xml:space="preserve">@donnyroc sure wish i was goning to see mother bey </t>
  </si>
  <si>
    <t>Tue Jun 23 13:03:41 PDT 2009</t>
  </si>
  <si>
    <t>I swear my face is all puffy because someone keeps waking me up at 4am.  Ugh It would be nice to actually sleep.</t>
  </si>
  <si>
    <t>Tue Jun 23 13:03:43 PDT 2009</t>
  </si>
  <si>
    <t>gahh this really sucks and ive tried to fix it but it dont look like it will ever get fixed  i miss my friend</t>
  </si>
  <si>
    <t>OliveGlow</t>
  </si>
  <si>
    <t xml:space="preserve">I havent been on here in forever.. Its my golden Birthday I am 23 on the 23 of June yay for me but not a thing planed </t>
  </si>
  <si>
    <t>AndreCedik</t>
  </si>
  <si>
    <t xml:space="preserve">Posting news cause everyone else seems to be lazy </t>
  </si>
  <si>
    <t>Tue Jun 23 13:03:44 PDT 2009</t>
  </si>
  <si>
    <t>gabi1494</t>
  </si>
  <si>
    <t xml:space="preserve">Sounds freaky but I miss going to school </t>
  </si>
  <si>
    <t>Tue Jun 23 13:03:46 PDT 2009</t>
  </si>
  <si>
    <t xml:space="preserve">@jacklynnA aww man. this tall guy sat in front of me too </t>
  </si>
  <si>
    <t>jairmadison</t>
  </si>
  <si>
    <t xml:space="preserve">In my defense she always arrives late and airport parking is brutal...how was I to know today would be the exception </t>
  </si>
  <si>
    <t>@lostingal yeah  but i'll be on the Today show tomorrow, albeit 6am. well you can turn up the AC so you can use my blanket ;)</t>
  </si>
  <si>
    <t>I misplaced my planner  I have all my scheduled sessions written down in there &amp;amp; no where else!  Craaaap!</t>
  </si>
  <si>
    <t>Tue Jun 23 13:03:50 PDT 2009</t>
  </si>
  <si>
    <t>erinandbecca416</t>
  </si>
  <si>
    <t xml:space="preserve">Erin's at EFY with taylor and misses Becca </t>
  </si>
  <si>
    <t>Tue Jun 23 13:03:51 PDT 2009</t>
  </si>
  <si>
    <t>mariekeefe</t>
  </si>
  <si>
    <t xml:space="preserve">@meghanduke Ah, that's sad </t>
  </si>
  <si>
    <t xml:space="preserve">is having a bit of a sad day. </t>
  </si>
  <si>
    <t>JohnL_W</t>
  </si>
  <si>
    <t xml:space="preserve">@Teanah You haven't got any more U2 beta codes have? </t>
  </si>
  <si>
    <t>Tue Jun 23 13:03:52 PDT 2009</t>
  </si>
  <si>
    <t xml:space="preserve">@maggiefox re #e2conf - agreed. &amp;gt;80% signal last year. Bummer I'm not there. </t>
  </si>
  <si>
    <t>jecruz</t>
  </si>
  <si>
    <t>No one uses Twitter anymore. This makes me very sad.  I don't want to go back to Facebook.</t>
  </si>
  <si>
    <t>Tue Jun 23 13:03:54 PDT 2009</t>
  </si>
  <si>
    <t>Such a shitty day  Jelly tots are giving me a new lease of life.</t>
  </si>
  <si>
    <t>Tue Jun 23 13:03:57 PDT 2009</t>
  </si>
  <si>
    <t xml:space="preserve">@LaurenW812 im good, just gettin ready for work.. blah hahha have fun at work.. </t>
  </si>
  <si>
    <t>Tue Jun 23 13:03:58 PDT 2009</t>
  </si>
  <si>
    <t>@Couriley hey! yeah i heard!!  I knoooow I love it lighter!!! xoxoxoxo</t>
  </si>
  <si>
    <t>Tue Jun 23 13:04:01 PDT 2009</t>
  </si>
  <si>
    <t xml:space="preserve">http://bit.ly/kOvp1 traffic is not moving. At all </t>
  </si>
  <si>
    <t xml:space="preserve">@sammianne dose not want my nuts </t>
  </si>
  <si>
    <t>imrsbell</t>
  </si>
  <si>
    <t xml:space="preserve">@angieiiams  That makes no sense...sorry. </t>
  </si>
  <si>
    <t>Tue Jun 23 13:04:02 PDT 2009</t>
  </si>
  <si>
    <t xml:space="preserve">And I thought I was leavin work early....aha!   </t>
  </si>
  <si>
    <t>Tue Jun 23 13:04:03 PDT 2009</t>
  </si>
  <si>
    <t xml:space="preserve">@KristenLambTX  Word!  I think it was supposed to hit 100 today.  </t>
  </si>
  <si>
    <t>Tue Jun 23 13:04:04 PDT 2009</t>
  </si>
  <si>
    <t>Still watching PPP. Almost done. It's got a good message, but the acting's not so hot. My tummy hurts  Think I need to eat something...</t>
  </si>
  <si>
    <t>Xsimply_jessX</t>
  </si>
  <si>
    <t xml:space="preserve">I need to go to a show!!! </t>
  </si>
  <si>
    <t>Tue Jun 23 13:04:05 PDT 2009</t>
  </si>
  <si>
    <t xml:space="preserve">@Totally_Toni please stop flaunting your &amp;quot;youngness&amp;quot; ;-)  I'm feeling like a &amp;quot;senior&amp;quot; blogger now </t>
  </si>
  <si>
    <t xml:space="preserve">Filling in on the air for @zaktyler this afternoon!  Don't call the request line.  Phone system is STILL broken.  </t>
  </si>
  <si>
    <t>Tue Jun 23 13:04:06 PDT 2009</t>
  </si>
  <si>
    <t>itsmegunty</t>
  </si>
  <si>
    <t xml:space="preserve">@WonderboyLB But I totally got you. Now I have nowhere to stay for pride so I have to cancel my reservation. </t>
  </si>
  <si>
    <t>Tue Jun 23 13:04:07 PDT 2009</t>
  </si>
  <si>
    <t>semi_retarded</t>
  </si>
  <si>
    <t xml:space="preserve">@elllebee i was a foot away from making something like that myself. Instead i had peanut butter on a cheese bagel which isn't amazing. </t>
  </si>
  <si>
    <t>Tue Jun 23 13:04:08 PDT 2009</t>
  </si>
  <si>
    <t>I don't wanna be locked up lol like akon  @chrisduhhh</t>
  </si>
  <si>
    <t>Tue Jun 23 13:04:13 PDT 2009</t>
  </si>
  <si>
    <t>cacacacara</t>
  </si>
  <si>
    <t xml:space="preserve">its so hot, my arm is burnt </t>
  </si>
  <si>
    <t>Tue Jun 23 13:04:14 PDT 2009</t>
  </si>
  <si>
    <t xml:space="preserve">@CristaltheGreat ....wit my nasty ass </t>
  </si>
  <si>
    <t>Tue Jun 23 13:04:15 PDT 2009</t>
  </si>
  <si>
    <t xml:space="preserve">i miss the 'on the way down' ryan cabrera </t>
  </si>
  <si>
    <t>Tue Jun 23 13:04:18 PDT 2009</t>
  </si>
  <si>
    <t>SarahBrapp</t>
  </si>
  <si>
    <t>We got a baby pheastant today. It was only like 2 days old. He might die  god bless you Louie the Pheasant Chick xx</t>
  </si>
  <si>
    <t>Tue Jun 23 13:04:19 PDT 2009</t>
  </si>
  <si>
    <t>@brittany1747 Uh oh.  Why?</t>
  </si>
  <si>
    <t>Tue Jun 23 13:04:20 PDT 2009</t>
  </si>
  <si>
    <t xml:space="preserve">nickXnack when are u coming to visit? missyou </t>
  </si>
  <si>
    <t>Tue Jun 23 13:04:24 PDT 2009</t>
  </si>
  <si>
    <t>YadieTorres</t>
  </si>
  <si>
    <t>The rain in Miami.  http://twitpic.com/87rkh</t>
  </si>
  <si>
    <t>Tue Jun 23 13:04:27 PDT 2009</t>
  </si>
  <si>
    <t>adeliaputri</t>
  </si>
  <si>
    <t>i wil definitely miss you C!  hate saying goodbye</t>
  </si>
  <si>
    <t>Tue Jun 23 13:04:26 PDT 2009</t>
  </si>
  <si>
    <t xml:space="preserve">I am very disappointed with the chili cheese dog I had for lunch </t>
  </si>
  <si>
    <t xml:space="preserve">@sandarara Sorry you're not feeling well, Sandra!  </t>
  </si>
  <si>
    <t xml:space="preserve">@JeffreyATW last.fm has been getting really irritating. Advertisements that ignore the volume control, randomly terminating the stream. </t>
  </si>
  <si>
    <t>Tue Jun 23 13:04:31 PDT 2009</t>
  </si>
  <si>
    <t xml:space="preserve">Agh. Struggling with drowsiness. Never good when visiting a customer. </t>
  </si>
  <si>
    <t>r jake yes! then i went to camp  lol.</t>
  </si>
  <si>
    <t>Tue Jun 23 13:04:32 PDT 2009</t>
  </si>
  <si>
    <t>fiorep</t>
  </si>
  <si>
    <t xml:space="preserve">@stargazer72 Seattle is dryer </t>
  </si>
  <si>
    <t>Tue Jun 23 13:04:34 PDT 2009</t>
  </si>
  <si>
    <t>@julesmelfi you poor thing.  hope you get everything worked out soon -- i can definitely empathize!</t>
  </si>
  <si>
    <t>Tue Jun 23 13:04:36 PDT 2009</t>
  </si>
  <si>
    <t xml:space="preserve">@CalliCoop What the hell why did u unfollow me ? what did i say to offend u? im SAD  u were 1 of my first peeps on here </t>
  </si>
  <si>
    <t>Tue Jun 23 13:04:39 PDT 2009</t>
  </si>
  <si>
    <t xml:space="preserve">hurt her shoulder </t>
  </si>
  <si>
    <t>Tue Jun 23 13:04:40 PDT 2009</t>
  </si>
  <si>
    <t>DallasMcClendon</t>
  </si>
  <si>
    <t xml:space="preserve">I just got my wisdom teeth pulled out. My face is numb, Im bleeding, and I'm walking all crazy from effects of analgesia. My mouth hurts </t>
  </si>
  <si>
    <t>JordanWilmot1</t>
  </si>
  <si>
    <t xml:space="preserve">BEING BORED OF COURSE!! lol </t>
  </si>
  <si>
    <t>Mini_Miss_C</t>
  </si>
  <si>
    <t xml:space="preserve">Soooooo Tired.. Free internet hasnt cum thru on my fone. </t>
  </si>
  <si>
    <t>Tue Jun 23 13:04:41 PDT 2009</t>
  </si>
  <si>
    <t>JimFlows</t>
  </si>
  <si>
    <t>i didn't think i'd be this sad that it's my last day with the kids    i'm going to miss those little guys</t>
  </si>
  <si>
    <t>Tue Jun 23 13:04:42 PDT 2009</t>
  </si>
  <si>
    <t>rakidd</t>
  </si>
  <si>
    <t>@Mynumberone1988 Oh dear! How did you manage that??  I hope you're feeling better soon xxx</t>
  </si>
  <si>
    <t>Tue Jun 23 13:04:43 PDT 2009</t>
  </si>
  <si>
    <t>Well crap the minisd card in my phone fell out.  wish i could upgrade to an iphone.</t>
  </si>
  <si>
    <t>Tue Jun 23 13:04:44 PDT 2009</t>
  </si>
  <si>
    <t>@JodyKitcher  yup and told someone that and they made like a sad face lol but oh well... wish you were here!</t>
  </si>
  <si>
    <t>XxwhispererxX</t>
  </si>
  <si>
    <t xml:space="preserve">LOL some of the kids at music share sang a song called children of the night i was like omg!! ace name for a song, not the blackout tho </t>
  </si>
  <si>
    <t xml:space="preserve">About to start on my hw </t>
  </si>
  <si>
    <t xml:space="preserve">@toyaisme i'm voting like hell.. but can't get is all straight </t>
  </si>
  <si>
    <t>Tue Jun 23 13:05:41 PDT 2009</t>
  </si>
  <si>
    <t xml:space="preserve">I really wish Lupe would drop his new album already...and whatever happen to the crs album (Lupe, kanye, pharrell) </t>
  </si>
  <si>
    <t>BreannaGaddie</t>
  </si>
  <si>
    <t>@researchgoddess - I wish I could go with you.   Good luck! Keep me in mind for any other events.</t>
  </si>
  <si>
    <t>Tue Jun 23 13:05:42 PDT 2009</t>
  </si>
  <si>
    <t>@FionaMcC Pleaaaaase change your password  Your account has been compromised. Hoping you're well.</t>
  </si>
  <si>
    <t>Tue Jun 23 13:05:45 PDT 2009</t>
  </si>
  <si>
    <t>[-O] my only wish is for not 104â„‰ at approx 4:45.  http://tinyurl.com/n3sbkh</t>
  </si>
  <si>
    <t>Tue Jun 23 13:05:46 PDT 2009</t>
  </si>
  <si>
    <t>My computer won't let me online.   On laptop now but it's not the same.  And can't upload my pics or anything.  *cry*</t>
  </si>
  <si>
    <t>Tue Jun 23 13:05:47 PDT 2009</t>
  </si>
  <si>
    <t>MichaelBCasey</t>
  </si>
  <si>
    <t>@MickeyCrandall I think that I might have eaten something bad. It keeps coming and going. I thought it was gone  But no.</t>
  </si>
  <si>
    <t xml:space="preserve">@EDLC a repeating message on how to get more followers... it's pretty annoying (and makes you look kinda pathetic to be honest)... </t>
  </si>
  <si>
    <t xml:space="preserve">there is absolutely nothing on tv, how depressing </t>
  </si>
  <si>
    <t>Tue Jun 23 13:05:49 PDT 2009</t>
  </si>
  <si>
    <t>oELGATOo</t>
  </si>
  <si>
    <t xml:space="preserve">@Lisa_Nova   my too for a log week </t>
  </si>
  <si>
    <t>Tue Jun 23 13:05:51 PDT 2009</t>
  </si>
  <si>
    <t xml:space="preserve">Ugh.... I gave in to the double stuffs. Dammit. </t>
  </si>
  <si>
    <t>Tue Jun 23 13:05:50 PDT 2009</t>
  </si>
  <si>
    <t>MJMcAuliffe</t>
  </si>
  <si>
    <t>@matc1984 Erm... unfortunately I don't have any  #Milkshakefail</t>
  </si>
  <si>
    <t xml:space="preserve">you know what, i might go to bed soon. i'm SO tired. and my face feels like its on fire. </t>
  </si>
  <si>
    <t xml:space="preserve">Phew my stomach is bothering me and now I am getting a headache. </t>
  </si>
  <si>
    <t>Tue Jun 23 13:05:52 PDT 2009</t>
  </si>
  <si>
    <t>shaoster</t>
  </si>
  <si>
    <t xml:space="preserve">4 day vacation + 1 day off... back to work today </t>
  </si>
  <si>
    <t>@bmthofficial I wish I could see you in Sweden but I can't! Gutted  Hope you have a nice time x</t>
  </si>
  <si>
    <t>Ilya_Feldman</t>
  </si>
  <si>
    <t xml:space="preserve">Fucking pouring </t>
  </si>
  <si>
    <t>Tue Jun 23 13:05:53 PDT 2009</t>
  </si>
  <si>
    <t>amarus</t>
  </si>
  <si>
    <t>@rahmasing Look what I found! But for $5 USD!  http://twitpic.com/87rr3</t>
  </si>
  <si>
    <t xml:space="preserve">and no, you cant buy a gorgeous poster (http://is.gd/1aP53) from NYIBC this year, their 25th Anni. They cut costs and didnt print any. </t>
  </si>
  <si>
    <t>Tue Jun 23 13:05:57 PDT 2009</t>
  </si>
  <si>
    <t>@chrissyvogel I la la love that! yay! When are you headed up? I work thursday and Friday and half day in the morning Saturday  But still!</t>
  </si>
  <si>
    <t>Tue Jun 23 13:05:59 PDT 2009</t>
  </si>
  <si>
    <t>I misses my stickam buddies  and i cant get on until late tonight boo</t>
  </si>
  <si>
    <t>Ecto_Queen</t>
  </si>
  <si>
    <t xml:space="preserve">I hate this heat! </t>
  </si>
  <si>
    <t>Tue Jun 23 13:06:00 PDT 2009</t>
  </si>
  <si>
    <t xml:space="preserve">I think I need to put golf balls in my dogs food so she stops INHALING her food like she's never had a meal in her life.  *sigh*  </t>
  </si>
  <si>
    <t xml:space="preserve">i know i sound like a complete dork, but im still pissed that jake got kicked off of the bachelorette </t>
  </si>
  <si>
    <t>Tue Jun 23 13:06:01 PDT 2009</t>
  </si>
  <si>
    <t>@davidismyangel DDD: RAWR!!!!! lol i was like NOOOOOOOOOOOO when i saw it lol cuz i had As for the other 3 quarters  gahh! i'm so annoyed</t>
  </si>
  <si>
    <t>Tue Jun 23 13:06:03 PDT 2009</t>
  </si>
  <si>
    <t>crazysmurf</t>
  </si>
  <si>
    <t xml:space="preserve">@ComcastBonnie OH!  but I thought d3 modems are bkwards compatible?  </t>
  </si>
  <si>
    <t xml:space="preserve">Dammit, now two of my favorite Tweeters have quit. @trent_reznor and now Andi. @twitter take note! @andilinks you will be sorely missed </t>
  </si>
  <si>
    <t>Tue Jun 23 13:06:04 PDT 2009</t>
  </si>
  <si>
    <t xml:space="preserve">@Lioness01 Lucky itch, cha me hav 2 go fetch my din dins </t>
  </si>
  <si>
    <t>Tue Jun 23 13:06:05 PDT 2009</t>
  </si>
  <si>
    <t>angelinathediva</t>
  </si>
  <si>
    <t>...starting to get knee pain  I'm getting old! pimp down!</t>
  </si>
  <si>
    <t>Tue Jun 23 13:06:06 PDT 2009</t>
  </si>
  <si>
    <t>zwardenburg</t>
  </si>
  <si>
    <t xml:space="preserve">Wants to be on a waverunner so bad right now!  </t>
  </si>
  <si>
    <t xml:space="preserve">@Lisa_Sparxxx I don't see anything.  </t>
  </si>
  <si>
    <t>My dad wants me to go see Transformers 2 with him but I really don't want to ever see Transformers 2 in my entire life.  FINE I'LL GO</t>
  </si>
  <si>
    <t>offf to work  no phone, leaving it in the rice for a full recovery lol</t>
  </si>
  <si>
    <t>Tue Jun 23 13:06:07 PDT 2009</t>
  </si>
  <si>
    <t>RedneckR0nin</t>
  </si>
  <si>
    <t xml:space="preserve">@Gordeez @aplusk @alyankovic don't know bout you guys but Ed dying makes me sad as shit that generation is almost extinct now </t>
  </si>
  <si>
    <t>Tue Jun 23 13:06:09 PDT 2009</t>
  </si>
  <si>
    <t>Beef jerky for lunch  no time to step away from the office today!!!</t>
  </si>
  <si>
    <t>Tue Jun 23 13:06:10 PDT 2009</t>
  </si>
  <si>
    <t xml:space="preserve">i wana send a shout out to my friend cristy hope u feel better cuz we miss u </t>
  </si>
  <si>
    <t>babybird11182</t>
  </si>
  <si>
    <t xml:space="preserve">hmm hungry again. wish i had someone to make me some food. </t>
  </si>
  <si>
    <t>rayrayra</t>
  </si>
  <si>
    <t xml:space="preserve">So the new software update for my iphone is available...but when I tried to download it on my computer...it wouldn't let me </t>
  </si>
  <si>
    <t>Tue Jun 23 13:06:12 PDT 2009</t>
  </si>
  <si>
    <t xml:space="preserve">wow.. I didn't know it was nice out until I got out of work.. Now on my way to class </t>
  </si>
  <si>
    <t>Tue Jun 23 13:06:14 PDT 2009</t>
  </si>
  <si>
    <t>Alejandra1686</t>
  </si>
  <si>
    <t>Tue Jun 23 13:06:16 PDT 2009</t>
  </si>
  <si>
    <t>Soundwave2009</t>
  </si>
  <si>
    <t xml:space="preserve">Ahhhhhhh man! I have to go to work. </t>
  </si>
  <si>
    <t>ammyyyyyyyy</t>
  </si>
  <si>
    <t>Well, my night is turning into the day!  My best bud aint coming over tonight! Gutted! Oh well, I got Friday to look forward to!! Yay!</t>
  </si>
  <si>
    <t>Tue Jun 23 13:06:17 PDT 2009</t>
  </si>
  <si>
    <t>jr_bauer</t>
  </si>
  <si>
    <t xml:space="preserve">@aggie067 @aliciacsballero  I should take a 2 hour lunch tonight n go see it </t>
  </si>
  <si>
    <t>Tue Jun 23 13:06:18 PDT 2009</t>
  </si>
  <si>
    <t>plasticlobster</t>
  </si>
  <si>
    <t xml:space="preserve">@jschenck I have 2 </t>
  </si>
  <si>
    <t>Tue Jun 23 13:06:19 PDT 2009</t>
  </si>
  <si>
    <t>In other news I really hate it when trips go by too fast  I miss orlando. Wish I could've spent another day. Had so much fun.</t>
  </si>
  <si>
    <t>bizychic</t>
  </si>
  <si>
    <t>@icestar13  Crazy, sad, scary..all of it. But I admire their strength, what they are doing is very, very brave.</t>
  </si>
  <si>
    <t>Tue Jun 23 13:06:20 PDT 2009</t>
  </si>
  <si>
    <t xml:space="preserve">Power outage in South Park. So much for that unsaved file. </t>
  </si>
  <si>
    <t>idkmybfflaura</t>
  </si>
  <si>
    <t xml:space="preserve">craaaamps </t>
  </si>
  <si>
    <t>Tue Jun 23 13:06:22 PDT 2009</t>
  </si>
  <si>
    <t xml:space="preserve">is worried because he doesn't keep good enough records.. </t>
  </si>
  <si>
    <t>richienrg</t>
  </si>
  <si>
    <t xml:space="preserve">i have the worst ear infection. </t>
  </si>
  <si>
    <t>karinesilvaa</t>
  </si>
  <si>
    <t xml:space="preserve">@tommcfly Are you jealous? You can buy a car like Dougie's car and I can't buy a car because I am poor </t>
  </si>
  <si>
    <t xml:space="preserve">@GORE908 its suppose to rain tomorrow </t>
  </si>
  <si>
    <t>Tue Jun 23 13:06:27 PDT 2009</t>
  </si>
  <si>
    <t>pajubo</t>
  </si>
  <si>
    <t xml:space="preserve">damn its hot out </t>
  </si>
  <si>
    <t>melissagoldman</t>
  </si>
  <si>
    <t>There's a monsoon. That's not too great for a person who's afraid of rain.   I'm scared</t>
  </si>
  <si>
    <t>Tue Jun 23 13:06:28 PDT 2009</t>
  </si>
  <si>
    <t>@meganhilton he gave us extra last week when u were I'll we have to do the rest  but you can probe get away with it</t>
  </si>
  <si>
    <t>KKendrickgirl38</t>
  </si>
  <si>
    <t>Papas hurt  that's two of my men</t>
  </si>
  <si>
    <t>@citizen_k sent something like &amp;quot;off citizen_k&amp;quot; just to stop getting them as texts and I think that unfollowed you  (I use tweetie now)</t>
  </si>
  <si>
    <t>Tue Jun 23 13:06:29 PDT 2009</t>
  </si>
  <si>
    <t xml:space="preserve">@TeeBunny thanks for the box! Do u have a new catalog, I  never got a chance to look at the old one </t>
  </si>
  <si>
    <t>Tue Jun 23 13:06:32 PDT 2009</t>
  </si>
  <si>
    <t>alyzza</t>
  </si>
  <si>
    <t xml:space="preserve">Eek! I trimmed my bangs crappy </t>
  </si>
  <si>
    <t>Tue Jun 23 13:06:33 PDT 2009</t>
  </si>
  <si>
    <t xml:space="preserve">@MattReeves17 My dad's in the ER. </t>
  </si>
  <si>
    <t>@meganhilton he gave us extra last week when u were I'll we have to do the rest  but you can probs get away with it</t>
  </si>
  <si>
    <t>Hey Monday, This Providence, Friday Night Boys, Stereo Skyline, and The Bigger Lights are in my hometown and I'm not there   Love all you.</t>
  </si>
  <si>
    <t>Tue Jun 23 13:06:34 PDT 2009</t>
  </si>
  <si>
    <t>@bbgeekchic  my arm hurts. @mustloveanimals hit me 4 times in the arm for no reason!</t>
  </si>
  <si>
    <t xml:space="preserve">@calebftsk http://twitpic.com/87rd7 - haha i wish i was there </t>
  </si>
  <si>
    <t>Tue Jun 23 13:06:35 PDT 2009</t>
  </si>
  <si>
    <t>d3borakins</t>
  </si>
  <si>
    <t xml:space="preserve">UGH! About to babysit these bad kids </t>
  </si>
  <si>
    <t>Tue Jun 23 13:06:36 PDT 2009</t>
  </si>
  <si>
    <t xml:space="preserve">This SUCKS. </t>
  </si>
  <si>
    <t>Tue Jun 23 13:06:37 PDT 2009</t>
  </si>
  <si>
    <t xml:space="preserve">Good night Guys </t>
  </si>
  <si>
    <t xml:space="preserve">communication was the down fall of Romeo and Juliet and also the down fall of John and Kate </t>
  </si>
  <si>
    <t>Tue Jun 23 13:06:38 PDT 2009</t>
  </si>
  <si>
    <t>wish I wasn't so skint. quite bored!  could be at a party but noooo.</t>
  </si>
  <si>
    <t>Tue Jun 23 13:06:40 PDT 2009</t>
  </si>
  <si>
    <t>@Collette87 Shit, I think you need to tell her to tell him, otherwise you will. Puts you in an awful situation though  *hugs*</t>
  </si>
  <si>
    <t>UniqueDawniexx</t>
  </si>
  <si>
    <t xml:space="preserve">@TennisTim I was so surprised with Blake especially after he played so well at Queens to crash out in the first round </t>
  </si>
  <si>
    <t>Tue Jun 23 13:06:42 PDT 2009</t>
  </si>
  <si>
    <t>pregnantsnail</t>
  </si>
  <si>
    <t xml:space="preserve">Robin Hood Season 3 - Don't like where it's heading </t>
  </si>
  <si>
    <t>Tue Jun 23 13:06:44 PDT 2009</t>
  </si>
  <si>
    <t xml:space="preserve">ugh...I feel really not well today. haven't even gotten out of bed. well, once at like 11 am, and standing up made my head swim </t>
  </si>
  <si>
    <t>DrSuperKat</t>
  </si>
  <si>
    <t xml:space="preserve">Wondering if I should take K to the release of Transformers 2 tomorrow. I hate crowds </t>
  </si>
  <si>
    <t>@myprettybird Awww.    I know, I felt so bad.  But he was so sweet and cuddly after.  &amp;lt;3</t>
  </si>
  <si>
    <t>Tue Jun 23 13:06:45 PDT 2009</t>
  </si>
  <si>
    <t xml:space="preserve">@trib blah! when need some kind of Web 2.0 solution to that CBR fog problem! </t>
  </si>
  <si>
    <t>Tue Jun 23 13:07:33 PDT 2009</t>
  </si>
  <si>
    <t xml:space="preserve">I'm soo oober lucky to have good friends 7 whole weeks without them </t>
  </si>
  <si>
    <t>steveames</t>
  </si>
  <si>
    <t>had to cancel the Craftbury Chamber Players gig in July   We'll work towards an event next July..  #fb</t>
  </si>
  <si>
    <t>Tue Jun 23 13:07:34 PDT 2009</t>
  </si>
  <si>
    <t xml:space="preserve">Had monster hiccups twice today. Just went to yawn and hiccup-burped at the same time, now I have both major hiccups and a stomach ache </t>
  </si>
  <si>
    <t>Tue Jun 23 13:07:37 PDT 2009</t>
  </si>
  <si>
    <t>dpulizzi</t>
  </si>
  <si>
    <t xml:space="preserve">Haha at least ur getting a id i dont have mine </t>
  </si>
  <si>
    <t xml:space="preserve">Mom decided to move my SK box to God knows where in this house! Therefore, I have no cords to hook it to my laptop </t>
  </si>
  <si>
    <t xml:space="preserve">@BoySean unsure - but this is the last </t>
  </si>
  <si>
    <t>Tue Jun 23 13:07:39 PDT 2009</t>
  </si>
  <si>
    <t>jrushin</t>
  </si>
  <si>
    <t xml:space="preserve">damn! forgot my lunch at home!  Subway again... </t>
  </si>
  <si>
    <t>Tue Jun 23 13:07:41 PDT 2009</t>
  </si>
  <si>
    <t>Lilykakes</t>
  </si>
  <si>
    <t xml:space="preserve">@Big_Light So sad... </t>
  </si>
  <si>
    <t>Tue Jun 23 13:07:45 PDT 2009</t>
  </si>
  <si>
    <t>thecon12</t>
  </si>
  <si>
    <t>@Darlyka  i feel your pain hun  (another crappy day fandom wise)</t>
  </si>
  <si>
    <t>Tue Jun 23 13:07:47 PDT 2009</t>
  </si>
  <si>
    <t xml:space="preserve">bad weather is back, going offline for awhile </t>
  </si>
  <si>
    <t>Tue Jun 23 13:07:49 PDT 2009</t>
  </si>
  <si>
    <t>I'm allone in this class, I know nobody  I hope it will have no freaks :S nooooooooooooooooooooooooooooooooooooo</t>
  </si>
  <si>
    <t>Tue Jun 23 13:07:51 PDT 2009</t>
  </si>
  <si>
    <t xml:space="preserve">ugggggh i wish josh would go to the drive in! that would be awesome for date night! but nooooooo, he's a party pooper. </t>
  </si>
  <si>
    <t>Tue Jun 23 13:07:54 PDT 2009</t>
  </si>
  <si>
    <t>bsb_eagle</t>
  </si>
  <si>
    <t xml:space="preserve">Turning 28 has so far landed me in the doctor's office. I feel so tired. </t>
  </si>
  <si>
    <t>Tue Jun 23 13:07:56 PDT 2009</t>
  </si>
  <si>
    <t xml:space="preserve">Missed the full moon party once again. Have to try next month. </t>
  </si>
  <si>
    <t>Tue Jun 23 13:07:58 PDT 2009</t>
  </si>
  <si>
    <t xml:space="preserve">@Bowchickawowow my bad mama...I'm never on Twinkle anymore &amp;amp; I follow too many ppl on Twitter that I never see when ur around I'm sowwie </t>
  </si>
  <si>
    <t>Tue Jun 23 13:08:00 PDT 2009</t>
  </si>
  <si>
    <t xml:space="preserve">So sad I'm working on such a glorious day! </t>
  </si>
  <si>
    <t>BigMac1992</t>
  </si>
  <si>
    <t xml:space="preserve">5 hours of sleep.... Why is this happening to me </t>
  </si>
  <si>
    <t>Tue Jun 23 13:08:01 PDT 2009</t>
  </si>
  <si>
    <t xml:space="preserve">@PlanetMar Not at the Moment     But She's ALL MINE! I don't like sharing her </t>
  </si>
  <si>
    <t>Tue Jun 23 13:08:05 PDT 2009</t>
  </si>
  <si>
    <t>HipMamaB</t>
  </si>
  <si>
    <t xml:space="preserve">current wait at the ATT store for the new iPhone is 7-10 days. </t>
  </si>
  <si>
    <t>Tue Jun 23 13:08:06 PDT 2009</t>
  </si>
  <si>
    <t xml:space="preserve">@elliotminor http://twitpic.com/87pml - i wish i could have been there </t>
  </si>
  <si>
    <t>Tue Jun 23 13:08:10 PDT 2009</t>
  </si>
  <si>
    <t>omg, my legs hurt  high-heels aren't so cool 4 long time   but it was awesome... love them so much :'( â™¥â™¥</t>
  </si>
  <si>
    <t>finally took my beehive down  we shall meet again someday ^o) (L)</t>
  </si>
  <si>
    <t>Tue Jun 23 13:08:11 PDT 2009</t>
  </si>
  <si>
    <t>@lolo_rox_baby  I know!</t>
  </si>
  <si>
    <t>@HalaTaha yes we willlll!!!!  wish I didn't have class so I could go</t>
  </si>
  <si>
    <t>tammytada</t>
  </si>
  <si>
    <t>@bangbrenda the weirdest dreaam !  you don't need to know :]</t>
  </si>
  <si>
    <t>Tue Jun 23 13:08:12 PDT 2009</t>
  </si>
  <si>
    <t>@dapinkiiee Oh no! No more Ed McMahon??  Star Search...the original reality show.</t>
  </si>
  <si>
    <t xml:space="preserve">@ClaudeKelly claude your bein a meanie   </t>
  </si>
  <si>
    <t>Tue Jun 23 13:08:13 PDT 2009</t>
  </si>
  <si>
    <t xml:space="preserve">@a_snow: most likely.  i wish she could go </t>
  </si>
  <si>
    <t>Tue Jun 23 13:08:16 PDT 2009</t>
  </si>
  <si>
    <t xml:space="preserve">Has been on the dang phone all day!!! </t>
  </si>
  <si>
    <t>tpovey</t>
  </si>
  <si>
    <t>@benadamsuk Hope you are enjoying @theREALboyzone The show is amazing  - I can't make 2nt Give the boyz a wave from me on final show  x</t>
  </si>
  <si>
    <t>Tue Jun 23 13:08:17 PDT 2009</t>
  </si>
  <si>
    <t>divbty</t>
  </si>
  <si>
    <t>That's a hurrican shot for ya, mayn, here I was hopin for a day out on the beach  http://mypict.me/5fwN</t>
  </si>
  <si>
    <t>Tue Jun 23 13:08:18 PDT 2009</t>
  </si>
  <si>
    <t>goonerneal</t>
  </si>
  <si>
    <t>@CHRISDJMOYLES hi pal is there anyway watch back the recorded show?? i cant watch it all as i go to work  aarrrr   neal</t>
  </si>
  <si>
    <t>pinktealeaves</t>
  </si>
  <si>
    <t xml:space="preserve">I'm sorry but I can't help it: I HATE very loud sneezes. </t>
  </si>
  <si>
    <t>Tue Jun 23 13:08:19 PDT 2009</t>
  </si>
  <si>
    <t>Cardy2</t>
  </si>
  <si>
    <t xml:space="preserve">Almost had a chance to go to the beach...but all the rooms in the hotels were booked... </t>
  </si>
  <si>
    <t>Tue Jun 23 13:08:20 PDT 2009</t>
  </si>
  <si>
    <t>OWWWWWWW bloody hair straightners i burnt my finger  cant wait for those sexy soldiers tomorrow ;) me &amp;amp;&amp;amp; soph are gonna have so much fun</t>
  </si>
  <si>
    <t>Tue Jun 23 13:08:22 PDT 2009</t>
  </si>
  <si>
    <t>im so sad .. my phones still dead ..  i need a new phone already .. goodness .</t>
  </si>
  <si>
    <t>Tue Jun 23 13:08:23 PDT 2009</t>
  </si>
  <si>
    <t>josephspademan</t>
  </si>
  <si>
    <t xml:space="preserve">@emilyspademan I clearly underestimated you! Comic life might be part of iLife then..shame </t>
  </si>
  <si>
    <t>Tue Jun 23 13:08:24 PDT 2009</t>
  </si>
  <si>
    <t>IncreaseThWedge</t>
  </si>
  <si>
    <t xml:space="preserve">@caroline why is 15 characters the maximum for a url? </t>
  </si>
  <si>
    <t>Tue Jun 23 13:08:25 PDT 2009</t>
  </si>
  <si>
    <t xml:space="preserve">@mitchelmusso I don't like sushi </t>
  </si>
  <si>
    <t>DrNathanator</t>
  </si>
  <si>
    <t xml:space="preserve">@season_ticket looks like all the in-country experts are being silenced </t>
  </si>
  <si>
    <t>Tue Jun 23 13:08:26 PDT 2009</t>
  </si>
  <si>
    <t>jocedanielle</t>
  </si>
  <si>
    <t>is nervous, surgery tomorrow  ew. And of course its gunna be nice the day after I get it ahha. FML!</t>
  </si>
  <si>
    <t>MrBardai</t>
  </si>
  <si>
    <t xml:space="preserve">I was so happy about this new sushi ad until I read it again.  It says &amp;quot;art you can eat&amp;quot;, not &amp;quot;all you can eat&amp;quot; </t>
  </si>
  <si>
    <t>Tue Jun 23 13:08:28 PDT 2009</t>
  </si>
  <si>
    <t xml:space="preserve">I want to play football but my football training is on tommorow... </t>
  </si>
  <si>
    <t>Tue Jun 23 13:08:32 PDT 2009</t>
  </si>
  <si>
    <t xml:space="preserve">@mindykaling Caribou coffee will give you free coffee. I'm not really sure of where else </t>
  </si>
  <si>
    <t>Tue Jun 23 13:08:33 PDT 2009</t>
  </si>
  <si>
    <t>xemma_rogersx</t>
  </si>
  <si>
    <t>@PerezHilton @acidkisses sooo jealous if anythink mine are hiding more n more  bad times</t>
  </si>
  <si>
    <t>LovePrettyPaige</t>
  </si>
  <si>
    <t xml:space="preserve">just updated her accessorie collection with 3 new Coach bags and a wallet! Off work in a few! Strained calf muscle </t>
  </si>
  <si>
    <t>Tue Jun 23 13:08:34 PDT 2009</t>
  </si>
  <si>
    <t>No_Princess</t>
  </si>
  <si>
    <t xml:space="preserve">@iam_sexygirl ???? Why hun? </t>
  </si>
  <si>
    <t>dagger7575</t>
  </si>
  <si>
    <t xml:space="preserve">I've figured out I really have no idea what I'm doing and I just want to curl up in bed and forget everything. Yup! It's a down day. </t>
  </si>
  <si>
    <t>Tue Jun 23 13:08:35 PDT 2009</t>
  </si>
  <si>
    <t>City_Dancer</t>
  </si>
  <si>
    <t>@KJnewman wow niggaa you cant ever invite me  so invite me nigga</t>
  </si>
  <si>
    <t>Tue Jun 23 13:08:36 PDT 2009</t>
  </si>
  <si>
    <t xml:space="preserve">ahh bodyy pain i need new skin!   </t>
  </si>
  <si>
    <t>Tue Jun 23 13:08:37 PDT 2009</t>
  </si>
  <si>
    <t xml:space="preserve">Wow!  I just noticed I am at 300 followers.  Thanks new followers, sorry haven't been around due to cold </t>
  </si>
  <si>
    <t>Tue Jun 23 13:08:38 PDT 2009</t>
  </si>
  <si>
    <t>@mariarny CONBOOZLING. I WANT THE DOCTOR TO BE IN TORCHWOOD  WHO IS THIS SEAN LOCK AND WHY ISN'T HE ME? HMM? TOUCH MEEEEEE.</t>
  </si>
  <si>
    <t xml:space="preserve">just woke up.. damn my tummy still hurts!! </t>
  </si>
  <si>
    <t>Tue Jun 23 13:08:39 PDT 2009</t>
  </si>
  <si>
    <t>Jason left a while ago and I've been alone in the house since... very bored... very hungry and missing Jason  What a rubbishy day D:</t>
  </si>
  <si>
    <t>heavybig</t>
  </si>
  <si>
    <t xml:space="preserve">Anyone using Adobe BrowserLab? I wanted to check it out, but it says they're not accepting any new users. </t>
  </si>
  <si>
    <t xml:space="preserve">I just spent waaaay too much money. Seriously. </t>
  </si>
  <si>
    <t>Tue Jun 23 13:08:40 PDT 2009</t>
  </si>
  <si>
    <t xml:space="preserve">What a crap afternoon!! Best mate has threat of redundancy, as did nearly everyone else... I've had better days </t>
  </si>
  <si>
    <t>Tue Jun 23 13:08:41 PDT 2009</t>
  </si>
  <si>
    <t>actionscripter</t>
  </si>
  <si>
    <t>@PrincessMir awww  you leaving me alone in the dark here ... sniff sniff... i'd probably do the same in a bit!  nite nite you you you!</t>
  </si>
  <si>
    <t>Tue Jun 23 13:08:44 PDT 2009</t>
  </si>
  <si>
    <t>ihaz_illiteracy</t>
  </si>
  <si>
    <t xml:space="preserve">has become a hermit, minus the sagely wizardry.  </t>
  </si>
  <si>
    <t>NorazuraRazali</t>
  </si>
  <si>
    <t>Watching family outing without ENGLISH SUBTITLE! OMG!~ *like I understand Korean ONLY*. and...I haven't been talking to You alot.  sadded!</t>
  </si>
  <si>
    <t>Tue Jun 23 13:08:45 PDT 2009</t>
  </si>
  <si>
    <t>jerrymaguire3</t>
  </si>
  <si>
    <t>is down with high fever n acute throat infection  Well, this is what you can expect in this heat wave!!</t>
  </si>
  <si>
    <t>Tue Jun 23 13:08:46 PDT 2009</t>
  </si>
  <si>
    <t xml:space="preserve">Last hour of my B-day </t>
  </si>
  <si>
    <t>Tue Jun 23 13:08:47 PDT 2009</t>
  </si>
  <si>
    <t>@19ColdcACE06 i didnt offer cuz dr. morris paid for us...LOL...n im not thr we r n vicksburg they r bck so our wk @ jsu is over  c u Fri</t>
  </si>
  <si>
    <t xml:space="preserve">Been locked out, so sad. </t>
  </si>
  <si>
    <t>Tue Jun 23 13:08:48 PDT 2009</t>
  </si>
  <si>
    <t xml:space="preserve">Tuesdays are... you guessed it, Tuesdays. At the library getting stuff done. I forgot how boring school is </t>
  </si>
  <si>
    <t>Tue Jun 23 13:09:54 PDT 2009</t>
  </si>
  <si>
    <t>feelin kinda sick, wana go home...  4 mo hours to go!</t>
  </si>
  <si>
    <t>Tue Jun 23 13:09:55 PDT 2009</t>
  </si>
  <si>
    <t xml:space="preserve">@SwimForever92 ahhh im so excited for you! i have orientation in 2 weeks..and a lifetime before i move in </t>
  </si>
  <si>
    <t>Tue Jun 23 13:09:56 PDT 2009</t>
  </si>
  <si>
    <t>JadeTullett</t>
  </si>
  <si>
    <t>REALLY wants a massive hug and kisses from Christopher  I miss him loads  1 day left. 24 hours is way to long  xxxx</t>
  </si>
  <si>
    <t>MimiLambJenny</t>
  </si>
  <si>
    <t>@LMCLamb4life It is about him. I dumped him. He used me Thanx 4 Nothin is him  and really?  are you okay?</t>
  </si>
  <si>
    <t>Tue Jun 23 13:09:58 PDT 2009</t>
  </si>
  <si>
    <t>@Girl_In_A_Box No plans as yet   Depends on so many variables!! x</t>
  </si>
  <si>
    <t xml:space="preserve">@KGraceLive I don't remember the swamp thing movie </t>
  </si>
  <si>
    <t>QueenNaeNae</t>
  </si>
  <si>
    <t xml:space="preserve">@officialTila only if i lived in hollywood im all the way on the other side of the country </t>
  </si>
  <si>
    <t>Tue Jun 23 13:09:59 PDT 2009</t>
  </si>
  <si>
    <t xml:space="preserve">my math exam didn't went that well </t>
  </si>
  <si>
    <t xml:space="preserve">@srsly_shannon not today or tomorrow? </t>
  </si>
  <si>
    <t>Tue Jun 23 13:10:00 PDT 2009</t>
  </si>
  <si>
    <t>AlicceeeAmberrr</t>
  </si>
  <si>
    <t xml:space="preserve">Nothingg is on telly till 10 </t>
  </si>
  <si>
    <t>Tue Jun 23 13:10:01 PDT 2009</t>
  </si>
  <si>
    <t>@acidkisses sooo jealous if anythink mine are hiding more n more  bad times</t>
  </si>
  <si>
    <t>Tue Jun 23 13:10:04 PDT 2009</t>
  </si>
  <si>
    <t xml:space="preserve">@beccablows you already left, lol i think? annnnd they did treat me nice THANK YOU ate my plants what jerks </t>
  </si>
  <si>
    <t>katherinecm</t>
  </si>
  <si>
    <t>@NotHot That's what I thought.  Thought I was safe, being the 3rd day, OVERNIGHT size for 4 hours. Does Advil thin things out?</t>
  </si>
  <si>
    <t>Tue Jun 23 13:10:07 PDT 2009</t>
  </si>
  <si>
    <t xml:space="preserve">My DMs aren't refreshing on my iPhone Tweetdeck </t>
  </si>
  <si>
    <t xml:space="preserve">@ibsurd Was going to but didn't have time, so just re-dying it. </t>
  </si>
  <si>
    <t>Tue Jun 23 13:10:09 PDT 2009</t>
  </si>
  <si>
    <t>@angel_35 @jlacy21 What a heart breaker  but you ladies did your thing out there today!</t>
  </si>
  <si>
    <t xml:space="preserve">argh i hate relatives adding me on Facebook, i don't like you two-faced sods, take a hint </t>
  </si>
  <si>
    <t>Tue Jun 23 13:10:11 PDT 2009</t>
  </si>
  <si>
    <t>koreeXho</t>
  </si>
  <si>
    <t xml:space="preserve">At practice feeling left out cause i missed two cheers </t>
  </si>
  <si>
    <t>Tue Jun 23 13:10:12 PDT 2009</t>
  </si>
  <si>
    <t xml:space="preserve">Im feeling sick...i think that lady did something to me. </t>
  </si>
  <si>
    <t xml:space="preserve">@3eb I love you BUT iTunes version not available in NZ store...*crying in heap in corner* Please don't forget your international fans </t>
  </si>
  <si>
    <t>nickel1987</t>
  </si>
  <si>
    <t xml:space="preserve">i hate when she does this.. ugh. </t>
  </si>
  <si>
    <t>Tue Jun 23 13:10:15 PDT 2009</t>
  </si>
  <si>
    <t>Just finished eating my spaghetti, turns out we're out of bread so I kudnt make my garlic bread wah3x!  Finishing my 1st pass thru my ipod</t>
  </si>
  <si>
    <t>Tue Jun 23 13:10:16 PDT 2009</t>
  </si>
  <si>
    <t>@pistachio_ho Kinda bummed because I got a last minute call to go massage PJ Harvey and I can't do it!    How's your day been?</t>
  </si>
  <si>
    <t xml:space="preserve">@natashacairns grrr i know!! not likin it! </t>
  </si>
  <si>
    <t>karromamman</t>
  </si>
  <si>
    <t>i really miss my husband right now  i hope we can go to sthlm when he come back</t>
  </si>
  <si>
    <t>Tue Jun 23 13:10:18 PDT 2009</t>
  </si>
  <si>
    <t>you have nooooo idea how bored i am. it's quite sad actually. what a waste of a day  but tonight should be fun with @pattycaketweet!</t>
  </si>
  <si>
    <t>Tue Jun 23 13:10:19 PDT 2009</t>
  </si>
  <si>
    <t>LovecatLulu</t>
  </si>
  <si>
    <t>@Portiaism Aww!   I saw you on the bus stop yesterday. x</t>
  </si>
  <si>
    <t>Tue Jun 23 13:10:21 PDT 2009</t>
  </si>
  <si>
    <t xml:space="preserve">@aprilpfab FIVE hours?! oh you poor dear! </t>
  </si>
  <si>
    <t>Tue Jun 23 13:10:20 PDT 2009</t>
  </si>
  <si>
    <t>hunseo</t>
  </si>
  <si>
    <t>Telefonmarketing a legÃ¡lis SPAM  http://bit.ly/ar37h</t>
  </si>
  <si>
    <t>I cant believe Ed McMahon died! Its so sadd  R.I.P. Mr.McMahon! pray 4 the family!!</t>
  </si>
  <si>
    <t>jsrajjan</t>
  </si>
  <si>
    <t xml:space="preserve">Excessive Heat Warning for Douglas County, NE  </t>
  </si>
  <si>
    <t xml:space="preserve">Baldy/Frango/Patches is now gone....i'm sooo lonely!! </t>
  </si>
  <si>
    <t>Tue Jun 23 13:10:22 PDT 2009</t>
  </si>
  <si>
    <t xml:space="preserve">@sofiatuominen they are so terrible  make sunny days horrible </t>
  </si>
  <si>
    <t xml:space="preserve">@jennypoynter ahaa, I'd of cried if I got them </t>
  </si>
  <si>
    <t>Tue Jun 23 13:10:23 PDT 2009</t>
  </si>
  <si>
    <t>roadie6</t>
  </si>
  <si>
    <t xml:space="preserve">@CountWiggles I'm sorry to hear that. </t>
  </si>
  <si>
    <t>Tue Jun 23 13:10:24 PDT 2009</t>
  </si>
  <si>
    <t>hoveygirl95</t>
  </si>
  <si>
    <t xml:space="preserve">http://twitpic.com/87sea - STUPID BUG. I know it's only a HUGE mosquito, but i'm allergic. </t>
  </si>
  <si>
    <t>Tue Jun 23 13:10:25 PDT 2009</t>
  </si>
  <si>
    <t xml:space="preserve">Missing @JustJake. </t>
  </si>
  <si>
    <t xml:space="preserve">oh, why does the sun tease me so? it shows up, but it denies me the warmth that i yearn for </t>
  </si>
  <si>
    <t>Tue Jun 23 13:10:27 PDT 2009</t>
  </si>
  <si>
    <t xml:space="preserve">@tommcfly Tom what about the song you wrote here in Brazil? Did you finished? miss you so bad </t>
  </si>
  <si>
    <t>kotty_05</t>
  </si>
  <si>
    <t xml:space="preserve">Dammit, why did I have to look at my phone. Now I have to work tonight. </t>
  </si>
  <si>
    <t xml:space="preserve">Having challenges reinstalling tweetdeck </t>
  </si>
  <si>
    <t xml:space="preserve">@bopeepsheep nah I love the original in vegas but miss grissum and sarah sidal </t>
  </si>
  <si>
    <t>Tue Jun 23 13:10:28 PDT 2009</t>
  </si>
  <si>
    <t>@Acererak I think you might need a wordpress account.  I just couldn't handle all the random and odd comments.</t>
  </si>
  <si>
    <t>Tue Jun 23 13:10:31 PDT 2009</t>
  </si>
  <si>
    <t>feautease</t>
  </si>
  <si>
    <t xml:space="preserve">finally @ home... </t>
  </si>
  <si>
    <t>Tue Jun 23 13:10:32 PDT 2009</t>
  </si>
  <si>
    <t xml:space="preserve">@KALLM2 ahhh i'm so jealous!! i never got around to getting tickets </t>
  </si>
  <si>
    <t>Tue Jun 23 13:10:33 PDT 2009</t>
  </si>
  <si>
    <t>so dailybooth doesn't twitter my pics  so here ya go tweeter bitches. http://dailybooth.com/w00tJAMES/515516</t>
  </si>
  <si>
    <t>Tue Jun 23 13:10:34 PDT 2009</t>
  </si>
  <si>
    <t xml:space="preserve">@supajulz lol gimp ;) et2 better be extra amazing since I'm missing them both </t>
  </si>
  <si>
    <t>i'm not so good tonight..i feel sick  bad thing...better to go to sleep..i will be better tomorrow..night night</t>
  </si>
  <si>
    <t>teenmachines</t>
  </si>
  <si>
    <t xml:space="preserve">@jasminemcatee Never Lose Heart. They're a hardcore band from WV that my friends are in. And packing for these things are such a pain. </t>
  </si>
  <si>
    <t xml:space="preserve">my arm reallyyyyyy hurts  i have big blue and yellow bruises all over it! looks really bad </t>
  </si>
  <si>
    <t>Tue Jun 23 13:10:37 PDT 2009</t>
  </si>
  <si>
    <t xml:space="preserve">@ChloeDallanegra   hardly.  our dance was planned to &amp;quot;everybody dance now..&amp;quot; and we ended up doing it to a bloody classical tune!!!! </t>
  </si>
  <si>
    <t xml:space="preserve">@dre_n_va i'm really sorry!! i just had to send it.... that was super creepy </t>
  </si>
  <si>
    <t>lou_wee_sa</t>
  </si>
  <si>
    <t xml:space="preserve">@mrsfrankenstein thats how i felt on friday. sweat down my back at the vagabond.. not used to that anymore </t>
  </si>
  <si>
    <t>Tue Jun 23 13:10:38 PDT 2009</t>
  </si>
  <si>
    <t>JesseTheApple</t>
  </si>
  <si>
    <t xml:space="preserve">Took a shift at OIT 5 to 9 tonight. No more internet or smartphone after tonight </t>
  </si>
  <si>
    <t>animals890</t>
  </si>
  <si>
    <t xml:space="preserve">ugh Eva seems to be ignoring me... </t>
  </si>
  <si>
    <t xml:space="preserve">looking at new jobs to apply for always makes me feel inadequate, like I dont think I can do any of them </t>
  </si>
  <si>
    <t>Tue Jun 23 13:10:39 PDT 2009</t>
  </si>
  <si>
    <t xml:space="preserve">I can't believe it is only 3 on a Tuesday.That means two more days in which i need to swelter going to and from my house to car and work </t>
  </si>
  <si>
    <t>Tue Jun 23 13:10:40 PDT 2009</t>
  </si>
  <si>
    <t>this sunburn sucks  boring day, and @sass_bby keeps texting me at 9:30 i will sleep in one day this week, -.-</t>
  </si>
  <si>
    <t>Tue Jun 23 13:10:41 PDT 2009</t>
  </si>
  <si>
    <t>imlikelemonade</t>
  </si>
  <si>
    <t xml:space="preserve">@dougiemcfly http://twitpic.com/5hceo - Come to Spain, Dougiee </t>
  </si>
  <si>
    <t xml:space="preserve">has pretty much just been sent home from work for looking too shit. haha. not complaining though...! feel soo sick </t>
  </si>
  <si>
    <t>Tue Jun 23 13:10:43 PDT 2009</t>
  </si>
  <si>
    <t>@selves remember that the run for Muncie will be in the middle of the day, need to get used to heat running  I need to take my own advice</t>
  </si>
  <si>
    <t xml:space="preserve">@Wickedboy_007 he owns every single mac in every line up. He's just bored and wants to make a hackintosh. Isn't that nice? </t>
  </si>
  <si>
    <t>Tue Jun 23 13:10:45 PDT 2009</t>
  </si>
  <si>
    <t>allcock92</t>
  </si>
  <si>
    <t xml:space="preserve">Not happy whatsover that setanta has gone bust and stopped brodcasting. How am I ment to watch state of origin on wednesday? </t>
  </si>
  <si>
    <t xml:space="preserve">Just saw the Kentucky Grilled Chicken commercial. I scary </t>
  </si>
  <si>
    <t>JodyKitcher</t>
  </si>
  <si>
    <t xml:space="preserve">@MuzikGurl00 They should be sad </t>
  </si>
  <si>
    <t>josemlsm</t>
  </si>
  <si>
    <t xml:space="preserve">I'm kinda of tired, I miss my frinds </t>
  </si>
  <si>
    <t>sophiemayte</t>
  </si>
  <si>
    <t xml:space="preserve">@BeckyPidz we'll meet you half way  and walk you home x x </t>
  </si>
  <si>
    <t>Tue Jun 23 13:10:46 PDT 2009</t>
  </si>
  <si>
    <t>cassievox</t>
  </si>
  <si>
    <t xml:space="preserve">I had never gone through any deaths in my family before... I really don't know... I just want to rest... It was a very long day... </t>
  </si>
  <si>
    <t xml:space="preserve">@yooopp me too... but i dun know how. </t>
  </si>
  <si>
    <t>Tue Jun 23 13:10:47 PDT 2009</t>
  </si>
  <si>
    <t>Vlogging Fail this early morning.  Okay but today it's Vlogging take 2!  ;p</t>
  </si>
  <si>
    <t xml:space="preserve">/me hates YAPC wireless networks </t>
  </si>
  <si>
    <t>fleshwnd</t>
  </si>
  <si>
    <t xml:space="preserve">@jonconley omfg nerd! but at least you get it when i say that. no one else does </t>
  </si>
  <si>
    <t>Tue Jun 23 13:10:48 PDT 2009</t>
  </si>
  <si>
    <t xml:space="preserve">@CosmosGirl Hey, I only see an image. </t>
  </si>
  <si>
    <t>Tue Jun 23 13:10:49 PDT 2009</t>
  </si>
  <si>
    <t>onMatt</t>
  </si>
  <si>
    <t xml:space="preserve">Unfortunately, I don't think I'll be able to make it into Beantown for the #e2conf tweetup. </t>
  </si>
  <si>
    <t>Tue Jun 23 13:10:50 PDT 2009</t>
  </si>
  <si>
    <t>@simyiwen WO YE YAO QUUU! you spon me ah?! hahaha!! eee when is jianz coming bck! tsktsk!  i wanna slp alr! talk t you tmr! HEHE!</t>
  </si>
  <si>
    <t>@Blitzscream Aaawww...  *huggles* If he doesn't bring Silverbolt back, he shall suffer my righteous wrath! &amp;gt;:-[ ... er somthin'! :p</t>
  </si>
  <si>
    <t>Tue Jun 23 13:11:41 PDT 2009</t>
  </si>
  <si>
    <t xml:space="preserve">@empiremagazine Christ you're mean </t>
  </si>
  <si>
    <t>aimes819</t>
  </si>
  <si>
    <t xml:space="preserve">still wants to know what happened to the Morning Mess...no goodbye, no news, no update, no nothing...   </t>
  </si>
  <si>
    <t>Tue Jun 23 13:11:43 PDT 2009</t>
  </si>
  <si>
    <t>jasminejannay</t>
  </si>
  <si>
    <t>i miss my ipod  my mom lost it she is the only person who can take my shit lose it &amp;amp; not replace i can't even say anything about it</t>
  </si>
  <si>
    <t>This scene reminds me of Leslie. We so thought Joe was crying. We were very sad.  Haha. I miss you, Comma Girl.</t>
  </si>
  <si>
    <t>Tue Jun 23 13:11:46 PDT 2009</t>
  </si>
  <si>
    <t>@Abbyluvsaj i wish you was too  but i'm doin that thing for u</t>
  </si>
  <si>
    <t>Tue Jun 23 13:11:47 PDT 2009</t>
  </si>
  <si>
    <t xml:space="preserve">@elvis9jay LOL i havent heard any spurs goss yet </t>
  </si>
  <si>
    <t>Tue Jun 23 13:11:48 PDT 2009</t>
  </si>
  <si>
    <t>neldar</t>
  </si>
  <si>
    <t xml:space="preserve">My fortune cookie told me to learn Chinese. </t>
  </si>
  <si>
    <t>Tue Jun 23 13:11:49 PDT 2009</t>
  </si>
  <si>
    <t>electrojump</t>
  </si>
  <si>
    <t xml:space="preserve">Job interview on thursday, finally! But dentist today </t>
  </si>
  <si>
    <t>@jenmarkaz Why?  What'd you do?</t>
  </si>
  <si>
    <t>Tue Jun 23 13:11:50 PDT 2009</t>
  </si>
  <si>
    <t>wore a bit too much masacra today,, taking ages to take off  Grrr x</t>
  </si>
  <si>
    <t>edsizemore</t>
  </si>
  <si>
    <t xml:space="preserve">@MangaXanadu Ironically, three years in SD &amp;amp; never made SDCC. Ship was out at sea all three times </t>
  </si>
  <si>
    <t>@carlottap Lmao I got comments from them, but it said zero points. I was like awww  LOL</t>
  </si>
  <si>
    <t>Tue Jun 23 13:11:51 PDT 2009</t>
  </si>
  <si>
    <t>LISTEN TO ADORE YOU BY LIL RAIN WHEN READING RAVS STORY!! HONESTLY MAKES THE STORY THAT MORE UPSETTING  IN A GOOD WAY! HAHA</t>
  </si>
  <si>
    <t xml:space="preserve">@chikkilala Whos boat were you on?? and why was i not invited </t>
  </si>
  <si>
    <t>Tue Jun 23 13:11:52 PDT 2009</t>
  </si>
  <si>
    <t>And ohh.. did I mention to y'all that i now have a mahusive crack on my iPhone? FML  KMN!</t>
  </si>
  <si>
    <t xml:space="preserve">Bad weather. Please don't let my flight get delayed. </t>
  </si>
  <si>
    <t>Tue Jun 23 13:11:56 PDT 2009</t>
  </si>
  <si>
    <t xml:space="preserve">gosh! Im supposed to be swimming </t>
  </si>
  <si>
    <t>Tue Jun 23 13:11:59 PDT 2009</t>
  </si>
  <si>
    <t xml:space="preserve">@elaineball lost my wallet last weekend </t>
  </si>
  <si>
    <t>Tue Jun 23 13:12:00 PDT 2009</t>
  </si>
  <si>
    <t xml:space="preserve">@tylermunro i'm tempted to open the big box of like 150 freezies, but it's for my sister's game </t>
  </si>
  <si>
    <t>Tue Jun 23 13:12:02 PDT 2009</t>
  </si>
  <si>
    <t xml:space="preserve">In car on way home from gym. Really tired. Got loads to do when get home, cant wait </t>
  </si>
  <si>
    <t>Tue Jun 23 13:12:04 PDT 2009</t>
  </si>
  <si>
    <t>notesandchords</t>
  </si>
  <si>
    <t>@lilacgirl no crying  it must be the weather or something, i'm all blah too.</t>
  </si>
  <si>
    <t xml:space="preserve">@BillyScallywag Ugh sounds thrilling </t>
  </si>
  <si>
    <t xml:space="preserve">Wish Jon and Kate would quit their show to work on their marriage not quit their marriage but continue the show... sad </t>
  </si>
  <si>
    <t>Tue Jun 23 13:12:06 PDT 2009</t>
  </si>
  <si>
    <t>@gimmeapuck you forgot about us swimming.  Oh sweet, you must show me later. I hit #1000 last night.. ha.</t>
  </si>
  <si>
    <t>Chey_xx</t>
  </si>
  <si>
    <t>I feel so bad for Jon and Kate.  It makes me so sad   I teared up last night when they announced their separation ;_;</t>
  </si>
  <si>
    <t>Tue Jun 23 13:12:07 PDT 2009</t>
  </si>
  <si>
    <t xml:space="preserve">@chrisoakley @PerriLewis Thanks. Had him since he was a kitten, he was the last of 3 </t>
  </si>
  <si>
    <t>Tue Jun 23 13:12:08 PDT 2009</t>
  </si>
  <si>
    <t>Wants that pretty little baby at Petco  but he cost too much.</t>
  </si>
  <si>
    <t>TwitTwatLeo</t>
  </si>
  <si>
    <t xml:space="preserve">Just sat outside and suddenly I remembered that I've got hayfever :-| Now my eyes are all red and they itch like maniacs!! </t>
  </si>
  <si>
    <t>Tue Jun 23 13:12:09 PDT 2009</t>
  </si>
  <si>
    <t>ashleyxmariee</t>
  </si>
  <si>
    <t xml:space="preserve">ughh. instead of being at the fair, im towing my stupid car to the shop! </t>
  </si>
  <si>
    <t>Tue Jun 23 13:12:11 PDT 2009</t>
  </si>
  <si>
    <t xml:space="preserve">@OlgaOvaltina Not so bouncy now. Getting tired and someone is having a fire and I left my washing on the line.....Grrrrr... pah </t>
  </si>
  <si>
    <t>Tue Jun 23 13:12:10 PDT 2009</t>
  </si>
  <si>
    <t>i have sore eyes  dammnn shampoo!!</t>
  </si>
  <si>
    <t xml:space="preserve">@bee_bo gracias. I am picking up my antibiotic now. </t>
  </si>
  <si>
    <t xml:space="preserve">@nosetu I said that Serbians &amp;amp; Greeks were heroes *too*, I didn't say the Iranians fighting right now aren't. But maybe they were fooled </t>
  </si>
  <si>
    <t>@EFFETTI ...YW-I don't    .... ( I wish! ) but that just shows its happening across the board.</t>
  </si>
  <si>
    <t>Tue Jun 23 13:12:15 PDT 2009</t>
  </si>
  <si>
    <t xml:space="preserve">@sammianne does not what my nuts </t>
  </si>
  <si>
    <t>Tue Jun 23 13:12:16 PDT 2009</t>
  </si>
  <si>
    <t xml:space="preserve">@cruirco oh nevermind. THAT sucks </t>
  </si>
  <si>
    <t>Tue Jun 23 13:12:17 PDT 2009</t>
  </si>
  <si>
    <t>@ExtremeWithin LOL. I really wanted an iphone but o2 told me NO  so it'll do for me for now. Damn it's been a while since i had a Eri ...</t>
  </si>
  <si>
    <t>Tue Jun 23 13:12:18 PDT 2009</t>
  </si>
  <si>
    <t>Swimming with Sharks got cancelled  8-10 foot waves with 30 mile an hour winds out there. Guess mother nature didn't want me to do it</t>
  </si>
  <si>
    <t xml:space="preserve">@desi_this sadly, it sounds a lot better then it actually tastes </t>
  </si>
  <si>
    <t>Tue Jun 23 13:12:19 PDT 2009</t>
  </si>
  <si>
    <t xml:space="preserve">got back from window measuring..took a nap...stopping by the office for a few hours tonight </t>
  </si>
  <si>
    <t>Tue Jun 23 13:12:21 PDT 2009</t>
  </si>
  <si>
    <t>therealles</t>
  </si>
  <si>
    <t xml:space="preserve">Rest in Peace Ed Mcmahon </t>
  </si>
  <si>
    <t>brionv</t>
  </si>
  <si>
    <t xml:space="preserve">Not even #Bing can find a useful result for &amp;quot;robot that can make me quesadillas&amp;quot;. </t>
  </si>
  <si>
    <t>Tue Jun 23 13:12:22 PDT 2009</t>
  </si>
  <si>
    <t>timmyb87</t>
  </si>
  <si>
    <t xml:space="preserve">Why is my programming teacher teaching us about mortgages? </t>
  </si>
  <si>
    <t>Tue Jun 23 13:12:23 PDT 2009</t>
  </si>
  <si>
    <t xml:space="preserve">I HAVE SO MUCH WORK TO DO!!!! i don't think i'm gonna be able to go golfing today </t>
  </si>
  <si>
    <t xml:space="preserve">@NickyMcB YES! I think he looks a bit like Rob, NO? </t>
  </si>
  <si>
    <t>Tue Jun 23 13:12:24 PDT 2009</t>
  </si>
  <si>
    <t>ericmurrell</t>
  </si>
  <si>
    <t xml:space="preserve">guh. my creative juices just aren't flowing well today </t>
  </si>
  <si>
    <t>Tue Jun 23 13:12:30 PDT 2009</t>
  </si>
  <si>
    <t>ayan_m</t>
  </si>
  <si>
    <t xml:space="preserve">my life's good spirit is gone.......... </t>
  </si>
  <si>
    <t>@cedsolo Hey pa what's gidi? Our schedules kinda flipflopped this weekend  Hit me up when u make it bk in town</t>
  </si>
  <si>
    <t>atharappel</t>
  </si>
  <si>
    <t xml:space="preserve">I hate doing my timesheet </t>
  </si>
  <si>
    <t>Tue Jun 23 13:12:32 PDT 2009</t>
  </si>
  <si>
    <t xml:space="preserve">Totally messed up tonight. Was supposed to be presenting at the London .NET User Group, but got my dates mixed up </t>
  </si>
  <si>
    <t>N8TR8</t>
  </si>
  <si>
    <t xml:space="preserve">Orange shop was closed for the season </t>
  </si>
  <si>
    <t>Tue Jun 23 13:12:33 PDT 2009</t>
  </si>
  <si>
    <t xml:space="preserve">@Candice_Jo Wow, that sounds like a real waste of time.  I'm sorry for you loss </t>
  </si>
  <si>
    <t>aguimars</t>
  </si>
  <si>
    <t xml:space="preserve">Its coming rain again in souther Brazil? </t>
  </si>
  <si>
    <t xml:space="preserve">i wanna do ldn dates in november </t>
  </si>
  <si>
    <t>Tue Jun 23 13:12:35 PDT 2009</t>
  </si>
  <si>
    <t>@AmandaAOK You may stop telling me  what a mess. He's not all that tho.. there's plenty better fish in the sea!</t>
  </si>
  <si>
    <t xml:space="preserve">i would give anything to be in your arms again! i miss you </t>
  </si>
  <si>
    <t>Tue Jun 23 13:12:37 PDT 2009</t>
  </si>
  <si>
    <t xml:space="preserve">@peterocc http://twitpic.com/87s4y - Yeah, gorgeous.. I'm stuck in my car! </t>
  </si>
  <si>
    <t>Tue Jun 23 13:12:40 PDT 2009</t>
  </si>
  <si>
    <t>IZAP1</t>
  </si>
  <si>
    <t>Dam another, day another day of work  weee!!!   ~B@BY**GIRL~</t>
  </si>
  <si>
    <t>Tue Jun 23 13:12:42 PDT 2009</t>
  </si>
  <si>
    <t>ktp</t>
  </si>
  <si>
    <t xml:space="preserve">@Miss_Mollzy Yeah. It means I paid $68 to see Dream Theater for the second year in a row. </t>
  </si>
  <si>
    <t>reesapopz</t>
  </si>
  <si>
    <t>tommorrow's last day of school gonna miss everybody  i don't want school to end....</t>
  </si>
  <si>
    <t>Tue Jun 23 13:12:45 PDT 2009</t>
  </si>
  <si>
    <t>AnnaLekomtseva</t>
  </si>
  <si>
    <t>im not exceted for the shots im about to get  at the clinic, im going to shit my pants</t>
  </si>
  <si>
    <t xml:space="preserve">really oughta think about sorting her mess of a room out...and packing </t>
  </si>
  <si>
    <t>Tue Jun 23 13:12:46 PDT 2009</t>
  </si>
  <si>
    <t>Photo: RIP Ed McMahon, my grandparents were crazy about this guy.  http://tumblr.com/xh024r0yq</t>
  </si>
  <si>
    <t>@stoneinmyshoe awww Freddie sounds cute aww.   aww charlie just flew away  aw i hope he doesnt get eaten or attacked xoxo</t>
  </si>
  <si>
    <t>Tue Jun 23 13:12:47 PDT 2009</t>
  </si>
  <si>
    <t>lukas_dolzer</t>
  </si>
  <si>
    <t>tried to install 4 pc's|3 XPs, 1 '03serv. 1st XP run ok. other 3 needed all day to work|bios updates, ram not workin so on  i love my macs</t>
  </si>
  <si>
    <t>Tue Jun 23 13:12:48 PDT 2009</t>
  </si>
  <si>
    <t xml:space="preserve">@simasays damn rate limit exceeded </t>
  </si>
  <si>
    <t xml:space="preserve">Just made some amazing pasta &amp;amp; pesto! Now I gotta take a test and read </t>
  </si>
  <si>
    <t>Tue Jun 23 13:12:49 PDT 2009</t>
  </si>
  <si>
    <t xml:space="preserve">I want a baby sooo bad.  </t>
  </si>
  <si>
    <t>@johnnyxhuynh yeah best buy galleria is out - memorial city apple store isn't answering  I might just order it online but I want it NOW!</t>
  </si>
  <si>
    <t>Tue Jun 23 13:12:50 PDT 2009</t>
  </si>
  <si>
    <t>@daddyoe7th booooo!  I wan ice cream. Update on your to dos we'll send good thoughts.</t>
  </si>
  <si>
    <t>Tue Jun 23 13:12:52 PDT 2009</t>
  </si>
  <si>
    <t xml:space="preserve">@dwwendt it's a problem that no cough drop can fix </t>
  </si>
  <si>
    <t>Tue Jun 23 13:12:53 PDT 2009</t>
  </si>
  <si>
    <t>Aftonstjaerna</t>
  </si>
  <si>
    <t xml:space="preserve">@Wombat5277 Only US </t>
  </si>
  <si>
    <t>Tue Jun 23 13:13:54 PDT 2009</t>
  </si>
  <si>
    <t>enchantedwitch</t>
  </si>
  <si>
    <t>@tweetlelis ...didn't know you were sick   feel better, my lis!  ::loves and hugs::</t>
  </si>
  <si>
    <t>Tue Jun 23 13:13:55 PDT 2009</t>
  </si>
  <si>
    <t>diy_pam</t>
  </si>
  <si>
    <t>it's a grim day here    Kiddo going to placement</t>
  </si>
  <si>
    <t xml:space="preserve">Thanks for the word boosts guys, now, like i said to your mother last night... I'm going back in. </t>
  </si>
  <si>
    <t>Awww man, I hate when you cant get something  you want it even more!</t>
  </si>
  <si>
    <t>Tue Jun 23 13:13:56 PDT 2009</t>
  </si>
  <si>
    <t>ddiamond77</t>
  </si>
  <si>
    <t xml:space="preserve">@Polishedposh no clouds in my office </t>
  </si>
  <si>
    <t>Tue Jun 23 13:13:58 PDT 2009</t>
  </si>
  <si>
    <t>Cookie fail. 4:00 sojourn = no cookies left @ Perfect Pita.  Having fruit instead.</t>
  </si>
  <si>
    <t>jean_in_love</t>
  </si>
  <si>
    <t xml:space="preserve">trying to get tickets for comic-con 2009!! they are completly sold out!! </t>
  </si>
  <si>
    <t>cinjudes</t>
  </si>
  <si>
    <t xml:space="preserve">@clarkkent179 - dude, you're getting rain? Booooo. We haven't had a drop in like 3 weeks. The frakkin' ground is crackin' and shit. </t>
  </si>
  <si>
    <t>Tue Jun 23 13:13:59 PDT 2009</t>
  </si>
  <si>
    <t>zachdale22</t>
  </si>
  <si>
    <t xml:space="preserve">I want a new phone! </t>
  </si>
  <si>
    <t>Tue Jun 23 13:14:00 PDT 2009</t>
  </si>
  <si>
    <t>Ac is not shutting down properly again  defo need to re-install leopard soon unfortunatly i have not time this weekend #squarespace</t>
  </si>
  <si>
    <t>Tue Jun 23 13:14:03 PDT 2009</t>
  </si>
  <si>
    <t>cellobroad</t>
  </si>
  <si>
    <t xml:space="preserve">I've lost my phone and it's on silent. </t>
  </si>
  <si>
    <t>Tue Jun 23 13:14:04 PDT 2009</t>
  </si>
  <si>
    <t>@AliaAlmidfa i dont want that  .. i dont want things to change.. i really dont ='(</t>
  </si>
  <si>
    <t>amandapylev1</t>
  </si>
  <si>
    <t>@MATTHARDYBRAND nodq.com is reporting that you have a torn abdominal muscle that is going to require surgery   is so i hope ur well soon!</t>
  </si>
  <si>
    <t>Tue Jun 23 13:14:06 PDT 2009</t>
  </si>
  <si>
    <t>rmg619</t>
  </si>
  <si>
    <t xml:space="preserve">I'm so excited for Mads tonight...last time with my senior loves </t>
  </si>
  <si>
    <t xml:space="preserve">is it me or is real estate sign buying just a hassle ? I cant seem to find a local company that will make real estate signs </t>
  </si>
  <si>
    <t>Tue Jun 23 13:14:10 PDT 2009</t>
  </si>
  <si>
    <t>dumb roofers.. on my roof... it is like a thunderstorm   gone to work...in the blazing SUN!</t>
  </si>
  <si>
    <t>Tue Jun 23 13:14:11 PDT 2009</t>
  </si>
  <si>
    <t>jruiz0327</t>
  </si>
  <si>
    <t xml:space="preserve">2 days until the #nbadraft AHHHH!!!!!!!! ........... cleaning my room </t>
  </si>
  <si>
    <t>I've had this killer headache for 2 days now  leave me alonee.</t>
  </si>
  <si>
    <t>Tue Jun 23 13:14:12 PDT 2009</t>
  </si>
  <si>
    <t>expecting_rain</t>
  </si>
  <si>
    <t xml:space="preserve">I can't seem to think erlangy today. I keep trying to write Erlang like I would ... gasp ... Java. </t>
  </si>
  <si>
    <t>Tue Jun 23 13:14:13 PDT 2009</t>
  </si>
  <si>
    <t>@mileycyrus Hey U should Do something for the Military Families while your in GA My hubby is leaving to Afghanistan in NOV  5th deployment</t>
  </si>
  <si>
    <t>aimeehorror</t>
  </si>
  <si>
    <t>Tue Jun 23 13:14:14 PDT 2009</t>
  </si>
  <si>
    <t xml:space="preserve">http://twitpic.com/87stl - Got congrats from publix baby club &amp;amp; sears. Too bad he's dead. </t>
  </si>
  <si>
    <t>Tue Jun 23 13:14:17 PDT 2009</t>
  </si>
  <si>
    <t>@compelledtoread   bummer. At least you have most of them backed up!</t>
  </si>
  <si>
    <t xml:space="preserve">Having such a bad day.... its sooo HOTTT. </t>
  </si>
  <si>
    <t>Tue Jun 23 13:14:20 PDT 2009</t>
  </si>
  <si>
    <t xml:space="preserve">@Kapowyyy YES! I find it really weird that IRL people have it. Also, was just about to come to your show </t>
  </si>
  <si>
    <t>Tue Jun 23 13:14:19 PDT 2009</t>
  </si>
  <si>
    <t>SalemPsalms</t>
  </si>
  <si>
    <t>Didn't think I'd have to say this but this big ass rta desk is too small for both comps.  AJ say...ARGGGGGGHHHH</t>
  </si>
  <si>
    <t>got burnt on my face a bit today ! and dont feel well  xx</t>
  </si>
  <si>
    <t>MorningBright</t>
  </si>
  <si>
    <t xml:space="preserve">work sux </t>
  </si>
  <si>
    <t>Tue Jun 23 13:14:21 PDT 2009</t>
  </si>
  <si>
    <t>dylan_trees</t>
  </si>
  <si>
    <t xml:space="preserve">@tokyohanna ANY excuse to listen to that masterpiece. Sad news, though </t>
  </si>
  <si>
    <t xml:space="preserve">Boo hiss! I don't feel good </t>
  </si>
  <si>
    <t>Tue Jun 23 13:14:23 PDT 2009</t>
  </si>
  <si>
    <t xml:space="preserve">@cornishgirl no . on tweet deck on the laptop </t>
  </si>
  <si>
    <t>Tue Jun 23 13:14:25 PDT 2009</t>
  </si>
  <si>
    <t xml:space="preserve">you made up. dressed up. messes up plans I set in stone </t>
  </si>
  <si>
    <t>Tue Jun 23 13:14:26 PDT 2009</t>
  </si>
  <si>
    <t>gracceeeee</t>
  </si>
  <si>
    <t xml:space="preserve">awe man, why do i have to be so not tan </t>
  </si>
  <si>
    <t>Tue Jun 23 13:14:27 PDT 2009</t>
  </si>
  <si>
    <t>Gomediapro</t>
  </si>
  <si>
    <t>just had lunch with @GilgomezIII and Curren at Inka Kitchen - yummy!  Now, back to work   2 more days!!</t>
  </si>
  <si>
    <t xml:space="preserve">@MrPsychotronic I am lost. Please help me find a good home. </t>
  </si>
  <si>
    <t>Tue Jun 23 13:14:28 PDT 2009</t>
  </si>
  <si>
    <t xml:space="preserve">painkillers are false advertising, they don't kill the pain, they just make it go away for a little while then it comes back 10x worse </t>
  </si>
  <si>
    <t>Tue Jun 23 13:14:29 PDT 2009</t>
  </si>
  <si>
    <t xml:space="preserve">i miss eating crack queso with @PeteIncaviglia, cali bound soon. </t>
  </si>
  <si>
    <t>Tue Jun 23 13:14:30 PDT 2009</t>
  </si>
  <si>
    <t>jaqchapman</t>
  </si>
  <si>
    <t xml:space="preserve">@michaelwmoore Me too </t>
  </si>
  <si>
    <t>Tue Jun 23 13:14:33 PDT 2009</t>
  </si>
  <si>
    <t>MattySalazar</t>
  </si>
  <si>
    <t>@Whittmo u still in az?! We need to hang soon! I've texted ya to see how you've been but no reply  haha</t>
  </si>
  <si>
    <t>Tue Jun 23 13:14:34 PDT 2009</t>
  </si>
  <si>
    <t xml:space="preserve">So, i was excited about the CARS act til i just found out i don't qualify. Fucking fail </t>
  </si>
  <si>
    <t>Tue Jun 23 13:14:36 PDT 2009</t>
  </si>
  <si>
    <t>SUNWAYHAWAII</t>
  </si>
  <si>
    <t xml:space="preserve">heading to the Coffee Bean..must remember..decaf. decaf.decaf. decaf. BOOOOOOOOOO!!! </t>
  </si>
  <si>
    <t>Tue Jun 23 13:14:37 PDT 2009</t>
  </si>
  <si>
    <t xml:space="preserve">very sad episode of 'dr house' today.  ....so..ice cream time now. to bring back the good mood. </t>
  </si>
  <si>
    <t>TonyTescadero</t>
  </si>
  <si>
    <t>@lovebscott I know, right! This love muffin is being lazy!!  turning into a love danish.</t>
  </si>
  <si>
    <t>cupcakesandom</t>
  </si>
  <si>
    <t xml:space="preserve">No tour!  The waves are too high </t>
  </si>
  <si>
    <t>Tue Jun 23 13:14:38 PDT 2009</t>
  </si>
  <si>
    <t>Nun4U_</t>
  </si>
  <si>
    <t xml:space="preserve">Picking up dog...so much for my glorious evening </t>
  </si>
  <si>
    <t xml:space="preserve">Back feels a tad better after the chiropractor.  Now icing it and cleaning </t>
  </si>
  <si>
    <t>Tue Jun 23 13:14:39 PDT 2009</t>
  </si>
  <si>
    <t xml:space="preserve">Wishing i could see dirty diamond tonight. </t>
  </si>
  <si>
    <t>Tue Jun 23 13:14:40 PDT 2009</t>
  </si>
  <si>
    <t>my hair is now really short  i will twitpic as soon as i get home tomorrow. it doesnt look that short to others but to me it does.</t>
  </si>
  <si>
    <t>Tue Jun 23 13:14:42 PDT 2009</t>
  </si>
  <si>
    <t xml:space="preserve">@MAZE don't be mean! leave they poor thing alone </t>
  </si>
  <si>
    <t>Tue Jun 23 13:14:44 PDT 2009</t>
  </si>
  <si>
    <t xml:space="preserve">It sure is difficult to find anything interesting to watch about Reagan because of all the goddamn name-dropping </t>
  </si>
  <si>
    <t xml:space="preserve">Sooo hot outside!!! I want to swim! ... But I don't have a pool... </t>
  </si>
  <si>
    <t>Tue Jun 23 13:14:46 PDT 2009</t>
  </si>
  <si>
    <t>i miss my baby!  &amp;lt;3 i have a small headache! and i have nothing to eat! -_-</t>
  </si>
  <si>
    <t>Tue Jun 23 13:14:48 PDT 2009</t>
  </si>
  <si>
    <t>filipinahgal</t>
  </si>
  <si>
    <t xml:space="preserve">Praying for no traffic on I84...wishful since it is rush hour commuting time </t>
  </si>
  <si>
    <t>Tue Jun 23 13:14:49 PDT 2009</t>
  </si>
  <si>
    <t xml:space="preserve">@followMason i couldn't. he trapped me in. i feel filthy now </t>
  </si>
  <si>
    <t>Tue Jun 23 13:14:51 PDT 2009</t>
  </si>
  <si>
    <t>jessikaylin</t>
  </si>
  <si>
    <t xml:space="preserve">my gma just gave me the ring I was supposed to get on my wedding day from her...she wont be around by then </t>
  </si>
  <si>
    <t xml:space="preserve">The beard has been shaved.  Weeks to grow, seconds to shave </t>
  </si>
  <si>
    <t>Tue Jun 23 13:14:52 PDT 2009</t>
  </si>
  <si>
    <t xml:space="preserve">goodbye is so hard, im sorry corinne </t>
  </si>
  <si>
    <t>Tue Jun 23 13:14:53 PDT 2009</t>
  </si>
  <si>
    <t>I really miss frappuccino  goooooosh!</t>
  </si>
  <si>
    <t>Tue Jun 23 13:14:54 PDT 2009</t>
  </si>
  <si>
    <t>Macness</t>
  </si>
  <si>
    <t>My life made into this comic.... tear    http://is.gd/1aQ8r</t>
  </si>
  <si>
    <t>regilek</t>
  </si>
  <si>
    <t xml:space="preserve">My oh my, thunderstorms week here in Miami! I hate it!!! </t>
  </si>
  <si>
    <t>amandahundt</t>
  </si>
  <si>
    <t>waits on ad approval. Migraines don't make me patient.  What to do while I wait. Homework? Sleep? Booze? Is 2:15 too early to drink?</t>
  </si>
  <si>
    <t>Tue Jun 23 13:14:55 PDT 2009</t>
  </si>
  <si>
    <t>anna_emme</t>
  </si>
  <si>
    <t>trying to study  ...but going to the beach!</t>
  </si>
  <si>
    <t>Tue Jun 23 13:14:56 PDT 2009</t>
  </si>
  <si>
    <t>HDFLSTF</t>
  </si>
  <si>
    <t>unfortunately i have become a spammer.  #trackle</t>
  </si>
  <si>
    <t>Tue Jun 23 13:14:57 PDT 2009</t>
  </si>
  <si>
    <t xml:space="preserve">@srxtclay sorry...... Have a safe drive back.  </t>
  </si>
  <si>
    <t>Munching_Munchl</t>
  </si>
  <si>
    <t xml:space="preserve">The Heat is killing me inside! Why can't there be a breeze!! </t>
  </si>
  <si>
    <t>Tue Jun 23 13:14:58 PDT 2009</t>
  </si>
  <si>
    <t xml:space="preserve">@DanniDavies I sooo wanna buy sims 3 but I need a computer to hold it's memory and money to buy it </t>
  </si>
  <si>
    <t>Tue Jun 23 13:14:59 PDT 2009</t>
  </si>
  <si>
    <t xml:space="preserve">@courosa I love Ketchup chips!!!  I always have my Canadian friends bring them over when they come, too!  Wish we had good ones here </t>
  </si>
  <si>
    <t>rixzy</t>
  </si>
  <si>
    <t xml:space="preserve"> i want some change! Hos!</t>
  </si>
  <si>
    <t>Tue Jun 23 13:15:01 PDT 2009</t>
  </si>
  <si>
    <t>Letvpt</t>
  </si>
  <si>
    <t xml:space="preserve">@tommcfly I am so curious about the new song.... I wish I could be there with you! </t>
  </si>
  <si>
    <t>stouset</t>
  </si>
  <si>
    <t xml:space="preserve">@jordibunster Driving 30 on Ponce is a great way to get yourself killed by wildly unsafe drivers like me. </t>
  </si>
  <si>
    <t>Tue Jun 23 13:18:07 PDT 2009</t>
  </si>
  <si>
    <t xml:space="preserve">@Manak Nice view, my day contained mostly primark and other such shops </t>
  </si>
  <si>
    <t>Tue Jun 23 13:18:10 PDT 2009</t>
  </si>
  <si>
    <t xml:space="preserve">Missing my baby Nathan already </t>
  </si>
  <si>
    <t>Tue Jun 23 13:18:11 PDT 2009</t>
  </si>
  <si>
    <t>iam90srockk</t>
  </si>
  <si>
    <t>@KatDaGDGFan My thoughts are with you.    btw, I &amp;quot;followed&amp;quot; you because we share a name and an incredible love for Gavin DeGraw. Haha.</t>
  </si>
  <si>
    <t>Tue Jun 23 13:18:12 PDT 2009</t>
  </si>
  <si>
    <t>@drewseeley Hey Drew  When you come in Romania?  Do you have hi5? Answer me PLEASE  I love you!</t>
  </si>
  <si>
    <t>dirtydiamond</t>
  </si>
  <si>
    <t xml:space="preserve">@ang2270 why can't you cum see me tonite? </t>
  </si>
  <si>
    <t>Tue Jun 23 13:18:15 PDT 2009</t>
  </si>
  <si>
    <t>itsdemo</t>
  </si>
  <si>
    <t xml:space="preserve">Maggi at 1:30 in the morning. Last time I guess. Will miss hostel </t>
  </si>
  <si>
    <t xml:space="preserve">Omg long day @ work now 2 get on the train </t>
  </si>
  <si>
    <t xml:space="preserve">humph. stupid BBC iPlayer!! 'this content doesnt seem to be working. try again later.' </t>
  </si>
  <si>
    <t>Tue Jun 23 13:18:16 PDT 2009</t>
  </si>
  <si>
    <t>@GrubHub I'm in the very back row with no table, no candy bowl  #wcsocial</t>
  </si>
  <si>
    <t>TyWhitney</t>
  </si>
  <si>
    <t xml:space="preserve">Just got back from the Doctor. Looks like a have arthritis in my back </t>
  </si>
  <si>
    <t>Tue Jun 23 13:18:18 PDT 2009</t>
  </si>
  <si>
    <t>says It's 4AM and I'm hungry.  http://plurk.com/p/13ciad</t>
  </si>
  <si>
    <t>judahraposo</t>
  </si>
  <si>
    <t>@babygirlparis DUBAI is perfect  miss dubai  enjoy the partys</t>
  </si>
  <si>
    <t>I fell asleep, and everyone decided to leave me and go explore.  At least I have a view...</t>
  </si>
  <si>
    <t>athenas_owl</t>
  </si>
  <si>
    <t>@dejanatalis   That really sucks, Dej.</t>
  </si>
  <si>
    <t>Tue Jun 23 13:18:19 PDT 2009</t>
  </si>
  <si>
    <t xml:space="preserve">Titan Maximum department head meeting starting now. See you all in 90 minutes.   </t>
  </si>
  <si>
    <t xml:space="preserve">is at the pool with no sunscreen and a sun burn! </t>
  </si>
  <si>
    <t>Tue Jun 23 13:18:21 PDT 2009</t>
  </si>
  <si>
    <t>i miss my sis @meeny7  sameen come see me asap please ... side note im listening to sammie circa 1999 and im not even embarassed</t>
  </si>
  <si>
    <t>Tue Jun 23 13:18:23 PDT 2009</t>
  </si>
  <si>
    <t>Ugh. Bangs too short.  Noooo.</t>
  </si>
  <si>
    <t>Tue Jun 23 13:18:24 PDT 2009</t>
  </si>
  <si>
    <t>broegan</t>
  </si>
  <si>
    <t>@evanrabbit  you work too much.</t>
  </si>
  <si>
    <t>Tue Jun 23 13:18:25 PDT 2009</t>
  </si>
  <si>
    <t xml:space="preserve">New spam and scam followers but to lazy to block them right now... </t>
  </si>
  <si>
    <t>Tue Jun 23 13:18:26 PDT 2009</t>
  </si>
  <si>
    <t>Kaylers</t>
  </si>
  <si>
    <t xml:space="preserve">I really wasn't that impressed with The Proposal </t>
  </si>
  <si>
    <t xml:space="preserve">Ugh i keep thinking todays wednesday  work today!!   but going to pki thursday with op! </t>
  </si>
  <si>
    <t xml:space="preserve">I think maeson just wiped boogers in my hair </t>
  </si>
  <si>
    <t xml:space="preserve">got a really itchy nose. should have bought some more hayfever pills </t>
  </si>
  <si>
    <t>Tue Jun 23 13:18:28 PDT 2009</t>
  </si>
  <si>
    <t xml:space="preserve">Wanker Firefox just quit on me! </t>
  </si>
  <si>
    <t>Tue Jun 23 13:18:29 PDT 2009</t>
  </si>
  <si>
    <t xml:space="preserve">@teenywiseman I am meant to be going tomoz and still got no tickets! </t>
  </si>
  <si>
    <t>Tue Jun 23 13:18:30 PDT 2009</t>
  </si>
  <si>
    <t xml:space="preserve">Ty is in a mooooood </t>
  </si>
  <si>
    <t>Tue Jun 23 13:18:31 PDT 2009</t>
  </si>
  <si>
    <t>Doeray</t>
  </si>
  <si>
    <t xml:space="preserve">@WasabiAnime man I wish I could. </t>
  </si>
  <si>
    <t>danni_greenwood</t>
  </si>
  <si>
    <t xml:space="preserve">really doesnt know why she bothers with this. tfelt like having a good cry today but it wouldnt come out </t>
  </si>
  <si>
    <t>Tue Jun 23 13:18:33 PDT 2009</t>
  </si>
  <si>
    <t>Last tuesday class with my lil girlies  gonna miss them</t>
  </si>
  <si>
    <t xml:space="preserve">@mcinnes that orpheus link has stopped working... </t>
  </si>
  <si>
    <t>laurentoner</t>
  </si>
  <si>
    <t>Not really looking forward to tomorrow  Hopefully I will be exited when it comes around</t>
  </si>
  <si>
    <t xml:space="preserve">@jASH_mjBs dats right jyo, tell all them bogus muhfuckas to lay low...I gotta work on my chi-city lingo </t>
  </si>
  <si>
    <t>Tue Jun 23 13:18:34 PDT 2009</t>
  </si>
  <si>
    <t>--back home for the day...trying to rest my arm    #fb</t>
  </si>
  <si>
    <t>Tue Jun 23 13:18:35 PDT 2009</t>
  </si>
  <si>
    <t xml:space="preserve">i burned it </t>
  </si>
  <si>
    <t>Tue Jun 23 13:18:36 PDT 2009</t>
  </si>
  <si>
    <t>@Blitzscream Aaw, man...  *hugs again* Wish there was something I could do, besides give virtual hugs.. :-/</t>
  </si>
  <si>
    <t xml:space="preserve">@zoebritton awww thats no good </t>
  </si>
  <si>
    <t>Tue Jun 23 13:18:37 PDT 2009</t>
  </si>
  <si>
    <t>@keylahtia sorry for neglecting you my love...I have a SPLITTING headache right now  Im drained, tired, and stressed...bad combo</t>
  </si>
  <si>
    <t>@meganneill8 i agree! it is the worst thing ever  my eyes are all puffy &amp;amp; itchy...  x</t>
  </si>
  <si>
    <t xml:space="preserve">51 hours so far. My check is gonna be a flop </t>
  </si>
  <si>
    <t>Tue Jun 23 13:18:38 PDT 2009</t>
  </si>
  <si>
    <t xml:space="preserve">Damn I left my sunglasses in his car </t>
  </si>
  <si>
    <t>Tue Jun 23 13:18:41 PDT 2009</t>
  </si>
  <si>
    <t xml:space="preserve">@shortstephy what happened? </t>
  </si>
  <si>
    <t>danieloakley</t>
  </si>
  <si>
    <t xml:space="preserve">@justindavila Definitely hate that it's so hard for you to get around in your fish costume and not get honked at in NY.  </t>
  </si>
  <si>
    <t xml:space="preserve">am i too tired or everyone is really posting boring things today? naaah. </t>
  </si>
  <si>
    <t>Tue Jun 23 13:18:42 PDT 2009</t>
  </si>
  <si>
    <t>I think I'm catching a cold  I'm taking nyquil &amp;amp; knocking the fuck out.</t>
  </si>
  <si>
    <t>Tue Jun 23 13:18:45 PDT 2009</t>
  </si>
  <si>
    <t>@mwick_  Know how you feel, bb. Been lookin since Jan and I haven't even been getting calls.  All these other ppl keep getting jobs though</t>
  </si>
  <si>
    <t>Tue Jun 23 13:18:46 PDT 2009</t>
  </si>
  <si>
    <t xml:space="preserve">bald and cold, damn hot out and i'm not used to not having long strands of dead protein atop my head. lowers body temp. about 10 degrees. </t>
  </si>
  <si>
    <t>Tue Jun 23 13:18:47 PDT 2009</t>
  </si>
  <si>
    <t xml:space="preserve">Back on track for chugging out 3 a2p sites a week. But since I was offtrack for so long, my average is now a site a week. </t>
  </si>
  <si>
    <t>Tue Jun 23 13:18:49 PDT 2009</t>
  </si>
  <si>
    <t>lookpretty</t>
  </si>
  <si>
    <t>btw safin out of wimbledon already  WHYYYYYYYYYYYYY</t>
  </si>
  <si>
    <t>Tue Jun 23 13:18:52 PDT 2009</t>
  </si>
  <si>
    <t xml:space="preserve">@mikeevee No seriously it is I am dying </t>
  </si>
  <si>
    <t>Tue Jun 23 13:18:55 PDT 2009</t>
  </si>
  <si>
    <t>christinetu</t>
  </si>
  <si>
    <t>Does Longsilog sound like Tapsilog?!   15 min of lunch Wasted!</t>
  </si>
  <si>
    <t>Tue Jun 23 13:19:00 PDT 2009</t>
  </si>
  <si>
    <t>renaemc</t>
  </si>
  <si>
    <t xml:space="preserve">@commonchefs @tyroga  I hope you find him soon </t>
  </si>
  <si>
    <t>Tue Jun 23 13:19:01 PDT 2009</t>
  </si>
  <si>
    <t xml:space="preserve">Thinkin there was something not right about my dinner, I'm not the best cook, and now not feeling quite right </t>
  </si>
  <si>
    <t>Diane74</t>
  </si>
  <si>
    <t xml:space="preserve">Oh my word..Bono hates me. U2 gen admission tickets are $270.00. How's your $600.00 evening no dinner just parking and a concert. </t>
  </si>
  <si>
    <t>NikkiColaa</t>
  </si>
  <si>
    <t xml:space="preserve">doesnt think she is going to have a boyfriend for much longer tbh </t>
  </si>
  <si>
    <t>Tue Jun 23 13:19:03 PDT 2009</t>
  </si>
  <si>
    <t xml:space="preserve">@curt_mowery not as many as we'd like, we've got something like 5? ha </t>
  </si>
  <si>
    <t>Tue Jun 23 13:19:04 PDT 2009</t>
  </si>
  <si>
    <t xml:space="preserve">Slowly getin ready for vbs later. I was right, today has been awful </t>
  </si>
  <si>
    <t>CLADEUCE</t>
  </si>
  <si>
    <t>Y'ALL FOLLOW MY GIRL @maluvsunique SHE AINT A TEAM PLAYER   BUT SHE COOL AS HELL...LOL (SORRY FOLKS INSIDE JOKE)</t>
  </si>
  <si>
    <t>Tue Jun 23 13:19:06 PDT 2009</t>
  </si>
  <si>
    <t xml:space="preserve">that i've changed, she changed. i've met a lot of amazing new people this year, and i really need to let this friendship go already </t>
  </si>
  <si>
    <t>Tue Jun 23 13:19:07 PDT 2009</t>
  </si>
  <si>
    <t>Bestival</t>
  </si>
  <si>
    <t>Bestweets!: @huntyhunt Everyone is going to Glasto except Indi &amp;amp; me  But we ARE going to Camp Best.. http://bit.ly/10oWvV</t>
  </si>
  <si>
    <t>Watching final prison break  .... Hoping michael lives ...</t>
  </si>
  <si>
    <t>Tue Jun 23 13:19:09 PDT 2009</t>
  </si>
  <si>
    <t>Mpits</t>
  </si>
  <si>
    <t>bout to go make some extra cash!!! Get off work to work some more  but least it will be extra mula!</t>
  </si>
  <si>
    <t>kersh2484</t>
  </si>
  <si>
    <t xml:space="preserve">just got back from the pool...a lil burnt </t>
  </si>
  <si>
    <t>Tue Jun 23 13:19:10 PDT 2009</t>
  </si>
  <si>
    <t xml:space="preserve">@Shylatina72 AUNTY!!!!!!! Don't say that im scared! watch when i get home everything is going to be over with! I always miss everything </t>
  </si>
  <si>
    <t>Tue Jun 23 13:19:11 PDT 2009</t>
  </si>
  <si>
    <t xml:space="preserve">Slightly unexpectedly, I have to go into hospital tomorrow, for some tests. Must call Ollie and tell him I won't be looking at smocks. </t>
  </si>
  <si>
    <t>@angeliitoh__x Vente pues que todavia me duele la sien  the pain is killing me D:</t>
  </si>
  <si>
    <t>Tue Jun 23 13:19:12 PDT 2009</t>
  </si>
  <si>
    <t>jenpopo</t>
  </si>
  <si>
    <t>@jeanacosta i'M confused... why do  you have a little lock on your updates? and why do you never twitter me?  sad.</t>
  </si>
  <si>
    <t>Tue Jun 23 13:19:15 PDT 2009</t>
  </si>
  <si>
    <t>@williger No  I have to work my 9-5.</t>
  </si>
  <si>
    <t>Tue Jun 23 13:19:14 PDT 2009</t>
  </si>
  <si>
    <t xml:space="preserve">Ryan called and asked me if I wanted to hang out... my mom won't let us hang out anywhere but at my house and he can't come over. </t>
  </si>
  <si>
    <t xml:space="preserve">@lostdogs10 Where? </t>
  </si>
  <si>
    <t>Tue Jun 23 13:19:16 PDT 2009</t>
  </si>
  <si>
    <t xml:space="preserve">@jennyfranz I was feeling pretty bad yesterday but I seem to be okay today.  Trip is still probably off </t>
  </si>
  <si>
    <t>Tue Jun 23 13:19:17 PDT 2009</t>
  </si>
  <si>
    <t xml:space="preserve">@gulpanag gul! u haven't replied to my tweet! </t>
  </si>
  <si>
    <t xml:space="preserve">Did NOT get invited to the next stage of L-Land interviews </t>
  </si>
  <si>
    <t>Tue Jun 23 13:19:18 PDT 2009</t>
  </si>
  <si>
    <t xml:space="preserve">I pick the best time to get sick </t>
  </si>
  <si>
    <t>Tue Jun 23 13:20:06 PDT 2009</t>
  </si>
  <si>
    <t xml:space="preserve">its too hot!!! </t>
  </si>
  <si>
    <t>Tue Jun 23 13:20:07 PDT 2009</t>
  </si>
  <si>
    <t xml:space="preserve">Leaving for work. Ewww nightshift! Send me love </t>
  </si>
  <si>
    <t>Tue Jun 23 13:20:08 PDT 2009</t>
  </si>
  <si>
    <t>@catherinegee Yeah, mega-rubbish  That's all the family cats now gone to the big litter box in the sky  Gonna miss him.</t>
  </si>
  <si>
    <t>Tue Jun 23 13:20:10 PDT 2009</t>
  </si>
  <si>
    <t>GTEIImparks</t>
  </si>
  <si>
    <t xml:space="preserve">cleaning up yet another internal hack job on our main db server </t>
  </si>
  <si>
    <t>Tue Jun 23 13:20:12 PDT 2009</t>
  </si>
  <si>
    <t>tati_baby</t>
  </si>
  <si>
    <t xml:space="preserve">so not in the mood 2 work.... i want 2 go home </t>
  </si>
  <si>
    <t>Tue Jun 23 13:20:14 PDT 2009</t>
  </si>
  <si>
    <t xml:space="preserve">@brinathemodel yeah im tryin to send it but my computer sucks ass </t>
  </si>
  <si>
    <t>Tue Jun 23 13:20:16 PDT 2009</t>
  </si>
  <si>
    <t>alicema29</t>
  </si>
  <si>
    <t xml:space="preserve">is so sad about jon and kate </t>
  </si>
  <si>
    <t xml:space="preserve">i am not watching ghost whisperer!! not now jims dead </t>
  </si>
  <si>
    <t xml:space="preserve">@PerryPiekarski Im not sure, I don't really want to use/abuse it just yet. I might have to pop the bitch open if im out of warranty </t>
  </si>
  <si>
    <t>Tue Jun 23 13:20:18 PDT 2009</t>
  </si>
  <si>
    <t>trikatie</t>
  </si>
  <si>
    <t xml:space="preserve">off to the dr...hope they tell my ankle is ok...  </t>
  </si>
  <si>
    <t>WannabeNewMiley</t>
  </si>
  <si>
    <t>i want to party!!  i hope i can :$</t>
  </si>
  <si>
    <t>Tue Jun 23 13:20:19 PDT 2009</t>
  </si>
  <si>
    <t>@jterlecki Bummer.   You need #rugbyboyfriend to give you back massages. ;]</t>
  </si>
  <si>
    <t>Tue Jun 23 13:20:21 PDT 2009</t>
  </si>
  <si>
    <t xml:space="preserve">@velvetella just enough syns to mend my bleeding heart and not enough to make my waist screeeech , how are u ? missed u </t>
  </si>
  <si>
    <t>@nickybyrneoffic got it! :L aww how is your gum?  sounds sore.. (n)</t>
  </si>
  <si>
    <t>Tue Jun 23 13:20:22 PDT 2009</t>
  </si>
  <si>
    <t xml:space="preserve">@TankaBar i think you need to follow me, not letting me DM you ???? </t>
  </si>
  <si>
    <t xml:space="preserve">Just read that EllisLab aren't taking any Pro Network apps until further notice. That sucks a little, I was about to put in for my badge. </t>
  </si>
  <si>
    <t>Tue Jun 23 13:20:23 PDT 2009</t>
  </si>
  <si>
    <t xml:space="preserve">@jackalopekid Yup... That's how it was with me... </t>
  </si>
  <si>
    <t xml:space="preserve">Still has stuff that needs putting away!! Not in the mood for more clearing up!! </t>
  </si>
  <si>
    <t>Tue Jun 23 13:20:25 PDT 2009</t>
  </si>
  <si>
    <t>Dan_Farina</t>
  </si>
  <si>
    <t>@Lisa_Nova Are you sick !?   ... poor ! Take Care Sweety !</t>
  </si>
  <si>
    <t>Tue Jun 23 13:20:26 PDT 2009</t>
  </si>
  <si>
    <t>ladyjessica85</t>
  </si>
  <si>
    <t>@chazznit oh I'm just really low, applied for countless jobs and nothing  starting to feel useless. U ok?</t>
  </si>
  <si>
    <t xml:space="preserve">AC going in and out at office building.  It is sweltering here.  </t>
  </si>
  <si>
    <t>Tue Jun 23 13:20:28 PDT 2009</t>
  </si>
  <si>
    <t xml:space="preserve">home from work...really wishing i could go swimming but none of the neighbors are home...i wish we had our own pool </t>
  </si>
  <si>
    <t>Tue Jun 23 13:20:30 PDT 2009</t>
  </si>
  <si>
    <t xml:space="preserve">@survivors Great!!! You have no idea how happy you make me. Now we have to figure out a way to do that jobs on Twitter I guess </t>
  </si>
  <si>
    <t>aaron_talbot</t>
  </si>
  <si>
    <t xml:space="preserve">i can't sleep, I can't think, I'm not even relaxing. I have to room to work, no room to relax. my bedroom is my office &amp;amp; my son's bedroom </t>
  </si>
  <si>
    <t>Tue Jun 23 13:20:31 PDT 2009</t>
  </si>
  <si>
    <t>BradChura</t>
  </si>
  <si>
    <t xml:space="preserve">RIP Ed McMahon.  Now I will never win the Publishers Clearing House or get 5 stars on Star Search </t>
  </si>
  <si>
    <t>Tue Jun 23 13:20:32 PDT 2009</t>
  </si>
  <si>
    <t>virginiaRS</t>
  </si>
  <si>
    <t>@AngelaBarian stupid = not good  if they aren't appreciating u properly then very very stupid. Cuz u so totally rock. Love u!</t>
  </si>
  <si>
    <t>Tue Jun 23 13:20:33 PDT 2009</t>
  </si>
  <si>
    <t xml:space="preserve">and that a friendship with opposites is not a good idea at all. that i really need to let her go, even after all we have been through </t>
  </si>
  <si>
    <t>Tue Jun 23 13:20:34 PDT 2009</t>
  </si>
  <si>
    <t>danielpincente</t>
  </si>
  <si>
    <t xml:space="preserve">@joshgroban Ed McMahon died?! That's horrible </t>
  </si>
  <si>
    <t>Tue Jun 23 13:20:35 PDT 2009</t>
  </si>
  <si>
    <t>angel1006_k</t>
  </si>
  <si>
    <t>is at home drinking vodka and coke but its not doing anything  oh well bring on the next drink lol xxx</t>
  </si>
  <si>
    <t>Tue Jun 23 13:20:36 PDT 2009</t>
  </si>
  <si>
    <t>really wish i hadn't missed the last few talks  #aea09 ok regular followers, you can stop hating me for tweeting so much! haha</t>
  </si>
  <si>
    <t>Tue Jun 23 13:20:37 PDT 2009</t>
  </si>
  <si>
    <t>NoraDuh</t>
  </si>
  <si>
    <t>everyones gone back home again.  fab day today tho, hardly any uni, alot of 'new moon' and dinner with kim&amp;amp;steven.</t>
  </si>
  <si>
    <t>careko</t>
  </si>
  <si>
    <t>@rocknrollfun oh no! that's cute and sad  when are you leaving woman? do we have time to get together?</t>
  </si>
  <si>
    <t>Tue Jun 23 13:20:39 PDT 2009</t>
  </si>
  <si>
    <t>kerrinsuzanne</t>
  </si>
  <si>
    <t xml:space="preserve">2 ibuprofen did nothing. </t>
  </si>
  <si>
    <t>Tue Jun 23 13:20:40 PDT 2009</t>
  </si>
  <si>
    <t xml:space="preserve">@mitchelmusso I wanted to go SOOO BAD! but my mom was like maybe next year </t>
  </si>
  <si>
    <t>Tue Jun 23 13:20:41 PDT 2009</t>
  </si>
  <si>
    <t>StanTheManP</t>
  </si>
  <si>
    <t>Hey #BentleyMom Are we ever going to get to see Bentley   (BentleyMom live &amp;gt; http://ustre.am/392V)</t>
  </si>
  <si>
    <t>Tue Jun 23 13:20:42 PDT 2009</t>
  </si>
  <si>
    <t xml:space="preserve">@fantasticfest  Airbender: except for the stunning lack of Asians in the cast http://tinyurl.com/qlfd5w  </t>
  </si>
  <si>
    <t>Tue Jun 23 13:20:45 PDT 2009</t>
  </si>
  <si>
    <t xml:space="preserve">@MaDiSoNsTaR lol!!!!! 10 more mins for us!!! its storming real by over here so i can't jet like i want to </t>
  </si>
  <si>
    <t>Tue Jun 23 13:20:46 PDT 2009</t>
  </si>
  <si>
    <t xml:space="preserve">What a depressing day!  More rain, and i did not make a dime today. Something about being broke and depressed is a lethal combination!  </t>
  </si>
  <si>
    <t>Tue Jun 23 13:20:54 PDT 2009</t>
  </si>
  <si>
    <t>stickart</t>
  </si>
  <si>
    <t xml:space="preserve">http://tinyurl.com/m5care - &amp;quot;Ed McMahon Dead at 86&amp;quot; </t>
  </si>
  <si>
    <t>Tue Jun 23 13:20:57 PDT 2009</t>
  </si>
  <si>
    <t>Jose_Grijalva</t>
  </si>
  <si>
    <t>@Bowen12 sad to hear the news BB  your defense prowiss will be missed</t>
  </si>
  <si>
    <t>YasmeenH</t>
  </si>
  <si>
    <t xml:space="preserve">is stuck with a 3 page philosophy paper due Thursday ...:| Remind me again why on Earth did I take philosophy in summer </t>
  </si>
  <si>
    <t>Tue Jun 23 13:20:58 PDT 2009</t>
  </si>
  <si>
    <t>missnikla</t>
  </si>
  <si>
    <t xml:space="preserve">i can't seem to get into big brother this year i usually love it but im not too keen on it this time round </t>
  </si>
  <si>
    <t>Tue Jun 23 13:20:59 PDT 2009</t>
  </si>
  <si>
    <t>Don't have to yell. . .   &amp;quot;KAT!&amp;quot;</t>
  </si>
  <si>
    <t xml:space="preserve">seriously.......can NOT concentrate....i'm going to fail this paper... </t>
  </si>
  <si>
    <t>Tue Jun 23 13:21:00 PDT 2009</t>
  </si>
  <si>
    <t>astronatpants</t>
  </si>
  <si>
    <t xml:space="preserve">ughh.its been an hour..and i already miss my phone  Hope i can use my other one.if not..all summer with no phone </t>
  </si>
  <si>
    <t>cataxe</t>
  </si>
  <si>
    <t xml:space="preserve">@tb_bratt didn't know you work today....   </t>
  </si>
  <si>
    <t>hockeychik419</t>
  </si>
  <si>
    <t xml:space="preserve">is attempting to put videos on youtube...watch...it will fail. </t>
  </si>
  <si>
    <t>Tue Jun 23 13:21:01 PDT 2009</t>
  </si>
  <si>
    <t>Is bored  got to find something to do.</t>
  </si>
  <si>
    <t>Tue Jun 23 13:21:02 PDT 2009</t>
  </si>
  <si>
    <t>the techs wouldnt let me tweet in xray  waiting</t>
  </si>
  <si>
    <t>flee2thecleve</t>
  </si>
  <si>
    <t xml:space="preserve">Moxie having 6-course Stag's Leap Wine Cellars Dinner Thurs., July 9, 7pm / $125. Reservations call 216.831.5599. Sorry, no website link </t>
  </si>
  <si>
    <t>Tue Jun 23 13:21:03 PDT 2009</t>
  </si>
  <si>
    <t xml:space="preserve">@mitchelmusso i wish i could go </t>
  </si>
  <si>
    <t>Tue Jun 23 13:21:04 PDT 2009</t>
  </si>
  <si>
    <t xml:space="preserve">@tippingptmedia They told me I got the last 16GB white one last nite at Eastview </t>
  </si>
  <si>
    <t>Tue Jun 23 13:21:05 PDT 2009</t>
  </si>
  <si>
    <t>KierSinclair</t>
  </si>
  <si>
    <t xml:space="preserve">Somebody out there in twitter-land talk to me! I'm losing my mind with boredom! </t>
  </si>
  <si>
    <t>Tue Jun 23 13:21:06 PDT 2009</t>
  </si>
  <si>
    <t xml:space="preserve">I finally feel human again after a few days of lurgee and now @Murdo23 is ill in bed </t>
  </si>
  <si>
    <t xml:space="preserve">I just scared the bajeebes outta myself just now. I'm listening to the Saw II score and it got all quiet then outta no where !!#@&amp;amp;^. </t>
  </si>
  <si>
    <t>Tue Jun 23 13:21:07 PDT 2009</t>
  </si>
  <si>
    <t>Macenziee</t>
  </si>
  <si>
    <t xml:space="preserve">I miss @kyle120693 best friend i cannot wait to see you! </t>
  </si>
  <si>
    <t>Tue Jun 23 13:21:09 PDT 2009</t>
  </si>
  <si>
    <t xml:space="preserve">4 more days for holidays. As expected, i am not thrilled about going back to school.  </t>
  </si>
  <si>
    <t>Tue Jun 23 13:21:10 PDT 2009</t>
  </si>
  <si>
    <t>Shaninda</t>
  </si>
  <si>
    <t xml:space="preserve">@necolebitchie dang that sucks gurl </t>
  </si>
  <si>
    <t>Tue Jun 23 13:21:12 PDT 2009</t>
  </si>
  <si>
    <t>aathu</t>
  </si>
  <si>
    <t xml:space="preserve">@EssenceATL you didn't talk to me at all yesterday...and that makes me sad </t>
  </si>
  <si>
    <t>lainproliant</t>
  </si>
  <si>
    <t xml:space="preserve">Secretary butt </t>
  </si>
  <si>
    <t>Tue Jun 23 13:21:14 PDT 2009</t>
  </si>
  <si>
    <t>addicted2latte</t>
  </si>
  <si>
    <t xml:space="preserve">i neeeeed antibiotics not antihistamines................stupid doctor!!!! </t>
  </si>
  <si>
    <t>Tue Jun 23 13:21:15 PDT 2009</t>
  </si>
  <si>
    <t>mortgageporter</t>
  </si>
  <si>
    <t>@SeattleRealEst8 439 calories; 28 grams of fat; 41.7 carbs...  by by Mexi-Fry.</t>
  </si>
  <si>
    <t>Tue Jun 23 13:21:19 PDT 2009</t>
  </si>
  <si>
    <t xml:space="preserve">Finally got my new hair-do.We had no water for a few hours..it was horrible!I am so sorry for those people who suffer from water shortage </t>
  </si>
  <si>
    <t>popoloco</t>
  </si>
  <si>
    <t>25 minutes to get am overpriced cup of coffee.  at least it tastes good (and it's caffeinated!)</t>
  </si>
  <si>
    <t>chrissymullins</t>
  </si>
  <si>
    <t>@Mitchelmusso no i wish i could though  i'm bummed out</t>
  </si>
  <si>
    <t xml:space="preserve">@tidesandclouds no i'm not </t>
  </si>
  <si>
    <t>thesuperjlai</t>
  </si>
  <si>
    <t xml:space="preserve">can only look at delicious pictures of food and not eat </t>
  </si>
  <si>
    <t>Tue Jun 23 13:21:20 PDT 2009</t>
  </si>
  <si>
    <t>godzgift01</t>
  </si>
  <si>
    <t>@missnessa90 thanks for the invite BITCH  haha</t>
  </si>
  <si>
    <t>Tue Jun 23 13:21:22 PDT 2009</t>
  </si>
  <si>
    <t>LimiX5</t>
  </si>
  <si>
    <t xml:space="preserve">Trying to beat Satch Boggie on GH(Wt) and can't. </t>
  </si>
  <si>
    <t>Tue Jun 23 13:21:23 PDT 2009</t>
  </si>
  <si>
    <t>@squarespace So I guess this is my one and only chance to enter? thats sort of sad. i got used to entering every single day.  #squarespace</t>
  </si>
  <si>
    <t>knowj</t>
  </si>
  <si>
    <t xml:space="preserve">2 broken front springs on the car. Bus tomorrow. </t>
  </si>
  <si>
    <t>columbusfoodie</t>
  </si>
  <si>
    <t xml:space="preserve">My fat ass is too a)fat b)broad shouldered &amp;amp; c)big boobed to fit in the closed MRI. So what do I do? Drown my sorrows in food. I suck </t>
  </si>
  <si>
    <t xml:space="preserve">@love_desiree oh no! des i hope everything goes out okay though! </t>
  </si>
  <si>
    <t>Tue Jun 23 13:21:24 PDT 2009</t>
  </si>
  <si>
    <t>absolutely shattered and off to bed! working 7 days a week and 2 jobs is beggining to take its toll!  xxx</t>
  </si>
  <si>
    <t>Tue Jun 23 13:21:26 PDT 2009</t>
  </si>
  <si>
    <t>GuviSierra</t>
  </si>
  <si>
    <t xml:space="preserve">I am having troubles with my laptop </t>
  </si>
  <si>
    <t xml:space="preserve">@drsuzy  that's sad. </t>
  </si>
  <si>
    <t>how can i stop all this fighting and get back to how we used to be  http://tinyurl.com/l3z4qu</t>
  </si>
  <si>
    <t>Tue Jun 23 13:21:27 PDT 2009</t>
  </si>
  <si>
    <t>xcoconutx3</t>
  </si>
  <si>
    <t xml:space="preserve">Just sittin n doin nothin. . Well, im a bit sad thoe . </t>
  </si>
  <si>
    <t>Tue Jun 23 13:21:28 PDT 2009</t>
  </si>
  <si>
    <t xml:space="preserve">I wish I were in NY hangin with @catherinemarie, @STFU_GINA and @redh0tjillypepa </t>
  </si>
  <si>
    <t>Tue Jun 23 13:21:29 PDT 2009</t>
  </si>
  <si>
    <t>shashibv15</t>
  </si>
  <si>
    <t xml:space="preserve">Wonders what happened to his bird </t>
  </si>
  <si>
    <t>Tue Jun 23 13:21:30 PDT 2009</t>
  </si>
  <si>
    <t xml:space="preserve">@morunning I'm embracing the heat for my morning run - this morning there was a thunder storm. </t>
  </si>
  <si>
    <t>Tue Jun 23 13:21:31 PDT 2009</t>
  </si>
  <si>
    <t>katy_mac</t>
  </si>
  <si>
    <t xml:space="preserve">I truly think istockphoto hates me. </t>
  </si>
  <si>
    <t>DracLaura</t>
  </si>
  <si>
    <t xml:space="preserve">I can't quit you, Cheez-it. </t>
  </si>
  <si>
    <t xml:space="preserve">@alligatorpear Yeah, I've seen them. I just wish there was one for parenting. I'm having a rough time and feel like I'm lost in a haze... </t>
  </si>
  <si>
    <t>starboydavid</t>
  </si>
  <si>
    <t>@crissyrob sunburn what a sore yin  the fogs in now lol</t>
  </si>
  <si>
    <t>Tue Jun 23 13:21:33 PDT 2009</t>
  </si>
  <si>
    <t xml:space="preserve">ok, so now I want a blackberry..... I'm gonna miss my touchscreen phones though </t>
  </si>
  <si>
    <t>Tue Jun 23 13:21:34 PDT 2009</t>
  </si>
  <si>
    <t>@AscheArschi Piece of glass in the bottom of a garbage bag.  Looks like I won't be able to play ITG for another week.</t>
  </si>
  <si>
    <t>BabyLove_xo</t>
  </si>
  <si>
    <t>@shaansagoo i knoow right  immaa miss u guyys BUT WE'RE GOING TO RED HOT TMW !!!</t>
  </si>
  <si>
    <t>rebeccasue1984</t>
  </si>
  <si>
    <t xml:space="preserve">water heater broke. no hot water till the plumber gets here. </t>
  </si>
  <si>
    <t>Tue Jun 23 13:21:35 PDT 2009</t>
  </si>
  <si>
    <t>Roisin2508</t>
  </si>
  <si>
    <t>has just finished work and wants to sleep  bed please ?</t>
  </si>
  <si>
    <t xml:space="preserve">i miss @twofine5 @tray_sea @pryncez </t>
  </si>
  <si>
    <t>kittenhotep</t>
  </si>
  <si>
    <t xml:space="preserve">Peanut has pneumonia.  </t>
  </si>
  <si>
    <t>Tue Jun 23 13:21:37 PDT 2009</t>
  </si>
  <si>
    <t>mcarse</t>
  </si>
  <si>
    <t xml:space="preserve">@davidshute You find one, let me know. Podtracker is the only one I have found.. But it is $9.99. </t>
  </si>
  <si>
    <t>Tue Jun 23 13:21:39 PDT 2009</t>
  </si>
  <si>
    <t>saturn5th</t>
  </si>
  <si>
    <t xml:space="preserve">@geminiawakening This happened within a week of my Venus return, but all the sweets I got was just sugar sweets </t>
  </si>
  <si>
    <t>Tue Jun 23 13:24:17 PDT 2009</t>
  </si>
  <si>
    <t>SherryRinkwest</t>
  </si>
  <si>
    <t>@benkowalewicz   you should have 50 000  followers :E</t>
  </si>
  <si>
    <t>Tue Jun 23 13:24:20 PDT 2009</t>
  </si>
  <si>
    <t xml:space="preserve">Ohh shit there sold out at amc </t>
  </si>
  <si>
    <t xml:space="preserve">@mitchelmusso i want but i can't </t>
  </si>
  <si>
    <t>Tue Jun 23 13:24:21 PDT 2009</t>
  </si>
  <si>
    <t>amski08</t>
  </si>
  <si>
    <t>weird that Ed McMahon is dead...  finally done with work stuff today....chillaxin' &amp;lt;3</t>
  </si>
  <si>
    <t>Tue Jun 23 13:24:22 PDT 2009</t>
  </si>
  <si>
    <t>stefanedwards</t>
  </si>
  <si>
    <t xml:space="preserve">good books have split up </t>
  </si>
  <si>
    <t>Megzisthename</t>
  </si>
  <si>
    <t xml:space="preserve">My hands keep shaking!  Startin to get concerned that I may have an illness! </t>
  </si>
  <si>
    <t>Tue Jun 23 13:24:31 PDT 2009</t>
  </si>
  <si>
    <t xml:space="preserve">I really hate when salespeople call us. They are so pushy and I never know how to handle them. </t>
  </si>
  <si>
    <t>manhattaninmind</t>
  </si>
  <si>
    <t xml:space="preserve">So excited for the FashionIndie Investors Benefit tom night...too bad I have already packed all my favorite clothes </t>
  </si>
  <si>
    <t>Tue Jun 23 13:24:32 PDT 2009</t>
  </si>
  <si>
    <t xml:space="preserve">@yxxm I cant add you from my phone </t>
  </si>
  <si>
    <t>Tue Jun 23 13:24:33 PDT 2009</t>
  </si>
  <si>
    <t>@JuicyJenBunnick awwww  *cuddles*</t>
  </si>
  <si>
    <t>Tue Jun 23 13:24:35 PDT 2009</t>
  </si>
  <si>
    <t>MSBinv</t>
  </si>
  <si>
    <t xml:space="preserve">I haven't had time to watch the season 2s first episode  but I missed the chance now my dvr is so full it probably erased it </t>
  </si>
  <si>
    <t>hazel212eyez</t>
  </si>
  <si>
    <t xml:space="preserve">sooooooooo sad, my dance talent teacher is leaving. </t>
  </si>
  <si>
    <t>stacyloca2</t>
  </si>
  <si>
    <t>Why SEX stuck In your head? Heyyy! Your too young for that shit!  Oh wait your all grown up now  not my lil nettie no more and bday se ...</t>
  </si>
  <si>
    <t>Tue Jun 23 13:24:36 PDT 2009</t>
  </si>
  <si>
    <t>Luvnmyitalian</t>
  </si>
  <si>
    <t>smartwatermelon</t>
  </si>
  <si>
    <t xml:space="preserve">@Morrigoon Sorry to hear that </t>
  </si>
  <si>
    <t>Tue Jun 23 13:24:37 PDT 2009</t>
  </si>
  <si>
    <t>lindseylane</t>
  </si>
  <si>
    <t xml:space="preserve">Oh well, I couldn't keep it at 666 forever, try as I might </t>
  </si>
  <si>
    <t>nikkineary</t>
  </si>
  <si>
    <t xml:space="preserve">@katyfuoco i do! i do! but you will probably want to eat before i am done </t>
  </si>
  <si>
    <t>Trick Fk'd me.  I thought Paint it Black was coming on....   @tqnews @thesocialistpig @ShesAllWrite @lisatoddsutton</t>
  </si>
  <si>
    <t>Tue Jun 23 13:24:40 PDT 2009</t>
  </si>
  <si>
    <t xml:space="preserve">@lykeabiotchhhh omg I'm craving green milk tea reallllly bad </t>
  </si>
  <si>
    <t>Tue Jun 23 13:24:41 PDT 2009</t>
  </si>
  <si>
    <t xml:space="preserve">@Shade360 I got all the dvds now on dvd just wish they were released on blu ray </t>
  </si>
  <si>
    <t>Tue Jun 23 13:24:42 PDT 2009</t>
  </si>
  <si>
    <t xml:space="preserve">doctors apointment tomorrow , Really looking forward to it </t>
  </si>
  <si>
    <t xml:space="preserve">@adamhann I lean more toward 'isolation', but I'm a LOT more center than I used to be. Seems lot of friends are more 'liberty' though </t>
  </si>
  <si>
    <t>Tue Jun 23 13:24:44 PDT 2009</t>
  </si>
  <si>
    <t>gaurhoth</t>
  </si>
  <si>
    <t xml:space="preserve">Bummed. Ordered some fudge from http://www.schmidtsfudgehaus.com/. Week later. No Fudge. Get runaround when call -- (Ken's out of town). </t>
  </si>
  <si>
    <t>@brenstrong have you seen this? It's an oldie but a clever-y (and now it looks broken-y  ) http://weallhatequickbooks.com/</t>
  </si>
  <si>
    <t xml:space="preserve">@tayfoshayshay I miss you too! Come home pleaseeee </t>
  </si>
  <si>
    <t>Tue Jun 23 13:24:46 PDT 2009</t>
  </si>
  <si>
    <t xml:space="preserve">Well, so much for the fucking stalkers having &amp;quot;laid off&amp;quot; during this whole PR stunt stuff going on </t>
  </si>
  <si>
    <t xml:space="preserve">is in pain, i am cursing my irish heritage right about now. SUNBURNT </t>
  </si>
  <si>
    <t>Tue Jun 23 13:24:48 PDT 2009</t>
  </si>
  <si>
    <t>allieyazel</t>
  </si>
  <si>
    <t xml:space="preserve">is so sad that jon &amp;amp; kate are getting divorced </t>
  </si>
  <si>
    <t xml:space="preserve">@fredelliot My coccyx has many a battle scar from bakers toilets, PLUS my feet are too big to fit on the steps </t>
  </si>
  <si>
    <t xml:space="preserve">Heading to dreamland soon... been a rainy boring day, I spent my time online... what to do </t>
  </si>
  <si>
    <t>Tue Jun 23 13:24:49 PDT 2009</t>
  </si>
  <si>
    <t xml:space="preserve">Perhaps I flying to Ohio in the near future. Family things. </t>
  </si>
  <si>
    <t>Tue Jun 23 13:24:50 PDT 2009</t>
  </si>
  <si>
    <t xml:space="preserve">Sneezing every 15sec. My allergies are on full force today. Not a very happy Ephie at the moment &amp;amp; I donâ€™t have my allergy Meds. no bueno </t>
  </si>
  <si>
    <t xml:space="preserve">faillllll. i need a new phone </t>
  </si>
  <si>
    <t>Tue Jun 23 13:24:52 PDT 2009</t>
  </si>
  <si>
    <t>@mileycyrus my chicken miley died yesterday  even though its just i chicken i really miss her and how is your ear are you ok now?</t>
  </si>
  <si>
    <t>Tue Jun 23 13:24:53 PDT 2009</t>
  </si>
  <si>
    <t>@GGInsider I hate the fact that we're pretty behind  just had the ep of Bart's funeral</t>
  </si>
  <si>
    <t>Tue Jun 23 13:24:56 PDT 2009</t>
  </si>
  <si>
    <t>tuetran</t>
  </si>
  <si>
    <t xml:space="preserve">Just found out the CNN bureau in Boston doesn't have interns... </t>
  </si>
  <si>
    <t>Tue Jun 23 13:24:57 PDT 2009</t>
  </si>
  <si>
    <t>I really nned a summer job..   I mean seriously, i dont even have enough $$$ for Miley/Metro station concert in Oct.!!</t>
  </si>
  <si>
    <t>Tue Jun 23 13:24:58 PDT 2009</t>
  </si>
  <si>
    <t xml:space="preserve">@TTFrutti I need you </t>
  </si>
  <si>
    <t>Mishereen</t>
  </si>
  <si>
    <t xml:space="preserve">@bowwow614 I KNOW! IT'S A DANG SHAME! FIRST THEY GET RID OF RAY ALLEN, NOW THIS?? DATS Y MY TEAM HAVEN'T BEEN GD SINCE THE 90s! </t>
  </si>
  <si>
    <t>Tue Jun 23 13:25:01 PDT 2009</t>
  </si>
  <si>
    <t>rickb0824</t>
  </si>
  <si>
    <t>@BravoAndy friends with dina and teresa..hope to see them back..not sure they will   DC wives after Atlanta?</t>
  </si>
  <si>
    <t>I need someone to hang out with. I have no friends  lol.</t>
  </si>
  <si>
    <t>emilyhoohaha</t>
  </si>
  <si>
    <t xml:space="preserve">was just reminded by @Zay_Ish about the 'lovely Italian boys' . . . yeah she doesnt mind going any more XD . . . but still 672 hours </t>
  </si>
  <si>
    <t>Tue Jun 23 13:25:04 PDT 2009</t>
  </si>
  <si>
    <t>discogoatrider</t>
  </si>
  <si>
    <t xml:space="preserve">@integral_radii I hate you.  I want to go </t>
  </si>
  <si>
    <t>Tue Jun 23 13:25:05 PDT 2009</t>
  </si>
  <si>
    <t>diiihazevedo</t>
  </si>
  <si>
    <t>@britneyspears aww  my feelings, Brit. I don't know him, but if he found you, he must have been great in what he did.</t>
  </si>
  <si>
    <t>Tue Jun 23 13:25:06 PDT 2009</t>
  </si>
  <si>
    <t>I am getting hungry.  might see if dad has a dollar i can borrow to go get chips.</t>
  </si>
  <si>
    <t>Ashley_Santrock</t>
  </si>
  <si>
    <t xml:space="preserve">We want to buy a house but my income is irrelevant because I'm &amp;quot;self employed&amp;quot; so they can't even check my credit &amp;amp; luke doesn't have any </t>
  </si>
  <si>
    <t>Tue Jun 23 13:25:07 PDT 2009</t>
  </si>
  <si>
    <t xml:space="preserve">@BritneySpears I know, its so sad </t>
  </si>
  <si>
    <t xml:space="preserve">i wanna be curvy,skinny sucks </t>
  </si>
  <si>
    <t>Tue Jun 23 13:25:09 PDT 2009</t>
  </si>
  <si>
    <t xml:space="preserve">On my way to school FML scc 2-5 </t>
  </si>
  <si>
    <t xml:space="preserve">@TheDailyBlonde Wow. Talk about a short summer.  </t>
  </si>
  <si>
    <t xml:space="preserve">just looked at bus tickets to possibly see the sam bradley show thursday... it costs more than gas!  no @laygum or @pennylucky for me </t>
  </si>
  <si>
    <t>Tue Jun 23 13:25:11 PDT 2009</t>
  </si>
  <si>
    <t>szanyka</t>
  </si>
  <si>
    <t xml:space="preserve">&amp;quot;There's always gonna be another mountain, I'm always gonna wanna make it move,,,&amp;quot; I'll fight... </t>
  </si>
  <si>
    <t>Tue Jun 23 13:25:12 PDT 2009</t>
  </si>
  <si>
    <t xml:space="preserve">bad itunes: doesn't burn mp3 files in directory structure </t>
  </si>
  <si>
    <t xml:space="preserve">@19fischi75 yes, i can remember, we lost many of our animals </t>
  </si>
  <si>
    <t>Tue Jun 23 13:25:13 PDT 2009</t>
  </si>
  <si>
    <t xml:space="preserve">whos treating me to see transformers tonight? i hate having no money </t>
  </si>
  <si>
    <t>@mitchelmusso Mitchel I would go I cant afford it!  I wanna go! I called your SayNow 3456543499 times but I didnt get an answer!! iLY</t>
  </si>
  <si>
    <t>Tue Jun 23 13:25:14 PDT 2009</t>
  </si>
  <si>
    <t>alithu</t>
  </si>
  <si>
    <t>no school til july 1st for the swine flu  im scared</t>
  </si>
  <si>
    <t xml:space="preserve">@littlevivirito  Lady is too she's freaking out </t>
  </si>
  <si>
    <t>Tue Jun 23 13:25:15 PDT 2009</t>
  </si>
  <si>
    <t>cjessee2</t>
  </si>
  <si>
    <t>Ed McMahon Passes Away at 86&amp;lt;  http://bit.ly/xEPva via @addthis</t>
  </si>
  <si>
    <t>My ear piercing has closed up  I will have to get it redone...</t>
  </si>
  <si>
    <t>Tue Jun 23 13:25:17 PDT 2009</t>
  </si>
  <si>
    <t>justmk</t>
  </si>
  <si>
    <t xml:space="preserve">@oliveshoot every month </t>
  </si>
  <si>
    <t>Tue Jun 23 13:25:20 PDT 2009</t>
  </si>
  <si>
    <t>MichiYagi</t>
  </si>
  <si>
    <t xml:space="preserve">doesn't want to go back to work </t>
  </si>
  <si>
    <t>Tue Jun 23 13:25:21 PDT 2009</t>
  </si>
  <si>
    <t>just sliced off a chunk of her ankle whiling trying to shave her legs  anyone got a bandaid????</t>
  </si>
  <si>
    <t xml:space="preserve">@nicolalalalala Anything good on? I'm bored </t>
  </si>
  <si>
    <t>CaitlynEstep</t>
  </si>
  <si>
    <t xml:space="preserve">I hate having a broken leg, it sucks </t>
  </si>
  <si>
    <t>Tue Jun 23 13:25:23 PDT 2009</t>
  </si>
  <si>
    <t xml:space="preserve">@lizette978 the same place mine is! </t>
  </si>
  <si>
    <t>Tue Jun 23 13:25:26 PDT 2009</t>
  </si>
  <si>
    <t xml:space="preserve">noooo. why did my internet have to die?? </t>
  </si>
  <si>
    <t>Tue Jun 23 13:25:25 PDT 2009</t>
  </si>
  <si>
    <t xml:space="preserve">@araia1906 hahah i know. they're almost gone </t>
  </si>
  <si>
    <t>Tue Jun 23 13:25:29 PDT 2009</t>
  </si>
  <si>
    <t xml:space="preserve">@demberlache </t>
  </si>
  <si>
    <t>Tue Jun 23 13:25:31 PDT 2009</t>
  </si>
  <si>
    <t>Saranoelle0502</t>
  </si>
  <si>
    <t xml:space="preserve">http://twitpic.com/87u4r - Has my son gotten big or what!? I miss when he was just a little thing </t>
  </si>
  <si>
    <t>Tue Jun 23 13:25:33 PDT 2009</t>
  </si>
  <si>
    <t>SophieeLovesYou</t>
  </si>
  <si>
    <t>I feel ill agaaaain!  going to bed</t>
  </si>
  <si>
    <t>Tue Jun 23 13:25:34 PDT 2009</t>
  </si>
  <si>
    <t>hates that they killed off Jim on Ghost Whisperer.... such crap  boooo</t>
  </si>
  <si>
    <t>Tue Jun 23 13:25:36 PDT 2009</t>
  </si>
  <si>
    <t>missnataliegirl</t>
  </si>
  <si>
    <t xml:space="preserve">@meerenai I've been replaced </t>
  </si>
  <si>
    <t>Tue Jun 23 13:25:37 PDT 2009</t>
  </si>
  <si>
    <t xml:space="preserve">Finally got our first ever Crescent Street Films shirts in the mail...what a let down, colors were faded and simply unacceptable </t>
  </si>
  <si>
    <t>Tue Jun 23 13:25:39 PDT 2009</t>
  </si>
  <si>
    <t>xhance</t>
  </si>
  <si>
    <t>Okay, so, Dear Microsoft: Fuck your sleep function. I can't get my TB HD to come out of sleep. Goodbye, media!  Today's'a suck.</t>
  </si>
  <si>
    <t>Tue Jun 23 13:25:40 PDT 2009</t>
  </si>
  <si>
    <t xml:space="preserve">So sad about Ed McMahon...may he Rest Peacefully </t>
  </si>
  <si>
    <t>Tue Jun 23 13:25:41 PDT 2009</t>
  </si>
  <si>
    <t>MiaCaroline</t>
  </si>
  <si>
    <t xml:space="preserve">watching bye bye birdie. should be cleaning, or exercising... instead im learing songs... im so devoted. </t>
  </si>
  <si>
    <t>Tue Jun 23 13:25:42 PDT 2009</t>
  </si>
  <si>
    <t>zackamabufoo</t>
  </si>
  <si>
    <t>Lost you are an idiot  ha ha you gonna be on for 25 s tonight?</t>
  </si>
  <si>
    <t xml:space="preserve">has a fantastically painfully headache </t>
  </si>
  <si>
    <t>Tue Jun 23 13:25:43 PDT 2009</t>
  </si>
  <si>
    <t xml:space="preserve">wishing it wasn't 50 million degrees outside </t>
  </si>
  <si>
    <t>Khrythagoras</t>
  </si>
  <si>
    <t xml:space="preserve">@iamlittleboots someone thats not as good as you... now, that WOULD BE hard to find </t>
  </si>
  <si>
    <t>Tue Jun 23 13:25:44 PDT 2009</t>
  </si>
  <si>
    <t xml:space="preserve">@CurlYuri it's actually training for work. Sorry for the misunderstanding. I'm not good enough for school </t>
  </si>
  <si>
    <t>Tue Jun 23 13:25:45 PDT 2009</t>
  </si>
  <si>
    <t xml:space="preserve">@DavidBedwell Its the episode after he died. It's so fucking upsetting!!!!! Aaaargggghhh I love Jim </t>
  </si>
  <si>
    <t>Tue Jun 23 13:25:46 PDT 2009</t>
  </si>
  <si>
    <t>just sliced off a chunk of her ankle while trying to shave her legs  anyone got a bandaid????</t>
  </si>
  <si>
    <t xml:space="preserve">@VeganInLA I told them...I told them off, even...but they are bad pplz... </t>
  </si>
  <si>
    <t xml:space="preserve">no way around it I'm going to have to suck it up and buy it </t>
  </si>
  <si>
    <t>Tue Jun 23 13:25:47 PDT 2009</t>
  </si>
  <si>
    <t xml:space="preserve">i'm super nervous about this. my heart's beating so fast right now. WHAT DID I DO!? </t>
  </si>
  <si>
    <t>Tue Jun 23 13:25:48 PDT 2009</t>
  </si>
  <si>
    <t>@AK618 oh...  haha that sucks</t>
  </si>
  <si>
    <t xml:space="preserve">@gramki can't have gud night! I am sick of being sick </t>
  </si>
  <si>
    <t>Tue Jun 23 13:25:49 PDT 2009</t>
  </si>
  <si>
    <t>@DeanW_124 Aw, poor Sam.  I hope he'll feel better soon. Must be so difficult to see him unwell. *hugs*</t>
  </si>
  <si>
    <t>Tue Jun 23 13:25:50 PDT 2009</t>
  </si>
  <si>
    <t>Can't get a hold of Frank today.    Have to try again soon</t>
  </si>
  <si>
    <t>Tue Jun 23 13:25:51 PDT 2009</t>
  </si>
  <si>
    <t>Ed McMahon died.  I'm so sad. This hurts like when Johnny Carson died.</t>
  </si>
  <si>
    <t>Tue Jun 23 13:25:52 PDT 2009</t>
  </si>
  <si>
    <t xml:space="preserve">@LucyMarie85 awwww your such a sweetie thankyou sooooooo much for doing this!!! I lurrrrrrve you! P.s just got back from the gym </t>
  </si>
  <si>
    <t>PearlMustafa</t>
  </si>
  <si>
    <t>Currently irritated w/ AT&amp;amp;T Tilt phone draining the battery (new battery.)--just took it off the charger and already it's at 74%.  Help!</t>
  </si>
  <si>
    <t>Tue Jun 23 13:26:06 PDT 2009</t>
  </si>
  <si>
    <t xml:space="preserve">Everyone ok, just a couple of dented panels, nothing serious. Just spent hours I didn't really have sorting it out. </t>
  </si>
  <si>
    <t>Tue Jun 23 13:26:09 PDT 2009</t>
  </si>
  <si>
    <t>AmberWaves84</t>
  </si>
  <si>
    <t xml:space="preserve">I wish I could follow people while at work. But the little button to click follow doesn't work. </t>
  </si>
  <si>
    <t xml:space="preserve">@NicholasJerry92 I am terribley sorry about that </t>
  </si>
  <si>
    <t>mtnmissy</t>
  </si>
  <si>
    <t xml:space="preserve">Oh man, @CountingCrows is touring with Michael Franti &amp;amp; Spearhead this summer... and I don't see any CO dates </t>
  </si>
  <si>
    <t>Tue Jun 23 13:26:10 PDT 2009</t>
  </si>
  <si>
    <t xml:space="preserve">I got that stupid &amp;quot;birthday sex&amp;quot; song az my caller tune...AND I CAN'T CHANGE IT!!!!  </t>
  </si>
  <si>
    <t xml:space="preserve">@siriuslysmitten  congestive heart failure </t>
  </si>
  <si>
    <t>Tue Jun 23 13:26:11 PDT 2009</t>
  </si>
  <si>
    <t>maddox23</t>
  </si>
  <si>
    <t xml:space="preserve">Always feels good when I delete a certain someone from my phone/life.. Too bad it's not permanent </t>
  </si>
  <si>
    <t>bbluvbug</t>
  </si>
  <si>
    <t xml:space="preserve">@mejamassacre lmao i had to let @TRILLLANDO kno... i dont wanna be in trouble with @JujuB33 you kno how she gets </t>
  </si>
  <si>
    <t>@misszullybaby ayy sii... I wanted jessica to die not catalina  I'm soo mad</t>
  </si>
  <si>
    <t xml:space="preserve">I can feel a massive headache coming on...I think this whole &amp;quot;lack of sleep&amp;quot; thing is finally catching up with me </t>
  </si>
  <si>
    <t xml:space="preserve">Just Came In From Outsidee, Outsidee Was Boring &amp;amp;&amp;amp; Hot.. Im Seriously Bored And Theree Is Nothing To Doo. </t>
  </si>
  <si>
    <t>Tue Jun 23 13:26:12 PDT 2009</t>
  </si>
  <si>
    <t>got some antibiotics  how long do these take to work eh?</t>
  </si>
  <si>
    <t>Tue Jun 23 13:26:14 PDT 2009</t>
  </si>
  <si>
    <t>QOTCPcf</t>
  </si>
  <si>
    <t xml:space="preserve">@thesasha But ... they has better lyrics than emo bands </t>
  </si>
  <si>
    <t>Tue Jun 23 13:26:15 PDT 2009</t>
  </si>
  <si>
    <t xml:space="preserve">Today, my night prayer gonna include Natali L. who was probably killed by her uncle. My sympathies to her family and friends. Good Night </t>
  </si>
  <si>
    <t>cintiez</t>
  </si>
  <si>
    <t xml:space="preserve">just wanna get out of this town! pure boring! </t>
  </si>
  <si>
    <t>Tue Jun 23 13:26:16 PDT 2009</t>
  </si>
  <si>
    <t>nelleremle</t>
  </si>
  <si>
    <t xml:space="preserve">@drewseeley can you call me? i cant call the number. </t>
  </si>
  <si>
    <t>Tue Jun 23 13:26:18 PDT 2009</t>
  </si>
  <si>
    <t>toccatafugue</t>
  </si>
  <si>
    <t xml:space="preserve">@stickart i heard about that. </t>
  </si>
  <si>
    <t>Tue Jun 23 13:26:19 PDT 2009</t>
  </si>
  <si>
    <t>chrryy</t>
  </si>
  <si>
    <t>@CLYx hey i had irritated eyes tooo, i couldnt see a thing today  is gg airing (SEASON3)?</t>
  </si>
  <si>
    <t xml:space="preserve">I can't believe I'm in the much pain from using the paper cutter...ouch...my poor back </t>
  </si>
  <si>
    <t>NicoleBentley</t>
  </si>
  <si>
    <t xml:space="preserve">Thunderstorms, nickel size hail and 70 mph winds! Only got half the furniture in, duck and cover! - Sorry if a chair hits you </t>
  </si>
  <si>
    <t xml:space="preserve">Be Back In 30minz (or maybe less) My back hurts! </t>
  </si>
  <si>
    <t>Tue Jun 23 13:26:20 PDT 2009</t>
  </si>
  <si>
    <t>sexy_lady_0414</t>
  </si>
  <si>
    <t xml:space="preserve">JUST ONE OF THOSE DAYZ WHEN I WANNA B ALL ALONE </t>
  </si>
  <si>
    <t>Tue Jun 23 13:26:21 PDT 2009</t>
  </si>
  <si>
    <t xml:space="preserve">@sarapatton Ugh.  I hope she feels better quickly. </t>
  </si>
  <si>
    <t>brittr098</t>
  </si>
  <si>
    <t>forcing myself to work out  I'd rather sit and watch</t>
  </si>
  <si>
    <t xml:space="preserve">I feel a headache coming on.. </t>
  </si>
  <si>
    <t>Tue Jun 23 13:26:22 PDT 2009</t>
  </si>
  <si>
    <t xml:space="preserve">does anyone love Will &amp;amp; Grace as much as i do? p.s. big rigg shouldnt have gotten eliminated </t>
  </si>
  <si>
    <t>Tue Jun 23 13:26:23 PDT 2009</t>
  </si>
  <si>
    <t xml:space="preserve">@JephKelley - I had a spinal tap when I had meningitis. NOT FUN. The immediate aftermath was fine, but I was in pain for two months </t>
  </si>
  <si>
    <t>Tue Jun 23 13:26:25 PDT 2009</t>
  </si>
  <si>
    <t>JSmithXA</t>
  </si>
  <si>
    <t xml:space="preserve">At home with my sweet sweet Ella and her 102 degree fever.  </t>
  </si>
  <si>
    <t xml:space="preserve">@heyximcaitlin sorry to hear that... </t>
  </si>
  <si>
    <t>Tue Jun 23 13:26:27 PDT 2009</t>
  </si>
  <si>
    <t>Bartie69</t>
  </si>
  <si>
    <t xml:space="preserve">Going to bed early. Wakeup time tomorrow 05.00 AM  </t>
  </si>
  <si>
    <t>chunakis</t>
  </si>
  <si>
    <t xml:space="preserve">Not a good day. Lost $15, my green sharpie, and my six flags ID. </t>
  </si>
  <si>
    <t>Tue Jun 23 13:26:28 PDT 2009</t>
  </si>
  <si>
    <t>IM SOOOO BORED WHERE ARE MY GIRLS ? OH YEAH WORK  I NEED COMPANY WHO WANTS TO COME OVER ? ......AND HELP ME CLEAN</t>
  </si>
  <si>
    <t>Tue Jun 23 13:26:31 PDT 2009</t>
  </si>
  <si>
    <t>samislamajama15</t>
  </si>
  <si>
    <t xml:space="preserve">just finished playing guitar hero for like an hour with jmac.......... my fingers hurt </t>
  </si>
  <si>
    <t>Tue Jun 23 13:26:32 PDT 2009</t>
  </si>
  <si>
    <t xml:space="preserve">and then i start having bad thoughts about myself and the way i look and stuff  baah . .  pissing me off </t>
  </si>
  <si>
    <t>Tue Jun 23 13:26:34 PDT 2009</t>
  </si>
  <si>
    <t>ShorTee_Do_wOp</t>
  </si>
  <si>
    <t>@Tiana_Jo u aint go all the way down there for that...u could b n ny  lol</t>
  </si>
  <si>
    <t>Tue Jun 23 13:26:35 PDT 2009</t>
  </si>
  <si>
    <t>well i guess the storm clouds past no rain today  boo.. an its sooo hot outside!!! y must u play tricks on us mother nature!?!?!?! lol</t>
  </si>
  <si>
    <t>Tue Jun 23 13:26:36 PDT 2009</t>
  </si>
  <si>
    <t xml:space="preserve">@KhloeKardashian Im definitely gonna b watching . I cant believe I have to wait till August </t>
  </si>
  <si>
    <t xml:space="preserve">I want a Green Lantern ring </t>
  </si>
  <si>
    <t>jndrfq</t>
  </si>
  <si>
    <t xml:space="preserve">2 more days to go </t>
  </si>
  <si>
    <t>@stoneinmyshoe yehh he just flew away  aww oh well xoxo</t>
  </si>
  <si>
    <t>Tue Jun 23 13:26:37 PDT 2009</t>
  </si>
  <si>
    <t xml:space="preserve">@emmalove still no luck with the odeon </t>
  </si>
  <si>
    <t xml:space="preserve">very jealous of @tarynashleyxo right now. </t>
  </si>
  <si>
    <t>Tue Jun 23 13:26:39 PDT 2009</t>
  </si>
  <si>
    <t>@RomeosJuliette tell me about it  x how was HOAC ?</t>
  </si>
  <si>
    <t>Tue Jun 23 13:26:41 PDT 2009</t>
  </si>
  <si>
    <t xml:space="preserve">@mitchelmusso i reallyyy wish i could!!! </t>
  </si>
  <si>
    <t>Tue Jun 23 13:26:40 PDT 2009</t>
  </si>
  <si>
    <t>@mitchelmusso I'm not but I soooo wish I was!  I don't live in the US so I can't  tweet back? luv ya xoxo</t>
  </si>
  <si>
    <t xml:space="preserve">@HuntedWumpus hmmmmm I dono about that.... Haha I don't have a car </t>
  </si>
  <si>
    <t xml:space="preserve">Can't watch William Gates Sr. (aka BillG's dad) due to overloaded servers. Shoulda just gone to the building... </t>
  </si>
  <si>
    <t>Tue Jun 23 13:26:42 PDT 2009</t>
  </si>
  <si>
    <t xml:space="preserve">opening up starburst with ur mouth- tired tounge </t>
  </si>
  <si>
    <t xml:space="preserve">is really worn out </t>
  </si>
  <si>
    <t>Tue Jun 23 13:26:43 PDT 2009</t>
  </si>
  <si>
    <t xml:space="preserve">@special_boots </t>
  </si>
  <si>
    <t>Tue Jun 23 13:26:44 PDT 2009</t>
  </si>
  <si>
    <t xml:space="preserve">im jealous of how sexy the nikes that steven is gunna get are </t>
  </si>
  <si>
    <t>JamieLovesMcFly</t>
  </si>
  <si>
    <t>Today was really boring...and so shall be 2moro  xxx</t>
  </si>
  <si>
    <t>So, off now. Hope to be online tomorrow to see ya guys on last time  . Love youuuuuuuuuuuu a lot!!! Xxxxxxxxxxxxxxxxxxxx</t>
  </si>
  <si>
    <t>Tue Jun 23 13:26:46 PDT 2009</t>
  </si>
  <si>
    <t>breebaby13</t>
  </si>
  <si>
    <t xml:space="preserve">had a great weekend home in Peterborough!!! back to work tomorrow and really dreading it </t>
  </si>
  <si>
    <t>Tue Jun 23 13:26:47 PDT 2009</t>
  </si>
  <si>
    <t xml:space="preserve">@Ms_lv u went witout me </t>
  </si>
  <si>
    <t>Tue Jun 23 13:26:48 PDT 2009</t>
  </si>
  <si>
    <t>AggresiveMouse</t>
  </si>
  <si>
    <t xml:space="preserve">I burnt my mouth on pizza!! </t>
  </si>
  <si>
    <t>Tue Jun 23 13:26:49 PDT 2009</t>
  </si>
  <si>
    <t xml:space="preserve">Need a cuddle </t>
  </si>
  <si>
    <t>SupermanFanCK</t>
  </si>
  <si>
    <t xml:space="preserve">@anorangegal yeah </t>
  </si>
  <si>
    <t>Tue Jun 23 13:26:50 PDT 2009</t>
  </si>
  <si>
    <t>AquaGirl503</t>
  </si>
  <si>
    <t>I HAAAAAATE CHORES WITH A PASSION! Grr.  Gotta vacuum and fold clothes and do dishes and pack and PICK UP DOG POOP. Whoop whoop.</t>
  </si>
  <si>
    <t>xxnatalie</t>
  </si>
  <si>
    <t xml:space="preserve">my room still smells of cream </t>
  </si>
  <si>
    <t>Tue Jun 23 13:26:51 PDT 2009</t>
  </si>
  <si>
    <t>@LiV0667 Hahaha, I'm sorry.  And okay, I will. ;)</t>
  </si>
  <si>
    <t>Tue Jun 23 13:26:53 PDT 2009</t>
  </si>
  <si>
    <t>mommysladybug</t>
  </si>
  <si>
    <t xml:space="preserve">@BurpieJ why do u hv such a potty mouth- so unattractive. </t>
  </si>
  <si>
    <t>Tue Jun 23 13:26:54 PDT 2009</t>
  </si>
  <si>
    <t xml:space="preserve">Finally caught up on my sleep. I barely woke up 30 min ago. Now I have to get ready for work...again. </t>
  </si>
  <si>
    <t>Tue Jun 23 13:26:56 PDT 2009</t>
  </si>
  <si>
    <t>stephASIANie</t>
  </si>
  <si>
    <t xml:space="preserve">#squarespace needs for Larry to get back w/ my car </t>
  </si>
  <si>
    <t xml:space="preserve">@gonzo3000 I've been wondering where the big one went. I can't find it anywhere, maybe I lent it out again? And the little one broke </t>
  </si>
  <si>
    <t>Tue Jun 23 13:26:57 PDT 2009</t>
  </si>
  <si>
    <t>@nandoism  I'm not on your crew...</t>
  </si>
  <si>
    <t xml:space="preserve">i tihnk its the heat. why is it so bloody hot </t>
  </si>
  <si>
    <t>Tue Jun 23 13:26:58 PDT 2009</t>
  </si>
  <si>
    <t xml:space="preserve">@denisequest i stubbed it while walking up the stairs </t>
  </si>
  <si>
    <t>Tue Jun 23 13:32:43 PDT 2009</t>
  </si>
  <si>
    <t>Tue Jun 23 13:32:44 PDT 2009</t>
  </si>
  <si>
    <t>oobhmexico</t>
  </si>
  <si>
    <t xml:space="preserve">@nmeradio Muse in Glasto 2004!  Although is not that good because after that show, Dom Howard's dad passed away. </t>
  </si>
  <si>
    <t>@Electra_Designs Sorry to hear about your son.  I hope he's found soon.</t>
  </si>
  <si>
    <t>Tue Jun 23 13:32:45 PDT 2009</t>
  </si>
  <si>
    <t>jasondewayne</t>
  </si>
  <si>
    <t xml:space="preserve">@BigBley I just heard about that. Very sad. </t>
  </si>
  <si>
    <t>s2c2ool</t>
  </si>
  <si>
    <t xml:space="preserve">@arielleyyy- sunday was the shit and thanks4everything.. and yeah.. i have no idea where they are coming from </t>
  </si>
  <si>
    <t>Tue Jun 23 13:32:47 PDT 2009</t>
  </si>
  <si>
    <t xml:space="preserve">I hurt my ankle as I was leaving the house. It didn't hurt so much then as it is starting to hurt now.  </t>
  </si>
  <si>
    <t>Tue Jun 23 13:32:48 PDT 2009</t>
  </si>
  <si>
    <t>michgregoire</t>
  </si>
  <si>
    <t xml:space="preserve">seriously what was i thinkkkking </t>
  </si>
  <si>
    <t>dang can't get my ears lowered for another week.  #needsatrimbeforethen</t>
  </si>
  <si>
    <t>Tue Jun 23 13:32:49 PDT 2009</t>
  </si>
  <si>
    <t>@JudsonNotJustin thanks for @ replying me  yes we are watching it at that time. Auditorium 3</t>
  </si>
  <si>
    <t>Tue Jun 23 13:32:50 PDT 2009</t>
  </si>
  <si>
    <t xml:space="preserve">@ThisisDavina Well done to them x they had no mothers race at our school either </t>
  </si>
  <si>
    <t>Tue Jun 23 13:32:51 PDT 2009</t>
  </si>
  <si>
    <t>mathkeeeed</t>
  </si>
  <si>
    <t>@HiImRichard I haven't been keeping up on my tweeterers!  #hometownbuffetftw</t>
  </si>
  <si>
    <t>RobEezzy23</t>
  </si>
  <si>
    <t xml:space="preserve">still waiting on Brenda </t>
  </si>
  <si>
    <t>lizzann09</t>
  </si>
  <si>
    <t>twitter just makes me wish i was with the people i am stalking  it's a very disconnected connection that it provides. yay technology! :p</t>
  </si>
  <si>
    <t>Tue Jun 23 13:32:52 PDT 2009</t>
  </si>
  <si>
    <t>LoriPeckham</t>
  </si>
  <si>
    <t xml:space="preserve">@Listersmate will you be posting this? I have an appointment that same time. </t>
  </si>
  <si>
    <t>ENVmack</t>
  </si>
  <si>
    <t xml:space="preserve">Why is it that when u are always there when a person needs u but when it comes 2 u that person puts u last n u got his kids </t>
  </si>
  <si>
    <t xml:space="preserve">@LukeD i feel your pain. Been mitigating the phlegm with sudafed but couldn't get any this morning and have been suffering </t>
  </si>
  <si>
    <t>Tue Jun 23 13:32:53 PDT 2009</t>
  </si>
  <si>
    <t xml:space="preserve">Back to Crankshaft Department </t>
  </si>
  <si>
    <t>Tue Jun 23 13:32:54 PDT 2009</t>
  </si>
  <si>
    <t>NickyDipple</t>
  </si>
  <si>
    <t xml:space="preserve">back from swimming club and all headachy and feeling rough ...  </t>
  </si>
  <si>
    <t>Tue Jun 23 13:32:55 PDT 2009</t>
  </si>
  <si>
    <t>priscilasimon</t>
  </si>
  <si>
    <t>Tue Jun 23 13:32:58 PDT 2009</t>
  </si>
  <si>
    <t xml:space="preserve">It really is boring being away and alone </t>
  </si>
  <si>
    <t>Tue Jun 23 13:32:59 PDT 2009</t>
  </si>
  <si>
    <t>theo_finch</t>
  </si>
  <si>
    <t xml:space="preserve">is trying to keep warm tonight , also thinking about those who'll fall victim to the streets tonight </t>
  </si>
  <si>
    <t>iamazombie</t>
  </si>
  <si>
    <t>Tue Jun 23 13:33:00 PDT 2009</t>
  </si>
  <si>
    <t>ashthastar</t>
  </si>
  <si>
    <t xml:space="preserve">@netasha what the hell is going on? u no love me no mo ho? kidding...but i mishu </t>
  </si>
  <si>
    <t>Tue Jun 23 13:33:03 PDT 2009</t>
  </si>
  <si>
    <t xml:space="preserve">Dorking is exactly the way I forgot it last time. Dorking.  </t>
  </si>
  <si>
    <t>Tue Jun 23 13:33:04 PDT 2009</t>
  </si>
  <si>
    <t>bwampa</t>
  </si>
  <si>
    <t xml:space="preserve">@Crazy_Connie Please tell me you didn't......your fingers are going to hurt for a while </t>
  </si>
  <si>
    <t>Tue Jun 23 13:33:05 PDT 2009</t>
  </si>
  <si>
    <t xml:space="preserve">@wafflesgirls why do you hate me so? </t>
  </si>
  <si>
    <t>Tue Jun 23 13:33:06 PDT 2009</t>
  </si>
  <si>
    <t xml:space="preserve">No one to watch Transformers 2 with tonight. </t>
  </si>
  <si>
    <t>Tue Jun 23 13:33:07 PDT 2009</t>
  </si>
  <si>
    <t>No!   @Emss: &amp;quot;And with this little gem I'm gonna have to go, but I'll be back for more funky, groovy, souly-t... â™« http://blip.fm/~8r8hl</t>
  </si>
  <si>
    <t>Tue Jun 23 13:33:10 PDT 2009</t>
  </si>
  <si>
    <t xml:space="preserve">Yoga for the first time in 2 months best feeling! Now I wish my knee would heal so I could get the full work out </t>
  </si>
  <si>
    <t>mrsstacks10</t>
  </si>
  <si>
    <t xml:space="preserve">@TREND_D yes hunny where u @ work? </t>
  </si>
  <si>
    <t>Tue Jun 23 13:33:12 PDT 2009</t>
  </si>
  <si>
    <t>velvetfairy</t>
  </si>
  <si>
    <t xml:space="preserve">@movingtargets oh Jesus those commercials are a scary thought.  And bah I know, I know he hasn't been well for a while but damn.  </t>
  </si>
  <si>
    <t xml:space="preserve">@Claireeee09  http://bit.ly/vmgbe i dont know how to read it. what does he mean????? </t>
  </si>
  <si>
    <t>Tue Jun 23 13:33:13 PDT 2009</t>
  </si>
  <si>
    <t xml:space="preserve">Just finished Wanted, bit of a grind towards the end. Could of done with more variations of enemies. Always the same three animations </t>
  </si>
  <si>
    <t>rave_guy</t>
  </si>
  <si>
    <t>@KatelynMurphy no im not working  its my only day off.</t>
  </si>
  <si>
    <t>ryanpamela</t>
  </si>
  <si>
    <t xml:space="preserve">Just broke iPhone #2 </t>
  </si>
  <si>
    <t xml:space="preserve">@gfalcone601 i have like 5 on my legs and 3 on my face </t>
  </si>
  <si>
    <t>Tue Jun 23 13:33:14 PDT 2009</t>
  </si>
  <si>
    <t xml:space="preserve">@kellymikler I was sponsored by Smith  for whitewater kayaking, but the distributor went belly up, so getting hold of them is hard </t>
  </si>
  <si>
    <t>Tue Jun 23 13:33:15 PDT 2009</t>
  </si>
  <si>
    <t xml:space="preserve">@disturbed_smurf eh nothing but work really. hung out in albert college park tonight. was amazingly gorgeous. I wanna go on a roadtrip </t>
  </si>
  <si>
    <t>Tue Jun 23 13:33:16 PDT 2009</t>
  </si>
  <si>
    <t>BoutiqueFlair</t>
  </si>
  <si>
    <t>was assured by host that site is not infected &amp;amp; we are receiving attack site message because it's a shared server    At least we're ok.</t>
  </si>
  <si>
    <t>Tue Jun 23 13:33:18 PDT 2009</t>
  </si>
  <si>
    <t>@dannywooddoll @Donniedoll I'm waiting for parcels too.....  been waiting for awhile now...don't know what to do.</t>
  </si>
  <si>
    <t>Tue Jun 23 13:33:19 PDT 2009</t>
  </si>
  <si>
    <t>imatrainwreck</t>
  </si>
  <si>
    <t>Aww, poor Tess! She almost fell.  Even she was a b***h in the movie. And wow, you can totally tell she's not crying!</t>
  </si>
  <si>
    <t>Tue Jun 23 13:33:20 PDT 2009</t>
  </si>
  <si>
    <t>Booo..Forgot my phone in a friends car  Won't have it until later tonight or tomorrow..Ughhhhh..</t>
  </si>
  <si>
    <t>nanaj749</t>
  </si>
  <si>
    <t>Ugly day  wanted to be outsidee</t>
  </si>
  <si>
    <t>Tue Jun 23 13:33:23 PDT 2009</t>
  </si>
  <si>
    <t>queermonkey89</t>
  </si>
  <si>
    <t>Monkey stereotyping  - http://mobypicture.com/?50jyhy</t>
  </si>
  <si>
    <t>Tue Jun 23 13:33:24 PDT 2009</t>
  </si>
  <si>
    <t>kristinbby3000</t>
  </si>
  <si>
    <t xml:space="preserve">ugh friday hurry please </t>
  </si>
  <si>
    <t xml:space="preserve">Work,sleep,work,sleep. Love my job but need to get away </t>
  </si>
  <si>
    <t>Tue Jun 23 13:33:26 PDT 2009</t>
  </si>
  <si>
    <t>welshwmn3</t>
  </si>
  <si>
    <t xml:space="preserve">@madbushfarm Thanks!  I appreciate the offer.  And yes, life is unfair.  </t>
  </si>
  <si>
    <t>Tue Jun 23 13:33:28 PDT 2009</t>
  </si>
  <si>
    <t>carowdorf</t>
  </si>
  <si>
    <t xml:space="preserve">http://twitpic.com/87uxz - Me on the couch...WaitinÂ´ for my boyfriend 2 come home... </t>
  </si>
  <si>
    <t>Tue Jun 23 13:33:30 PDT 2009</t>
  </si>
  <si>
    <t>himaggie</t>
  </si>
  <si>
    <t xml:space="preserve">@threexs fuck that bullshit. ughhh </t>
  </si>
  <si>
    <t>gundu_nimmy</t>
  </si>
  <si>
    <t xml:space="preserve">@sararamli watching wimby? nadal not playing </t>
  </si>
  <si>
    <t>Tue Jun 23 13:33:31 PDT 2009</t>
  </si>
  <si>
    <t>TheRealSable</t>
  </si>
  <si>
    <t xml:space="preserve">Yesssss the chris brown case is over...and he pleaded guilty..lol for all u suckers tht thought he didnt do it..he has community service </t>
  </si>
  <si>
    <t>Tue Jun 23 13:33:32 PDT 2009</t>
  </si>
  <si>
    <t>Aqua_Aries0331</t>
  </si>
  <si>
    <t xml:space="preserve">I am so bored, I don't want to study for math final..... </t>
  </si>
  <si>
    <t xml:space="preserve">Just woke up... </t>
  </si>
  <si>
    <t>EvieNelson</t>
  </si>
  <si>
    <t xml:space="preserve">I've pulled a muscle in my back and it is very painful! </t>
  </si>
  <si>
    <t>meltaillon</t>
  </si>
  <si>
    <t xml:space="preserve">@_lue i wish you could be here all of the time </t>
  </si>
  <si>
    <t>Tue Jun 23 13:33:33 PDT 2009</t>
  </si>
  <si>
    <t>drust</t>
  </si>
  <si>
    <t xml:space="preserve">@mikeyway reply to me just the once mikey way!  </t>
  </si>
  <si>
    <t>Tue Jun 23 13:33:34 PDT 2009</t>
  </si>
  <si>
    <t>pizzikatie</t>
  </si>
  <si>
    <t xml:space="preserve">@grinsandbears you seem to be in a grizzly sort of mood </t>
  </si>
  <si>
    <t>sillio07</t>
  </si>
  <si>
    <t>i wish i had a pool   FML!</t>
  </si>
  <si>
    <t>Tue Jun 23 13:33:35 PDT 2009</t>
  </si>
  <si>
    <t>@KisseyAsplund i am soooooooo not kidding. i don't mind it. but his room is opposite my parents.  so ill feel for them mostly</t>
  </si>
  <si>
    <t>Tue Jun 23 13:33:36 PDT 2009</t>
  </si>
  <si>
    <t>is done with Math homework! (dance) Now my problem is the Art Stud 2 report  No idea ano ippresent namin.. http://plurk.com/p/13cjg3</t>
  </si>
  <si>
    <t>got pretty burnt today.  but it's all good. gonna turn into a nice tan. wings at 6.</t>
  </si>
  <si>
    <t>Tue Jun 23 13:33:37 PDT 2009</t>
  </si>
  <si>
    <t>@Rafas_tache  Its crap lol im constantly hoping for a power cut so i can get a day off lol</t>
  </si>
  <si>
    <t>Tue Jun 23 13:33:42 PDT 2009</t>
  </si>
  <si>
    <t xml:space="preserve">Lots to do and not much time today. Plus, I'm hungry already and it's only 10:30. Poo. </t>
  </si>
  <si>
    <t>Tue Jun 23 13:33:43 PDT 2009</t>
  </si>
  <si>
    <t>Hmph, lost two followers  I was so close to 1000, now I'm a little bit further away. Although it looks like it was spam accounts...</t>
  </si>
  <si>
    <t>Tue Jun 23 13:33:44 PDT 2009</t>
  </si>
  <si>
    <t xml:space="preserve">@chrisnickinson Its overcast here...and still 85 </t>
  </si>
  <si>
    <t xml:space="preserve">Gross i just managed to spill red bull over my scarf! </t>
  </si>
  <si>
    <t xml:space="preserve">@bigplrbear Wow. That sucks. Sorry to hear that </t>
  </si>
  <si>
    <t>Tue Jun 23 13:33:45 PDT 2009</t>
  </si>
  <si>
    <t>A tree fell down outside Adams office window and power went out in both our buildings  gusts up to 70mph with large hail!</t>
  </si>
  <si>
    <t>Ma thiighs to thick.  http://myloc.me/5fOU</t>
  </si>
  <si>
    <t>Tue Jun 23 13:33:47 PDT 2009</t>
  </si>
  <si>
    <t>TammyMStephens</t>
  </si>
  <si>
    <t xml:space="preserve">@tylerconium sad thing about kickball, I haven't made it to one single game because of work and will miss this one because I am moving </t>
  </si>
  <si>
    <t>Tue Jun 23 13:34:38 PDT 2009</t>
  </si>
  <si>
    <t>pattip0727</t>
  </si>
  <si>
    <t xml:space="preserve">@BrennAstotle     oops!...Go jump in the pool....BTW..cant wash clothes either </t>
  </si>
  <si>
    <t>Toymaker2</t>
  </si>
  <si>
    <t xml:space="preserve">Just seen Terminator Salvation, most disappointed this film should have been so good, but storyline just let it down (in my opinion)  </t>
  </si>
  <si>
    <t>Tue Jun 23 13:34:41 PDT 2009</t>
  </si>
  <si>
    <t>@daviexxjonas DAVIE!!!! i missed you  glad you're back!!</t>
  </si>
  <si>
    <t>Tue Jun 23 13:34:42 PDT 2009</t>
  </si>
  <si>
    <t>Leanney_xo</t>
  </si>
  <si>
    <t xml:space="preserve">calum james luker, you better not leave me for barmouth or w/e it is. i'll miss you way too much </t>
  </si>
  <si>
    <t>Tue Jun 23 13:34:45 PDT 2009</t>
  </si>
  <si>
    <t>@ZAmmi Eeep!! *comforts* This is when I go massacre-girl and start hitting things with shoes.  Spiders are fine, ON THEIR OWN WEBS.</t>
  </si>
  <si>
    <t>Aaww,, Ed McMahon Died.  I used to see him all the time in my wrestling watching days with my daddy!  Rest in Peace. Missed by manyy.</t>
  </si>
  <si>
    <t>Tue Jun 23 13:34:47 PDT 2009</t>
  </si>
  <si>
    <t>@LMCLamb4life This shall surprise you XD 14- BUT I have been with him 2 years  how old are you? LYM xxx</t>
  </si>
  <si>
    <t>Tue Jun 23 13:34:48 PDT 2009</t>
  </si>
  <si>
    <t>@live315 i can type without looking well enough to tweet, but typing proposals not so much. and boo for work!  megan fox &amp;gt; kohls any day.</t>
  </si>
  <si>
    <t xml:space="preserve">Met an editor from Event News where I used to work. Really wish I could go back, but their paychecks can't pay the bills. </t>
  </si>
  <si>
    <t>Tue Jun 23 13:34:49 PDT 2009</t>
  </si>
  <si>
    <t xml:space="preserve">@marganin OMG!!!! why did he not do that last night? </t>
  </si>
  <si>
    <t>Tue Jun 23 13:34:50 PDT 2009</t>
  </si>
  <si>
    <t>stlart</t>
  </si>
  <si>
    <t xml:space="preserve">heatwaves are exhausting...105* index and rising...saying so makes it worse  </t>
  </si>
  <si>
    <t>MiniLynn</t>
  </si>
  <si>
    <t xml:space="preserve">aauugghh...want to leave work early,,,yucky day </t>
  </si>
  <si>
    <t>Tue Jun 23 13:34:51 PDT 2009</t>
  </si>
  <si>
    <t xml:space="preserve">@trandreww haha its np. i use the iphone w/ twitterific, but it's been weird and telling me my username/pw is always wrong when its not </t>
  </si>
  <si>
    <t>Tue Jun 23 13:34:53 PDT 2009</t>
  </si>
  <si>
    <t>@deliveravalon pfffft I said I was sad I'm missing your birthday!  haha hope you had a good one, brotha! much love.</t>
  </si>
  <si>
    <t>@lauren_lovebug Thing's still bad?  X</t>
  </si>
  <si>
    <t>Strawburry17</t>
  </si>
  <si>
    <t xml:space="preserve">Passed out while filming today. Ifeellikealoser. </t>
  </si>
  <si>
    <t>b_alexis</t>
  </si>
  <si>
    <t xml:space="preserve">@djlimelightz awwww...::baby voice:: him got cavities... </t>
  </si>
  <si>
    <t>Tue Jun 23 13:34:55 PDT 2009</t>
  </si>
  <si>
    <t xml:space="preserve">Just ate Taco Bell - now my stomach is upset - </t>
  </si>
  <si>
    <t>Tue Jun 23 13:34:56 PDT 2009</t>
  </si>
  <si>
    <t>akaye47</t>
  </si>
  <si>
    <t xml:space="preserve">Makes my tummy hurt thinking about it </t>
  </si>
  <si>
    <t>Tue Jun 23 13:34:58 PDT 2009</t>
  </si>
  <si>
    <t>leebrosto</t>
  </si>
  <si>
    <t xml:space="preserve">has wittle blisters on her chest </t>
  </si>
  <si>
    <t>Tue Jun 23 13:34:59 PDT 2009</t>
  </si>
  <si>
    <t xml:space="preserve">Morning it's cold </t>
  </si>
  <si>
    <t>Tue Jun 23 13:35:00 PDT 2009</t>
  </si>
  <si>
    <t xml:space="preserve">@handshakedrugs ouch </t>
  </si>
  <si>
    <t>@arabidopsis Ugh  I wish Nik had heard back about whether they want all that stuff or not, these jerks are making it so easy to rope them!</t>
  </si>
  <si>
    <t>Tue Jun 23 13:35:01 PDT 2009</t>
  </si>
  <si>
    <t>hablablabla2455</t>
  </si>
  <si>
    <t xml:space="preserve">i made mcdonalds lose $1.57 cents today...im gunna get fired </t>
  </si>
  <si>
    <t>Tue Jun 23 13:35:03 PDT 2009</t>
  </si>
  <si>
    <t>dee1982</t>
  </si>
  <si>
    <t xml:space="preserve">@siskybusiness i totaly would but i am not goin sorry </t>
  </si>
  <si>
    <t>@housegoddess5 You just have to dig deep &amp;amp; make the commitment. Unfortunately there are no shortcuts to that part. (I wish)  Keep trying!</t>
  </si>
  <si>
    <t>Tue Jun 23 13:35:04 PDT 2009</t>
  </si>
  <si>
    <t>Ugh. Today is an insane day. And it's not over until. 11  definitely need to find a better job!</t>
  </si>
  <si>
    <t xml:space="preserve">I just got smoke in my eye </t>
  </si>
  <si>
    <t>Tue Jun 23 13:35:07 PDT 2009</t>
  </si>
  <si>
    <t>mkio</t>
  </si>
  <si>
    <t>@iscintilla sad to hear !   hope it subsides.</t>
  </si>
  <si>
    <t>Tue Jun 23 13:35:08 PDT 2009</t>
  </si>
  <si>
    <t>TZLP</t>
  </si>
  <si>
    <t xml:space="preserve">I forgot 2 tell u guys that my neighbors dog had her puppies on june 13th! She had 7, but 2 died, </t>
  </si>
  <si>
    <t>ihatechampagne</t>
  </si>
  <si>
    <t xml:space="preserve">I ate lunch. </t>
  </si>
  <si>
    <t>Tue Jun 23 13:35:10 PDT 2009</t>
  </si>
  <si>
    <t>@davidarchie david you havent post any tweets today   i miss ya</t>
  </si>
  <si>
    <t>Tue Jun 23 13:35:13 PDT 2009</t>
  </si>
  <si>
    <t xml:space="preserve">@TigerGoesRoar I was kidding. He was born the same year as my son!! DEAR GOD!! </t>
  </si>
  <si>
    <t>Tue Jun 23 13:35:12 PDT 2009</t>
  </si>
  <si>
    <t>@DanielFielding Awww! It was ok till we went in the sea!  Awww! Poor you! xx</t>
  </si>
  <si>
    <t xml:space="preserve">Errands- gloomy day in ny </t>
  </si>
  <si>
    <t>judashlie</t>
  </si>
  <si>
    <t xml:space="preserve">I ate too much. </t>
  </si>
  <si>
    <t>Tue Jun 23 13:35:16 PDT 2009</t>
  </si>
  <si>
    <t xml:space="preserve">@plienemuis HAHAHA no thanks, I'm guessing if my laptopscreen turns pink it's broken.. I don't want a broken laptop </t>
  </si>
  <si>
    <t>Tue Jun 23 13:35:17 PDT 2009</t>
  </si>
  <si>
    <t xml:space="preserve">my picture went away </t>
  </si>
  <si>
    <t>Tue Jun 23 13:35:20 PDT 2009</t>
  </si>
  <si>
    <t xml:space="preserve">Aw R.I.P Good Books </t>
  </si>
  <si>
    <t>c_lockett</t>
  </si>
  <si>
    <t xml:space="preserve">Nicholas Jerry Jonas is in D.C. talking with the President and Delegates talking about a cure for diabetes. Poor thing has it </t>
  </si>
  <si>
    <t>Tue Jun 23 13:35:23 PDT 2009</t>
  </si>
  <si>
    <t>stephcullen</t>
  </si>
  <si>
    <t>i wanna sleep but its still too sunny  how lame is that!!!</t>
  </si>
  <si>
    <t>ScottJohnsonArt</t>
  </si>
  <si>
    <t xml:space="preserve">@CNESEMAN did they miss the &amp;quot;invited guest&amp;quot; part? sorry </t>
  </si>
  <si>
    <t xml:space="preserve">@jeremygonis my turn to go sweat my ass off at work. </t>
  </si>
  <si>
    <t>Tue Jun 23 13:35:25 PDT 2009</t>
  </si>
  <si>
    <t xml:space="preserve">@shemah Accident apa Shem? </t>
  </si>
  <si>
    <t xml:space="preserve">@veroflraptor It did but not by much, at least not to justify an 8x increase in minimums </t>
  </si>
  <si>
    <t>Tue Jun 23 13:35:26 PDT 2009</t>
  </si>
  <si>
    <t>Rachelloveskela</t>
  </si>
  <si>
    <t xml:space="preserve">so sad about jon and kate </t>
  </si>
  <si>
    <t xml:space="preserve">@blueslady26 Hey up Dawn....  hows you been today?  I'm missing all this sunshine whilst being at work... it aint fair!!!  </t>
  </si>
  <si>
    <t>Tue Jun 23 13:35:27 PDT 2009</t>
  </si>
  <si>
    <t xml:space="preserve">watching Food Network. Hungry. Nothing good in this house </t>
  </si>
  <si>
    <t>Tue Jun 23 13:35:28 PDT 2009</t>
  </si>
  <si>
    <t>@roudy4561  oh yeah I hate it when that happens  O_o</t>
  </si>
  <si>
    <t>Tue Jun 23 13:35:29 PDT 2009</t>
  </si>
  <si>
    <t xml:space="preserve">oN tHe pHoNe WiTh wEsLeY ! uGhhhh </t>
  </si>
  <si>
    <t>Tue Jun 23 13:35:30 PDT 2009</t>
  </si>
  <si>
    <t xml:space="preserve">so sad to hear about ed mcmahon.  </t>
  </si>
  <si>
    <t>celinebuehler</t>
  </si>
  <si>
    <t>@elina2 aaha you're alive  when is your pc working normally again? I miss talking to you  it's so quiet without my little swedish radio</t>
  </si>
  <si>
    <t xml:space="preserve">Still trippin over that 1000 hit... Thieves got one over on me yall!!! Feel stupid.. </t>
  </si>
  <si>
    <t>Tue Jun 23 13:35:32 PDT 2009</t>
  </si>
  <si>
    <t xml:space="preserve">Work until 930 </t>
  </si>
  <si>
    <t>Tue Jun 23 13:35:33 PDT 2009</t>
  </si>
  <si>
    <t>@hookandhunttv My skeet game bites! I am not joking.  I will have to get that DVD, as the Sporting Clays one is fantastic!</t>
  </si>
  <si>
    <t>Tue Jun 23 13:35:35 PDT 2009</t>
  </si>
  <si>
    <t>joellopez</t>
  </si>
  <si>
    <t xml:space="preserve">Have you ever had one of those days where you don't feel like talking to anyone? I'm having one of those days today. </t>
  </si>
  <si>
    <t>this bag of cherries looks diseased. they're not very good.  particularly disappointing since cherries are my fave!</t>
  </si>
  <si>
    <t>Caribbeanprncss</t>
  </si>
  <si>
    <t xml:space="preserve">My mom mentioned Hershey, PA and I thought of Jon and Kate </t>
  </si>
  <si>
    <t>Tue Jun 23 13:35:36 PDT 2009</t>
  </si>
  <si>
    <t>@youngBiz1 Aww man  Well if for some reason you're wanting to plan another visit around that last week (26th-Aug1st) let me know!</t>
  </si>
  <si>
    <t>Tue Jun 23 13:35:37 PDT 2009</t>
  </si>
  <si>
    <t>SiNGforeverOx</t>
  </si>
  <si>
    <t>@mitchelmusso i wish i was  it sounds like so much fun! you're awesome! :]</t>
  </si>
  <si>
    <t>Tue Jun 23 13:35:39 PDT 2009</t>
  </si>
  <si>
    <t>mustaphakrap</t>
  </si>
  <si>
    <t xml:space="preserve">Sykes had his bollox removed at the vets...he keeps looking at me with those sad eyes....sorry mate they had to go </t>
  </si>
  <si>
    <t>@CrystalMonaye thats wassup i feel like doin sumthin but idk what  lol</t>
  </si>
  <si>
    <t>Tue Jun 23 13:35:41 PDT 2009</t>
  </si>
  <si>
    <t xml:space="preserve">Goodbye hot iPhone marketing guy </t>
  </si>
  <si>
    <t>Tue Jun 23 13:35:43 PDT 2009</t>
  </si>
  <si>
    <t xml:space="preserve">@ work... Feeling so tired lately </t>
  </si>
  <si>
    <t>@clarasdiary i forgive you ;) i'm sorry, that there will be no homeparty  i'd like to come, but the next shuttle would be too far away :/</t>
  </si>
  <si>
    <t>Tue Jun 23 13:35:44 PDT 2009</t>
  </si>
  <si>
    <t>The coughing has started   I hope this cold goes away by the weekend.</t>
  </si>
  <si>
    <t>I Swear To God That If This Does Not Make U Cry Then U R NOT Human!  http://tinyurl.com/msvm5q But Seriously Im In Tears Here  Goosebumps.</t>
  </si>
  <si>
    <t xml:space="preserve">I just burnt most of my hand. Now its all red and sore </t>
  </si>
  <si>
    <t xml:space="preserve">finally home from work  tired ass hell </t>
  </si>
  <si>
    <t>Tue Jun 23 13:35:47 PDT 2009</t>
  </si>
  <si>
    <t>Horrible nightmare last night  hope I don't have it again. It's to bright in my room and I'm tired and want to sleep. Night xo.</t>
  </si>
  <si>
    <t>Tue Jun 23 13:35:49 PDT 2009</t>
  </si>
  <si>
    <t xml:space="preserve">@ThisisDavina Could you tell them to give you more to do? I loved the old style eviction shows BB1-BB4. Links and numbers is NOT ENOUGH. </t>
  </si>
  <si>
    <t>greeneyedmonkey</t>
  </si>
  <si>
    <t xml:space="preserve">I feel very inadequate... I obviously haven't been using my youth to my advantage. </t>
  </si>
  <si>
    <t>Tue Jun 23 13:35:51 PDT 2009</t>
  </si>
  <si>
    <t>angel_ortiz</t>
  </si>
  <si>
    <t xml:space="preserve">@britneyspears RIP Ed. The stars have you now. </t>
  </si>
  <si>
    <t>Tue Jun 23 13:36:39 PDT 2009</t>
  </si>
  <si>
    <t xml:space="preserve">@Tara_Parker Not what I would call decent, exactly. Why? And oh rats--I just realized we won't be visiting the forest this year. </t>
  </si>
  <si>
    <t>Tue Jun 23 13:36:40 PDT 2009</t>
  </si>
  <si>
    <t>Kevno9</t>
  </si>
  <si>
    <t xml:space="preserve">Hanging out at the beach looks like its going to rain </t>
  </si>
  <si>
    <t>Tue Jun 23 13:36:44 PDT 2009</t>
  </si>
  <si>
    <t>101980kp</t>
  </si>
  <si>
    <t xml:space="preserve">I'm in Salem with Cp.  </t>
  </si>
  <si>
    <t xml:space="preserve">@chanellecarver made a few entries that i got some good responses from, i do have to admit, have not updated it every day </t>
  </si>
  <si>
    <t>Tue Jun 23 13:36:45 PDT 2009</t>
  </si>
  <si>
    <t>@Luck_YHGM I hear u on that- Bmore rarely support their own  I support tho! We hav 2 hold each other up. I'm good &amp;amp; u?</t>
  </si>
  <si>
    <t>Tue Jun 23 13:36:50 PDT 2009</t>
  </si>
  <si>
    <t>georgiahopkin</t>
  </si>
  <si>
    <t xml:space="preserve">is back from the premier. i am sunburnt </t>
  </si>
  <si>
    <t>Tue Jun 23 13:36:48 PDT 2009</t>
  </si>
  <si>
    <t xml:space="preserve">@DomeniqueSmile You suck because you're out in the real world right now! </t>
  </si>
  <si>
    <t xml:space="preserve">@gigglesalot It's OK. Tomorrow is going to be the worst day ever for me. My GF is now leaving for Vegas...for good. </t>
  </si>
  <si>
    <t>scream_myname</t>
  </si>
  <si>
    <t>not very well but--dammit  now i know the situation u were in with edwin !!</t>
  </si>
  <si>
    <t xml:space="preserve">@DeansSexFiend not busy like rush hour but contantly need to moniter. I can access blip but other sites blocked. n can't use mobile. </t>
  </si>
  <si>
    <t>@nicjybyrneoffic Me too! I think I've got an abcess  We deserve loads of sympathy, don't we?</t>
  </si>
  <si>
    <t>Tue Jun 23 13:36:52 PDT 2009</t>
  </si>
  <si>
    <t>glo_with_love</t>
  </si>
  <si>
    <t xml:space="preserve">Tired with sore feet </t>
  </si>
  <si>
    <t>Tue Jun 23 13:36:53 PDT 2009</t>
  </si>
  <si>
    <t xml:space="preserve">@ddlovato trying to get a reply of demi again, totally failing. </t>
  </si>
  <si>
    <t>Tue Jun 23 13:36:55 PDT 2009</t>
  </si>
  <si>
    <t xml:space="preserve">My morning: 31 week OB appt today. 1/12 hrs behind and got sick while waiting in the office.... Fun times </t>
  </si>
  <si>
    <t xml:space="preserve">@iTone I'm crushed that you didn't take the pic. </t>
  </si>
  <si>
    <t>Tue Jun 23 13:36:56 PDT 2009</t>
  </si>
  <si>
    <t>morganlove</t>
  </si>
  <si>
    <t xml:space="preserve">So I got &amp;quot;Snake Bites&amp;quot; last night and my lip is so swollen...Hope you can live off of ice cubes... </t>
  </si>
  <si>
    <t>Tue Jun 23 13:36:57 PDT 2009</t>
  </si>
  <si>
    <t xml:space="preserve">@letoyaluckett glad your having funn here! Wish I could see you be sadly I'm getting my hair did </t>
  </si>
  <si>
    <t>Tue Jun 23 13:36:59 PDT 2009</t>
  </si>
  <si>
    <t xml:space="preserve">at home i guess </t>
  </si>
  <si>
    <t>Sick sick sick today  bad times. Just gona stay in tnite missin a bar crawl  gutted</t>
  </si>
  <si>
    <t>jpodczaski</t>
  </si>
  <si>
    <t xml:space="preserve">The sun went away </t>
  </si>
  <si>
    <t>Tue Jun 23 13:37:02 PDT 2009</t>
  </si>
  <si>
    <t xml:space="preserve">@Friarlicious I'm stuck lying down for a week solid. Count yourself lucky </t>
  </si>
  <si>
    <t>Tue Jun 23 13:37:03 PDT 2009</t>
  </si>
  <si>
    <t>EleMurphy</t>
  </si>
  <si>
    <t xml:space="preserve">needs father to give us money before I can't go to school!!!! </t>
  </si>
  <si>
    <t>Tue Jun 23 13:37:04 PDT 2009</t>
  </si>
  <si>
    <t>@NMaize sorry!  k, no more tweeting to u LOL. Turn off twitter and focus! Hehe :p</t>
  </si>
  <si>
    <t>Tue Jun 23 13:37:05 PDT 2009</t>
  </si>
  <si>
    <t>mikecherry</t>
  </si>
  <si>
    <t xml:space="preserve">@damonhimself i hate you, i only have dual 22&amp;quot; monitors </t>
  </si>
  <si>
    <t>Tue Jun 23 13:37:06 PDT 2009</t>
  </si>
  <si>
    <t>@A11woman Oh...  May need to do a different picture soon anyway. Will give camera to 4 year old tomorrow...</t>
  </si>
  <si>
    <t xml:space="preserve">Woah so many replies! Thanks... Well that sucks ass </t>
  </si>
  <si>
    <t>Tue Jun 23 13:37:07 PDT 2009</t>
  </si>
  <si>
    <t xml:space="preserve">@laubow_ guess. but seeing a legend like him would be amazing but for 3 hours &amp;amp; 15 mins, omfg </t>
  </si>
  <si>
    <t xml:space="preserve">Is wondering if I have an old version of Twitter? I can't include websites or mention people </t>
  </si>
  <si>
    <t>Tue Jun 23 13:37:09 PDT 2009</t>
  </si>
  <si>
    <t>RickiClausen</t>
  </si>
  <si>
    <t xml:space="preserve">Just learned that a person I held in very high asteem - Birger MÃ¼ller - died yesterday. Dammit... why is it always the wrong ones? Sad </t>
  </si>
  <si>
    <t>Tue Jun 23 13:37:10 PDT 2009</t>
  </si>
  <si>
    <t xml:space="preserve">Awake, and ready to shake rattle and roll with the sunlight... if it stays.... </t>
  </si>
  <si>
    <t>Tue Jun 23 13:37:12 PDT 2009</t>
  </si>
  <si>
    <t>junocrumpo</t>
  </si>
  <si>
    <t xml:space="preserve">finally on my day off and I got a freakin HeAdAcHe!! I wish my love was off so she can make me feel better </t>
  </si>
  <si>
    <t>Tue Jun 23 13:37:13 PDT 2009</t>
  </si>
  <si>
    <t xml:space="preserve">@brett happy birthday! Sorry that I will be on the west coast friday </t>
  </si>
  <si>
    <t>@JJ9828  so sad I'll miss it - that is a fav topic of mine - I'll be at a baseball game this evening &amp;amp; may not catch up on twitter...</t>
  </si>
  <si>
    <t>Tue Jun 23 13:37:14 PDT 2009</t>
  </si>
  <si>
    <t>@Katy_Robinson Oh no!! hope we don't get any rain  seen enough of the stuff to last me for years to come lol  does 6am exist? lol</t>
  </si>
  <si>
    <t>Tue Jun 23 13:37:15 PDT 2009</t>
  </si>
  <si>
    <t xml:space="preserve">I want to put Brandy's &amp;quot;Afrodisiac&amp;quot; on my MySpace profile, but they don't have it!!! </t>
  </si>
  <si>
    <t>Tue Jun 23 13:37:18 PDT 2009</t>
  </si>
  <si>
    <t xml:space="preserve">It's so hot, my kit kat melted </t>
  </si>
  <si>
    <t xml:space="preserve">@animealmanac no, please check it out! I just can't, because i'm already taking two comic-con related trips in July. </t>
  </si>
  <si>
    <t>Tue Jun 23 13:37:19 PDT 2009</t>
  </si>
  <si>
    <t>why is it so busy today at work...stressssed kinda  cant wait to release that frustration at the gym!! weights start tonight :/</t>
  </si>
  <si>
    <t>Jen77MRL</t>
  </si>
  <si>
    <t>@drewseeley I tried, but got disconnected when I got a text   At least the anticipation made my work out go much faster!</t>
  </si>
  <si>
    <t>Tue Jun 23 13:37:20 PDT 2009</t>
  </si>
  <si>
    <t>@lewisusher na  not till we drive Sydney to Bris Vegas the week after  gay work!</t>
  </si>
  <si>
    <t>Tue Jun 23 13:37:23 PDT 2009</t>
  </si>
  <si>
    <t>MicheleRose18</t>
  </si>
  <si>
    <t xml:space="preserve">@ashleyarminio no, im not allowed </t>
  </si>
  <si>
    <t>Tue Jun 23 13:37:26 PDT 2009</t>
  </si>
  <si>
    <t xml:space="preserve">@hairlessheart that was a bit disappointing,huh. Thought it would be longer, and theyd play more of it </t>
  </si>
  <si>
    <t>Tue Jun 23 13:37:29 PDT 2009</t>
  </si>
  <si>
    <t xml:space="preserve">@SilkexX Only one thing: Blair said finally that she loved Chuck, but than he dind't listen to that, and just went away! That was stupid! </t>
  </si>
  <si>
    <t>been watching movies all day I'm sick of them now lol found out I have a fever  sucks it's like soo hot in here</t>
  </si>
  <si>
    <t>Tue Jun 23 13:37:31 PDT 2009</t>
  </si>
  <si>
    <t>iandbbi</t>
  </si>
  <si>
    <t xml:space="preserve">@SirKenRobinson- Why no visit to NZ?! We have a great curriculum that encourages creativity- until Nat Standards intro in 2010 </t>
  </si>
  <si>
    <t>Tue Jun 23 13:37:32 PDT 2009</t>
  </si>
  <si>
    <t xml:space="preserve">fcck. i qotta do this five times a week </t>
  </si>
  <si>
    <t>es511</t>
  </si>
  <si>
    <t xml:space="preserve">i really want taco bell </t>
  </si>
  <si>
    <t>Tue Jun 23 13:37:33 PDT 2009</t>
  </si>
  <si>
    <t>justinesherry</t>
  </si>
  <si>
    <t>@kethenn oh noes  well... we can do Developer Up To Speed together... hah</t>
  </si>
  <si>
    <t>Tue Jun 23 13:37:34 PDT 2009</t>
  </si>
  <si>
    <t xml:space="preserve">definitely sick today.  bleh.  thank you steven (my brother) for passing this crud on to me </t>
  </si>
  <si>
    <t xml:space="preserve">Will crawl into bed now - have Prop exam I tomorrow - wish me good luck! I will need it </t>
  </si>
  <si>
    <t>Tue Jun 23 13:37:35 PDT 2009</t>
  </si>
  <si>
    <t>PlzTaylorSwift</t>
  </si>
  <si>
    <t xml:space="preserve">@taylorswift13 Taylor, your music fills my heart with love, inspiration, and hope! Please reply </t>
  </si>
  <si>
    <t>Tue Jun 23 13:37:37 PDT 2009</t>
  </si>
  <si>
    <t xml:space="preserve">@tbeckett that sucks... hope he is doing okay.  We feel so helpless when our babies aren't feeling well </t>
  </si>
  <si>
    <t>Tue Jun 23 13:37:40 PDT 2009</t>
  </si>
  <si>
    <t xml:space="preserve">Apparantly my nicknames are jonesie shanima shaz and twat </t>
  </si>
  <si>
    <t>Tue Jun 23 13:37:41 PDT 2009</t>
  </si>
  <si>
    <t>christina_tiamo</t>
  </si>
  <si>
    <t xml:space="preserve">ughh im so tired </t>
  </si>
  <si>
    <t>Tue Jun 23 13:37:42 PDT 2009</t>
  </si>
  <si>
    <t xml:space="preserve">I do not understand Chemistry..... </t>
  </si>
  <si>
    <t>Tue Jun 23 13:37:43 PDT 2009</t>
  </si>
  <si>
    <t>@smueller94 uops! somebody's not up to date - there's no homeparty anymore  paris was awesome and I'm drowning in debts :/</t>
  </si>
  <si>
    <t>Tue Jun 23 13:37:44 PDT 2009</t>
  </si>
  <si>
    <t>heyjennah</t>
  </si>
  <si>
    <t xml:space="preserve">@ParamoreFC  ugh i think i have to wait another week </t>
  </si>
  <si>
    <t>Tue Jun 23 13:37:46 PDT 2009</t>
  </si>
  <si>
    <t>@robday Still not working  I'm using Google Chrome if that helps at all...</t>
  </si>
  <si>
    <t>Tue Jun 23 13:37:47 PDT 2009</t>
  </si>
  <si>
    <t>cooperwright</t>
  </si>
  <si>
    <t>@isobelhealy also, no iphone for me just an ipod touch.  also no fb at work just twitter.  damn the man/hap.</t>
  </si>
  <si>
    <t>ironing done, bills paid, kids asleep and energy left to scrapbook  - off to blog and then bed.</t>
  </si>
  <si>
    <t>Tue Jun 23 13:37:48 PDT 2009</t>
  </si>
  <si>
    <t xml:space="preserve">And i obviously was supposed to put L( instead od </t>
  </si>
  <si>
    <t>Tue Jun 23 13:37:49 PDT 2009</t>
  </si>
  <si>
    <t>just1jen</t>
  </si>
  <si>
    <t xml:space="preserve">@danielmaurice ugh.  yes, unfortunately. </t>
  </si>
  <si>
    <t>Tue Jun 23 13:37:50 PDT 2009</t>
  </si>
  <si>
    <t xml:space="preserve">off to work , yuccccck . be back at 9ish </t>
  </si>
  <si>
    <t>Tue Jun 23 13:37:52 PDT 2009</t>
  </si>
  <si>
    <t>Ruth_8</t>
  </si>
  <si>
    <t xml:space="preserve">@Wendyboyd I want to be sitting on a swing with a Martini (not had one in a while)...instead i gotta get up at 02:00 for work </t>
  </si>
  <si>
    <t>Tue Jun 23 13:37:53 PDT 2009</t>
  </si>
  <si>
    <t>@mitchelmusso No, I live in the UK  Which is why you should come here!</t>
  </si>
  <si>
    <t>Tue Jun 23 13:37:54 PDT 2009</t>
  </si>
  <si>
    <t>YvonnieWannie</t>
  </si>
  <si>
    <t xml:space="preserve">Some days it's harder than others to hear people moaning in pain  </t>
  </si>
  <si>
    <t xml:space="preserve">@SarahInTheSkyy:read your blog Must be torture to go through that I would love to go into acting and performing but nothing at my school </t>
  </si>
  <si>
    <t>Tue Jun 23 13:37:55 PDT 2009</t>
  </si>
  <si>
    <t xml:space="preserve">@savsav Thats good.. The counsellor wouldnt change my english class </t>
  </si>
  <si>
    <t>Tue Jun 23 13:38:48 PDT 2009</t>
  </si>
  <si>
    <t>shiraz16</t>
  </si>
  <si>
    <t xml:space="preserve">Dentist tomorrow... So scared... I DONT WANT TO GO! </t>
  </si>
  <si>
    <t>Tue Jun 23 13:38:49 PDT 2009</t>
  </si>
  <si>
    <t>kaputnik</t>
  </si>
  <si>
    <t xml:space="preserve">@gatuxo my apologies, I don't have any </t>
  </si>
  <si>
    <t>Tue Jun 23 13:38:50 PDT 2009</t>
  </si>
  <si>
    <t>I'm going to die Thursday when my bf leaves me for a week and can't talk to me at all  &amp;lt;//333</t>
  </si>
  <si>
    <t xml:space="preserve">Just home from work, feeling as sick as a dog- not fair </t>
  </si>
  <si>
    <t>Tue Jun 23 13:38:51 PDT 2009</t>
  </si>
  <si>
    <t>musicalsrus</t>
  </si>
  <si>
    <t xml:space="preserve">2 1\2 hrs of beach time with the boy. Now time to go home and shower before he works </t>
  </si>
  <si>
    <t>Tue Jun 23 13:38:57 PDT 2009</t>
  </si>
  <si>
    <t>RandiElaine</t>
  </si>
  <si>
    <t xml:space="preserve">I feel like Samantha when she was living in LA with Smith. I'm going crazy without my bffs in Memphis </t>
  </si>
  <si>
    <t xml:space="preserve">@tushsharma hahahaha... but I'm the chef, and not feeling well today </t>
  </si>
  <si>
    <t>Tue Jun 23 13:38:58 PDT 2009</t>
  </si>
  <si>
    <t xml:space="preserve">@beduty I just waved in your direction.  You didn't see me. </t>
  </si>
  <si>
    <t>Tue Jun 23 13:38:59 PDT 2009</t>
  </si>
  <si>
    <t xml:space="preserve">About to log off, I'm getting a headache </t>
  </si>
  <si>
    <t>having issues getting my #N95 to post to #twitpic and #mobypicture  via #gravity ... such annoyance i have such a keen eye for piccys</t>
  </si>
  <si>
    <t>Tue Jun 23 13:39:01 PDT 2009</t>
  </si>
  <si>
    <t>@alovething it'll be amazing. im just so gutted that my laptop is broke  im going to have to try and read it on my phone lol</t>
  </si>
  <si>
    <t xml:space="preserve">I'm Annoyed people Are stupid </t>
  </si>
  <si>
    <t>Tue Jun 23 13:39:02 PDT 2009</t>
  </si>
  <si>
    <t>Spiny_Norman</t>
  </si>
  <si>
    <t xml:space="preserve">RIP, Ed McMahon. Like Ed Driscoll said: off to the great talk-show in the sky. </t>
  </si>
  <si>
    <t>Tue Jun 23 13:39:03 PDT 2009</t>
  </si>
  <si>
    <t>regularsm</t>
  </si>
  <si>
    <t xml:space="preserve">@kmueller62 whoops, he heard me... </t>
  </si>
  <si>
    <t>Tue Jun 23 13:39:05 PDT 2009</t>
  </si>
  <si>
    <t>Ladiibecca</t>
  </si>
  <si>
    <t xml:space="preserve">@flyguyloso Boston... i neeeda move bk to ny dont like it up here </t>
  </si>
  <si>
    <t>Tue Jun 23 13:39:06 PDT 2009</t>
  </si>
  <si>
    <t xml:space="preserve">I went to jack in the box and asked for a chicken teriyaki bowl with no chicken...the lady laughed at me </t>
  </si>
  <si>
    <t>Tue Jun 23 13:39:09 PDT 2009</t>
  </si>
  <si>
    <t>I'm so tired.  This isn't fun anymore. Ha.</t>
  </si>
  <si>
    <t>umakemesmileee</t>
  </si>
  <si>
    <t xml:space="preserve">@Umakemelaugh me too!!! i miss texting </t>
  </si>
  <si>
    <t>Tue Jun 23 13:39:13 PDT 2009</t>
  </si>
  <si>
    <t xml:space="preserve">Out... Playing tennis on the freaking sun </t>
  </si>
  <si>
    <t>Tue Jun 23 13:39:14 PDT 2009</t>
  </si>
  <si>
    <t>@mitchelmusso oh man  I want to come !</t>
  </si>
  <si>
    <t>Tue Jun 23 13:39:15 PDT 2009</t>
  </si>
  <si>
    <t>sunflowerexpres</t>
  </si>
  <si>
    <t xml:space="preserve">Ok so I was watching Regis this morning and Ed McMahon was on... I was like wow he's old... </t>
  </si>
  <si>
    <t>@stoker530 i can't today  i live in pilot hill.</t>
  </si>
  <si>
    <t>Tue Jun 23 13:39:19 PDT 2009</t>
  </si>
  <si>
    <t>Aimeegoesrawr</t>
  </si>
  <si>
    <t>@XxAmyCanFlyXx awwwh Amy, its ok .. hes just being a boy. i miss you  x</t>
  </si>
  <si>
    <t>Tue Jun 23 13:39:20 PDT 2009</t>
  </si>
  <si>
    <t>GemmaCampbell</t>
  </si>
  <si>
    <t>@gfalcone601 aww noo thats so poo  hope that there not too itchy, im not sure if it works but i heard aloe vera helps! Xxx</t>
  </si>
  <si>
    <t>Tue Jun 23 13:39:22 PDT 2009</t>
  </si>
  <si>
    <t>FFFFANBOY</t>
  </si>
  <si>
    <t xml:space="preserve">@williamyan my bad man i totally misread this ARG </t>
  </si>
  <si>
    <t xml:space="preserve">today sucked </t>
  </si>
  <si>
    <t>Tue Jun 23 13:39:23 PDT 2009</t>
  </si>
  <si>
    <t xml:space="preserve">Being outside for an hour didnt do anything to my freakin irish skin </t>
  </si>
  <si>
    <t>Tue Jun 23 13:39:24 PDT 2009</t>
  </si>
  <si>
    <t>Sucks that I'm gonna have to drive in this crazy weather  http://myloc.me/5fS7</t>
  </si>
  <si>
    <t>Tue Jun 23 13:39:25 PDT 2009</t>
  </si>
  <si>
    <t xml:space="preserve">This essay will be the death of me. Yes, I'm still up. </t>
  </si>
  <si>
    <t>Tue Jun 23 13:39:28 PDT 2009</t>
  </si>
  <si>
    <t xml:space="preserve">uggh why is it so hot outside.. </t>
  </si>
  <si>
    <t>Tue Jun 23 13:39:29 PDT 2009</t>
  </si>
  <si>
    <t xml:space="preserve">Listening to @lightsnoise Dinner with momma and @laurenhalestorm at Cafe Adobe later. Both of their last nights in town.   </t>
  </si>
  <si>
    <t xml:space="preserve">Shit end to the dayy, forced to get off my laptop, Night </t>
  </si>
  <si>
    <t xml:space="preserve">@conflagratio I know. This one was twice already in my follower list. Both wouldn't budge when blocked. </t>
  </si>
  <si>
    <t>Tue Jun 23 13:39:30 PDT 2009</t>
  </si>
  <si>
    <t>Officially_Melo</t>
  </si>
  <si>
    <t xml:space="preserve">What's the best cure for a heartache? </t>
  </si>
  <si>
    <t>danielle_bejian</t>
  </si>
  <si>
    <t xml:space="preserve">i wish i was going on a cruise with @mitchelmusso july 19th! </t>
  </si>
  <si>
    <t>ItsCaitlinBitch</t>
  </si>
  <si>
    <t>Tue Jun 23 13:39:31 PDT 2009</t>
  </si>
  <si>
    <t xml:space="preserve">@johnjpark A LOT... I'm in shock right now. I didn't back ANYTHING up </t>
  </si>
  <si>
    <t>Tue Jun 23 13:39:32 PDT 2009</t>
  </si>
  <si>
    <t xml:space="preserve">@Kiemya i can barely speak english!!!! i fell asleep, suuuuurprise right?! i didnt even do my assignment, bleh, guess ill do it at work. </t>
  </si>
  <si>
    <t>Tue Jun 23 13:39:33 PDT 2009</t>
  </si>
  <si>
    <t>twilightcutie96</t>
  </si>
  <si>
    <t>had fun wit my buds last nite...we watched new season of SLAT (!) and Jon &amp;amp; Kate Plus Eight  WE LOVE THAT SHOW!!! good luck Gosselins â™¥</t>
  </si>
  <si>
    <t>mattwittering</t>
  </si>
  <si>
    <t xml:space="preserve">Having a big ashma attack - off to A&amp;amp;E then! Eek... </t>
  </si>
  <si>
    <t>crystlmethod</t>
  </si>
  <si>
    <t xml:space="preserve">Goodbye McMahon (sp?) </t>
  </si>
  <si>
    <t>reenancosta</t>
  </si>
  <si>
    <t>the best trip ever. in Cps. Lari's House now. Miss you Rio!  hahahaha</t>
  </si>
  <si>
    <t>Tue Jun 23 13:39:34 PDT 2009</t>
  </si>
  <si>
    <t xml:space="preserve">My sis is livin it up in key west and I'm stuck here </t>
  </si>
  <si>
    <t>ourworldisgrey</t>
  </si>
  <si>
    <t xml:space="preserve">It was pouring rain for a few minutes and then it suddenly stopped </t>
  </si>
  <si>
    <t>Tue Jun 23 13:39:36 PDT 2009</t>
  </si>
  <si>
    <t>I'm super excited for the weezy, drake, soulja boy &amp;amp; young jeezy concert ! ...but then I remember its not till august  lol</t>
  </si>
  <si>
    <t xml:space="preserve">@uncommon_sense I'm still waiting on my #canlit flask from @smack416 - I'd trade my harddrive to've had one during #NXNE </t>
  </si>
  <si>
    <t>@seowoman @gabedoss Y'all are missed.  Hope everything is going well!!</t>
  </si>
  <si>
    <t>Tue Jun 23 13:39:37 PDT 2009</t>
  </si>
  <si>
    <t>FoodieHQ</t>
  </si>
  <si>
    <t xml:space="preserve">Made a carrot cake today for the first time, totally stuffed up the cream cheese frosting, well more like runny icing </t>
  </si>
  <si>
    <t>Tue Jun 23 13:39:38 PDT 2009</t>
  </si>
  <si>
    <t xml:space="preserve">@dealdivine I was at work and everything is gone </t>
  </si>
  <si>
    <t>Tue Jun 23 13:39:39 PDT 2009</t>
  </si>
  <si>
    <t xml:space="preserve">@katyspray Yep. Wish you could be there. </t>
  </si>
  <si>
    <t>Tue Jun 23 13:39:42 PDT 2009</t>
  </si>
  <si>
    <t xml:space="preserve">Intel and Nokia together? My 6681 would still be slow </t>
  </si>
  <si>
    <t>Tue Jun 23 13:39:43 PDT 2009</t>
  </si>
  <si>
    <t>l0labunny</t>
  </si>
  <si>
    <t xml:space="preserve">mon.&amp;amp; tues. are the worst!! ughhh i need something to keep me occupied on the dreadful days... </t>
  </si>
  <si>
    <t xml:space="preserve">It's TOO Hot to B Bored!!!!! Can Sumbody take me to see Transformers??!!!!! </t>
  </si>
  <si>
    <t xml:space="preserve">just took cell pix of her, tryed to cath her runnin but my phone was way to slow </t>
  </si>
  <si>
    <t>Tue Jun 23 13:39:44 PDT 2009</t>
  </si>
  <si>
    <t xml:space="preserve">hayfever is NOT win. </t>
  </si>
  <si>
    <t>HollaBlackGirl</t>
  </si>
  <si>
    <t>@vsanchez9 I am not amused.  lol!!</t>
  </si>
  <si>
    <t>Tue Jun 23 13:39:45 PDT 2009</t>
  </si>
  <si>
    <t>Why does Pinkberry decide to introduce a passionfruit flavor after I've left LA? So not fair...  http://bit.ly/hHkvH</t>
  </si>
  <si>
    <t>Tue Jun 23 13:39:46 PDT 2009</t>
  </si>
  <si>
    <t>clareBoyle</t>
  </si>
  <si>
    <t xml:space="preserve">why do computers HATE me ? </t>
  </si>
  <si>
    <t>Tue Jun 23 13:39:47 PDT 2009</t>
  </si>
  <si>
    <t>TiffGolightly</t>
  </si>
  <si>
    <t xml:space="preserve">i'm dangerously close to becoming a hypocrite  </t>
  </si>
  <si>
    <t>Tue Jun 23 13:39:48 PDT 2009</t>
  </si>
  <si>
    <t xml:space="preserve">Man I really need to stop losing things that I actually reeeally need... </t>
  </si>
  <si>
    <t>Tue Jun 23 13:39:49 PDT 2009</t>
  </si>
  <si>
    <t>I swear that this counts as a bug, not a feature  http://tr.im/pvo0</t>
  </si>
  <si>
    <t>Tue Jun 23 13:39:51 PDT 2009</t>
  </si>
  <si>
    <t>ShellyBeans4u</t>
  </si>
  <si>
    <t xml:space="preserve">I hate when people let you down, and it makes you feel really pathetic and mopy </t>
  </si>
  <si>
    <t xml:space="preserve">my ninja has gone off to have adventures without me </t>
  </si>
  <si>
    <t>paigelynn216</t>
  </si>
  <si>
    <t xml:space="preserve">I almost forgot how attractive JFK Jr. was...it's such a shame </t>
  </si>
  <si>
    <t>Tue Jun 23 13:39:53 PDT 2009</t>
  </si>
  <si>
    <t>@futuresex: that sucks  put some ice on it!</t>
  </si>
  <si>
    <t>Tue Jun 23 13:39:55 PDT 2009</t>
  </si>
  <si>
    <t>So many cool git tools and interfaces, but no time at all to try them out  http://is.gd/1aSKf</t>
  </si>
  <si>
    <t>Tue Jun 23 13:39:57 PDT 2009</t>
  </si>
  <si>
    <t xml:space="preserve">NO! .. its official, jon &amp;amp; kate are getting a divorce </t>
  </si>
  <si>
    <t>Tue Jun 23 13:40:01 PDT 2009</t>
  </si>
  <si>
    <t>@mambodaughter DOOMIES   I wonder if we'll ever be able to go again...guess we'll just have to stuff ourselves with Vegas/n donuts instead</t>
  </si>
  <si>
    <t>Tue Jun 23 13:40:04 PDT 2009</t>
  </si>
  <si>
    <t>DalyK</t>
  </si>
  <si>
    <t xml:space="preserve">@starcatherineee awh </t>
  </si>
  <si>
    <t>Tue Jun 23 13:40:05 PDT 2009</t>
  </si>
  <si>
    <t xml:space="preserve">that's so sad about Ed McMahon aw </t>
  </si>
  <si>
    <t>Tue Jun 23 13:40:06 PDT 2009</t>
  </si>
  <si>
    <t>@PerezHilton I prayed for you last night and will continue to pray.im so sorry  ~God Bless~ Xo-Holly&amp;amp;Jensennn(:</t>
  </si>
  <si>
    <t>CMalachi</t>
  </si>
  <si>
    <t>@TheGlassHouseDC I know this is mega/way/uber/hella tardy, but my bad.  It think I Tweeted.</t>
  </si>
  <si>
    <t>Tue Jun 23 13:40:07 PDT 2009</t>
  </si>
  <si>
    <t>ItsMaryy</t>
  </si>
  <si>
    <t xml:space="preserve">sitting at the library missing my sister </t>
  </si>
  <si>
    <t>Tue Jun 23 13:40:08 PDT 2009</t>
  </si>
  <si>
    <t>Crystalrose64</t>
  </si>
  <si>
    <t>@Cisklager Sorry for your loss.  but both good songs.</t>
  </si>
  <si>
    <t>Tue Jun 23 13:40:10 PDT 2009</t>
  </si>
  <si>
    <t>Found out that a large $1,479.00 donation was by QuickPwn.com.  Refunded saying that he can best help us by returning the domain.</t>
  </si>
  <si>
    <t xml:space="preserve">@stacythatgirl Im sorry  I cant wait either, i want to go home already. I spent all night last night working on PCs instead of relaxing </t>
  </si>
  <si>
    <t>ElektroCute</t>
  </si>
  <si>
    <t>Missing everyone  &amp;lt;3 xoxo</t>
  </si>
  <si>
    <t>Tue Jun 23 13:40:11 PDT 2009</t>
  </si>
  <si>
    <t>@TiannaChaos i know  just family drama. its lame.hey next time u hang out with kim n u guys like have a sleepover or whatever, ill call u</t>
  </si>
  <si>
    <t>Tue Jun 23 13:40:12 PDT 2009</t>
  </si>
  <si>
    <t>I havent been able to listen to it yet  My speakers are busted</t>
  </si>
  <si>
    <t xml:space="preserve">@MeMo07 Please don't do that! It would make me cry.  Today seems to be a bad day for a lot of people. </t>
  </si>
  <si>
    <t>Tue Jun 23 13:40:13 PDT 2009</t>
  </si>
  <si>
    <t xml:space="preserve">I REALLY want to go get Moe's. But I don't wanna go alone. </t>
  </si>
  <si>
    <t>Tue Jun 23 13:40:14 PDT 2009</t>
  </si>
  <si>
    <t>funkingr8</t>
  </si>
  <si>
    <t xml:space="preserve">@ronniejoice never knew it was on mid week </t>
  </si>
  <si>
    <t>Tue Jun 23 13:40:15 PDT 2009</t>
  </si>
  <si>
    <t>amystm</t>
  </si>
  <si>
    <t>@LozyLoser  *e-hugs* Give me a ring if you need me!</t>
  </si>
  <si>
    <t>Tue Jun 23 13:40:18 PDT 2009</t>
  </si>
  <si>
    <t>Puckhead4ever</t>
  </si>
  <si>
    <t xml:space="preserve">Just had lunch and was hanging out with my daughter. My XBOX 360 has 3 red lights and it's not working so I am not happy right now </t>
  </si>
  <si>
    <t xml:space="preserve">i had to settle for bran flakes, coz if i'd eaten any of the crunchy nut, tasha would have broken my spine </t>
  </si>
  <si>
    <t>@denisequest i'm at work until 7:30.  maybe i can ask starbucks if i can borrow their ice, hahaha</t>
  </si>
  <si>
    <t>Tue Jun 23 13:40:19 PDT 2009</t>
  </si>
  <si>
    <t xml:space="preserve">@clegg48 I'm having another bad week. That's 3 in a row. </t>
  </si>
  <si>
    <t>Tue Jun 23 13:40:20 PDT 2009</t>
  </si>
  <si>
    <t>lisacburns</t>
  </si>
  <si>
    <t xml:space="preserve">@zumiprime LOL. I was way up on the 2nd floor lifiting weights. Need to lose ... dog &amp;amp; me had goal to lose 20 by Jul. He did it, not me </t>
  </si>
  <si>
    <t xml:space="preserve">I really fucking hope my best friend and his daddy are okay... </t>
  </si>
  <si>
    <t>Tue Jun 23 13:40:21 PDT 2009</t>
  </si>
  <si>
    <t>Dragatomi</t>
  </si>
  <si>
    <t xml:space="preserve">Feeling sad about John &amp;amp; Kate plus 8.  I just saw the interview that aired last night. Now I cant stop eating milk and cookies  </t>
  </si>
  <si>
    <t>ndchristran</t>
  </si>
  <si>
    <t>Us #trackle people still haven't made the trends.  come on peopl! (I hope I am lucky this time.  )</t>
  </si>
  <si>
    <t>Tue Jun 23 13:40:23 PDT 2009</t>
  </si>
  <si>
    <t>laurenpeck</t>
  </si>
  <si>
    <t xml:space="preserve">I can't shake this sleepy feeling! ... must not be sleeping well </t>
  </si>
  <si>
    <t>Tue Jun 23 13:40:26 PDT 2009</t>
  </si>
  <si>
    <t>FINNANJ</t>
  </si>
  <si>
    <t xml:space="preserve">Guess who's been exposed to swine flu? </t>
  </si>
  <si>
    <t>Tue Jun 23 13:40:27 PDT 2009</t>
  </si>
  <si>
    <t>desii08</t>
  </si>
  <si>
    <t>I have to go to garfield today  am a lil bord.....i have ti take the bus too...</t>
  </si>
  <si>
    <t>Tue Jun 23 13:40:29 PDT 2009</t>
  </si>
  <si>
    <t xml:space="preserve">@emmaleeks i was filling up my hottie with the boiling water zip thing &amp;amp; there was a spider &amp;amp; i dropped the hottie &amp;amp; it went on my hand </t>
  </si>
  <si>
    <t>Tue Jun 23 13:40:33 PDT 2009</t>
  </si>
  <si>
    <t>Livmarie828</t>
  </si>
  <si>
    <t>Sitting at work, waiting for the Receptionist to get off lunch so I can go to my dental    I hate it!</t>
  </si>
  <si>
    <t>Tue Jun 23 13:40:35 PDT 2009</t>
  </si>
  <si>
    <t>ChrisBellDesign</t>
  </si>
  <si>
    <t xml:space="preserve">Anyone able to see my picture through Tweetie or a 3rd party app? I'm seeing it on the twitter website, but not in my twitter application </t>
  </si>
  <si>
    <t xml:space="preserve">i want @staceface4 to come to downtown etown and hang out cause i miss her!! </t>
  </si>
  <si>
    <t>Tue Jun 23 13:40:36 PDT 2009</t>
  </si>
  <si>
    <t>Andreanna1</t>
  </si>
  <si>
    <t xml:space="preserve">is really worried about Aaron's auntie and Aaron </t>
  </si>
  <si>
    <t>Tue Jun 23 13:40:39 PDT 2009</t>
  </si>
  <si>
    <t>@Sazchik Oh i'm really sorry to hear that  you'll have to let me know what its like</t>
  </si>
  <si>
    <t xml:space="preserve">@breannnna i have a really bad sore throat. </t>
  </si>
  <si>
    <t xml:space="preserve">in the process of paying for my previous laziness at work </t>
  </si>
  <si>
    <t>heatherp2412</t>
  </si>
  <si>
    <t xml:space="preserve">Ready to go home.... In pain </t>
  </si>
  <si>
    <t xml:space="preserve">@573ff1 Me too! What u waiting on?  I need my Kasabian tix.  I'm adding Stargreen to the hate list too - HURRY DA FUCK UP </t>
  </si>
  <si>
    <t>Tue Jun 23 13:40:40 PDT 2009</t>
  </si>
  <si>
    <t>Diseasedmutt</t>
  </si>
  <si>
    <t xml:space="preserve">I'm really struggling to set this thing up... I've had to call in outside assistance. </t>
  </si>
  <si>
    <t>Tue Jun 23 13:40:41 PDT 2009</t>
  </si>
  <si>
    <t>irshgirl72</t>
  </si>
  <si>
    <t xml:space="preserve">@pijuya Sorry to hear that </t>
  </si>
  <si>
    <t>Tue Jun 23 13:40:43 PDT 2009</t>
  </si>
  <si>
    <t xml:space="preserve">@arenadamian  ugh another weeeeeeek </t>
  </si>
  <si>
    <t>Tue Jun 23 13:40:45 PDT 2009</t>
  </si>
  <si>
    <t>Jenny_George_</t>
  </si>
  <si>
    <t>@MDMOLINARI Aw.  I feel so bad for Katy. suckfest much?</t>
  </si>
  <si>
    <t>josefrichter</t>
  </si>
  <si>
    <t xml:space="preserve">@nigolcz was thinking what I really hate about html+css. Probably that it's totaly inapt for making layouts and also full of fossils </t>
  </si>
  <si>
    <t>Tue Jun 23 13:40:48 PDT 2009</t>
  </si>
  <si>
    <t>epicwagg</t>
  </si>
  <si>
    <t xml:space="preserve">Just applied aftersun to my poor burnt nose! </t>
  </si>
  <si>
    <t>vinnyrodriguez</t>
  </si>
  <si>
    <t xml:space="preserve">Is really wishing I was still teaching in Asbury. </t>
  </si>
  <si>
    <t>Tue Jun 23 13:40:49 PDT 2009</t>
  </si>
  <si>
    <t xml:space="preserve">i sure hope @colinmunroe gets his page unhacked soon </t>
  </si>
  <si>
    <t>Tue Jun 23 13:40:50 PDT 2009</t>
  </si>
  <si>
    <t>freakazoidazoid</t>
  </si>
  <si>
    <t xml:space="preserve">@DoubleyDee Awww. Thanks! But still. </t>
  </si>
  <si>
    <t>kaibigan7</t>
  </si>
  <si>
    <t xml:space="preserve">@joepimentel My condolences. I hate the dentist too. </t>
  </si>
  <si>
    <t>elliotkaye</t>
  </si>
  <si>
    <t>Hopefully Maynard and Billy will work together again, but it's not looking too likely  â™« http://blip.fm/~8r93w</t>
  </si>
  <si>
    <t>Tue Jun 23 13:40:55 PDT 2009</t>
  </si>
  <si>
    <t>Mwissa</t>
  </si>
  <si>
    <t>No steam mop for me   Stupid Walmart. That place is evil. Evil evil terrible horrible place.</t>
  </si>
  <si>
    <t>barkley_sealion</t>
  </si>
  <si>
    <t xml:space="preserve">@ChRISDJMOYLES hey chris gutted cant watch your from new york live in the mornings </t>
  </si>
  <si>
    <t xml:space="preserve">I have a feeling my shoulder is not gonna be happy tomorrow </t>
  </si>
  <si>
    <t>Tue Jun 23 13:40:56 PDT 2009</t>
  </si>
  <si>
    <t xml:space="preserve">@shanselman not in Europe though </t>
  </si>
  <si>
    <t>Tue Jun 23 13:43:14 PDT 2009</t>
  </si>
  <si>
    <t>calebmahomed</t>
  </si>
  <si>
    <t xml:space="preserve">NOOOOOOOOOO! YouTube is down for maintenance </t>
  </si>
  <si>
    <t>i dont want to read a bidding prayer in front of the hole school i thought mrs.burton ment just for yr 9  im shitting myself</t>
  </si>
  <si>
    <t>Tue Jun 23 13:43:15 PDT 2009</t>
  </si>
  <si>
    <t>Mariannahaha</t>
  </si>
  <si>
    <t xml:space="preserve">keren's last day at work. Im losing my buddyyyyyyyyyy </t>
  </si>
  <si>
    <t>Tue Jun 23 13:43:16 PDT 2009</t>
  </si>
  <si>
    <t xml:space="preserve">eaten too much haribo! major sugar related head ache....oh the come down is terrible </t>
  </si>
  <si>
    <t>Tue Jun 23 13:43:17 PDT 2009</t>
  </si>
  <si>
    <t>austinwhitexd</t>
  </si>
  <si>
    <t xml:space="preserve">@trinadiazreal santiagos. it's slave labor for 6 dollars an hourrrrrrrr </t>
  </si>
  <si>
    <t>Tue Jun 23 13:43:18 PDT 2009</t>
  </si>
  <si>
    <t xml:space="preserve">Just took some pain killers. Ughh...cramped all over. </t>
  </si>
  <si>
    <t xml:space="preserve">I have such an headache today </t>
  </si>
  <si>
    <t>Tue Jun 23 13:43:20 PDT 2009</t>
  </si>
  <si>
    <t>Sorry to be missing Spark tonight at #TTT...   Too many things on-the-go! Will definitely be at the next one.</t>
  </si>
  <si>
    <t>Tue Jun 23 13:43:21 PDT 2009</t>
  </si>
  <si>
    <t xml:space="preserve">@adams_apple75 i needed coffee that much i couldnt type....plus i didnt have my contacts in....typing blind </t>
  </si>
  <si>
    <t>Tue Jun 23 13:43:22 PDT 2009</t>
  </si>
  <si>
    <t xml:space="preserve">@pegaita I am!!! What will I wear tho? </t>
  </si>
  <si>
    <t>LegalizePeace</t>
  </si>
  <si>
    <t xml:space="preserve">@ActorNathanRyan I wish Vancouver was hotter </t>
  </si>
  <si>
    <t>seh828</t>
  </si>
  <si>
    <t>@paulmwoods not good.  ill tell you about them next time we chat on facebook or whatever...</t>
  </si>
  <si>
    <t>Tue Jun 23 13:43:25 PDT 2009</t>
  </si>
  <si>
    <t>Kikigrl96</t>
  </si>
  <si>
    <t xml:space="preserve">The book was okay Cari. Gosh she's a slut, 3 boyfriends? really?........ahh if only </t>
  </si>
  <si>
    <t>Tue Jun 23 13:43:26 PDT 2009</t>
  </si>
  <si>
    <t xml:space="preserve">You know, jeff, your dogs really haven't done much good in our household. </t>
  </si>
  <si>
    <t>Tue Jun 23 13:43:27 PDT 2009</t>
  </si>
  <si>
    <t xml:space="preserve">oh my goodness. Jon &amp;amp; Kate + 8 was SO sad. i cried </t>
  </si>
  <si>
    <t>Tue Jun 23 13:43:28 PDT 2009</t>
  </si>
  <si>
    <t>Just leaving drama. Busted my birthday watch from John  it's stopped &amp;amp; the bit for changing the time is broken D: new record for me</t>
  </si>
  <si>
    <t xml:space="preserve">@TanujDua haha, i dont think so ... my dad is pestering me to do it </t>
  </si>
  <si>
    <t>Tue Jun 23 13:43:29 PDT 2009</t>
  </si>
  <si>
    <t xml:space="preserve">working at 11pm in the hotel </t>
  </si>
  <si>
    <t>Tue Jun 23 13:43:31 PDT 2009</t>
  </si>
  <si>
    <t>robbyovabitches</t>
  </si>
  <si>
    <t>the full length mirror jus fell on my head  lol</t>
  </si>
  <si>
    <t>Tue Jun 23 13:43:32 PDT 2009</t>
  </si>
  <si>
    <t xml:space="preserve">freakin' headache. </t>
  </si>
  <si>
    <t>Tue Jun 23 13:43:34 PDT 2009</t>
  </si>
  <si>
    <t xml:space="preserve">My #Dell is still spontaneously freezing...what the heck! It's new, tech support thought it was fixed, and I don't know what else to do </t>
  </si>
  <si>
    <t>Tue Jun 23 13:43:35 PDT 2009</t>
  </si>
  <si>
    <t xml:space="preserve">ahhh my shoulders r sore. I can't do the backstroke </t>
  </si>
  <si>
    <t>Tue Jun 23 13:43:37 PDT 2009</t>
  </si>
  <si>
    <t xml:space="preserve">now they're fighting </t>
  </si>
  <si>
    <t>Tue Jun 23 13:43:38 PDT 2009</t>
  </si>
  <si>
    <t xml:space="preserve">Kinda wishing I was going to Buffet..too bad no one likes him but meee. Oh Margaritaville </t>
  </si>
  <si>
    <t xml:space="preserve">R.I.P Ed McMahon sending good vibes and prayers to his family </t>
  </si>
  <si>
    <t>Tue Jun 23 13:43:39 PDT 2009</t>
  </si>
  <si>
    <t>aLLNaE</t>
  </si>
  <si>
    <t xml:space="preserve">At a stand still  And I don't know what direction to turn to </t>
  </si>
  <si>
    <t>Tue Jun 23 13:43:40 PDT 2009</t>
  </si>
  <si>
    <t>@ashsimpsonwentz ah... So true... I think there should so be a clan kids... My 4&amp;amp;7 yr old were sad there were no kid hoodys or tees  LOL</t>
  </si>
  <si>
    <t>Tue Jun 23 13:43:41 PDT 2009</t>
  </si>
  <si>
    <t>@moochtmonkey I'm at work. They  at that stuff.</t>
  </si>
  <si>
    <t>Tue Jun 23 13:43:42 PDT 2009</t>
  </si>
  <si>
    <t xml:space="preserve">@crashpixie -- awesome! way to go fanclub! now i am not sure what to do with this extra seat </t>
  </si>
  <si>
    <t xml:space="preserve">@GLOCHY Yay I'm from NY! Haha not the city though.  they decided not to come upstate and I'm sad </t>
  </si>
  <si>
    <t>ezgi_ea</t>
  </si>
  <si>
    <t xml:space="preserve">damn its hot. </t>
  </si>
  <si>
    <t xml:space="preserve">@BeejiveIM hi! Do you have any comments about push problem on 1st gen iPhones? It doesn't work for me </t>
  </si>
  <si>
    <t xml:space="preserve">oh god me and @MrsBillKaulitz  are going to Vomit!!!!!! </t>
  </si>
  <si>
    <t>Tue Jun 23 13:43:46 PDT 2009</t>
  </si>
  <si>
    <t xml:space="preserve">@SeanFamoso i wanna be a lazy monster </t>
  </si>
  <si>
    <t>Tue Jun 23 13:43:47 PDT 2009</t>
  </si>
  <si>
    <t>deannajordan</t>
  </si>
  <si>
    <t xml:space="preserve">@dlopezstudio I do, too! And I totally wanna use that, but my name is pronounced De-anna, instead of Dean-na. Not the best transition </t>
  </si>
  <si>
    <t>Tue Jun 23 13:43:48 PDT 2009</t>
  </si>
  <si>
    <t>@jkdotter @TammyMunson Counting Crows who are opening for Keith Urban. it is my best friend's &amp;quot;bachelorette party&amp;quot;  Might sneak out anyway</t>
  </si>
  <si>
    <t>Tue Jun 23 13:43:49 PDT 2009</t>
  </si>
  <si>
    <t xml:space="preserve">i will die never having seen kobe </t>
  </si>
  <si>
    <t xml:space="preserve">@leolaporte tell dick to read irc,we felt left out. sighs </t>
  </si>
  <si>
    <t>Tue Jun 23 13:43:51 PDT 2009</t>
  </si>
  <si>
    <t>BreyJ</t>
  </si>
  <si>
    <t xml:space="preserve">Does anyone have an extra AT&amp;amp;T Cell Phone??  Blackberry finally died and not eligible for an upgrade yet </t>
  </si>
  <si>
    <t xml:space="preserve">http://twitpic.com/87g6c - No it was closed </t>
  </si>
  <si>
    <t>Tue Jun 23 13:43:53 PDT 2009</t>
  </si>
  <si>
    <t>class   fiscal mgmt in a not-for-profit. . .joy! :-/</t>
  </si>
  <si>
    <t>@CherylH77 Oh that good.  Whats wrong?</t>
  </si>
  <si>
    <t>Tue Jun 23 13:43:55 PDT 2009</t>
  </si>
  <si>
    <t xml:space="preserve">Joeeeee, I miss my comp </t>
  </si>
  <si>
    <t>Tue Jun 23 13:44:06 PDT 2009</t>
  </si>
  <si>
    <t xml:space="preserve">SHIT, i just realised i missed 'Ross Kemp on Pirates' Ah </t>
  </si>
  <si>
    <t>Tue Jun 23 13:44:07 PDT 2009</t>
  </si>
  <si>
    <t>cleverfiend</t>
  </si>
  <si>
    <t xml:space="preserve">Why do I have people in my twitter stream that I have unfollowed?  Clicking on their name brings up a page with a follow button </t>
  </si>
  <si>
    <t>Tue Jun 23 13:44:09 PDT 2009</t>
  </si>
  <si>
    <t xml:space="preserve">i thinks i'm dying. </t>
  </si>
  <si>
    <t>Tue Jun 23 13:44:10 PDT 2009</t>
  </si>
  <si>
    <t xml:space="preserve">She's coming back on Friday  but only for a few more days...then she's gone...for GOOD! </t>
  </si>
  <si>
    <t xml:space="preserve">@houseADDICT i don't live in santa cruz lol (im glad of that). my family is in San Jose. i only go back for 1 week cause of summer school </t>
  </si>
  <si>
    <t>Tue Jun 23 13:44:12 PDT 2009</t>
  </si>
  <si>
    <t xml:space="preserve">@bleedthegabbi home, and not with you </t>
  </si>
  <si>
    <t>Tue Jun 23 13:44:14 PDT 2009</t>
  </si>
  <si>
    <t>FrostFerocious</t>
  </si>
  <si>
    <t xml:space="preserve">@chaselisbon your link doesnt work. </t>
  </si>
  <si>
    <t>Guardgirl1609</t>
  </si>
  <si>
    <t xml:space="preserve">so i get home from the docters and all my sister can say is did you see the dr. that looks like carlise? how sad </t>
  </si>
  <si>
    <t xml:space="preserve">Man, I need my camera fixed </t>
  </si>
  <si>
    <t>Tue Jun 23 13:44:15 PDT 2009</t>
  </si>
  <si>
    <t>@nitecapp I don't know why some people are like that  Sad. Upside of living alone: no one tampers with your porridge.</t>
  </si>
  <si>
    <t>Tue Jun 23 13:44:16 PDT 2009</t>
  </si>
  <si>
    <t xml:space="preserve">@Snyper11 Yep, that'll teach me to not listen to you!! I didn't get to sleep till about 3am, I was very grumpy this morning </t>
  </si>
  <si>
    <t xml:space="preserve">I wish  you'd all seen when Drago twittered me!!!! It was greeeat, but then he deleted it!!   </t>
  </si>
  <si>
    <t>Tue Jun 23 13:44:20 PDT 2009</t>
  </si>
  <si>
    <t xml:space="preserve">I kill moments </t>
  </si>
  <si>
    <t>Tue Jun 23 13:44:22 PDT 2009</t>
  </si>
  <si>
    <t xml:space="preserve">noooo!! youtube= dead </t>
  </si>
  <si>
    <t xml:space="preserve">@catherinegee I know, would be nice if they could last for ever. Is going to be strange to be moggyless from now </t>
  </si>
  <si>
    <t>Tue Jun 23 13:44:23 PDT 2009</t>
  </si>
  <si>
    <t xml:space="preserve">Mexicans just honked at me and the one stuck his head out the window to stare at me </t>
  </si>
  <si>
    <t>Tue Jun 23 13:44:24 PDT 2009</t>
  </si>
  <si>
    <t>Miahs_Wife</t>
  </si>
  <si>
    <t xml:space="preserve">Can't get my pic to upload </t>
  </si>
  <si>
    <t>Tue Jun 23 13:44:26 PDT 2009</t>
  </si>
  <si>
    <t>valakirka</t>
  </si>
  <si>
    <t xml:space="preserve">@rwxrwxrwx me neither. Doing some really boring query optimizations instead </t>
  </si>
  <si>
    <t>Tue Jun 23 13:44:27 PDT 2009</t>
  </si>
  <si>
    <t xml:space="preserve">@sarahbitch828 WHAT??? omg, noo </t>
  </si>
  <si>
    <t xml:space="preserve">Loves getting out of class early but, hates the awkward time it leaves until work which leads to me being sleepy </t>
  </si>
  <si>
    <t>Tue Jun 23 13:44:29 PDT 2009</t>
  </si>
  <si>
    <t>i want to see the hangover!!  no moniez</t>
  </si>
  <si>
    <t>Tue Jun 23 13:47:58 PDT 2009</t>
  </si>
  <si>
    <t>@denissahady iyah ni  thank you syggg</t>
  </si>
  <si>
    <t>i hate having ibs  i feel like i'm gonna vomit.</t>
  </si>
  <si>
    <t>nomorefakes</t>
  </si>
  <si>
    <t>i'm soooooo tired  i need vacations,NOW...</t>
  </si>
  <si>
    <t>Tue Jun 23 13:48:03 PDT 2009</t>
  </si>
  <si>
    <t xml:space="preserve">@FckiinFabuLouSz werrrrr is ur apartment? </t>
  </si>
  <si>
    <t xml:space="preserve">@tedmustard HEY! You said that was a special birthday gift you saved for special people... </t>
  </si>
  <si>
    <t>bigbonzai</t>
  </si>
  <si>
    <t xml:space="preserve">#YouTube is down for #maintenance and will be back shortly. </t>
  </si>
  <si>
    <t>Tue Jun 23 13:48:04 PDT 2009</t>
  </si>
  <si>
    <t>DanicasMom</t>
  </si>
  <si>
    <t xml:space="preserve">@ethansuplee I saw just watching a story about fake celeb tweeters and my friends say you aren't really you.  </t>
  </si>
  <si>
    <t>@jayhawkbabe  Maybe his spirit is with the point masses &amp;amp; frictionless surfaces he could not  experience in the physical world. . .</t>
  </si>
  <si>
    <t xml:space="preserve">Best day ever = fail    </t>
  </si>
  <si>
    <t>Tue Jun 23 13:48:05 PDT 2009</t>
  </si>
  <si>
    <t xml:space="preserve">today is just full of fail! </t>
  </si>
  <si>
    <t>davida_chanel</t>
  </si>
  <si>
    <t xml:space="preserve">@D_Superman thank you ... it just sucks today </t>
  </si>
  <si>
    <t>Tue Jun 23 13:48:07 PDT 2009</t>
  </si>
  <si>
    <t xml:space="preserve">Hmmmm, headache again </t>
  </si>
  <si>
    <t>Tue Jun 23 13:48:08 PDT 2009</t>
  </si>
  <si>
    <t xml:space="preserve">@jerdawg86 it's just being stupid about directly sending updates to my phone </t>
  </si>
  <si>
    <t>Tue Jun 23 13:48:10 PDT 2009</t>
  </si>
  <si>
    <t xml:space="preserve">never been so down about myself this much b4 :/ eh </t>
  </si>
  <si>
    <t>Tue Jun 23 13:48:12 PDT 2009</t>
  </si>
  <si>
    <t xml:space="preserve">@ThisisDavina Your beauty charm wit and talent,could be put to better use I am sure. Time to end this BB rubbish!!!  </t>
  </si>
  <si>
    <t>kykymarie</t>
  </si>
  <si>
    <t xml:space="preserve">it's hotter than hell and i have to work until 3am </t>
  </si>
  <si>
    <t xml:space="preserve">my hands look very wrinkly today </t>
  </si>
  <si>
    <t>Tue Jun 23 13:48:13 PDT 2009</t>
  </si>
  <si>
    <t xml:space="preserve">is outa the bath and all ready for bed with his pj bottoms on!!  i just need someone to snuggle up with now </t>
  </si>
  <si>
    <t>bmlzootown</t>
  </si>
  <si>
    <t xml:space="preserve">oh planetbeing, i would if only i had some money </t>
  </si>
  <si>
    <t>Tue Jun 23 13:48:14 PDT 2009</t>
  </si>
  <si>
    <t xml:space="preserve">@sarahnoid I know, we were there 2 years ago and spoke about that it may be the last time before it was under water </t>
  </si>
  <si>
    <t>Tue Jun 23 13:48:16 PDT 2009</t>
  </si>
  <si>
    <t>What can I say? @ohmygarters fancies me so badly.  I feel soooo bad  So I'm uploading.  Sozza.  If you could... http://tinyurl.com/ltcwbt</t>
  </si>
  <si>
    <t>Tue Jun 23 13:48:17 PDT 2009</t>
  </si>
  <si>
    <t>MasterShizzle</t>
  </si>
  <si>
    <t>@Draven2093 sux dude idk what to say  you can use my health insurance till the end of the month.</t>
  </si>
  <si>
    <t>Tue Jun 23 13:48:18 PDT 2009</t>
  </si>
  <si>
    <t xml:space="preserve">http://twitpic.com/87wq2 - makin our shirts, that I didn't get to take home </t>
  </si>
  <si>
    <t>Tue Jun 23 13:48:19 PDT 2009</t>
  </si>
  <si>
    <t>@Kody_89 I read books too fast for my own good.  I'm waiting on one in a series to May of 2010</t>
  </si>
  <si>
    <t>Tue Jun 23 13:48:20 PDT 2009</t>
  </si>
  <si>
    <t xml:space="preserve">Well... nothing new has happened in my life... the one guy I'm in love with and I don't even know him </t>
  </si>
  <si>
    <t>uscreamiscream</t>
  </si>
  <si>
    <t xml:space="preserve">working at delilited it sucks </t>
  </si>
  <si>
    <t>Tue Jun 23 13:48:21 PDT 2009</t>
  </si>
  <si>
    <t xml:space="preserve">@joeymcintyre only i heard that you aren't coming back. </t>
  </si>
  <si>
    <t>Tue Jun 23 13:48:22 PDT 2009</t>
  </si>
  <si>
    <t xml:space="preserve">@amybabydoll69 omg what a cheeky cow </t>
  </si>
  <si>
    <t>Tue Jun 23 13:48:23 PDT 2009</t>
  </si>
  <si>
    <t>ashleybabyyx</t>
  </si>
  <si>
    <t xml:space="preserve">*gasp* youtube! </t>
  </si>
  <si>
    <t xml:space="preserve">@DerringtonRox Yeah, but it says I'm on web. </t>
  </si>
  <si>
    <t>SurreySteve</t>
  </si>
  <si>
    <t xml:space="preserve">Ended up in wrhetspoons for steak Tuesdays ( #follow JD Tuesday ??) cheap an not too cheerful </t>
  </si>
  <si>
    <t>Tue Jun 23 13:48:25 PDT 2009</t>
  </si>
  <si>
    <t>tonyw303</t>
  </si>
  <si>
    <t xml:space="preserve">is home!! =D but now i have to unpack </t>
  </si>
  <si>
    <t>Tue Jun 23 13:48:26 PDT 2009</t>
  </si>
  <si>
    <t>searsandrew</t>
  </si>
  <si>
    <t xml:space="preserve">@cpa13 I had a 'fully-loaded' Hot Dog with cheese fries - and now feel *very* full.  However, we ran out of bottles of water here.  </t>
  </si>
  <si>
    <t>*yawns* Wipes the cold out my eye. See who dis is pagin me &amp;amp; why.....*Ouch. Headache.*  BUT that's 3 hours slp.</t>
  </si>
  <si>
    <t>Tue Jun 23 13:48:28 PDT 2009</t>
  </si>
  <si>
    <t>mikomercer</t>
  </si>
  <si>
    <t xml:space="preserve">It may be sunny now, but the weather does NOT look favorable for tomorrow's @LaunchSquad NY outing to the Mets game </t>
  </si>
  <si>
    <t>Tue Jun 23 13:48:29 PDT 2009</t>
  </si>
  <si>
    <t xml:space="preserve">@solangeknowles ahhh man I wish I could go </t>
  </si>
  <si>
    <t>naaty_jones</t>
  </si>
  <si>
    <t xml:space="preserve">Beijo fallowerss </t>
  </si>
  <si>
    <t>Tue Jun 23 13:48:30 PDT 2009</t>
  </si>
  <si>
    <t>adajjjj</t>
  </si>
  <si>
    <t xml:space="preserve">all men! YouTube is down! </t>
  </si>
  <si>
    <t>Tue Jun 23 13:48:31 PDT 2009</t>
  </si>
  <si>
    <t xml:space="preserve">I'm sorry Lolah but you make Dewey pee when u leave </t>
  </si>
  <si>
    <t>Tue Jun 23 13:48:32 PDT 2009</t>
  </si>
  <si>
    <t>KhalifM</t>
  </si>
  <si>
    <t xml:space="preserve">@epiphanygirl im in philly.. i wana gooo.. </t>
  </si>
  <si>
    <t>Tue Jun 23 13:48:36 PDT 2009</t>
  </si>
  <si>
    <t xml:space="preserve">i dont even get free food </t>
  </si>
  <si>
    <t>Tue Jun 23 13:48:37 PDT 2009</t>
  </si>
  <si>
    <t xml:space="preserve">@gigglesalot I'm not much for long distance relationships. This is either a break, or a break-up...unfortunately. </t>
  </si>
  <si>
    <t>Tue Jun 23 13:48:38 PDT 2009</t>
  </si>
  <si>
    <t xml:space="preserve">Uh-oh, Glasto's gonna have to wait until the morning. I've only got one headlight </t>
  </si>
  <si>
    <t>Tue Jun 23 13:48:39 PDT 2009</t>
  </si>
  <si>
    <t>anyway, i love @mileycyrus too much , but i have a feeling , that she hates me.  ( i know, that she dont hate me, but it seems like this )</t>
  </si>
  <si>
    <t>Tue Jun 23 13:48:40 PDT 2009</t>
  </si>
  <si>
    <t>EniseviOn</t>
  </si>
  <si>
    <t>@kr1st1n did not back me up in the beef today  thanks!</t>
  </si>
  <si>
    <t>Tue Jun 23 13:48:41 PDT 2009</t>
  </si>
  <si>
    <t>pinkpassiondais</t>
  </si>
  <si>
    <t>@robstereo I wish!!!!  I have to work.   I was veery unhappy about that.</t>
  </si>
  <si>
    <t>Tue Jun 23 13:48:42 PDT 2009</t>
  </si>
  <si>
    <t>@exgirlfriend82 Havent done a thing today  Tweeted the day away. But its cooling off so Im getting motivated. I HOPE!!</t>
  </si>
  <si>
    <t>anoras</t>
  </si>
  <si>
    <t xml:space="preserve">Should I stay up late to get work done or should I get up way too early tomorrow? Having a hard time keeping focused at the moment. </t>
  </si>
  <si>
    <t>Tue Jun 23 13:48:43 PDT 2009</t>
  </si>
  <si>
    <t xml:space="preserve">@NicholasJerry92 its ok, I know what its like to be appart of a hugely famous band with my brothers. wait actaully, I dont...haha </t>
  </si>
  <si>
    <t>Tue Jun 23 13:48:44 PDT 2009</t>
  </si>
  <si>
    <t>@baileyschneider: awwwwwwwww that sounds so amazing - my sister can't even make a real yummy egg  ....xxxx</t>
  </si>
  <si>
    <t>Tue Jun 23 13:48:45 PDT 2009</t>
  </si>
  <si>
    <t xml:space="preserve">@moneymello....no thats not a bad thing at all...you used to be my BFF til you didnt wanna be my friend anymore </t>
  </si>
  <si>
    <t>Tue Jun 23 13:48:46 PDT 2009</t>
  </si>
  <si>
    <t>youtube is down for maintenance  how else am i supposed to procrastinate?</t>
  </si>
  <si>
    <t>Tue Jun 23 13:48:47 PDT 2009</t>
  </si>
  <si>
    <t>wanderingeuan</t>
  </si>
  <si>
    <t xml:space="preserve">@mmablitz Good point Sir, good point. I wanna see UFC 100, don't fuck this up UFC. </t>
  </si>
  <si>
    <t>cinthiavanessa</t>
  </si>
  <si>
    <t>on bed... i am sick  ahhhhhhhhhhhhh</t>
  </si>
  <si>
    <t>Oh, @planetbeing , i would donate but i dont have any money  sorry</t>
  </si>
  <si>
    <t>Tue Jun 23 13:48:48 PDT 2009</t>
  </si>
  <si>
    <t xml:space="preserve">Ahhhhhh. Headache. </t>
  </si>
  <si>
    <t>DJJeremy</t>
  </si>
  <si>
    <t xml:space="preserve">@SandyLambright taco diner just isn't the same without you... </t>
  </si>
  <si>
    <t>rachellee84</t>
  </si>
  <si>
    <t xml:space="preserve">Only I would get a paper cut on my lip </t>
  </si>
  <si>
    <t xml:space="preserve">Lotus Quickplace....why you so ugly and painful to use?! </t>
  </si>
  <si>
    <t>Tue Jun 23 13:48:49 PDT 2009</t>
  </si>
  <si>
    <t xml:space="preserve">@Stevenhathaway dude i woke up to make one and someone ate them all </t>
  </si>
  <si>
    <t xml:space="preserve">I think sum1 by the name of @LeBelle has been dodging me and this whole letting me get her old laptop situation...sum1 tel her stop plz </t>
  </si>
  <si>
    <t>Tue Jun 23 13:48:50 PDT 2009</t>
  </si>
  <si>
    <t>Me and @PeytonCameron just watched a baby bird fall from the nest  we wanna help it, he was trying so hard to get up!</t>
  </si>
  <si>
    <t>Tue Jun 23 13:48:52 PDT 2009</t>
  </si>
  <si>
    <t>KeciaKaye</t>
  </si>
  <si>
    <t xml:space="preserve">@mitchelmusso Still no stops here in Vegas!!! </t>
  </si>
  <si>
    <t>Tue Jun 23 13:48:53 PDT 2009</t>
  </si>
  <si>
    <t xml:space="preserve">@jadegutis 2 weeks if she's approved </t>
  </si>
  <si>
    <t>Tue Jun 23 13:48:54 PDT 2009</t>
  </si>
  <si>
    <t>IzAlistEnt</t>
  </si>
  <si>
    <t xml:space="preserve">@lilkabir honestly I just don't know... Miss ya too can't believe your all grown up </t>
  </si>
  <si>
    <t>Tue Jun 23 13:48:55 PDT 2009</t>
  </si>
  <si>
    <t xml:space="preserve">I want to rant and rave, but I dont think mine will come out very nice right now!!!!  </t>
  </si>
  <si>
    <t>JtotheNaeNae</t>
  </si>
  <si>
    <t xml:space="preserve">it's hot as hades outside.  </t>
  </si>
  <si>
    <t xml:space="preserve">@mrlineup is @ the tattoo shop going through major pain once again &amp;quot;Trying&amp;quot; to finish my Rib Cage FUCKING SHIT!!! Hold my hand Twitter </t>
  </si>
  <si>
    <t>Tue Jun 23 13:48:57 PDT 2009</t>
  </si>
  <si>
    <t xml:space="preserve">@Pandafur No. Just check kidneys and stuff. He said I was overweight </t>
  </si>
  <si>
    <t>Tue Jun 23 13:50:05 PDT 2009</t>
  </si>
  <si>
    <t>atomiku</t>
  </si>
  <si>
    <t xml:space="preserve">Putting plaintext data into a database for a freelance project. Got to insert 300 rows manually, regex won't be able to save me this time </t>
  </si>
  <si>
    <t>Tue Jun 23 13:50:06 PDT 2009</t>
  </si>
  <si>
    <t xml:space="preserve">Well i found my massage therapist (@TZilahy)...But she lives in Texas </t>
  </si>
  <si>
    <t>Tue Jun 23 13:50:07 PDT 2009</t>
  </si>
  <si>
    <t xml:space="preserve">wants to go to bed im tired but its only 9:49pm how sad </t>
  </si>
  <si>
    <t xml:space="preserve">@sara_elizabetth they all get hurt really bad, but mady and cara the most </t>
  </si>
  <si>
    <t>Tue Jun 23 13:50:08 PDT 2009</t>
  </si>
  <si>
    <t>@bethie61 I delete as I go mostly but when they get too like 300 they have to go  empty text inbox makes me sad</t>
  </si>
  <si>
    <t>Tue Jun 23 13:50:10 PDT 2009</t>
  </si>
  <si>
    <t>lamelama22</t>
  </si>
  <si>
    <t xml:space="preserve">@jeffbax Yea right now I got a hell of a bad cough and a 102 degree fever... </t>
  </si>
  <si>
    <t xml:space="preserve">Sunburnt face and neck </t>
  </si>
  <si>
    <t>Tue Jun 23 13:50:11 PDT 2009</t>
  </si>
  <si>
    <t>@IAmDJRansum  I know u on tonight  We keeping on tuesday and sundays now ..  Im feelin  better just a lil  headache right now</t>
  </si>
  <si>
    <t xml:space="preserve">@holyfuckballs  and all you got was a wonky picture of a book </t>
  </si>
  <si>
    <t>Tue Jun 23 13:50:12 PDT 2009</t>
  </si>
  <si>
    <t xml:space="preserve">@EmelleEntEvents I think so but I'm not sure yet.. I have two other vw events tomorrow that I have to go to </t>
  </si>
  <si>
    <t>Tue Jun 23 13:50:13 PDT 2009</t>
  </si>
  <si>
    <t>@sarahdope *hugs* I wish I was there to hang w/you. Seeing my parents loose theirs was heartbreaking for me  I still miss them everyday</t>
  </si>
  <si>
    <t>juan_two_three</t>
  </si>
  <si>
    <t xml:space="preserve">played tennis. new wale+9th..lady gaga on the feature!? </t>
  </si>
  <si>
    <t>Tue Jun 23 13:50:15 PDT 2009</t>
  </si>
  <si>
    <t xml:space="preserve">Expert on Siberia, South Korea, and Vietnam joining LSE anthro dept... after I graduate. </t>
  </si>
  <si>
    <t>Tue Jun 23 13:50:17 PDT 2009</t>
  </si>
  <si>
    <t>nicoleredz3</t>
  </si>
  <si>
    <t>Just home and very sick...  Any suggestions? Anyone?</t>
  </si>
  <si>
    <t>@CeleBritney aww so u feel my pain huh  I mean I came back up but it's all dunks &amp;amp; forces now &amp;amp; some 1s</t>
  </si>
  <si>
    <t>lana_harrison</t>
  </si>
  <si>
    <t xml:space="preserve">Leaving work and going out into the sun, wishing I sparkled like a vampire </t>
  </si>
  <si>
    <t>Tue Jun 23 13:50:18 PDT 2009</t>
  </si>
  <si>
    <t>AunaLuvsU</t>
  </si>
  <si>
    <t xml:space="preserve">Abusive husband with wife and child on the bus </t>
  </si>
  <si>
    <t>Tue Jun 23 13:50:19 PDT 2009</t>
  </si>
  <si>
    <t xml:space="preserve">Piece of junk!! I overdrew </t>
  </si>
  <si>
    <t>Tue Jun 23 13:50:20 PDT 2009</t>
  </si>
  <si>
    <t xml:space="preserve">@sineadkeogh I have the same feeling, except I live alone </t>
  </si>
  <si>
    <t>Tue Jun 23 13:50:22 PDT 2009</t>
  </si>
  <si>
    <t>@DebbieFletcher My dog ate the remote control too... now i have to get up of the sofa to change channels  hahaha</t>
  </si>
  <si>
    <t>Ms_FlyJkidd</t>
  </si>
  <si>
    <t xml:space="preserve">@AlphaMalc U ate them??? SEE u thought I forgot!!! I SOOO remember! LOL </t>
  </si>
  <si>
    <t>iiFAMOUS</t>
  </si>
  <si>
    <t xml:space="preserve">my feet are cold. </t>
  </si>
  <si>
    <t>Tue Jun 23 13:50:23 PDT 2009</t>
  </si>
  <si>
    <t>Same song on repeat.... Ive got pins and needles  Aggggghhh</t>
  </si>
  <si>
    <t>Tue Jun 23 13:50:24 PDT 2009</t>
  </si>
  <si>
    <t xml:space="preserve">@nursingbound yup and taking the spots of the ones who really need the help </t>
  </si>
  <si>
    <t>bubblesquash</t>
  </si>
  <si>
    <t xml:space="preserve">its 5am in the morning and still can't sleep...howaaaaaaaaaa.... </t>
  </si>
  <si>
    <t>Tue Jun 23 13:50:25 PDT 2009</t>
  </si>
  <si>
    <t>vampjunki</t>
  </si>
  <si>
    <t>the rain went away  now i cant play</t>
  </si>
  <si>
    <t xml:space="preserve">I've got a gizillion browser tabs open and one of them is playing an annoying tune </t>
  </si>
  <si>
    <t>Tue Jun 23 13:50:26 PDT 2009</t>
  </si>
  <si>
    <t>@nashmeg you suck  why didn't you?</t>
  </si>
  <si>
    <t xml:space="preserve">@DaisyTheCrazy u know about QU thing </t>
  </si>
  <si>
    <t>Tue Jun 23 13:50:27 PDT 2009</t>
  </si>
  <si>
    <t>@Calethia gutted for your boy at Wimbledon  x</t>
  </si>
  <si>
    <t xml:space="preserve">@jadegutis  Not sure when/if we're going anywhere at this point.  I hate waiting!  </t>
  </si>
  <si>
    <t>Tue Jun 23 13:50:30 PDT 2009</t>
  </si>
  <si>
    <t>Crater</t>
  </si>
  <si>
    <t xml:space="preserve">www.youtube.com/oops/error.html </t>
  </si>
  <si>
    <t>Tue Jun 23 13:50:32 PDT 2009</t>
  </si>
  <si>
    <t xml:space="preserve">Hand's gone bad!! Just punched me in the face </t>
  </si>
  <si>
    <t>JustKenda</t>
  </si>
  <si>
    <t xml:space="preserve">@itsNIYAHbaby Yo, that Twista song makes me feel weird...like some pedo ish with that &amp;quot;Daddy&amp;quot; chorus song by a chick who sounds 13..eeeww </t>
  </si>
  <si>
    <t>Tue Jun 23 13:50:33 PDT 2009</t>
  </si>
  <si>
    <t>@bflogirl66 I work saturday morning too!  I usually leave early on friday night though so I may be home around 9</t>
  </si>
  <si>
    <t>Tue Jun 23 13:50:34 PDT 2009</t>
  </si>
  <si>
    <t>francescomerlo</t>
  </si>
  <si>
    <t xml:space="preserve">trying FriendFeed but ... &amp;quot;None of your Facebook friends are on FriendFeed&amp;quot;  </t>
  </si>
  <si>
    <t>Tue Jun 23 13:50:38 PDT 2009</t>
  </si>
  <si>
    <t xml:space="preserve">Really hating how bored i am. Its summer for gods sake! </t>
  </si>
  <si>
    <t>Tue Jun 23 13:50:39 PDT 2009</t>
  </si>
  <si>
    <t xml:space="preserve">@mrassman no i havent which suckssss </t>
  </si>
  <si>
    <t>Tue Jun 23 13:50:40 PDT 2009</t>
  </si>
  <si>
    <t>jroyyy</t>
  </si>
  <si>
    <t xml:space="preserve">//myspace message- you must be logged into comment this picture </t>
  </si>
  <si>
    <t>FredericJacobs</t>
  </si>
  <si>
    <t>Looks like @planetbeing refunded my donation saying that he'd rather have the domain quickpwn.com.  (via @QuickPWN)</t>
  </si>
  <si>
    <t>Tue Jun 23 13:50:42 PDT 2009</t>
  </si>
  <si>
    <t>Sandisiouxx</t>
  </si>
  <si>
    <t xml:space="preserve">No way! Ed McMahon passed away ?!?!?!?   </t>
  </si>
  <si>
    <t>JordynLeeAnn</t>
  </si>
  <si>
    <t>@andreabee heeey, srry i can't, have to go to my cousin's grad  maybe next time, if I'm invited? srry, looove you! xo</t>
  </si>
  <si>
    <t>Tue Jun 23 13:50:44 PDT 2009</t>
  </si>
  <si>
    <t xml:space="preserve">@dupalt Aw! That's a cute story. All the shows were in Spanish. So imagine my surprise when I get here and I CAN'T understand SpongeBob!! </t>
  </si>
  <si>
    <t>badmik</t>
  </si>
  <si>
    <t xml:space="preserve">No! No mo' official Green! </t>
  </si>
  <si>
    <t>Up most the night... Slept most the day. Boooo.  eating everything in sight. #jetlag #china #recovery</t>
  </si>
  <si>
    <t>Tue Jun 23 13:50:45 PDT 2009</t>
  </si>
  <si>
    <t>LiiviinLiif3xD</t>
  </si>
  <si>
    <t>has to go to the dentist today...  sad sad ssad scccarrreddd!!!!!!!!!!!</t>
  </si>
  <si>
    <t xml:space="preserve">Some people really don't like to be bluntly reminded of impending death even if it is the truth. KEEP YOUR TRAP FREAKING SHUT.... uggggg </t>
  </si>
  <si>
    <t>Tue Jun 23 13:50:46 PDT 2009</t>
  </si>
  <si>
    <t>bryanlilly</t>
  </si>
  <si>
    <t>@sbcvoices hahaha. oh.. wait... that's serious too.  It's just like going to church back home in WV again....</t>
  </si>
  <si>
    <t>Tue Jun 23 13:50:47 PDT 2009</t>
  </si>
  <si>
    <t>Madinsane</t>
  </si>
  <si>
    <t xml:space="preserve">stoked for tomorrow..hate packing </t>
  </si>
  <si>
    <t>TheRealKami</t>
  </si>
  <si>
    <t xml:space="preserve">Very jealous of @VHmatt who is going to Chicago tonight. I miss my second home. </t>
  </si>
  <si>
    <t>Tue Jun 23 13:50:48 PDT 2009</t>
  </si>
  <si>
    <t xml:space="preserve">Putting my swim suit on .. :/ blah i don't wanna go it's sooo freaking cold </t>
  </si>
  <si>
    <t>Tue Jun 23 13:50:50 PDT 2009</t>
  </si>
  <si>
    <t xml:space="preserve">I miss you @michelleslawter. I'm in so much pain without you </t>
  </si>
  <si>
    <t>Tue Jun 23 13:50:51 PDT 2009</t>
  </si>
  <si>
    <t>lucky jerkk! dude im addicted to coffee  haha. i need it at random times too! damnnn u edddy!</t>
  </si>
  <si>
    <t>pingles</t>
  </si>
  <si>
    <t xml:space="preserve">still no high bitrate #spotify on my premium account </t>
  </si>
  <si>
    <t>Tue Jun 23 13:50:53 PDT 2009</t>
  </si>
  <si>
    <t xml:space="preserve">@rhwwilson  Oh No sorry...You could look it up in You Tube...@rhwwilson Chris Rock 'smacking upside the head' but shall try again </t>
  </si>
  <si>
    <t>Tue Jun 23 13:50:54 PDT 2009</t>
  </si>
  <si>
    <t>InLuvWithNickJ</t>
  </si>
  <si>
    <t>I have togo now  But.... my desktop has dissapeared and now only that comes up is my documents... i will tell my mother tomorrow... eek D:</t>
  </si>
  <si>
    <t>Tue Jun 23 13:50:55 PDT 2009</t>
  </si>
  <si>
    <t xml:space="preserve">I'm really depressed about Jon and Kate </t>
  </si>
  <si>
    <t>Tue Jun 23 13:50:56 PDT 2009</t>
  </si>
  <si>
    <t>sethra777</t>
  </si>
  <si>
    <t xml:space="preserve">@ames23: We really wanna see Transformers 2, but I don't know if we'll be able 2. </t>
  </si>
  <si>
    <t>Tue Jun 23 13:50:57 PDT 2009</t>
  </si>
  <si>
    <t xml:space="preserve">Just bought the Swedish vampire movie &amp;quot;Let the Right One In&amp;quot;. Can't wait to watch it. Still at work </t>
  </si>
  <si>
    <t>Tue Jun 23 13:50:58 PDT 2009</t>
  </si>
  <si>
    <t xml:space="preserve">@nickybyrneoffic go thought it once again.. </t>
  </si>
  <si>
    <t xml:space="preserve">@paulyjt Awww She was one of my fav singers </t>
  </si>
  <si>
    <t>Tue Jun 23 13:50:59 PDT 2009</t>
  </si>
  <si>
    <t>@RoboCop_  I'm ngl. I listen to shit like that when I feel bad about myself.</t>
  </si>
  <si>
    <t>Tue Jun 23 13:51:00 PDT 2009</t>
  </si>
  <si>
    <t>MrBKJ</t>
  </si>
  <si>
    <t xml:space="preserve">God its hot, cant even take the girls to the park </t>
  </si>
  <si>
    <t>jessibrink</t>
  </si>
  <si>
    <t>Sad to hear about the passing of Ed McMahon.    I always wanted him to bring me one of those big checks.</t>
  </si>
  <si>
    <t>Tue Jun 23 13:51:04 PDT 2009</t>
  </si>
  <si>
    <t xml:space="preserve">Bahh. Food + waking up early = Bobby sleepy going to work. </t>
  </si>
  <si>
    <t>Tue Jun 23 13:52:29 PDT 2009</t>
  </si>
  <si>
    <t xml:space="preserve">Rain - just in time for the pool party </t>
  </si>
  <si>
    <t>Tue Jun 23 13:52:32 PDT 2009</t>
  </si>
  <si>
    <t>fatchickrules</t>
  </si>
  <si>
    <t xml:space="preserve">@MGiraudOfficial God you're so chilllllllllled i'm so jealous wish i could trade places with you </t>
  </si>
  <si>
    <t>Chopsticks and I really don't get along  I fail at being asian</t>
  </si>
  <si>
    <t>sweetpea0515</t>
  </si>
  <si>
    <t xml:space="preserve">i wanna be here for the 4th </t>
  </si>
  <si>
    <t>Tue Jun 23 13:52:34 PDT 2009</t>
  </si>
  <si>
    <t xml:space="preserve">RAWR! Just called pretty much all the joanne's and hobby lobby's and they said no orange faux fur until october </t>
  </si>
  <si>
    <t>AErossy</t>
  </si>
  <si>
    <t xml:space="preserve">Truly upset about Jon and Kates decision </t>
  </si>
  <si>
    <t xml:space="preserve">@mediocre_mum I like cats </t>
  </si>
  <si>
    <t>Tue Jun 23 13:52:38 PDT 2009</t>
  </si>
  <si>
    <t>Devsarah</t>
  </si>
  <si>
    <t xml:space="preserve">going to buy new phone my phone snapped in half </t>
  </si>
  <si>
    <t>Tue Jun 23 13:52:39 PDT 2009</t>
  </si>
  <si>
    <t>Thinking all this damn rain is a sign I should stay another day...No?? Tally bound in a few hrs  Miami its been fun, but I gotta run</t>
  </si>
  <si>
    <t>Tue Jun 23 13:52:41 PDT 2009</t>
  </si>
  <si>
    <t>Joedolly</t>
  </si>
  <si>
    <t>Oh  . . . Glastonbury  sort my life out someone haha?</t>
  </si>
  <si>
    <t>Tue Jun 23 13:52:42 PDT 2009</t>
  </si>
  <si>
    <t>lolasmiles</t>
  </si>
  <si>
    <t xml:space="preserve">outside with the huge water bowl. full. ran thru mom's tomato plants. can you say SCREAM! ugh. </t>
  </si>
  <si>
    <t>@FckiinFabuLouSz omg ur leaving me  whatever im over u! im moving too! how bout that! LOL</t>
  </si>
  <si>
    <t>Tue Jun 23 13:52:43 PDT 2009</t>
  </si>
  <si>
    <t xml:space="preserve">Business is sooooooooo slow </t>
  </si>
  <si>
    <t>Tue Jun 23 13:52:44 PDT 2009</t>
  </si>
  <si>
    <t xml:space="preserve">Holy fucking crap. Worst day ever. Can't possibly make it through 3 more days of this. Kill me now and get it over with. </t>
  </si>
  <si>
    <t>EmmaLNeve</t>
  </si>
  <si>
    <t xml:space="preserve">Pins and Needles </t>
  </si>
  <si>
    <t xml:space="preserve">@bebeld hahahaha you went without me </t>
  </si>
  <si>
    <t>Tue Jun 23 13:52:47 PDT 2009</t>
  </si>
  <si>
    <t xml:space="preserve">we'll be together â™¥ </t>
  </si>
  <si>
    <t>Tue Jun 23 13:52:48 PDT 2009</t>
  </si>
  <si>
    <t xml:space="preserve">Dentist tomorrow at 12:15. Dreading it due to memories of dentist invoked childhood misery </t>
  </si>
  <si>
    <t>Tue Jun 23 13:52:51 PDT 2009</t>
  </si>
  <si>
    <t xml:space="preserve">Job #2. Unfortunately this is NOT as fun/interesting as my real job. </t>
  </si>
  <si>
    <t>MichelleSaxey</t>
  </si>
  <si>
    <t xml:space="preserve">Class started today. my history class is going to be very very intense. 6 months crammed into two. WOW! 2 midterms and 2 finals </t>
  </si>
  <si>
    <t>Tue Jun 23 13:52:52 PDT 2009</t>
  </si>
  <si>
    <t xml:space="preserve">@Fortitude1913 we gave people Groupon - why do they have to take our $1.15 too? </t>
  </si>
  <si>
    <t>martjev</t>
  </si>
  <si>
    <t xml:space="preserve">Old and wise - yeah right! Where's my aftersun cream?!? </t>
  </si>
  <si>
    <t>Tue Jun 23 13:52:53 PDT 2009</t>
  </si>
  <si>
    <t xml:space="preserve">@thelateliz It looked like rain but it was just lite spinllimg. Like really lite. And only for a little. </t>
  </si>
  <si>
    <t>Tue Jun 23 13:52:55 PDT 2009</t>
  </si>
  <si>
    <t xml:space="preserve">@amandalaur oh my gosh have fun for me i've never been </t>
  </si>
  <si>
    <t>@kkjordan  I think they are for the signings in L.A. - boo</t>
  </si>
  <si>
    <t>Tue Jun 23 13:52:56 PDT 2009</t>
  </si>
  <si>
    <t>GodZ9SinZ</t>
  </si>
  <si>
    <t>Scouring stickam  Noone ever chills in my live LMAO</t>
  </si>
  <si>
    <t>Tue Jun 23 13:52:58 PDT 2009</t>
  </si>
  <si>
    <t xml:space="preserve">Going to the airport to pick my parent's up from Vegas, why didn't they take me with them? </t>
  </si>
  <si>
    <t>Tue Jun 23 13:52:59 PDT 2009</t>
  </si>
  <si>
    <t>nerdlog</t>
  </si>
  <si>
    <t>Robert_Asterio</t>
  </si>
  <si>
    <t xml:space="preserve">Finishing Altiris migration tomorrow. Had some issues with Altiris Recovery Solution. Needed a reinstall </t>
  </si>
  <si>
    <t>Tue Jun 23 13:53:01 PDT 2009</t>
  </si>
  <si>
    <t xml:space="preserve">I wanna go to 6 flags. Some1 take me soonn, i needa get out of allentown even if its for just a day </t>
  </si>
  <si>
    <t xml:space="preserve">Why Do I Have To Feel Like This About Youu </t>
  </si>
  <si>
    <t>Tue Jun 23 13:53:02 PDT 2009</t>
  </si>
  <si>
    <t xml:space="preserve">I hate Governor Strickland </t>
  </si>
  <si>
    <t>Tue Jun 23 13:53:03 PDT 2009</t>
  </si>
  <si>
    <t>@fenrislorsrai Yeah, so do I.  I can change it, that does sound like a good idea. What do people think? &amp;quot;Mission Statement&amp;quot; or &amp;quot;Objective&amp;quot;</t>
  </si>
  <si>
    <t>Tue Jun 23 13:53:04 PDT 2009</t>
  </si>
  <si>
    <t xml:space="preserve">feeling so badly homesick for some reason </t>
  </si>
  <si>
    <t>Dear @wholefoods, just bought some yummy food for dinner. Upon leaving the chelsea, ny location, bagged ripped on handle and bottom  ouch</t>
  </si>
  <si>
    <t>Tue Jun 23 13:53:05 PDT 2009</t>
  </si>
  <si>
    <t xml:space="preserve">@RobynsWorld I just had my fave restraunt ask me to do something for free that would have required alot of work, not even produxt </t>
  </si>
  <si>
    <t>Tue Jun 23 13:53:06 PDT 2009</t>
  </si>
  <si>
    <t>mmcquay</t>
  </si>
  <si>
    <t xml:space="preserve">trying to pick out something cute...since i was kept from shopping at buckle today </t>
  </si>
  <si>
    <t>Tue Jun 23 13:53:07 PDT 2009</t>
  </si>
  <si>
    <t>LadieLee</t>
  </si>
  <si>
    <t xml:space="preserve">Feeling a lil ill, went to taco bell and I don't think my stomach was ready for it. My poor tummy </t>
  </si>
  <si>
    <t>@cakey Hello love. I have been looking for you. Are you ok? Yesterday must've been a long day  x</t>
  </si>
  <si>
    <t>Tue Jun 23 13:53:08 PDT 2009</t>
  </si>
  <si>
    <t>c_farrell</t>
  </si>
  <si>
    <t xml:space="preserve">argh, not again! pywebsvcs declares self.from in generated python code. Given that from is reserved in python 2.6, this means...patching </t>
  </si>
  <si>
    <t>Tue Jun 23 13:53:11 PDT 2009</t>
  </si>
  <si>
    <t>Kaelilala</t>
  </si>
  <si>
    <t xml:space="preserve">@kaylala19 hahahaah my dads such an ass, i miss you alreaddyyy </t>
  </si>
  <si>
    <t>Tue Jun 23 13:53:12 PDT 2009</t>
  </si>
  <si>
    <t xml:space="preserve">Wish my luck would turn around! </t>
  </si>
  <si>
    <t>Tue Jun 23 13:53:13 PDT 2009</t>
  </si>
  <si>
    <t>KimmyWho</t>
  </si>
  <si>
    <t xml:space="preserve">I don't know if its my bb or the site but perezhilton won't load </t>
  </si>
  <si>
    <t>Tue Jun 23 13:53:15 PDT 2009</t>
  </si>
  <si>
    <t>Going to the dentist.... Gonna get a filling  scareddd!</t>
  </si>
  <si>
    <t>Tue Jun 23 13:53:17 PDT 2009</t>
  </si>
  <si>
    <t>@anaderol1977 ewww!!! that would make me sick too!!   poor you having to stick it!  xxx</t>
  </si>
  <si>
    <t>Tue Jun 23 13:53:18 PDT 2009</t>
  </si>
  <si>
    <t>amyy396</t>
  </si>
  <si>
    <t xml:space="preserve">Bored and want my fone back </t>
  </si>
  <si>
    <t>Lhartman</t>
  </si>
  <si>
    <t>Saddest Beetle Bailey EVER, honestly the more I read it the sadder I get.  http://joshreads.com/?p=3400#comments</t>
  </si>
  <si>
    <t>Tue Jun 23 13:53:19 PDT 2009</t>
  </si>
  <si>
    <t>felihernandez</t>
  </si>
  <si>
    <t xml:space="preserve">@DCisonfiyahh if u leave then we will never get married. </t>
  </si>
  <si>
    <t>Tue Jun 23 13:53:21 PDT 2009</t>
  </si>
  <si>
    <t xml:space="preserve">@KevinEdwardsJr yeah i feel you lol but you said you was gunna follow me when you went live and you still didnt </t>
  </si>
  <si>
    <t xml:space="preserve">shit i have a job </t>
  </si>
  <si>
    <t xml:space="preserve">Thank god I work m t w and friday and saturday resting thursday but I got komposit work it never ends I'm turning into a workaholic </t>
  </si>
  <si>
    <t>Tue Jun 23 13:53:22 PDT 2009</t>
  </si>
  <si>
    <t xml:space="preserve">home. I need a nap </t>
  </si>
  <si>
    <t>Tue Jun 23 13:53:25 PDT 2009</t>
  </si>
  <si>
    <t>missbea</t>
  </si>
  <si>
    <t xml:space="preserve">@ericaamaya oh no! baby animals need to stop getting sick. </t>
  </si>
  <si>
    <t>maddirightnow</t>
  </si>
  <si>
    <t xml:space="preserve">Bored,hot,tired,hungry... NOT a good day </t>
  </si>
  <si>
    <t>KaraLangdon</t>
  </si>
  <si>
    <t xml:space="preserve">how come whenever I'm around you, you always seem to knock me down? </t>
  </si>
  <si>
    <t>Tue Jun 23 13:53:26 PDT 2009</t>
  </si>
  <si>
    <t xml:space="preserve">@amykant I would love to go, but have other plans that day </t>
  </si>
  <si>
    <t>flodav</t>
  </si>
  <si>
    <t xml:space="preserve">@mcnaelstrom and @sndgrrl yea, it's been pretty ghetto by our apt. But thems be the breaks sometimes i suppose. </t>
  </si>
  <si>
    <t xml:space="preserve">@mitchelmusso I would so go to that if I were closer i know id have the money by then, but when ur here I dont think ill have the tix. </t>
  </si>
  <si>
    <t>Tue Jun 23 13:53:27 PDT 2009</t>
  </si>
  <si>
    <t>Ennuyee</t>
  </si>
  <si>
    <t xml:space="preserve">stressed.. </t>
  </si>
  <si>
    <t>Tue Jun 23 13:53:28 PDT 2009</t>
  </si>
  <si>
    <t>operasweiner</t>
  </si>
  <si>
    <t xml:space="preserve">is lying in his bed cause he has the flu </t>
  </si>
  <si>
    <t>Tue Jun 23 13:53:29 PDT 2009</t>
  </si>
  <si>
    <t xml:space="preserve">Aah my bed is cold take me back to warm bed! </t>
  </si>
  <si>
    <t>Tue Jun 23 13:53:30 PDT 2009</t>
  </si>
  <si>
    <t>danni104</t>
  </si>
  <si>
    <t xml:space="preserve">@Beccaaarr i know! stupid facebook wont let me sign in </t>
  </si>
  <si>
    <t>Tue Jun 23 13:53:34 PDT 2009</t>
  </si>
  <si>
    <t xml:space="preserve">Game at 5.  Don't have my shoes... So i gotta were these small ones until sadie gets to the game </t>
  </si>
  <si>
    <t>Tue Jun 23 13:54:38 PDT 2009</t>
  </si>
  <si>
    <t xml:space="preserve">5 days left then I am going to Egypt for a month </t>
  </si>
  <si>
    <t>Tue Jun 23 13:54:40 PDT 2009</t>
  </si>
  <si>
    <t>Alicia_jonasx</t>
  </si>
  <si>
    <t>And my tongue is burnt too, and my lips  use sunscreen guys!</t>
  </si>
  <si>
    <t>Tue Jun 23 13:54:42 PDT 2009</t>
  </si>
  <si>
    <t>Only beverages I want, I can't have right now  I think I'm gonna open a bottle of veuve clicquot when I get home solely cuz I love it. Mmm</t>
  </si>
  <si>
    <t>Tue Jun 23 13:54:44 PDT 2009</t>
  </si>
  <si>
    <t>@Empress_CCP at work counting down the hrs.  blue dot may get replaced w/ voice assisted gps on next trip lol</t>
  </si>
  <si>
    <t>Lenore73</t>
  </si>
  <si>
    <t xml:space="preserve">is not feeling very loved </t>
  </si>
  <si>
    <t>Tue Jun 23 13:54:45 PDT 2009</t>
  </si>
  <si>
    <t xml:space="preserve">And it begins....here we go till 5.30am... ppsshhhhhh </t>
  </si>
  <si>
    <t>idaatje</t>
  </si>
  <si>
    <t xml:space="preserve">Watched a movie with my sister and now I'm off to bed, work tomorrow </t>
  </si>
  <si>
    <t>LAPlayboyBunny</t>
  </si>
  <si>
    <t xml:space="preserve">@knowngallery grrrrrrrrrrrrrrr </t>
  </si>
  <si>
    <t>Tue Jun 23 13:54:46 PDT 2009</t>
  </si>
  <si>
    <t xml:space="preserve">@daso_xx Totally Demi's not working for me </t>
  </si>
  <si>
    <t xml:space="preserve">@KatInsane ok. I slept most of the day away. I feel like crap. </t>
  </si>
  <si>
    <t xml:space="preserve">@whitty876 I kNoW uR nOt cAllinG mE a StRanGeR! wHeRe Da hEll hAvE u BeEn? lOl I miSs ParTyinG w/ U GuyS! yU dAsH mi WeH! </t>
  </si>
  <si>
    <t>Tue Jun 23 13:54:49 PDT 2009</t>
  </si>
  <si>
    <t>gerardostweet</t>
  </si>
  <si>
    <t xml:space="preserve">Missed the gf </t>
  </si>
  <si>
    <t xml:space="preserve">I need music. . .sweet. . .soft. . .music. My head is killing me .  </t>
  </si>
  <si>
    <t>Tue Jun 23 13:54:50 PDT 2009</t>
  </si>
  <si>
    <t xml:space="preserve">Watching Quantum of Solace. Anyone wanna watch with me? I'm lonely </t>
  </si>
  <si>
    <t>Miidorii</t>
  </si>
  <si>
    <t>jon &amp;amp; kate are divorcing  i feel bad for jon and the kids. it's all kate's fault. she's a controlling bitchh</t>
  </si>
  <si>
    <t>wxheather</t>
  </si>
  <si>
    <t xml:space="preserve">Reading about other people getting tstorms right now is depressing. 98 degrees here w/ no chance of rain for at least a week. </t>
  </si>
  <si>
    <t>Tue Jun 23 13:54:51 PDT 2009</t>
  </si>
  <si>
    <t>LisaRuppersburg</t>
  </si>
  <si>
    <t xml:space="preserve">Would quite like to be in my wedding dress, shame I can't wear it for another month and a half </t>
  </si>
  <si>
    <t>Tue Jun 23 13:54:52 PDT 2009</t>
  </si>
  <si>
    <t>mini_pixie</t>
  </si>
  <si>
    <t>My virus is back  i thought i was being good, too.</t>
  </si>
  <si>
    <t>Tue Jun 23 13:54:53 PDT 2009</t>
  </si>
  <si>
    <t>everheart000</t>
  </si>
  <si>
    <t xml:space="preserve">@szare_wear Did you buy Firefly or is there a decent place to watch it on the interwebz that's legal? Don't shoot but I've never seen it </t>
  </si>
  <si>
    <t>Tue Jun 23 13:54:54 PDT 2009</t>
  </si>
  <si>
    <t>Nobody_eva</t>
  </si>
  <si>
    <t>@eef_c r u going to Rotterdam then?? Congrats if u r!!!! (i can't go  ) #bsb</t>
  </si>
  <si>
    <t>Tue Jun 23 13:54:56 PDT 2009</t>
  </si>
  <si>
    <t xml:space="preserve">Now I wanna give her the biggest hug known to man!!! </t>
  </si>
  <si>
    <t xml:space="preserve">I very much dislike all day storms because of them I could slepp all day </t>
  </si>
  <si>
    <t>Tue Jun 23 13:54:57 PDT 2009</t>
  </si>
  <si>
    <t xml:space="preserve">@vickixashton omg i aint watched that show in time....i find it soooo sad </t>
  </si>
  <si>
    <t xml:space="preserve">just tore my last contact lens and my new ones arent here yet. Anyone have a new pair that are at least a -8.00? I have horrible eyes  </t>
  </si>
  <si>
    <t>Tue Jun 23 13:54:59 PDT 2009</t>
  </si>
  <si>
    <t>CraigD1992</t>
  </si>
  <si>
    <t>@wossy yes, YOURE very lucky in th london. WE, however, felt th pitter patter of raindrops in wales today  jealous of that wimbledon s ...</t>
  </si>
  <si>
    <t>HanaIsSupergirl</t>
  </si>
  <si>
    <t>i would quite like to be in poland right now  and i'm bloody freezing!!</t>
  </si>
  <si>
    <t>Tue Jun 23 13:55:00 PDT 2009</t>
  </si>
  <si>
    <t>off to bed. i feel a bit weird about someone, i don't know what it is  make it stop! goodnight x</t>
  </si>
  <si>
    <t xml:space="preserve">@frak ok.....i am def following tiz still......she has to not be following me, OR doesnt want to talk to me lol   </t>
  </si>
  <si>
    <t>Tue Jun 23 13:55:01 PDT 2009</t>
  </si>
  <si>
    <t>kelseyinsanity</t>
  </si>
  <si>
    <t xml:space="preserve">The new sour skittles aren't as good as the old ones. </t>
  </si>
  <si>
    <t>Tue Jun 23 13:55:02 PDT 2009</t>
  </si>
  <si>
    <t>OldHaiSi</t>
  </si>
  <si>
    <t>@OldPingHai geez...   I read further down about the pick up. Hope it works out finally on Sat.</t>
  </si>
  <si>
    <t>Tue Jun 23 13:55:03 PDT 2009</t>
  </si>
  <si>
    <t>@Toots8908 CHEEK! you said you would call me?! LOL, dont worry about it though, im going to bed soon anyways, up early  Love you,x</t>
  </si>
  <si>
    <t xml:space="preserve">I'm all alone, there's no-one here besiiiide me. Aside from a fluffy purple unicorn. But she doesn't count. I need vodka </t>
  </si>
  <si>
    <t>Tue Jun 23 13:55:05 PDT 2009</t>
  </si>
  <si>
    <t xml:space="preserve">I have come to the conclusion that New Hampshire sucks. As does Maine. I miss Boston </t>
  </si>
  <si>
    <t>Tue Jun 23 13:55:07 PDT 2009</t>
  </si>
  <si>
    <t>@jessica5483 Sad face  What's wrong?</t>
  </si>
  <si>
    <t>Tue Jun 23 13:55:08 PDT 2009</t>
  </si>
  <si>
    <t xml:space="preserve">Holy mother of God... fireworks... </t>
  </si>
  <si>
    <t xml:space="preserve">@FranStephens my friend laura is going. </t>
  </si>
  <si>
    <t>Tue Jun 23 13:55:09 PDT 2009</t>
  </si>
  <si>
    <t>halloweenskinnd</t>
  </si>
  <si>
    <t xml:space="preserve">YAY BLACK MOOR WAS ON CTV TODAY!!!!     If I lived in Halifax I'd so be there </t>
  </si>
  <si>
    <t>Tue Jun 23 13:55:11 PDT 2009</t>
  </si>
  <si>
    <t>andiecrombie</t>
  </si>
  <si>
    <t xml:space="preserve">On my way home from getting an allergy shot. Jinxed myself and i have a fever yet again. FML </t>
  </si>
  <si>
    <t xml:space="preserve">@UnlshTehTrnips i knowwww. Gutted </t>
  </si>
  <si>
    <t>Tynia80</t>
  </si>
  <si>
    <t>@robinfincktwits Welcome to Poland  Hope you're enyoing playing @ Malta Lake. Can't be there tonight  Visit Warsaw if you can  Cheers</t>
  </si>
  <si>
    <t>Tue Jun 23 13:55:16 PDT 2009</t>
  </si>
  <si>
    <t>tracihui</t>
  </si>
  <si>
    <t xml:space="preserve">@McKelvie goddamn that is some bad food poisoning </t>
  </si>
  <si>
    <t>Tue Jun 23 13:55:18 PDT 2009</t>
  </si>
  <si>
    <t>leonelita</t>
  </si>
  <si>
    <t xml:space="preserve">don't you miss Freddie Mercury? i totally do </t>
  </si>
  <si>
    <t>Tue Jun 23 13:55:19 PDT 2009</t>
  </si>
  <si>
    <t xml:space="preserve">@Morrica my follower and following counters are going up and down like crazy and its not keeping track of people I have followed </t>
  </si>
  <si>
    <t>sophiasolange</t>
  </si>
  <si>
    <t xml:space="preserve">God damn it! Weird rash on the back of my leg... may need to reconsider tonight's outfit... looks lile plan B </t>
  </si>
  <si>
    <t>Tue Jun 23 13:55:20 PDT 2009</t>
  </si>
  <si>
    <t xml:space="preserve">Omg, tht was so uncomfertable! </t>
  </si>
  <si>
    <t>Finally home  ooofff with ugly weather. I want to be at the beach!</t>
  </si>
  <si>
    <t>Tue Jun 23 13:55:23 PDT 2009</t>
  </si>
  <si>
    <t>@keisha_buchanan lol il be there =] wish you were playing new stuff though  do you know roughly when its going to radio yet? x</t>
  </si>
  <si>
    <t>@keisha_buchanan lol il be there =] wish you were playing new stuff though  do you know roughly when its going to</t>
  </si>
  <si>
    <t>MisxzJazzy</t>
  </si>
  <si>
    <t xml:space="preserve">Im bout to cry </t>
  </si>
  <si>
    <t>Tue Jun 23 13:55:28 PDT 2009</t>
  </si>
  <si>
    <t xml:space="preserve">@JordanAshleigh omg (: memories we wont have in like 2 months time </t>
  </si>
  <si>
    <t>Tue Jun 23 13:55:29 PDT 2009</t>
  </si>
  <si>
    <t>DorothyBeach</t>
  </si>
  <si>
    <t xml:space="preserve">Bummed abt not getting an interview 4 a job that I thought perfect 4 - asked recruiter 4 reason I dnt make the cut but he doesn't answer </t>
  </si>
  <si>
    <t>Tue Jun 23 13:55:30 PDT 2009</t>
  </si>
  <si>
    <t>Jeyny</t>
  </si>
  <si>
    <t xml:space="preserve">i only have 4 follwers   </t>
  </si>
  <si>
    <t>Celine_Lili</t>
  </si>
  <si>
    <t xml:space="preserve">Man, I use the computer too much. It's sooo unhealthy. </t>
  </si>
  <si>
    <t>Tue Jun 23 13:55:31 PDT 2009</t>
  </si>
  <si>
    <t>@bakingblog wish we would have gone.  Was rushing to get home! 9+ hr drive from Carlsbad...so ready to be back in my home. must go soon!</t>
  </si>
  <si>
    <t xml:space="preserve">@AlexaPhillippi OOC I've got to go for now. I'm not feeling all that great today sorry </t>
  </si>
  <si>
    <t>Tue Jun 23 13:55:33 PDT 2009</t>
  </si>
  <si>
    <t>mayjadid</t>
  </si>
  <si>
    <t xml:space="preserve">i have been sick these days </t>
  </si>
  <si>
    <t>I wanna wear my natural curls so bad but its 2 hot  I guess I'll perm my hair http://myloc.me/5g18</t>
  </si>
  <si>
    <t>Tue Jun 23 13:55:34 PDT 2009</t>
  </si>
  <si>
    <t xml:space="preserve">Headed home. As of today I have no desk. I moved my replacement into my desk today. I'm gonna miss that desk. </t>
  </si>
  <si>
    <t>Tue Jun 23 13:55:35 PDT 2009</t>
  </si>
  <si>
    <t>kschick10119</t>
  </si>
  <si>
    <t xml:space="preserve">went swimming and got a little burnt. </t>
  </si>
  <si>
    <t>Tue Jun 23 13:55:36 PDT 2009</t>
  </si>
  <si>
    <t xml:space="preserve">Almost off work, not looking forward to walking outside &amp;amp; instantly sweating. It's 100 today </t>
  </si>
  <si>
    <t>Tue Jun 23 13:55:37 PDT 2009</t>
  </si>
  <si>
    <t>SpinSanity</t>
  </si>
  <si>
    <t xml:space="preserve">time to make the spindles...it's 90 something in the workshop </t>
  </si>
  <si>
    <t>glitzypursegirl</t>
  </si>
  <si>
    <t>@peacefulkitty now I am craving corn tortillas....none here  not up to making them today! some cheddar on a hot corn tortilla sounds yum</t>
  </si>
  <si>
    <t>Tue Jun 23 13:55:39 PDT 2009</t>
  </si>
  <si>
    <t xml:space="preserve">i'm so sad , bec @mileycyrus even dont know that i exist and then she never gonna know what she means to me </t>
  </si>
  <si>
    <t>Tue Jun 23 13:55:41 PDT 2009</t>
  </si>
  <si>
    <t xml:space="preserve">@GurinderSingh how does it ruin the box? that sucks </t>
  </si>
  <si>
    <t>Tue Jun 23 13:56:24 PDT 2009</t>
  </si>
  <si>
    <t xml:space="preserve">Oh dear. That didn't take long at all. Am now very sad. </t>
  </si>
  <si>
    <t xml:space="preserve">hiii lewes, nearly home. Just need to work out how to get home. I wonder if my mother would pay taxi for me? </t>
  </si>
  <si>
    <t>Tue Jun 23 13:56:25 PDT 2009</t>
  </si>
  <si>
    <t>flick22</t>
  </si>
  <si>
    <t>Reading: &amp;quot;Iran schedules Ahmadinejad's swearing-in - CNN.com -  how disappointing&amp;quot; (http://twitthis.com/wge49s)</t>
  </si>
  <si>
    <t>Tue Jun 23 13:56:26 PDT 2009</t>
  </si>
  <si>
    <t>jendawsonXD</t>
  </si>
  <si>
    <t xml:space="preserve">OMG does an one watch ghost whisperer ?? jim is dead  cant believe eh </t>
  </si>
  <si>
    <t>Tue Jun 23 13:56:28 PDT 2009</t>
  </si>
  <si>
    <t>@573ff1 Oh, boo   They suck at life.</t>
  </si>
  <si>
    <t>Tue Jun 23 13:56:29 PDT 2009</t>
  </si>
  <si>
    <t>@philkirby Sorry  My boyfriend bought it for me</t>
  </si>
  <si>
    <t>Tue Jun 23 13:56:32 PDT 2009</t>
  </si>
  <si>
    <t>@rah_rah Hi Rah Rah, has a date been set for #Brightonpissup already  ?</t>
  </si>
  <si>
    <t>jgrubbs</t>
  </si>
  <si>
    <t>Retweet @trackle 30 minutes to go for the first phone, Perez is STILL trending and we aren't??  #trackle</t>
  </si>
  <si>
    <t>Tue Jun 23 13:56:35 PDT 2009</t>
  </si>
  <si>
    <t xml:space="preserve">@dougiemcfly you MUST watch this one http://bit.ly/q8wTw it's my poodle, she's dead </t>
  </si>
  <si>
    <t>Tue Jun 23 13:56:38 PDT 2009</t>
  </si>
  <si>
    <t xml:space="preserve">how long have I not been signed on my aim and yahoo??? I didn't kno I was logged out </t>
  </si>
  <si>
    <t>Tue Jun 23 13:56:39 PDT 2009</t>
  </si>
  <si>
    <t>MJ54</t>
  </si>
  <si>
    <t xml:space="preserve">Transformers premiere tonight....NOT going to be good! So busy </t>
  </si>
  <si>
    <t>@mademoiselledee aw, yeah shes not taking me  whos there now?</t>
  </si>
  <si>
    <t>Tue Jun 23 13:56:41 PDT 2009</t>
  </si>
  <si>
    <t xml:space="preserve">@mynamesamy me too </t>
  </si>
  <si>
    <t>Tue Jun 23 13:56:43 PDT 2009</t>
  </si>
  <si>
    <t>Educated_Model</t>
  </si>
  <si>
    <t>@solangeknowles no solange @ BET awards   i enjoyed year b4 last when u danced.da best part was when u rep.Htine at da end.ya i seendatlol</t>
  </si>
  <si>
    <t>Tue Jun 23 13:56:45 PDT 2009</t>
  </si>
  <si>
    <t>Its all fun &amp;amp; games til ur RVs generator goes out &amp;amp; ur stuck in ATL when u should be driving thru Tennessee.  #vacation #fail</t>
  </si>
  <si>
    <t>Tue Jun 23 13:56:46 PDT 2009</t>
  </si>
  <si>
    <t>@icedruids according to most, they think no. i REALLY hope you do though  definitely come back if they let you! &amp;lt;3</t>
  </si>
  <si>
    <t>Tue Jun 23 13:56:47 PDT 2009</t>
  </si>
  <si>
    <t>LucyGoble</t>
  </si>
  <si>
    <t>@charlieedyer ok so basically my laptop hates twitter..it won't let me do anything  but you are so lucky...i'll keep trying xx</t>
  </si>
  <si>
    <t>Tue Jun 23 13:56:48 PDT 2009</t>
  </si>
  <si>
    <t xml:space="preserve">*sigh*  my youngest really does hate me.  I feel like a broken record and a piece of dirt off the bottom of a shoe </t>
  </si>
  <si>
    <t>RyanAemo</t>
  </si>
  <si>
    <t xml:space="preserve">Off to play some 80's rock woot. Minus the woot. </t>
  </si>
  <si>
    <t>Tue Jun 23 13:56:50 PDT 2009</t>
  </si>
  <si>
    <t>prgurl4lyf3</t>
  </si>
  <si>
    <t xml:space="preserve">I did so many things yesterday and I didn't even tweet about half of the stuff </t>
  </si>
  <si>
    <t xml:space="preserve">I ammm sooooo HUNGRY  jeez! I guess my breakfast is wearing off! Pollo Tropical I'm on my WAY! </t>
  </si>
  <si>
    <t>Tue Jun 23 13:56:54 PDT 2009</t>
  </si>
  <si>
    <t xml:space="preserve">Starting to feel really old. </t>
  </si>
  <si>
    <t>Tue Jun 23 13:56:53 PDT 2009</t>
  </si>
  <si>
    <t>MusicLvr387</t>
  </si>
  <si>
    <t xml:space="preserve">youtubes down for maintenance </t>
  </si>
  <si>
    <t xml:space="preserve">@dougiemcfly As ossum as all the other ones! I want one, dougie </t>
  </si>
  <si>
    <t>Tue Jun 23 13:56:55 PDT 2009</t>
  </si>
  <si>
    <t>@baby_grrrl from 1320- 18.00 ish uk time  she's gotta get the bus  her app is 4pm but is hoping she can go in eArlyer !!</t>
  </si>
  <si>
    <t>Tue Jun 23 13:56:57 PDT 2009</t>
  </si>
  <si>
    <t xml:space="preserve">Molly isn't home from work yet. I fear she is gone forever. </t>
  </si>
  <si>
    <t>Tue Jun 23 13:56:59 PDT 2009</t>
  </si>
  <si>
    <t xml:space="preserve">@forzafutbol wish I could see the game </t>
  </si>
  <si>
    <t xml:space="preserve">@jeradhill oh me! it soooo feels like 4:00 but it's only 2:00 </t>
  </si>
  <si>
    <t>Louise_N1</t>
  </si>
  <si>
    <t>is unhappy  need to lose the weight i put on and get on wit my life!</t>
  </si>
  <si>
    <t>Tue Jun 23 13:57:00 PDT 2009</t>
  </si>
  <si>
    <t xml:space="preserve">@paul_steele tut! some people!! am hungry too! a whole slice of lime would have been so filling.... </t>
  </si>
  <si>
    <t>Tue Jun 23 13:57:02 PDT 2009</t>
  </si>
  <si>
    <t xml:space="preserve">@basseyworld often? how about mostly? lol </t>
  </si>
  <si>
    <t>Tue Jun 23 13:57:03 PDT 2009</t>
  </si>
  <si>
    <t>willayers</t>
  </si>
  <si>
    <t>30 minutes to go for the first phone, Perez is STILL trending and we aren't??  (via @trackle) #trackle</t>
  </si>
  <si>
    <t>Tue Jun 23 13:57:04 PDT 2009</t>
  </si>
  <si>
    <t>@TheWayIRoll AII NO me va a hacer llorar  ajjaja</t>
  </si>
  <si>
    <t>Tue Jun 23 13:57:06 PDT 2009</t>
  </si>
  <si>
    <t xml:space="preserve">the cube people (upack.com) are really pushing their 1-5pm delivery window </t>
  </si>
  <si>
    <t>Tue Jun 23 13:57:05 PDT 2009</t>
  </si>
  <si>
    <t>bjoernrosenberg</t>
  </si>
  <si>
    <t xml:space="preserve">@NadineGermany watt?! Black Box?! Calli and his wife are too busy, there is no room to answer poor rosi! </t>
  </si>
  <si>
    <t>Tue Jun 23 13:57:07 PDT 2009</t>
  </si>
  <si>
    <t xml:space="preserve">In the car. Im craving one of those  breakfast taquito things from whataburger </t>
  </si>
  <si>
    <t xml:space="preserve">@lkutner oh no hon thats so crap </t>
  </si>
  <si>
    <t>Tue Jun 23 13:57:10 PDT 2009</t>
  </si>
  <si>
    <t>Kind of have a stomach ache!!  this is not good... At all!</t>
  </si>
  <si>
    <t>jesusmsolis</t>
  </si>
  <si>
    <t xml:space="preserve">Last day of work today. Some personal and vacation days till next week. After that I am done with my contract. No assignment yet. </t>
  </si>
  <si>
    <t>My car still isn't fixed  I just drove a camero tho...I think I'm n love!</t>
  </si>
  <si>
    <t xml:space="preserve">@MuchBetter92 it's not working for me either! </t>
  </si>
  <si>
    <t>Tue Jun 23 13:57:12 PDT 2009</t>
  </si>
  <si>
    <t>nicokiedokie</t>
  </si>
  <si>
    <t>@Andreawk   you need a vacation!</t>
  </si>
  <si>
    <t>BurberryNHoop</t>
  </si>
  <si>
    <t xml:space="preserve">11pm here in Spain.. time to try and take a nap! Any suggestions on how to quickly adjust to a 6 hour timezone change?? </t>
  </si>
  <si>
    <t>MasterChiefJohn</t>
  </si>
  <si>
    <t xml:space="preserve">is at @iChantz's. His Mac isn't working.  </t>
  </si>
  <si>
    <t>Tue Jun 23 13:57:13 PDT 2009</t>
  </si>
  <si>
    <t xml:space="preserve">@taticakes I wish I had the same luxury about going to school. </t>
  </si>
  <si>
    <t xml:space="preserve">tight with ATT, fight night will have to wait until the weekend </t>
  </si>
  <si>
    <t>Tue Jun 23 13:57:14 PDT 2009</t>
  </si>
  <si>
    <t>@bryanlanders  - on another note, thanks for the plug of freshbooks. It's really great!</t>
  </si>
  <si>
    <t>rachel1005</t>
  </si>
  <si>
    <t>@pudding_and_pie Haha. I just don't know where my hear lies in the matter  have you found the wireless?? Still no word from Frankenstein..</t>
  </si>
  <si>
    <t xml:space="preserve">Just canceled my RSVP for the My Sister's Keeper screening tonight.  Not feeling well </t>
  </si>
  <si>
    <t>Tue Jun 23 13:57:17 PDT 2009</t>
  </si>
  <si>
    <t>@beckag boooo  we'll miss uuuu!! few more weeks til Twicon though ;)</t>
  </si>
  <si>
    <t>tiffstanfield</t>
  </si>
  <si>
    <t xml:space="preserve">is wondering what to do!!!!!   </t>
  </si>
  <si>
    <t>Tue Jun 23 13:57:19 PDT 2009</t>
  </si>
  <si>
    <t xml:space="preserve">BORED of packing </t>
  </si>
  <si>
    <t>@he1e thats abit harsh  its obvious you don't</t>
  </si>
  <si>
    <t>Tue Jun 23 13:57:21 PDT 2009</t>
  </si>
  <si>
    <t>badpop</t>
  </si>
  <si>
    <t xml:space="preserve">I REALLY wish Miley's &amp;quot;The Climb&amp;quot; weren't stuck in my head </t>
  </si>
  <si>
    <t>Tue Jun 23 13:57:22 PDT 2009</t>
  </si>
  <si>
    <t xml:space="preserve">I have my movie downloaded, ugh now to put it on a disk. So far no luck </t>
  </si>
  <si>
    <t>supadude5000</t>
  </si>
  <si>
    <t xml:space="preserve">@smeeMarie I thought you didn't have to work w/that jerk-off today. </t>
  </si>
  <si>
    <t xml:space="preserve">@jyce   Horrible, its raining like hell today! &amp;amp; you guys suck bcus I leave to NY tmw. </t>
  </si>
  <si>
    <t xml:space="preserve">@ShaileneMarie Yea.. and I am in a bummy mood too </t>
  </si>
  <si>
    <t>Tue Jun 23 13:57:27 PDT 2009</t>
  </si>
  <si>
    <t>@EdarieHosting Omg thanks for telling me!  They were losers anyway! Thanks!</t>
  </si>
  <si>
    <t xml:space="preserve">Omg-tongue so burnt from yesterday-why did I BRUSH it THEN ate citrus! </t>
  </si>
  <si>
    <t>Tue Jun 23 13:57:28 PDT 2009</t>
  </si>
  <si>
    <t xml:space="preserve">@E_Brock I already told you, I take Marta to work, see you don't listen </t>
  </si>
  <si>
    <t>Tue Jun 23 13:57:30 PDT 2009</t>
  </si>
  <si>
    <t>kimmiran</t>
  </si>
  <si>
    <t xml:space="preserve">full... from poboys... staying out of this 100 degree weather. i wish the pool was clean </t>
  </si>
  <si>
    <t xml:space="preserve">@DarknessHayz oooh how fun! Mine was shitty. Didn't sleep all night to study for exam only to royally fuck it up. Spent the day cleaning </t>
  </si>
  <si>
    <t>Tue Jun 23 13:57:31 PDT 2009</t>
  </si>
  <si>
    <t>at the dentist  i'm one of those people who really hates going</t>
  </si>
  <si>
    <t>Life works in mysterious ways  I wish you were still here, I miss you... a loooot.</t>
  </si>
  <si>
    <t>Tue Jun 23 13:57:32 PDT 2009</t>
  </si>
  <si>
    <t>tiggy818</t>
  </si>
  <si>
    <t xml:space="preserve">mad that I put the code in but already said it was expired.  </t>
  </si>
  <si>
    <t xml:space="preserve">working family night tonight and then studying for my stats final </t>
  </si>
  <si>
    <t>Tue Jun 23 13:57:33 PDT 2009</t>
  </si>
  <si>
    <t xml:space="preserve">@LUnatic2010 this makes me </t>
  </si>
  <si>
    <t>Tue Jun 23 13:58:45 PDT 2009</t>
  </si>
  <si>
    <t xml:space="preserve">My credit ran out while i was talking to my boyfriend </t>
  </si>
  <si>
    <t xml:space="preserve">@TawniRae all these quizzes about which jonas brothers song are you? who should you marry? and blah blah blah, but it tweets for you </t>
  </si>
  <si>
    <t>Tue Jun 23 13:58:47 PDT 2009</t>
  </si>
  <si>
    <t>michelegirard</t>
  </si>
  <si>
    <t xml:space="preserve">@rockstardriver  Hey...I wanna party too...... </t>
  </si>
  <si>
    <t>Tue Jun 23 13:58:49 PDT 2009</t>
  </si>
  <si>
    <t>Tue Jun 23 13:58:50 PDT 2009</t>
  </si>
  <si>
    <t xml:space="preserve">Geting bored of being at home. So dont like vacations </t>
  </si>
  <si>
    <t>Tue Jun 23 13:58:51 PDT 2009</t>
  </si>
  <si>
    <t>HooWho</t>
  </si>
  <si>
    <t xml:space="preserve">How do you stop time?  My birthday is in two weeks </t>
  </si>
  <si>
    <t>Tue Jun 23 13:58:52 PDT 2009</t>
  </si>
  <si>
    <t>CapnHayleyKat</t>
  </si>
  <si>
    <t>@JeepersMedia I can't hear you on ustream.tv  sorry, I won't watch then.</t>
  </si>
  <si>
    <t>Tue Jun 23 13:58:53 PDT 2009</t>
  </si>
  <si>
    <t>NickJroxmasox</t>
  </si>
  <si>
    <t xml:space="preserve">@mileycyrus awe. whats wrong miley </t>
  </si>
  <si>
    <t>savannahknapp</t>
  </si>
  <si>
    <t xml:space="preserve">i went and looked at cars today...i want one so bad </t>
  </si>
  <si>
    <t>@trixiestix  that's awful. Well hopefully they're notthat bad. I think all dentists are secretly like the one from little shop of horror</t>
  </si>
  <si>
    <t xml:space="preserve">Waiting t the dentist. extremly nervous and its only xrays today. </t>
  </si>
  <si>
    <t>Tue Jun 23 13:58:56 PDT 2009</t>
  </si>
  <si>
    <t>re1lly</t>
  </si>
  <si>
    <t xml:space="preserve">Just found out that our van won't be ready til tomorrow. Which means we won't be getting to Creation until late late Wed. </t>
  </si>
  <si>
    <t>Tue Jun 23 13:58:57 PDT 2009</t>
  </si>
  <si>
    <t>vannx3</t>
  </si>
  <si>
    <t xml:space="preserve">jon and kate plus 8 was so sad last night </t>
  </si>
  <si>
    <t>Tue Jun 23 13:58:58 PDT 2009</t>
  </si>
  <si>
    <t>i took a nap and woke up with a headache  well my eye hurts lmao time for new glasses</t>
  </si>
  <si>
    <t>@ChillyOATL  i cant today!!! i'm stuck at the office!</t>
  </si>
  <si>
    <t>LiamLock</t>
  </si>
  <si>
    <t xml:space="preserve">@KLHingley i've noticed this also. Making me feel left out. </t>
  </si>
  <si>
    <t xml:space="preserve">@lovekillslowly: iw as gonna surprise u I'm w stubbs in the city @ happy hour then coming to li I wanna see u </t>
  </si>
  <si>
    <t>Tue Jun 23 13:58:59 PDT 2009</t>
  </si>
  <si>
    <t xml:space="preserve">my mom really stresses me out. </t>
  </si>
  <si>
    <t>Tue Jun 23 13:59:02 PDT 2009</t>
  </si>
  <si>
    <t>AHHHHHH separators in your mouth absolutley  WRECK . ugh  someone fix me *needs hug*</t>
  </si>
  <si>
    <t>Tue Jun 23 13:59:03 PDT 2009</t>
  </si>
  <si>
    <t xml:space="preserve">#trackle me please and let me win. </t>
  </si>
  <si>
    <t>Tue Jun 23 13:59:07 PDT 2009</t>
  </si>
  <si>
    <t xml:space="preserve">Have to go now have work experience soon lol. Its going to be boring but have to do lol.  </t>
  </si>
  <si>
    <t>Tue Jun 23 13:59:08 PDT 2009</t>
  </si>
  <si>
    <t xml:space="preserve">@lourDAYS Yeah, No more good Hookah. </t>
  </si>
  <si>
    <t>LadybugLise</t>
  </si>
  <si>
    <t xml:space="preserve">@My_name_is_Reb Awww.. Coney Island is amazing. You'd have loved the Mermaid Day Parade. So many cool things to see! I miss you Rebert </t>
  </si>
  <si>
    <t>Grant_Lin</t>
  </si>
  <si>
    <t xml:space="preserve">Going to airport in 1 hour. Can't find spinning pen </t>
  </si>
  <si>
    <t>Tue Jun 23 13:59:09 PDT 2009</t>
  </si>
  <si>
    <t xml:space="preserve">ahhh no wayyy! </t>
  </si>
  <si>
    <t>Linkey</t>
  </si>
  <si>
    <t>This is my blog http://linkey.wordpress.com @reddiamond007 but it's in spanish  . I hope you like it anyway.</t>
  </si>
  <si>
    <t>Tue Jun 23 13:59:11 PDT 2009</t>
  </si>
  <si>
    <t>rmcwhorter88</t>
  </si>
  <si>
    <t xml:space="preserve">@leila_licious what's wrong? </t>
  </si>
  <si>
    <t xml:space="preserve">@krizzz i WiL hAv tOo SeTtuL fOr tHe FrEe WuNs uNtIl i kAn sAyVe Up fOr a DeElUx wUn...iTt MyTe tAyK a WiLe...i DoWnT gEt pOkIt MuNeE ... </t>
  </si>
  <si>
    <t>JazmineSade</t>
  </si>
  <si>
    <t xml:space="preserve">wish i going to go see transformers 2 tonight  </t>
  </si>
  <si>
    <t>Tue Jun 23 13:59:14 PDT 2009</t>
  </si>
  <si>
    <t>Tue Jun 23 13:59:15 PDT 2009</t>
  </si>
  <si>
    <t xml:space="preserve">@DreLynnDesign ugh, so jealous! </t>
  </si>
  <si>
    <t>Tue Jun 23 13:59:16 PDT 2009</t>
  </si>
  <si>
    <t>glamorous91</t>
  </si>
  <si>
    <t>It's always the same old story  hm..</t>
  </si>
  <si>
    <t>Tue Jun 23 13:59:19 PDT 2009</t>
  </si>
  <si>
    <t>meganeberhardt</t>
  </si>
  <si>
    <t xml:space="preserve">i miss you all the time, but i'm blocking it out...   </t>
  </si>
  <si>
    <t xml:space="preserve">@_starz it's empty right now. You can but it'll hurt. </t>
  </si>
  <si>
    <t>Tue Jun 23 13:59:21 PDT 2009</t>
  </si>
  <si>
    <t>carlislenoriko</t>
  </si>
  <si>
    <t>Pinkeye     Or perhaps  ;(  since one is swollen.</t>
  </si>
  <si>
    <t>sophie832</t>
  </si>
  <si>
    <t xml:space="preserve">Well, our student workers are victims of budget cuts...bummer </t>
  </si>
  <si>
    <t>Tue Jun 23 13:59:22 PDT 2009</t>
  </si>
  <si>
    <t>compgeek97</t>
  </si>
  <si>
    <t>my fish died  sync</t>
  </si>
  <si>
    <t>karlopc</t>
  </si>
  <si>
    <t xml:space="preserve">At polo...... all by myself </t>
  </si>
  <si>
    <t>Tue Jun 23 13:59:24 PDT 2009</t>
  </si>
  <si>
    <t>ginajkil</t>
  </si>
  <si>
    <t xml:space="preserve">@sweetergirl Tell me about it.. </t>
  </si>
  <si>
    <t>Tue Jun 23 13:59:23 PDT 2009</t>
  </si>
  <si>
    <t xml:space="preserve">@eve76 reminds me of creepy ewoks everytime i hear the theme music i wanna look away but i can't. its like a form of torture </t>
  </si>
  <si>
    <t>paulmintern</t>
  </si>
  <si>
    <t xml:space="preserve">@hannahpoulton at least you were reaching for the sky!  We were at work </t>
  </si>
  <si>
    <t xml:space="preserve">@UchihaSasuke696 i know its crazy lol your gonna be working when i'm at yours boo </t>
  </si>
  <si>
    <t>Tue Jun 23 13:59:25 PDT 2009</t>
  </si>
  <si>
    <t>@himynameisemmy  i would be too.</t>
  </si>
  <si>
    <t>Tue Jun 23 13:59:29 PDT 2009</t>
  </si>
  <si>
    <t>@Trapes oh   don't you have anyone that could dog-sit?</t>
  </si>
  <si>
    <t>Tue Jun 23 13:59:30 PDT 2009</t>
  </si>
  <si>
    <t xml:space="preserve">@msdivineknight Thank you 20 days to go and counting </t>
  </si>
  <si>
    <t>Tue Jun 23 13:59:34 PDT 2009</t>
  </si>
  <si>
    <t>@dropular the XML API to dropular seems to broken right now  Please fix! I need my procrastination toy back!!!</t>
  </si>
  <si>
    <t xml:space="preserve">@xXShantelXx ;-; I still havent started studying for Saturday or Monday's exams.. im so tired </t>
  </si>
  <si>
    <t>Tue Jun 23 13:59:35 PDT 2009</t>
  </si>
  <si>
    <t xml:space="preserve">@Tinhuviel ...Thanks for asking. '-) Nosebleed stopped pretty quickly, but just feeling like hibernating today. </t>
  </si>
  <si>
    <t>Tue Jun 23 13:59:37 PDT 2009</t>
  </si>
  <si>
    <t xml:space="preserve">cant beleive @nickybyrneoffic had 10 stitches, ouch, that must hurt </t>
  </si>
  <si>
    <t xml:space="preserve">Holy shit. It is so gonna tornado </t>
  </si>
  <si>
    <t>Tue Jun 23 13:59:38 PDT 2009</t>
  </si>
  <si>
    <t>@TinaFunkhouser oh no!!  thats no fun  #shamelesspity</t>
  </si>
  <si>
    <t>Tue Jun 23 13:59:39 PDT 2009</t>
  </si>
  <si>
    <t xml:space="preserve">I just had the worst eye appt ever. It took 2.5 hours and I can barely see to type this out </t>
  </si>
  <si>
    <t>Tue Jun 23 13:59:40 PDT 2009</t>
  </si>
  <si>
    <t>meggy1287</t>
  </si>
  <si>
    <t xml:space="preserve">My little cousin has swine flu. </t>
  </si>
  <si>
    <t>Tue Jun 23 13:59:43 PDT 2009</t>
  </si>
  <si>
    <t xml:space="preserve">it was really really nice. now its really really not. </t>
  </si>
  <si>
    <t>krysteeclark</t>
  </si>
  <si>
    <t xml:space="preserve">A Minnesota gal was found guilty of illegally downloading music and was fined 1.9 million dollars for 24 songs... 80 grand per song </t>
  </si>
  <si>
    <t>Tue Jun 23 13:59:44 PDT 2009</t>
  </si>
  <si>
    <t>cAitxOx</t>
  </si>
  <si>
    <t>Wish cancer didnt exist  !!</t>
  </si>
  <si>
    <t>Tue Jun 23 13:59:45 PDT 2009</t>
  </si>
  <si>
    <t>HEY! OMG IRELAND IS AWESOME.  Don't have the accent down after one day, I sound like I am from minnosota. LOVE YOU ALL! &amp;lt;3 Sleeeep...</t>
  </si>
  <si>
    <t>Tue Jun 23 13:59:49 PDT 2009</t>
  </si>
  <si>
    <t xml:space="preserve">trying to finish this c/w before tomorrow </t>
  </si>
  <si>
    <t>Tue Jun 23 13:59:51 PDT 2009</t>
  </si>
  <si>
    <t xml:space="preserve">@juliapott boo! that sucks. i'm sorry. </t>
  </si>
  <si>
    <t>Tue Jun 23 13:59:52 PDT 2009</t>
  </si>
  <si>
    <t>@_kkatie You aren't texting me back.  Are you going to the mall?</t>
  </si>
  <si>
    <t xml:space="preserve">@tiggerloos hope you have a safe drive.where are you driving from?I drove 200 miles from derby to Bournemouth.back to work tomorrow </t>
  </si>
  <si>
    <t>Tue Jun 23 13:59:53 PDT 2009</t>
  </si>
  <si>
    <t xml:space="preserve">@jennyltd hope that discussion is short </t>
  </si>
  <si>
    <t>Tue Jun 23 13:59:54 PDT 2009</t>
  </si>
  <si>
    <t>clegrange</t>
  </si>
  <si>
    <t xml:space="preserve">Still sick as hell. I need a nap or ten. </t>
  </si>
  <si>
    <t>catty</t>
  </si>
  <si>
    <t>@supercharz they were all out of pistachio    - had straccioto instead..</t>
  </si>
  <si>
    <t>Tue Jun 23 14:04:55 PDT 2009</t>
  </si>
  <si>
    <t xml:space="preserve">@19fischi75 flood warning? holy crap! hope everythings alright at ur place hun? </t>
  </si>
  <si>
    <t>Tue Jun 23 14:04:56 PDT 2009</t>
  </si>
  <si>
    <t>i'm so pissed, i can't even bring myself to cry  Looks like i'll have 2 go back 2 Apple 2moro nite, 'cus i have to fucking work 2moro! &amp;gt;.&amp;lt;</t>
  </si>
  <si>
    <t>ReRie</t>
  </si>
  <si>
    <t xml:space="preserve">How come everyone is having babies and I can't even get pregnant, life sucks. Plus I can't find my car tax renewal form, bugger! </t>
  </si>
  <si>
    <t>Tue Jun 23 14:04:59 PDT 2009</t>
  </si>
  <si>
    <t>unique_reem</t>
  </si>
  <si>
    <t>at last i finished organizing my closet OMG i still hv my accesories  ohh well i'll leave them 4 2moro gd nit and sweet dreams twitters;)</t>
  </si>
  <si>
    <t>Tue Jun 23 14:05:00 PDT 2009</t>
  </si>
  <si>
    <t>thisisjavi</t>
  </si>
  <si>
    <t>I MISS MY BEST FRIEND  {yes, i'm talking about you xD}</t>
  </si>
  <si>
    <t>http://twitpic.com/87yo0 - Tilly's not well  Not eaten for about a week.She needs to see a doggie doctor :'(</t>
  </si>
  <si>
    <t>Tue Jun 23 14:05:01 PDT 2009</t>
  </si>
  <si>
    <t>randomjade</t>
  </si>
  <si>
    <t xml:space="preserve">In bed trying to organise a mass spooning where is everyone my friends are slow </t>
  </si>
  <si>
    <t>Tue Jun 23 14:05:02 PDT 2009</t>
  </si>
  <si>
    <t xml:space="preserve">Im forced to go to school tomorrow after my father caught me skipping school again!!...school is going to suck tomorrow </t>
  </si>
  <si>
    <t>Tue Jun 23 14:05:04 PDT 2009</t>
  </si>
  <si>
    <t>I give up  @squarespace</t>
  </si>
  <si>
    <t>Tue Jun 23 14:05:06 PDT 2009</t>
  </si>
  <si>
    <t>@HasaniH No one  So I probably won't go.</t>
  </si>
  <si>
    <t>@buryuntime What one site? What's the  for?</t>
  </si>
  <si>
    <t>Tue Jun 23 14:05:07 PDT 2009</t>
  </si>
  <si>
    <t xml:space="preserve">@SPOILED_ROTTEN1 I am lost. Please help me find a good home. </t>
  </si>
  <si>
    <t xml:space="preserve">@BeckyC3 Um. I dont know. He was with his mum and brother. I think just getting a few things lol. I just wondered, Cuz i still cant go </t>
  </si>
  <si>
    <t>Tue Jun 23 14:05:09 PDT 2009</t>
  </si>
  <si>
    <t xml:space="preserve">@PPPinkGingeRRRR grrr our hard work ruined </t>
  </si>
  <si>
    <t>Tue Jun 23 14:05:10 PDT 2009</t>
  </si>
  <si>
    <t xml:space="preserve">Goodnight all. It's 5a.m now. I know, I know..ya'll must be thinking:&amp;quot;Huh? Steph sleep so early?!&amp;quot; Yeah, cos gotta be up early tmr </t>
  </si>
  <si>
    <t xml:space="preserve">@nick_carter On second thought...I don't love you anymore. </t>
  </si>
  <si>
    <t xml:space="preserve">@lamborn I am lost. Please help me find a good home. </t>
  </si>
  <si>
    <t>Tue Jun 23 14:05:12 PDT 2009</t>
  </si>
  <si>
    <t xml:space="preserve">i feel so bad for him </t>
  </si>
  <si>
    <t>Tue Jun 23 14:05:14 PDT 2009</t>
  </si>
  <si>
    <t>Just back from concert omg lagan college have da best singers EVER yaya!! Went down to visit one of my besties Amy but she wasnt in  xoxo</t>
  </si>
  <si>
    <t>Tue Jun 23 14:05:15 PDT 2009</t>
  </si>
  <si>
    <t>KristalovesCavs</t>
  </si>
  <si>
    <t xml:space="preserve">don't know when I'll be back again. </t>
  </si>
  <si>
    <t>Tue Jun 23 14:05:18 PDT 2009</t>
  </si>
  <si>
    <t>RadioCarla</t>
  </si>
  <si>
    <t xml:space="preserve">@AmyInOhio Me me me!  Oh, I have to go to a board of trustees meeting. </t>
  </si>
  <si>
    <t>Tue Jun 23 14:05:21 PDT 2009</t>
  </si>
  <si>
    <t>ch4rli3b4nk5</t>
  </si>
  <si>
    <t>omg! chris brown pleaded guilty !!!!! bless Rihanna :'( WANT RID OF MY COLD  CNT SING :'(</t>
  </si>
  <si>
    <t xml:space="preserve">i miss you @nataliababbyy and @tayylorrrrxoxo </t>
  </si>
  <si>
    <t>Tue Jun 23 14:05:22 PDT 2009</t>
  </si>
  <si>
    <t xml:space="preserve">it feels weird eating In N Out in the valley! I miss San Diego </t>
  </si>
  <si>
    <t>Tue Jun 23 14:05:24 PDT 2009</t>
  </si>
  <si>
    <t>trommysmommy</t>
  </si>
  <si>
    <t xml:space="preserve">BORN TO BE WILD! At 17 mph on a 125 cc... not so much </t>
  </si>
  <si>
    <t>@anikainlondon sooo lucky that you get to listen to music at work  I am really jealous.</t>
  </si>
  <si>
    <t>Roseygogs</t>
  </si>
  <si>
    <t>Tue Jun 23 14:05:25 PDT 2009</t>
  </si>
  <si>
    <t>geekgirl444</t>
  </si>
  <si>
    <t xml:space="preserve">@hambers To cut a long story short, I want one badly, but someone keeps tutting. End of. </t>
  </si>
  <si>
    <t>taudreyjane</t>
  </si>
  <si>
    <t xml:space="preserve">@foo_yong http://twitpic.com/87n49 - will do, i promise! oh lord... my poor smooshed honda </t>
  </si>
  <si>
    <t xml:space="preserve">@Cschoenfeld No Way! That sucks </t>
  </si>
  <si>
    <t>Hey @hawkcam noisy songbirds around my house, so cute to watch them chirp... missing the hawks   (hawkcam live &amp;gt; http://ustre.am/2f9i)</t>
  </si>
  <si>
    <t>Tue Jun 23 14:05:27 PDT 2009</t>
  </si>
  <si>
    <t>Arms still hurt + swollen from injections. owieee.  x</t>
  </si>
  <si>
    <t>@BeachHut81 Spambots (esp porn) = tonight's big topic for me ;-) Judging by other tweets ur not alone - U know 'em when U see 'em   NBH?!!</t>
  </si>
  <si>
    <t xml:space="preserve">Finally finished writing my Head Girl appliction letter. Thank god. It's taken me hours </t>
  </si>
  <si>
    <t>Tue Jun 23 14:05:28 PDT 2009</t>
  </si>
  <si>
    <t>lawlere1</t>
  </si>
  <si>
    <t>@gonzo3000 joshjoshjosh i miss you too!  I'm hiding slash working at this resort near traverse... I'll call and tell you all about it soon</t>
  </si>
  <si>
    <t>Tue Jun 23 14:05:29 PDT 2009</t>
  </si>
  <si>
    <t xml:space="preserve">Still in hospital </t>
  </si>
  <si>
    <t>Tue Jun 23 14:05:32 PDT 2009</t>
  </si>
  <si>
    <t>wabecco</t>
  </si>
  <si>
    <t xml:space="preserve">@amandahenry Yes it is! Supposed to be in the 90's today &amp;amp; humid </t>
  </si>
  <si>
    <t>Tue Jun 23 14:05:33 PDT 2009</t>
  </si>
  <si>
    <t>@Ask_About_Brie aww  well mine is by choice haha</t>
  </si>
  <si>
    <t xml:space="preserve">Got a headache from looking at cars that i can't afford </t>
  </si>
  <si>
    <t>Rooks_</t>
  </si>
  <si>
    <t>@Smemm_ That sucks  Thank goodness you have credit!</t>
  </si>
  <si>
    <t>Tue Jun 23 14:05:34 PDT 2009</t>
  </si>
  <si>
    <t>NikkiSchlitz</t>
  </si>
  <si>
    <t xml:space="preserve">Cobra Starship has a song called &amp;quot;Pete Wentz Is The Only Reason We're Famous?&amp;quot; Well, at least they know what's up. I miss Midtown. </t>
  </si>
  <si>
    <t>Tue Jun 23 14:05:36 PDT 2009</t>
  </si>
  <si>
    <t xml:space="preserve">time to look for a job </t>
  </si>
  <si>
    <t>lilnorteking408</t>
  </si>
  <si>
    <t xml:space="preserve">watching tori and dean: home sweet hollywood. work at 3 </t>
  </si>
  <si>
    <t>Tue Jun 23 14:05:37 PDT 2009</t>
  </si>
  <si>
    <t xml:space="preserve">@evo_terra I really want to go, but the $450 registration *plus* airfare/hotel is waaay out of my budget. </t>
  </si>
  <si>
    <t>i dont even need a twitter! im always at fucking school!  grrrr! i need a boyfriend! http://twurl.nl/p3uv6s</t>
  </si>
  <si>
    <t>Tue Jun 23 14:05:38 PDT 2009</t>
  </si>
  <si>
    <t>@VictoriaDoyle negative  i had to start my whole implentation again :@</t>
  </si>
  <si>
    <t>DwarfData</t>
  </si>
  <si>
    <t>Luckily, next one wasn't too long. Just it stops at nearly every stop on the way  The last one went straight to St Pancreas.</t>
  </si>
  <si>
    <t>g_gila</t>
  </si>
  <si>
    <t xml:space="preserve">@USArmy It says &amp;quot;File not found&amp;quot; </t>
  </si>
  <si>
    <t>Tue Jun 23 14:05:40 PDT 2009</t>
  </si>
  <si>
    <t>alicecullen4556</t>
  </si>
  <si>
    <t xml:space="preserve">@CarlisleRCullen its a long, sad, story *cries* </t>
  </si>
  <si>
    <t>killerlipstick</t>
  </si>
  <si>
    <t xml:space="preserve">sad because my dumb dog just killed a baby bird that fell out of it's nest. and my mom and i had to try and put it back in. but it died. </t>
  </si>
  <si>
    <t>Tue Jun 23 14:05:41 PDT 2009</t>
  </si>
  <si>
    <t>smosmo14</t>
  </si>
  <si>
    <t>going to another baseball game.  ~QUEERLEADER~</t>
  </si>
  <si>
    <t>Tue Jun 23 14:05:42 PDT 2009</t>
  </si>
  <si>
    <t>JoshuaGeorge</t>
  </si>
  <si>
    <t>It's sad to hear about Jon &amp;amp; Kate.. poor plus 8  with divorced parents.. must be hard for them.</t>
  </si>
  <si>
    <t xml:space="preserve">@annavictorivna i'm not sure why. but i feel really terrible </t>
  </si>
  <si>
    <t>AdelynB</t>
  </si>
  <si>
    <t xml:space="preserve">So sad that Ed McMahon has passed away </t>
  </si>
  <si>
    <t>Tue Jun 23 14:05:43 PDT 2009</t>
  </si>
  <si>
    <t xml:space="preserve">@nnop Come on FB chat and I'll explain! Had a few to drink so do excuse me. Tres poorly dude and being punished for it too!! </t>
  </si>
  <si>
    <t>Tue Jun 23 14:05:45 PDT 2009</t>
  </si>
  <si>
    <t xml:space="preserve">Felt a lil sad earlier. They've taken down the sign of my old store....making way for the new one </t>
  </si>
  <si>
    <t>chunsaker</t>
  </si>
  <si>
    <t>@avinashkaushik there has got to be a good OH in that  somewhere!</t>
  </si>
  <si>
    <t>Tue Jun 23 14:05:46 PDT 2009</t>
  </si>
  <si>
    <t xml:space="preserve">@marky_funkism haha ummmm I guess so </t>
  </si>
  <si>
    <t>Im so sorry  dont cry over me, please? Im seriously gonna have 2 distract myself big time from thinking of you or ill be a fucking mess!!</t>
  </si>
  <si>
    <t>Tue Jun 23 14:05:47 PDT 2009</t>
  </si>
  <si>
    <t xml:space="preserve">i have also missed seb anniversary for acoustic soul food @xwhy was there! as well as my lovely mr bennett </t>
  </si>
  <si>
    <t xml:space="preserve">@tarranti Any key does bugger all. </t>
  </si>
  <si>
    <t>Tue Jun 23 14:05:49 PDT 2009</t>
  </si>
  <si>
    <t>MeganL739</t>
  </si>
  <si>
    <t xml:space="preserve">Throat hurts. I've been sleeping a lot lately too. Ugh, I hate feeling sick, especially while abroad! </t>
  </si>
  <si>
    <t>Tue Jun 23 14:05:53 PDT 2009</t>
  </si>
  <si>
    <t>2 women on #cnn telling story of how they fled Iran and the horrors they have seen   #iranelection #neda 'they really really need help'</t>
  </si>
  <si>
    <t>Tue Jun 23 14:05:58 PDT 2009</t>
  </si>
  <si>
    <t>where is  @CatsHoodRich</t>
  </si>
  <si>
    <t>Tue Jun 23 14:06:06 PDT 2009</t>
  </si>
  <si>
    <t>Damn I miss tht herb ass nigga  he wouldve gladly did my laundry for me =/</t>
  </si>
  <si>
    <t>Tue Jun 23 14:06:07 PDT 2009</t>
  </si>
  <si>
    <t>___kenny</t>
  </si>
  <si>
    <t xml:space="preserve">My day off has gone so quickly and it back to horrible work soon </t>
  </si>
  <si>
    <t>Tue Jun 23 14:06:08 PDT 2009</t>
  </si>
  <si>
    <t>I love playing in the rain   ..RIP Emily  &amp;lt;3</t>
  </si>
  <si>
    <t>Tue Jun 23 14:06:11 PDT 2009</t>
  </si>
  <si>
    <t xml:space="preserve">boy it is a SCORCHER today,90 degrees i hate it </t>
  </si>
  <si>
    <t>Tue Jun 23 14:06:25 PDT 2009</t>
  </si>
  <si>
    <t xml:space="preserve">@peterfacinelli I'd go with Cullen too..You have a cheesy smile as Cooper..lol..Good cheesy not bad..A thankyou would be nice? Please? </t>
  </si>
  <si>
    <t>Tue Jun 23 14:06:27 PDT 2009</t>
  </si>
  <si>
    <t>adrimd</t>
  </si>
  <si>
    <t xml:space="preserve">@xoxo_j awew boo! You're missing one of you shy knees friends! </t>
  </si>
  <si>
    <t>Tue Jun 23 14:06:28 PDT 2009</t>
  </si>
  <si>
    <t xml:space="preserve">Why Is Youtube down </t>
  </si>
  <si>
    <t>Tue Jun 23 14:06:29 PDT 2009</t>
  </si>
  <si>
    <t>Krys_StyleGs</t>
  </si>
  <si>
    <t xml:space="preserve">Maddd hot </t>
  </si>
  <si>
    <t>Tue Jun 23 14:06:30 PDT 2009</t>
  </si>
  <si>
    <t>SandraMedinaUK</t>
  </si>
  <si>
    <t>Hey twitter fam...Feelin a bit sad boooooooooooooooooooooooo  Tryin 2 stay positive but its soooo hard right now! I need a hug</t>
  </si>
  <si>
    <t>Tue Jun 23 14:06:32 PDT 2009</t>
  </si>
  <si>
    <t>backpackinsure</t>
  </si>
  <si>
    <t>Pack your mud boots for Glastonbury... Thunderstorms forecast    http://bit.ly/xwfsq</t>
  </si>
  <si>
    <t xml:space="preserve">@EricaB11 has left the building! </t>
  </si>
  <si>
    <t xml:space="preserve">@RedSneakerDiary You still don't follow me. </t>
  </si>
  <si>
    <t>@bruisedfruit that's sad  enjoy your evening!</t>
  </si>
  <si>
    <t>Tue Jun 23 14:06:34 PDT 2009</t>
  </si>
  <si>
    <t xml:space="preserve">London Welsh enter administration http://tr.im/pvyf Let's hope they don't go to the wall; LW are a great local club with great support </t>
  </si>
  <si>
    <t>Tue Jun 23 14:06:35 PDT 2009</t>
  </si>
  <si>
    <t>javedcase</t>
  </si>
  <si>
    <t xml:space="preserve">Listening to Vangelis. I have to finish a damn project by tomorrow evening and can't sleep </t>
  </si>
  <si>
    <t>Tue Jun 23 14:06:36 PDT 2009</t>
  </si>
  <si>
    <t>MmeMeow</t>
  </si>
  <si>
    <t xml:space="preserve">@DistrictBelle Thank you-- it was a relief, but I'm still so sad for all those who lost their lives or were hurt </t>
  </si>
  <si>
    <t xml:space="preserve">@scevanscg #CloudCamp sounds so awesome! Then I remember that it's not about sky clouds </t>
  </si>
  <si>
    <t>Tue Jun 23 14:06:38 PDT 2009</t>
  </si>
  <si>
    <t>jpezzino</t>
  </si>
  <si>
    <t xml:space="preserve">@SuperDanny I'm sorry I'm gonna miss the MeetUp tonight. Maybe next time. </t>
  </si>
  <si>
    <t>Tue Jun 23 14:06:39 PDT 2009</t>
  </si>
  <si>
    <t xml:space="preserve">No win at bingo. I'm not going again, I'm unlucky </t>
  </si>
  <si>
    <t>@kemichels i want that dog!! no ball pit  but we have other sweet stuff! btw.. im cold as ice right now at work. AC and two fans on me ;)</t>
  </si>
  <si>
    <t>Tue Jun 23 14:06:41 PDT 2009</t>
  </si>
  <si>
    <t xml:space="preserve">Man i ate like like 5-6 doughnuts today and yesterday. Maybe that kid was right </t>
  </si>
  <si>
    <t>Tue Jun 23 14:06:43 PDT 2009</t>
  </si>
  <si>
    <t>kaulizita</t>
  </si>
  <si>
    <t>bye i go to dentist  i luv u bill i love u my husby i am of u 4ever LOL</t>
  </si>
  <si>
    <t>Tue Jun 23 14:06:44 PDT 2009</t>
  </si>
  <si>
    <t>l1lb1lly</t>
  </si>
  <si>
    <t>im back from trainingg .. the heatt itss soo goood.. but its bad timesss when you gotta runn in it  my feet hurt</t>
  </si>
  <si>
    <t xml:space="preserve">@MichaelTao Oh, I can't go. My lunch on Saturday is 11:30AM </t>
  </si>
  <si>
    <t>Tue Jun 23 14:06:45 PDT 2009</t>
  </si>
  <si>
    <t>lizaabraham</t>
  </si>
  <si>
    <t>realizing I forgot to bring my sandwhich for lunch.    I fail at life.</t>
  </si>
  <si>
    <t>VeganMafia</t>
  </si>
  <si>
    <t>my work won't let me play the zombie hooker game on adult swim.com.    sad.</t>
  </si>
  <si>
    <t>Tue Jun 23 14:06:46 PDT 2009</t>
  </si>
  <si>
    <t xml:space="preserve">OMG you guys it's so freaking hot. I wish I knew someone who has a swimming pool </t>
  </si>
  <si>
    <t>Tue Jun 23 14:06:47 PDT 2009</t>
  </si>
  <si>
    <t>LAME!!!! No one Freakin' uses twitter...  so alone... FAIL!</t>
  </si>
  <si>
    <t xml:space="preserve">@PaperCakes cool! what kind? i'm getting a new camera too but it won't be here till next week. </t>
  </si>
  <si>
    <t>Tue Jun 23 14:06:51 PDT 2009</t>
  </si>
  <si>
    <t>flaxdigital</t>
  </si>
  <si>
    <t xml:space="preserve">@DJBigApple the suns trying to come out here in wellington, nz, thick fog and freezin </t>
  </si>
  <si>
    <t>Tue Jun 23 14:06:52 PDT 2009</t>
  </si>
  <si>
    <t xml:space="preserve">Setanta Sports had fanzone?! WHY THE HELL DID WE ALLOW TO GO UNDER! </t>
  </si>
  <si>
    <t xml:space="preserve">I just passed what used to be Side Pockets </t>
  </si>
  <si>
    <t>Tue Jun 23 14:06:53 PDT 2009</t>
  </si>
  <si>
    <t xml:space="preserve">I'm siiick ..I hate to be sick... DAMN I WANNA EAT AN HAMBURGER!!!!!!!!! </t>
  </si>
  <si>
    <t>Tue Jun 23 14:06:54 PDT 2009</t>
  </si>
  <si>
    <t xml:space="preserve">ugh.... so many toys, so little money </t>
  </si>
  <si>
    <t>Imaaaa_x</t>
  </si>
  <si>
    <t xml:space="preserve">Just got back from work , Since today I volunteer at my local animal shelter , Wish I could give all the animals a good home </t>
  </si>
  <si>
    <t>Tue Jun 23 14:06:57 PDT 2009</t>
  </si>
  <si>
    <t>@ladyluckrulesok  Gutted that your double heart personalised necklace is sold out  sad face. I am addicted to your stuffs</t>
  </si>
  <si>
    <t xml:space="preserve">Backache from packing letters and scanning letters all day. Bad times </t>
  </si>
  <si>
    <t>Tue Jun 23 14:06:59 PDT 2009</t>
  </si>
  <si>
    <t>Working  hopefully out before 2 tonight!</t>
  </si>
  <si>
    <t>Tue Jun 23 14:07:01 PDT 2009</t>
  </si>
  <si>
    <t>thebeaniest</t>
  </si>
  <si>
    <t>maryanndmendoza</t>
  </si>
  <si>
    <t>Joseph has the fever and he's winning!  Not me  Still trying!</t>
  </si>
  <si>
    <t xml:space="preserve">now i am going to get some half assed sleep. story of my liiiiife. </t>
  </si>
  <si>
    <t>Tue Jun 23 14:07:02 PDT 2009</t>
  </si>
  <si>
    <t xml:space="preserve">@Tawmu Squarespace announced that you only have to do it once and your in it forever... Please stop. </t>
  </si>
  <si>
    <t>Tue Jun 23 14:07:03 PDT 2009</t>
  </si>
  <si>
    <t>Adrian_RG</t>
  </si>
  <si>
    <t xml:space="preserve">I'm getting a bit pissed off with being so damn knackered after work.. I only did 9 hours today, and it's kicked the stuffing out of me </t>
  </si>
  <si>
    <t xml:space="preserve">friend just called to say he got tipped $1k at work.  bastard show-off.  lol, i'm just jealous. </t>
  </si>
  <si>
    <t>Tue Jun 23 14:07:04 PDT 2009</t>
  </si>
  <si>
    <t>whoaitssabs</t>
  </si>
  <si>
    <t xml:space="preserve">Ew! This white boy just passed me &amp;quot;sup girlll&amp;quot; and like 2 seconds later some car honked at me. I hate springfield </t>
  </si>
  <si>
    <t xml:space="preserve">U know u miss someone when you say their name and a lump in your throat forms. I hate being emotional. And I hate that I can't hide it. </t>
  </si>
  <si>
    <t>Tue Jun 23 14:07:09 PDT 2009</t>
  </si>
  <si>
    <t>theMLC</t>
  </si>
  <si>
    <t xml:space="preserve">@LifeWithShell nope not me...Oh! and to top it off I have to cancel on GNO </t>
  </si>
  <si>
    <t>fred2baro</t>
  </si>
  <si>
    <t>j'arrive pas Ã  me logguer sur mon youtube ?  YOUTUBE IS DOWN !!!!!</t>
  </si>
  <si>
    <t>Tue Jun 23 14:07:10 PDT 2009</t>
  </si>
  <si>
    <t>ProverbsWoman</t>
  </si>
  <si>
    <t xml:space="preserve">@fitmomwithtwins  And a hole in your wallet, if you go someplace like Cold Stone.  The three of us went there once and it cost us $16! </t>
  </si>
  <si>
    <t>angieyo13</t>
  </si>
  <si>
    <t xml:space="preserve">ughh I hate taking the bus </t>
  </si>
  <si>
    <t>Tue Jun 23 14:07:13 PDT 2009</t>
  </si>
  <si>
    <t xml:space="preserve">I can't nap its no fun when ur alone! I need me a cuddle buddy </t>
  </si>
  <si>
    <t>Tue Jun 23 14:07:16 PDT 2009</t>
  </si>
  <si>
    <t>LoserLady</t>
  </si>
  <si>
    <t xml:space="preserve">@dietcokegirl1 Please do! I think you're the only one so far who's actually posted for the #wlpics idea. Sad. </t>
  </si>
  <si>
    <t>SarahOpsahl</t>
  </si>
  <si>
    <t xml:space="preserve">I need a party.... </t>
  </si>
  <si>
    <t>Tue Jun 23 14:07:18 PDT 2009</t>
  </si>
  <si>
    <t xml:space="preserve">@zoozees Sometimes, turning the other cheek doesn't cut it, and the best you can do for Jesus is get it over with quick. </t>
  </si>
  <si>
    <t>Tue Jun 23 14:07:20 PDT 2009</t>
  </si>
  <si>
    <t>shaunaputnam</t>
  </si>
  <si>
    <t xml:space="preserve">@Steve_Gonzalez I wish I could go on a run outside vs. a treadmill. It feels like a 110 here in Phoenix today. </t>
  </si>
  <si>
    <t>Aw, how sad I just found out that Ed McMahon died  I grew up watching Star Search every Sat. night.</t>
  </si>
  <si>
    <t>Tue Jun 23 14:07:21 PDT 2009</t>
  </si>
  <si>
    <t xml:space="preserve">Omg they gave me a non-reservation ticket. Back in line fml </t>
  </si>
  <si>
    <t>Tue Jun 23 14:07:22 PDT 2009</t>
  </si>
  <si>
    <t xml:space="preserve">@mistylambert What is exactly wrong with jax? </t>
  </si>
  <si>
    <t>viicsy</t>
  </si>
  <si>
    <t xml:space="preserve">I worked all day inside, when could have been out in the sun  </t>
  </si>
  <si>
    <t xml:space="preserve"> today just suckedd</t>
  </si>
  <si>
    <t>Tue Jun 23 14:07:23 PDT 2009</t>
  </si>
  <si>
    <t xml:space="preserve">@relicthered </t>
  </si>
  <si>
    <t>Going outside to mow the grass   Be back later!</t>
  </si>
  <si>
    <t xml:space="preserve">@xveganxwangx we are diseased! we're like leppers! no one will come near us now! </t>
  </si>
  <si>
    <t>@Lovethem5678 What?!  iPod's are cool I guess.</t>
  </si>
  <si>
    <t>Tue Jun 23 14:07:24 PDT 2009</t>
  </si>
  <si>
    <t xml:space="preserve">Its 90 degress </t>
  </si>
  <si>
    <t>Tue Jun 23 14:07:26 PDT 2009</t>
  </si>
  <si>
    <t>@ElastaLiz Oh no!  that's awful</t>
  </si>
  <si>
    <t>Tue Jun 23 14:07:27 PDT 2009</t>
  </si>
  <si>
    <t xml:space="preserve">whoever created popcorn is a genious. who thought to heat corn seeds up untill they pop! unless they are man made seeds </t>
  </si>
  <si>
    <t>Tue Jun 23 14:07:28 PDT 2009</t>
  </si>
  <si>
    <t xml:space="preserve">@VicTse yea. It's even too sad for myself haha. I go to SFU </t>
  </si>
  <si>
    <t>Tue Jun 23 14:07:30 PDT 2009</t>
  </si>
  <si>
    <t xml:space="preserve">wtf is it raining i thought it was summer not spring </t>
  </si>
  <si>
    <t>Tue Jun 23 14:07:32 PDT 2009</t>
  </si>
  <si>
    <t>__CsiGirl__</t>
  </si>
  <si>
    <t xml:space="preserve">scary drunk on bus with me today </t>
  </si>
  <si>
    <t>Tue Jun 23 14:07:34 PDT 2009</t>
  </si>
  <si>
    <t>BlueLipstick</t>
  </si>
  <si>
    <t xml:space="preserve">I'm at the beach. I am so bored </t>
  </si>
  <si>
    <t>Tue Jun 23 14:09:07 PDT 2009</t>
  </si>
  <si>
    <t>erinevans1210</t>
  </si>
  <si>
    <t xml:space="preserve">so excited for Transformers! Wish I was seein it tonite </t>
  </si>
  <si>
    <t>corinaarden</t>
  </si>
  <si>
    <t xml:space="preserve">is wanting it to be sunny! neeed to getting a effing tan! </t>
  </si>
  <si>
    <t>Tue Jun 23 14:09:08 PDT 2009</t>
  </si>
  <si>
    <t xml:space="preserve">has just got home from playing bingo and won Â£8 lol ................. bargain !! still missing steve like mad tho !! </t>
  </si>
  <si>
    <t>Tue Jun 23 14:09:10 PDT 2009</t>
  </si>
  <si>
    <t>Bombshell10</t>
  </si>
  <si>
    <t>stevenwiebe</t>
  </si>
  <si>
    <t xml:space="preserve">PA head malfunction today. That means there ain't gonna be no music coming out of my basement this week. </t>
  </si>
  <si>
    <t>Tue Jun 23 14:09:11 PDT 2009</t>
  </si>
  <si>
    <t>vnmus1two</t>
  </si>
  <si>
    <t>@love_sharlyne  and you didnt invite me to go to blockheads with you?</t>
  </si>
  <si>
    <t>Tue Jun 23 14:09:13 PDT 2009</t>
  </si>
  <si>
    <t xml:space="preserve">i bit my tongue trying to get my pj's on.. </t>
  </si>
  <si>
    <t>Aish23</t>
  </si>
  <si>
    <t xml:space="preserve"> I feel lonely without my dad. </t>
  </si>
  <si>
    <t>Tue Jun 23 14:09:14 PDT 2009</t>
  </si>
  <si>
    <t>sedgley93</t>
  </si>
  <si>
    <t>@mileycyrus  anyone that hurtys mileys feelings is an idiott.... cant wait to see her in december.</t>
  </si>
  <si>
    <t>Tue Jun 23 14:09:15 PDT 2009</t>
  </si>
  <si>
    <t>irinah</t>
  </si>
  <si>
    <t xml:space="preserve">Insomniac. Shouldn't have drunk coffee at 18:30 </t>
  </si>
  <si>
    <t>Tue Jun 23 14:09:18 PDT 2009</t>
  </si>
  <si>
    <t>jen4sho21</t>
  </si>
  <si>
    <t xml:space="preserve">Got stomach ache! ugh </t>
  </si>
  <si>
    <t>Tue Jun 23 14:09:19 PDT 2009</t>
  </si>
  <si>
    <t xml:space="preserve">if i have to walk home from town i will DIIIIEE....ok myb not but whine, cause eurgh. im a silly </t>
  </si>
  <si>
    <t>Tue Jun 23 14:09:20 PDT 2009</t>
  </si>
  <si>
    <t>ashleysawyer</t>
  </si>
  <si>
    <t xml:space="preserve">Its been a beautiful day all day. Now that I finally get to go home, its raining cats and dogs </t>
  </si>
  <si>
    <t>Tue Jun 23 14:09:22 PDT 2009</t>
  </si>
  <si>
    <t xml:space="preserve">@warped09 I want that green shirtt. BUt I wont have money to buy any merch. </t>
  </si>
  <si>
    <t>Tue Jun 23 14:09:24 PDT 2009</t>
  </si>
  <si>
    <t xml:space="preserve">Not liking this I haven't talk to &amp;quot;Mr&amp;quot; all day n I dnt like this.... I wanted to go to 3....0....! </t>
  </si>
  <si>
    <t>kellytrain</t>
  </si>
  <si>
    <t xml:space="preserve">@lovekristine haha, lol it's been a long time since we seen each other </t>
  </si>
  <si>
    <t xml:space="preserve">Setting my flickr account to load pics tonight when I sleep! Slows my net down to much an other time </t>
  </si>
  <si>
    <t>Tue Jun 23 14:09:26 PDT 2009</t>
  </si>
  <si>
    <t>wet_wild_teen19</t>
  </si>
  <si>
    <t>Tue Jun 23 14:09:28 PDT 2009</t>
  </si>
  <si>
    <t>@chasing_thomas Rochester's not sold out  there was a problem with the site :]!!!! they'll be back soon tho im sure!</t>
  </si>
  <si>
    <t>Tue Jun 23 14:09:29 PDT 2009</t>
  </si>
  <si>
    <t>nova17508</t>
  </si>
  <si>
    <t xml:space="preserve">Ohhhh It's Raining! </t>
  </si>
  <si>
    <t>starlitskies</t>
  </si>
  <si>
    <t>'s 20 year family cat Papa is getting put down this week  wtf is up?! Did someone put a curse on me this month? Man oh man...</t>
  </si>
  <si>
    <t>Tue Jun 23 14:09:32 PDT 2009</t>
  </si>
  <si>
    <t xml:space="preserve">well, i made it down to 663 emails. helluva day </t>
  </si>
  <si>
    <t xml:space="preserve">@ariadne09 Yes, http://todaysmeet.com/webwise is completely blocked. Chat rooms are out in #NSWDET </t>
  </si>
  <si>
    <t>Tue Jun 23 14:09:33 PDT 2009</t>
  </si>
  <si>
    <t xml:space="preserve">I seriously can't move, so much walking today </t>
  </si>
  <si>
    <t>Tue Jun 23 14:09:34 PDT 2009</t>
  </si>
  <si>
    <t>I have one hell of a headache  Going to rest and go to bed</t>
  </si>
  <si>
    <t>Tue Jun 23 14:09:35 PDT 2009</t>
  </si>
  <si>
    <t>talitamarcondes</t>
  </si>
  <si>
    <t>wrist hurt  argh!</t>
  </si>
  <si>
    <t>Tue Jun 23 14:09:36 PDT 2009</t>
  </si>
  <si>
    <t>weinna</t>
  </si>
  <si>
    <t xml:space="preserve">http://twitpic.com/87z8g - Cousin's from canada's huskey ... I want a dog </t>
  </si>
  <si>
    <t>Theoplis</t>
  </si>
  <si>
    <t xml:space="preserve">I just got asked out by a preg lady </t>
  </si>
  <si>
    <t>Tue Jun 23 14:09:37 PDT 2009</t>
  </si>
  <si>
    <t>AllieDelacruz</t>
  </si>
  <si>
    <t xml:space="preserve">I just broke my necklace </t>
  </si>
  <si>
    <t>sacocodagreat</t>
  </si>
  <si>
    <t>@selenagomez http://twitpic.com/701i5 -  but hes cute still</t>
  </si>
  <si>
    <t>Tue Jun 23 14:09:39 PDT 2009</t>
  </si>
  <si>
    <t xml:space="preserve">@MarkusFeehily Hey Mark, no tweets today? </t>
  </si>
  <si>
    <t>Tue Jun 23 14:09:41 PDT 2009</t>
  </si>
  <si>
    <t>@MeredithStar damn u leaving to, another one bites the dust  it's time for me to get out of here</t>
  </si>
  <si>
    <t>ruduss</t>
  </si>
  <si>
    <t xml:space="preserve">@cardiffbites Aint it the best! And get off that ankle! Sorry to hear that </t>
  </si>
  <si>
    <t>Tue Jun 23 14:09:42 PDT 2009</t>
  </si>
  <si>
    <t>dilaff</t>
  </si>
  <si>
    <t xml:space="preserve">@TorreyLaffoon it wasn't either of our day </t>
  </si>
  <si>
    <t>Tue Jun 23 14:09:43 PDT 2009</t>
  </si>
  <si>
    <t xml:space="preserve">@MASHFanficChick Yeah I'm so jealous &amp;gt;&amp;lt; I haven't had a good snogg in so long </t>
  </si>
  <si>
    <t>Tue Jun 23 14:09:44 PDT 2009</t>
  </si>
  <si>
    <t>lozzola</t>
  </si>
  <si>
    <t>Registering for CDC Health Marketing conference.. missed  early bird  deadline!    http://bit.ly/2Sm7t6</t>
  </si>
  <si>
    <t xml:space="preserve">so fuckin pissed </t>
  </si>
  <si>
    <t>Tue Jun 23 14:09:46 PDT 2009</t>
  </si>
  <si>
    <t>claralml</t>
  </si>
  <si>
    <t>dougs car.. omg  my life sucks lol</t>
  </si>
  <si>
    <t>Tue Jun 23 14:09:47 PDT 2009</t>
  </si>
  <si>
    <t>@TXNFLPrincess Ugh!  I hope it gets better soon!</t>
  </si>
  <si>
    <t>@catherinegee @garyandrews sorry g, bad times  Cat is spot on - they are SO full of win. My Badger cat lasted 14 years - miss that dude</t>
  </si>
  <si>
    <t>Tue Jun 23 14:09:48 PDT 2009</t>
  </si>
  <si>
    <t xml:space="preserve">@Mattkean I won't be able to come to the Sweden show. I'm sorry.  </t>
  </si>
  <si>
    <t>Tue Jun 23 14:09:50 PDT 2009</t>
  </si>
  <si>
    <t>sjulliettelee</t>
  </si>
  <si>
    <t>@ItsOrganicFood wish iwas there  cheese heaven. lol</t>
  </si>
  <si>
    <t>@souljaboytellem y u always stream live when I'm NOT @ home?!  *tear*</t>
  </si>
  <si>
    <t>Tue Jun 23 14:09:51 PDT 2009</t>
  </si>
  <si>
    <t>rogerism</t>
  </si>
  <si>
    <t xml:space="preserve">having no luck finding a place in manhattan </t>
  </si>
  <si>
    <t>Tue Jun 23 14:09:53 PDT 2009</t>
  </si>
  <si>
    <t>pandippo</t>
  </si>
  <si>
    <t xml:space="preserve"> I just wanna curl up and go back to bed!</t>
  </si>
  <si>
    <t>Tue Jun 23 14:09:55 PDT 2009</t>
  </si>
  <si>
    <t>loveville</t>
  </si>
  <si>
    <t>Yay i probably failed! Maybe not i'll find out in 4-6 weeks  that stuff was hard!</t>
  </si>
  <si>
    <t>CheeseShopPark</t>
  </si>
  <si>
    <t>@news2nash   wahhh - winter park FLA was 98  would much rather have snowy peaks!</t>
  </si>
  <si>
    <t>Tue Jun 23 14:09:59 PDT 2009</t>
  </si>
  <si>
    <t xml:space="preserve">Having to go to McDonald's. Now I feel sad AND dirty. I miss London. I'm fed up with missing things I can't have </t>
  </si>
  <si>
    <t>Tue Jun 23 14:10:00 PDT 2009</t>
  </si>
  <si>
    <t xml:space="preserve">Good news, I'm writing, bad news, it's not what I'm supposted to be writing, I couldn't help it, I had to write this idea i had </t>
  </si>
  <si>
    <t>Tue Jun 23 14:10:01 PDT 2009</t>
  </si>
  <si>
    <t>BoyohBoylan</t>
  </si>
  <si>
    <t xml:space="preserve">Covered in mud at the state park </t>
  </si>
  <si>
    <t xml:space="preserve">Had braces on for almost four years and if I want my teeth to be straight, I'd need probably another two. Drake Ortho screwed me over. </t>
  </si>
  <si>
    <t>Tue Jun 23 14:10:03 PDT 2009</t>
  </si>
  <si>
    <t xml:space="preserve">I cant concentrate today </t>
  </si>
  <si>
    <t>Tue Jun 23 14:10:04 PDT 2009</t>
  </si>
  <si>
    <t>t_turtlecandy</t>
  </si>
  <si>
    <t>only worked an hour and a haalf today  should of just had off, but whatever</t>
  </si>
  <si>
    <t>Tue Jun 23 14:10:05 PDT 2009</t>
  </si>
  <si>
    <t>xXstefanusXx</t>
  </si>
  <si>
    <t xml:space="preserve">is currently listening to  Rihanna - Hate That I Love You (Feat. Ne-Yo) [Good Girl Gone Bad: Reloaded]   </t>
  </si>
  <si>
    <t>@KyleBolton  i have no faith LOL</t>
  </si>
  <si>
    <t>Tue Jun 23 14:10:07 PDT 2009</t>
  </si>
  <si>
    <t>archjkf</t>
  </si>
  <si>
    <t xml:space="preserve">Need my wimbledon fix, but living in the West Coast means I have to wake up early </t>
  </si>
  <si>
    <t>Tue Jun 23 14:10:10 PDT 2009</t>
  </si>
  <si>
    <t xml:space="preserve">@Tanya_xO Its my biggest achievement ever. Except i nearly chocked on it </t>
  </si>
  <si>
    <t>Tue Jun 23 14:10:08 PDT 2009</t>
  </si>
  <si>
    <t xml:space="preserve">@smorgs87 &amp;quot;tired of being all alone&amp;quot; ...   </t>
  </si>
  <si>
    <t>Tue Jun 23 14:10:09 PDT 2009</t>
  </si>
  <si>
    <t>bowser is sick  and he got sick all over my bed... maybe it was the entire box of twinkies he ate. off to do more laundry</t>
  </si>
  <si>
    <t xml:space="preserve">Ed McMahon you will be missed </t>
  </si>
  <si>
    <t xml:space="preserve">hooooooooooome. resting for the long day ahead of me tomorrow </t>
  </si>
  <si>
    <t>Tue Jun 23 14:10:11 PDT 2009</t>
  </si>
  <si>
    <t xml:space="preserve">i just played neopets for 4 hours. </t>
  </si>
  <si>
    <t>Michelovitsh</t>
  </si>
  <si>
    <t xml:space="preserve">@royz83 nouhouuuu sorry </t>
  </si>
  <si>
    <t>Tue Jun 23 14:10:12 PDT 2009</t>
  </si>
  <si>
    <t>a_lly</t>
  </si>
  <si>
    <t xml:space="preserve">Leaving for States in 5 hours. Will miss SG &amp;amp; my people here </t>
  </si>
  <si>
    <t>Tue Jun 23 14:10:13 PDT 2009</t>
  </si>
  <si>
    <t xml:space="preserve">@rockstardriver bummer i wanted to meet u in seattle </t>
  </si>
  <si>
    <t>ShellSellers</t>
  </si>
  <si>
    <t xml:space="preserve">@Sabrioli 1. Kalamazoo Gazette has my heart. 2. I read the article you posted about CUNY's spending. It's sickening. I'm sorry. </t>
  </si>
  <si>
    <t>Ugh. These livestrong oakleys are $150  I can't afford. Lame</t>
  </si>
  <si>
    <t>Tue Jun 23 14:10:14 PDT 2009</t>
  </si>
  <si>
    <t>phoneyman</t>
  </si>
  <si>
    <t xml:space="preserve">@jakerome Sorry Jake, there was no room in that message for attribution. </t>
  </si>
  <si>
    <t>umbrant</t>
  </si>
  <si>
    <t xml:space="preserve">chicken didn't defrost after 24 hours, stupid fridge...trying to soak in warm water now, but dinner is delayed </t>
  </si>
  <si>
    <t>Tue Jun 23 14:10:16 PDT 2009</t>
  </si>
  <si>
    <t>LongIslandLad</t>
  </si>
  <si>
    <t xml:space="preserve">No go on the Finance job in Columbus </t>
  </si>
  <si>
    <t>nnamuarghpesoj</t>
  </si>
  <si>
    <t>@ksereci have fun at work!  hope it's not all that bad.</t>
  </si>
  <si>
    <t>Tue Jun 23 14:11:04 PDT 2009</t>
  </si>
  <si>
    <t>aymee10</t>
  </si>
  <si>
    <t xml:space="preserve">Rain Rain go away !! </t>
  </si>
  <si>
    <t>Tue Jun 23 14:11:05 PDT 2009</t>
  </si>
  <si>
    <t xml:space="preserve">Waiting for Nick to get home to force me to go to the gym with him... Jessica wants me to do karaoke tonight, but I have to be up at 6am </t>
  </si>
  <si>
    <t>Have had an allergic reaction to something random red pimples poppin up everywhere FuckMyLife   !!</t>
  </si>
  <si>
    <t>Tue Jun 23 14:11:06 PDT 2009</t>
  </si>
  <si>
    <t>StuartBrett</t>
  </si>
  <si>
    <t xml:space="preserve">......twitter, I only wish I could say something happy </t>
  </si>
  <si>
    <t>Tue Jun 23 14:11:07 PDT 2009</t>
  </si>
  <si>
    <t xml:space="preserve">I want to take a few good photos... however, not really inspired by anything right now! </t>
  </si>
  <si>
    <t>Tue Jun 23 14:11:08 PDT 2009</t>
  </si>
  <si>
    <t>tabernacleteeth</t>
  </si>
  <si>
    <t xml:space="preserve">I wanna hug you too @4thgradedropout.  I am reading everyone's chapbooks to get amped.  No one from Hampshire is coming </t>
  </si>
  <si>
    <t>Tue Jun 23 14:11:09 PDT 2009</t>
  </si>
  <si>
    <t>having no luck finding a place in manhattan  anyone need a roomie?</t>
  </si>
  <si>
    <t>JustForKix1</t>
  </si>
  <si>
    <t xml:space="preserve">Kix I will say a prayer for Terri and her family...cancer is a horrible thing. I am praying she doesn't suffer. </t>
  </si>
  <si>
    <t>Tue Jun 23 14:11:10 PDT 2009</t>
  </si>
  <si>
    <t>@mashia6 yes, I'm sorry ... I'll stop now  I REALLY want to win ... I'll put it to good use, I promise! trackle #trackle @trackle ;)</t>
  </si>
  <si>
    <t>Tue Jun 23 14:11:11 PDT 2009</t>
  </si>
  <si>
    <t xml:space="preserve">@CharlieLouFox awwwr maybe twitter is just going slow today </t>
  </si>
  <si>
    <t>Tue Jun 23 14:11:18 PDT 2009</t>
  </si>
  <si>
    <t>Stitchmunk</t>
  </si>
  <si>
    <t>I finally find a pointing device I like for my job... and it's $200  http://bit.ly/lYXR6</t>
  </si>
  <si>
    <t>loves being sick and packing.   NOTT</t>
  </si>
  <si>
    <t>Tue Jun 23 14:11:19 PDT 2009</t>
  </si>
  <si>
    <t>ashleymouzin</t>
  </si>
  <si>
    <t xml:space="preserve">Is very sad about Jon and Kate! </t>
  </si>
  <si>
    <t>Tue Jun 23 14:11:20 PDT 2009</t>
  </si>
  <si>
    <t>dhall93</t>
  </si>
  <si>
    <t xml:space="preserve">on da phone wit haja. mad cuz my aunt wont let me go no where. so now i gotta sit up in da house hot and bored...WTF </t>
  </si>
  <si>
    <t>Tue Jun 23 14:11:22 PDT 2009</t>
  </si>
  <si>
    <t>meggsfilka</t>
  </si>
  <si>
    <t xml:space="preserve">Failed the test for my permit.and my glasses came in today.NASTY!!! </t>
  </si>
  <si>
    <t xml:space="preserve">I'm sooooooooo so so so so so sooooooo beyond jealous that Mackenzie gets to see @tyronewells in Kentucky on Friday!!!!   </t>
  </si>
  <si>
    <t>miamimeg</t>
  </si>
  <si>
    <t xml:space="preserve">has food poisoning </t>
  </si>
  <si>
    <t xml:space="preserve">Going to a sleepover.  If anybody see's a black and white Boston Terrior, please take it and call 483 8456, or call 488 7013 immediatly </t>
  </si>
  <si>
    <t>Tue Jun 23 14:11:23 PDT 2009</t>
  </si>
  <si>
    <t>mlepage13</t>
  </si>
  <si>
    <t xml:space="preserve">Last day at the Marriott annnd my last day with the scooter, so sad </t>
  </si>
  <si>
    <t xml:space="preserve">Yay I got my hair wet in the pool!! Woohoo! There's hella heads here. Haha. Work at 530 </t>
  </si>
  <si>
    <t>Tue Jun 23 14:11:24 PDT 2009</t>
  </si>
  <si>
    <t>gladisr83</t>
  </si>
  <si>
    <t>my phone is so broken  getting a new one in a few minutes.. text/call me</t>
  </si>
  <si>
    <t>Tue Jun 23 14:11:25 PDT 2009</t>
  </si>
  <si>
    <t>@jeffleach what happened about Glastonbury? That's rubbish news! Not that I'm going so I was never going to see you anyway  *hugs*</t>
  </si>
  <si>
    <t>Tue Jun 23 14:11:27 PDT 2009</t>
  </si>
  <si>
    <t xml:space="preserve">@matthewfrancis lol it WAS the driving section near the end. They're all fucking difficult. </t>
  </si>
  <si>
    <t>Tue Jun 23 14:11:29 PDT 2009</t>
  </si>
  <si>
    <t xml:space="preserve">@steph0515 I am lost. Please help me find a good home. </t>
  </si>
  <si>
    <t>Tue Jun 23 14:11:31 PDT 2009</t>
  </si>
  <si>
    <t xml:space="preserve">Man, anne widdecombe would've been an awesome speaker </t>
  </si>
  <si>
    <t>Tue Jun 23 14:11:32 PDT 2009</t>
  </si>
  <si>
    <t xml:space="preserve">@MATTHARDYBRAND good luck this week sweetie i wish i was there to help you </t>
  </si>
  <si>
    <t xml:space="preserve">I MISS MY CHEZZ! </t>
  </si>
  <si>
    <t>Tue Jun 23 14:11:33 PDT 2009</t>
  </si>
  <si>
    <t xml:space="preserve">@chelseachan I cant wait. Wish you were going. </t>
  </si>
  <si>
    <t>Tue Jun 23 14:11:34 PDT 2009</t>
  </si>
  <si>
    <t xml:space="preserve">Attempting to read for London... its not going so well... I feel like I have ADD... </t>
  </si>
  <si>
    <t>Tue Jun 23 14:11:38 PDT 2009</t>
  </si>
  <si>
    <t xml:space="preserve">Had to work tonight. </t>
  </si>
  <si>
    <t xml:space="preserve">wants to watch transformers in imax tonight but has work at 7am tom </t>
  </si>
  <si>
    <t>Tue Jun 23 14:11:40 PDT 2009</t>
  </si>
  <si>
    <t xml:space="preserve">Finally on my way to see @mirahtrunks i have missed him! And he leaves for warped tomorrow </t>
  </si>
  <si>
    <t xml:space="preserve">runny nose today, feeling run-down! sadface </t>
  </si>
  <si>
    <t>Tue Jun 23 14:11:42 PDT 2009</t>
  </si>
  <si>
    <t>cazxpenguin</t>
  </si>
  <si>
    <t xml:space="preserve">he then changed his msn name to 'paul has something new to hate' and thought it was bad and didnt believe charlie knew ben cook. </t>
  </si>
  <si>
    <t xml:space="preserve">Has a hurty leg , </t>
  </si>
  <si>
    <t>Tue Jun 23 14:11:44 PDT 2009</t>
  </si>
  <si>
    <t xml:space="preserve">Jesus ive showered and i still smell like boxing gloves  </t>
  </si>
  <si>
    <t>Tue Jun 23 14:11:45 PDT 2009</t>
  </si>
  <si>
    <t xml:space="preserve">I miss my neighbours already </t>
  </si>
  <si>
    <t>Anyone got any quick remidies to get rid of a cold  xxxx ....please??</t>
  </si>
  <si>
    <t>Alienware</t>
  </si>
  <si>
    <t xml:space="preserve">@brunoyb We're only shipping within the US </t>
  </si>
  <si>
    <t xml:space="preserve">@EmmaNiel I don't wanna sleep I haven't done anything or spoken to anyone all day </t>
  </si>
  <si>
    <t>Tue Jun 23 14:11:46 PDT 2009</t>
  </si>
  <si>
    <t>AshleyKMS</t>
  </si>
  <si>
    <t xml:space="preserve">First Ricky is being NICE, then Graces dad dies, And now Ben and Amy break up!?!?! This is officially not my favorite season! </t>
  </si>
  <si>
    <t>Tue Jun 23 14:11:48 PDT 2009</t>
  </si>
  <si>
    <t>eelise7</t>
  </si>
  <si>
    <t xml:space="preserve">Dinner then giving a voice lesson.  Missing the bf </t>
  </si>
  <si>
    <t xml:space="preserve">@celeryjacket -- mmm _I_ want a sirloin cheddar burger </t>
  </si>
  <si>
    <t>Tue Jun 23 14:11:50 PDT 2009</t>
  </si>
  <si>
    <t>couhouston210</t>
  </si>
  <si>
    <t xml:space="preserve">Going with kris to our last walmart trip of the year.. </t>
  </si>
  <si>
    <t>Tue Jun 23 14:11:51 PDT 2009</t>
  </si>
  <si>
    <t>@LusciousBBW I HATE THAT SHIT it happens to me too  damn wake up calls.</t>
  </si>
  <si>
    <t xml:space="preserve">@_nataliee haha ok. Wish i could take the day off tomorrow but im going on a trip </t>
  </si>
  <si>
    <t>Tue Jun 23 14:11:53 PDT 2009</t>
  </si>
  <si>
    <t xml:space="preserve">Omfg I have a pimple ! </t>
  </si>
  <si>
    <t xml:space="preserve">Listening to @mitchelmusso 'hey'. I don't feel lik that right now. </t>
  </si>
  <si>
    <t>Tue Jun 23 14:11:55 PDT 2009</t>
  </si>
  <si>
    <t xml:space="preserve">@tylerdca Apparently, Hulu is blocking Hotshield now. </t>
  </si>
  <si>
    <t>@christenwaslike no  but that would be fun! We bought a cake mix.. it's so pwetty XD I just put it in the oven!! i mashed bananas ystrday!</t>
  </si>
  <si>
    <t>Tue Jun 23 14:11:57 PDT 2009</t>
  </si>
  <si>
    <t xml:space="preserve">My head hurts, I'm tired, I'm bored, and my entertainment has gone home </t>
  </si>
  <si>
    <t>Tue Jun 23 14:11:58 PDT 2009</t>
  </si>
  <si>
    <t>cristinabe</t>
  </si>
  <si>
    <t xml:space="preserve"> Latest CDC infromation on E. coli in raw refrigerated, prepackaged cookie dough: http://tinyurl.com/locbao</t>
  </si>
  <si>
    <t>Tue Jun 23 14:11:59 PDT 2009</t>
  </si>
  <si>
    <t xml:space="preserve">@2eggsdontlast omg you have such an anfair vacations </t>
  </si>
  <si>
    <t>Tue Jun 23 14:12:03 PDT 2009</t>
  </si>
  <si>
    <t xml:space="preserve">@mrdaniellucas whats the mistake and y dont you ever reply to me anymoreeeee????? </t>
  </si>
  <si>
    <t>AmandaBBYG</t>
  </si>
  <si>
    <t xml:space="preserve">Ive been at work for an hour. Bored out of my mind and its super hot. Let me go home im missin somebody </t>
  </si>
  <si>
    <t>@jarret Again....WoW   :p</t>
  </si>
  <si>
    <t>Tue Jun 23 14:12:05 PDT 2009</t>
  </si>
  <si>
    <t>@angelooove oh okay. Sorry I missed our lunch date  boo</t>
  </si>
  <si>
    <t>Tue Jun 23 14:12:08 PDT 2009</t>
  </si>
  <si>
    <t>erik_isaksen</t>
  </si>
  <si>
    <t>@rejectedriot o.o your rite  I hate the word rite</t>
  </si>
  <si>
    <t>Tue Jun 23 14:12:09 PDT 2009</t>
  </si>
  <si>
    <t>Crackster0202</t>
  </si>
  <si>
    <t xml:space="preserve">TV host, entertainer Ed McMahon has died said a spokesman agent publicist reports R.I.P Ed McMahon </t>
  </si>
  <si>
    <t>Tue Jun 23 14:12:10 PDT 2009</t>
  </si>
  <si>
    <t>@MCbutterflyfan Ditto  LMAOO! My mum loves MCC now +some of my mates, I get bullied for it  LYM xxx</t>
  </si>
  <si>
    <t>Tue Jun 23 14:12:11 PDT 2009</t>
  </si>
  <si>
    <t>grrr wish i didnt have to go to this 6th form thing  not used to getting up at 6.30</t>
  </si>
  <si>
    <t>Tue Jun 23 14:12:12 PDT 2009</t>
  </si>
  <si>
    <t>Sssaam</t>
  </si>
  <si>
    <t xml:space="preserve">It's too hot to go biking </t>
  </si>
  <si>
    <t xml:space="preserve">Writing screencast scripts for http://whos-playing.com I'm going to sound like a local news broadcaster from the 1970s </t>
  </si>
  <si>
    <t>Tue Jun 23 14:12:13 PDT 2009</t>
  </si>
  <si>
    <t xml:space="preserve">my computer charger isnt working omgggggggg and its about to die </t>
  </si>
  <si>
    <t>Tue Jun 23 14:12:14 PDT 2009</t>
  </si>
  <si>
    <t xml:space="preserve">its a friggin' long trip to san jose... </t>
  </si>
  <si>
    <t>Tue Jun 23 14:12:45 PDT 2009</t>
  </si>
  <si>
    <t>AshleyLiz2523</t>
  </si>
  <si>
    <t>Going to work nights AGAIN   FML</t>
  </si>
  <si>
    <t>soywife</t>
  </si>
  <si>
    <t xml:space="preserve">New study mate, Mozart. He's been encouraging me, telling me not to go back home early. </t>
  </si>
  <si>
    <t>Tue Jun 23 14:12:47 PDT 2009</t>
  </si>
  <si>
    <t>sun burn hurts  at least vacation is awesome!</t>
  </si>
  <si>
    <t>Tue Jun 23 14:12:48 PDT 2009</t>
  </si>
  <si>
    <t xml:space="preserve">Is off to sleep another mad day </t>
  </si>
  <si>
    <t>Tue Jun 23 14:12:50 PDT 2009</t>
  </si>
  <si>
    <t>sueann_</t>
  </si>
  <si>
    <t xml:space="preserve">I'm up at this hour becausei slept early? So bull. </t>
  </si>
  <si>
    <t>Tue Jun 23 14:12:52 PDT 2009</t>
  </si>
  <si>
    <t>CertifiedDBoy32</t>
  </si>
  <si>
    <t>damnn... idk what to dooo!!! heartbreak hotel?? =\ i may be comin ur way  im going crazy</t>
  </si>
  <si>
    <t>maidmarion</t>
  </si>
  <si>
    <t>I want to watch TWiT Live!  Dratted mediocre internet connections.</t>
  </si>
  <si>
    <t xml:space="preserve">got a test in like 2 hours, for microbiology  </t>
  </si>
  <si>
    <t>Tue Jun 23 14:12:53 PDT 2009</t>
  </si>
  <si>
    <t>rebeccatehvand</t>
  </si>
  <si>
    <t xml:space="preserve">@ememememememem still no good? </t>
  </si>
  <si>
    <t>Tue Jun 23 14:12:57 PDT 2009</t>
  </si>
  <si>
    <t>michamichamicha</t>
  </si>
  <si>
    <t xml:space="preserve">@Mcklin Wish I was there </t>
  </si>
  <si>
    <t>Tue Jun 23 14:12:59 PDT 2009</t>
  </si>
  <si>
    <t xml:space="preserve">Very worried. Calypso isn't doing well. She was lethargic this morning and didn't even greet Dad when he came home. I hope she's okay. </t>
  </si>
  <si>
    <t>Tue Jun 23 14:13:00 PDT 2009</t>
  </si>
  <si>
    <t xml:space="preserve">is so stressed!!  what i would GIVE to be able to work out tonight </t>
  </si>
  <si>
    <t>Tue Jun 23 14:13:01 PDT 2009</t>
  </si>
  <si>
    <t xml:space="preserve">@kubmeister Mine too. Just not my pc. </t>
  </si>
  <si>
    <t xml:space="preserve">Watchin ghost whisperer!!! Can't bliv he's dead!!! </t>
  </si>
  <si>
    <t>Tue Jun 23 14:13:03 PDT 2009</t>
  </si>
  <si>
    <t>jimmyrey</t>
  </si>
  <si>
    <t>@susanbeebe No web  but it's in the last paragraph were I shouted out the #SMCR</t>
  </si>
  <si>
    <t>Tue Jun 23 14:13:04 PDT 2009</t>
  </si>
  <si>
    <t>@africanewtonxx I know right  who knows.. it's like impossible that it just dissapeared :S? xxx</t>
  </si>
  <si>
    <t>Tue Jun 23 14:13:06 PDT 2009</t>
  </si>
  <si>
    <t>MilanaLeshinsky</t>
  </si>
  <si>
    <t xml:space="preserve">@Infusionsoft That's wonderful, but I already spent a few grand on training my VAs on the old system - didn't get any heads-up from you </t>
  </si>
  <si>
    <t>briantsai</t>
  </si>
  <si>
    <t xml:space="preserve">The Cookie Monster started to follow me yesterday when I mentioned fortune cookie, but I lost him today w/ all the biz/design tweets  </t>
  </si>
  <si>
    <t>All cookied out!  http://twitpic.com/87zmj</t>
  </si>
  <si>
    <t>Tue Jun 23 14:13:09 PDT 2009</t>
  </si>
  <si>
    <t>alboreto</t>
  </si>
  <si>
    <t xml:space="preserve">bedtime.  Have to take iana to the airport in the morning </t>
  </si>
  <si>
    <t>dirtykurte</t>
  </si>
  <si>
    <t xml:space="preserve">@Pfeifer1217 you poor thing </t>
  </si>
  <si>
    <t>@AnaDeAnda miss you girl!!!  wanna hang out w you!.. SOON!!!</t>
  </si>
  <si>
    <t xml:space="preserve">Chris's Goodbye Party </t>
  </si>
  <si>
    <t>Tue Jun 23 14:13:10 PDT 2009</t>
  </si>
  <si>
    <t>Jaayke</t>
  </si>
  <si>
    <t xml:space="preserve">I have something in my eye!! </t>
  </si>
  <si>
    <t xml:space="preserve">Just got really sad thinking that this will be a year we probably won't make it to Lake Winnipesaukee. </t>
  </si>
  <si>
    <t>AshleyWCSUSB</t>
  </si>
  <si>
    <t xml:space="preserve">and i don't have any $$ </t>
  </si>
  <si>
    <t>Tue Jun 23 14:13:11 PDT 2009</t>
  </si>
  <si>
    <t>@lauraEchilds hahaha doodahh! And we all know I have ;) well it's nearly two weeks and I miss seeing you everyday  ubersad!!!</t>
  </si>
  <si>
    <t>Tue Jun 23 14:13:12 PDT 2009</t>
  </si>
  <si>
    <t>@angelsk oh i added you   I am glad you didn't.  where did it come from??  It was a cheap shot, taking attention away.  hard to explainlol</t>
  </si>
  <si>
    <t>Tue Jun 23 14:13:13 PDT 2009</t>
  </si>
  <si>
    <t>At this instance I wish I was a dude so I could sing @imcudi Poke her Face song w/o gettin any side eyes!  Don't judge me</t>
  </si>
  <si>
    <t>Tue Jun 23 14:13:15 PDT 2009</t>
  </si>
  <si>
    <t>basilshkara</t>
  </si>
  <si>
    <t xml:space="preserve">@george_wright We're hovering between 9 and 10. Back to number 10. </t>
  </si>
  <si>
    <t>Tue Jun 23 14:13:17 PDT 2009</t>
  </si>
  <si>
    <t xml:space="preserve">still no email </t>
  </si>
  <si>
    <t>Tue Jun 23 14:13:16 PDT 2009</t>
  </si>
  <si>
    <t>ifonseca</t>
  </si>
  <si>
    <t>@Chaelala i'm taking Alg 2  Oh really? How was it? It's lots of fun huh? I might go to Albany after summer school.</t>
  </si>
  <si>
    <t>@Juzlik3muzik LMAOO but yu not tryna be in a group  im tryna make a group lmaoo. we mite actually have a CHANCE at a deal!</t>
  </si>
  <si>
    <t>Tue Jun 23 14:13:20 PDT 2009</t>
  </si>
  <si>
    <t xml:space="preserve">going home finally! I miss my puppy </t>
  </si>
  <si>
    <t>Tue Jun 23 14:13:21 PDT 2009</t>
  </si>
  <si>
    <t xml:space="preserve">No sooner than I leave the office with the hopes of going on vacation early I realize I forgot a major task. I guess I'll be back 2morrow </t>
  </si>
  <si>
    <t>Tue Jun 23 14:13:22 PDT 2009</t>
  </si>
  <si>
    <t xml:space="preserve">Walking Cody. I dropped my phone and now there's two noticable scratches. </t>
  </si>
  <si>
    <t>c0rky2643</t>
  </si>
  <si>
    <t xml:space="preserve">I missed (forgot) my last meeting of the day. </t>
  </si>
  <si>
    <t>Tue Jun 23 14:13:24 PDT 2009</t>
  </si>
  <si>
    <t xml:space="preserve">I feel like a fool dressed like this with this big hair in Southside Jamaica Queens..I don't fit in here </t>
  </si>
  <si>
    <t>Tue Jun 23 14:13:25 PDT 2009</t>
  </si>
  <si>
    <t>AmandaPratt</t>
  </si>
  <si>
    <t xml:space="preserve">@sarahamil Pretty close. I'm at the office and I can't leave until I finish everything and the closest food place is a while away </t>
  </si>
  <si>
    <t xml:space="preserve">dying about physics and @sreestar isn't picking up her phone </t>
  </si>
  <si>
    <t>Tue Jun 23 14:13:30 PDT 2009</t>
  </si>
  <si>
    <t xml:space="preserve">trying to come up with my business plan. its hard juggling school and work. </t>
  </si>
  <si>
    <t>Oh no--I'm sick  Months of wellbeing, then I let myself get run-down and a cold takes hold.Time for rest (and tweeting re how bad I feel)</t>
  </si>
  <si>
    <t>Tue Jun 23 14:13:31 PDT 2009</t>
  </si>
  <si>
    <t xml:space="preserve">ugh bbl... i dont kno why this charger isnt working </t>
  </si>
  <si>
    <t xml:space="preserve">Watching Howls Moving Castle to cheer me up from this crappy mood. eating an ice lolly in an attempt to cool down </t>
  </si>
  <si>
    <t>Tue Jun 23 14:13:32 PDT 2009</t>
  </si>
  <si>
    <t>hellmart</t>
  </si>
  <si>
    <t xml:space="preserve">Getting grey hairs. Couldn't that wait a few years until I got a wife and some kids... </t>
  </si>
  <si>
    <t xml:space="preserve">@iamTatii and omq ur not folliwin me </t>
  </si>
  <si>
    <t xml:space="preserve">@maryjocameron i am a girl of steely willpower -- not that that is always a good thing.  </t>
  </si>
  <si>
    <t>Tue Jun 23 14:13:33 PDT 2009</t>
  </si>
  <si>
    <t xml:space="preserve">Feel awake. Can't sleep, but I need to get up early tomorrow </t>
  </si>
  <si>
    <t>DeUtZzZ_JB_FaN</t>
  </si>
  <si>
    <t xml:space="preserve">She is home...and then after an hour she is back in hospital...why life isn't fair?why does it have to be like that?some inocent kid </t>
  </si>
  <si>
    <t>Tue Jun 23 14:13:34 PDT 2009</t>
  </si>
  <si>
    <t xml:space="preserve">@Littlemissahh_ oh yeah! Lyrics alreay looked up on google! Reading them just now. unimpressed. </t>
  </si>
  <si>
    <t>Tue Jun 23 14:13:35 PDT 2009</t>
  </si>
  <si>
    <t xml:space="preserve">Ed McMahon passed?  That's so sad.  He's joining his friend high above. </t>
  </si>
  <si>
    <t>Tue Jun 23 14:13:36 PDT 2009</t>
  </si>
  <si>
    <t>th3actor</t>
  </si>
  <si>
    <t xml:space="preserve">Got my tix 2 China manye! I can't believe I'm finally going after all this time! It's exciting, but sad at same time, I'll miss my baby </t>
  </si>
  <si>
    <t>Tue Jun 23 14:13:39 PDT 2009</t>
  </si>
  <si>
    <t xml:space="preserve">@itsNICKJONAS.. we saw you in Georgetown DC today. You smiled, but your big friends told us to go away. </t>
  </si>
  <si>
    <t>Tue Jun 23 14:13:40 PDT 2009</t>
  </si>
  <si>
    <t xml:space="preserve">Im watching across the universe by myself. </t>
  </si>
  <si>
    <t>Tue Jun 23 14:13:41 PDT 2009</t>
  </si>
  <si>
    <t>@tonibyrnes just left, we did handstands but I can't do them  I'm all itchy from fly bites</t>
  </si>
  <si>
    <t xml:space="preserve">Why is the stupid Gealteach kidnapping my friends :@ </t>
  </si>
  <si>
    <t xml:space="preserve">@wheresmycoffee Sending all my best wishes for him, how awful. </t>
  </si>
  <si>
    <t>Tue Jun 23 14:13:44 PDT 2009</t>
  </si>
  <si>
    <t>ima miss katarina  only gets to see her every 2 years &amp;lt;/3 &amp;quot;i came back to give you another hug 'cause i love you so much! i'll miss you!&amp;quot;</t>
  </si>
  <si>
    <t>Tue Jun 23 14:13:45 PDT 2009</t>
  </si>
  <si>
    <t>ZoeGarnett</t>
  </si>
  <si>
    <t xml:space="preserve">cant belive mcfly are coming to ireland and i cant go </t>
  </si>
  <si>
    <t>Tue Jun 23 14:13:46 PDT 2009</t>
  </si>
  <si>
    <t>@DjAceBoogie  sorry @slutbucket. Maybe I'll bring he my leftover popcorn and raisinettes.</t>
  </si>
  <si>
    <t>Tue Jun 23 14:13:47 PDT 2009</t>
  </si>
  <si>
    <t>Miss_Mollzy</t>
  </si>
  <si>
    <t xml:space="preserve">@ktp awww I'm sorry. And not even 3. </t>
  </si>
  <si>
    <t>Tue Jun 23 14:13:50 PDT 2009</t>
  </si>
  <si>
    <t xml:space="preserve">@leeaannee you never know leame </t>
  </si>
  <si>
    <t>Tue Jun 23 14:13:51 PDT 2009</t>
  </si>
  <si>
    <t xml:space="preserve">It's 91Âº out, too hot to go biking </t>
  </si>
  <si>
    <t>Tue Jun 23 14:13:53 PDT 2009</t>
  </si>
  <si>
    <t>not in a good mood  just want it to be holidays.</t>
  </si>
  <si>
    <t>Tue Jun 23 14:13:54 PDT 2009</t>
  </si>
  <si>
    <t xml:space="preserve">@hannahkirch ugh i guess </t>
  </si>
  <si>
    <t>Tue Jun 23 14:15:18 PDT 2009</t>
  </si>
  <si>
    <t>SolamenteQ</t>
  </si>
  <si>
    <t>Tonight's guilty pleasure: Real Housewives of NJ Reunion Part I. Don't Judge Me   LOL</t>
  </si>
  <si>
    <t>life is so bloody unfair!  makes you realise that your problems are nothing in comparison to some.</t>
  </si>
  <si>
    <t>Tue Jun 23 14:15:19 PDT 2009</t>
  </si>
  <si>
    <t xml:space="preserve">@ashley54 I wish I could. The lack of job means lack of funds to plan super awesome trips </t>
  </si>
  <si>
    <t>Tue Jun 23 14:15:20 PDT 2009</t>
  </si>
  <si>
    <t>whats_up_dan</t>
  </si>
  <si>
    <t xml:space="preserve">Getting Ready For School! Tired, didn't hear the alarm go off! Now im off to have breakfast. Then I have a LOOOOOOOOOOONG day at school.. </t>
  </si>
  <si>
    <t>Tue Jun 23 14:15:24 PDT 2009</t>
  </si>
  <si>
    <t>@Impala_Guy ItÂ´s ok now but i hope it doesnÂ´t change tomorrow  http://twitpic.com/87zts</t>
  </si>
  <si>
    <t>Tue Jun 23 14:15:25 PDT 2009</t>
  </si>
  <si>
    <t xml:space="preserve">@WELLO you single-handedly made me hungrified. with mcdonalds, none the less. </t>
  </si>
  <si>
    <t>Tue Jun 23 14:15:26 PDT 2009</t>
  </si>
  <si>
    <t xml:space="preserve">Vacation makes me sad. I miss real life </t>
  </si>
  <si>
    <t>Tue Jun 23 14:15:27 PDT 2009</t>
  </si>
  <si>
    <t xml:space="preserve">Word to the wise....never get a colonoscopy </t>
  </si>
  <si>
    <t>ljrispin</t>
  </si>
  <si>
    <t xml:space="preserve">Please rain, I can't take this headache anymore. It hurts </t>
  </si>
  <si>
    <t xml:space="preserve">Fuck my fucking life. another blown tire. because i couldn't already not afford to fix my A/C anyway. not to mention my poor white shorts </t>
  </si>
  <si>
    <t>Tue Jun 23 14:15:30 PDT 2009</t>
  </si>
  <si>
    <t xml:space="preserve">Sad fact I learned in Ento today, &amp;quot;Half of all the humans that have ever lived died from Malaria and it kills 2,700 people everyday&amp;quot; </t>
  </si>
  <si>
    <t>SmurphPTFC</t>
  </si>
  <si>
    <t>Aw fuck, my whole leg just spasmed again.  Why is this happening?!</t>
  </si>
  <si>
    <t>Tue Jun 23 14:15:32 PDT 2009</t>
  </si>
  <si>
    <t>@sadieharris yep, our baby is gone i really don't wanna go over now  its empty without her</t>
  </si>
  <si>
    <t>Tue Jun 23 14:15:31 PDT 2009</t>
  </si>
  <si>
    <t xml:space="preserve">i'm so jealous i missed a water fight and rolling in ali's car like the white gangsters that we are </t>
  </si>
  <si>
    <t>busterbenson</t>
  </si>
  <si>
    <t xml:space="preserve">Has anyone been able to email a video from 3GS to Vimeo or Flickr? Vimeo doesn't show up at all and Flickr says &amp;quot;Unable to process&amp;quot;. </t>
  </si>
  <si>
    <t>ugh my phone is acting like the devil right now...i'm gonna have to call Sprint  it's gonna take life...</t>
  </si>
  <si>
    <t>Tue Jun 23 14:15:34 PDT 2009</t>
  </si>
  <si>
    <t>pinkyafm</t>
  </si>
  <si>
    <t xml:space="preserve">this that patio shit!!!... but im stuck in the trap </t>
  </si>
  <si>
    <t xml:space="preserve">@dbez7483 i need an explanation too </t>
  </si>
  <si>
    <t>Tue Jun 23 14:15:35 PDT 2009</t>
  </si>
  <si>
    <t>karishrode</t>
  </si>
  <si>
    <t xml:space="preserve">is still really sad about Jon &amp;amp; Kate </t>
  </si>
  <si>
    <t xml:space="preserve">ok so I really like Miley Cyrus' song climb but her voice is just so annoying I wish someone else sang it </t>
  </si>
  <si>
    <t xml:space="preserve">@AmandaPratt If I were not also a while away I would bring you something delicious </t>
  </si>
  <si>
    <t>Tue Jun 23 14:15:37 PDT 2009</t>
  </si>
  <si>
    <t>SLCsocialite</t>
  </si>
  <si>
    <t xml:space="preserve">@JillianBConrad Im sad you couldnt meet Abigale today </t>
  </si>
  <si>
    <t>Tue Jun 23 14:15:42 PDT 2009</t>
  </si>
  <si>
    <t xml:space="preserve">@taltalush looks like I'm starting off with a fresh iPhone, no data </t>
  </si>
  <si>
    <t>Daynl</t>
  </si>
  <si>
    <t xml:space="preserve">My mom is still sick </t>
  </si>
  <si>
    <t>Tue Jun 23 14:15:45 PDT 2009</t>
  </si>
  <si>
    <t>annetteashley</t>
  </si>
  <si>
    <t xml:space="preserve">studying, the story of my summer! </t>
  </si>
  <si>
    <t>Tue Jun 23 14:15:46 PDT 2009</t>
  </si>
  <si>
    <t>mrsbrandtjonas</t>
  </si>
  <si>
    <t xml:space="preserve">@thehillsfan1 Krissy tell twitter to be nice it's not listening to me </t>
  </si>
  <si>
    <t>Tue Jun 23 14:15:47 PDT 2009</t>
  </si>
  <si>
    <t>VelysMarlene</t>
  </si>
  <si>
    <t xml:space="preserve">I WANT TO BE A MODEL !! so much!! </t>
  </si>
  <si>
    <t>Ashley_S23</t>
  </si>
  <si>
    <t>Oh my gosh, it's 100 degrees in the shade! We don't have our air conditioners in either  it's hot!</t>
  </si>
  <si>
    <t xml:space="preserve">...thought I had a good idea... Now what do I do? </t>
  </si>
  <si>
    <t>_illegal</t>
  </si>
  <si>
    <t xml:space="preserve">he's so damn great. omg, i can't stand his absent </t>
  </si>
  <si>
    <t>Tue Jun 23 14:15:48 PDT 2009</t>
  </si>
  <si>
    <t>wbiaggi</t>
  </si>
  <si>
    <t>@agentnoir  I know!!!!!! #getridofWes!</t>
  </si>
  <si>
    <t>Tue Jun 23 14:15:49 PDT 2009</t>
  </si>
  <si>
    <t>AmandaStars</t>
  </si>
  <si>
    <t xml:space="preserve">still at Hollies, with Hunter and Karly, andd Benny :]  i miss my baby soo bad </t>
  </si>
  <si>
    <t>rkathlina</t>
  </si>
  <si>
    <t>okay.. so i'm probably not going to paris.. staying in good old vienna   gahh! and I mentally packed my suitcase already (</t>
  </si>
  <si>
    <t xml:space="preserve">work was mad tonight </t>
  </si>
  <si>
    <t>Tue Jun 23 14:15:51 PDT 2009</t>
  </si>
  <si>
    <t>Lunnie_Lou</t>
  </si>
  <si>
    <t xml:space="preserve">@PerezHilton Whats Glee Perez? I'm an English chippy that knows nothing!! Lol. p.s. Sorry to hear about all your recent crap </t>
  </si>
  <si>
    <t>theplankt</t>
  </si>
  <si>
    <t xml:space="preserve">@haikit and she's late for everything else. </t>
  </si>
  <si>
    <t>Tue Jun 23 14:15:54 PDT 2009</t>
  </si>
  <si>
    <t>missytucker</t>
  </si>
  <si>
    <t>i'm also a tad burnt  oh well I'll just put some aloe stuff on it :]</t>
  </si>
  <si>
    <t xml:space="preserve">GRRR! Twitter is getting on my last nerve! </t>
  </si>
  <si>
    <t xml:space="preserve">: my hamstring really needs to get better before I can even think about running again </t>
  </si>
  <si>
    <t>Tue Jun 23 14:15:56 PDT 2009</t>
  </si>
  <si>
    <t>Tue Jun 23 14:15:57 PDT 2009</t>
  </si>
  <si>
    <t>neverwhere</t>
  </si>
  <si>
    <t>Just saw new Avatar: The Last Airbender teaser trailer...there is no way this will be anything other than TRAGIC *sob*  #racefail #avatar</t>
  </si>
  <si>
    <t xml:space="preserve">my sis is goin away next month for a week ill be lost wiv out here i cnt go a day without my sis   </t>
  </si>
  <si>
    <t>Tue Jun 23 14:15:58 PDT 2009</t>
  </si>
  <si>
    <t>Flip_Flop_x</t>
  </si>
  <si>
    <t xml:space="preserve">ARGH im so stressed out   :S </t>
  </si>
  <si>
    <t>Tue Jun 23 14:15:59 PDT 2009</t>
  </si>
  <si>
    <t xml:space="preserve">My eyes feel like they're on fire </t>
  </si>
  <si>
    <t>Tue Jun 23 14:16:00 PDT 2009</t>
  </si>
  <si>
    <t xml:space="preserve">He's leavin </t>
  </si>
  <si>
    <t>Tue Jun 23 14:16:02 PDT 2009</t>
  </si>
  <si>
    <t>emzfov</t>
  </si>
  <si>
    <t xml:space="preserve">officially the most soul destroying thing in the world: writing four pages and then needing a new piece of paper for the conclusion </t>
  </si>
  <si>
    <t>@samjmoody wont you see the video?  http://bit.ly/q8wTw</t>
  </si>
  <si>
    <t>Tue Jun 23 14:16:04 PDT 2009</t>
  </si>
  <si>
    <t xml:space="preserve">@McRiddlahpants I couldn't get my pic with @ColorblindFish up! </t>
  </si>
  <si>
    <t>Tue Jun 23 14:16:05 PDT 2009</t>
  </si>
  <si>
    <t xml:space="preserve">@lovesexcouture LOL I know right? She did Richmond and Baltimore?? DC gets no love </t>
  </si>
  <si>
    <t>Tue Jun 23 14:16:06 PDT 2009</t>
  </si>
  <si>
    <t>Raenichols</t>
  </si>
  <si>
    <t xml:space="preserve">ohhh bad hangover </t>
  </si>
  <si>
    <t>davidfrostick</t>
  </si>
  <si>
    <t xml:space="preserve">When did I get 317 Facebook friends? Feel bad for not talking to most of them now. Sorry </t>
  </si>
  <si>
    <t>Tue Jun 23 14:16:08 PDT 2009</t>
  </si>
  <si>
    <t xml:space="preserve">Monkeys need to entertain us. But they refuse. </t>
  </si>
  <si>
    <t>Tue Jun 23 14:16:11 PDT 2009</t>
  </si>
  <si>
    <t>LNICOLAS7</t>
  </si>
  <si>
    <t>I got this horrible rash  ouch!!!!!</t>
  </si>
  <si>
    <t>Tue Jun 23 14:16:13 PDT 2009</t>
  </si>
  <si>
    <t>I'm so hurt right now I fail one of my Exams!!  I just want go under the covers and cry my eyes out. I fucking failed omg</t>
  </si>
  <si>
    <t>Tue Jun 23 14:16:14 PDT 2009</t>
  </si>
  <si>
    <t>sherryburnett</t>
  </si>
  <si>
    <t xml:space="preserve">@LaurenConrad yeah.... its about 90... wish I could make it to see you! Have to work </t>
  </si>
  <si>
    <t>Tue Jun 23 14:16:16 PDT 2009</t>
  </si>
  <si>
    <t>johnstonskj</t>
  </si>
  <si>
    <t xml:space="preserve">@kevinekelly Oh nice, and here we are in NC with the choice of ...... oh yeah that's right </t>
  </si>
  <si>
    <t xml:space="preserve">@cptnhelm Jealous! Your SF compatriot just hit freelance underload. </t>
  </si>
  <si>
    <t xml:space="preserve">Just realized i like never tweet anymore. Haha oops </t>
  </si>
  <si>
    <t xml:space="preserve">@armandolush hey armando!!! It sucks that I can't make your partay!!!! </t>
  </si>
  <si>
    <t>Tue Jun 23 14:16:17 PDT 2009</t>
  </si>
  <si>
    <t xml:space="preserve">Computer is being jerky and not letting me watch Craigslist without the video getting all messed up, or even freezing. </t>
  </si>
  <si>
    <t xml:space="preserve">US Economy: Bridges &amp;amp; Roads - Is the Money flowing - I can't tell (yet). </t>
  </si>
  <si>
    <t>Tue Jun 23 14:16:18 PDT 2009</t>
  </si>
  <si>
    <t xml:space="preserve">Youtube is down. </t>
  </si>
  <si>
    <t>Tue Jun 23 14:16:19 PDT 2009</t>
  </si>
  <si>
    <t>EamonnFTW</t>
  </si>
  <si>
    <t>http://is.gd/1aWSp  The Future Of Air Travel is Further Away than Thought. Iv'e Been counting down to the 787 for years!</t>
  </si>
  <si>
    <t>ITSjwags</t>
  </si>
  <si>
    <t xml:space="preserve">Hot. Thirsty.  Hungry.  </t>
  </si>
  <si>
    <t>Tue Jun 23 14:16:22 PDT 2009</t>
  </si>
  <si>
    <t xml:space="preserve">what hot one! Temp @ work 101!!!! </t>
  </si>
  <si>
    <t>joyjoy92</t>
  </si>
  <si>
    <t xml:space="preserve">Oh man. I don't want to go back to school </t>
  </si>
  <si>
    <t>Tue Jun 23 14:16:24 PDT 2009</t>
  </si>
  <si>
    <t xml:space="preserve">That took entirely too long. On another note: my little brother lost soo much weight in like two days </t>
  </si>
  <si>
    <t>Tue Jun 23 14:16:25 PDT 2009</t>
  </si>
  <si>
    <t xml:space="preserve">scratch that last tweet </t>
  </si>
  <si>
    <t>Uft, killer head ache man  I need to go sleep... Just hope I have time for bath in the morning :O</t>
  </si>
  <si>
    <t>marshbog</t>
  </si>
  <si>
    <t xml:space="preserve">pho and friends are good... but now back to work. </t>
  </si>
  <si>
    <t>Tue Jun 23 14:16:26 PDT 2009</t>
  </si>
  <si>
    <t>my tweetdeck dont tweet no more  poooo!</t>
  </si>
  <si>
    <t>Tue Jun 23 14:16:29 PDT 2009</t>
  </si>
  <si>
    <t>@racco Oh um... no.  I guess they have my soul now.</t>
  </si>
  <si>
    <t>@Ashley_89 you need another holiday already, ha? It's been ok, just been seeing uni friends lots before they leave brum  sad times x</t>
  </si>
  <si>
    <t xml:space="preserve">@ home. gym with kelsey later? mom &amp;amp; sister on their way to GA, miss them </t>
  </si>
  <si>
    <t>Tue Jun 23 14:16:30 PDT 2009</t>
  </si>
  <si>
    <t xml:space="preserve">Damnnn mad cos Quest Crew was in sf on the 19th for meet and greet and performance </t>
  </si>
  <si>
    <t>Tue Jun 23 14:16:31 PDT 2009</t>
  </si>
  <si>
    <t xml:space="preserve">i think justin sucks because he makes fun of the way that i type, what a butthead  </t>
  </si>
  <si>
    <t>Tue Jun 23 14:19:47 PDT 2009</t>
  </si>
  <si>
    <t xml:space="preserve">@hdemmon this sandwich place near my abc used to make the best chilled cucumber soup in the summer.  man, now i want some. </t>
  </si>
  <si>
    <t>Tue Jun 23 14:19:48 PDT 2009</t>
  </si>
  <si>
    <t>@FiniNevermore What happened 2 your comp?   When u say borked the only thing that registers is Swedish Chef hitting sometihg w/his spatula</t>
  </si>
  <si>
    <t>@flyingbolt haha  i'm 36  i don't look 36 really (hate it sometimes) n sometime lol i don't act it lol!</t>
  </si>
  <si>
    <t>Tue Jun 23 14:19:52 PDT 2009</t>
  </si>
  <si>
    <t>amysutton666</t>
  </si>
  <si>
    <t xml:space="preserve">as bad a night as they come </t>
  </si>
  <si>
    <t>Tue Jun 23 14:19:53 PDT 2009</t>
  </si>
  <si>
    <t xml:space="preserve">Bout to throw up </t>
  </si>
  <si>
    <t xml:space="preserve">Went outside to feed the bunnies and can't get the stink of Esso out of my nose. Love living in the shadow of the refinery </t>
  </si>
  <si>
    <t xml:space="preserve">@rakowskid so... are you rested up yet?  i woke up at 6am </t>
  </si>
  <si>
    <t>Tue Jun 23 14:19:54 PDT 2009</t>
  </si>
  <si>
    <t>Got blood drawn from both arms  ouchie</t>
  </si>
  <si>
    <t>Tue Jun 23 14:19:55 PDT 2009</t>
  </si>
  <si>
    <t xml:space="preserve">@anoony piss off u didnt like my baby pictures </t>
  </si>
  <si>
    <t>@megancapri probably  i have a habit of doing that xD</t>
  </si>
  <si>
    <t>Tue Jun 23 14:19:57 PDT 2009</t>
  </si>
  <si>
    <t xml:space="preserve">You know what I realized? I no football buddies in DC! What gives?!?! </t>
  </si>
  <si>
    <t>LindseyVarney</t>
  </si>
  <si>
    <t xml:space="preserve">@pollypearson Good luck! Have a great evening. Sorry I couldn't make it. </t>
  </si>
  <si>
    <t>Tue Jun 23 14:19:59 PDT 2009</t>
  </si>
  <si>
    <t>@bustedmemories I was off because of my reaaally bad hay fever  It was really hot here today and I couldnt even go outside :'(</t>
  </si>
  <si>
    <t xml:space="preserve">Anyone tell me what Pembrokeshire Tea is like?  Still not received mine...  </t>
  </si>
  <si>
    <t>laurapaige973</t>
  </si>
  <si>
    <t xml:space="preserve">well, nevermind. I don't have any tickets to give away... </t>
  </si>
  <si>
    <t>Tue Jun 23 14:20:00 PDT 2009</t>
  </si>
  <si>
    <t>Tue Jun 23 14:20:01 PDT 2009</t>
  </si>
  <si>
    <t>Something is wrong with my dog.  I can't put my finger on it, but he's not right...  #fb</t>
  </si>
  <si>
    <t>Tue Jun 23 14:20:02 PDT 2009</t>
  </si>
  <si>
    <t xml:space="preserve">My heaaaaad, i'll die </t>
  </si>
  <si>
    <t xml:space="preserve">Got my last GCSE test for this term tomorrow, Additional Science. Bad news, got three mocks still to come </t>
  </si>
  <si>
    <t>Tue Jun 23 14:20:05 PDT 2009</t>
  </si>
  <si>
    <t>maaaarianne</t>
  </si>
  <si>
    <t>Scratch that last tweet. Dumb wrestling took the gym  no practice till 4.</t>
  </si>
  <si>
    <t>Tue Jun 23 14:20:08 PDT 2009</t>
  </si>
  <si>
    <t xml:space="preserve"> well she is almost two mnths old and we haven't been to the dr about anything else, so I would say that's good.</t>
  </si>
  <si>
    <t>Tue Jun 23 14:20:09 PDT 2009</t>
  </si>
  <si>
    <t>nooooooooooo i dont feel like baby sitting tomorrow...  :p</t>
  </si>
  <si>
    <t xml:space="preserve">omg...my hair is still not done.....ughhhhhhhhhhhhh </t>
  </si>
  <si>
    <t>Tue Jun 23 14:20:10 PDT 2009</t>
  </si>
  <si>
    <t xml:space="preserve">Want to see transformers! So so so bad! And want to see him so so so bad! Ugh this day is going by so slow! </t>
  </si>
  <si>
    <t>Tue Jun 23 14:20:11 PDT 2009</t>
  </si>
  <si>
    <t xml:space="preserve">@JAKAZiD I'm not a mother yet </t>
  </si>
  <si>
    <t xml:space="preserve">@jenandhearts lmaooo becky will becky loves me :') i know sven is too good for me </t>
  </si>
  <si>
    <t>Tue Jun 23 14:20:12 PDT 2009</t>
  </si>
  <si>
    <t>ASerrate</t>
  </si>
  <si>
    <t xml:space="preserve">Driving behind a pick up truck with a dog in the back!! The dog is soaked and looks miserable... So wrong </t>
  </si>
  <si>
    <t>Tue Jun 23 14:20:14 PDT 2009</t>
  </si>
  <si>
    <t xml:space="preserve">I worry about her and her eating problems and i wish @jonasbrothers would talk to her about how unfun diabetes is </t>
  </si>
  <si>
    <t>Tue Jun 23 14:20:16 PDT 2009</t>
  </si>
  <si>
    <t>@mtcsince80 but i like my crasy persian eyebrow lady  ion truss nobody. once i get comfy it's hard to tell me somethin else...</t>
  </si>
  <si>
    <t>Fennellseed</t>
  </si>
  <si>
    <t xml:space="preserve">So stressed out </t>
  </si>
  <si>
    <t>Tue Jun 23 14:20:19 PDT 2009</t>
  </si>
  <si>
    <t>melissarosa</t>
  </si>
  <si>
    <t>@sp_27  We're going to die.</t>
  </si>
  <si>
    <t>Tue Jun 23 14:20:22 PDT 2009</t>
  </si>
  <si>
    <t xml:space="preserve">i &amp;lt;3 my wii fit. i'm gonna miss it when i go back to school </t>
  </si>
  <si>
    <t>Tue Jun 23 14:20:23 PDT 2009</t>
  </si>
  <si>
    <t xml:space="preserve">i also might have Schizotypal, Narcissistic and Avoidant disorder </t>
  </si>
  <si>
    <t>Tue Jun 23 14:20:25 PDT 2009</t>
  </si>
  <si>
    <t>dwlumpkin</t>
  </si>
  <si>
    <t xml:space="preserve">Why do I feel like such an idiot. </t>
  </si>
  <si>
    <t>Tue Jun 23 14:20:26 PDT 2009</t>
  </si>
  <si>
    <t>Kstricklen</t>
  </si>
  <si>
    <t xml:space="preserve">anyone want to buy me an ipone 3GS??? lol plllleeeeaseee </t>
  </si>
  <si>
    <t>Tue Jun 23 14:20:28 PDT 2009</t>
  </si>
  <si>
    <t xml:space="preserve">What Shaina said </t>
  </si>
  <si>
    <t xml:space="preserve">@Leenygma just about. Only because people are sick of hearing me </t>
  </si>
  <si>
    <t>Tue Jun 23 14:20:29 PDT 2009</t>
  </si>
  <si>
    <t xml:space="preserve">@smorgs87 let's just say, boy needs PJ, FAST lol </t>
  </si>
  <si>
    <t>Tue Jun 23 14:20:31 PDT 2009</t>
  </si>
  <si>
    <t xml:space="preserve">message to self: think ask then act, and never assume </t>
  </si>
  <si>
    <t xml:space="preserve">@JonathanRKnight Can't open link </t>
  </si>
  <si>
    <t>Tue Jun 23 14:20:32 PDT 2009</t>
  </si>
  <si>
    <t xml:space="preserve">@piginthepoke Yes *sits up* We can't get it off!!!! You win </t>
  </si>
  <si>
    <t xml:space="preserve">Well, I have the internet again for a trial period from Sprint.  Still not sure if I am staying with them.  Pre or no Pre. C/S sux. </t>
  </si>
  <si>
    <t>Axispwnz</t>
  </si>
  <si>
    <t xml:space="preserve">@marcosatanaka for me it's about 75-78%, don't remember for sure, cuz my Xbox now with RROD </t>
  </si>
  <si>
    <t xml:space="preserve">just finnished watching csi but i was more botherd about the advert for csi miami cause it sais harasho (if thats how u spell it ) dies </t>
  </si>
  <si>
    <t>Tue Jun 23 14:20:33 PDT 2009</t>
  </si>
  <si>
    <t>AriSandcheeze</t>
  </si>
  <si>
    <t>awww  last performance tonight. bitersweet goodbye</t>
  </si>
  <si>
    <t>Tue Jun 23 14:20:34 PDT 2009</t>
  </si>
  <si>
    <t>cciaudelli</t>
  </si>
  <si>
    <t xml:space="preserve">I wish I could tan outside in 90 degree weather! I'm whiter then an egg. </t>
  </si>
  <si>
    <t>Tue Jun 23 14:20:35 PDT 2009</t>
  </si>
  <si>
    <t xml:space="preserve">@erithbabalon write me let me know...has the kraken awoken agian </t>
  </si>
  <si>
    <t xml:space="preserve">Yogging to clear m'mind- strange that it got fuzzy as soon as the weather cleared. </t>
  </si>
  <si>
    <t>pedelman</t>
  </si>
  <si>
    <t>Tue Jun 23 14:20:37 PDT 2009</t>
  </si>
  <si>
    <t>haylauruhn</t>
  </si>
  <si>
    <t>@Coreyisyourhero  sleep then?</t>
  </si>
  <si>
    <t>@MaddyJonasx3 i know!  theyre always sad but they have the best part of it in it!!</t>
  </si>
  <si>
    <t>Tue Jun 23 14:20:38 PDT 2009</t>
  </si>
  <si>
    <t xml:space="preserve">It is so muggy tonight.  You shower then 5 mins later your sweaty again </t>
  </si>
  <si>
    <t xml:space="preserve">@bambi080481 *hugs* What's up? </t>
  </si>
  <si>
    <t>Tue Jun 23 14:20:41 PDT 2009</t>
  </si>
  <si>
    <t>ISCarson91</t>
  </si>
  <si>
    <t xml:space="preserve">Hanging with hannah and about to go clean </t>
  </si>
  <si>
    <t>Tue Jun 23 14:20:42 PDT 2009</t>
  </si>
  <si>
    <t>lissa13_me</t>
  </si>
  <si>
    <t xml:space="preserve">no1 is on yahoo   </t>
  </si>
  <si>
    <t xml:space="preserve">@trvsbrkr It makes me blue that Tweetdeck &amp;quot;forbids&amp;quot; me to follow you  I even have the @blink182 deck!! I dont get it </t>
  </si>
  <si>
    <t>Tue Jun 23 14:20:43 PDT 2009</t>
  </si>
  <si>
    <t>@mattwilson43   .....At least think of all the live bootlegs there will be from the tour?</t>
  </si>
  <si>
    <t xml:space="preserve">@DudeLIAwesome i agree!! the adverts now are just old people  bring back phil! </t>
  </si>
  <si>
    <t>Tue Jun 23 14:20:46 PDT 2009</t>
  </si>
  <si>
    <t>@flyingbolt my followers keep showing ppl adding me but i don't see the new ppl  stupid twitter!</t>
  </si>
  <si>
    <t xml:space="preserve">can i go home now? I really don't wanna be here </t>
  </si>
  <si>
    <t>Tue Jun 23 14:20:48 PDT 2009</t>
  </si>
  <si>
    <t xml:space="preserve">I think a certain someone can be very mean </t>
  </si>
  <si>
    <t>Tue Jun 23 14:20:49 PDT 2009</t>
  </si>
  <si>
    <t>it's way too hot, for makeup  driver's ed is sucha pointless class</t>
  </si>
  <si>
    <t xml:space="preserve">@michaelmcfadden i love those shows too...  I watched the fattest son/mom/dad the other day. the mom died </t>
  </si>
  <si>
    <t>Tue Jun 23 14:20:53 PDT 2009</t>
  </si>
  <si>
    <t xml:space="preserve">Kimber_Ann And maybe not as safe? </t>
  </si>
  <si>
    <t>BreakYourBack</t>
  </si>
  <si>
    <t xml:space="preserve">#iranelection Click here for huge photo and video library of what happening inside Iran! http://tinyurl.com/ngg4wv Many people humbled. </t>
  </si>
  <si>
    <t>Tue Jun 23 14:23:44 PDT 2009</t>
  </si>
  <si>
    <t>turtliething</t>
  </si>
  <si>
    <t xml:space="preserve">wishing my sink was fixed </t>
  </si>
  <si>
    <t>why are loan places sooooo mean?!  do they just hate people?!!</t>
  </si>
  <si>
    <t>Tue Jun 23 14:23:45 PDT 2009</t>
  </si>
  <si>
    <t xml:space="preserve">I got a C- on my first test, damn it. Guess I need to study harder. </t>
  </si>
  <si>
    <t>Tue Jun 23 14:23:47 PDT 2009</t>
  </si>
  <si>
    <t>sdmieke</t>
  </si>
  <si>
    <t xml:space="preserve">Back from vacation  </t>
  </si>
  <si>
    <t xml:space="preserve">Why are there so many work emergencies??? I should be in the lab right now.  </t>
  </si>
  <si>
    <t>Tue Jun 23 14:23:48 PDT 2009</t>
  </si>
  <si>
    <t>lovesexcouture</t>
  </si>
  <si>
    <t>@RWAneesa - I'm a nail biter, so I can't help you there  lol! But NEON Royal Blue (if that makes sense) is a really sexy color...</t>
  </si>
  <si>
    <t>Tue Jun 23 14:23:50 PDT 2009</t>
  </si>
  <si>
    <t>is so glad she doesn't have the flu or have to be quarantined. No swine flu just nasty Bronchitis  yuck.</t>
  </si>
  <si>
    <t>Tue Jun 23 14:23:53 PDT 2009</t>
  </si>
  <si>
    <t>whitexdemon</t>
  </si>
  <si>
    <t xml:space="preserve">Starting to get my collar bone in place...Since it's been so long this really hurts... </t>
  </si>
  <si>
    <t>Tue Jun 23 14:23:54 PDT 2009</t>
  </si>
  <si>
    <t>@rogerogeroger any minute now!!!!! I'm sure my boss is getting sick of me asking if UPS has come. *looks out the window, again*  hurry!</t>
  </si>
  <si>
    <t>ededeejay</t>
  </si>
  <si>
    <t xml:space="preserve">misses @jamesizzle... we never work together no mo' </t>
  </si>
  <si>
    <t>Tue Jun 23 14:23:57 PDT 2009</t>
  </si>
  <si>
    <t>arjunprasad</t>
  </si>
  <si>
    <t xml:space="preserve">My left leg, I miss you. Get well soon. </t>
  </si>
  <si>
    <t>Tue Jun 23 14:24:00 PDT 2009</t>
  </si>
  <si>
    <t>kalijade</t>
  </si>
  <si>
    <t xml:space="preserve">the swimming pool is officially dead.  </t>
  </si>
  <si>
    <t>Tue Jun 23 14:24:01 PDT 2009</t>
  </si>
  <si>
    <t xml:space="preserve">I don't wanna hurt you, but you know it's NEVER easy </t>
  </si>
  <si>
    <t>Tue Jun 23 14:24:02 PDT 2009</t>
  </si>
  <si>
    <t>GraceNicole87</t>
  </si>
  <si>
    <t xml:space="preserve">Soooo tired and sore... Have to get up again in 7 hours.. </t>
  </si>
  <si>
    <t>LadyCammy</t>
  </si>
  <si>
    <t xml:space="preserve">Playing with the kids today. Too hot to do anything. Too muggy too! </t>
  </si>
  <si>
    <t>Darn it...just realized it is way past my bedtime  Good night tweeps.</t>
  </si>
  <si>
    <t>Tue Jun 23 14:24:03 PDT 2009</t>
  </si>
  <si>
    <t xml:space="preserve">hot flushes </t>
  </si>
  <si>
    <t>Tue Jun 23 14:24:05 PDT 2009</t>
  </si>
  <si>
    <t>briantasch</t>
  </si>
  <si>
    <t>No tattoo  cant spare the money to do it right. Ff8 in bed all day</t>
  </si>
  <si>
    <t>Tue Jun 23 14:24:07 PDT 2009</t>
  </si>
  <si>
    <t xml:space="preserve">@ToxicGiggle yeah i am, but not thursday if i do this volunteering </t>
  </si>
  <si>
    <t>Tue Jun 23 14:24:08 PDT 2009</t>
  </si>
  <si>
    <t>imbrowneyez1019</t>
  </si>
  <si>
    <t>Day one of ez fill is undeway.  Not at its best either       Its lunch time~ time to breathe!!!!!!</t>
  </si>
  <si>
    <t>Tue Jun 23 14:24:09 PDT 2009</t>
  </si>
  <si>
    <t xml:space="preserve">@philrox Defamer says it's &amp;quot;obnoxious&amp;quot; </t>
  </si>
  <si>
    <t xml:space="preserve">@songbirdb82 well I'm home bored watchin confessions of a shopacholic lonely I wanted to go to the movies but I get no answer on that smh </t>
  </si>
  <si>
    <t>Tue Jun 23 14:24:10 PDT 2009</t>
  </si>
  <si>
    <t>Angel is scaring me  #bb10</t>
  </si>
  <si>
    <t xml:space="preserve">am not looking forward to tomorrow now </t>
  </si>
  <si>
    <t>Tue Jun 23 14:24:13 PDT 2009</t>
  </si>
  <si>
    <t>CoalEO</t>
  </si>
  <si>
    <t>My daughter has nits  and it's her primary school graduation tomorrow. She knows exactly where she got'em - visible in her friends hair..</t>
  </si>
  <si>
    <t xml:space="preserve">heading out w/ trusty camera in a bit. beautiful day. wish I could lie out somewhere w/ mojito in hand ... wake up! back to reality dude </t>
  </si>
  <si>
    <t>Tue Jun 23 14:24:14 PDT 2009</t>
  </si>
  <si>
    <t xml:space="preserve">@TXBrad it works for other videos and has been doing  it for a few days </t>
  </si>
  <si>
    <t>Tue Jun 23 14:24:15 PDT 2009</t>
  </si>
  <si>
    <t>charchar4jesus</t>
  </si>
  <si>
    <t>trying to make my friend not be stupid.  not goin well...</t>
  </si>
  <si>
    <t>Tue Jun 23 14:24:17 PDT 2009</t>
  </si>
  <si>
    <t>nataschamarie</t>
  </si>
  <si>
    <t xml:space="preserve">I hate wet hair </t>
  </si>
  <si>
    <t xml:space="preserve">I wish my hair was naturally curly </t>
  </si>
  <si>
    <t>Tue Jun 23 14:24:18 PDT 2009</t>
  </si>
  <si>
    <t xml:space="preserve">@asdkfjkltaylor yea it was amazing...haha i knew her dad was gonna die </t>
  </si>
  <si>
    <t>Tue Jun 23 14:24:19 PDT 2009</t>
  </si>
  <si>
    <t xml:space="preserve">....Which means, I'm going to miss the &amp;quot;Transformers 2&amp;quot; blocked screening tonight. =(( God, I miss the world. </t>
  </si>
  <si>
    <t>Tue Jun 23 14:24:22 PDT 2009</t>
  </si>
  <si>
    <t>at work doing dumb desk stuff....  im bored</t>
  </si>
  <si>
    <t>Peachuk</t>
  </si>
  <si>
    <t xml:space="preserve">Gutted I'm not on the way to Glasto. Feel somewhat lost </t>
  </si>
  <si>
    <t>mloonz004</t>
  </si>
  <si>
    <t>Watching Eli Stone via TiVo. It's been canceled.  gr8 show, gr8 writers... O well &amp;lt;sigh&amp;gt;</t>
  </si>
  <si>
    <t>Tue Jun 23 14:24:23 PDT 2009</t>
  </si>
  <si>
    <t>penguins333</t>
  </si>
  <si>
    <t>Just bin trafford centre was hoping to get a bag but didnt have much luck  x</t>
  </si>
  <si>
    <t>Tue Jun 23 14:24:25 PDT 2009</t>
  </si>
  <si>
    <t>sashasmiles</t>
  </si>
  <si>
    <t xml:space="preserve">going to spinning classs.. grr and going to try nd make some money online!!college classes left me broke! </t>
  </si>
  <si>
    <t>Tue Jun 23 14:24:26 PDT 2009</t>
  </si>
  <si>
    <t>@Hayley8343 Aw really  I'm not up to much really tbh. Just bored and messing on the internet lol</t>
  </si>
  <si>
    <t>Tue Jun 23 14:24:28 PDT 2009</t>
  </si>
  <si>
    <t>I'd love to see Miley Cyrus in concert this November, but the tickets are like 80 bucks and I don't have a job  lol.</t>
  </si>
  <si>
    <t>Tue Jun 23 14:24:29 PDT 2009</t>
  </si>
  <si>
    <t xml:space="preserve">Man I'm going to miss you mr. Jeep. You have brought me much joy the last few years.... </t>
  </si>
  <si>
    <t xml:space="preserve">@hustonharshaw Awww I take it your phone is sold out once again? </t>
  </si>
  <si>
    <t>Tue Jun 23 14:24:30 PDT 2009</t>
  </si>
  <si>
    <t>shamashamashama</t>
  </si>
  <si>
    <t xml:space="preserve">@sasefina And when you come out of it and realize you're at the office... cause for emote:   </t>
  </si>
  <si>
    <t>Tue Jun 23 14:24:34 PDT 2009</t>
  </si>
  <si>
    <t>@JohnMetBetty   Believe it or not...it's harder to wait for news.  SIL will be deep &amp;quot;in the moment&amp;quot;.  You're just stuck waiting!</t>
  </si>
  <si>
    <t>Tue Jun 23 14:24:35 PDT 2009</t>
  </si>
  <si>
    <t>Hillie78</t>
  </si>
  <si>
    <t xml:space="preserve">i cant wait for my sister to get home from the hospital! i miss her, and her baby does too. </t>
  </si>
  <si>
    <t>Tue Jun 23 14:24:37 PDT 2009</t>
  </si>
  <si>
    <t xml:space="preserve">How did it go from being 457638792 degrees outside to... This? No lake tonight i guess </t>
  </si>
  <si>
    <t>Tue Jun 23 14:24:38 PDT 2009</t>
  </si>
  <si>
    <t>Tue Jun 23 14:24:40 PDT 2009</t>
  </si>
  <si>
    <t xml:space="preserve">1139 words... Still a bit to go </t>
  </si>
  <si>
    <t>Tue Jun 23 14:24:41 PDT 2009</t>
  </si>
  <si>
    <t xml:space="preserve">@labenda I'm so sorry! It is terrible to lose a pet-they are family members </t>
  </si>
  <si>
    <t>Tue Jun 23 14:24:42 PDT 2009</t>
  </si>
  <si>
    <t xml:space="preserve">@pulptone I'll check it out at home since my prehistoric snail computer chokes on video </t>
  </si>
  <si>
    <t>First (hopefully last) damage to the 55. Found a low hanging pipe in the garage with a sharp end   http://twitpic.com/880xu</t>
  </si>
  <si>
    <t>Tue Jun 23 14:24:44 PDT 2009</t>
  </si>
  <si>
    <t>bennettpr</t>
  </si>
  <si>
    <t>@cameronmoll I had ankle surgery 4 months ago  - all the best for the upcoming knee op</t>
  </si>
  <si>
    <t>gonna play some games on facebook. i beat charlie (&amp;lt;3) on crazy taxi earlier. but didnt publish it  so he couldn't see. LOL.</t>
  </si>
  <si>
    <t>Tue Jun 23 14:24:45 PDT 2009</t>
  </si>
  <si>
    <t>jgirl85</t>
  </si>
  <si>
    <t xml:space="preserve">i go back to that dreadful place called work tommorrow </t>
  </si>
  <si>
    <t>candycaneofdoom</t>
  </si>
  <si>
    <t xml:space="preserve">@holliesauvage os dissapointed in me </t>
  </si>
  <si>
    <t>Tue Jun 23 14:24:46 PDT 2009</t>
  </si>
  <si>
    <t xml:space="preserve">Add me on myspace - I've had it for 4/5 years and have barely any friends on it </t>
  </si>
  <si>
    <t>Petruchi9</t>
  </si>
  <si>
    <t xml:space="preserve">@tracecyrus http://twitpic.com/870ai - wow! thats long! i wish i could of sent u that.... but i don't have your address! </t>
  </si>
  <si>
    <t>Tue Jun 23 14:24:47 PDT 2009</t>
  </si>
  <si>
    <t>MandM82</t>
  </si>
  <si>
    <t xml:space="preserve">Just woke up and raided the fridge for something to eat since it's raining to hard to go get something </t>
  </si>
  <si>
    <t>Marri</t>
  </si>
  <si>
    <t xml:space="preserve">I just realized my bass rental has less than a week left on it. </t>
  </si>
  <si>
    <t>Tue Jun 23 14:24:48 PDT 2009</t>
  </si>
  <si>
    <t xml:space="preserve">@Marcusjmuzik u in memphis TN? been kinda long ass time last time I been out dea... hmm </t>
  </si>
  <si>
    <t>Tue Jun 23 14:24:50 PDT 2009</t>
  </si>
  <si>
    <t>humanesociety</t>
  </si>
  <si>
    <t xml:space="preserve">@ash8184 i had not </t>
  </si>
  <si>
    <t>Tue Jun 23 14:24:51 PDT 2009</t>
  </si>
  <si>
    <t xml:space="preserve">@sovietkiki agree'd actually i find (imo) seems that victorians loved 'scandal' and 'drama' for the sake- it's rather demening to wilde </t>
  </si>
  <si>
    <t>Tue Jun 23 14:24:54 PDT 2009</t>
  </si>
  <si>
    <t xml:space="preserve">more from freecycle - TAKEN: Doodle Bears &amp;amp; Girls - wa </t>
  </si>
  <si>
    <t>Tue Jun 23 14:24:58 PDT 2009</t>
  </si>
  <si>
    <t xml:space="preserve">@19fischi75 holy cow! then pls be careful hun! take no risks! </t>
  </si>
  <si>
    <t>Tue Jun 23 14:24:59 PDT 2009</t>
  </si>
  <si>
    <t xml:space="preserve">@Mitsjol may I ask why your so sad? I don't like it when people are sad </t>
  </si>
  <si>
    <t>@Nobody_eva ofcourse im going lmao. I wish you could go with us  but you have spain ;)</t>
  </si>
  <si>
    <t>Tue Jun 23 14:27:36 PDT 2009</t>
  </si>
  <si>
    <t xml:space="preserve">Not a fan of this humid heat... Jazz in June is going to be sweltering.  Ugh. </t>
  </si>
  <si>
    <t>Tue Jun 23 14:27:37 PDT 2009</t>
  </si>
  <si>
    <t>Ashlingle</t>
  </si>
  <si>
    <t xml:space="preserve">@AmiiK :O Costs more here and there bitches as well </t>
  </si>
  <si>
    <t>Tue Jun 23 14:27:40 PDT 2009</t>
  </si>
  <si>
    <t>_hanabelle</t>
  </si>
  <si>
    <t>@tworal I well miss you  xxx</t>
  </si>
  <si>
    <t>Tue Jun 23 14:27:39 PDT 2009</t>
  </si>
  <si>
    <t xml:space="preserve">So much left to do and so little time in Rome!!! Sad </t>
  </si>
  <si>
    <t>ilovemegielew</t>
  </si>
  <si>
    <t xml:space="preserve">sooo...i found real west virginia, new york, new jersey, kentucky drama in my cell phone texts...pretty sad. </t>
  </si>
  <si>
    <t>Tue Jun 23 14:27:44 PDT 2009</t>
  </si>
  <si>
    <t>@boydhilton Why was he repeatedly tapping his peepee?  bad images!</t>
  </si>
  <si>
    <t>nouthyself</t>
  </si>
  <si>
    <t xml:space="preserve">@ivy0119 Finally you guys will have iphone next mth huh? I went to get mine last nite but there were still 10 people waiting in the line </t>
  </si>
  <si>
    <t>Tue Jun 23 14:27:45 PDT 2009</t>
  </si>
  <si>
    <t>kendra_wood</t>
  </si>
  <si>
    <t>two finals and a paper due tomorrow = no dollar drinks tonight   depressing.</t>
  </si>
  <si>
    <t>JosefinaK</t>
  </si>
  <si>
    <t>@MerleO i'll miss you too!!  very much!! love yaâ™¥</t>
  </si>
  <si>
    <t>Tue Jun 23 14:27:46 PDT 2009</t>
  </si>
  <si>
    <t>Was watching old episodes of outrageous fortune last night and missed the new 1. And gbpvr rec service was stopped  anyone have a torrent?</t>
  </si>
  <si>
    <t>Tue Jun 23 14:27:48 PDT 2009</t>
  </si>
  <si>
    <t>@electric_blueee oohhh &amp;amp; i can't tweet you from school anymore coz the fuckwits are tracing, myspace, twitter &amp;amp; facebook  xo</t>
  </si>
  <si>
    <t>I had to pry myself away from waiting for my sims3 dad to pass away  to get ready to go to creepy midwestern... http://plurk.com/p/13cneh</t>
  </si>
  <si>
    <t>Tue Jun 23 14:27:51 PDT 2009</t>
  </si>
  <si>
    <t xml:space="preserve">@bookwoman60 Evenings are usually pleasant here too. I normally swim after dinner.  Can't tonight because of adding chemicals though.  </t>
  </si>
  <si>
    <t>Tue Jun 23 14:27:53 PDT 2009</t>
  </si>
  <si>
    <t xml:space="preserve">Damn! There's a wootoff on and I did not know! </t>
  </si>
  <si>
    <t>Tue Jun 23 14:27:55 PDT 2009</t>
  </si>
  <si>
    <t>dalzinho</t>
  </si>
  <si>
    <t xml:space="preserve">@Kenny73 No reason for sneaking up to the West End Bar on a Sunday </t>
  </si>
  <si>
    <t>AllyR94</t>
  </si>
  <si>
    <t xml:space="preserve">on brothers laptop cos mine takes like 40 minutes to turn on  cant believe she never told me that she was dating him btw :o in (L)? </t>
  </si>
  <si>
    <t>Tue Jun 23 14:27:56 PDT 2009</t>
  </si>
  <si>
    <t>Ashton_Tibbitt</t>
  </si>
  <si>
    <t xml:space="preserve">I like the way I look in a suit!  too bad I only get to wear it on a bad occassion. </t>
  </si>
  <si>
    <t>Tue Jun 23 14:27:57 PDT 2009</t>
  </si>
  <si>
    <t>mari_bs</t>
  </si>
  <si>
    <t xml:space="preserve">I think that I'm sick  </t>
  </si>
  <si>
    <t>Wabe</t>
  </si>
  <si>
    <t xml:space="preserve">@jupitusphillip Sorry not enough swearing in your tweets, (like to know some kids could learn a thing or two) I'm off, </t>
  </si>
  <si>
    <t>Tue Jun 23 14:27:59 PDT 2009</t>
  </si>
  <si>
    <t>andrewmolyneux</t>
  </si>
  <si>
    <t xml:space="preserve">A2DP seems to work very nicely on the 3GS but control (AVRCP) isn't there yet. Can't skip tracks fwd/back without using phone controls </t>
  </si>
  <si>
    <t>ParkerXL</t>
  </si>
  <si>
    <t xml:space="preserve">@PCMP_Forever i want a caramel creme frappuccino </t>
  </si>
  <si>
    <t>Tue Jun 23 14:28:00 PDT 2009</t>
  </si>
  <si>
    <t>LexyBison</t>
  </si>
  <si>
    <t xml:space="preserve">I have the biggest headache right now... owch owch it kills  </t>
  </si>
  <si>
    <t>Tue Jun 23 14:28:01 PDT 2009</t>
  </si>
  <si>
    <t xml:space="preserve">@jasonboche - not sure. not chatted to Carl recently. Have you tried the beta. Tried creating an OVF with vCenter4. but it honks. </t>
  </si>
  <si>
    <t>Tue Jun 23 14:28:03 PDT 2009</t>
  </si>
  <si>
    <t>Steph4373</t>
  </si>
  <si>
    <t xml:space="preserve">Very bored </t>
  </si>
  <si>
    <t>Tue Jun 23 14:28:07 PDT 2009</t>
  </si>
  <si>
    <t>Bradweava</t>
  </si>
  <si>
    <t xml:space="preserve">@shelbyrocks tooooo bad cause it is sold out! </t>
  </si>
  <si>
    <t xml:space="preserve">@ohemgeeceleb seriously </t>
  </si>
  <si>
    <t>Tue Jun 23 14:28:08 PDT 2009</t>
  </si>
  <si>
    <t xml:space="preserve">@iians Ohh, I'm not sure than. </t>
  </si>
  <si>
    <t xml:space="preserve">@crochetgal I think it's a trick. Dust and nothing else. </t>
  </si>
  <si>
    <t>Tue Jun 23 14:28:09 PDT 2009</t>
  </si>
  <si>
    <t>MissSkaterbrain</t>
  </si>
  <si>
    <t xml:space="preserve">Not looking forward to sitting in traffic on the way home......  </t>
  </si>
  <si>
    <t>Tue Jun 23 14:28:11 PDT 2009</t>
  </si>
  <si>
    <t xml:space="preserve">I ate too fast and have hiccups </t>
  </si>
  <si>
    <t>Tue Jun 23 14:28:12 PDT 2009</t>
  </si>
  <si>
    <t>Alright.... Time to work again   Well at least my laundry is done and ready for packing. Now I have to do dishes before my trip. lol</t>
  </si>
  <si>
    <t>Tue Jun 23 14:28:16 PDT 2009</t>
  </si>
  <si>
    <t>ukaussi</t>
  </si>
  <si>
    <t xml:space="preserve">I love NETFLIX ... except when a movie you NEED to come in gets skipped  </t>
  </si>
  <si>
    <t>Tue Jun 23 14:28:20 PDT 2009</t>
  </si>
  <si>
    <t>dduhaime55</t>
  </si>
  <si>
    <t xml:space="preserve">@PaulaAbdul -Never been overseas - we always went to Old Orchard Beach, Maine every year.  Nothing better!  Hubby's too sick now </t>
  </si>
  <si>
    <t>doh! just put laser transparency through the inkjet  a wet smudgy mess resulted</t>
  </si>
  <si>
    <t>Tue Jun 23 14:28:21 PDT 2009</t>
  </si>
  <si>
    <t xml:space="preserve">not sick no more </t>
  </si>
  <si>
    <t>Tue Jun 23 14:28:22 PDT 2009</t>
  </si>
  <si>
    <t>@bubblecat My skybox decided to throw a fit while recording DH #6  fortunately spotted in time to set for SciFi+1 repeat.</t>
  </si>
  <si>
    <t>Tue Jun 23 14:28:23 PDT 2009</t>
  </si>
  <si>
    <t>is lonely... @JNalderFitness has to work until past 8  Oh well... get a free &amp;quot;weekly special&amp;quot; belt with purchase over $35!</t>
  </si>
  <si>
    <t>Tue Jun 23 14:28:24 PDT 2009</t>
  </si>
  <si>
    <t>man man man ....   R.I.P. TO MY 4th 360 And ED MCMHAN .... or however u spell the las name Sorry!! lol</t>
  </si>
  <si>
    <t xml:space="preserve">@Princessfiya she fell </t>
  </si>
  <si>
    <t>Tue Jun 23 14:28:25 PDT 2009</t>
  </si>
  <si>
    <t>FlawlessWildren</t>
  </si>
  <si>
    <t>UGGGGH.... no beach for me today!    FREAKIN FLORIDA RAIN!</t>
  </si>
  <si>
    <t>aw man after hearing what i did abt you, you DO seem more creepy to me  leave me alone haha.</t>
  </si>
  <si>
    <t>Tue Jun 23 14:28:26 PDT 2009</t>
  </si>
  <si>
    <t>is cripledd  lmao</t>
  </si>
  <si>
    <t>Tue Jun 23 14:28:27 PDT 2009</t>
  </si>
  <si>
    <t>vanessaranten</t>
  </si>
  <si>
    <t xml:space="preserve">I wish I knew how to post freakin frackin pictures on here  </t>
  </si>
  <si>
    <t xml:space="preserve">#bb10 kitchen is awful </t>
  </si>
  <si>
    <t>Tue Jun 23 14:28:28 PDT 2009</t>
  </si>
  <si>
    <t>bcarroll7</t>
  </si>
  <si>
    <t xml:space="preserve">Flying @jetblue for the 1st time in awhile. Like the legroom. Someone put gum in the seat pocket; now all over my manila folder and work! </t>
  </si>
  <si>
    <t xml:space="preserve">Watching CSI Miami, was going pub quiz then realised I was skint </t>
  </si>
  <si>
    <t xml:space="preserve">earlly  toooo early for my liking. really should get up </t>
  </si>
  <si>
    <t>Tue Jun 23 14:28:30 PDT 2009</t>
  </si>
  <si>
    <t>juansikota</t>
  </si>
  <si>
    <t xml:space="preserve">I've just got back home </t>
  </si>
  <si>
    <t>Tue Jun 23 14:28:31 PDT 2009</t>
  </si>
  <si>
    <t>Oh. My mistake. 2 things then 1.  My site is GetVideoArtwork.com which is for iTunes Movie posters FYI 2.  Card still hasn't come  ideas?</t>
  </si>
  <si>
    <t>Tue Jun 23 14:28:32 PDT 2009</t>
  </si>
  <si>
    <t xml:space="preserve">So went for a nap earlier at around 5 with the intention of sleeping for half an hour, that's me just woke up now 5 n a half hours later </t>
  </si>
  <si>
    <t>Tue Jun 23 14:28:33 PDT 2009</t>
  </si>
  <si>
    <t>Clo_101</t>
  </si>
  <si>
    <t xml:space="preserve">During a rare ironing stint @jr_uk has burnt a hole in my only footless tights </t>
  </si>
  <si>
    <t>Tue Jun 23 14:28:34 PDT 2009</t>
  </si>
  <si>
    <t>mitzi_renee09</t>
  </si>
  <si>
    <t xml:space="preserve">is making a blueberry cake and totally just burned my tongue tasting it!!!!!!! OUCH!!!!! </t>
  </si>
  <si>
    <t xml:space="preserve">@annTRS @fueledbytaylor I tried that. It didn't work </t>
  </si>
  <si>
    <t>Tue Jun 23 14:28:37 PDT 2009</t>
  </si>
  <si>
    <t>jillbug_3</t>
  </si>
  <si>
    <t>@karenmcginnis i picked up at 600lb woman at work over a year ago so been off since  been a horrible year</t>
  </si>
  <si>
    <t>@brettburdeaux Dhl is not cable. They are packages. And they are in Swiss land so I THOUGHT they would be on time!  fail.</t>
  </si>
  <si>
    <t>Tue Jun 23 14:28:40 PDT 2009</t>
  </si>
  <si>
    <t xml:space="preserve">Don't know about you, but I like organized chaos. Today is company clean-up day, which means I won't know where anything is tomorrow. </t>
  </si>
  <si>
    <t xml:space="preserve">@Pwllcornel but I'm sure if the price was right she would consider getting rid of me </t>
  </si>
  <si>
    <t>barnaclebarnes</t>
  </si>
  <si>
    <t xml:space="preserve">Off to Queenstown for a conference. Unfortunately no time for play </t>
  </si>
  <si>
    <t>Tue Jun 23 14:28:41 PDT 2009</t>
  </si>
  <si>
    <t xml:space="preserve">Carol goes in for surgery tomorrow.  I hope it goes well! Ill be worrying about her all day </t>
  </si>
  <si>
    <t>Tue Jun 23 14:28:42 PDT 2009</t>
  </si>
  <si>
    <t>unique_Kerry</t>
  </si>
  <si>
    <t xml:space="preserve">on youtube singin songs - but it keeps playin up </t>
  </si>
  <si>
    <t>Tue Jun 23 14:28:45 PDT 2009</t>
  </si>
  <si>
    <t>Ellen_Wakefield</t>
  </si>
  <si>
    <t>drama is such a bore!!  only half way through course work in due tomorrow :S</t>
  </si>
  <si>
    <t>Becca and the rest of my canadians just left  i miss them soo much already. Can't wait to visit them in AUG.</t>
  </si>
  <si>
    <t>Tue Jun 23 14:28:47 PDT 2009</t>
  </si>
  <si>
    <t xml:space="preserve">@dmeeno boys night or bondage night? I really must annoy you. Im in bed reading, working at 9 tomorrow. </t>
  </si>
  <si>
    <t>Tue Jun 23 14:28:46 PDT 2009</t>
  </si>
  <si>
    <t>@loobeeloou woohoo! argh gutted  work sucks, he'll be back im sure tho :]</t>
  </si>
  <si>
    <t>MollyRockwell</t>
  </si>
  <si>
    <t xml:space="preserve">orientation at Target. scared. </t>
  </si>
  <si>
    <t xml:space="preserve">Thanks @ColRunner you are right... more than a couple months was what I was afraid to hear </t>
  </si>
  <si>
    <t>I have a terrible headache  and i can't find the advil over here.</t>
  </si>
  <si>
    <t>Tue Jun 23 14:28:48 PDT 2009</t>
  </si>
  <si>
    <t>@MRCpersonal  grr that sucks....we can talk on here right?</t>
  </si>
  <si>
    <t>Tue Jun 23 14:28:50 PDT 2009</t>
  </si>
  <si>
    <t xml:space="preserve">@janiecwales But no one loves me enough to #sharethelove me!! Makes me hurt! </t>
  </si>
  <si>
    <t>Tue Jun 23 14:29:54 PDT 2009</t>
  </si>
  <si>
    <t xml:space="preserve">Has just lost his anki deck... Back down to the low 1200's </t>
  </si>
  <si>
    <t xml:space="preserve">@bostongrlkayte coolio;) haha Hav u uploaded tht pic of us@ saratoga-bet its a nice one;) shame we didn't take more </t>
  </si>
  <si>
    <t>Tue Jun 23 14:29:55 PDT 2009</t>
  </si>
  <si>
    <t>IndyKent</t>
  </si>
  <si>
    <t>Oh, no... it's 5:30pm and my work day is over!  Can't wait to be back again tomorrow morning.</t>
  </si>
  <si>
    <t>Tue Jun 23 14:29:56 PDT 2009</t>
  </si>
  <si>
    <t xml:space="preserve">I was scooping some ice cream and licked the spoon and my tongue got stuck. Now it hurts. </t>
  </si>
  <si>
    <t>Tue Jun 23 14:29:58 PDT 2009</t>
  </si>
  <si>
    <t xml:space="preserve">Ya'll I was gonna cook dinner tonight, but I think it's just too damn hot. I don't want to </t>
  </si>
  <si>
    <t>Tue Jun 23 14:29:59 PDT 2009</t>
  </si>
  <si>
    <t>hannahlovesmadd</t>
  </si>
  <si>
    <t xml:space="preserve">pretty jealous that rachel is at DISNEYLAND right now, when i have to go to school. not cool man </t>
  </si>
  <si>
    <t>@eugeneadu Yes it hurts!!  Yeah im about to twitpic it.</t>
  </si>
  <si>
    <t>Tue Jun 23 14:30:04 PDT 2009</t>
  </si>
  <si>
    <t>@burntbroccoli Awww, don't be like that.   Bad day? ...</t>
  </si>
  <si>
    <t>Tue Jun 23 14:30:05 PDT 2009</t>
  </si>
  <si>
    <t xml:space="preserve">very sore from sunburn </t>
  </si>
  <si>
    <t>Tue Jun 23 14:30:06 PDT 2009</t>
  </si>
  <si>
    <t xml:space="preserve">waiting for @eyelidder to reply before going to sleeps. I need it.. Will decide what to wear tomorrow </t>
  </si>
  <si>
    <t>uofajac</t>
  </si>
  <si>
    <t xml:space="preserve">@Burns620 Looks like another loss for the dbacks.  </t>
  </si>
  <si>
    <t>Tue Jun 23 14:30:07 PDT 2009</t>
  </si>
  <si>
    <t>Siafu25</t>
  </si>
  <si>
    <t xml:space="preserve">I don't have a phone yet and I'm  sorry you have to go to the dentist </t>
  </si>
  <si>
    <t>Tue Jun 23 14:30:08 PDT 2009</t>
  </si>
  <si>
    <t>epitesz</t>
  </si>
  <si>
    <t>@cabbbage I just your tweet! I have class until 10   but after class I am coming to every one!</t>
  </si>
  <si>
    <t>Tue Jun 23 14:30:10 PDT 2009</t>
  </si>
  <si>
    <t>ghost whisperer s4 episode 'threshold' is so sad  ... :0</t>
  </si>
  <si>
    <t>Tue Jun 23 14:30:11 PDT 2009</t>
  </si>
  <si>
    <t xml:space="preserve">who eats pork with pineapples? my bro does O.O i hate pineaaples </t>
  </si>
  <si>
    <t>@jessyessie ugh, everything right now  this boy makes me wanna scream. That's what I've been really upset about.</t>
  </si>
  <si>
    <t xml:space="preserve">@LTCB Not much free time these days...My son is home from schhol til July 6 and daughters will be done for the summer in a couple of days </t>
  </si>
  <si>
    <t>Tue Jun 23 14:30:12 PDT 2009</t>
  </si>
  <si>
    <t>loveeandpeace</t>
  </si>
  <si>
    <t xml:space="preserve">guess were not going to warped this friday </t>
  </si>
  <si>
    <t>andywaterman</t>
  </si>
  <si>
    <t xml:space="preserve">I was useless at Palace tonight </t>
  </si>
  <si>
    <t>megabored....HELP MEE.. i want to watch one of my new anime DVDs but my DVD plater is bussst :/ bad times, sad katieee  x</t>
  </si>
  <si>
    <t xml:space="preserve">@joeymcintyre MONTREAL MISSES YOU </t>
  </si>
  <si>
    <t>Tue Jun 23 14:30:13 PDT 2009</t>
  </si>
  <si>
    <t xml:space="preserve">@Becky_x_x_ my ex got me the 'love you' bracelet lastt year... and now he's dating another one. yay! </t>
  </si>
  <si>
    <t>Tue Jun 23 14:30:14 PDT 2009</t>
  </si>
  <si>
    <t>srry ive been so busy lots has happened  lots of bad stuff some good stuff too but mostly bad.</t>
  </si>
  <si>
    <t>Tue Jun 23 14:30:15 PDT 2009</t>
  </si>
  <si>
    <t>katybear413</t>
  </si>
  <si>
    <t>sad that jon &amp;amp; kate are divorcing  they are so cute together! but I'll still watch the show.</t>
  </si>
  <si>
    <t xml:space="preserve">@kpfromthev It's definitely painful and cruel. There's no reason to cut the tail off a dog. </t>
  </si>
  <si>
    <t>Tue Jun 23 14:30:16 PDT 2009</t>
  </si>
  <si>
    <t>@93josh Awww!  Sorry!   Hope you enjoy the film anyway!  You can always ask me any questions you have afterwards  as a DM. ;)</t>
  </si>
  <si>
    <t xml:space="preserve">@Rocks4Ever i do too but its entertaining me today </t>
  </si>
  <si>
    <t>Tue Jun 23 14:30:17 PDT 2009</t>
  </si>
  <si>
    <t>Rex705</t>
  </si>
  <si>
    <t xml:space="preserve">Single again with another heart break </t>
  </si>
  <si>
    <t>Tue Jun 23 14:30:19 PDT 2009</t>
  </si>
  <si>
    <t xml:space="preserve">Isn't there anyone out there who can fill up my love tank </t>
  </si>
  <si>
    <t>Tue Jun 23 14:30:20 PDT 2009</t>
  </si>
  <si>
    <t>Lol damn! U stay playing me  @butterflyylost</t>
  </si>
  <si>
    <t>Tue Jun 23 14:30:21 PDT 2009</t>
  </si>
  <si>
    <t xml:space="preserve">Sadly, there is no pet shop or garden centre in central Wellington so I'm afraid they'll have to do without </t>
  </si>
  <si>
    <t>Tue Jun 23 14:30:22 PDT 2009</t>
  </si>
  <si>
    <t>coronakim</t>
  </si>
  <si>
    <t xml:space="preserve">@SkotchDavis you're not having a good week, I suspect through your tweets </t>
  </si>
  <si>
    <t xml:space="preserve">really want GOW2 </t>
  </si>
  <si>
    <t>Tue Jun 23 14:30:23 PDT 2009</t>
  </si>
  <si>
    <t>@heyjennah  oh, no!   boo. another entire week?</t>
  </si>
  <si>
    <t xml:space="preserve">@LauraxXo Ah stop, I was sweating like a pedo in a barney suit ;) Kilkenny always has sunny weather...fu Kilkenny </t>
  </si>
  <si>
    <t>Tue Jun 23 14:30:24 PDT 2009</t>
  </si>
  <si>
    <t xml:space="preserve">@XSForce I tried to watch the video, but keep getting 'An error occurred, please try again later.&amp;quot; </t>
  </si>
  <si>
    <t>Tue Jun 23 14:30:26 PDT 2009</t>
  </si>
  <si>
    <t>xandeskywalker</t>
  </si>
  <si>
    <t xml:space="preserve">my messenger is fucked up </t>
  </si>
  <si>
    <t>Tue Jun 23 14:30:28 PDT 2009</t>
  </si>
  <si>
    <t>Afflictedwolf</t>
  </si>
  <si>
    <t xml:space="preserve">Glen Annie golf course closing in July </t>
  </si>
  <si>
    <t>Tue Jun 23 14:30:30 PDT 2009</t>
  </si>
  <si>
    <t xml:space="preserve">@carly don't tempt me i cant afford another concert </t>
  </si>
  <si>
    <t xml:space="preserve">My hair has beeen done all I need is my damn ro0ts blown 0ut! Y do I have t0 waiit so0 long!! Ugghhhhh !!!! </t>
  </si>
  <si>
    <t>InsMarks</t>
  </si>
  <si>
    <t xml:space="preserve">But then I have work later </t>
  </si>
  <si>
    <t>Tue Jun 23 14:30:31 PDT 2009</t>
  </si>
  <si>
    <t xml:space="preserve">@BlkSportsOnline u dont love your kream anymore </t>
  </si>
  <si>
    <t xml:space="preserve">So now it is time to go to the funeral home for my great aunt Bobbie's visitation ... i hate funeral homes </t>
  </si>
  <si>
    <t>Tue Jun 23 14:30:32 PDT 2009</t>
  </si>
  <si>
    <t>beathoven</t>
  </si>
  <si>
    <t xml:space="preserve">To jailbreaked device one can add all kinds of fancy gizmos &amp;amp; tweak your device. Downside is that ur device consumes more battery </t>
  </si>
  <si>
    <t>Tue Jun 23 14:30:33 PDT 2009</t>
  </si>
  <si>
    <t xml:space="preserve">Sad day. My car cd player has crapped out on me! </t>
  </si>
  <si>
    <t>Tue Jun 23 14:30:34 PDT 2009</t>
  </si>
  <si>
    <t xml:space="preserve">Show cancelled! </t>
  </si>
  <si>
    <t xml:space="preserve">Apple are annoyingly slow at dispatching stuff. Got an order in which has been &amp;quot;Prepared for shipping&amp;quot; went to &amp;quot;Shipped&amp;quot; and now back </t>
  </si>
  <si>
    <t>Tue Jun 23 14:30:37 PDT 2009</t>
  </si>
  <si>
    <t>twoculbersons</t>
  </si>
  <si>
    <t xml:space="preserve">is itchin to visit another amusement park...wish I could make a trip to Cedar Point... </t>
  </si>
  <si>
    <t>Tue Jun 23 14:30:39 PDT 2009</t>
  </si>
  <si>
    <t>@tiggababz wooopppp  and yerr they do. i was like... really? lol. its like drive-thrus.. i was convinced they only existed in America lol</t>
  </si>
  <si>
    <t>Tue Jun 23 14:30:38 PDT 2009</t>
  </si>
  <si>
    <t xml:space="preserve">@SEGA You give away a code when i'm not on my xbox? that's low </t>
  </si>
  <si>
    <t>Tue Jun 23 14:30:42 PDT 2009</t>
  </si>
  <si>
    <t>amooooooooooona</t>
  </si>
  <si>
    <t xml:space="preserve">@aplusk OK.. I have an exam after 6 hours and I didn't finish studding yet </t>
  </si>
  <si>
    <t>Tue Jun 23 14:30:43 PDT 2009</t>
  </si>
  <si>
    <t>today i feel GOOD!!!! ... actually i feel like a million dollars, and i look like a trillion!!! xoxo my baby has a fever tho  feel better</t>
  </si>
  <si>
    <t xml:space="preserve">Man, I'm gonna miss the BET Awards </t>
  </si>
  <si>
    <t xml:space="preserve">OMGPOP isnt loading correctly </t>
  </si>
  <si>
    <t>@playniki2007 aww were all leaving abbey alone in history  hahah</t>
  </si>
  <si>
    <t>halloshwifty</t>
  </si>
  <si>
    <t xml:space="preserve">is rate bored, I want to go back on the xbox but mum has nickd the modem </t>
  </si>
  <si>
    <t>the power supply died in my computer   dell is sending a replacement.</t>
  </si>
  <si>
    <t>Tue Jun 23 14:30:45 PDT 2009</t>
  </si>
  <si>
    <t>BirdDawgGearman</t>
  </si>
  <si>
    <t xml:space="preserve">Sad that Jon and Kate are heading for splitsville. </t>
  </si>
  <si>
    <t>Tue Jun 23 14:30:50 PDT 2009</t>
  </si>
  <si>
    <t>ZashleyFan881</t>
  </si>
  <si>
    <t>My Youtube isnt working    [[thats what happens to high powered sites]]</t>
  </si>
  <si>
    <t>Tue Jun 23 14:30:51 PDT 2009</t>
  </si>
  <si>
    <t>@Sophiemillar123 i  loveya Sophie yeah inno soz  ya know y i wasnt in but x</t>
  </si>
  <si>
    <t>My ears really hurt!  but i'm in california!</t>
  </si>
  <si>
    <t>kevincharlton</t>
  </si>
  <si>
    <t>@autumncoursey   Tomorrow will be better!  Or heck, maybe even tonight.. get started on season 3! ;)</t>
  </si>
  <si>
    <t>Tue Jun 23 14:30:53 PDT 2009</t>
  </si>
  <si>
    <t xml:space="preserve">bag packed, s'all good. besides  the fact i have to leave alice </t>
  </si>
  <si>
    <t>LeahKaina</t>
  </si>
  <si>
    <t xml:space="preserve">wants Jon and Kate plus 8 to be a family again </t>
  </si>
  <si>
    <t>Tue Jun 23 14:30:55 PDT 2009</t>
  </si>
  <si>
    <t xml:space="preserve">UNF AND ONE WHY ARE YOU SO HOT  STUPID ELECTRO   IN GERMAN   </t>
  </si>
  <si>
    <t>Tue Jun 23 14:30:56 PDT 2009</t>
  </si>
  <si>
    <t>ashleydang</t>
  </si>
  <si>
    <t xml:space="preserve">@thomasfiss where is @jtimberlake tweet about you? i dont see it </t>
  </si>
  <si>
    <t>Tue Jun 23 14:30:58 PDT 2009</t>
  </si>
  <si>
    <t>anyn16</t>
  </si>
  <si>
    <t xml:space="preserve">@SimpleMia Nope, it never snows here  It's always sunny and hot sooo that's why I love these cloudy and windy days! </t>
  </si>
  <si>
    <t>Tue Jun 23 14:31:00 PDT 2009</t>
  </si>
  <si>
    <t xml:space="preserve">@SiroccoDance &amp;gt; Yes I've tried Demo's before, the food is good, but the service has been avg. - hit &amp;amp; miss when I've gone.... </t>
  </si>
  <si>
    <t>Tue Jun 23 14:31:01 PDT 2009</t>
  </si>
  <si>
    <t xml:space="preserve">@firstofoctober I still have to wait till I get home!! </t>
  </si>
  <si>
    <t>Tue Jun 23 14:31:02 PDT 2009</t>
  </si>
  <si>
    <t>PhantomCove</t>
  </si>
  <si>
    <t xml:space="preserve">MATH IS A CREATION OF EVIL!!!...think about it its the only subject thats the same in any language...so yah i bombed that exam </t>
  </si>
  <si>
    <t>Tue Jun 23 14:31:44 PDT 2009</t>
  </si>
  <si>
    <t>CaitlinGerrish</t>
  </si>
  <si>
    <t xml:space="preserve">gunna get on the bus in 15 minutes </t>
  </si>
  <si>
    <t xml:space="preserve">i hate the rain.. </t>
  </si>
  <si>
    <t>@LAMB_girl God now that is such a hard question... my fav song ever is everytime it makes me cry everytime  wat about you? xx</t>
  </si>
  <si>
    <t>Tue Jun 23 14:31:45 PDT 2009</t>
  </si>
  <si>
    <t xml:space="preserve">DOWNLOAD FASTER, LIMEWIRE. I really want this song. </t>
  </si>
  <si>
    <t>Tue Jun 23 14:31:47 PDT 2009</t>
  </si>
  <si>
    <t>alennx</t>
  </si>
  <si>
    <t xml:space="preserve">Arse n Feck! All I want is to sleep </t>
  </si>
  <si>
    <t>thegiraffehouse</t>
  </si>
  <si>
    <t xml:space="preserve">At summa camp . . . bottom bunk </t>
  </si>
  <si>
    <t>Tue Jun 23 14:31:51 PDT 2009</t>
  </si>
  <si>
    <t>Khalani</t>
  </si>
  <si>
    <t>@introducingBRI, Milah. .  i miss my camera,  ! i can't be conceited w.o it :-D</t>
  </si>
  <si>
    <t>Tue Jun 23 14:31:52 PDT 2009</t>
  </si>
  <si>
    <t xml:space="preserve">@calvinharris had one Percy pig too many </t>
  </si>
  <si>
    <t>@PottersMuggle yeah  poor cow *moooo*</t>
  </si>
  <si>
    <t>Tue Jun 23 14:31:53 PDT 2009</t>
  </si>
  <si>
    <t>Luuc</t>
  </si>
  <si>
    <t xml:space="preserve">@conceitedwombat http://twitpic.com/880e1 - I wanna be there </t>
  </si>
  <si>
    <t>Tue Jun 23 14:31:54 PDT 2009</t>
  </si>
  <si>
    <t xml:space="preserve">@Nusent are you serious?? that sucksss </t>
  </si>
  <si>
    <t>It is 5:30 PM &amp;amp; almost 100!!  I forgot how HOT summer was   http://twitpic.com/881rv</t>
  </si>
  <si>
    <t>Tue Jun 23 14:31:55 PDT 2009</t>
  </si>
  <si>
    <t xml:space="preserve">@YouTube's down!    http://tinyurl.com/ytbedwn @downfor 's website says too!   </t>
  </si>
  <si>
    <t>Tue Jun 23 14:31:56 PDT 2009</t>
  </si>
  <si>
    <t>twellbwell</t>
  </si>
  <si>
    <t>http://twitpic.com/881rs Sending this guy off is going to be extremely diff  I &amp;lt;3 thisdude</t>
  </si>
  <si>
    <t>Tue Jun 23 14:31:58 PDT 2009</t>
  </si>
  <si>
    <t>lessiebrown</t>
  </si>
  <si>
    <t>Just got call from daycare. Gareth crying inconsolably for no apparent reason. Poor baby  May leave work early...</t>
  </si>
  <si>
    <t>Tue Jun 23 14:32:00 PDT 2009</t>
  </si>
  <si>
    <t>_alexaD</t>
  </si>
  <si>
    <t xml:space="preserve">I need a job &amp;amp; I need a new phone. The voyager &amp;amp; I aren't workin out anymore </t>
  </si>
  <si>
    <t xml:space="preserve">@LM_HyperIsGood BYE HUNNI! too bad I have to get off too! Shoot I wish I could stay longer! </t>
  </si>
  <si>
    <t>Me071986</t>
  </si>
  <si>
    <t>i was mad but now im sad  boo hoo!</t>
  </si>
  <si>
    <t>Tue Jun 23 14:32:02 PDT 2009</t>
  </si>
  <si>
    <t>MrBusinessGolf</t>
  </si>
  <si>
    <t xml:space="preserve">Remark I just overheard &amp;quot;Yes, I send nothing but links to my site on Twitter. If I can't many money off those fools, why use Twitter?&amp;quot; </t>
  </si>
  <si>
    <t>My &amp;quot;Best Friend&amp;quot; is acting weird! :/ I think shes cheating on me with another friend   OMG!!!!!</t>
  </si>
  <si>
    <t xml:space="preserve">I wanna know why they no longer make 13 Deadend Drive.. </t>
  </si>
  <si>
    <t xml:space="preserve">@secondpower you passed, heading to Milwaukee, won't be the same without you! My first WWE Event and you're not there </t>
  </si>
  <si>
    <t>Tue Jun 23 14:32:03 PDT 2009</t>
  </si>
  <si>
    <t xml:space="preserve">Boarding... Bye bye sea town </t>
  </si>
  <si>
    <t>Tue Jun 23 14:32:04 PDT 2009</t>
  </si>
  <si>
    <t>lovexalana</t>
  </si>
  <si>
    <t>another graduation today, they're all leaving. such a bittersweet moment  ..</t>
  </si>
  <si>
    <t>Tue Jun 23 14:32:05 PDT 2009</t>
  </si>
  <si>
    <t xml:space="preserve">@kjannfischer yep - died as I was backing out of my parking space </t>
  </si>
  <si>
    <t>Tue Jun 23 14:32:07 PDT 2009</t>
  </si>
  <si>
    <t xml:space="preserve">went in the steam room while at the spa with @maddione but it actually hurt a bit where it was so hot on my face </t>
  </si>
  <si>
    <t>Tue Jun 23 14:32:08 PDT 2009</t>
  </si>
  <si>
    <t>astamat</t>
  </si>
  <si>
    <t xml:space="preserve">is sad that Transformers is sold out everywhere within a 50 mile radius </t>
  </si>
  <si>
    <t>Tue Jun 23 14:32:09 PDT 2009</t>
  </si>
  <si>
    <t xml:space="preserve">it hasn't rained in weeks, and looks like it won't anytime soon. </t>
  </si>
  <si>
    <t>trentl</t>
  </si>
  <si>
    <t xml:space="preserve">@Dillinger1984 Want to restring my MIM Fender? Already broke a string and replaced it with a mismatched string but now my tuning is off. </t>
  </si>
  <si>
    <t>@Hayley8343 ahh cool! All my songs are kinda in a mess haha! It's so boring now I'm on my holidays  lol</t>
  </si>
  <si>
    <t>@mmm81 Me too.  It's SO bizarre going to shows without you and Cat.  VERY VERY bizarre.</t>
  </si>
  <si>
    <t>Tue Jun 23 14:32:10 PDT 2009</t>
  </si>
  <si>
    <t xml:space="preserve">is sad she never got a reply </t>
  </si>
  <si>
    <t>Tue Jun 23 14:32:13 PDT 2009</t>
  </si>
  <si>
    <t>vendogman</t>
  </si>
  <si>
    <t xml:space="preserve">@StoriTaylor Thats the politics baby </t>
  </si>
  <si>
    <t>Tue Jun 23 14:32:14 PDT 2009</t>
  </si>
  <si>
    <t xml:space="preserve">@girlinblackcar I think I'd want 6 speeds and flappy paddles though. </t>
  </si>
  <si>
    <t xml:space="preserve">ah man @abba is a freakin spam acct. SO SO disappointed! </t>
  </si>
  <si>
    <t>Tue Jun 23 14:32:15 PDT 2009</t>
  </si>
  <si>
    <t>lostdogs10</t>
  </si>
  <si>
    <t xml:space="preserve">@LOST_WFTB YES </t>
  </si>
  <si>
    <t>Tue Jun 23 14:32:16 PDT 2009</t>
  </si>
  <si>
    <t>MatthewTr</t>
  </si>
  <si>
    <t>@n_ng Thanks! I typed upsome of the story on facebook on a comment on my status. Twitter wont let me fit it here  Haha.</t>
  </si>
  <si>
    <t>Tue Jun 23 14:32:17 PDT 2009</t>
  </si>
  <si>
    <t>My nerves are wrecking my stomach.  I wish it'd stop.</t>
  </si>
  <si>
    <t>Tue Jun 23 14:32:18 PDT 2009</t>
  </si>
  <si>
    <t>BSHOTS</t>
  </si>
  <si>
    <t xml:space="preserve">Just had lunch...not so good </t>
  </si>
  <si>
    <t>Tue Jun 23 14:32:19 PDT 2009</t>
  </si>
  <si>
    <t xml:space="preserve">I guess our server is putting me in the corner for a time-out, a 504 Gateway Time-out </t>
  </si>
  <si>
    <t>Tue Jun 23 14:32:21 PDT 2009</t>
  </si>
  <si>
    <t xml:space="preserve">@EricaNurney Now that is quite a long way from here, in sunny Yorkshire. I am okay just people are making me </t>
  </si>
  <si>
    <t>Tue Jun 23 14:32:22 PDT 2009</t>
  </si>
  <si>
    <t>KaOst</t>
  </si>
  <si>
    <t xml:space="preserve">@benkowalewicz hm... you don't reply one time </t>
  </si>
  <si>
    <t>@clewsy I'm not up next week  I wish I was, I'd have a ticket. I think I'm in Kendal... Maybe I should take a sicky. Let me know how much.</t>
  </si>
  <si>
    <t>Tue Jun 23 14:32:23 PDT 2009</t>
  </si>
  <si>
    <t xml:space="preserve">@jenbobs28 ha ha how the hell do you get rid of those things....ahhhhh!!!Sorry </t>
  </si>
  <si>
    <t>andyj588</t>
  </si>
  <si>
    <t xml:space="preserve">i don't want to wait til october 6th for mayday's new cd! </t>
  </si>
  <si>
    <t xml:space="preserve">@427 was it random or during a friends cut? And did they say why? Also, </t>
  </si>
  <si>
    <t>Tue Jun 23 14:32:24 PDT 2009</t>
  </si>
  <si>
    <t xml:space="preserve">@klhingley its faggots i miss most! dont seem to sell them here </t>
  </si>
  <si>
    <t>Tue Jun 23 14:32:26 PDT 2009</t>
  </si>
  <si>
    <t xml:space="preserve">Probably about time i got back to finishing packing </t>
  </si>
  <si>
    <t xml:space="preserve">@MissAuroraSnow You never gave feedback on your thoughts about men who sit to pee... </t>
  </si>
  <si>
    <t>Tue Jun 23 14:32:27 PDT 2009</t>
  </si>
  <si>
    <t>cinderella07xo</t>
  </si>
  <si>
    <t xml:space="preserve">headache ahhh </t>
  </si>
  <si>
    <t>Tue Jun 23 14:32:28 PDT 2009</t>
  </si>
  <si>
    <t xml:space="preserve">@ArsenalSarah gauge out my eyeballs with a rusty spoon would be a good start </t>
  </si>
  <si>
    <t>Daggerstone</t>
  </si>
  <si>
    <t xml:space="preserve">@cresh182 Overslept, sorry...bad day.  </t>
  </si>
  <si>
    <t>Tue Jun 23 14:32:31 PDT 2009</t>
  </si>
  <si>
    <t>charlespulido</t>
  </si>
  <si>
    <t xml:space="preserve">is very skeptic about it.. </t>
  </si>
  <si>
    <t xml:space="preserve">More conf calls, and 6 more tomorrow too!  Sheesh!  </t>
  </si>
  <si>
    <t>Tue Jun 23 14:32:32 PDT 2009</t>
  </si>
  <si>
    <t xml:space="preserve">Remind me not to use myspace messenger anymore my compy has an overload and dies when i do </t>
  </si>
  <si>
    <t>Tue Jun 23 14:32:33 PDT 2009</t>
  </si>
  <si>
    <t xml:space="preserve">Ugh ...I'm hungry and I miss my b/f   </t>
  </si>
  <si>
    <t>Lov3lyL3x</t>
  </si>
  <si>
    <t xml:space="preserve">I feel like I have summer classes studying for this damn test...smh </t>
  </si>
  <si>
    <t>Tue Jun 23 14:32:36 PDT 2009</t>
  </si>
  <si>
    <t>ecentrik</t>
  </si>
  <si>
    <t xml:space="preserve">Poor ed mc mahon god bless him </t>
  </si>
  <si>
    <t>going to megans after school then got to help with the school show at night so i probs wont tweet tomorrow  unless i hack into</t>
  </si>
  <si>
    <t>Tue Jun 23 14:32:40 PDT 2009</t>
  </si>
  <si>
    <t xml:space="preserve">I no they say that u shud stay livin with ur parents as long as possible,I truly think I've past my expiry date here </t>
  </si>
  <si>
    <t>Tue Jun 23 14:32:41 PDT 2009</t>
  </si>
  <si>
    <t>Macla</t>
  </si>
  <si>
    <t xml:space="preserve">@tezi_soch I donÂ´t remember you   sorry </t>
  </si>
  <si>
    <t>@Jared_Andrew im sorry boo  you were the best part of the show though- so you will have many more projects lining up!</t>
  </si>
  <si>
    <t>Tue Jun 23 14:32:43 PDT 2009</t>
  </si>
  <si>
    <t>cookandknit</t>
  </si>
  <si>
    <t>Ghost whisperer making me cry again  need more tissues</t>
  </si>
  <si>
    <t>Tue Jun 23 14:32:44 PDT 2009</t>
  </si>
  <si>
    <t>bellekid</t>
  </si>
  <si>
    <t xml:space="preserve">Made seven layer bars with walnuts for a party tonight. Forgot I'm mildly allergic to walnuts. My tongue hurts now </t>
  </si>
  <si>
    <t>Tue Jun 23 14:32:45 PDT 2009</t>
  </si>
  <si>
    <t xml:space="preserve">well now i'm going to get into my pjs and cry. lol. i had such a bad day! </t>
  </si>
  <si>
    <t xml:space="preserve">@overmysoulradio aw, no  i wish i were there </t>
  </si>
  <si>
    <t>Tue Jun 23 14:32:48 PDT 2009</t>
  </si>
  <si>
    <t>@nursed33 got 3 hours.  but that's better than. Nothing. U still working?</t>
  </si>
  <si>
    <t>Tue Jun 23 14:32:49 PDT 2009</t>
  </si>
  <si>
    <t xml:space="preserve">@Alyssa_Milano Hi Lyyyyyyyyyyyyyysssssssssssssss Did you delete your happy birthdayÂ´s tweet for me? I had it in my favs. IÂ´m very SAD! </t>
  </si>
  <si>
    <t>Tue Jun 23 14:32:53 PDT 2009</t>
  </si>
  <si>
    <t>tcho9850</t>
  </si>
  <si>
    <t xml:space="preserve">I am trying natural remedies for my stomach ache, but nothing seems to work </t>
  </si>
  <si>
    <t>Tue Jun 23 14:32:54 PDT 2009</t>
  </si>
  <si>
    <t>@billionbucks I miss you!!!  I want another trip to masque. But if you're in DC, we can't do that</t>
  </si>
  <si>
    <t xml:space="preserve">@vmcconville - Poor lad! Tom (my other half) and two of the lads at work suffer with it too. Doesn't sound nice </t>
  </si>
  <si>
    <t>Tue Jun 23 14:34:04 PDT 2009</t>
  </si>
  <si>
    <t xml:space="preserve">Uhhh... The left side of my face doesn't stop twitching </t>
  </si>
  <si>
    <t xml:space="preserve">@GoCheeksGo nooo he's not trying to be you. cheeks is a nickname we gave him on ONTD. </t>
  </si>
  <si>
    <t>missmsx</t>
  </si>
  <si>
    <t xml:space="preserve">thinks that river island is becoming overrated! </t>
  </si>
  <si>
    <t xml:space="preserve">@DonnaaDash omg! If that was to make me Jealous.. I think it worked.. Hiss! Im going to get Mine jore!  i will buy like 10! lol.. </t>
  </si>
  <si>
    <t>Tue Jun 23 14:34:05 PDT 2009</t>
  </si>
  <si>
    <t xml:space="preserve">Ungh 17/20 for my first statistics quiz.  Must study stratified sampling with proportional allocation </t>
  </si>
  <si>
    <t>Tue Jun 23 14:34:07 PDT 2009</t>
  </si>
  <si>
    <t>ToferTheGoodest</t>
  </si>
  <si>
    <t xml:space="preserve">HawkinsRise.com is now permanently off line after 9 years running </t>
  </si>
  <si>
    <t>WhisperT</t>
  </si>
  <si>
    <t xml:space="preserve">OK done with the &amp;quot;must do&amp;quot; list.  Now on to the &amp;quot;want to&amp;quot; and I have no idea where to start... Myself or others first... </t>
  </si>
  <si>
    <t>Tue Jun 23 14:34:08 PDT 2009</t>
  </si>
  <si>
    <t xml:space="preserve">@itsdayglobitch no ur ok if u did ild be very upset </t>
  </si>
  <si>
    <t>CrystalImpress</t>
  </si>
  <si>
    <t>says HI everyone.....been a very lazy afternoon, having a major bad pain day...  http://plurk.com/p/13cnx6</t>
  </si>
  <si>
    <t>Sad about Jon and Kate   Going to Ann Taylor Loft then seeing another $1 movie with @beckylofgren...and $1 popcorn/drinks!!</t>
  </si>
  <si>
    <t>Tue Jun 23 14:34:10 PDT 2009</t>
  </si>
  <si>
    <t>ziyahi1</t>
  </si>
  <si>
    <t xml:space="preserve">interview </t>
  </si>
  <si>
    <t xml:space="preserve">my brother lost my puppy. and I'm stuck  in traffic fml someone find my punky </t>
  </si>
  <si>
    <t>Tue Jun 23 14:34:11 PDT 2009</t>
  </si>
  <si>
    <t>VaughnMale</t>
  </si>
  <si>
    <t xml:space="preserve">Check this video out -- MY AUDITION FOR &amp;quot;THEVOSHIFIVE&amp;quot; http://bit.ly/8G5Dn   all good until the end there </t>
  </si>
  <si>
    <t>Tue Jun 23 14:34:12 PDT 2009</t>
  </si>
  <si>
    <t xml:space="preserve">@jcpmcs could have picked a better zelda </t>
  </si>
  <si>
    <t>kellibelli701</t>
  </si>
  <si>
    <t xml:space="preserve">going home. ugh im tired of work! </t>
  </si>
  <si>
    <t>Tue Jun 23 14:34:14 PDT 2009</t>
  </si>
  <si>
    <t>HollyDolly90</t>
  </si>
  <si>
    <t xml:space="preserve">fooking shattered </t>
  </si>
  <si>
    <t>RockyRoadrage</t>
  </si>
  <si>
    <t xml:space="preserve">I want to go skate somewhere but I have no knee pads.  </t>
  </si>
  <si>
    <t>Tue Jun 23 14:34:16 PDT 2009</t>
  </si>
  <si>
    <t xml:space="preserve">Going to take a really long nap.... </t>
  </si>
  <si>
    <t>Tue Jun 23 14:34:17 PDT 2009</t>
  </si>
  <si>
    <t>HeaSta17</t>
  </si>
  <si>
    <t xml:space="preserve">@AnnekaBurrett hope you have a good time lady im so jealous </t>
  </si>
  <si>
    <t xml:space="preserve">@Vincychick61 hey babe, i am rel tired ;-o din sleep since yesterday. so i gonna sleep n ill tty 2moro k? i miss u so much </t>
  </si>
  <si>
    <t>Tue Jun 23 14:34:18 PDT 2009</t>
  </si>
  <si>
    <t xml:space="preserve">@bigemrg: So the O2 salesman lied, who'd of thought of that </t>
  </si>
  <si>
    <t>chauda</t>
  </si>
  <si>
    <t>WOW i feel really bad for @colinmunroe twitter account.  all it takes is ONE bad click ... GG</t>
  </si>
  <si>
    <t>Tue Jun 23 14:34:19 PDT 2009</t>
  </si>
  <si>
    <t xml:space="preserve">@kacawratu sesame chicken is my favorite! I can't find anywhere here that makes it as well as on the east coast though </t>
  </si>
  <si>
    <t>Tue Jun 23 14:34:20 PDT 2009</t>
  </si>
  <si>
    <t>kevincrafts</t>
  </si>
  <si>
    <t xml:space="preserve">@RibbonsofRed Wow I wish I could talk Melinda into letting me take her - we probably won't see the movie for a couple weeks </t>
  </si>
  <si>
    <t>Tue Jun 23 14:34:21 PDT 2009</t>
  </si>
  <si>
    <t>Oh -- but I won't GET my proof until July 10th if I pay for expedited shipping.  I could get my whole book before that  *sniff*</t>
  </si>
  <si>
    <t>Tue Jun 23 14:34:24 PDT 2009</t>
  </si>
  <si>
    <t>rynedeckard</t>
  </si>
  <si>
    <t xml:space="preserve">My record setting pace is being slowed thanks to lane closures... </t>
  </si>
  <si>
    <t>Tue Jun 23 14:34:25 PDT 2009</t>
  </si>
  <si>
    <t xml:space="preserve">you took something perfect, and painted it red... </t>
  </si>
  <si>
    <t xml:space="preserve">Right heading off to bed! Oscar bless him is totally crashed, op has really knocked him out today, Saidi &amp;amp; Mori bit neglected </t>
  </si>
  <si>
    <t>JamilaCherise</t>
  </si>
  <si>
    <t xml:space="preserve">Why do I continue to hook up scrubs all the time!! I don't want no scrubs!!! </t>
  </si>
  <si>
    <t>Tue Jun 23 14:34:26 PDT 2009</t>
  </si>
  <si>
    <t>Off to bed, have to be up early  goodnight all x</t>
  </si>
  <si>
    <t>I really really miss my bff  &amp;lt;3</t>
  </si>
  <si>
    <t>Tue Jun 23 14:34:27 PDT 2009</t>
  </si>
  <si>
    <t xml:space="preserve">my leg hurts. I kept limping today. </t>
  </si>
  <si>
    <t>Tue Jun 23 14:34:30 PDT 2009</t>
  </si>
  <si>
    <t xml:space="preserve">wanting badly to go shopping </t>
  </si>
  <si>
    <t>profmcelroy</t>
  </si>
  <si>
    <t xml:space="preserve">Thanks to Twitter, I now know that my one and only celebrity crush cannot spell. My disappointment is profound </t>
  </si>
  <si>
    <t>Tue Jun 23 14:34:31 PDT 2009</t>
  </si>
  <si>
    <t>@dancerboy89 i know! I don't know how you do it  **kiss**</t>
  </si>
  <si>
    <t>Tue Jun 23 14:34:32 PDT 2009</t>
  </si>
  <si>
    <t>Chris2202</t>
  </si>
  <si>
    <t>Anyone know why when you view your followers it show's less than you supposedly have.  Only got 8  but can only see 5..??</t>
  </si>
  <si>
    <t>Tue Jun 23 14:34:37 PDT 2009</t>
  </si>
  <si>
    <t>str33tz</t>
  </si>
  <si>
    <t xml:space="preserve">fuggin bored... I want my truck back </t>
  </si>
  <si>
    <t>OhhMyKassy</t>
  </si>
  <si>
    <t xml:space="preserve">@selenagomez I love jon and kate plus 8 too!!!! the kids are so cute. its so sad that theyre getting divorce! </t>
  </si>
  <si>
    <t>Tue Jun 23 14:34:38 PDT 2009</t>
  </si>
  <si>
    <t>ashevilleallie</t>
  </si>
  <si>
    <t xml:space="preserve">@suehuskins been following everything, so sad </t>
  </si>
  <si>
    <t>Tue Jun 23 14:34:40 PDT 2009</t>
  </si>
  <si>
    <t>@PaytonJonas yeah it's crazy and extremely sad  but my favorites are the leah, alexis and aaden</t>
  </si>
  <si>
    <t>Tue Jun 23 14:34:41 PDT 2009</t>
  </si>
  <si>
    <t>BleedenJenny</t>
  </si>
  <si>
    <t>The blueness never took a backseat  I REALLY need a break from thinking, doing, just being awake in general.</t>
  </si>
  <si>
    <t>Tue Jun 23 14:34:42 PDT 2009</t>
  </si>
  <si>
    <t xml:space="preserve">@LouDogOG lol! well i hate tower of terror.. but all the good rides have an hour wait </t>
  </si>
  <si>
    <t>Astrid222</t>
  </si>
  <si>
    <t xml:space="preserve">@DavidArchie Congratulations, David!! Sorry about your eye </t>
  </si>
  <si>
    <t xml:space="preserve">G'night twitterverse. Feeling very sorry for myself. </t>
  </si>
  <si>
    <t>Tue Jun 23 14:34:44 PDT 2009</t>
  </si>
  <si>
    <t>Mark1316</t>
  </si>
  <si>
    <t xml:space="preserve">That someone special left the NW today and leaves the UK tomorrow. This will be a very long week </t>
  </si>
  <si>
    <t>Tue Jun 23 14:34:43 PDT 2009</t>
  </si>
  <si>
    <t>_aLeaKim_</t>
  </si>
  <si>
    <t xml:space="preserve">woke up early today! now my drawing's finished.. not that good though, i'm not in the mood to draw.. </t>
  </si>
  <si>
    <t>blue_1</t>
  </si>
  <si>
    <t xml:space="preserve">you know i am not feeling well if i am having problems finishing a blueberry muffin. </t>
  </si>
  <si>
    <t>Tue Jun 23 14:34:46 PDT 2009</t>
  </si>
  <si>
    <t xml:space="preserve">Dad didn't paint. he just sat and watched. </t>
  </si>
  <si>
    <t>Tue Jun 23 14:34:50 PDT 2009</t>
  </si>
  <si>
    <t>@joeymcintyre what's with the locked video????   jm i though we was tiiiiight!?! lol</t>
  </si>
  <si>
    <t>Tue Jun 23 14:34:51 PDT 2009</t>
  </si>
  <si>
    <t>iAmKayJay</t>
  </si>
  <si>
    <t xml:space="preserve">is upset that I can't get the new iTouch software update because I have a 1st generation touch </t>
  </si>
  <si>
    <t>Tue Jun 23 14:34:53 PDT 2009</t>
  </si>
  <si>
    <t>cocolovesme</t>
  </si>
  <si>
    <t xml:space="preserve">at work till 8:30 </t>
  </si>
  <si>
    <t>Tue Jun 23 14:34:55 PDT 2009</t>
  </si>
  <si>
    <t>BETTERxTHANxYOU</t>
  </si>
  <si>
    <t xml:space="preserve">@MattHardyBrand I hope the arm heals soon, just when you're about to get the cast off, this happens </t>
  </si>
  <si>
    <t>Tue Jun 23 14:34:57 PDT 2009</t>
  </si>
  <si>
    <t xml:space="preserve">i just remembered it's Transformers opening day in our side of the world! Huhu, too bad can't catch it this week. </t>
  </si>
  <si>
    <t>Tue Jun 23 14:34:58 PDT 2009</t>
  </si>
  <si>
    <t xml:space="preserve">4 days and no tweets!  Time to remedy that!  Poultryfest is looking off   and I donated my summer hours to my coworker </t>
  </si>
  <si>
    <t>Tue Jun 23 14:34:59 PDT 2009</t>
  </si>
  <si>
    <t xml:space="preserve">@jesscarol929 Yeah, he died after midnight last night. Sad. </t>
  </si>
  <si>
    <t xml:space="preserve">Woke up and hour ago :/ Time to job hunt </t>
  </si>
  <si>
    <t>Tue Jun 23 14:35:00 PDT 2009</t>
  </si>
  <si>
    <t xml:space="preserve">@jamiemcflyx have no more to give away sorry </t>
  </si>
  <si>
    <t>Tue Jun 23 14:35:01 PDT 2009</t>
  </si>
  <si>
    <t>jan_prana</t>
  </si>
  <si>
    <t xml:space="preserve">Mengapa aku harus membeli penerbangan paling pagi? Subuh2 sudah berangkat ke  airport </t>
  </si>
  <si>
    <t>Tue Jun 23 14:35:02 PDT 2009</t>
  </si>
  <si>
    <t xml:space="preserve">i dont really like my summer job! </t>
  </si>
  <si>
    <t xml:space="preserve">@trickrtreat Any date on the DVD release?! </t>
  </si>
  <si>
    <t>Tue Jun 23 14:35:03 PDT 2009</t>
  </si>
  <si>
    <t>jjjjustin</t>
  </si>
  <si>
    <t xml:space="preserve">@PureMagenta broke when i dropped it, i was also carrying a burrito and a soda.... </t>
  </si>
  <si>
    <t>Tue Jun 23 14:35:04 PDT 2009</t>
  </si>
  <si>
    <t>I had to break up with John Mayer...he was cheating on me by having twitter convos with Perez...  it's a sad, sad day!</t>
  </si>
  <si>
    <t>magatron5000</t>
  </si>
  <si>
    <t>@warnphotography http://twitpic.com/881u6 - it feels silly that you 2 are in boston &amp;amp; i am not seeing you  safe flight!</t>
  </si>
  <si>
    <t>Tue Jun 23 14:35:05 PDT 2009</t>
  </si>
  <si>
    <t>now even our local beerrly in woe of strike due 2 labour woes  well not much on me</t>
  </si>
  <si>
    <t>Tue Jun 23 14:35:06 PDT 2009</t>
  </si>
  <si>
    <t xml:space="preserve">@ManangChe I don't think we did! </t>
  </si>
  <si>
    <t>Tue Jun 23 14:35:07 PDT 2009</t>
  </si>
  <si>
    <t>Tue Jun 23 14:35:09 PDT 2009</t>
  </si>
  <si>
    <t xml:space="preserve">I am happy! But my room is a mess...   </t>
  </si>
  <si>
    <t>Tue Jun 23 14:35:11 PDT 2009</t>
  </si>
  <si>
    <t xml:space="preserve">@otherblackstuff ....ha ha haa!! By that logic, lousy minds must think with similarity also </t>
  </si>
  <si>
    <t>Tue Jun 23 14:35:12 PDT 2009</t>
  </si>
  <si>
    <t xml:space="preserve">@JackGoldstein I is in the car </t>
  </si>
  <si>
    <t>@vagelisv  it's 71 but feels like 90 to me...   I feel dizzy and I am heading home in a bit, how have u been?</t>
  </si>
  <si>
    <t>Tue Jun 23 14:35:58 PDT 2009</t>
  </si>
  <si>
    <t>MackenzieSmith</t>
  </si>
  <si>
    <t xml:space="preserve">Biggest flaw in the whole internship/go to bed early/wake up early thing: I don't get to watch Chelsea Lately </t>
  </si>
  <si>
    <t>Tue Jun 23 14:35:59 PDT 2009</t>
  </si>
  <si>
    <t>BrendanOh</t>
  </si>
  <si>
    <t xml:space="preserve">is throwing up </t>
  </si>
  <si>
    <t>Tue Jun 23 14:36:02 PDT 2009</t>
  </si>
  <si>
    <t xml:space="preserve">I'm coming dangerously close to exhausting my desire for gin. </t>
  </si>
  <si>
    <t xml:space="preserve">@007peter yessir, it certainly looks that way </t>
  </si>
  <si>
    <t>Tue Jun 23 14:36:04 PDT 2009</t>
  </si>
  <si>
    <t xml:space="preserve">@pameladetlor so sorry pamela.  it's stressful and heartbreaking when our pets aren't doing well.  </t>
  </si>
  <si>
    <t>ugh class 6 ta 10 ..... and I thought school got better after high school   *Crash*</t>
  </si>
  <si>
    <t>Tue Jun 23 14:36:06 PDT 2009</t>
  </si>
  <si>
    <t>rochie77</t>
  </si>
  <si>
    <t>is finking i really need some ID for thursday ova wise im not gonna get in anywere bad times y couldnt i ave ad n older sis   lool</t>
  </si>
  <si>
    <t>Tue Jun 23 14:36:07 PDT 2009</t>
  </si>
  <si>
    <t xml:space="preserve">@pollypanad - no but then again i'm rubbish at baking tend to buy ready made from any shop that sells it  (shamful) </t>
  </si>
  <si>
    <t>tori_alex_g</t>
  </si>
  <si>
    <t xml:space="preserve">At home with my little ones luke is sick again doc said he has asthma, cant go outside till god knows when </t>
  </si>
  <si>
    <t>Tue Jun 23 14:36:08 PDT 2009</t>
  </si>
  <si>
    <t>NubianQueen718</t>
  </si>
  <si>
    <t xml:space="preserve">had a good interview.... but the place looks so..... DRAB  I felt like I was waiting for foodstamps </t>
  </si>
  <si>
    <t>Tue Jun 23 14:36:09 PDT 2009</t>
  </si>
  <si>
    <t>just_kiara</t>
  </si>
  <si>
    <t xml:space="preserve">McDonald's gave me french fries... Now, I have to eat them. I just wanted some apple dippers. </t>
  </si>
  <si>
    <t>Tue Jun 23 14:36:10 PDT 2009</t>
  </si>
  <si>
    <t xml:space="preserve">therocketsummer is in downtown dc. playing free. i wish i was at home watching Bryce play. </t>
  </si>
  <si>
    <t>Tue Jun 23 14:36:15 PDT 2009</t>
  </si>
  <si>
    <t xml:space="preserve">@vipvirtualsols after the first 15 days, I arrived in Beijing and things just got so busy I didn't have time to blog anymore </t>
  </si>
  <si>
    <t>kurtschwarz</t>
  </si>
  <si>
    <t xml:space="preserve">Uh i now know what a syntax highlighter feels like </t>
  </si>
  <si>
    <t>Tue Jun 23 14:36:16 PDT 2009</t>
  </si>
  <si>
    <t xml:space="preserve">Trying to change the recipe for the coating of the green tomatoes since it came off too easy when I fried them the last time </t>
  </si>
  <si>
    <t>Tue Jun 23 14:36:19 PDT 2009</t>
  </si>
  <si>
    <t>Can't remember my twitter password  Geeze they should prompt for it every once in a while : p</t>
  </si>
  <si>
    <t>Tue Jun 23 14:36:21 PDT 2009</t>
  </si>
  <si>
    <t>@enriqueporestar    nope...I'll be up in Lake Tahoe at that time.   You need to come see me in San Francisco!</t>
  </si>
  <si>
    <t>Tue Jun 23 14:36:20 PDT 2009</t>
  </si>
  <si>
    <t xml:space="preserve">currently ~30 miles from state college. dfyfgfhgjkrrrgh considering running away and hitchhiking </t>
  </si>
  <si>
    <t>disloyalbuffalo</t>
  </si>
  <si>
    <t xml:space="preserve">@alphabetatoast What!! I am sooo jealous </t>
  </si>
  <si>
    <t>brentertz</t>
  </si>
  <si>
    <t xml:space="preserve">Bummer, my friend Victor aka &amp;quot;El Toro&amp;quot;, just bailed out on a 7PM run.  Suit yourself, I'm still going!  I'll prb bring the hail though. </t>
  </si>
  <si>
    <t>exhausted insomniac.  tomorrow = new phone order, sueing hmv, baby clinic, cleaning, writing. LOTS.</t>
  </si>
  <si>
    <t>Tue Jun 23 14:36:22 PDT 2009</t>
  </si>
  <si>
    <t>JustAnimals</t>
  </si>
  <si>
    <t>Went t petsmart and found that Dustin wasn't adopted after all   Stil took two white cats Monroe and Sophia Darling there for adoption.</t>
  </si>
  <si>
    <t>Tue Jun 23 14:36:24 PDT 2009</t>
  </si>
  <si>
    <t>yohko123</t>
  </si>
  <si>
    <t>had to wipe my device due a conflict with twitter berry and the blackberry storm  thank you back up</t>
  </si>
  <si>
    <t>Tue Jun 23 14:36:25 PDT 2009</t>
  </si>
  <si>
    <t>jossuu</t>
  </si>
  <si>
    <t>Okay maybe i have to go bed. I'm not tired  But.. i try to sleep. Good night!</t>
  </si>
  <si>
    <t>Tue Jun 23 14:36:26 PDT 2009</t>
  </si>
  <si>
    <t>chrleon</t>
  </si>
  <si>
    <t xml:space="preserve">darn. my #unity3d trial install keeps crashing  can't force quit either </t>
  </si>
  <si>
    <t>aleenakhan</t>
  </si>
  <si>
    <t xml:space="preserve">@lucyultraviolet haha, love the commitment! it's an actual shame he isn't replying to you...boo </t>
  </si>
  <si>
    <t>Tue Jun 23 14:36:27 PDT 2009</t>
  </si>
  <si>
    <t xml:space="preserve">I want to go and see Public Enemies. Could get free tickets for Monday but all gone. </t>
  </si>
  <si>
    <t xml:space="preserve">So much for the movies at midnight. I guess ill see it some other day. </t>
  </si>
  <si>
    <t>Tue Jun 23 14:36:28 PDT 2009</t>
  </si>
  <si>
    <t>My last day at my 2nd vacation  .............. back to my 1st vac but my 3rd vac is comin very soon lol ......Confused yet lol</t>
  </si>
  <si>
    <t>maureensusan</t>
  </si>
  <si>
    <t xml:space="preserve">and they take your license in illinois?! so i can't get it back for 3-7 weeks?! what is that?????? aggghhhhhhhhhhhhhh. my first ticket. </t>
  </si>
  <si>
    <t>Tue Jun 23 14:36:30 PDT 2009</t>
  </si>
  <si>
    <t xml:space="preserve">@Alienware man my tweetdeck just doesnt update fast enough </t>
  </si>
  <si>
    <t>Tue Jun 23 14:36:32 PDT 2009</t>
  </si>
  <si>
    <t>says good morning everyone. Life is unfair.  I just wish the storm was signal no. 3. (lmao) http://plurk.com/p/13co4h</t>
  </si>
  <si>
    <t>Tue Jun 23 14:36:33 PDT 2009</t>
  </si>
  <si>
    <t xml:space="preserve">I miss Joey </t>
  </si>
  <si>
    <t>beautifulvenice</t>
  </si>
  <si>
    <t xml:space="preserve">can't believe that tomorrow is my last wednesday! </t>
  </si>
  <si>
    <t xml:space="preserve">@ACC_  Sounds great, good for you. I love weddings.  I wanna go to Arizona and CA to see my sister and bro. I miss them so much. </t>
  </si>
  <si>
    <t>thecatcameback</t>
  </si>
  <si>
    <t xml:space="preserve">@alyankovic holy crap! ed mcmahon?! </t>
  </si>
  <si>
    <t>Tue Jun 23 14:36:34 PDT 2009</t>
  </si>
  <si>
    <t xml:space="preserve">Microsoft Security Essential #Morro is taking forever to download the virus and spyware definition </t>
  </si>
  <si>
    <t>Tue Jun 23 14:36:35 PDT 2009</t>
  </si>
  <si>
    <t xml:space="preserve">Dan just got on a plane back to the UK. /sad face.  </t>
  </si>
  <si>
    <t>Tue Jun 23 14:36:36 PDT 2009</t>
  </si>
  <si>
    <t>MrsBaileePotter</t>
  </si>
  <si>
    <t xml:space="preserve">Prayers for my doggie please. His cancer is giving him about 24-36 hours with us until he meets Jesus. My poor Hunter boy </t>
  </si>
  <si>
    <t>Tue Jun 23 14:36:39 PDT 2009</t>
  </si>
  <si>
    <t>hattieeeee</t>
  </si>
  <si>
    <t xml:space="preserve">Just finished my book cried so much like a loser hahaa its so sad </t>
  </si>
  <si>
    <t>Tue Jun 23 14:36:44 PDT 2009</t>
  </si>
  <si>
    <t>BCRazor</t>
  </si>
  <si>
    <t xml:space="preserve">Hates not having my phone to contact Sas </t>
  </si>
  <si>
    <t>Tue Jun 23 14:36:46 PDT 2009</t>
  </si>
  <si>
    <t xml:space="preserve">Oh I have been so busy. I mean I have not had time to go on here!!! </t>
  </si>
  <si>
    <t>Tue Jun 23 14:36:49 PDT 2009</t>
  </si>
  <si>
    <t>just found out matty didnt have a good birthday/party...  i feel bad because it SEEMED like he was having fun saturday.. *sigh* boys..</t>
  </si>
  <si>
    <t>Tue Jun 23 14:36:50 PDT 2009</t>
  </si>
  <si>
    <t xml:space="preserve">@limegreenelf but without Ally </t>
  </si>
  <si>
    <t>Tue Jun 23 14:36:51 PDT 2009</t>
  </si>
  <si>
    <t xml:space="preserve">i just remember it's Transformers opening day in our side of the world! Huhu, too bad can't catch it this week. </t>
  </si>
  <si>
    <t>Tue Jun 23 14:36:52 PDT 2009</t>
  </si>
  <si>
    <t>owleealeckza</t>
  </si>
  <si>
    <t xml:space="preserve">I wish I still had a bowl. </t>
  </si>
  <si>
    <t>Tue Jun 23 14:36:55 PDT 2009</t>
  </si>
  <si>
    <t>allisonkelly</t>
  </si>
  <si>
    <t>Transformers 2 = sold out  oh well, movie night at my house sounds good too.</t>
  </si>
  <si>
    <t>MarkSchulz_NYC</t>
  </si>
  <si>
    <t>@burntoutcar ugh! That has happened to me before. It's horrible!  chin up! Treat yourself to something when you get back up the City.</t>
  </si>
  <si>
    <t>Tue Jun 23 14:36:56 PDT 2009</t>
  </si>
  <si>
    <t>rstanberry</t>
  </si>
  <si>
    <t xml:space="preserve">@DENISE_RICHARDS I wanna be swimming in hawaii. </t>
  </si>
  <si>
    <t>Lipstickdiaries</t>
  </si>
  <si>
    <t xml:space="preserve">the blog is still down!!! It will be up shortly!!!! sorry </t>
  </si>
  <si>
    <t>Tue Jun 23 14:36:57 PDT 2009</t>
  </si>
  <si>
    <t>BigBuilder</t>
  </si>
  <si>
    <t xml:space="preserve">@busted_ink I hate when that happens. </t>
  </si>
  <si>
    <t>Tue Jun 23 14:36:58 PDT 2009</t>
  </si>
  <si>
    <t>xaoifecxx</t>
  </si>
  <si>
    <t xml:space="preserve">i was just listening to the news.. is it just me or has it gotten really sad? all that violence and hate. </t>
  </si>
  <si>
    <t>michellebarbero</t>
  </si>
  <si>
    <t>Need to contemplate my graduate studies.  Got some bad news about reimbursement today.    Perhaps the beach retreat will shed some light.</t>
  </si>
  <si>
    <t>Tue Jun 23 14:36:59 PDT 2009</t>
  </si>
  <si>
    <t xml:space="preserve">@NWEssexgirl I don't know. Jan was able to reinstall me as 1 of her followees I'm not very IT savvy </t>
  </si>
  <si>
    <t xml:space="preserve">my birthday is 1 month from today </t>
  </si>
  <si>
    <t>Tue Jun 23 14:37:00 PDT 2009</t>
  </si>
  <si>
    <t xml:space="preserve">Craving my usual Iced Coffee majorly this morning but it's still a tad early to go buy one </t>
  </si>
  <si>
    <t>Tue Jun 23 14:37:03 PDT 2009</t>
  </si>
  <si>
    <t xml:space="preserve">Will miss bia once she leaves </t>
  </si>
  <si>
    <t xml:space="preserve">yay! @jenniferhaymore has made me happy again. She WAS making me sad </t>
  </si>
  <si>
    <t>eisema</t>
  </si>
  <si>
    <t>@sylvanaknaap  I sent them several emails already... so far no response!!! I fear the worst...</t>
  </si>
  <si>
    <t>Tue Jun 23 14:37:04 PDT 2009</t>
  </si>
  <si>
    <t>HomicideArianne</t>
  </si>
  <si>
    <t xml:space="preserve">I'm very sad now </t>
  </si>
  <si>
    <t>Tue Jun 23 14:37:05 PDT 2009</t>
  </si>
  <si>
    <t xml:space="preserve">@emilyfischels OMG REALLY!?!?!  dude, transformers tonight!? imax is sold out at midnight though </t>
  </si>
  <si>
    <t>Tue Jun 23 14:37:07 PDT 2009</t>
  </si>
  <si>
    <t xml:space="preserve">Taking my new iPhone to get it exchanged. It's got something rattling in it and won't get any service half the time </t>
  </si>
  <si>
    <t>Tue Jun 23 14:37:09 PDT 2009</t>
  </si>
  <si>
    <t xml:space="preserve">Im on break Yay! @foofoox33 Awww that sucks </t>
  </si>
  <si>
    <t>charliehutto</t>
  </si>
  <si>
    <t xml:space="preserve">I will not feel deprived if I never have the opportunity to power wash another deck my entire life </t>
  </si>
  <si>
    <t>Tue Jun 23 14:37:14 PDT 2009</t>
  </si>
  <si>
    <t xml:space="preserve">having a nice quaint night at home, looking at uni stuff. glad you're having fun. you sounded happy. </t>
  </si>
  <si>
    <t>Tue Jun 23 14:38:03 PDT 2009</t>
  </si>
  <si>
    <t xml:space="preserve">@Devious_D naw mamita not yet. Waiting for the right one LOL and we both know that won't happen. NOOOO its not true </t>
  </si>
  <si>
    <t>Tue Jun 23 14:38:05 PDT 2009</t>
  </si>
  <si>
    <t>bells_f</t>
  </si>
  <si>
    <t xml:space="preserve">Ãª lelÃª, i had a bad day </t>
  </si>
  <si>
    <t>@rcdellara TY Normally, try 2avoid politics, but   4this it's time 2b StarTrek alien woman... God bless our troops for our freedom here</t>
  </si>
  <si>
    <t>Tue Jun 23 14:38:06 PDT 2009</t>
  </si>
  <si>
    <t xml:space="preserve">Bored!! There's nothn to do!! </t>
  </si>
  <si>
    <t>ghendar</t>
  </si>
  <si>
    <t xml:space="preserve">Meh.. Ignore that, backgrounder officially hasn't been fixed for 3.0 yet... now I'm sad </t>
  </si>
  <si>
    <t>...So the screen lit up white and then got duller- I held in the off button but that just made the screen brighter  HELP!?!</t>
  </si>
  <si>
    <t>Tue Jun 23 14:38:10 PDT 2009</t>
  </si>
  <si>
    <t xml:space="preserve">Underestimated impact of listening to @amandapalmer's &amp;quot;Another Year&amp;quot; for the first time I couldn't sing along about being only 26 </t>
  </si>
  <si>
    <t>Tue Jun 23 14:38:11 PDT 2009</t>
  </si>
  <si>
    <t>I DNT FUCKIN GET THE MATHS HOMEWORK  SOMEONE HELP ME!</t>
  </si>
  <si>
    <t xml:space="preserve">waiting for mum to go to bed so i can dye my hair and chillax </t>
  </si>
  <si>
    <t>Tue Jun 23 14:38:12 PDT 2009</t>
  </si>
  <si>
    <t xml:space="preserve">almost off work..then homework </t>
  </si>
  <si>
    <t>Tue Jun 23 14:38:13 PDT 2009</t>
  </si>
  <si>
    <t>@Skibble oh yes not good for pets eh   i wish my budgie would get in her bath i may have to spray her lol  how many dogs?</t>
  </si>
  <si>
    <t>Tue Jun 23 14:38:14 PDT 2009</t>
  </si>
  <si>
    <t xml:space="preserve">i am tired </t>
  </si>
  <si>
    <t>Tue Jun 23 14:38:15 PDT 2009</t>
  </si>
  <si>
    <t>@SARGE_PAULINE Oh no!!! Stupid house ruining holiday time.    Miss ya babes.</t>
  </si>
  <si>
    <t>Tue Jun 23 14:38:16 PDT 2009</t>
  </si>
  <si>
    <t xml:space="preserve">Givin' Up On Twitter,,. Mouse Is Messin' Up Now,.! </t>
  </si>
  <si>
    <t>IwanttrobinnXD</t>
  </si>
  <si>
    <t>awww il my plans have been cancelled for the day  rawr!</t>
  </si>
  <si>
    <t>Tue Jun 23 14:38:17 PDT 2009</t>
  </si>
  <si>
    <t>has a really sore ulcer in my mouth  hopefully tomoz will bring happiness</t>
  </si>
  <si>
    <t>Tue Jun 23 14:38:18 PDT 2009</t>
  </si>
  <si>
    <t>deltribe</t>
  </si>
  <si>
    <t>lil baby Wyatt's puking  he's so sad and frail when that happens</t>
  </si>
  <si>
    <t>Tue Jun 23 14:38:19 PDT 2009</t>
  </si>
  <si>
    <t>Vegas is looking all bad for the 4th....  I'm sad....hotels are all booked plane tickets are too high...WTF....no sin city for me!</t>
  </si>
  <si>
    <t>Tue Jun 23 14:38:20 PDT 2009</t>
  </si>
  <si>
    <t>KellyLynn_417</t>
  </si>
  <si>
    <t xml:space="preserve">Rent is coming to Boston July 14-17 and i don't have money </t>
  </si>
  <si>
    <t>Tue Jun 23 14:38:21 PDT 2009</t>
  </si>
  <si>
    <t>@MrE_Nigma that may not be until August  ::tears::</t>
  </si>
  <si>
    <t>JenniferJarrell</t>
  </si>
  <si>
    <t xml:space="preserve">realizing I have so many things left on my to-do list </t>
  </si>
  <si>
    <t>Tue Jun 23 14:38:22 PDT 2009</t>
  </si>
  <si>
    <t xml:space="preserve">and now it plays the academy is... why does it do this to me when i want to sleep </t>
  </si>
  <si>
    <t>Tue Jun 23 14:38:27 PDT 2009</t>
  </si>
  <si>
    <t>theverybest</t>
  </si>
  <si>
    <t xml:space="preserve">really, y did my gma get me an application for catos? I dont want to work!!! </t>
  </si>
  <si>
    <t>Tue Jun 23 14:38:29 PDT 2009</t>
  </si>
  <si>
    <t xml:space="preserve">@gigisantillo I dislike your internet.  I'm having separation anxiety to the max!!  </t>
  </si>
  <si>
    <t>Tue Jun 23 14:38:31 PDT 2009</t>
  </si>
  <si>
    <t xml:space="preserve">Wish I was in the city right now </t>
  </si>
  <si>
    <t>Tue Jun 23 14:38:36 PDT 2009</t>
  </si>
  <si>
    <t xml:space="preserve">some one turned the lights off outside. </t>
  </si>
  <si>
    <t xml:space="preserve">Ihate having all these random people viewing our house </t>
  </si>
  <si>
    <t>Tue Jun 23 14:38:37 PDT 2009</t>
  </si>
  <si>
    <t xml:space="preserve">Givin' Up On Bejeweled,, Mouse Is Fuckin' Up,.! </t>
  </si>
  <si>
    <t>Tue Jun 23 14:38:38 PDT 2009</t>
  </si>
  <si>
    <t>garrymullen</t>
  </si>
  <si>
    <t xml:space="preserve">@ChrisElrod Agreed on Jon and Kate </t>
  </si>
  <si>
    <t>Tue Jun 23 14:38:40 PDT 2009</t>
  </si>
  <si>
    <t>I don't think Kate of Jon and Kate is all that bad and I wish people would stop saying mean things about her.  I &amp;lt;3 them both &amp;amp; the kids.</t>
  </si>
  <si>
    <t>Tue Jun 23 14:38:43 PDT 2009</t>
  </si>
  <si>
    <t xml:space="preserve">@iAmNataleigh O hes fake alright! &amp;amp; what makes me mad is this faker has over 13K followers! </t>
  </si>
  <si>
    <t>SilviaLimaLopes</t>
  </si>
  <si>
    <t>@TheyCa1lMeD ey workaholic I miss u  holla at ya girl ;)</t>
  </si>
  <si>
    <t>Tue Jun 23 14:38:44 PDT 2009</t>
  </si>
  <si>
    <t>jlisamix</t>
  </si>
  <si>
    <t xml:space="preserve">Im sad that Jon and Kate are really getting a divorce </t>
  </si>
  <si>
    <t>amb010</t>
  </si>
  <si>
    <t xml:space="preserve">is bracing herself for her grandma's funeral tomorrow </t>
  </si>
  <si>
    <t>Tue Jun 23 14:38:46 PDT 2009</t>
  </si>
  <si>
    <t xml:space="preserve">@camilecc Scarves. I'm addicted to them. </t>
  </si>
  <si>
    <t>Tue Jun 23 14:38:48 PDT 2009</t>
  </si>
  <si>
    <t xml:space="preserve">i am annoyed that i only have 6 holiday days left! my next trip to America is going to be considerable shorter </t>
  </si>
  <si>
    <t>Tue Jun 23 14:38:51 PDT 2009</t>
  </si>
  <si>
    <t xml:space="preserve">@tishialee We are no longer proud </t>
  </si>
  <si>
    <t>Tue Jun 23 14:38:53 PDT 2009</t>
  </si>
  <si>
    <t xml:space="preserve">@loopy_lala i did. trip way too short. and i loved it there so very much. </t>
  </si>
  <si>
    <t xml:space="preserve">Just fed the dogs and they repay me but gassing me outta the sitting room!! </t>
  </si>
  <si>
    <t>@meridethweber  is she alright?</t>
  </si>
  <si>
    <t>polandj</t>
  </si>
  <si>
    <t xml:space="preserve">Have tickets booked to Baltimore in August, need someone to watch the dogs still </t>
  </si>
  <si>
    <t>Tue Jun 23 14:38:54 PDT 2009</t>
  </si>
  <si>
    <t>LezQ</t>
  </si>
  <si>
    <t xml:space="preserve">@SyNaMATIQ I really DON'T wanna believe it ...  </t>
  </si>
  <si>
    <t>Tue Jun 23 14:38:59 PDT 2009</t>
  </si>
  <si>
    <t>carolinejohn</t>
  </si>
  <si>
    <t>@kezza_marie argggghh why can't I do this correctly!So far not liking twitter  x x x</t>
  </si>
  <si>
    <t>OkFarmGirl</t>
  </si>
  <si>
    <t xml:space="preserve">on the verge of losing a very close friend </t>
  </si>
  <si>
    <t>Tue Jun 23 14:39:00 PDT 2009</t>
  </si>
  <si>
    <t xml:space="preserve">@hannahbastow </t>
  </si>
  <si>
    <t>Tue Jun 23 14:39:02 PDT 2009</t>
  </si>
  <si>
    <t>sparklingwings</t>
  </si>
  <si>
    <t xml:space="preserve">Got an exam tomorrow. Horrifying... </t>
  </si>
  <si>
    <t>Tue Jun 23 14:39:03 PDT 2009</t>
  </si>
  <si>
    <t>ShawneeBabiie</t>
  </si>
  <si>
    <t xml:space="preserve">Fuck you jesse... If you were a female you would know who aunt flo is! JERK!!! UGH! </t>
  </si>
  <si>
    <t>Tue Jun 23 14:39:07 PDT 2009</t>
  </si>
  <si>
    <t>ashlenicole</t>
  </si>
  <si>
    <t xml:space="preserve">Been car sick all day </t>
  </si>
  <si>
    <t>Army09Wife</t>
  </si>
  <si>
    <t xml:space="preserve">like it's hurting him because it's pulling some of the skin on his pee pee. Poor baby..... So much going on with my week old baby!! </t>
  </si>
  <si>
    <t>Tue Jun 23 14:39:10 PDT 2009</t>
  </si>
  <si>
    <t>ricokitty</t>
  </si>
  <si>
    <t>my foot got wet     i hate rain!!!!!!!!!!!!!!!!!!!!!!!!!!!!!!!!!!!!!!!!!!!!!!!!can anyone stop raining??</t>
  </si>
  <si>
    <t>lvanderstreek</t>
  </si>
  <si>
    <t xml:space="preserve">@elizabethgail ... heck yeah! Leanne is in Perry tonight, though </t>
  </si>
  <si>
    <t>Tue Jun 23 14:39:11 PDT 2009</t>
  </si>
  <si>
    <t>DOUBLETROUBLENY</t>
  </si>
  <si>
    <t xml:space="preserve">@Aspir3 I did like mad times ima slap you...I had dis b4 u now urs work betta den mine lol </t>
  </si>
  <si>
    <t>Tue Jun 23 14:39:13 PDT 2009</t>
  </si>
  <si>
    <t>devyra</t>
  </si>
  <si>
    <t>@howscandalous  I'm sorry, but got no conciliation of that.</t>
  </si>
  <si>
    <t>Tue Jun 23 14:39:15 PDT 2009</t>
  </si>
  <si>
    <t>just found out something not good  makes me a bit scared</t>
  </si>
  <si>
    <t>Unrated7String</t>
  </si>
  <si>
    <t xml:space="preserve">going to ER - my leg and foot are swollen and tingling - not good - i'll keep you updated tweeps! </t>
  </si>
  <si>
    <t>Tue Jun 23 14:39:16 PDT 2009</t>
  </si>
  <si>
    <t>Vaneziia</t>
  </si>
  <si>
    <t xml:space="preserve">Looking into your eyes </t>
  </si>
  <si>
    <t>Tue Jun 23 14:39:19 PDT 2009</t>
  </si>
  <si>
    <t xml:space="preserve">@KimWood re Short Sales let's cry on each others twolders. I've been working on 1 for 6 months its probably dead </t>
  </si>
  <si>
    <t>yvonner</t>
  </si>
  <si>
    <t xml:space="preserve">@jupitusphillip sorry to much BOO-YAH'N in your tweets and i can't even use my phone never mind anyone else!i'm off </t>
  </si>
  <si>
    <t xml:space="preserve">Apparently, scraping the avocado off my sandwich was not enough to save me. Nnnnggh </t>
  </si>
  <si>
    <t>Tue Jun 23 14:39:20 PDT 2009</t>
  </si>
  <si>
    <t xml:space="preserve">@19fischi75 sorry - talked with ma dad! sadly must go now sweetheart </t>
  </si>
  <si>
    <t>ardalis</t>
  </si>
  <si>
    <t xml:space="preserve">#TweetDeck keeps starting below my taskbar in Vista.  Moving it and closing it again doesn't fix the issue. </t>
  </si>
  <si>
    <t>Tue Jun 23 14:39:21 PDT 2009</t>
  </si>
  <si>
    <t>@Llawen still painfully slow  problems with deeds at the end of the chain now, praise the lord for my very accommodating parents.</t>
  </si>
  <si>
    <t xml:space="preserve">I am sad that Jon &amp;amp; Kate splitted up. I feel sorry for the kids. </t>
  </si>
  <si>
    <t>Tue Jun 23 14:39:22 PDT 2009</t>
  </si>
  <si>
    <t>bizonly</t>
  </si>
  <si>
    <t>bummer for any business traveller.  Pay and don't play anymore  http://bit.ly/dOOYp</t>
  </si>
  <si>
    <t>Tue Jun 23 14:39:23 PDT 2009</t>
  </si>
  <si>
    <t xml:space="preserve">is really sad now </t>
  </si>
  <si>
    <t>jaoson</t>
  </si>
  <si>
    <t>Gunna drown in Orlando! More storms r here  http://yfrog.com/0exmkj</t>
  </si>
  <si>
    <t>Tue Jun 23 14:39:26 PDT 2009</t>
  </si>
  <si>
    <t xml:space="preserve">@jedijon All I know is that i have been very exhausted all month. </t>
  </si>
  <si>
    <t>Tue Jun 23 14:39:27 PDT 2009</t>
  </si>
  <si>
    <t xml:space="preserve">i want to go to glastonbury please </t>
  </si>
  <si>
    <t>Tue Jun 23 14:40:48 PDT 2009</t>
  </si>
  <si>
    <t>Rosalynkatty</t>
  </si>
  <si>
    <t xml:space="preserve">With my baby girls at the hardrock!  No boys allowed. LOL weather sucks!  </t>
  </si>
  <si>
    <t>Tue Jun 23 14:40:49 PDT 2009</t>
  </si>
  <si>
    <t>On my way to get some MUCH needed coffee for my long night of homework I realized my hubby has my debit card.  #FAIL</t>
  </si>
  <si>
    <t xml:space="preserve">@barack0drama im supposed to! are u? i have so much laundry and shit to do before i leave out though </t>
  </si>
  <si>
    <t>Tue Jun 23 14:40:52 PDT 2009</t>
  </si>
  <si>
    <t>CindyLou_</t>
  </si>
  <si>
    <t xml:space="preserve">@JeanAymeri @Copaco J'attends l'assistance-routiÃ¨re: Crevaison. Won't be able to go... </t>
  </si>
  <si>
    <t>Tue Jun 23 14:40:53 PDT 2009</t>
  </si>
  <si>
    <t xml:space="preserve">@ShantiTaylor I'd break even </t>
  </si>
  <si>
    <t>Tue Jun 23 14:40:54 PDT 2009</t>
  </si>
  <si>
    <t>@Swizzlesqueak  swift recovery!</t>
  </si>
  <si>
    <t>Tue Jun 23 14:40:56 PDT 2009</t>
  </si>
  <si>
    <t xml:space="preserve">I would twitpic @trinketbox's new tat but I can't figure out how to get my email back on the bb </t>
  </si>
  <si>
    <t>Tue Jun 23 14:40:57 PDT 2009</t>
  </si>
  <si>
    <t>ashlie_32</t>
  </si>
  <si>
    <t xml:space="preserve">SAD I NEED A(N) HUG...  ANYONE? ;( </t>
  </si>
  <si>
    <t xml:space="preserve">@kittenbaby1424 why? </t>
  </si>
  <si>
    <t>Tue Jun 23 14:41:00 PDT 2009</t>
  </si>
  <si>
    <t>adriyes</t>
  </si>
  <si>
    <t xml:space="preserve">Is going to miss @zac_hobbs while hes on tour... </t>
  </si>
  <si>
    <t>Tue Jun 23 14:41:01 PDT 2009</t>
  </si>
  <si>
    <t>carolcardona</t>
  </si>
  <si>
    <t xml:space="preserve">to com fooooooooooooooooooooooome </t>
  </si>
  <si>
    <t>Tue Jun 23 14:41:02 PDT 2009</t>
  </si>
  <si>
    <t xml:space="preserve">@nicolalalalala my mam wants to do that 4 my sister, i live too far away </t>
  </si>
  <si>
    <t>Tue Jun 23 14:41:04 PDT 2009</t>
  </si>
  <si>
    <t>OwlBearToe</t>
  </si>
  <si>
    <t>Just got out thee shower and my day is done  nothing to do</t>
  </si>
  <si>
    <t>Tue Jun 23 14:41:05 PDT 2009</t>
  </si>
  <si>
    <t>RnBLuckett</t>
  </si>
  <si>
    <t xml:space="preserve">@BrownBeauty330 coulda been me </t>
  </si>
  <si>
    <t>Tue Jun 23 14:41:06 PDT 2009</t>
  </si>
  <si>
    <t>SunnyBunnySara</t>
  </si>
  <si>
    <t xml:space="preserve">working on my new class stuff.....having a frustrating week. </t>
  </si>
  <si>
    <t>Tue Jun 23 14:41:07 PDT 2009</t>
  </si>
  <si>
    <t>AbbieWatters</t>
  </si>
  <si>
    <t xml:space="preserve">Have a couple of limbs down on the big tree in the side yard.  Arborist is supposed to come today to give us an estimate. </t>
  </si>
  <si>
    <t>drax</t>
  </si>
  <si>
    <t xml:space="preserve">@FLS_Carnage ur twts still on tehran since default locaioin for this profile.. </t>
  </si>
  <si>
    <t>raqs008</t>
  </si>
  <si>
    <t xml:space="preserve">A lot of stress at work </t>
  </si>
  <si>
    <t>@SaulaSmurf  the website wont worrk</t>
  </si>
  <si>
    <t>Tue Jun 23 14:41:08 PDT 2009</t>
  </si>
  <si>
    <t xml:space="preserve">ughh. no jobs to apply to! </t>
  </si>
  <si>
    <t>Tue Jun 23 14:41:10 PDT 2009</t>
  </si>
  <si>
    <t>@alexa_chung ohhh  I always find it interesting to see what you wear at Glastonbury. Maybe you should pretend and take photos.</t>
  </si>
  <si>
    <t>Tue Jun 23 14:41:09 PDT 2009</t>
  </si>
  <si>
    <t>Back 2 work  ugghhhh</t>
  </si>
  <si>
    <t>hussypunter</t>
  </si>
  <si>
    <t xml:space="preserve">@POWPUNCH I dont, it's a figment from my brain, an imaginary friend...I wish one day I'll realize that dream </t>
  </si>
  <si>
    <t xml:space="preserve">@fizp sorry to hear that bb.  </t>
  </si>
  <si>
    <t xml:space="preserve">@OliviaShawPhoto hi Oli! how are you?  girl, i have to say, I don't liked you but now i see that you are so friendly, i'm sorry! </t>
  </si>
  <si>
    <t>Tue Jun 23 14:41:11 PDT 2009</t>
  </si>
  <si>
    <t>fizzeizze</t>
  </si>
  <si>
    <t xml:space="preserve">dammit only made string orchestra!! how depressing </t>
  </si>
  <si>
    <t>Tue Jun 23 14:41:12 PDT 2009</t>
  </si>
  <si>
    <t>schuylercoates</t>
  </si>
  <si>
    <t xml:space="preserve">@amymyers Really?  What then?  Sorry I misses your B-Day celebration.  I was out of town. </t>
  </si>
  <si>
    <t xml:space="preserve">I hate having a new toy that I cant even mess with. My GPS re-order wont be here until next month. </t>
  </si>
  <si>
    <t>Tue Jun 23 14:41:13 PDT 2009</t>
  </si>
  <si>
    <t>lyricaltae</t>
  </si>
  <si>
    <t xml:space="preserve">@shayylovee not at all </t>
  </si>
  <si>
    <t>VikkiGracey</t>
  </si>
  <si>
    <t xml:space="preserve">I really don't think no cream today was a good idea </t>
  </si>
  <si>
    <t>Tue Jun 23 14:41:14 PDT 2009</t>
  </si>
  <si>
    <t xml:space="preserve">Gonna watch a movie again tonight!!  Look forward to celebrate tomorrow with my lovely classmates.(: &amp;lt;3 They will be so missed!! </t>
  </si>
  <si>
    <t>martiangirl</t>
  </si>
  <si>
    <t>Tue Jun 23 14:41:15 PDT 2009</t>
  </si>
  <si>
    <t>I can't find a magnum double caramel anywhere! only almond, classic or white magnums in all the shops in D4   why?</t>
  </si>
  <si>
    <t>Tue Jun 23 14:41:16 PDT 2009</t>
  </si>
  <si>
    <t>kattiemcarrier</t>
  </si>
  <si>
    <t xml:space="preserve">@OFFICIAL_TIGERS wish we were but money is tight </t>
  </si>
  <si>
    <t>lovelymisshanna</t>
  </si>
  <si>
    <t>really sick  it sucks  you are SO not supposed to be sick in the SUMMER!!!</t>
  </si>
  <si>
    <t>Nazarali01</t>
  </si>
  <si>
    <t xml:space="preserve">It is tooooooo hot </t>
  </si>
  <si>
    <t xml:space="preserve">@ardalis #TweetDeck spawns itself wherever it feels like on my computer. Never where I left it last. Very annoying </t>
  </si>
  <si>
    <t>Tue Jun 23 14:41:17 PDT 2009</t>
  </si>
  <si>
    <t>CarinaOWL</t>
  </si>
  <si>
    <t xml:space="preserve">To be ill is so boring  !!!! Want to go to work tomorrow </t>
  </si>
  <si>
    <t>tearslikerayn26</t>
  </si>
  <si>
    <t xml:space="preserve">It's not even mid summer yet and my air conditioner is already threatening to die! woe is me </t>
  </si>
  <si>
    <t>Tue Jun 23 14:41:18 PDT 2009</t>
  </si>
  <si>
    <t xml:space="preserve">ay chu meagan dosent feel good </t>
  </si>
  <si>
    <t>Tue Jun 23 14:41:19 PDT 2009</t>
  </si>
  <si>
    <t xml:space="preserve">Dude seriously, two girls behind me CONSTANTLY whispering! It's like a bad horror movie... </t>
  </si>
  <si>
    <t>Whagi_The_Gamer</t>
  </si>
  <si>
    <t xml:space="preserve">Well pissed off. Sacred 2 main quest has bugged out on me and I cant continue. So that's that binned! </t>
  </si>
  <si>
    <t>Tue Jun 23 14:41:20 PDT 2009</t>
  </si>
  <si>
    <t>EmilyMarie1226</t>
  </si>
  <si>
    <t xml:space="preserve">i'm in pain. </t>
  </si>
  <si>
    <t>Tue Jun 23 14:41:23 PDT 2009</t>
  </si>
  <si>
    <t>back to the grind...gotta fix up my ride too  At least I get to learn how to repair it</t>
  </si>
  <si>
    <t>Tue Jun 23 14:41:25 PDT 2009</t>
  </si>
  <si>
    <t xml:space="preserve">@OxygenOverdose you're lying to me, i think... and that makes me saaaaaad. i'm crying now and it's all YOUR fault. </t>
  </si>
  <si>
    <t>Tue Jun 23 14:41:26 PDT 2009</t>
  </si>
  <si>
    <t>fihyde</t>
  </si>
  <si>
    <t xml:space="preserve">@Lolocaust thanks to u, decided to play piano for the first time in around 5yrs. Used to be Grade 4/5, now I can't get thru Yankee Doodle </t>
  </si>
  <si>
    <t>naidy</t>
  </si>
  <si>
    <t xml:space="preserve">more yoga was done................back still giving my gyp tho </t>
  </si>
  <si>
    <t>Tue Jun 23 14:41:27 PDT 2009</t>
  </si>
  <si>
    <t xml:space="preserve">is watching ghost whisperer, why did jim have to die? </t>
  </si>
  <si>
    <t>Tue Jun 23 14:41:28 PDT 2009</t>
  </si>
  <si>
    <t>its_nando</t>
  </si>
  <si>
    <t xml:space="preserve">wow im pretty bored.... just sitting around texting people </t>
  </si>
  <si>
    <t>Lblinga</t>
  </si>
  <si>
    <t>Tue Jun 23 14:41:30 PDT 2009</t>
  </si>
  <si>
    <t>mattymoran</t>
  </si>
  <si>
    <t>Tue Jun 23 14:41:34 PDT 2009</t>
  </si>
  <si>
    <t>WHYvette</t>
  </si>
  <si>
    <t xml:space="preserve">has a serious craving for starbucks... </t>
  </si>
  <si>
    <t>Tue Jun 23 14:41:35 PDT 2009</t>
  </si>
  <si>
    <t>dbbg</t>
  </si>
  <si>
    <t xml:space="preserve">@dpuleo family party saturday so i cant come earlier </t>
  </si>
  <si>
    <t xml:space="preserve">@DJMIKESINCERE beach? ahh hate u! lol..i wish vegas had a real beach, that's the 1 thing we're missin </t>
  </si>
  <si>
    <t>marciaramirez</t>
  </si>
  <si>
    <t xml:space="preserve">@tamgil It's hot in Tennessee TOO!!  </t>
  </si>
  <si>
    <t>@cakey I am okay, I am a bit sad reading about #iranelection stuff  How are you?</t>
  </si>
  <si>
    <t>Tue Jun 23 14:41:36 PDT 2009</t>
  </si>
  <si>
    <t>Deffoo have a hangover before even sleeping  how does this work!?!?! Ughh! Although means i might sleep ok after major effort helping JW</t>
  </si>
  <si>
    <t>Tue Jun 23 14:41:37 PDT 2009</t>
  </si>
  <si>
    <t>I WANT A PUPPY  preferable this one http://bit.ly/c1rHt</t>
  </si>
  <si>
    <t xml:space="preserve">@mAyalaAllen You may not get the tasty Beefs, but you are closer to LP awesomness than I am </t>
  </si>
  <si>
    <t>Tue Jun 23 14:41:38 PDT 2009</t>
  </si>
  <si>
    <t xml:space="preserve">Adios Im off to get ready for school </t>
  </si>
  <si>
    <t>Tue Jun 23 14:41:39 PDT 2009</t>
  </si>
  <si>
    <t>@Beaniebaby1 Oh no, how bloody awful for you, did that 4 yrs ago with our 18yr old dog  Hugs for you x</t>
  </si>
  <si>
    <t>RENiEx3</t>
  </si>
  <si>
    <t xml:space="preserve">@TheR13 aww poor you </t>
  </si>
  <si>
    <t>Tue Jun 23 14:41:40 PDT 2009</t>
  </si>
  <si>
    <t>sabrinarf</t>
  </si>
  <si>
    <t>EWWWWWWW!!!!! i was just tricked into watching MR HANDS! *throws up a little*  they said it was about a horse...and it 'was'</t>
  </si>
  <si>
    <t>Tue Jun 23 14:41:41 PDT 2009</t>
  </si>
  <si>
    <t>C4Gaming</t>
  </si>
  <si>
    <t xml:space="preserve">The XBox broke, and 4 months after warranty too.  Another one has taken it's place but it's still sad </t>
  </si>
  <si>
    <t>Tue Jun 23 14:41:43 PDT 2009</t>
  </si>
  <si>
    <t xml:space="preserve">this guy is stressing me out I don't know what he's talkingg about </t>
  </si>
  <si>
    <t>nickvanassche</t>
  </si>
  <si>
    <t xml:space="preserve">trying to figure out how to build a moving menu for my website. no luck </t>
  </si>
  <si>
    <t>@heatherbakker I'm so sorry sweetie  I hope it all gets better soon.</t>
  </si>
  <si>
    <t>Tue Jun 23 14:41:44 PDT 2009</t>
  </si>
  <si>
    <t>Gingermaybean</t>
  </si>
  <si>
    <t>early to my appointment. great.......  Ginger Bean</t>
  </si>
  <si>
    <t>Tue Jun 23 14:41:45 PDT 2009</t>
  </si>
  <si>
    <t xml:space="preserve">I have one of those dumb headaches that you get when you sleep too long </t>
  </si>
  <si>
    <t>Tue Jun 23 14:41:46 PDT 2009</t>
  </si>
  <si>
    <t>@ErikDuval Cool the audience can hear you, I can't  but still follow the slides!</t>
  </si>
  <si>
    <t>Tue Jun 23 14:41:47 PDT 2009</t>
  </si>
  <si>
    <t>dynamine</t>
  </si>
  <si>
    <t xml:space="preserve">@bakeanddestroy I'm a stay home mama in the daytime, but work in a bar a couple jights a week. NO ONE wipes their own ass. </t>
  </si>
  <si>
    <t xml:space="preserve">pure bord off my brain </t>
  </si>
  <si>
    <t>Tue Jun 23 14:41:48 PDT 2009</t>
  </si>
  <si>
    <t xml:space="preserve">@kaitibeeps IF ANYTHING, IT WAS LULZY. but i am now scared for life. </t>
  </si>
  <si>
    <t>Tue Jun 23 14:42:43 PDT 2009</t>
  </si>
  <si>
    <t xml:space="preserve">It's our last week at junior high (hahaha,,i sound so american) this week </t>
  </si>
  <si>
    <t>Tue Jun 23 14:42:44 PDT 2009</t>
  </si>
  <si>
    <t xml:space="preserve">@diegoboneta con twitter.. ii yo ni en cuentaa..  hice mis 1000 updates sin a ver sabido q existia un twitter d Ã©l.. </t>
  </si>
  <si>
    <t>Tue Jun 23 14:42:45 PDT 2009</t>
  </si>
  <si>
    <t xml:space="preserve">@Jason_McIntyre I'm good. Relaxing after a hectic week. Going to see Transformers tomorrow. Miss chatting with you </t>
  </si>
  <si>
    <t>Tue Jun 23 14:42:46 PDT 2009</t>
  </si>
  <si>
    <t xml:space="preserve">presumably no cakey people out there cos still have no idea for cake </t>
  </si>
  <si>
    <t>finkyFLZ</t>
  </si>
  <si>
    <t xml:space="preserve">@SRowl no, not worse.  just static.  </t>
  </si>
  <si>
    <t>Tue Jun 23 14:42:47 PDT 2009</t>
  </si>
  <si>
    <t xml:space="preserve">@dashphire Good effin question!! I have no clue </t>
  </si>
  <si>
    <t xml:space="preserve">Anyway. Tomorrow  ahaaam, @eeicaari I need u, I need talk about it </t>
  </si>
  <si>
    <t>Tue Jun 23 14:42:48 PDT 2009</t>
  </si>
  <si>
    <t xml:space="preserve">@overthewire At least u got an invite...but I guess u have something to offer to'b I only have doc martens and dee-lite hair </t>
  </si>
  <si>
    <t>Tue Jun 23 14:42:49 PDT 2009</t>
  </si>
  <si>
    <t>gaa i am SOOOO tired! i feel like i had only 2minutes sleep....maby i did  worst sleep!!!</t>
  </si>
  <si>
    <t>Tue Jun 23 14:42:51 PDT 2009</t>
  </si>
  <si>
    <t xml:space="preserve">@veganrunningmom I like to do around 5-7 miles a day, but I got quad tendinitis so I haven't been able to for a few weeks </t>
  </si>
  <si>
    <t xml:space="preserve">@CiaoBella50 It is, I hate getting burned!  I drove 2 the Art House holding the seat belt off my shoulder so it wouldn't touch.  Ouch!  </t>
  </si>
  <si>
    <t>Tue Jun 23 14:42:52 PDT 2009</t>
  </si>
  <si>
    <t xml:space="preserve">i wish i had gay friends to shop with </t>
  </si>
  <si>
    <t>Ughh super long drive to vero beach ..  transformers 2 mebe?</t>
  </si>
  <si>
    <t>Tue Jun 23 14:42:54 PDT 2009</t>
  </si>
  <si>
    <t xml:space="preserve">I think it is sick that I just went to Facebook to check all the invites for stuff so I could update my Google calendar </t>
  </si>
  <si>
    <t>Tue Jun 23 14:42:56 PDT 2009</t>
  </si>
  <si>
    <t>Jolaing</t>
  </si>
  <si>
    <t xml:space="preserve">watched the final episodes of season 2 of Rome... Gutted to learn they are apparently not making anymore </t>
  </si>
  <si>
    <t>Tue Jun 23 14:42:57 PDT 2009</t>
  </si>
  <si>
    <t xml:space="preserve">I wish you could be here tonight, with me </t>
  </si>
  <si>
    <t xml:space="preserve">@helenthornber Just as well, otherwise it'd just give me even more reason to grump about all over the place! Sonic makes me feel old too </t>
  </si>
  <si>
    <t>StuckInTheAbyss</t>
  </si>
  <si>
    <t xml:space="preserve">My friends moved away the last of the sane people i knew living out here. </t>
  </si>
  <si>
    <t>Tue Jun 23 14:42:58 PDT 2009</t>
  </si>
  <si>
    <t>MaaikeMcFly</t>
  </si>
  <si>
    <t>i don't want to go to school tomorrow  it's so boring, but i can go by scooter, so that's already better =D</t>
  </si>
  <si>
    <t>Tue Jun 23 14:42:59 PDT 2009</t>
  </si>
  <si>
    <t>@Sexi_Lexi524 who u cooking for that ain't me  lol</t>
  </si>
  <si>
    <t>Tue Jun 23 14:43:00 PDT 2009</t>
  </si>
  <si>
    <t xml:space="preserve">@XtremeDanny Hey Cutie!!! I Know I Left My Comment!!  Still Tight About Only 2 Episodes Left... </t>
  </si>
  <si>
    <t>Tue Jun 23 14:43:01 PDT 2009</t>
  </si>
  <si>
    <t xml:space="preserve">bored ughhhh!!!! </t>
  </si>
  <si>
    <t>Tue Jun 23 14:43:06 PDT 2009</t>
  </si>
  <si>
    <t>ill  in bed, but still gotta go to uni tomorrow to present my work</t>
  </si>
  <si>
    <t>Tue Jun 23 14:43:07 PDT 2009</t>
  </si>
  <si>
    <t xml:space="preserve">@marlon_huddy yup   i know somone whos at the isle of wight working in a resturant where the royal family go! we can go anywhere tbh! </t>
  </si>
  <si>
    <t>Tue Jun 23 14:43:09 PDT 2009</t>
  </si>
  <si>
    <t>@ksantini I am on my way but i think there may be none left by the time i get there   LOL!!</t>
  </si>
  <si>
    <t>fritobandito</t>
  </si>
  <si>
    <t xml:space="preserve">only 94F. </t>
  </si>
  <si>
    <t>adrielycalixto</t>
  </si>
  <si>
    <t xml:space="preserve">Ain qe dia shatoooooo </t>
  </si>
  <si>
    <t>Tue Jun 23 14:43:10 PDT 2009</t>
  </si>
  <si>
    <t xml:space="preserve">@PaulMarino Shit sorry to see you in NYC </t>
  </si>
  <si>
    <t>Tue Jun 23 14:43:11 PDT 2009</t>
  </si>
  <si>
    <t>erinduerr</t>
  </si>
  <si>
    <t xml:space="preserve">This weather makes sitting outside not even fun... </t>
  </si>
  <si>
    <t>Tue Jun 23 14:43:12 PDT 2009</t>
  </si>
  <si>
    <t>HipChickLA</t>
  </si>
  <si>
    <t>Last night in WV   Dinner and a movie with Keeley and the happy couple!</t>
  </si>
  <si>
    <t>Tue Jun 23 14:43:13 PDT 2009</t>
  </si>
  <si>
    <t xml:space="preserve">@lizzardescobar not anymore </t>
  </si>
  <si>
    <t>Tue Jun 23 14:43:16 PDT 2009</t>
  </si>
  <si>
    <t xml:space="preserve">ghostwhisperer was very sad </t>
  </si>
  <si>
    <t>LoveliMarie</t>
  </si>
  <si>
    <t xml:space="preserve">Hand tacking on the train is really difficult without a needle  </t>
  </si>
  <si>
    <t>Tue Jun 23 14:43:17 PDT 2009</t>
  </si>
  <si>
    <t xml:space="preserve">I am so used to being with @CeraBateman all the time now that tomorrow night is going to be really hard. </t>
  </si>
  <si>
    <t xml:space="preserve">@REBELKimmay IM UP!!! IM SORRY!! my phone is busted and got no sound! </t>
  </si>
  <si>
    <t>@trinket_box  I agree ... roll on the weekend and some lazy mornings!</t>
  </si>
  <si>
    <t>Tue Jun 23 14:43:19 PDT 2009</t>
  </si>
  <si>
    <t xml:space="preserve">Why do all the good things have to come to an end? </t>
  </si>
  <si>
    <t>Tue Jun 23 14:43:20 PDT 2009</t>
  </si>
  <si>
    <t>redeyebrew</t>
  </si>
  <si>
    <t xml:space="preserve">@shaunosullivan uh oh.. remember what happen to the old lady who swallowed a fly .... </t>
  </si>
  <si>
    <t>Djminisite06</t>
  </si>
  <si>
    <t xml:space="preserve">Can get IM+ lite to load </t>
  </si>
  <si>
    <t>BornfreeNZ</t>
  </si>
  <si>
    <t xml:space="preserve">Working on a new housing development project in South Auckland. 3D images are coming out great. Should be finished today. No animation </t>
  </si>
  <si>
    <t>Tue Jun 23 14:43:22 PDT 2009</t>
  </si>
  <si>
    <t>so RF has like 3 tour dates in Ohio..but we can't manage 1 in Washington??  It makes my heart sad.</t>
  </si>
  <si>
    <t>bethroome</t>
  </si>
  <si>
    <t xml:space="preserve">@anthonyprice so sad </t>
  </si>
  <si>
    <t>Ningram18</t>
  </si>
  <si>
    <t xml:space="preserve">Food time!!! I didn't have lunch </t>
  </si>
  <si>
    <t xml:space="preserve">Stacey just played the cruel spontaneous combustion joke on me!  Damn! gonna get that fool back...no ice cream for you! </t>
  </si>
  <si>
    <t>Tue Jun 23 14:43:24 PDT 2009</t>
  </si>
  <si>
    <t xml:space="preserve">I wonder how long credits take to show up on your online banking? I have chase so who knows... </t>
  </si>
  <si>
    <t>@maydust im online now, but youre not  haha &amp;lt;3 go and check your email I just sent you a new one. &amp;lt;3</t>
  </si>
  <si>
    <t>Tue Jun 23 14:43:25 PDT 2009</t>
  </si>
  <si>
    <t xml:space="preserve">@geofffield @kyleandjackieo miss u guys! come back </t>
  </si>
  <si>
    <t xml:space="preserve">Just accidentally hit my hand on the desk. Yes, the hand that has the huge bruise on it... I felt a tear. Wow that hurt </t>
  </si>
  <si>
    <t xml:space="preserve">@atlantasymphony Oh noez...calling Star Wars fans &amp;quot;Trekkies&amp;quot; is kind of a faux pas </t>
  </si>
  <si>
    <t>Weeeee  poor girl she Is not pregnant</t>
  </si>
  <si>
    <t>@marianalizbeth aww mi mari  i hope you feel better! (: omg! a senior already! time passes by so fast! :o</t>
  </si>
  <si>
    <t>Tue Jun 23 14:43:26 PDT 2009</t>
  </si>
  <si>
    <t xml:space="preserve">Awww Titanic is over </t>
  </si>
  <si>
    <t>Tue Jun 23 14:43:27 PDT 2009</t>
  </si>
  <si>
    <t>kissingxbeats</t>
  </si>
  <si>
    <t xml:space="preserve">i cant believe i am like...the only person not seeing transformers tonight. WTF. someone come get me </t>
  </si>
  <si>
    <t>Tue Jun 23 14:43:28 PDT 2009</t>
  </si>
  <si>
    <t>navalynt</t>
  </si>
  <si>
    <t>Forgot my phone in the car   Email me if you need me, probably won't have twitter page open</t>
  </si>
  <si>
    <t>Tue Jun 23 14:43:30 PDT 2009</t>
  </si>
  <si>
    <t xml:space="preserve">Umm not confident bout that test I jus had. </t>
  </si>
  <si>
    <t>Tue Jun 23 14:43:31 PDT 2009</t>
  </si>
  <si>
    <t>Laurnicorn</t>
  </si>
  <si>
    <t>@e_m_u do you like Twilight!?  Pancake/face slapping if you say yes.</t>
  </si>
  <si>
    <t>Tue Jun 23 14:43:33 PDT 2009</t>
  </si>
  <si>
    <t xml:space="preserve">@stabotage So I read that. UUUUUUUUGHHHHHHHHHH  </t>
  </si>
  <si>
    <t>Tue Jun 23 14:43:34 PDT 2009</t>
  </si>
  <si>
    <t>krisdye</t>
  </si>
  <si>
    <t xml:space="preserve">thunderstorms and torrential rain in the south-west eh? That'll be #glasto. </t>
  </si>
  <si>
    <t>Tue Jun 23 14:43:35 PDT 2009</t>
  </si>
  <si>
    <t>emilykathrine</t>
  </si>
  <si>
    <t xml:space="preserve">new hamster. black. named ally. or alli? or allie? idk. should be named abby. </t>
  </si>
  <si>
    <t>Tue Jun 23 14:43:36 PDT 2009</t>
  </si>
  <si>
    <t>filthymind</t>
  </si>
  <si>
    <t xml:space="preserve">@ThisisDavina I was *so* hoping Angel would accidently drop the cake in the bath &amp;gt;_&amp;lt; Why am I so evil </t>
  </si>
  <si>
    <t>Tue Jun 23 14:43:37 PDT 2009</t>
  </si>
  <si>
    <t xml:space="preserve">Fuck! I burned my thumb, </t>
  </si>
  <si>
    <t>amandolin_kim</t>
  </si>
  <si>
    <t>@cecesusie CONGRATS. i want in  have fun for me and feel better. my baby cousin is sick with the same thing</t>
  </si>
  <si>
    <t>Tue Jun 23 14:43:38 PDT 2009</t>
  </si>
  <si>
    <t>@StevieHart damn....   I was really feelin some of them....wink.....</t>
  </si>
  <si>
    <t>@ohhhhsierra i knoww.  but how ironic is that - that she decided to have sex the same night her dad is killed...?</t>
  </si>
  <si>
    <t>Tue Jun 23 14:43:40 PDT 2009</t>
  </si>
  <si>
    <t xml:space="preserve">by headling I meant headline </t>
  </si>
  <si>
    <t>Tue Jun 23 14:43:41 PDT 2009</t>
  </si>
  <si>
    <t>notpatrick</t>
  </si>
  <si>
    <t>Crap! Ring issue got worse &amp;amp; fix doesn't work! Now the phone doesn't even ring and callers go straight to voice mail...  Solution anyone?</t>
  </si>
  <si>
    <t>Tue Jun 23 14:43:42 PDT 2009</t>
  </si>
  <si>
    <t xml:space="preserve">Anoyed my computers broke </t>
  </si>
  <si>
    <t>Tue Jun 23 14:43:45 PDT 2009</t>
  </si>
  <si>
    <t>RealCraigSmith</t>
  </si>
  <si>
    <t xml:space="preserve">@Soupdragonkl Well jealous about those scones </t>
  </si>
  <si>
    <t>@notmywords i know its so inviting but i dont wanna! i have to be up so early too  oopsie</t>
  </si>
  <si>
    <t>Tue Jun 23 14:43:46 PDT 2009</t>
  </si>
  <si>
    <t>@Pepperfire Aww darn it I missed you again  Have a great day tomorrow and hope to see you soon xox</t>
  </si>
  <si>
    <t>give_me_bones</t>
  </si>
  <si>
    <t xml:space="preserve">not working tonight, so i ended up eating a bit of dinner with my family, it's in the potty now, but i still feel guilty </t>
  </si>
  <si>
    <t>Tue Jun 23 14:43:47 PDT 2009</t>
  </si>
  <si>
    <t>I wanna go back to cloudcuckooland  7148629877</t>
  </si>
  <si>
    <t>Tue Jun 23 14:43:48 PDT 2009</t>
  </si>
  <si>
    <t xml:space="preserve">Okay so because i'm on my period and totally screamed at my dog. I think i just lost my summer job. </t>
  </si>
  <si>
    <t xml:space="preserve">Outside is great... Ice cream why you didn't come down my block </t>
  </si>
  <si>
    <t>@dwaynefighter sweetie have a fire on the beach! no electricity?  xx</t>
  </si>
  <si>
    <t>Tue Jun 23 14:43:50 PDT 2009</t>
  </si>
  <si>
    <t xml:space="preserve">i smell like shoe cleaner </t>
  </si>
  <si>
    <t>Tue Jun 23 14:46:42 PDT 2009</t>
  </si>
  <si>
    <t xml:space="preserve">@vishalthomas hmmm i bet it wud have helped.... </t>
  </si>
  <si>
    <t>Tue Jun 23 14:46:45 PDT 2009</t>
  </si>
  <si>
    <t>Ashleeta</t>
  </si>
  <si>
    <t xml:space="preserve">So Chris Brown gets community service for beating the SHIT out of Rihanna wow thats a slap in the face for assualt victims everywhere </t>
  </si>
  <si>
    <t>Tue Jun 23 14:46:46 PDT 2009</t>
  </si>
  <si>
    <t>angelatoone</t>
  </si>
  <si>
    <t>My bread didn't work   let's try another loaf</t>
  </si>
  <si>
    <t>Tue Jun 23 14:46:47 PDT 2009</t>
  </si>
  <si>
    <t xml:space="preserve">@Kytoo I should've been more demanding </t>
  </si>
  <si>
    <t>Tue Jun 23 14:46:48 PDT 2009</t>
  </si>
  <si>
    <t>ifwecouldlove</t>
  </si>
  <si>
    <t>Mark, you're a prick.  anddddd, i'm just getting my tonsils taken out. No biggie!</t>
  </si>
  <si>
    <t>Tue Jun 23 14:46:49 PDT 2009</t>
  </si>
  <si>
    <t>@EatAnts @CosmosGirl Not for me for a while  I'm overbooked as it is. You two go have one for me.</t>
  </si>
  <si>
    <t xml:space="preserve">Back to work today. Not sure how I'll go, still feeling sick from this cold and am waiting for the morning sickness to really kick in </t>
  </si>
  <si>
    <t>Tue Jun 23 14:46:50 PDT 2009</t>
  </si>
  <si>
    <t xml:space="preserve">@eisema huh? what's wrong with that? That's the whole idea of a social network? But I didn't </t>
  </si>
  <si>
    <t>Tinknair</t>
  </si>
  <si>
    <t>@LADYRUMDRIK it's the swine..... lol  im sorry ur not feeling good mamash!</t>
  </si>
  <si>
    <t>Tue Jun 23 14:46:51 PDT 2009</t>
  </si>
  <si>
    <t>@BreaksDiva  I miss you too</t>
  </si>
  <si>
    <t>Tue Jun 23 14:46:52 PDT 2009</t>
  </si>
  <si>
    <t>Jess5319</t>
  </si>
  <si>
    <t xml:space="preserve">Full belly from taste panel: jerk chicken, meatballs, apple-pear sauce, scalloped mash potat, brisket sandwich, &amp;amp; more. No dinner for me </t>
  </si>
  <si>
    <t>Tue Jun 23 14:46:54 PDT 2009</t>
  </si>
  <si>
    <t>rhonda416</t>
  </si>
  <si>
    <t xml:space="preserve">Battery is dying-no charger-another hour before leaving </t>
  </si>
  <si>
    <t>sciggles</t>
  </si>
  <si>
    <t xml:space="preserve">JPOD is as funny as the book, but I had managed to remove the placenta lasagna from my sub-conscious, now that babys back with avengence </t>
  </si>
  <si>
    <t>@rainnwilson I lied with the link  http://is.gd/1aZki</t>
  </si>
  <si>
    <t>Tue Jun 23 14:46:55 PDT 2009</t>
  </si>
  <si>
    <t xml:space="preserve">hahaah oh poor noirin. first sree, now angel and lisa </t>
  </si>
  <si>
    <t>LauraJoMakeUp</t>
  </si>
  <si>
    <t xml:space="preserve">...I'm so tired... </t>
  </si>
  <si>
    <t>Tue Jun 23 14:46:56 PDT 2009</t>
  </si>
  <si>
    <t>critical response paper due in 1 hour. :o not a good day to forget something like this  #fb</t>
  </si>
  <si>
    <t>Tue Jun 23 14:46:59 PDT 2009</t>
  </si>
  <si>
    <t>DruidAeon</t>
  </si>
  <si>
    <t xml:space="preserve">I am no fan of cheap people. I have a family sitting at my bar that apparently thinks its ok to bring their own food to a restaraunt. </t>
  </si>
  <si>
    <t>Tue Jun 23 14:47:01 PDT 2009</t>
  </si>
  <si>
    <t>parafly87</t>
  </si>
  <si>
    <t>So sad I couldn't get into the Incubus show last night  Looking forward to July 13th tho! Incubus is the best live music I've ever heard!</t>
  </si>
  <si>
    <t>Tue Jun 23 14:47:02 PDT 2009</t>
  </si>
  <si>
    <t>Hanananakins</t>
  </si>
  <si>
    <t xml:space="preserve">is soo hot. </t>
  </si>
  <si>
    <t>Tue Jun 23 14:47:03 PDT 2009</t>
  </si>
  <si>
    <t>mtodd</t>
  </si>
  <si>
    <t xml:space="preserve">Very disappointed that my MP3s from The Bedside Drama A Petite Tragedy album end prematurely, skipping to next track, randomly. </t>
  </si>
  <si>
    <t>Tue Jun 23 14:47:04 PDT 2009</t>
  </si>
  <si>
    <t xml:space="preserve">It's so hot and I've still got hours and hours of piano </t>
  </si>
  <si>
    <t>KahniWho</t>
  </si>
  <si>
    <t>@itschristablack ahh your soo lucky ! i want a massage  lol : D</t>
  </si>
  <si>
    <t xml:space="preserve">Enjoying Dayton and really wishing that I didn't have to keep studying. </t>
  </si>
  <si>
    <t>today was my last day of classes yey , now just have tests  I study all day for my portuguese test ; and I had my oral test in english..</t>
  </si>
  <si>
    <t>Tue Jun 23 14:47:06 PDT 2009</t>
  </si>
  <si>
    <t>louisetse</t>
  </si>
  <si>
    <t xml:space="preserve">guitar = painful fingers </t>
  </si>
  <si>
    <t>Tue Jun 23 14:47:08 PDT 2009</t>
  </si>
  <si>
    <t xml:space="preserve">Skipping out on dinner with girlfriends family. I'm not feeling too hot. </t>
  </si>
  <si>
    <t xml:space="preserve">Got tomorrow off work. Not for nice reason. Funeral. </t>
  </si>
  <si>
    <t>Tue Jun 23 14:47:09 PDT 2009</t>
  </si>
  <si>
    <t xml:space="preserve">@apatheticzodiac lol its the lake in pleasanton they tricked me </t>
  </si>
  <si>
    <t>Sup3rStargj</t>
  </si>
  <si>
    <t>Tue Jun 23 14:47:10 PDT 2009</t>
  </si>
  <si>
    <t xml:space="preserve">i'm sick of cleaning! but my room is the last thing &amp;amp; will probably take me the longest. </t>
  </si>
  <si>
    <t>Tue Jun 23 14:47:11 PDT 2009</t>
  </si>
  <si>
    <t xml:space="preserve">is back in the states... I miss Dublin </t>
  </si>
  <si>
    <t>Tue Jun 23 14:47:12 PDT 2009</t>
  </si>
  <si>
    <t>missclarissaann</t>
  </si>
  <si>
    <t xml:space="preserve">Why are you chasing me today insecurity? Im tired of running. </t>
  </si>
  <si>
    <t>Tue Jun 23 14:47:13 PDT 2009</t>
  </si>
  <si>
    <t>kellumstephens</t>
  </si>
  <si>
    <t xml:space="preserve">@congal15 thanks for the encouragement... i need it... im really sick of this audit crap... and UT passing rates are lowest for audit </t>
  </si>
  <si>
    <t>Tue Jun 23 14:47:16 PDT 2009</t>
  </si>
  <si>
    <t>lukeyyyo</t>
  </si>
  <si>
    <t>I'm sick of Iran being a trending topic :/ I always think it says iron man and I'm like 'I can talk aboutt this' but no  stupid twitter xo</t>
  </si>
  <si>
    <t>Tue Jun 23 14:47:17 PDT 2009</t>
  </si>
  <si>
    <t xml:space="preserve">Should I go into school tomorow or not?! Grr I thought I left, now im going back? this seriously isnt what I want </t>
  </si>
  <si>
    <t>I got sunburned again!  lol...13 days till my bday DD</t>
  </si>
  <si>
    <t>Tue Jun 23 14:47:18 PDT 2009</t>
  </si>
  <si>
    <t>khollmann</t>
  </si>
  <si>
    <t xml:space="preserve">Not so sure I like twitter. </t>
  </si>
  <si>
    <t>Tue Jun 23 14:47:20 PDT 2009</t>
  </si>
  <si>
    <t>RingyDingDing</t>
  </si>
  <si>
    <t xml:space="preserve">Im trying to stay awake at work. listening to this girl complain about her life Uhhgg. she talks to much. and my boss is here too. great! </t>
  </si>
  <si>
    <t>Tue Jun 23 14:47:23 PDT 2009</t>
  </si>
  <si>
    <t xml:space="preserve">SIL is now having a C section </t>
  </si>
  <si>
    <t>Tue Jun 23 14:47:24 PDT 2009</t>
  </si>
  <si>
    <t>@beth1988 really?!?! No tickets  ?</t>
  </si>
  <si>
    <t>@steph62289  i'm going to miss you too  you haveee to come visit ..pleaseeeee</t>
  </si>
  <si>
    <t>Tue Jun 23 14:47:26 PDT 2009</t>
  </si>
  <si>
    <t xml:space="preserve">@car_manp but it cant be i just found my paperrr </t>
  </si>
  <si>
    <t>Tue Jun 23 14:47:27 PDT 2009</t>
  </si>
  <si>
    <t xml:space="preserve">@NuclearNoah Fallout 3 is a single player RPG only, no multipler I am afraid, so you are not missing anything. Sorry </t>
  </si>
  <si>
    <t xml:space="preserve">@carasperry omg I know u will understand how freaky... Was wokin on my bike last night n a huge roach flew outta nowhere n HIT me ahhhhh </t>
  </si>
  <si>
    <t>Tue Jun 23 14:47:28 PDT 2009</t>
  </si>
  <si>
    <t xml:space="preserve">@_x_Donna_x_ ah im going to have enrique stuck in my head tonight lol . that songs amazing. i hope he adds more tour dates like he said </t>
  </si>
  <si>
    <t>@DickeryUnlmtd  I hope you feel better, sis</t>
  </si>
  <si>
    <t>Tue Jun 23 14:47:29 PDT 2009</t>
  </si>
  <si>
    <t>lovelala</t>
  </si>
  <si>
    <t>Just dropped mommy off to the airport... I miss her already...  http://myloc.me/5guF</t>
  </si>
  <si>
    <t>purplechloe</t>
  </si>
  <si>
    <t xml:space="preserve">damned if I do...damned if I dont...i have no luck with commuting </t>
  </si>
  <si>
    <t>Tue Jun 23 14:47:30 PDT 2009</t>
  </si>
  <si>
    <t>Gah! Just remember I have to go to work tomorrow  Woohoo!! It's my LAST day until September   ;-)</t>
  </si>
  <si>
    <t>Tue Jun 23 14:47:31 PDT 2009</t>
  </si>
  <si>
    <t xml:space="preserve">@fourtheye sigh I wish I was going </t>
  </si>
  <si>
    <t>Tue Jun 23 14:47:32 PDT 2009</t>
  </si>
  <si>
    <t>@quantumelody  Somebody needs a fact-checker with better googlemancy skills.</t>
  </si>
  <si>
    <t>ItsEmilyBurton</t>
  </si>
  <si>
    <t xml:space="preserve">Been at the beach all day, my shoulders r burnt &amp;amp; hurt </t>
  </si>
  <si>
    <t>Tue Jun 23 14:47:33 PDT 2009</t>
  </si>
  <si>
    <t>_glitter_x</t>
  </si>
  <si>
    <t xml:space="preserve">bye (: i'm away ... x  oh &amp;amp; btw superdry hoodies don't make you look manly </t>
  </si>
  <si>
    <t>Tue Jun 23 14:47:34 PDT 2009</t>
  </si>
  <si>
    <t xml:space="preserve">#squarespace please give me an iPhone </t>
  </si>
  <si>
    <t>Tue Jun 23 14:47:36 PDT 2009</t>
  </si>
  <si>
    <t xml:space="preserve">@REALTINGDIS check my lil dirty blog when u have some free time too! http://thatxxxshit.blogspot.com i need to update more often </t>
  </si>
  <si>
    <t>Tue Jun 23 14:47:39 PDT 2009</t>
  </si>
  <si>
    <t>grfield</t>
  </si>
  <si>
    <t xml:space="preserve">Off to bed now - up at 05:30 again tomorrow </t>
  </si>
  <si>
    <t>AlviraCutey</t>
  </si>
  <si>
    <t>triciacommathe</t>
  </si>
  <si>
    <t xml:space="preserve">@fabeltier i loooove you! And i hope you feel better. I'd make you soup. </t>
  </si>
  <si>
    <t>KickinKelly28</t>
  </si>
  <si>
    <t>@b0ysandguitars PLAY WITH ME!!! im gonna be so lonely  lol</t>
  </si>
  <si>
    <t>Tue Jun 23 14:47:41 PDT 2009</t>
  </si>
  <si>
    <t>xlohox</t>
  </si>
  <si>
    <t xml:space="preserve">i love how only @nhaj appreciates my efforts </t>
  </si>
  <si>
    <t>Tue Jun 23 14:47:42 PDT 2009</t>
  </si>
  <si>
    <t>HardKormysteria</t>
  </si>
  <si>
    <t xml:space="preserve">Ed McMahon seemed like a sweet guy.  </t>
  </si>
  <si>
    <t>Tue Jun 23 14:47:44 PDT 2009</t>
  </si>
  <si>
    <t xml:space="preserve">taking a hiatus from my blog..in pther words i dont have internet for the next 2/3 days..thats y i havent got to review CiCi's new video </t>
  </si>
  <si>
    <t>Tue Jun 23 14:47:49 PDT 2009</t>
  </si>
  <si>
    <t>jrlepagejr</t>
  </si>
  <si>
    <t xml:space="preserve">Wishing my wife could find a job in the Knox Co. School system. She has a M.Ed. in school library media. No luck so far. </t>
  </si>
  <si>
    <t>Tue Jun 23 14:47:50 PDT 2009</t>
  </si>
  <si>
    <t xml:space="preserve">I was talking to some guy for like 30 seconds outside of my classroom before i realised he had headphones in and couldn't hear me </t>
  </si>
  <si>
    <t>Tue Jun 23 14:47:51 PDT 2009</t>
  </si>
  <si>
    <t>helenvictoria</t>
  </si>
  <si>
    <t xml:space="preserve">he's not </t>
  </si>
  <si>
    <t>Tue Jun 23 14:47:53 PDT 2009</t>
  </si>
  <si>
    <t>candyree</t>
  </si>
  <si>
    <t xml:space="preserve">Still driving around since noon </t>
  </si>
  <si>
    <t>Tue Jun 23 14:48:33 PDT 2009</t>
  </si>
  <si>
    <t>lanilynne</t>
  </si>
  <si>
    <t xml:space="preserve">i feel kind of bad for perez hilton... i know he can be rude, but people are saying really terrible and homophobic things about him </t>
  </si>
  <si>
    <t>Tue Jun 23 14:48:35 PDT 2009</t>
  </si>
  <si>
    <t>@DarkUFO  I would have actually wanted to go back to Disneyland if they were</t>
  </si>
  <si>
    <t>Tue Jun 23 14:48:38 PDT 2009</t>
  </si>
  <si>
    <t xml:space="preserve">@wendilynnmakeup I hope it does well after what happened with Pushing Daisies. </t>
  </si>
  <si>
    <t xml:space="preserve">boo, phone line is broken so no internet   At least Mum's is still working </t>
  </si>
  <si>
    <t>Tue Jun 23 14:48:41 PDT 2009</t>
  </si>
  <si>
    <t xml:space="preserve">@kateEkelly , have a great time at grad! wish i could come!! </t>
  </si>
  <si>
    <t>Rebecca90</t>
  </si>
  <si>
    <t xml:space="preserve">aaargh, i wish i could go to the Giant's game and watch Timmy pitch tonight </t>
  </si>
  <si>
    <t>Tue Jun 23 14:48:42 PDT 2009</t>
  </si>
  <si>
    <t>waronhate</t>
  </si>
  <si>
    <t>@veroflraptor i dont remember  samsung?</t>
  </si>
  <si>
    <t>Tue Jun 23 14:48:43 PDT 2009</t>
  </si>
  <si>
    <t>I think Jeremie wants me to get a job.    I'm not sure why he doesn't like having a stay at home wife.</t>
  </si>
  <si>
    <t>Tue Jun 23 14:48:44 PDT 2009</t>
  </si>
  <si>
    <t>@jodifuckinrocks I'ma try get too bub &amp;gt;.&amp;lt; I feel like crap  I'm trying.. later</t>
  </si>
  <si>
    <t>Tue Jun 23 14:48:46 PDT 2009</t>
  </si>
  <si>
    <t>VTmikey</t>
  </si>
  <si>
    <t xml:space="preserve">could be in for a long summer if his luck doesn't turn out </t>
  </si>
  <si>
    <t>Tue Jun 23 14:48:48 PDT 2009</t>
  </si>
  <si>
    <t xml:space="preserve">@lisssahh WHY </t>
  </si>
  <si>
    <t>Tue Jun 23 14:48:49 PDT 2009</t>
  </si>
  <si>
    <t xml:space="preserve">@ohrebecca i want to go to beach with you! the commute is a little too much </t>
  </si>
  <si>
    <t>Tue Jun 23 14:48:50 PDT 2009</t>
  </si>
  <si>
    <t>sarahkinally</t>
  </si>
  <si>
    <t>@ThisisDavina  I'm not in my 40's but I still wanna be in your band I have the inappropriate clothing down I do Mutton far to well!!!</t>
  </si>
  <si>
    <t>Tue Jun 23 14:48:52 PDT 2009</t>
  </si>
  <si>
    <t>Perry78</t>
  </si>
  <si>
    <t xml:space="preserve">Dad's in the operating room right now...hope all goes well </t>
  </si>
  <si>
    <t>NYCCntryGrl</t>
  </si>
  <si>
    <t>î?‹î?‹It looks like rain again  î„ˆî?‹î?‹</t>
  </si>
  <si>
    <t xml:space="preserve">@amethystirene; my family is very protective and wont let me go anywhere myself </t>
  </si>
  <si>
    <t>Tue Jun 23 14:48:53 PDT 2009</t>
  </si>
  <si>
    <t xml:space="preserve">@petewentz please shave. Your picture scares me </t>
  </si>
  <si>
    <t>peeme</t>
  </si>
  <si>
    <t xml:space="preserve">exausto!   </t>
  </si>
  <si>
    <t>Smasho</t>
  </si>
  <si>
    <t xml:space="preserve">@chelseanico sending out international sympathy to you, i'd be completely devastated if anything happened to my dog </t>
  </si>
  <si>
    <t>Tue Jun 23 14:48:55 PDT 2009</t>
  </si>
  <si>
    <t>jillian1031</t>
  </si>
  <si>
    <t xml:space="preserve">Can't wait to get outta work but has nothing fun to do </t>
  </si>
  <si>
    <t>Tue Jun 23 14:48:56 PDT 2009</t>
  </si>
  <si>
    <t>_amycakes</t>
  </si>
  <si>
    <t xml:space="preserve">I love summer, but this 85 degree business is killing me. That's why I live in Buffalo! I don't really like it above 70 </t>
  </si>
  <si>
    <t>Tue Jun 23 14:48:57 PDT 2009</t>
  </si>
  <si>
    <t>_paigee</t>
  </si>
  <si>
    <t>I have a bite  I told my mum i had relentless and she though it was alchohol ROFL. I left the 58% sugar bit out. @Miyaa23 your mum ftw ...</t>
  </si>
  <si>
    <t>Tue Jun 23 14:48:58 PDT 2009</t>
  </si>
  <si>
    <t xml:space="preserve">@yay4bnl WOO *balloons confetti streamers* I remember the 2nd cruise when I was OK with bikinis. </t>
  </si>
  <si>
    <t>might watch a dvd, got school tomorrow  getting up early ... :/ only half day though x</t>
  </si>
  <si>
    <t>Tue Jun 23 14:48:59 PDT 2009</t>
  </si>
  <si>
    <t>Mpz30</t>
  </si>
  <si>
    <t xml:space="preserve">First day of fasting for my grandma, I'm so hungry lol n I have to rake my kids to go eat lol.. Really hard! Now were at the doctors </t>
  </si>
  <si>
    <t>Tue Jun 23 14:49:00 PDT 2009</t>
  </si>
  <si>
    <t>TheRealSoxy</t>
  </si>
  <si>
    <t xml:space="preserve">@MatthewHLeach As a Mets fan it's my undying shame that Mets fans do the wave EVERY game, last night i was in the section that started it </t>
  </si>
  <si>
    <t>cralic</t>
  </si>
  <si>
    <t xml:space="preserve">Left my phone in Brittney's car.. </t>
  </si>
  <si>
    <t>Tue Jun 23 14:49:02 PDT 2009</t>
  </si>
  <si>
    <t>I don't wanna be 19  scarey. I wanna freeze time at the 27th. I'm gonna have get soooo fucken drunk.</t>
  </si>
  <si>
    <t>Tue Jun 23 14:49:03 PDT 2009</t>
  </si>
  <si>
    <t>I have school tomorrow  ... Good night!</t>
  </si>
  <si>
    <t>Tue Jun 23 14:49:08 PDT 2009</t>
  </si>
  <si>
    <t>@Cadistra nu    *goes to get water bottle right away*</t>
  </si>
  <si>
    <t>Tue Jun 23 14:49:09 PDT 2009</t>
  </si>
  <si>
    <t xml:space="preserve">@fmmbCuriosa lol, they're too much of a match to me. I'm so tired </t>
  </si>
  <si>
    <t>Tue Jun 23 14:49:10 PDT 2009</t>
  </si>
  <si>
    <t>@fryfan20  I am not sure a compliment was being said to me today, or not, and its REALLY annoying the hell out of me.</t>
  </si>
  <si>
    <t>shalaluv</t>
  </si>
  <si>
    <t>Just came from work had a long day  !</t>
  </si>
  <si>
    <t>Tue Jun 23 14:49:11 PDT 2009</t>
  </si>
  <si>
    <t>Tue Jun 23 14:49:12 PDT 2009</t>
  </si>
  <si>
    <t xml:space="preserve">am in a bikini e-shopping nightmare! </t>
  </si>
  <si>
    <t xml:space="preserve">@maria_lovsya boo, what a dirty trick </t>
  </si>
  <si>
    <t>Tue Jun 23 14:49:14 PDT 2009</t>
  </si>
  <si>
    <t xml:space="preserve">facebook is being a douche right now. </t>
  </si>
  <si>
    <t>Tue Jun 23 14:49:15 PDT 2009</t>
  </si>
  <si>
    <t>tummy hurts  everytime I wake up I get a tummy ache for like 5 minutes...is that odd?</t>
  </si>
  <si>
    <t>santacleopatra</t>
  </si>
  <si>
    <t xml:space="preserve">it's awesome when everybody cancels our plans at the last minute </t>
  </si>
  <si>
    <t>Tue Jun 23 14:49:16 PDT 2009</t>
  </si>
  <si>
    <t>@jodifuckinrocks I'ma try quit too bub &amp;gt;.&amp;lt; I feel like crap  I'm trying.. later</t>
  </si>
  <si>
    <t>Tue Jun 23 14:49:21 PDT 2009</t>
  </si>
  <si>
    <t>alim26</t>
  </si>
  <si>
    <t xml:space="preserve">i aim to please...tequila on the other hand does not....sad but true </t>
  </si>
  <si>
    <t>Tue Jun 23 14:49:25 PDT 2009</t>
  </si>
  <si>
    <t xml:space="preserve">@_Janet_ I feel bad that I made you change your mind though. </t>
  </si>
  <si>
    <t>Tue Jun 23 14:49:26 PDT 2009</t>
  </si>
  <si>
    <t xml:space="preserve">@HSBSuzanne Never mind. Twitter shortens it automatically. </t>
  </si>
  <si>
    <t>Tue Jun 23 14:49:27 PDT 2009</t>
  </si>
  <si>
    <t>V tired and am missing @timdeville , lion-o and betty  when did I turn into such a homebody?!</t>
  </si>
  <si>
    <t xml:space="preserve">@PepperMonster Ohhhh!  Where did you hear that?  I am so behind on gossip  </t>
  </si>
  <si>
    <t>Tue Jun 23 14:49:28 PDT 2009</t>
  </si>
  <si>
    <t>marieeve</t>
  </si>
  <si>
    <t>happy st-jean to all my fellow Quebecers! I can't party though, I'm working tomorrow morning  But drink for me!</t>
  </si>
  <si>
    <t>Tue Jun 23 14:49:29 PDT 2009</t>
  </si>
  <si>
    <t xml:space="preserve">My sister hates me. </t>
  </si>
  <si>
    <t>Tue Jun 23 14:49:32 PDT 2009</t>
  </si>
  <si>
    <t>redsoxg</t>
  </si>
  <si>
    <t xml:space="preserve">@modernnostalgia I'd go but I work </t>
  </si>
  <si>
    <t xml:space="preserve">I wish I had got to meet my mums mum </t>
  </si>
  <si>
    <t>Tue Jun 23 14:49:33 PDT 2009</t>
  </si>
  <si>
    <t xml:space="preserve">seriously ... it's still ONLY tuesday?  </t>
  </si>
  <si>
    <t>Tue Jun 23 14:49:35 PDT 2009</t>
  </si>
  <si>
    <t>xx_shellie_xx</t>
  </si>
  <si>
    <t xml:space="preserve">uh not a fan of twitter what the hell is it about </t>
  </si>
  <si>
    <t xml:space="preserve">@faintstarlite doesn't it make you want to cry? </t>
  </si>
  <si>
    <t>Tue Jun 23 14:49:37 PDT 2009</t>
  </si>
  <si>
    <t>@DrChErryT  ull be ok baby!!! I'm here for u just like ur here for me!! Love u</t>
  </si>
  <si>
    <t xml:space="preserve">Bummed, ordered my sis a cute outfit for her b'day online and it's way to big. </t>
  </si>
  <si>
    <t>Back home  wish i coulda gotten a dress but hubby was going to harm himself if i drug it out ne longer</t>
  </si>
  <si>
    <t>Tue Jun 23 14:49:38 PDT 2009</t>
  </si>
  <si>
    <t>Juicylover1</t>
  </si>
  <si>
    <t xml:space="preserve">Laying on the boat having a blast gotta go home tomorrow </t>
  </si>
  <si>
    <t>Tue Jun 23 14:49:40 PDT 2009</t>
  </si>
  <si>
    <t xml:space="preserve">@enistar i do remember apologizing at first  i  know i get carried away with the punchin... TE ODIO TAMBIEN! </t>
  </si>
  <si>
    <t>Tue Jun 23 14:49:41 PDT 2009</t>
  </si>
  <si>
    <t xml:space="preserve">@PreciousLili I didn't see you on there... </t>
  </si>
  <si>
    <t>Tue Jun 23 14:49:43 PDT 2009</t>
  </si>
  <si>
    <t xml:space="preserve">@iainplaysdrums Jason McGill lad, started in stream with him, and worked with him for a few months, sound guy, was found dead today </t>
  </si>
  <si>
    <t>Tue Jun 23 14:49:44 PDT 2009</t>
  </si>
  <si>
    <t>erinanastasia</t>
  </si>
  <si>
    <t xml:space="preserve">How the Heck do you get rid of the hiccups!? I think i'm broken </t>
  </si>
  <si>
    <t>Tue Jun 23 14:49:45 PDT 2009</t>
  </si>
  <si>
    <t xml:space="preserve">i wish i had someone to go to the movies with </t>
  </si>
  <si>
    <t>Tue Jun 23 14:49:47 PDT 2009</t>
  </si>
  <si>
    <t>kickeyhickey</t>
  </si>
  <si>
    <t xml:space="preserve">@JThaiTea I woke up with a pulled muscle in my neck and now I can't move </t>
  </si>
  <si>
    <t>Tue Jun 23 14:49:48 PDT 2009</t>
  </si>
  <si>
    <t xml:space="preserve">I'm back! - temporarily anyway, pc drive died - have a temp substitute &amp;amp; dont know if own one can be saved </t>
  </si>
  <si>
    <t xml:space="preserve">@raaawrrocher that just happened to me </t>
  </si>
  <si>
    <t>taunibauni</t>
  </si>
  <si>
    <t>Tell me about it @neilaquin0  Eating pizza hut with the cousins then shopping for a new bag cuz mine is falling apart hahaha</t>
  </si>
  <si>
    <t>Tue Jun 23 14:49:50 PDT 2009</t>
  </si>
  <si>
    <t xml:space="preserve">@Hayley_orourke   I miss you, i didn't even get to say goodbye </t>
  </si>
  <si>
    <t>damianjr</t>
  </si>
  <si>
    <t xml:space="preserve">Currently annoyed that as a licence fee payer I can't access iplayer when abroad, ie, forgot to download stuff before I left </t>
  </si>
  <si>
    <t>Tue Jun 23 14:49:52 PDT 2009</t>
  </si>
  <si>
    <t xml:space="preserve">@nwoidaho I do. Next time I'm on my computer I'll get you his email address and stuff. I know, it's really freakin sad </t>
  </si>
  <si>
    <t>Tue Jun 23 14:49:56 PDT 2009</t>
  </si>
  <si>
    <t>catlint</t>
  </si>
  <si>
    <t xml:space="preserve">owieee  Gage is sleeping now...im lonely </t>
  </si>
  <si>
    <t>Tue Jun 23 14:49:58 PDT 2009</t>
  </si>
  <si>
    <t xml:space="preserve">I just spilt coffee down my shirt </t>
  </si>
  <si>
    <t xml:space="preserve">In other news...Rob Pattinson is no longer single... I'm devastated </t>
  </si>
  <si>
    <t>Tue Jun 23 14:53:15 PDT 2009</t>
  </si>
  <si>
    <t>@BT  What a sad story  so touching! have a safe trip!</t>
  </si>
  <si>
    <t>sandhoo</t>
  </si>
  <si>
    <t xml:space="preserve">@_jkd stfu lol i miss ur meanness...no1 is mean 2 me here. </t>
  </si>
  <si>
    <t>M1KEYY</t>
  </si>
  <si>
    <t xml:space="preserve">Why are some ppl so small minded.... My hair hurts </t>
  </si>
  <si>
    <t>@riskRECord They're not on this date either  (nor are flogging molly or authority zero :&amp;lt;) But it'll be a blast! Thanks!</t>
  </si>
  <si>
    <t>Tue Jun 23 14:53:16 PDT 2009</t>
  </si>
  <si>
    <t xml:space="preserve">@jelenap  OMG, IT WAS THE TARGET ON DE SOTO.  F*CCCKKKKK!!! So dam close yet so far haha </t>
  </si>
  <si>
    <t xml:space="preserve">@MzRina512 girl YESSS i wana show these to you too. The long one u wrote in the yr book ALWAYS makes me cry </t>
  </si>
  <si>
    <t>Tue Jun 23 14:53:18 PDT 2009</t>
  </si>
  <si>
    <t>jackie2080</t>
  </si>
  <si>
    <t xml:space="preserve">@sct0606 i see u dont have time for me today   </t>
  </si>
  <si>
    <t xml:space="preserve">damnit i dropped another cheeto </t>
  </si>
  <si>
    <t>trishorgis</t>
  </si>
  <si>
    <t xml:space="preserve">@kaylajrobertson I don't think I will b able 2... Sry </t>
  </si>
  <si>
    <t>Tue Jun 23 14:53:19 PDT 2009</t>
  </si>
  <si>
    <t>smyleefaces</t>
  </si>
  <si>
    <t>Gonna go drop off the animals at the vet  SHOTS! AAH!</t>
  </si>
  <si>
    <t>Tue Jun 23 14:53:20 PDT 2009</t>
  </si>
  <si>
    <t>HighPostBrotha</t>
  </si>
  <si>
    <t xml:space="preserve">Wish I never had that Baskin Robbins Brownie Sundae... I feel fat </t>
  </si>
  <si>
    <t>Tue Jun 23 14:53:24 PDT 2009</t>
  </si>
  <si>
    <t>man my abs are STILL hurtn  hopefully they a bit better before I hit the gym up @ 7</t>
  </si>
  <si>
    <t>Tue Jun 23 14:53:26 PDT 2009</t>
  </si>
  <si>
    <t>@_SarahInParis_ EVIL!!!!!   Sure...just rub it in...</t>
  </si>
  <si>
    <t>Tue Jun 23 14:53:27 PDT 2009</t>
  </si>
  <si>
    <t>adinatron</t>
  </si>
  <si>
    <t xml:space="preserve">I've been defeated by InDesign. </t>
  </si>
  <si>
    <t>Tue Jun 23 14:53:30 PDT 2009</t>
  </si>
  <si>
    <t>@BT What a beautiful deer.  Excellent photo and heartbreaking at the same time. you are a kind soul sir</t>
  </si>
  <si>
    <t>Tue Jun 23 14:53:31 PDT 2009</t>
  </si>
  <si>
    <t>RitaLovesDraw</t>
  </si>
  <si>
    <t xml:space="preserve">Crap, youtube is down for maintenance </t>
  </si>
  <si>
    <t xml:space="preserve">Ugh, i have to get up a five something on thursday </t>
  </si>
  <si>
    <t>Tue Jun 23 14:53:34 PDT 2009</t>
  </si>
  <si>
    <t>freakingepic</t>
  </si>
  <si>
    <t xml:space="preserve">Gah coming to school today... still feel like crap </t>
  </si>
  <si>
    <t xml:space="preserve">@FoneArena I have lost my Leather Pouch which comes with box. I am not able to find any crystal cover over the net too.Please Help </t>
  </si>
  <si>
    <t xml:space="preserve">i just watched the jon &amp;amp; kate episode from last night and i want to cry </t>
  </si>
  <si>
    <t xml:space="preserve">@zacsanford  I don't know why anyone would dream of remaking LTROI. It makes me sad just thinking about it. </t>
  </si>
  <si>
    <t>Tue Jun 23 14:53:37 PDT 2009</t>
  </si>
  <si>
    <t xml:space="preserve">i wanna go home !  </t>
  </si>
  <si>
    <t xml:space="preserve">sad about jon and Kate </t>
  </si>
  <si>
    <t xml:space="preserve">Laying on my floor crying. Not really sure what's going on right now </t>
  </si>
  <si>
    <t>Tue Jun 23 14:53:38 PDT 2009</t>
  </si>
  <si>
    <t>EmmyEightlegs</t>
  </si>
  <si>
    <t xml:space="preserve">Looking at the eagles outside, I don't wanna get attacked by them today </t>
  </si>
  <si>
    <t>Tue Jun 23 14:53:39 PDT 2009</t>
  </si>
  <si>
    <t>lizisafattie</t>
  </si>
  <si>
    <t>todays my day off and I totally wasted it!  minnies sniffing me and I want jamba juice! k halo time! ;)</t>
  </si>
  <si>
    <t>Tue Jun 23 14:53:40 PDT 2009</t>
  </si>
  <si>
    <t xml:space="preserve">@FUCKSandraRose oh snapp lol thank you. can't wait to her ass get on .. but real talk her pic making me wanna throw up </t>
  </si>
  <si>
    <t>Tue Jun 23 14:53:41 PDT 2009</t>
  </si>
  <si>
    <t>PsychicTrainer</t>
  </si>
  <si>
    <t xml:space="preserve">@_Falkner_ Wow, you're really going crazy with this evolving everyone thing. Take it easy, you're gonna work them to death! </t>
  </si>
  <si>
    <t>Tue Jun 23 14:53:43 PDT 2009</t>
  </si>
  <si>
    <t xml:space="preserve">@farrier03 Oh the joys of working in a law office. I definitely don't miss it. Sorry </t>
  </si>
  <si>
    <t>bitsysinger</t>
  </si>
  <si>
    <t xml:space="preserve">@mrpy13 Both of us assumed the other had them. I considered grabbing mine as I shut the door. As soon as it was closed, twas too late. </t>
  </si>
  <si>
    <t>Tue Jun 23 14:53:44 PDT 2009</t>
  </si>
  <si>
    <t>Spencer46</t>
  </si>
  <si>
    <t xml:space="preserve">@LauraJ1988 watching the bloke with the pole in his eye.nice </t>
  </si>
  <si>
    <t>I think I'm coming down with something  *sniff*</t>
  </si>
  <si>
    <t>Tue Jun 23 14:53:46 PDT 2009</t>
  </si>
  <si>
    <t>i really want @ddlovato to tour here soon  i would love to go see her again half an hour wasnt enough!</t>
  </si>
  <si>
    <t>Tue Jun 23 14:53:49 PDT 2009</t>
  </si>
  <si>
    <t xml:space="preserve">The baby cat keeps sniffing me suspiciously. I think she wants to poo on me </t>
  </si>
  <si>
    <t>Tue Jun 23 14:53:50 PDT 2009</t>
  </si>
  <si>
    <t>dcm4che</t>
  </si>
  <si>
    <t xml:space="preserve">Trying to deal with crazy GE private tags today.  </t>
  </si>
  <si>
    <t>Tue Jun 23 14:53:56 PDT 2009</t>
  </si>
  <si>
    <t>owwwww  going to bed now</t>
  </si>
  <si>
    <t>Tue Jun 23 14:53:58 PDT 2009</t>
  </si>
  <si>
    <t>libiacarolina</t>
  </si>
  <si>
    <t xml:space="preserve">@piris how come?  </t>
  </si>
  <si>
    <t>TheSweetestPart</t>
  </si>
  <si>
    <t xml:space="preserve">omg. Ed McMahon is dead </t>
  </si>
  <si>
    <t>Tue Jun 23 14:54:01 PDT 2009</t>
  </si>
  <si>
    <t>@Nikki_Richi I wish  I see if from my window great day for the beach !</t>
  </si>
  <si>
    <t>@dreamgirl_amil don't laff  but that was odeeeeeeee funny</t>
  </si>
  <si>
    <t>Tue Jun 23 14:54:03 PDT 2009</t>
  </si>
  <si>
    <t xml:space="preserve">@LittleFletcher Make the most of the time you spend together! I'm moving to France for 6yrs and leaving my beloved boyfriend Karl behind </t>
  </si>
  <si>
    <t>Tue Jun 23 14:54:05 PDT 2009</t>
  </si>
  <si>
    <t xml:space="preserve">mooved out of my belfast house today...end of an era </t>
  </si>
  <si>
    <t>Tue Jun 23 14:54:06 PDT 2009</t>
  </si>
  <si>
    <t xml:space="preserve">Can someone make me dinner??????????????? paw--lease </t>
  </si>
  <si>
    <t>Tue Jun 23 14:54:07 PDT 2009</t>
  </si>
  <si>
    <t>drew5marilyn</t>
  </si>
  <si>
    <t>Is trying to keep out of this Texas heat  yuck!...</t>
  </si>
  <si>
    <t>isa1990</t>
  </si>
  <si>
    <t>Baby keep my heart beat' beat' beating  Kevin bard &amp;lt;3</t>
  </si>
  <si>
    <t>DJLANGLEYY</t>
  </si>
  <si>
    <t>Sitting in my boxers doing some last minute revison for science!  I'm so gonna fuck up this exam! (n)</t>
  </si>
  <si>
    <t>@drumsnotdead Oh i seee  i feel really sorry for you &amp;lt;3 why don't they do some kind of all-in-one drug ahaha gawwwd x)</t>
  </si>
  <si>
    <t>Tue Jun 23 14:54:08 PDT 2009</t>
  </si>
  <si>
    <t>@beccanix Have fun sans moi  xoxo</t>
  </si>
  <si>
    <t>Tue Jun 23 14:54:09 PDT 2009</t>
  </si>
  <si>
    <t xml:space="preserve">@littleblackduck Hang in there, Chris! Do not despair </t>
  </si>
  <si>
    <t xml:space="preserve">@Beaniebaby1 Really am so sorry, not an easy thing to do I know. Especially when they've been part of your life for so long </t>
  </si>
  <si>
    <t>Tue Jun 23 14:54:12 PDT 2009</t>
  </si>
  <si>
    <t>god my stomach hurrrtsss.  ugggh. hmm well getting ready for volleyball :/ #squarespace #trackle</t>
  </si>
  <si>
    <t>Tue Jun 23 14:54:13 PDT 2009</t>
  </si>
  <si>
    <t>Despard</t>
  </si>
  <si>
    <t xml:space="preserve">...and it works fine. WIN. Now I can erase it and sell the bugger. Sadly, a quick check on my laptop HD reveals problems. </t>
  </si>
  <si>
    <t xml:space="preserve">@MrSpinch It apparently feels like over 90 and my car is black and my driver's side window doesnt go down </t>
  </si>
  <si>
    <t>i have hayfever  jus look up my nose n u can see the bogeys yuky   layton seems to think its normal to pick... http://tinyurl.com/kple2k</t>
  </si>
  <si>
    <t>Tue Jun 23 14:54:16 PDT 2009</t>
  </si>
  <si>
    <t xml:space="preserve">I'm BORED. It's been BEYOND slow and I still have 4 hours. </t>
  </si>
  <si>
    <t>Tue Jun 23 14:54:17 PDT 2009</t>
  </si>
  <si>
    <t>@VivaLaSara  And yea, it was not a happy moment and I left that fandom and everything about it was just... tainted.</t>
  </si>
  <si>
    <t>Tue Jun 23 14:54:18 PDT 2009</t>
  </si>
  <si>
    <t xml:space="preserve">Just walked into the babygate on my way upstairs.. Well thats another bruise added to my collection </t>
  </si>
  <si>
    <t>Tue Jun 23 14:54:19 PDT 2009</t>
  </si>
  <si>
    <t>How 2 beat the summer heat. 1cat+1ice cold washcloth=cool kitty. My poor baby doesn't like the heat.  http://twitpic.com/884dh</t>
  </si>
  <si>
    <t>Tue Jun 23 14:54:22 PDT 2009</t>
  </si>
  <si>
    <t>pena2</t>
  </si>
  <si>
    <t xml:space="preserve">offline un rato, chance chance </t>
  </si>
  <si>
    <t>Tue Jun 23 14:54:23 PDT 2009</t>
  </si>
  <si>
    <t>monniquinnha</t>
  </si>
  <si>
    <t>@ChargerJenn yes jenn, its hard! I experience this last week  try to take a breath slowly...</t>
  </si>
  <si>
    <t>Tue Jun 23 14:54:24 PDT 2009</t>
  </si>
  <si>
    <t>@KourtneyKardash  please follow  did u hear about usher getting a divorce ? omg!</t>
  </si>
  <si>
    <t xml:space="preserve">@Slave2beauty i burnt my gum on my chicken earlier, not happy about it </t>
  </si>
  <si>
    <t xml:space="preserve">@MattInDallas dang gina!!! this is gonna be a mission haha...mmm I wish I could get the player to work on my comp </t>
  </si>
  <si>
    <t>Tue Jun 23 14:54:25 PDT 2009</t>
  </si>
  <si>
    <t>citygrl903</t>
  </si>
  <si>
    <t>@DavidArchie YAY!! I'm soo happy for you!!  Sorry about your eye though.   I hope it gets better.</t>
  </si>
  <si>
    <t>@K7vans  NOOOO!!!!! answer your DM first!!!</t>
  </si>
  <si>
    <t>Tue Jun 23 14:55:10 PDT 2009</t>
  </si>
  <si>
    <t>just woke up again ... well atleaset my friends love me    should i try going to sleep for a third time or just sdmit today sucks?!</t>
  </si>
  <si>
    <t>@3rdworldBhavior I kno!!!!!! How u think I feel  bad rimes out here..lol.. lmfao,yeah I kno u do, its cool I don't like em either lol</t>
  </si>
  <si>
    <t xml:space="preserve">Just realised that Prom is 2 weeks away! I DONT HAVE SHOES YET! And I don't know how to have my hair, and I don't have suitable bling </t>
  </si>
  <si>
    <t>Tue Jun 23 14:55:13 PDT 2009</t>
  </si>
  <si>
    <t>RDWsKULLnBones</t>
  </si>
  <si>
    <t xml:space="preserve">i have less followers than ppl i am following </t>
  </si>
  <si>
    <t>Tue Jun 23 14:55:14 PDT 2009</t>
  </si>
  <si>
    <t>@fryfan20 It really does.  I mean, my video was good. The teacher loved it,the class loved it,so why do I even care?</t>
  </si>
  <si>
    <t xml:space="preserve">gtfo. he just got shot :| </t>
  </si>
  <si>
    <t xml:space="preserve">Sick of waiting for my paycheck that was suppose to be mailed to me on Friday and still isn't here </t>
  </si>
  <si>
    <t>Tue Jun 23 14:55:15 PDT 2009</t>
  </si>
  <si>
    <t>@Nicola_Dear I'll get there somehow Â¬.Â¬ Dublin, London and Glasgow are my only definates  I wanna do more!</t>
  </si>
  <si>
    <t>Tue Jun 23 14:55:16 PDT 2009</t>
  </si>
  <si>
    <t>jwdayton</t>
  </si>
  <si>
    <t>Going to sell mike's 750  I will miss that bike</t>
  </si>
  <si>
    <t>teilmarie</t>
  </si>
  <si>
    <t xml:space="preserve">sad w out phone n missing dan </t>
  </si>
  <si>
    <t>Tue Jun 23 14:55:17 PDT 2009</t>
  </si>
  <si>
    <t xml:space="preserve">definitely havent been to this funeral home since my grandmas funeral </t>
  </si>
  <si>
    <t>Tue Jun 23 14:55:18 PDT 2009</t>
  </si>
  <si>
    <t>TweetODoom</t>
  </si>
  <si>
    <t xml:space="preserve">@bethany619 She isn't having it.  I have a couple that I took, but they have disappeared. </t>
  </si>
  <si>
    <t>hollyraeee</t>
  </si>
  <si>
    <t xml:space="preserve">@tysonritter feel better! the flu/knee problems suck </t>
  </si>
  <si>
    <t>Tue Jun 23 14:55:19 PDT 2009</t>
  </si>
  <si>
    <t>clairerocks</t>
  </si>
  <si>
    <t>I just made biscuits but I doubled the recipe and they came out weird  http://twitpic.com/884hw</t>
  </si>
  <si>
    <t>jason7240</t>
  </si>
  <si>
    <t xml:space="preserve">I ran over a turtle in the driveway. I crushed him </t>
  </si>
  <si>
    <t xml:space="preserve">@shach7 Special effects are amazing. And the Transformer voices are great too. But the film is really long and dull </t>
  </si>
  <si>
    <t>Tue Jun 23 14:55:20 PDT 2009</t>
  </si>
  <si>
    <t>poisonedapples</t>
  </si>
  <si>
    <t xml:space="preserve">@Franklero Frank, don't care what people talk about their weight. They are fools.  </t>
  </si>
  <si>
    <t>Tue Jun 23 14:55:21 PDT 2009</t>
  </si>
  <si>
    <t>ugh just watched the last 5 eps of house  *cry* don't like it that Kutner died, ugh 2 more months till season 6</t>
  </si>
  <si>
    <t>Tue Jun 23 14:55:22 PDT 2009</t>
  </si>
  <si>
    <t>juleherz89</t>
  </si>
  <si>
    <t>don't want to fly alone  ....</t>
  </si>
  <si>
    <t>Tue Jun 23 14:55:26 PDT 2009</t>
  </si>
  <si>
    <t>JamieRaeJ</t>
  </si>
  <si>
    <t xml:space="preserve">@SabLou Sad thing is I dont think I'll be in town, I'm leaving on Friday for a week! I thought it was for July </t>
  </si>
  <si>
    <t>Tue Jun 23 14:55:27 PDT 2009</t>
  </si>
  <si>
    <t>Heymans23</t>
  </si>
  <si>
    <t xml:space="preserve">Stuck in Iraq Missing my family wanting to be home </t>
  </si>
  <si>
    <t>Tue Jun 23 14:55:28 PDT 2009</t>
  </si>
  <si>
    <t>@himynameisciara sucks  but heard weathers good at home right now so might not be too bad!</t>
  </si>
  <si>
    <t xml:space="preserve">alone in my house! its so bored! </t>
  </si>
  <si>
    <t>Tue Jun 23 14:55:29 PDT 2009</t>
  </si>
  <si>
    <t>Czarjames</t>
  </si>
  <si>
    <t xml:space="preserve">&amp;quot;I'm tired of smiling on the outside while I'm crying on the inside,&amp;quot; Kate said. &amp;quot;I've been doing that for a long time.&amp;quot; -Ain't TV great? </t>
  </si>
  <si>
    <t>marbellus</t>
  </si>
  <si>
    <t xml:space="preserve">@juliebellamy naught good for this kink </t>
  </si>
  <si>
    <t>Tue Jun 23 14:55:31 PDT 2009</t>
  </si>
  <si>
    <t xml:space="preserve">@mxcyrus I'm glad you still enjoy getting my tweets, I'm going to be heading out in like 5 minutes </t>
  </si>
  <si>
    <t>ok im outie....lol... talk to ya soon.. no phone  and its such a tease cuz i see it going off but i cant use it</t>
  </si>
  <si>
    <t xml:space="preserve">4 hours of poker and im only Â£5 up, didnt have a good night </t>
  </si>
  <si>
    <t xml:space="preserve">@triplejdools me! I'm looking forva flatmate... I don't think Ghostface Killah knows that I am though </t>
  </si>
  <si>
    <t>Tue Jun 23 14:55:35 PDT 2009</t>
  </si>
  <si>
    <t xml:space="preserve">My 5th umbrella in a line of overworked and unappreciated friends is currently settling into a long stay on the Lowell commuter line </t>
  </si>
  <si>
    <t>Tue Jun 23 14:55:36 PDT 2009</t>
  </si>
  <si>
    <t xml:space="preserve">@songbookbaby so much deeper and more painful than anything having to do with a HIM </t>
  </si>
  <si>
    <t>musclequeen12</t>
  </si>
  <si>
    <t xml:space="preserve">@eyrockorsuck Don't get you tweets all the time. I'm in St. Louis. Still looking for the Martina cover </t>
  </si>
  <si>
    <t>Laurencsimon</t>
  </si>
  <si>
    <t>please let me be DONE attempting to read this medical record soon  grrrrrrr.</t>
  </si>
  <si>
    <t>Tue Jun 23 14:55:37 PDT 2009</t>
  </si>
  <si>
    <t>kristyrae1982</t>
  </si>
  <si>
    <t xml:space="preserve">taking Gus to the vet tonight...he could barely stand this morning...he is not doing well </t>
  </si>
  <si>
    <t xml:space="preserve">The local IGA need to pull their finger out, they only ever have Mocha, Iced Coffee and Banana Big Ms in the morning after I ride in </t>
  </si>
  <si>
    <t>Metro accident 9 dead over 80 injured  damn</t>
  </si>
  <si>
    <t>Tue Jun 23 14:55:39 PDT 2009</t>
  </si>
  <si>
    <t xml:space="preserve">Gah I miss Courtney so much lol. We've been best friends since 6th grade and I miss seeing her everyday!! Now we hardly ever do. </t>
  </si>
  <si>
    <t xml:space="preserve">I wish I wasn't stuck inside on this beautiful day </t>
  </si>
  <si>
    <t>Tue Jun 23 14:55:42 PDT 2009</t>
  </si>
  <si>
    <t>BULDOZER_Ben</t>
  </si>
  <si>
    <t>14 Days before the end... countdown is on  gulp ! let's sing #squarespace for these few days ! C'est super anglais le truc ?</t>
  </si>
  <si>
    <t>HaydenJackson</t>
  </si>
  <si>
    <t xml:space="preserve">@RogersKeith How long will the 6gb/$30 be available? It looks like I'm in a queue for my iPhone and I don't want to get screwed over </t>
  </si>
  <si>
    <t>Tue Jun 23 14:55:43 PDT 2009</t>
  </si>
  <si>
    <t xml:space="preserve">Have now built over 1900 peeps on Cat's tree.  Grrr, found another branch of sibs decendants marrying. Had to delete 45 dups </t>
  </si>
  <si>
    <t>Tue Jun 23 14:55:44 PDT 2009</t>
  </si>
  <si>
    <t xml:space="preserve">@bt http://twitpic.com/87l4m - that poor guy </t>
  </si>
  <si>
    <t>Tue Jun 23 14:55:45 PDT 2009</t>
  </si>
  <si>
    <t>woodystyle</t>
  </si>
  <si>
    <t>@thehypercube bad news! Stuck at work tonight  is there a weblink to the live broadcast?</t>
  </si>
  <si>
    <t>Tue Jun 23 14:55:46 PDT 2009</t>
  </si>
  <si>
    <t>@Olkaaaaa WOW thats bad  how many degrees you guys have there in summer aprox.?</t>
  </si>
  <si>
    <t xml:space="preserve">@kbarstereo i do! But i live nowhere near where you are!  come to ny! </t>
  </si>
  <si>
    <t>Tue Jun 23 14:55:49 PDT 2009</t>
  </si>
  <si>
    <t>@Jaimie074 yeahhh i love that video lol bobby likes that transformers girl  lol</t>
  </si>
  <si>
    <t>Tue Jun 23 14:55:53 PDT 2009</t>
  </si>
  <si>
    <t xml:space="preserve">My hand is killing me...carpel tunnel is kicking my ass today...I'm just falling apart </t>
  </si>
  <si>
    <t>Tue Jun 23 14:55:54 PDT 2009</t>
  </si>
  <si>
    <t>@illmindproducer OMG im sooooo sorry for your loss  You are in my prayers *hugs*</t>
  </si>
  <si>
    <t xml:space="preserve">Is eating dairy milk and watching big brother and not looking forward to sleeping in tent tonight!! Haha tis cold </t>
  </si>
  <si>
    <t>angelmusic2181</t>
  </si>
  <si>
    <t xml:space="preserve">A migraine &amp;amp; tonsillitis again- why is it that I have colds/migraines/tonsillitis so often? Off to bed eventhough I've slept all day </t>
  </si>
  <si>
    <t>Tue Jun 23 14:55:55 PDT 2009</t>
  </si>
  <si>
    <t xml:space="preserve">Home from work, kettle boiled, choccie biccies at the ready, tea bag in cup. Then I remembered... No milk. *cry* </t>
  </si>
  <si>
    <t>Tue Jun 23 14:55:58 PDT 2009</t>
  </si>
  <si>
    <t xml:space="preserve">@reneenicholas It's terrible right now </t>
  </si>
  <si>
    <t>Tue Jun 23 14:55:59 PDT 2009</t>
  </si>
  <si>
    <t>Taylwhore_yeeh</t>
  </si>
  <si>
    <t>Wishing I was going to cornerstone...  everyone is so stoked on it.</t>
  </si>
  <si>
    <t>Tue Jun 23 14:56:05 PDT 2009</t>
  </si>
  <si>
    <t>@notmywords i am giving in and going to bed  nighty night</t>
  </si>
  <si>
    <t xml:space="preserve">@lisbethmcclain i needed a specific cone; chocolate soft served on a waffle cone. And i could not find one anywhere </t>
  </si>
  <si>
    <t>Tue Jun 23 14:56:07 PDT 2009</t>
  </si>
  <si>
    <t>No Pell Grant for me.  Need to talk to FinAid at school to see what options are. I haven't worked since July '08 - not reflected on app.</t>
  </si>
  <si>
    <t>Tue Jun 23 14:56:12 PDT 2009</t>
  </si>
  <si>
    <t xml:space="preserve"> How do I make my headache go away?</t>
  </si>
  <si>
    <t>Tue Jun 23 14:56:13 PDT 2009</t>
  </si>
  <si>
    <t xml:space="preserve">@rodrigdb @spudcheyne it's about 5 days since i last heard from my college dormie. i guess i mis-read him </t>
  </si>
  <si>
    <t>@erinmhughes I have softball at 8:30  we can still do BChill though, yes?</t>
  </si>
  <si>
    <t>Tue Jun 23 14:56:15 PDT 2009</t>
  </si>
  <si>
    <t>musicrocks15</t>
  </si>
  <si>
    <t xml:space="preserve">Probably not going to Noah's Ark this Thursday. </t>
  </si>
  <si>
    <t>LRVladimir</t>
  </si>
  <si>
    <t xml:space="preserve">Bored, tired, and, lonely, but at least I get to Transformers later. Just not with who I want to. </t>
  </si>
  <si>
    <t>Tue Jun 23 14:56:16 PDT 2009</t>
  </si>
  <si>
    <t xml:space="preserve">@wyatthaplo It is lame </t>
  </si>
  <si>
    <t xml:space="preserve">Argh it's far too hot  bratislava tomorrow! 8 hours on train bad times and nearly finished my book </t>
  </si>
  <si>
    <t>Tue Jun 23 14:56:17 PDT 2009</t>
  </si>
  <si>
    <t xml:space="preserve">@nickjacob_116 that's freedom, according to Ahmadi. </t>
  </si>
  <si>
    <t>Tue Jun 23 14:56:18 PDT 2009</t>
  </si>
  <si>
    <t>douglassonders</t>
  </si>
  <si>
    <t xml:space="preserve">front page of perez hilton again. unfortunately, not for a good story this time </t>
  </si>
  <si>
    <t>joelMsanders</t>
  </si>
  <si>
    <t>@aghurndon its true, I think I may be a little too tweet happy because of my new phone. Thx for pointing me out  haha</t>
  </si>
  <si>
    <t>I just got in trouble for laughing too much at work  my bosses boss office is behind mine..umm this may be an issue. Haha! (ooops) ;p</t>
  </si>
  <si>
    <t>apexminder</t>
  </si>
  <si>
    <t xml:space="preserve">Bored to fucking tears!!!!  </t>
  </si>
  <si>
    <t xml:space="preserve">temp. is still over 100 degrees... fml </t>
  </si>
  <si>
    <t>Tue Jun 23 14:56:19 PDT 2009</t>
  </si>
  <si>
    <t>@chaz81 god that must ov been pretty bad aswell. am guessing its jst the hypochindriac in is. but i feel really ill. of th sun.  x</t>
  </si>
  <si>
    <t xml:space="preserve">http://twitpic.com/884n4 - @rissy_lynn here's a pic of ma nephew. Raheem Lamonze Plater Jr. (R.I.P) </t>
  </si>
  <si>
    <t>Tue Jun 23 14:56:20 PDT 2009</t>
  </si>
  <si>
    <t>prettystringy</t>
  </si>
  <si>
    <t xml:space="preserve">I made some nice magnets and even had a stroke of creativity which doesn't happen often. Was a great crafting day. Now work </t>
  </si>
  <si>
    <t>hectorinc</t>
  </si>
  <si>
    <t xml:space="preserve">the server is kicking me out </t>
  </si>
  <si>
    <t>Tue Jun 23 14:56:23 PDT 2009</t>
  </si>
  <si>
    <t xml:space="preserve">@Imagin_that  What amazed you? Life almost never amazes me.  Kinda bummed out--found out I have to do some work event  I hate in 2 wks </t>
  </si>
  <si>
    <t>HonestlyCassie</t>
  </si>
  <si>
    <t>Fourteen greatest Trek time travel adventures. Surprisingly, I've only seen four.   http://tinyurl.com/nyk67d</t>
  </si>
  <si>
    <t>Tue Jun 23 14:56:24 PDT 2009</t>
  </si>
  <si>
    <t xml:space="preserve">Of course the 1 day I wear flip flops and a tshirt to work, I meet the Mayor and pitch VINE-L Friday. I know how to make an impression </t>
  </si>
  <si>
    <t>Tue Jun 23 14:56:25 PDT 2009</t>
  </si>
  <si>
    <t>i need something to do.  off work and in bed. lol up from my nap!!</t>
  </si>
  <si>
    <t>Tue Jun 23 14:56:26 PDT 2009</t>
  </si>
  <si>
    <t xml:space="preserve">Somebody needs to figure out how to unlock the sidekick 08' so we can install the twitter application of sidekick lx  </t>
  </si>
  <si>
    <t>Tue Jun 23 14:56:27 PDT 2009</t>
  </si>
  <si>
    <t>kbarrett</t>
  </si>
  <si>
    <t>102 !!!  #oklahomaweathersucks</t>
  </si>
  <si>
    <t xml:space="preserve">@the doctor w/my 1yr old  she has a fever </t>
  </si>
  <si>
    <t>fobxox</t>
  </si>
  <si>
    <t xml:space="preserve">BIG thunder + hail = mortally terrified dog. </t>
  </si>
  <si>
    <t>Tue Jun 23 14:57:08 PDT 2009</t>
  </si>
  <si>
    <t xml:space="preserve">Uggg I hate when husb watches Gangland its alittle graphic for me and he has like 5 of them recorded! </t>
  </si>
  <si>
    <t>Tue Jun 23 14:57:09 PDT 2009</t>
  </si>
  <si>
    <t>tigger1013</t>
  </si>
  <si>
    <t>*and then he holds up his super drippy ice cream cone that @roxieravenclaw gave him and goes  because its melted because its hot outside*</t>
  </si>
  <si>
    <t>Tue Jun 23 14:57:11 PDT 2009</t>
  </si>
  <si>
    <t>Lovely_Katie</t>
  </si>
  <si>
    <t xml:space="preserve">So very TIRED!!!!!!!!!!!!  </t>
  </si>
  <si>
    <t>Tue Jun 23 14:57:12 PDT 2009</t>
  </si>
  <si>
    <t>Tags_Trip</t>
  </si>
  <si>
    <t xml:space="preserve">[Tag] So, I filed for divorce. I can't take this anymore </t>
  </si>
  <si>
    <t>Tue Jun 23 14:57:14 PDT 2009</t>
  </si>
  <si>
    <t xml:space="preserve">lmao @ my birthday twin saying im rude for texting her a random question and not saying Hi, aww I feel bad </t>
  </si>
  <si>
    <t>dg1423</t>
  </si>
  <si>
    <t>Kate doesn't want me to have pizza     note that this is an inside joke between brandon and i...</t>
  </si>
  <si>
    <t>Tue Jun 23 14:57:15 PDT 2009</t>
  </si>
  <si>
    <t xml:space="preserve">@therealjayp You lied. You did not BRB. You just signed off </t>
  </si>
  <si>
    <t>Tue Jun 23 14:57:16 PDT 2009</t>
  </si>
  <si>
    <t>flyinganchors</t>
  </si>
  <si>
    <t xml:space="preserve">the people sat right before us have already eaten and left and we are sipping water. </t>
  </si>
  <si>
    <t>Tue Jun 23 14:57:17 PDT 2009</t>
  </si>
  <si>
    <t xml:space="preserve">on my second break. still not dismissed. no longer amused and actually feel sort of ashamed of the bad excuses people are giving! </t>
  </si>
  <si>
    <t>Tue Jun 23 14:57:18 PDT 2009</t>
  </si>
  <si>
    <t>@LynzMichelle  safer than driving...have a safe flight</t>
  </si>
  <si>
    <t>Tue Jun 23 14:57:19 PDT 2009</t>
  </si>
  <si>
    <t xml:space="preserve">sacked killzone again </t>
  </si>
  <si>
    <t>Tue Jun 23 14:57:20 PDT 2009</t>
  </si>
  <si>
    <t>@repeattofade85 me too!!such a great idea,I felt sorry for her standing there and none selling  ooh what u get from mac?</t>
  </si>
  <si>
    <t>stannerslove</t>
  </si>
  <si>
    <t xml:space="preserve">Just scolded hand </t>
  </si>
  <si>
    <t>Tue Jun 23 14:57:22 PDT 2009</t>
  </si>
  <si>
    <t xml:space="preserve">aww sad. Nov 11 1918 - 83 people died from flu brought in due to lack of ship quarantine... Also the day WW1 ended. </t>
  </si>
  <si>
    <t>Tue Jun 23 14:57:23 PDT 2009</t>
  </si>
  <si>
    <t>@maggiephilbin sob. I get as far as 'upload photos' &amp;amp; it asks me to login  will desist &amp;amp; try again later..</t>
  </si>
  <si>
    <t>Tue Jun 23 14:57:25 PDT 2009</t>
  </si>
  <si>
    <t>mathso4</t>
  </si>
  <si>
    <t>last years big brother was so much better  :\</t>
  </si>
  <si>
    <t>Tue Jun 23 14:57:26 PDT 2009</t>
  </si>
  <si>
    <t xml:space="preserve">@YellOwPuddin Let me know how it how it went tho... Maybe to get a glance i will go to walmart and see if any1 has it. LOL if not .....: </t>
  </si>
  <si>
    <t>just cashed in my hello kitty piggy bank to cover my overdraft.  smh</t>
  </si>
  <si>
    <t>Tue Jun 23 14:57:35 PDT 2009</t>
  </si>
  <si>
    <t>needs a little romance in her life. Even the disney channel depresses me.  Atleast Phoebe cuddles me.</t>
  </si>
  <si>
    <t>karlozpo</t>
  </si>
  <si>
    <t>oops youtube is down!!!    http://tr.im/pvUx</t>
  </si>
  <si>
    <t>Tue Jun 23 14:57:36 PDT 2009</t>
  </si>
  <si>
    <t>VArterJr</t>
  </si>
  <si>
    <t xml:space="preserve">needs to not be working late and needs to be headed to church. </t>
  </si>
  <si>
    <t>Tue Jun 23 14:57:37 PDT 2009</t>
  </si>
  <si>
    <t>MrQuidProQuo</t>
  </si>
  <si>
    <t xml:space="preserve">Even Tho we werent Like that, I kinda feel like my wife just left me. </t>
  </si>
  <si>
    <t>@aykayytay kayyy i've stayed in bed all day  who the heck got my sick last night? Haha :/</t>
  </si>
  <si>
    <t>Tue Jun 23 14:57:39 PDT 2009</t>
  </si>
  <si>
    <t xml:space="preserve">Laundry &amp;amp; cleaning.  My sis &amp;amp; mom stopped by on their way to Barona...wish I could go </t>
  </si>
  <si>
    <t>Tue Jun 23 14:57:40 PDT 2009</t>
  </si>
  <si>
    <t>Transformers 2 looks to be good! Shame on me...I haven't seen the first one yet  But plan to before I see the second one...</t>
  </si>
  <si>
    <t>@CaliLiVe they closed!  know any in the hood?</t>
  </si>
  <si>
    <t>Tue Jun 23 14:57:41 PDT 2009</t>
  </si>
  <si>
    <t>bess_the_dog</t>
  </si>
  <si>
    <t xml:space="preserve">I don't miss Judy at all. She was a right old haggard. Mind, mom is terribly sad every now &amp;amp; then and I know she is thinking of her </t>
  </si>
  <si>
    <t>lihbalbino</t>
  </si>
  <si>
    <t xml:space="preserve">miss you so much </t>
  </si>
  <si>
    <t>Tue Jun 23 14:57:47 PDT 2009</t>
  </si>
  <si>
    <t>carloshct</t>
  </si>
  <si>
    <t xml:space="preserve">so tired... </t>
  </si>
  <si>
    <t>Tue Jun 23 14:57:48 PDT 2009</t>
  </si>
  <si>
    <t>charlesmilford</t>
  </si>
  <si>
    <t>Ive got 30 more minutes and then i go home ... We got really slow and have not met our goal yet  thanks dorothy for the help</t>
  </si>
  <si>
    <t>imupacreek2000</t>
  </si>
  <si>
    <t>I get miss everything this weekend  boo waaaa.... I guess that's what I get for being on the road too.</t>
  </si>
  <si>
    <t>Tue Jun 23 14:57:49 PDT 2009</t>
  </si>
  <si>
    <t>theworldofshady</t>
  </si>
  <si>
    <t>I'm behind on my summer shows  Merlin is super awesome</t>
  </si>
  <si>
    <t>@PHLAK  @ThePinkCanoe Transformers 2 is sold out  Sorry guys cant join you.</t>
  </si>
  <si>
    <t>Tue Jun 23 14:57:50 PDT 2009</t>
  </si>
  <si>
    <t>webpeanut</t>
  </si>
  <si>
    <t xml:space="preserve">I feel like I'm being baked in an oven... and that's in the office, which is supposed to be my escape from the hot outdoors. </t>
  </si>
  <si>
    <t xml:space="preserve">@unm00red Stop!  The boat's stuck in the Sundance box, I'm stuck in a cube and there are NO popsicles.  </t>
  </si>
  <si>
    <t>Tue Jun 23 14:57:51 PDT 2009</t>
  </si>
  <si>
    <t xml:space="preserve">2 taco hut i want, and 1 i hate my new glasses </t>
  </si>
  <si>
    <t xml:space="preserve">Was just told Ed Hardy is currently our number one seller for women on DrJays.com. Don't shoot the messenger @themegatrondon </t>
  </si>
  <si>
    <t>Tue Jun 23 14:57:52 PDT 2009</t>
  </si>
  <si>
    <t>apmbsd</t>
  </si>
  <si>
    <t xml:space="preserve">@jupitusphillip sorry not enough swearing in your tweets, (I have no kids) I'm off, </t>
  </si>
  <si>
    <t>Tue Jun 23 14:57:53 PDT 2009</t>
  </si>
  <si>
    <t xml:space="preserve">@GeeIsMe come see me, asshole. </t>
  </si>
  <si>
    <t>Tue Jun 23 14:57:54 PDT 2009</t>
  </si>
  <si>
    <t>SMaines</t>
  </si>
  <si>
    <t>@Nancyw728 i don't know. I stood a couple feet way from Kristen Bell but didn't get a pic.  She is now on our must meet/get a pic list.</t>
  </si>
  <si>
    <t>Tue Jun 23 14:57:55 PDT 2009</t>
  </si>
  <si>
    <t xml:space="preserve">I got attacked by a bird today </t>
  </si>
  <si>
    <t>Tue Jun 23 14:57:56 PDT 2009</t>
  </si>
  <si>
    <t>OMG I just woke up on the sofa, with BB still in my hand  !!!  I defenitely need to go to bed! Goodnight all, tweet ya'll later !</t>
  </si>
  <si>
    <t>tkl114</t>
  </si>
  <si>
    <t xml:space="preserve">Hawaii is killing me right now.. I wish i was in the city </t>
  </si>
  <si>
    <t>Tue Jun 23 14:57:58 PDT 2009</t>
  </si>
  <si>
    <t>AudreyJeanne</t>
  </si>
  <si>
    <t>@igor_TX thanks!  I'm an 1/2 hour away from a library   Will check google news, didn't think of that!  Appreciate the pointers. #hhrs</t>
  </si>
  <si>
    <t>Tue Jun 23 14:57:59 PDT 2009</t>
  </si>
  <si>
    <t xml:space="preserve">Watching rest of Dexter S3, don't get why FX insist on being a year behind America with it and Family Guy, AND American Dad! Not fair </t>
  </si>
  <si>
    <t xml:space="preserve">@OfficialGrl  I ruddy hate cheese and marshmallow fluff !! Urgghh !! Gag/choke/splutter </t>
  </si>
  <si>
    <t>Tue Jun 23 14:58:02 PDT 2009</t>
  </si>
  <si>
    <t>beaterom</t>
  </si>
  <si>
    <t>just finished part two of my homework  good night everyone</t>
  </si>
  <si>
    <t>Tue Jun 23 14:58:03 PDT 2009</t>
  </si>
  <si>
    <t xml:space="preserve">@raeraefempro o wait...wat if it iz?!! Shall i call b4 i make a definate plan? @punkiismallz what? </t>
  </si>
  <si>
    <t>Tue Jun 23 14:58:04 PDT 2009</t>
  </si>
  <si>
    <t>airamxsal</t>
  </si>
  <si>
    <t>just got back from the gym. awful weather outside  transformers 2 at midnight tonight!! stokkkeddd</t>
  </si>
  <si>
    <t>Tue Jun 23 14:58:05 PDT 2009</t>
  </si>
  <si>
    <t>It's not that I don't care or love her, it's that I can't stand seeing her like this.  I'm gonna miss her so fucking much.</t>
  </si>
  <si>
    <t>Tue Jun 23 14:58:07 PDT 2009</t>
  </si>
  <si>
    <t xml:space="preserve">@Caitlin182 Ouchhhhhhhhhhh! Sounds painful! I slipped on ice in February and busted my knee open! Destroyed my jeans </t>
  </si>
  <si>
    <t xml:space="preserve">ooh Bill why did you kill </t>
  </si>
  <si>
    <t>Tue Jun 23 14:58:10 PDT 2009</t>
  </si>
  <si>
    <t xml:space="preserve">@manuelammm i wanted those sf/oak tickets  </t>
  </si>
  <si>
    <t>Tue Jun 23 14:58:11 PDT 2009</t>
  </si>
  <si>
    <t>Boompowwow</t>
  </si>
  <si>
    <t>shit i think i broke my blackberry !!!!  x</t>
  </si>
  <si>
    <t>Tue Jun 23 14:58:12 PDT 2009</t>
  </si>
  <si>
    <t>DaKiiDKiDaNy</t>
  </si>
  <si>
    <t xml:space="preserve">so not the day to wear black </t>
  </si>
  <si>
    <t xml:space="preserve">@aplusk Ashton i jus read about Gabe..omg im soo gonna donate, i felt sad reading and looking @ his pcs </t>
  </si>
  <si>
    <t>Tue Jun 23 14:58:13 PDT 2009</t>
  </si>
  <si>
    <t>@ChargerJenn  I hope you get to feelin' better soon!</t>
  </si>
  <si>
    <t>Tue Jun 23 14:58:14 PDT 2009</t>
  </si>
  <si>
    <t xml:space="preserve">Harry potter and the prisoner of azkaban. Bored. :/  im still sick. Which really sucks. </t>
  </si>
  <si>
    <t>Tue Jun 23 14:58:15 PDT 2009</t>
  </si>
  <si>
    <t>loisvanwijk</t>
  </si>
  <si>
    <t xml:space="preserve">just found out that privileged season 2 is cancelled and comforting myself with a ben&amp;amp;jerry's.. this is worse than losing a boyfriend. </t>
  </si>
  <si>
    <t>yuko_tokyo</t>
  </si>
  <si>
    <t xml:space="preserve">It's hard raining. I wanna stay at home. But I've gotta go for work </t>
  </si>
  <si>
    <t>My AC doesnt work in my car. Currently 101 degrees in ATL  traffic moving one inch per mile. Bn tryna go 23 mi 4 the past 60 mins. BOO!</t>
  </si>
  <si>
    <t xml:space="preserve">Just missed a call in at work </t>
  </si>
  <si>
    <t>Tue Jun 23 14:58:19 PDT 2009</t>
  </si>
  <si>
    <t>sheenaboo99</t>
  </si>
  <si>
    <t xml:space="preserve"> i really wish i could have kept that kitten.... someone just picked it up. It will have a good home with no mean cat hissing at it </t>
  </si>
  <si>
    <t>Tue Jun 23 14:58:20 PDT 2009</t>
  </si>
  <si>
    <t xml:space="preserve">Morning twitterverse. Apparently a big day of work today. Lots to do. So probably no tweeting </t>
  </si>
  <si>
    <t xml:space="preserve">@cloudsteph Why would you ever deny yourself such pleasures? </t>
  </si>
  <si>
    <t>LocoArts</t>
  </si>
  <si>
    <t xml:space="preserve">Im painting that house this weekend.. but wow I am getting burned out doing labor all day all week </t>
  </si>
  <si>
    <t>Tue Jun 23 14:58:22 PDT 2009</t>
  </si>
  <si>
    <t>musicluv15</t>
  </si>
  <si>
    <t xml:space="preserve">LAST FINAL TOM!!! YAHHH!! 3 MORE DAYS OF GRADE 9 !! </t>
  </si>
  <si>
    <t>Tue Jun 23 14:58:23 PDT 2009</t>
  </si>
  <si>
    <t>@TheRealJennifer  please follow  by da way saw dat picture of u wit my cousin, Reginia Bell. yea shes on my mom side of da family.</t>
  </si>
  <si>
    <t>Tue Jun 23 14:58:25 PDT 2009</t>
  </si>
  <si>
    <t>ezvps</t>
  </si>
  <si>
    <t xml:space="preserve">@joecox406 Depends how quickly all the data can be transferred. We're at the mercy of the old hard drive.. </t>
  </si>
  <si>
    <t>Tue Jun 23 14:59:29 PDT 2009</t>
  </si>
  <si>
    <t xml:space="preserve">@LostTribe but sad about the Doctor... </t>
  </si>
  <si>
    <t>Tue Jun 23 14:59:32 PDT 2009</t>
  </si>
  <si>
    <t xml:space="preserve">@Claire_Cordon oh that sounds bad </t>
  </si>
  <si>
    <t>Tue Jun 23 14:59:34 PDT 2009</t>
  </si>
  <si>
    <t xml:space="preserve">it creeeps me out when i know people </t>
  </si>
  <si>
    <t>Tue Jun 23 14:59:35 PDT 2009</t>
  </si>
  <si>
    <t>TheKyBeauty</t>
  </si>
  <si>
    <t xml:space="preserve">really wanted the tshirt signed by Coach Cal!! </t>
  </si>
  <si>
    <t>Tue Jun 23 14:59:38 PDT 2009</t>
  </si>
  <si>
    <t>brendaep</t>
  </si>
  <si>
    <t>I bit the cake, and then my brother pushed me!  http://yfrog.com/0uefmj</t>
  </si>
  <si>
    <t>utgjames</t>
  </si>
  <si>
    <t xml:space="preserve">Doesn't have money for transformers 2 like all the cool kids </t>
  </si>
  <si>
    <t>Tue Jun 23 14:59:39 PDT 2009</t>
  </si>
  <si>
    <t>rasnara</t>
  </si>
  <si>
    <t xml:space="preserve">oh no. all my orders have been mixed and they wont get to me in time which means the people they are for will not get it in time </t>
  </si>
  <si>
    <t>shelley1005</t>
  </si>
  <si>
    <t>I am going to miss the beginning of the Sox game.   Meeting at my church, but I hope God is on our side while I am away. GO SOX! GO PENNY!</t>
  </si>
  <si>
    <t>Tue Jun 23 14:59:41 PDT 2009</t>
  </si>
  <si>
    <t xml:space="preserve">@ReaganGomez Okay, that was a funny story...But kinda sad?  LOL </t>
  </si>
  <si>
    <t>My friend is coming over later.    I'll probably be with the GF and him later, sorry, but no videos!    LOL, personal before internet!</t>
  </si>
  <si>
    <t xml:space="preserve">used to love watching @Wimbledon Now it makes me sad; I really miss  @Tim_Henman </t>
  </si>
  <si>
    <t>Tue Jun 23 14:59:43 PDT 2009</t>
  </si>
  <si>
    <t>Cornybeard</t>
  </si>
  <si>
    <t xml:space="preserve">Has anyone seen Brian? I've lost him </t>
  </si>
  <si>
    <t xml:space="preserve">@DerrickJWyatt I thought it was going to be a funny cat video. </t>
  </si>
  <si>
    <t>Tue Jun 23 14:59:45 PDT 2009</t>
  </si>
  <si>
    <t>ronitherhino</t>
  </si>
  <si>
    <t xml:space="preserve">can any1 actually touch their tongue to their elbow? I'd tried and failed miserabally! </t>
  </si>
  <si>
    <t>KatrinaMattey</t>
  </si>
  <si>
    <t xml:space="preserve">@martinamcbride It's funny u should say that, b/c the past 2 times I've met u, I've had a huge pimple on my chin as well...now scars!! </t>
  </si>
  <si>
    <t>Brinikaa</t>
  </si>
  <si>
    <t xml:space="preserve">1 day left of being freshman class presidente. </t>
  </si>
  <si>
    <t>ilikepaperclips</t>
  </si>
  <si>
    <t xml:space="preserve">ow ow owwwww </t>
  </si>
  <si>
    <t>Tue Jun 23 14:59:47 PDT 2009</t>
  </si>
  <si>
    <t xml:space="preserve">no classes today.no intrams </t>
  </si>
  <si>
    <t>allicat226</t>
  </si>
  <si>
    <t>missing home a little bit   but when i look out the window, i can see the Andes Montanas...and that is pretty dang cool.</t>
  </si>
  <si>
    <t>Tue Jun 23 14:59:48 PDT 2009</t>
  </si>
  <si>
    <t xml:space="preserve">far too much diet coke today, I aint ever going to bed </t>
  </si>
  <si>
    <t>Tue Jun 23 14:59:52 PDT 2009</t>
  </si>
  <si>
    <t xml:space="preserve">@aliciaiscoool ps. Visit me again tonight! Sike, but i dont wanna work </t>
  </si>
  <si>
    <t>Tue Jun 23 14:59:53 PDT 2009</t>
  </si>
  <si>
    <t>msdetroit</t>
  </si>
  <si>
    <t>@pipercarter wish i could make it   I have a previous commitment  this evening.. next week..</t>
  </si>
  <si>
    <t>Tue Jun 23 14:59:54 PDT 2009</t>
  </si>
  <si>
    <t xml:space="preserve">@jayninaa @melllywoo  welcome to twitter! too bad I don't use it much since I get like 200 updates in a day... </t>
  </si>
  <si>
    <t>@dude4real smirnoff ice  haha that's actually a song but it fit</t>
  </si>
  <si>
    <t>Tue Jun 23 14:59:55 PDT 2009</t>
  </si>
  <si>
    <t>Superleen23</t>
  </si>
  <si>
    <t xml:space="preserve">ok so i'm not liking this whole twitter thing.  i never know what to say so i never update. </t>
  </si>
  <si>
    <t>beciam</t>
  </si>
  <si>
    <t>I still wish I could be somewhere hot and tropical with great coffee  maybe some quality friends and great food too...hmmm</t>
  </si>
  <si>
    <t xml:space="preserve">@PoynterJones nite nite, im headin that way shortly, think its too warm to sleep thou </t>
  </si>
  <si>
    <t>Tue Jun 23 14:59:56 PDT 2009</t>
  </si>
  <si>
    <t xml:space="preserve">is clean out of Nag Champa! </t>
  </si>
  <si>
    <t>Tue Jun 23 14:59:57 PDT 2009</t>
  </si>
  <si>
    <t>_kellybeans_</t>
  </si>
  <si>
    <t>I totally saved my job...took a hefty pay cut  But at least I have a guaranteed pay check... Still job hunting though...</t>
  </si>
  <si>
    <t>2khris10</t>
  </si>
  <si>
    <t xml:space="preserve">seen my baby today but i miss him  he only been gone like 2 hrs but still... </t>
  </si>
  <si>
    <t>Tue Jun 23 14:59:58 PDT 2009</t>
  </si>
  <si>
    <t>fionananaaaa</t>
  </si>
  <si>
    <t xml:space="preserve">my cat's missing </t>
  </si>
  <si>
    <t>Tue Jun 23 14:59:59 PDT 2009</t>
  </si>
  <si>
    <t>i want to watch a film, but cant think of a good one  any ideas?</t>
  </si>
  <si>
    <t>@tartantoes atleast you have something!  lol</t>
  </si>
  <si>
    <t>Tue Jun 23 15:00:01 PDT 2009</t>
  </si>
  <si>
    <t>catalini</t>
  </si>
  <si>
    <t xml:space="preserve">Who wants to go out on a date with a girl with 12 bug bites? </t>
  </si>
  <si>
    <t xml:space="preserve">@xbrittanylynne I don't think I cango!!  I'm driving to la that night </t>
  </si>
  <si>
    <t>Tue Jun 23 15:00:02 PDT 2009</t>
  </si>
  <si>
    <t>last practice  but i am so excited for miami tomorrow!! bye</t>
  </si>
  <si>
    <t>@R33S awww  i'm sorry. definitely not a fun way to wake up! day off today. i'm relaxing. dinner soon. out w/ friends later. miss ya *hugz*</t>
  </si>
  <si>
    <t>Tue Jun 23 15:00:04 PDT 2009</t>
  </si>
  <si>
    <t>@kelanjo19 I want to come to dinner but am so broke  will have to go home straight after! Unless I make sum money sum how... Hmmm</t>
  </si>
  <si>
    <t>Tue Jun 23 15:00:05 PDT 2009</t>
  </si>
  <si>
    <t xml:space="preserve">Im Such a Nerd ..Actually Going to See Trans 2 Tonight or should I Say Morning lol...Glad about that but Sad about another </t>
  </si>
  <si>
    <t xml:space="preserve">*strangely* cant spell </t>
  </si>
  <si>
    <t>Tue Jun 23 15:00:07 PDT 2009</t>
  </si>
  <si>
    <t xml:space="preserve">had to disable the newsletter software on the comluv server, it was using too much memory and techies had to reboot the server </t>
  </si>
  <si>
    <t xml:space="preserve">Just lost the WNCI signal </t>
  </si>
  <si>
    <t>Tue Jun 23 15:00:09 PDT 2009</t>
  </si>
  <si>
    <t>tomato_juice</t>
  </si>
  <si>
    <t>woo slowly recovering from her illness! still it has taken over a week!  bad times</t>
  </si>
  <si>
    <t>prettyboi56</t>
  </si>
  <si>
    <t xml:space="preserve">Headache, sick, tired how nice </t>
  </si>
  <si>
    <t xml:space="preserve">omg. My lil bro just fried meeee. He said they should call me VicHairy. </t>
  </si>
  <si>
    <t>Tue Jun 23 15:00:11 PDT 2009</t>
  </si>
  <si>
    <t>Out, until around 3:30.  See you!</t>
  </si>
  <si>
    <t>Tue Jun 23 15:00:12 PDT 2009</t>
  </si>
  <si>
    <t>jamieez</t>
  </si>
  <si>
    <t xml:space="preserve">@JessicaJoy whats wrong Jessica? </t>
  </si>
  <si>
    <t xml:space="preserve">Not having the best day ye know </t>
  </si>
  <si>
    <t>KayBrou</t>
  </si>
  <si>
    <t xml:space="preserve">La La since I cnt figure out how to reply to u from my phone the world can read... I'm in Houston for wk </t>
  </si>
  <si>
    <t>Tue Jun 23 15:00:14 PDT 2009</t>
  </si>
  <si>
    <t xml:space="preserve">eeergh [ ! ] why is youtube trippin right now </t>
  </si>
  <si>
    <t>Tue Jun 23 15:00:15 PDT 2009</t>
  </si>
  <si>
    <t>@LM_HyperIsGood i know! YAY!! sry i had to leave 4 a little bit  yes! i loved the streams way more! i know so do i :') &amp;lt;--happy crying lol</t>
  </si>
  <si>
    <t xml:space="preserve">My sister brought germs into this house </t>
  </si>
  <si>
    <t>Fronx123</t>
  </si>
  <si>
    <t xml:space="preserve">So I'm just getting out of work </t>
  </si>
  <si>
    <t>Tue Jun 23 15:00:18 PDT 2009</t>
  </si>
  <si>
    <t xml:space="preserve">Written too much for english and am going to have to cut it down when I have finished. This is going to take me forever and it's a plan </t>
  </si>
  <si>
    <t xml:space="preserve">@Gary_Clark01 I should certainly hope it does. You've just had the worst luck. I feel bad for you. </t>
  </si>
  <si>
    <t>@Karina_Escobar i think i missed their live chat  i swear i keep on missing all these fun chats---</t>
  </si>
  <si>
    <t>Tue Jun 23 15:00:19 PDT 2009</t>
  </si>
  <si>
    <t xml:space="preserve">@petewentz low blow man. i was on tour! </t>
  </si>
  <si>
    <t>Tue Jun 23 15:00:20 PDT 2009</t>
  </si>
  <si>
    <t xml:space="preserve">Internet still down. Luckily I can watch the game. Sorry if you DM..I can't answer </t>
  </si>
  <si>
    <t>Tue Jun 23 15:00:21 PDT 2009</t>
  </si>
  <si>
    <t>Wish I was in palm springs  I should of gone when I had the chance.... Of course me and destiny are fighting!!  ughhhhh!!</t>
  </si>
  <si>
    <t>CoraRora</t>
  </si>
  <si>
    <t>@Destro7000 uhoh tht dnt sound happy  gutted bout what?</t>
  </si>
  <si>
    <t>rawwriel4</t>
  </si>
  <si>
    <t xml:space="preserve">fuck. my compy is being attacked by viruses. </t>
  </si>
  <si>
    <t>Tue Jun 23 15:00:22 PDT 2009</t>
  </si>
  <si>
    <t>no food for 2 days?! just liquids?!  Gonna be a looong couple of days! LOL</t>
  </si>
  <si>
    <t>fifibrown</t>
  </si>
  <si>
    <t>@alexa_chung wish you were coming villey  mehhhh.You at least get the chance to avoid being in photos like this https://twitpic.com/884td</t>
  </si>
  <si>
    <t xml:space="preserve">*wishes she could be worth more to someone than just mindless entertainment* </t>
  </si>
  <si>
    <t>Tue Jun 23 15:00:24 PDT 2009</t>
  </si>
  <si>
    <t>Beachbeanerman</t>
  </si>
  <si>
    <t xml:space="preserve">Waiting for my quit smoking coach to call  </t>
  </si>
  <si>
    <t>Tue Jun 23 15:00:25 PDT 2009</t>
  </si>
  <si>
    <t>Lorrrrrrrrrr</t>
  </si>
  <si>
    <t>my fender is broken  i am quite devastated</t>
  </si>
  <si>
    <t>Tue Jun 23 15:00:26 PDT 2009</t>
  </si>
  <si>
    <t>Alejandra125</t>
  </si>
  <si>
    <t xml:space="preserve">The Bridgewater train station sucks!!! No signs! No ticket kiosks! And very few fucking trains! Grrrr!!!! Rawr!!! </t>
  </si>
  <si>
    <t>Tue Jun 23 15:00:27 PDT 2009</t>
  </si>
  <si>
    <t xml:space="preserve">@ATTFJamie Bought a bunch of the $2 1cell lipo's from HC for my PZ Citabria, waiting on the slow boat </t>
  </si>
  <si>
    <t>Tue Jun 23 15:00:51 PDT 2009</t>
  </si>
  <si>
    <t>TNEB1121</t>
  </si>
  <si>
    <t xml:space="preserve">bored and doing the same thing as before </t>
  </si>
  <si>
    <t>Tue Jun 23 15:00:52 PDT 2009</t>
  </si>
  <si>
    <t>@KehoeFromReno Q face, I do miss you. We must catch up, please. I deleted the fbook  I think i'll be back though...hah!!</t>
  </si>
  <si>
    <t>ISEtitanfan</t>
  </si>
  <si>
    <t xml:space="preserve">Wow i just almost got ran over by a boat on the interstate </t>
  </si>
  <si>
    <t>Tue Jun 23 15:00:53 PDT 2009</t>
  </si>
  <si>
    <t>kk1820</t>
  </si>
  <si>
    <t>@TorontoSymphony Bday is today, am out of town.   Will pass along the message - There's still tickets left to TSO Goes To The Movies! #tso</t>
  </si>
  <si>
    <t>Tue Jun 23 15:00:54 PDT 2009</t>
  </si>
  <si>
    <t>official_dj2sxc</t>
  </si>
  <si>
    <t>low on credit  || via http://m.itsmy.com/</t>
  </si>
  <si>
    <t>Tue Jun 23 15:00:55 PDT 2009</t>
  </si>
  <si>
    <t xml:space="preserve">@garretjiroux http://twitpic.com/884q4 - This chick is stuck up in real life, seriously she was mean to me anyway! </t>
  </si>
  <si>
    <t xml:space="preserve">Ugh. I need more Prince George friends. </t>
  </si>
  <si>
    <t>Tue Jun 23 15:00:56 PDT 2009</t>
  </si>
  <si>
    <t>msemmiej</t>
  </si>
  <si>
    <t xml:space="preserve">@mila0526 what happen chica??????? </t>
  </si>
  <si>
    <t xml:space="preserve">http://twitpic.com/884r8 - I'd just got back from swimming so please ignore the hair and face </t>
  </si>
  <si>
    <t>Tue Jun 23 15:00:58 PDT 2009</t>
  </si>
  <si>
    <t xml:space="preserve">@7arah yeah.  </t>
  </si>
  <si>
    <t>april9409</t>
  </si>
  <si>
    <t>wonders why we let certain people in our lives hurt us.  why do we give them that power?    http://plurk.com/p/13cq5a</t>
  </si>
  <si>
    <t>Tue Jun 23 15:00:59 PDT 2009</t>
  </si>
  <si>
    <t xml:space="preserve">Missed UPS today. Damn! The little yellow/brown sticker on my front door taunts me with my #iPhone 3GS </t>
  </si>
  <si>
    <t>Tue Jun 23 15:01:00 PDT 2009</t>
  </si>
  <si>
    <t>@sarahjpin oh  * consoling hug and a glass of wine*</t>
  </si>
  <si>
    <t>Tue Jun 23 15:01:01 PDT 2009</t>
  </si>
  <si>
    <t>Kat1124</t>
  </si>
  <si>
    <t xml:space="preserve">@_SPare_   yikes...what caused the passing out?   sorry it went so badly   </t>
  </si>
  <si>
    <t>Tue Jun 23 15:01:02 PDT 2009</t>
  </si>
  <si>
    <t xml:space="preserve">I sure wish I was in a better mood. </t>
  </si>
  <si>
    <t>Hair looks really good  I look pretty damn good! I'm missing a few select people. A lot  they know who they are...</t>
  </si>
  <si>
    <t>Tue Jun 23 15:01:04 PDT 2009</t>
  </si>
  <si>
    <t xml:space="preserve">@alanadanielle womp, its physiology.. I can't sleep! I'll fail </t>
  </si>
  <si>
    <t>mediocrefilms</t>
  </si>
  <si>
    <t xml:space="preserve">http://twitpic.com/88566 - Our sweet Buddy wears the Cone of Shame. For another two weeks, until stitches heal. </t>
  </si>
  <si>
    <t>bsinboots</t>
  </si>
  <si>
    <t xml:space="preserve">@tararebeccah maybe, but so not hot </t>
  </si>
  <si>
    <t xml:space="preserve">@CallMeTori im so busy! im doing a freaking homework </t>
  </si>
  <si>
    <t>Tue Jun 23 15:01:05 PDT 2009</t>
  </si>
  <si>
    <t xml:space="preserve">@caituhhthedino i bet! But my parents are gay and never take me out </t>
  </si>
  <si>
    <t xml:space="preserve">@StephenMilnes Hmmm. I like the first three. Might have to give the latter two a bash. Tried to call you earlier - must be signall-less </t>
  </si>
  <si>
    <t>Tue Jun 23 15:01:06 PDT 2009</t>
  </si>
  <si>
    <t>fictionforce</t>
  </si>
  <si>
    <t xml:space="preserve">@wzrdrock lols, yeah... they were supposed to play my sweet 16 but it fell through- haven't seen them in a while </t>
  </si>
  <si>
    <t>Tue Jun 23 15:01:08 PDT 2009</t>
  </si>
  <si>
    <t xml:space="preserve">@austinbello i miss rosa's </t>
  </si>
  <si>
    <t>Tue Jun 23 15:01:09 PDT 2009</t>
  </si>
  <si>
    <t xml:space="preserve">@auntieflo Sorry. And I agree </t>
  </si>
  <si>
    <t>Tue Jun 23 15:01:11 PDT 2009</t>
  </si>
  <si>
    <t xml:space="preserve">@sofisticat Very true </t>
  </si>
  <si>
    <t>Tue Jun 23 15:01:12 PDT 2009</t>
  </si>
  <si>
    <t>nikkimades</t>
  </si>
  <si>
    <t xml:space="preserve">@jonathanyantz that's been happening to me toooo! must be the dreary weather </t>
  </si>
  <si>
    <t>Tue Jun 23 15:01:13 PDT 2009</t>
  </si>
  <si>
    <t>Tue Jun 23 15:01:14 PDT 2009</t>
  </si>
  <si>
    <t xml:space="preserve">@honeyjojames :hugs you more: You can, um. Use mine? I'm sorry darlin </t>
  </si>
  <si>
    <t>Tue Jun 23 15:01:15 PDT 2009</t>
  </si>
  <si>
    <t>laura4depp</t>
  </si>
  <si>
    <t xml:space="preserve">Is tierdddd wants to retier to bed. but doesnt.  + is BOILED. </t>
  </si>
  <si>
    <t>Tue Jun 23 15:01:17 PDT 2009</t>
  </si>
  <si>
    <t>Bintychops</t>
  </si>
  <si>
    <t xml:space="preserve">Am so tired!! I have a poorly twin with a fever and diahorrea </t>
  </si>
  <si>
    <t>Tue Jun 23 15:01:23 PDT 2009</t>
  </si>
  <si>
    <t>realmjap</t>
  </si>
  <si>
    <t xml:space="preserve">@BAT013 No I don't! 'cause it doesn't let you visit Portugal at music festivals season </t>
  </si>
  <si>
    <t>Tue Jun 23 15:01:24 PDT 2009</t>
  </si>
  <si>
    <t>Lisart_</t>
  </si>
  <si>
    <t xml:space="preserve">downloading internet explorer 8 has been crashing ppls comps.  beware!  </t>
  </si>
  <si>
    <t xml:space="preserve">Why am I still feeling sick?!?! If I'm not well by this weekend I will... still be unwell... </t>
  </si>
  <si>
    <t>Tue Jun 23 15:01:25 PDT 2009</t>
  </si>
  <si>
    <t>http://bit.ly/VWfIL  @tommcfly @dougiemcfly i miss you guys  come back to Brazil!!</t>
  </si>
  <si>
    <t>415Raechill</t>
  </si>
  <si>
    <t xml:space="preserve">flash is going mobile in October on most platforms...except the iphone, that is. apologies to you, fans of steve jobs. </t>
  </si>
  <si>
    <t>Tue Jun 23 15:01:26 PDT 2009</t>
  </si>
  <si>
    <t xml:space="preserve">Theres definitely a hp ootp in the thrift store and I wanna save it </t>
  </si>
  <si>
    <t>Tue Jun 23 15:01:28 PDT 2009</t>
  </si>
  <si>
    <t>Bubka1121</t>
  </si>
  <si>
    <t xml:space="preserve">I wish we were still closing at 8.......we aren't. </t>
  </si>
  <si>
    <t>Tue Jun 23 15:01:30 PDT 2009</t>
  </si>
  <si>
    <t>paula_simoes</t>
  </si>
  <si>
    <t xml:space="preserve">@silviamarques welcome to my world </t>
  </si>
  <si>
    <t>Tue Jun 23 15:01:31 PDT 2009</t>
  </si>
  <si>
    <t xml:space="preserve">@KellyDivine It depends. They're kinda slow. </t>
  </si>
  <si>
    <t>HHband</t>
  </si>
  <si>
    <t xml:space="preserve">@micchellee_ Hopefully we'll be in Canada soon! We'd love to tour there. But it'll probably be a while </t>
  </si>
  <si>
    <t>Tue Jun 23 15:01:32 PDT 2009</t>
  </si>
  <si>
    <t xml:space="preserve">@Jkyleofficial All ok here just a bit tired and ill and family arguments getting me down </t>
  </si>
  <si>
    <t xml:space="preserve">@trypleight I did. Even signed up for the 5 dollar/100 plan. They said i had to apply the carrier settings. Which I did. It still fails. </t>
  </si>
  <si>
    <t>Tue Jun 23 15:01:34 PDT 2009</t>
  </si>
  <si>
    <t>Infneon</t>
  </si>
  <si>
    <t xml:space="preserve">Sitting here watching @KPaul 's feed so I can nab myself something new to play. WTB job plx </t>
  </si>
  <si>
    <t xml:space="preserve">Blooming roasting  n writin an english essay </t>
  </si>
  <si>
    <t>Tue Jun 23 15:01:35 PDT 2009</t>
  </si>
  <si>
    <t>gilbertcan2</t>
  </si>
  <si>
    <t xml:space="preserve">I wish my home computer was as nice as my work machine. </t>
  </si>
  <si>
    <t>Tue Jun 23 15:01:37 PDT 2009</t>
  </si>
  <si>
    <t xml:space="preserve">So...today is not great. That's the short version. </t>
  </si>
  <si>
    <t>Tue Jun 23 15:01:39 PDT 2009</t>
  </si>
  <si>
    <t>SkumbagBitch</t>
  </si>
  <si>
    <t xml:space="preserve">at home relaxing on the rest of my day off...hopefully I will not be so sore tomorrow. Egh had too much to drink over the weekend </t>
  </si>
  <si>
    <t>Tue Jun 23 15:01:44 PDT 2009</t>
  </si>
  <si>
    <t xml:space="preserve">Wait! Come back! I didn't hear my phone ring! Grrrrr.... I hate when this happens... And it just did </t>
  </si>
  <si>
    <t xml:space="preserve">@STARBUXHD Ahhh and i thought Twiggas Twit What They Mean &amp;amp; Mean What They Twit! Me No Likey Fakey </t>
  </si>
  <si>
    <t>Tue Jun 23 15:01:45 PDT 2009</t>
  </si>
  <si>
    <t xml:space="preserve">@S1ON France with my sister...rubbish website crashed as i tried to book it though </t>
  </si>
  <si>
    <t>Tue Jun 23 15:01:48 PDT 2009</t>
  </si>
  <si>
    <t xml:space="preserve">I ruined my surprise birthday party! </t>
  </si>
  <si>
    <t>DaKndyBoii</t>
  </si>
  <si>
    <t xml:space="preserve">Well will not complain now i guess im gonna have to go back to school since is court ordered </t>
  </si>
  <si>
    <t xml:space="preserve">My boyfriend cut his wonderful hair off </t>
  </si>
  <si>
    <t>Tue Jun 23 15:01:50 PDT 2009</t>
  </si>
  <si>
    <t>Hanna__ONO</t>
  </si>
  <si>
    <t>My Hair Is Reele Peeing Me Of  Ahh Weell</t>
  </si>
  <si>
    <t xml:space="preserve">I want to tell you all about #businesslunchclub, but @aaronhoos won't let me yet. It's a secret </t>
  </si>
  <si>
    <t xml:space="preserve">@ShuffleBite jealous!!! i want to see it </t>
  </si>
  <si>
    <t>Tue Jun 23 15:01:51 PDT 2009</t>
  </si>
  <si>
    <t xml:space="preserve">I don't wanna go to workk </t>
  </si>
  <si>
    <t>Tue Jun 23 15:01:53 PDT 2009</t>
  </si>
  <si>
    <t>mackofallio</t>
  </si>
  <si>
    <t>I got a shot  and they flushed out my ears. WEIRDEST FEELING EVER. The doctor sucks.</t>
  </si>
  <si>
    <t>Tue Jun 23 15:01:55 PDT 2009</t>
  </si>
  <si>
    <t>Vibe01</t>
  </si>
  <si>
    <t xml:space="preserve">@misspopov that dreadful but afraid he won't be bothered he got your money now hun </t>
  </si>
  <si>
    <t>Tue Jun 23 15:01:56 PDT 2009</t>
  </si>
  <si>
    <t>Beanie76</t>
  </si>
  <si>
    <t xml:space="preserve">@AdrianneCurry it sucks that the books have come to an end </t>
  </si>
  <si>
    <t>Teslalicious</t>
  </si>
  <si>
    <t xml:space="preserve">@SMFRecords Are you as lost without Lost as I am? </t>
  </si>
  <si>
    <t>Tue Jun 23 15:01:57 PDT 2009</t>
  </si>
  <si>
    <t xml:space="preserve">Well i fell asleep and everybody takes off swimmin and i didnt get to go </t>
  </si>
  <si>
    <t>Tue Jun 23 15:01:58 PDT 2009</t>
  </si>
  <si>
    <t xml:space="preserve">@8_6Eazy_C I think they're suspending it or some shit. The schadenfreude voyeur in me has a sad </t>
  </si>
  <si>
    <t>Tue Jun 23 15:01:59 PDT 2009</t>
  </si>
  <si>
    <t>carlitalovelove</t>
  </si>
  <si>
    <t xml:space="preserve">highly disliking the weather. </t>
  </si>
  <si>
    <t>Tue Jun 23 15:02:02 PDT 2009</t>
  </si>
  <si>
    <t>@vamp411316 I is sorry I take it back  u no I was just kiddinnn</t>
  </si>
  <si>
    <t>Tue Jun 23 15:02:03 PDT 2009</t>
  </si>
  <si>
    <t>Pixie_Nixx</t>
  </si>
  <si>
    <t xml:space="preserve">Today is just not a good day </t>
  </si>
  <si>
    <t>Tue Jun 23 15:02:04 PDT 2009</t>
  </si>
  <si>
    <t xml:space="preserve">i miss your face </t>
  </si>
  <si>
    <t>Tue Jun 23 15:02:05 PDT 2009</t>
  </si>
  <si>
    <t xml:space="preserve">i really considered cooking an egg on the pavement....but i then realized the nosy neighbors wouldnt be happy with me </t>
  </si>
  <si>
    <t>oi_le</t>
  </si>
  <si>
    <t xml:space="preserve">eu me esqueÃ§o desse twitter </t>
  </si>
  <si>
    <t>Tue Jun 23 15:02:06 PDT 2009</t>
  </si>
  <si>
    <t>ananthony</t>
  </si>
  <si>
    <t xml:space="preserve">i kinda suck </t>
  </si>
  <si>
    <t>Tue Jun 23 15:02:07 PDT 2009</t>
  </si>
  <si>
    <t>ItsAllAyesha</t>
  </si>
  <si>
    <t>i cant believe tomorrow is wednesday, majorr embarressment awaits mee...  i hate assembliesss</t>
  </si>
  <si>
    <t>Tue Jun 23 15:02:10 PDT 2009</t>
  </si>
  <si>
    <t>@butlifeisabitch ooh i was so excited about your visit  cami is so so so lucky, all i want now is go and give you the biggest hug ever.</t>
  </si>
  <si>
    <t>Tue Jun 23 15:03:19 PDT 2009</t>
  </si>
  <si>
    <t>sowrongitssteph</t>
  </si>
  <si>
    <t xml:space="preserve">It doesn't feel like summer. </t>
  </si>
  <si>
    <t>aubiefan</t>
  </si>
  <si>
    <t xml:space="preserve">Just finished giving a mid-term. So many sad faces. </t>
  </si>
  <si>
    <t>Tue Jun 23 15:03:24 PDT 2009</t>
  </si>
  <si>
    <t xml:space="preserve">@demaysiingz where have you been, friend??? </t>
  </si>
  <si>
    <t>Tue Jun 23 15:03:25 PDT 2009</t>
  </si>
  <si>
    <t>Broth we make in the lab called &amp;quot;Complete CRAP Medium&amp;quot; used to grow bacteria (e. coli) just spilled on my jeans  I am NOT happy!</t>
  </si>
  <si>
    <t>Tue Jun 23 15:03:26 PDT 2009</t>
  </si>
  <si>
    <t xml:space="preserve">my bad, 4 weddings, 1 summer. soooo fat </t>
  </si>
  <si>
    <t>Tue Jun 23 15:03:29 PDT 2009</t>
  </si>
  <si>
    <t>LauraOliverx</t>
  </si>
  <si>
    <t>@jasminelaurennn I love purple trousers, they are my favouriye item of clothing  x</t>
  </si>
  <si>
    <t>CecedeMattos</t>
  </si>
  <si>
    <t xml:space="preserve">I love being sick in the middle of summer and still having to work two jobs! </t>
  </si>
  <si>
    <t xml:space="preserve">@s_constantine i can't get those 6 minutes back </t>
  </si>
  <si>
    <t>Tue Jun 23 15:03:31 PDT 2009</t>
  </si>
  <si>
    <t>sick  going home as soon as my daddy comes back from the dmv and pick me up @ work</t>
  </si>
  <si>
    <t>Tue Jun 23 15:03:32 PDT 2009</t>
  </si>
  <si>
    <t xml:space="preserve">Spotty internet is NOT cool! </t>
  </si>
  <si>
    <t>Tue Jun 23 15:03:33 PDT 2009</t>
  </si>
  <si>
    <t xml:space="preserve">@LetheinVegas right now she's in the &amp;quot;casual&amp;quot; stage.but outlook for the 2 of you is looking bleak. sorry sweetie.sux when people move on. </t>
  </si>
  <si>
    <t>Tue Jun 23 15:03:34 PDT 2009</t>
  </si>
  <si>
    <t xml:space="preserve">@Knunez It doesn't help the sox are batting an AL worst .219 at home. </t>
  </si>
  <si>
    <t>Tue Jun 23 15:03:36 PDT 2009</t>
  </si>
  <si>
    <t>Guaadaa</t>
  </si>
  <si>
    <t xml:space="preserve">@Rukiaa i miss you </t>
  </si>
  <si>
    <t>Tue Jun 23 15:03:39 PDT 2009</t>
  </si>
  <si>
    <t xml:space="preserve">is NOT at my local graduation even though all my friends are either playing or signing. I'm part of that .1% who doesn't do either... </t>
  </si>
  <si>
    <t>jendaswims</t>
  </si>
  <si>
    <t xml:space="preserve">@lavalamp27 I just found out that Carolina Liar is playing down the street from me right now!  </t>
  </si>
  <si>
    <t>Tue Jun 23 15:03:40 PDT 2009</t>
  </si>
  <si>
    <t>youtube is down   trying to upload a video- argh!!</t>
  </si>
  <si>
    <t>Tue Jun 23 15:03:41 PDT 2009</t>
  </si>
  <si>
    <t xml:space="preserve">@magicswebpage I don't know why MySpace doesn't have it </t>
  </si>
  <si>
    <t>parsleypickles</t>
  </si>
  <si>
    <t xml:space="preserve">@16pebbles I know </t>
  </si>
  <si>
    <t>Tue Jun 23 15:03:43 PDT 2009</t>
  </si>
  <si>
    <t>bigbro_sree2go</t>
  </si>
  <si>
    <t xml:space="preserve">@samanthabates ye im the same and im also getting mail saying i have new followers but there not comming up on twitter </t>
  </si>
  <si>
    <t>Tue Jun 23 15:03:44 PDT 2009</t>
  </si>
  <si>
    <t>no_duh_jemima</t>
  </si>
  <si>
    <t>arghh whole night of art and not even done  stressful times!  gona check ffe then bed!</t>
  </si>
  <si>
    <t>Tue Jun 23 15:03:45 PDT 2009</t>
  </si>
  <si>
    <t xml:space="preserve">hotvibes.com will expire on july 27. </t>
  </si>
  <si>
    <t xml:space="preserve">I hate when my plans don't work out </t>
  </si>
  <si>
    <t>tiffuhtheninja</t>
  </si>
  <si>
    <t>sitting at home. bored. kind of wish i was with brit, kaiti, &amp;amp; julia.  why must i insist on staying home all the time?</t>
  </si>
  <si>
    <t xml:space="preserve">I need alcohol. Gah, maybe weed. </t>
  </si>
  <si>
    <t xml:space="preserve">She never called back! </t>
  </si>
  <si>
    <t xml:space="preserve">Played the bunny game at Steve and cheryls.. Now, combined with the ceilidh, rocks and gym- I ache all over </t>
  </si>
  <si>
    <t>Tue Jun 23 15:03:46 PDT 2009</t>
  </si>
  <si>
    <t>Izzy529</t>
  </si>
  <si>
    <t xml:space="preserve">Stats class about to start </t>
  </si>
  <si>
    <t xml:space="preserve">Wont have internet all night. </t>
  </si>
  <si>
    <t>Tue Jun 23 15:03:47 PDT 2009</t>
  </si>
  <si>
    <t xml:space="preserve">@ebassman I wish u came 2 our m&amp;amp;g </t>
  </si>
  <si>
    <t>Video: Hm  Thereâ€™s so many people watching it tonightâ€¦I wanna goâ€¦ http://tumblr.com/x1c24s3ul</t>
  </si>
  <si>
    <t>NhuHo</t>
  </si>
  <si>
    <t xml:space="preserve">i had the best lunch at Petrillo's with big sis&amp;lt;3 now im stuck at work with her </t>
  </si>
  <si>
    <t>Tue Jun 23 15:03:49 PDT 2009</t>
  </si>
  <si>
    <t>Cammie_Callisto</t>
  </si>
  <si>
    <t xml:space="preserve">Roll the credits </t>
  </si>
  <si>
    <t>Tue Jun 23 15:03:52 PDT 2009</t>
  </si>
  <si>
    <t>annaaaaa6</t>
  </si>
  <si>
    <t xml:space="preserve">@LaurenAwesome hey we need to talk ichat later? </t>
  </si>
  <si>
    <t xml:space="preserve">@brunsli i wish i understood what you are talking about! I dont feel well read right now </t>
  </si>
  <si>
    <t>Tue Jun 23 15:03:53 PDT 2009</t>
  </si>
  <si>
    <t xml:space="preserve">@Kadomi I *just* killed Emalon for the first time. Priest tier gloves dropped, but I lost. </t>
  </si>
  <si>
    <t>Tue Jun 23 15:03:55 PDT 2009</t>
  </si>
  <si>
    <t>AHSpey</t>
  </si>
  <si>
    <t>@sarah_wallace Is your garage locked? Suburban garages are one of the top spots for bike theft.    #oldport</t>
  </si>
  <si>
    <t>Tue Jun 23 15:03:56 PDT 2009</t>
  </si>
  <si>
    <t>virtualstepf</t>
  </si>
  <si>
    <t xml:space="preserve">Bruce Bowen going to the Timberwolves. So Sad </t>
  </si>
  <si>
    <t xml:space="preserve">who wants to go with me to beach chalet and cry? sigh. </t>
  </si>
  <si>
    <t>I WANT TO UPLOAD VIDEOS, YOUTUBE  sorry for the lack of freshtodeath stuff you guyz .. i are trying.</t>
  </si>
  <si>
    <t>Tue Jun 23 15:03:57 PDT 2009</t>
  </si>
  <si>
    <t>VtotheJ</t>
  </si>
  <si>
    <t>had an awful, awful day.  But I refuse to give up and I certainly will not waste valuable time being mad at people.</t>
  </si>
  <si>
    <t>DeniseCampbell</t>
  </si>
  <si>
    <t xml:space="preserve">Ellaboo is going to be here soon and I wont get to see her. Im sad </t>
  </si>
  <si>
    <t>Tue Jun 23 15:04:00 PDT 2009</t>
  </si>
  <si>
    <t>It's so warm in my bedroom!  i cant sleep :'(</t>
  </si>
  <si>
    <t xml:space="preserve">@kobeatl Miss you too! Won't be at FetCon this year either </t>
  </si>
  <si>
    <t>Tue Jun 23 15:04:01 PDT 2009</t>
  </si>
  <si>
    <t>@KristenCampisi I do NOT like the looks of those ones.  PLEASE stay safe and keep us posted.</t>
  </si>
  <si>
    <t>Tue Jun 23 15:04:02 PDT 2009</t>
  </si>
  <si>
    <t>45671 I am in love with the Cheshire Cat from Alice in Wonderland  and It just Matters Not  http://is.gd/1b2ls</t>
  </si>
  <si>
    <t>arteki</t>
  </si>
  <si>
    <t xml:space="preserve">Hmm, internal server error on youtube just as I was gonna watch something </t>
  </si>
  <si>
    <t>Tue Jun 23 15:04:03 PDT 2009</t>
  </si>
  <si>
    <t>nvr enough time  sigh</t>
  </si>
  <si>
    <t>Tue Jun 23 15:04:04 PDT 2009</t>
  </si>
  <si>
    <t xml:space="preserve">@basedmagazine My phone would go dead right after i called you...left my charger in the rich 2 and i just forgot to pick 1 up at the mail </t>
  </si>
  <si>
    <t>Tue Jun 23 15:04:05 PDT 2009</t>
  </si>
  <si>
    <t xml:space="preserve">@sureshot21 yeah. </t>
  </si>
  <si>
    <t>Tue Jun 23 15:04:08 PDT 2009</t>
  </si>
  <si>
    <t xml:space="preserve">Finally playing Assassins Creed. To be honest I am disappointed by the sword play </t>
  </si>
  <si>
    <t xml:space="preserve">youtube is down for me </t>
  </si>
  <si>
    <t>Tue Jun 23 15:04:09 PDT 2009</t>
  </si>
  <si>
    <t xml:space="preserve">@jamesofctpmag must b nice...I'm jealous. I can't wait 2 have that day on vacay! I nd it so bad....even on my days off I dnt get 2 relax </t>
  </si>
  <si>
    <t>jamiekalynuik</t>
  </si>
  <si>
    <t>@DVett no dice - not this year  You?</t>
  </si>
  <si>
    <t>Tue Jun 23 15:04:14 PDT 2009</t>
  </si>
  <si>
    <t xml:space="preserve">is feeling fed-up... </t>
  </si>
  <si>
    <t>Tue Jun 23 15:04:15 PDT 2009</t>
  </si>
  <si>
    <t>_stephiemarie</t>
  </si>
  <si>
    <t xml:space="preserve">my naptime has been replaced by cardio time. it will all be worth it in the end.. right? </t>
  </si>
  <si>
    <t>Tue Jun 23 15:04:20 PDT 2009</t>
  </si>
  <si>
    <t xml:space="preserve">I just finished my ginormous pile of notices...and right when I was about to celebrate, my boss dropped off another huge pile. Poop. </t>
  </si>
  <si>
    <t>Tue Jun 23 15:04:23 PDT 2009</t>
  </si>
  <si>
    <t xml:space="preserve">At Home.. Sick </t>
  </si>
  <si>
    <t>Tue Jun 23 15:04:24 PDT 2009</t>
  </si>
  <si>
    <t>bored shitless  i have random pen marks up my arms :-S they wont come off    lols</t>
  </si>
  <si>
    <t>Tue Jun 23 15:04:25 PDT 2009</t>
  </si>
  <si>
    <t xml:space="preserve">@hollymae20 same! </t>
  </si>
  <si>
    <t>Tue Jun 23 15:04:26 PDT 2009</t>
  </si>
  <si>
    <t>JCaseyChapman</t>
  </si>
  <si>
    <t>Tue Jun 23 15:04:27 PDT 2009</t>
  </si>
  <si>
    <t xml:space="preserve">@juliancheal sorry, don't think I would be able to sanction that </t>
  </si>
  <si>
    <t>wendystreit</t>
  </si>
  <si>
    <t>Wishes she had smaller ear buds for her mp3 player... They're too big for my tiny ears! Ow!  ~*Wendy*~</t>
  </si>
  <si>
    <t>Tue Jun 23 15:04:28 PDT 2009</t>
  </si>
  <si>
    <t>@jentin2010 Aww  thats okay!</t>
  </si>
  <si>
    <t xml:space="preserve">Flip Flops kicked the bucket earlier, gutted </t>
  </si>
  <si>
    <t>Tue Jun 23 15:04:31 PDT 2009</t>
  </si>
  <si>
    <t>seanstampfli</t>
  </si>
  <si>
    <t xml:space="preserve">morning the loss of his phone. </t>
  </si>
  <si>
    <t xml:space="preserve">@flyykiddangel yea, something like that I guess. No phone </t>
  </si>
  <si>
    <t xml:space="preserve">Absoloutley hate work experience, all I do is put stupid clothes on hangers and it's killing my back. I CANT do this for another 9 days!! </t>
  </si>
  <si>
    <t>Tue Jun 23 15:04:32 PDT 2009</t>
  </si>
  <si>
    <t xml:space="preserve">@allconsoffun  sounds like as much fun as me slicing my thumb on the formula can! </t>
  </si>
  <si>
    <t>buttercupbecky</t>
  </si>
  <si>
    <t xml:space="preserve">my phones dead.  which mean I am cut off from the outside world. </t>
  </si>
  <si>
    <t>Tue Jun 23 15:04:34 PDT 2009</t>
  </si>
  <si>
    <t xml:space="preserve">  someone just said ast least your pretty  . thanks but but being pretty gets you nowhere you have to much integrity .</t>
  </si>
  <si>
    <t>I'm completely confused on what is going on in this class in ch. 5-7.  wahhhh.</t>
  </si>
  <si>
    <t>Tue Jun 23 15:04:36 PDT 2009</t>
  </si>
  <si>
    <t>lalallindsey</t>
  </si>
  <si>
    <t xml:space="preserve">dreadin work ahh it feels like im at food lion allll the time </t>
  </si>
  <si>
    <t xml:space="preserve">@victoroliveira PUTAQUEPARIL, boa sorte on that </t>
  </si>
  <si>
    <t>Tue Jun 23 15:04:37 PDT 2009</t>
  </si>
  <si>
    <t>barberdoll</t>
  </si>
  <si>
    <t>scompson</t>
  </si>
  <si>
    <t xml:space="preserve">is still at a work </t>
  </si>
  <si>
    <t>Tue Jun 23 15:04:40 PDT 2009</t>
  </si>
  <si>
    <t xml:space="preserve">Sorry last message was stuck thought it sent on Sat </t>
  </si>
  <si>
    <t xml:space="preserve">My sister is in love with Caleb haha! She doesn't like Matty or Nate though </t>
  </si>
  <si>
    <t>Tue Jun 23 15:04:41 PDT 2009</t>
  </si>
  <si>
    <t>@tarafireball Oh noes!  I like my G1 a lot. Nice keyboard, Syncs Gmail and GCalendar very well!! Video is not bad. A little slow at times.</t>
  </si>
  <si>
    <t>Tue Jun 23 15:04:42 PDT 2009</t>
  </si>
  <si>
    <t>Stitcx</t>
  </si>
  <si>
    <t xml:space="preserve">Lol when I went to pump gas the gas lady asked me &amp;quot;how old r u... Are u 16?&amp;quot; I laughed and said &amp;quot;I wish&amp;quot; why do I get that a lot  </t>
  </si>
  <si>
    <t>Tue Jun 23 15:04:43 PDT 2009</t>
  </si>
  <si>
    <t>jdphelan</t>
  </si>
  <si>
    <t xml:space="preserve">stuck in bed sick with the flu for the last two days...can't even enjoy the nice weather </t>
  </si>
  <si>
    <t>Tue Jun 23 15:04:44 PDT 2009</t>
  </si>
  <si>
    <t xml:space="preserve">Twitter fail </t>
  </si>
  <si>
    <t>Tue Jun 23 15:04:51 PDT 2009</t>
  </si>
  <si>
    <t xml:space="preserve">@sharxgrrl :O!  I want to know a professional NHL player...  </t>
  </si>
  <si>
    <t>Tue Jun 23 15:04:52 PDT 2009</t>
  </si>
  <si>
    <t xml:space="preserve">@michaelsawicki I feel you buddy. Not been a good day. Not at all. My run thismorning even sucked </t>
  </si>
  <si>
    <t>ednacortez</t>
  </si>
  <si>
    <t>I have to be 5 days in bed  stupid virus.</t>
  </si>
  <si>
    <t>Tue Jun 23 15:04:53 PDT 2009</t>
  </si>
  <si>
    <t>muti277</t>
  </si>
  <si>
    <t xml:space="preserve">The fence is finally complete!!! But now I'm home alone for few days </t>
  </si>
  <si>
    <t>Tue Jun 23 15:04:54 PDT 2009</t>
  </si>
  <si>
    <t xml:space="preserve">@KnightOnline FGYTdfe already here for restart at felankor lol cheaters haven with no GM present </t>
  </si>
  <si>
    <t>Tue Jun 23 15:04:55 PDT 2009</t>
  </si>
  <si>
    <t xml:space="preserve">i have been on many nature walks today. okay i've been on like 2 but that's more than usual. pretty sure i've burnt my arms ... ouch :/ </t>
  </si>
  <si>
    <t xml:space="preserve">@Joeballtshirts burritos sounds good. too bad I dont know how to make them </t>
  </si>
  <si>
    <t>Tue Jun 23 15:04:56 PDT 2009</t>
  </si>
  <si>
    <t xml:space="preserve">Got the call. Economy strikes again. Job hunt here I come. </t>
  </si>
  <si>
    <t>Tue Jun 23 15:04:57 PDT 2009</t>
  </si>
  <si>
    <t xml:space="preserve">@flashlight - i've been there in worse ways, trying to fit ENG, FRE &amp;amp; SPA directions of use onto a Preparation H packaging design </t>
  </si>
  <si>
    <t xml:space="preserve">@jessieaeveridge I called in sick today </t>
  </si>
  <si>
    <t>Tue Jun 23 15:04:58 PDT 2009</t>
  </si>
  <si>
    <t xml:space="preserve">@calandrachicago Soul Train is missed..by me..fo sho </t>
  </si>
  <si>
    <t>Tue Jun 23 15:04:59 PDT 2009</t>
  </si>
  <si>
    <t>kaileesexsmith</t>
  </si>
  <si>
    <t xml:space="preserve">on the way to grad .. still feeling like crap </t>
  </si>
  <si>
    <t>Tue Jun 23 15:05:01 PDT 2009</t>
  </si>
  <si>
    <t>thejohnsongroup</t>
  </si>
  <si>
    <t>Recruiter biases: studies show recruiters prefer to interview people with anglo-saxon names. Awful.  http://tinyurl.com/ncdlhg</t>
  </si>
  <si>
    <t>Tue Jun 23 15:05:02 PDT 2009</t>
  </si>
  <si>
    <t>claireduddy</t>
  </si>
  <si>
    <t xml:space="preserve">I am sooo tired n I can't fall asleep! </t>
  </si>
  <si>
    <t>mlpilla</t>
  </si>
  <si>
    <t xml:space="preserve">@ricardoaraujo those final pages... they are never the table of contents nor the references </t>
  </si>
  <si>
    <t>Tue Jun 23 15:05:03 PDT 2009</t>
  </si>
  <si>
    <t xml:space="preserve">Just found out a friend of mine from the past died last Saturday. She wasn't sick or feeling ill, she just died in her sleep. </t>
  </si>
  <si>
    <t>Tue Jun 23 15:05:04 PDT 2009</t>
  </si>
  <si>
    <t>sophie214</t>
  </si>
  <si>
    <t xml:space="preserve">i'm wondering why taylor lautner (and not robert pattinson) is on the latest book cover for new moon </t>
  </si>
  <si>
    <t>Tue Jun 23 15:05:05 PDT 2009</t>
  </si>
  <si>
    <t xml:space="preserve">@ddlovato , demi would you ever follow me? </t>
  </si>
  <si>
    <t>deepak_antony</t>
  </si>
  <si>
    <t xml:space="preserve">installing maker is so boring </t>
  </si>
  <si>
    <t>Tue Jun 23 15:05:06 PDT 2009</t>
  </si>
  <si>
    <t xml:space="preserve">@balaji_a Gosh, wonder why they censored it in English - it seems odd that their main press release left this crucial bit off! </t>
  </si>
  <si>
    <t xml:space="preserve">@MyCheMicALmuse aww, I think hes really good </t>
  </si>
  <si>
    <t>natalieeles</t>
  </si>
  <si>
    <t xml:space="preserve">feeling really weird. i don't know what to do </t>
  </si>
  <si>
    <t>Tue Jun 23 15:07:11 PDT 2009</t>
  </si>
  <si>
    <t>@knmn damn  and i have been aint workin lmao</t>
  </si>
  <si>
    <t>@danger_skies don't remind me about dobby,    I try to skip over that bit. so sad.</t>
  </si>
  <si>
    <t>Tue Jun 23 15:07:12 PDT 2009</t>
  </si>
  <si>
    <t>shasabelilo</t>
  </si>
  <si>
    <t xml:space="preserve">is gonna be without her laptop/internet all day tomorrow </t>
  </si>
  <si>
    <t>Tue Jun 23 15:07:13 PDT 2009</t>
  </si>
  <si>
    <t>im in so much pain  need xrays on my back.</t>
  </si>
  <si>
    <t>I cut my elbow shavinig  and I have a direct message?!</t>
  </si>
  <si>
    <t>Tue Jun 23 15:07:16 PDT 2009</t>
  </si>
  <si>
    <t>Goodmorning! Hope this will be a good day for me.  http://plurk.com/p/13cqp1</t>
  </si>
  <si>
    <t>Can't revive my Win2k / Fedora boot drive    So I'm using a temp install of Win7 Beta RC1 - it's OK but could be leaner</t>
  </si>
  <si>
    <t xml:space="preserve">Tbs cancelled </t>
  </si>
  <si>
    <t>Tue Jun 23 15:07:17 PDT 2009</t>
  </si>
  <si>
    <t>elv591</t>
  </si>
  <si>
    <t xml:space="preserve">It's been such a gloomy day non stop rain and it just got gloomier cuz my parents won't let me to go the transformers premier tonight </t>
  </si>
  <si>
    <t>Tue Jun 23 15:07:20 PDT 2009</t>
  </si>
  <si>
    <t xml:space="preserve">@Joe_Sparks YAAAAAAY!!! It might be weird but I miss you guys!! </t>
  </si>
  <si>
    <t>jiteshk</t>
  </si>
  <si>
    <t xml:space="preserve">dang this insomnia is a pain i need to go to sleep </t>
  </si>
  <si>
    <t>Tue Jun 23 15:07:22 PDT 2009</t>
  </si>
  <si>
    <t xml:space="preserve">''YouTube is down for maintanance reasons andwill be back shortly.'' Grrrrrrrrrrr! I wanted to see Lady GaGa's new video </t>
  </si>
  <si>
    <t>Tue Jun 23 15:07:24 PDT 2009</t>
  </si>
  <si>
    <t xml:space="preserve">@rebecca_clark  i have been good! super busy. i won't be able to post any pictures on my website as per my agreement with work </t>
  </si>
  <si>
    <t>Tue Jun 23 15:07:25 PDT 2009</t>
  </si>
  <si>
    <t>MilCruTeam</t>
  </si>
  <si>
    <t xml:space="preserve">Thanks 20 followers. I would thank you all each and every one, but it's not working right now. It only tells me the number of followers </t>
  </si>
  <si>
    <t>Tue Jun 23 15:07:29 PDT 2009</t>
  </si>
  <si>
    <t xml:space="preserve">@twit_twat_ash theres notthing on there, asos has FAILED me </t>
  </si>
  <si>
    <t xml:space="preserve">@jayporter my car is in the shop too, except the guy who hit me didn't want to do insurance, so no rental car </t>
  </si>
  <si>
    <t>Tue Jun 23 15:07:31 PDT 2009</t>
  </si>
  <si>
    <t>itsmelaniee</t>
  </si>
  <si>
    <t xml:space="preserve">bad ass headache . </t>
  </si>
  <si>
    <t>wittyhippie</t>
  </si>
  <si>
    <t xml:space="preserve">Too tired to take a 4 hr exam </t>
  </si>
  <si>
    <t>Tue Jun 23 15:07:32 PDT 2009</t>
  </si>
  <si>
    <t>amdaoh</t>
  </si>
  <si>
    <t xml:space="preserve">It's not Friday?! OMG. </t>
  </si>
  <si>
    <t>taylormackenzie</t>
  </si>
  <si>
    <t xml:space="preserve">coming home today, i have a headache. </t>
  </si>
  <si>
    <t>Tue Jun 23 15:07:34 PDT 2009</t>
  </si>
  <si>
    <t xml:space="preserve">just got bak from my cousin's house! i mite go with them in Anahiem i think or somewhere there! so i mite not tweet 2morrow! </t>
  </si>
  <si>
    <t>Tue Jun 23 15:07:35 PDT 2009</t>
  </si>
  <si>
    <t xml:space="preserve">Listening to a webinar with @JohnReese and @masscontrolkern but can't really focus on it </t>
  </si>
  <si>
    <t>Tue Jun 23 15:07:39 PDT 2009</t>
  </si>
  <si>
    <t>watching big bro! its nearly over tbh though, i'm really sore  i'l tweet more pics toorrow! omg cant wait for alton towers  Nighttt xo</t>
  </si>
  <si>
    <t>Tue Jun 23 15:07:42 PDT 2009</t>
  </si>
  <si>
    <t xml:space="preserve">@troublebrother  I like those pics of the  Red Bull Air Race. Don't think they are coming this year </t>
  </si>
  <si>
    <t xml:space="preserve">Chuck (cat) came to say hi. Sat on lap. Got kicked by uterine occupant. I no longer have a cat on my lap and think this is a sign </t>
  </si>
  <si>
    <t xml:space="preserve">fck sakes.. hate papers. :S still workin on it.. </t>
  </si>
  <si>
    <t>Tue Jun 23 15:07:43 PDT 2009</t>
  </si>
  <si>
    <t>@livenoutlouder I love you too! Sorry to hear that you've had another rough day  &amp;lt;3</t>
  </si>
  <si>
    <t>J_Robot</t>
  </si>
  <si>
    <t xml:space="preserve">@nastyromantic @tinylovemachine hey ladies I don't think I'll be done with the work I need to do tonight to be able to go.  </t>
  </si>
  <si>
    <t>Tue Jun 23 15:07:44 PDT 2009</t>
  </si>
  <si>
    <t>tylerj_guzman</t>
  </si>
  <si>
    <t xml:space="preserve">Is driving home...sad </t>
  </si>
  <si>
    <t>Tue Jun 23 15:07:48 PDT 2009</t>
  </si>
  <si>
    <t>mad ii am goiing to miiss the Beyonce concert iin B-More!  â™¥</t>
  </si>
  <si>
    <t>pushsquare</t>
  </si>
  <si>
    <t>@thesixthaxis Oh. You &amp;quot;honestly&amp;quot; don't know. Ok then...  I'm readyng myself for a Sony backlash when this is the standard &amp;quot;fixes&amp;quot; update.</t>
  </si>
  <si>
    <t>Tue Jun 23 15:07:49 PDT 2009</t>
  </si>
  <si>
    <t>guitargirl0123</t>
  </si>
  <si>
    <t xml:space="preserve">Just picked up Bat For Lashes' album and Pete Yorn's newest. Wish I could listen to them now but I have to go to work </t>
  </si>
  <si>
    <t>Tue Jun 23 15:07:50 PDT 2009</t>
  </si>
  <si>
    <t>minsd</t>
  </si>
  <si>
    <t>Hotel giving me the runaround  This is exactly what I meant by inconvenient. #bonaventure</t>
  </si>
  <si>
    <t>Tue Jun 23 15:07:51 PDT 2009</t>
  </si>
  <si>
    <t xml:space="preserve">@erinsunday crappy </t>
  </si>
  <si>
    <t>Tue Jun 23 15:07:53 PDT 2009</t>
  </si>
  <si>
    <t>@Karina_Escobar   Please please please do it do it for me?? please</t>
  </si>
  <si>
    <t>ghosthoffa</t>
  </si>
  <si>
    <t xml:space="preserve">@leiboaz Hey if they can't make it work what chance do the rest of us have </t>
  </si>
  <si>
    <t>Tue Jun 23 15:07:55 PDT 2009</t>
  </si>
  <si>
    <t xml:space="preserve">didnt have chance for a nap between shifts so gonna get my stuff ready 4 2moro n then go to bed, work at 7am </t>
  </si>
  <si>
    <t>Tue Jun 23 15:07:56 PDT 2009</t>
  </si>
  <si>
    <t xml:space="preserve">Also officially in traffic. </t>
  </si>
  <si>
    <t>Tue Jun 23 15:08:00 PDT 2009</t>
  </si>
  <si>
    <t xml:space="preserve">uhhhh i had to clean the beach house all day  im tired now </t>
  </si>
  <si>
    <t xml:space="preserve">I'm not going to be able to see one of my favorite patients before I leave. </t>
  </si>
  <si>
    <t>Tue Jun 23 15:08:01 PDT 2009</t>
  </si>
  <si>
    <t xml:space="preserve">@paulbalcerak Will miss you at The Pitch. </t>
  </si>
  <si>
    <t>Tue Jun 23 15:08:03 PDT 2009</t>
  </si>
  <si>
    <t xml:space="preserve">i just wanna be happy again </t>
  </si>
  <si>
    <t>Tue Jun 23 15:08:06 PDT 2009</t>
  </si>
  <si>
    <t>@johnherman i can't upload   hows the fiesta treating you? #fiestamovement</t>
  </si>
  <si>
    <t>Tue Jun 23 15:08:07 PDT 2009</t>
  </si>
  <si>
    <t xml:space="preserve">okay i restarted my computer and my msn still won sign in. i feel so disconnected from everyone </t>
  </si>
  <si>
    <t>Tue Jun 23 15:08:10 PDT 2009</t>
  </si>
  <si>
    <t>omeece</t>
  </si>
  <si>
    <t>@TheMajors I see my boy Boog can have lunch with yall, but not me  and I drove all the way from Phx!</t>
  </si>
  <si>
    <t>Tue Jun 23 15:08:11 PDT 2009</t>
  </si>
  <si>
    <t>BurnMichael</t>
  </si>
  <si>
    <t>@cupcake_nyc  they both have lovely voices arrgghhh girly you are still lucky I want to meet Tim  when I go to NY lets go to a show with</t>
  </si>
  <si>
    <t>Tue Jun 23 15:08:12 PDT 2009</t>
  </si>
  <si>
    <t>urban_nerds</t>
  </si>
  <si>
    <t xml:space="preserve">@egothieves </t>
  </si>
  <si>
    <t>Tue Jun 23 15:08:13 PDT 2009</t>
  </si>
  <si>
    <t xml:space="preserve">I just ran out of my kitchen screeching (literally) because the biggest moth ive ever seen is in there....theres no-one to get it for me </t>
  </si>
  <si>
    <t xml:space="preserve">@survivorqueen *tigger nodnodnodnodnodnods but goes  because his ice creams melted and he didnt even get to eat it* </t>
  </si>
  <si>
    <t>katyh100</t>
  </si>
  <si>
    <t xml:space="preserve">@ktabin me neither. </t>
  </si>
  <si>
    <t>Tue Jun 23 15:08:18 PDT 2009</t>
  </si>
  <si>
    <t>and did nothing all day  lazed around and played bejeweled blitz on FB!! :O had fun last night with a co-worker ;) good times!!!</t>
  </si>
  <si>
    <t>righto, I'm dozing off  I don't want to sleep</t>
  </si>
  <si>
    <t>Tue Jun 23 15:08:19 PDT 2009</t>
  </si>
  <si>
    <t>TMARINO55</t>
  </si>
  <si>
    <t xml:space="preserve">@stephjonesmusic have fun at your show 2night i know itll be craaazy wish i coulda gone </t>
  </si>
  <si>
    <t>Tue Jun 23 15:08:23 PDT 2009</t>
  </si>
  <si>
    <t xml:space="preserve">@ecorrigan I have the same prob w viens oooow </t>
  </si>
  <si>
    <t>Tue Jun 23 15:08:24 PDT 2009</t>
  </si>
  <si>
    <t xml:space="preserve">The Life and Times of Tim is good.Get watching. And sad about Chuck </t>
  </si>
  <si>
    <t>Tue Jun 23 15:08:26 PDT 2009</t>
  </si>
  <si>
    <t>Hello - very busy twitterless day  Any VM twits about in Bradford tomorrow? î€?î‘‰</t>
  </si>
  <si>
    <t>Tue Jun 23 15:08:27 PDT 2009</t>
  </si>
  <si>
    <t xml:space="preserve">Trying to hang in there. TheraFlu. Pills. Syrup. Liquids. What a great to start my summer. Yuck. </t>
  </si>
  <si>
    <t>Tue Jun 23 15:08:28 PDT 2009</t>
  </si>
  <si>
    <t>Fernando____</t>
  </si>
  <si>
    <t>English Coursework  What a load of ballix! Pretty much finished school and there still making us do coursework.</t>
  </si>
  <si>
    <t>Tue Jun 23 15:08:29 PDT 2009</t>
  </si>
  <si>
    <t xml:space="preserve">@SexyMency Miss you too ma, come take care of me </t>
  </si>
  <si>
    <t>Leo4232</t>
  </si>
  <si>
    <t>Tue Jun 23 15:08:32 PDT 2009</t>
  </si>
  <si>
    <t>lauralovely</t>
  </si>
  <si>
    <t>My ladybug watch broke  I got a dumb new one with butterflies. I also got @Mjohnsmusic 's new cd! And @realbrookewhite 's new single! #BSB</t>
  </si>
  <si>
    <t>Tue Jun 23 15:08:33 PDT 2009</t>
  </si>
  <si>
    <t>@RobbieBonham tough  i get the blind ones.. not fun.. especially when driving 4 kids to school!! thanks for the cake tips LOL</t>
  </si>
  <si>
    <t xml:space="preserve">@Paulystarbucks pooor noooka and your elbow </t>
  </si>
  <si>
    <t>Tue Jun 23 15:08:34 PDT 2009</t>
  </si>
  <si>
    <t>rowenaaitken</t>
  </si>
  <si>
    <t xml:space="preserve">Does anyone know if Wacom stylus' are interchangable between tablets? The grip on the Graphire4 goes saggy </t>
  </si>
  <si>
    <t>chriszissis</t>
  </si>
  <si>
    <t xml:space="preserve">@benglwood im at work straight cutting boxies..... </t>
  </si>
  <si>
    <t>Tue Jun 23 15:08:35 PDT 2009</t>
  </si>
  <si>
    <t xml:space="preserve">Shower time!! I have to go get a present I have no money and then I have to go to a meeting with a photographer for my senior pick grr </t>
  </si>
  <si>
    <t>Tue Jun 23 15:09:17 PDT 2009</t>
  </si>
  <si>
    <t>luluxluvsxboys</t>
  </si>
  <si>
    <t xml:space="preserve">is gonna go take care of chris </t>
  </si>
  <si>
    <t>Tue Jun 23 15:09:18 PDT 2009</t>
  </si>
  <si>
    <t>lovehurtstoobad</t>
  </si>
  <si>
    <t xml:space="preserve">jon &amp;amp; kate need ta pull it togetha ! </t>
  </si>
  <si>
    <t>@MagnificentMeka  what kindve laptop do you have?</t>
  </si>
  <si>
    <t>Tue Jun 23 15:09:20 PDT 2009</t>
  </si>
  <si>
    <t>awais</t>
  </si>
  <si>
    <t xml:space="preserve">Sorry to everyone who's been trying to add me lately. Twitter won't let me add back and is not sending me the add requests #twitterfail </t>
  </si>
  <si>
    <t>Tue Jun 23 15:09:21 PDT 2009</t>
  </si>
  <si>
    <t xml:space="preserve">Got to go to bed soon!! Got work at 8 </t>
  </si>
  <si>
    <t>Tue Jun 23 15:09:22 PDT 2009</t>
  </si>
  <si>
    <t>kirbytodd</t>
  </si>
  <si>
    <t xml:space="preserve">another tweet from work as the computer is definitely dead. no day off tomorrow because i have to work overtime. </t>
  </si>
  <si>
    <t>Tue Jun 23 15:09:23 PDT 2009</t>
  </si>
  <si>
    <t xml:space="preserve">@butlifeisabitch beg heeerrr, beg her on your kneessss! hahahaha i need to see you so badly </t>
  </si>
  <si>
    <t xml:space="preserve">@lollipop26 Hi! Is there any chance you know of any websites that ship Sleek makeup to the US? I've looked everywhere and can't find any </t>
  </si>
  <si>
    <t>Tue Jun 23 15:09:26 PDT 2009</t>
  </si>
  <si>
    <t xml:space="preserve">11.10. time for bed, ai? but no! must feed guinea pigs and do some wii fit because oh em eff gee i feel like a hippo right about now. </t>
  </si>
  <si>
    <t>Tue Jun 23 15:09:28 PDT 2009</t>
  </si>
  <si>
    <t>@Keri_Mellott for street cleaning no less.  Meter was full but warning sign was about as big as a biz card and faded. Sneaky.</t>
  </si>
  <si>
    <t>Tue Jun 23 15:09:29 PDT 2009</t>
  </si>
  <si>
    <t>sneakypanda</t>
  </si>
  <si>
    <t>My new ID pic didnt turn out so good  #trackle</t>
  </si>
  <si>
    <t>Tue Jun 23 15:09:30 PDT 2009</t>
  </si>
  <si>
    <t>catie_mae</t>
  </si>
  <si>
    <t>i don't want to tweet about my background change  does anybody know of a way to win a trip to NYC? or a way to get money? haha NEED HELP</t>
  </si>
  <si>
    <t>Tue Jun 23 15:09:31 PDT 2009</t>
  </si>
  <si>
    <t>acgiusti</t>
  </si>
  <si>
    <t xml:space="preserve">what happened with John&amp;amp;Kate dude? </t>
  </si>
  <si>
    <t>Tue Jun 23 15:09:32 PDT 2009</t>
  </si>
  <si>
    <t xml:space="preserve">I had a GREAT TIME @ the library!! I miss hiding in the shelves listening to the sweet sound of ..... SILENCE.... back to reality </t>
  </si>
  <si>
    <t xml:space="preserve">@FunGirlJane..right? I am so blah 2day too </t>
  </si>
  <si>
    <t xml:space="preserve">Good thing no one can see the show my lip looks horrible </t>
  </si>
  <si>
    <t>Tue Jun 23 15:09:34 PDT 2009</t>
  </si>
  <si>
    <t>StuartBland</t>
  </si>
  <si>
    <t xml:space="preserve">I wish I could install Tweetdeck at work </t>
  </si>
  <si>
    <t>Tue Jun 23 15:09:39 PDT 2009</t>
  </si>
  <si>
    <t xml:space="preserve">@Schristofersen if u can't see it tomorrow I may try tonight. I know ppl are going to be talking about it soon. </t>
  </si>
  <si>
    <t>Tue Jun 23 15:09:41 PDT 2009</t>
  </si>
  <si>
    <t xml:space="preserve">@tysonelder @matt_lrr @missallyb all of thee above cool kids? I don't have a date </t>
  </si>
  <si>
    <t>Mikeybear666</t>
  </si>
  <si>
    <t>Wish I could stay in town to watch it rain  http://myloc.me/5gI2</t>
  </si>
  <si>
    <t xml:space="preserve">Just said goodbye to Chuy....he was happy....I'm not </t>
  </si>
  <si>
    <t>Tue Jun 23 15:09:42 PDT 2009</t>
  </si>
  <si>
    <t>AlexxAddicted</t>
  </si>
  <si>
    <t xml:space="preserve">No Shia tomorrow </t>
  </si>
  <si>
    <t xml:space="preserve">@karmaloop deng karmaloop how can you do this to me!? </t>
  </si>
  <si>
    <t>Tue Jun 23 15:09:43 PDT 2009</t>
  </si>
  <si>
    <t>benbrooks92</t>
  </si>
  <si>
    <t xml:space="preserve">@Nicholarse Gutted that you are leaving Kerrang dude </t>
  </si>
  <si>
    <t>Tue Jun 23 15:09:44 PDT 2009</t>
  </si>
  <si>
    <t>i want 3G signal!  no fair</t>
  </si>
  <si>
    <t>Tue Jun 23 15:09:47 PDT 2009</t>
  </si>
  <si>
    <t xml:space="preserve">@markbrosious yes, actually </t>
  </si>
  <si>
    <t>Tue Jun 23 15:09:48 PDT 2009</t>
  </si>
  <si>
    <t>Went from having an enjoyable day to feeling like total crap in a mere 2 hours.   ...*sigh*..o well, such is life...and life's a bles ...</t>
  </si>
  <si>
    <t>Tue Jun 23 15:09:49 PDT 2009</t>
  </si>
  <si>
    <t>@justamadrabbit dude, decaydance is going down the tube. im actually starting to dislike the label (save some bands)  dnw the millionaires</t>
  </si>
  <si>
    <t>Tue Jun 23 15:09:50 PDT 2009</t>
  </si>
  <si>
    <t>missLittlefield</t>
  </si>
  <si>
    <t xml:space="preserve">Off work! Now to knock out a seven page paper </t>
  </si>
  <si>
    <t>Tue Jun 23 15:09:51 PDT 2009</t>
  </si>
  <si>
    <t>@its_abbeyy yeah me too  it sucks</t>
  </si>
  <si>
    <t>Tue Jun 23 15:09:54 PDT 2009</t>
  </si>
  <si>
    <t xml:space="preserve">Oh dear, I have a very nasty cold.  It must be bad because I don't even feel like coffee </t>
  </si>
  <si>
    <t>still in so much distress  and LOL @LaVieBoheme_x</t>
  </si>
  <si>
    <t>Tue Jun 23 15:09:55 PDT 2009</t>
  </si>
  <si>
    <t>Tue Jun 23 15:09:59 PDT 2009</t>
  </si>
  <si>
    <t xml:space="preserve">Having such a hard time staying awake today </t>
  </si>
  <si>
    <t>Tue Jun 23 15:10:01 PDT 2009</t>
  </si>
  <si>
    <t>am tired and sleepy but bloated too.  Think bed is in order and some indigestion tablets.</t>
  </si>
  <si>
    <t>tburus</t>
  </si>
  <si>
    <t>Should've checked out the corndog stand before buying a food medallion.  Oh well  #SBC2009</t>
  </si>
  <si>
    <t>Tue Jun 23 15:10:02 PDT 2009</t>
  </si>
  <si>
    <t xml:space="preserve">@EdarieHosting How do you know? &amp;amp; Why did they do it? </t>
  </si>
  <si>
    <t>Tue Jun 23 15:10:03 PDT 2009</t>
  </si>
  <si>
    <t>Leezer12</t>
  </si>
  <si>
    <t xml:space="preserve">I'd like to be in a good mood again, please. </t>
  </si>
  <si>
    <t>Tue Jun 23 15:10:04 PDT 2009</t>
  </si>
  <si>
    <t>NilsGGT</t>
  </si>
  <si>
    <t xml:space="preserve">@30SECONDSTOMARS some good suggestions about heavy heartache ? </t>
  </si>
  <si>
    <t xml:space="preserve">@DanielBrydon I'm having my first and last crown beginning next week, fitted the week after. all due to a bloody filling coming out </t>
  </si>
  <si>
    <t>Tue Jun 23 15:10:06 PDT 2009</t>
  </si>
  <si>
    <t>Snowlilly0807</t>
  </si>
  <si>
    <t xml:space="preserve">checking my e-mail every ten minutes to see if Danny has e-mailed me yet today, nothing yet. </t>
  </si>
  <si>
    <t xml:space="preserve">About to make this drive to SLU to work at AGP... </t>
  </si>
  <si>
    <t>Tue Jun 23 15:10:07 PDT 2009</t>
  </si>
  <si>
    <t xml:space="preserve">@alextrafford Yeahh it's long gone, sorry </t>
  </si>
  <si>
    <t>Tue Jun 23 15:10:09 PDT 2009</t>
  </si>
  <si>
    <t xml:space="preserve">ok facebook is working again, but for a few minutes there it wasnt </t>
  </si>
  <si>
    <t>Tue Jun 23 15:10:10 PDT 2009</t>
  </si>
  <si>
    <t xml:space="preserve">I miss my seat-partner </t>
  </si>
  <si>
    <t>Tue Jun 23 15:10:12 PDT 2009</t>
  </si>
  <si>
    <t>robgomm</t>
  </si>
  <si>
    <t xml:space="preserve">@cab_louie 1) Because I'll 2) miss 3) you </t>
  </si>
  <si>
    <t>Tue Jun 23 15:10:16 PDT 2009</t>
  </si>
  <si>
    <t>ShOtgUnSheLLz</t>
  </si>
  <si>
    <t xml:space="preserve">Thinking about this boy...I wish he'd text meee </t>
  </si>
  <si>
    <t>Tue Jun 23 15:10:17 PDT 2009</t>
  </si>
  <si>
    <t>jordancaby</t>
  </si>
  <si>
    <t xml:space="preserve">Mowed in the heat yesterday, gotta umpire in it today. </t>
  </si>
  <si>
    <t>Tue Jun 23 15:10:19 PDT 2009</t>
  </si>
  <si>
    <t>Ugh! Effing afternoon rain ruined my pool time  ....now what am I gonna do?</t>
  </si>
  <si>
    <t>deedeeriot</t>
  </si>
  <si>
    <t>ahh, i hate being sick. going to the doctor in an hour  i better be better for warped tour on sunday. :/</t>
  </si>
  <si>
    <t xml:space="preserve">@BapsMac i just deleted that Tweet, but I think it only deletes on my timeline. was deleting people i was following but they wouldnt go </t>
  </si>
  <si>
    <t xml:space="preserve">its raining and lightning and i want to go in the pool! </t>
  </si>
  <si>
    <t>Tue Jun 23 15:10:20 PDT 2009</t>
  </si>
  <si>
    <t>@Cinnymon_Bun Oh dude!  Let me know what's happening/ need to talk. &amp;lt;3</t>
  </si>
  <si>
    <t>Tue Jun 23 15:10:21 PDT 2009</t>
  </si>
  <si>
    <t xml:space="preserve">@MikeMcDerment Ugh, we had that happen in May - I hope your car didn't take too much damage </t>
  </si>
  <si>
    <t>alzy</t>
  </si>
  <si>
    <t>I am sad that @chris_baldock refuses to follow me despite my pleading.  Meanie.</t>
  </si>
  <si>
    <t>Tue Jun 23 15:10:22 PDT 2009</t>
  </si>
  <si>
    <t xml:space="preserve">@iamjonathancook i bought one in germany but it broke </t>
  </si>
  <si>
    <t>Tue Jun 23 15:10:23 PDT 2009</t>
  </si>
  <si>
    <t>khyler</t>
  </si>
  <si>
    <t xml:space="preserve">@daangamanda oh yeah and i havent been able to play sims3 for 2 days so shut up </t>
  </si>
  <si>
    <t xml:space="preserve">Hella good weather, but I'ma waste this day at home again </t>
  </si>
  <si>
    <t xml:space="preserve">stokeddd for transformers 2, I hope it doesn't sell out too quick like the fast and furious did </t>
  </si>
  <si>
    <t>Tue Jun 23 15:10:26 PDT 2009</t>
  </si>
  <si>
    <t>TheMaddigans</t>
  </si>
  <si>
    <t>thad's sick   wish him well!</t>
  </si>
  <si>
    <t>Tue Jun 23 15:10:27 PDT 2009</t>
  </si>
  <si>
    <t>joshuabagoshua</t>
  </si>
  <si>
    <t>Fuckkkkkkkkk My dipstick broke  I just ordered a new one, but that's $21 for all for nothing. FML!</t>
  </si>
  <si>
    <t>Tue Jun 23 15:10:28 PDT 2009</t>
  </si>
  <si>
    <t>dpack4</t>
  </si>
  <si>
    <t>@IamUnsain Yeah, MSA went and screwed all that up by making us want to leave.  Miss eating lunch with you guys too.</t>
  </si>
  <si>
    <t>josborn1012</t>
  </si>
  <si>
    <t xml:space="preserve">@keonnaxo The seatbelt smells like you, I miss you. </t>
  </si>
  <si>
    <t>Tue Jun 23 15:10:30 PDT 2009</t>
  </si>
  <si>
    <t xml:space="preserve">Evening like this I feel so lonely, How could i forget my charger in office </t>
  </si>
  <si>
    <t>Tue Jun 23 15:10:33 PDT 2009</t>
  </si>
  <si>
    <t xml:space="preserve">@mylender I kind of feel like you don't exist anymore since I can't see anything you're saying on @tweetgrid. </t>
  </si>
  <si>
    <t>Tue Jun 23 15:10:34 PDT 2009</t>
  </si>
  <si>
    <t xml:space="preserve">officially done teaching piano for the school year!   now I'm off to my moms to help her thru surgery </t>
  </si>
  <si>
    <t>@sydeffex not all of us use facebook  eh I'm sure I'm the only one anyways</t>
  </si>
  <si>
    <t>Tue Jun 23 15:10:36 PDT 2009</t>
  </si>
  <si>
    <t xml:space="preserve">shower iron WORK </t>
  </si>
  <si>
    <t>I'm missing @swankboutique and Elly's  but soo happy there is a Hemline in Dallas!</t>
  </si>
  <si>
    <t>Tue Jun 23 15:10:37 PDT 2009</t>
  </si>
  <si>
    <t xml:space="preserve">The economy can kiss my ass. </t>
  </si>
  <si>
    <t>Tue Jun 23 15:10:38 PDT 2009</t>
  </si>
  <si>
    <t>Shannon2208</t>
  </si>
  <si>
    <t>@TheFray  so close and yet so far.    ...one day i'll get to see you guys.</t>
  </si>
  <si>
    <t>gabby_rawr</t>
  </si>
  <si>
    <t xml:space="preserve">@nanananaTARA OMG tara tomorrow is a superman casual dress  day at school ... And we are not there SAD FACE </t>
  </si>
  <si>
    <t>Tue Jun 23 15:11:26 PDT 2009</t>
  </si>
  <si>
    <t>xMandeeBaybee</t>
  </si>
  <si>
    <t xml:space="preserve">@shegotyoucraven aw sucks you hada stay  ily </t>
  </si>
  <si>
    <t>Tue Jun 23 15:11:27 PDT 2009</t>
  </si>
  <si>
    <t>smauge</t>
  </si>
  <si>
    <t xml:space="preserve">is going to Ikea to spend up big and take advantage of the last go at Kids Club </t>
  </si>
  <si>
    <t>punkaynhey</t>
  </si>
  <si>
    <t xml:space="preserve">My back hurts, especially whenever I breathe in. What the eff? </t>
  </si>
  <si>
    <t>Tue Jun 23 15:11:29 PDT 2009</t>
  </si>
  <si>
    <t>onnaBanona</t>
  </si>
  <si>
    <t xml:space="preserve">however, i'm more sick than ever! think i am going to stay in tomorrow </t>
  </si>
  <si>
    <t>Tue Jun 23 15:11:30 PDT 2009</t>
  </si>
  <si>
    <t>joelrunyon</t>
  </si>
  <si>
    <t xml:space="preserve">@mattwertz that's seems a little bit depressing </t>
  </si>
  <si>
    <t>Tue Jun 23 15:11:32 PDT 2009</t>
  </si>
  <si>
    <t>tweete</t>
  </si>
  <si>
    <t>@LyNZBenZ Sorry  I'll be moving hosts soon to solve these problems.</t>
  </si>
  <si>
    <t xml:space="preserve">i feel like im being shunned because im not who you want to be talking to </t>
  </si>
  <si>
    <t>Tue Jun 23 15:11:34 PDT 2009</t>
  </si>
  <si>
    <t>eddorre</t>
  </si>
  <si>
    <t xml:space="preserve">@grigs Did you happen to get a recording of the meeting? I couldn't make it last night as I had previous plans. </t>
  </si>
  <si>
    <t>Tue Jun 23 15:11:39 PDT 2009</t>
  </si>
  <si>
    <t>babygurl360</t>
  </si>
  <si>
    <t xml:space="preserve">jus got home, tired a lil up till 6 in the mornin couldnt go to sllep at all. </t>
  </si>
  <si>
    <t>Tue Jun 23 15:11:40 PDT 2009</t>
  </si>
  <si>
    <t>HolaSarah</t>
  </si>
  <si>
    <t xml:space="preserve">is feeling pretty lonely </t>
  </si>
  <si>
    <t xml:space="preserve">it is waaayyyy too warm tonight </t>
  </si>
  <si>
    <t>Tue Jun 23 15:11:41 PDT 2009</t>
  </si>
  <si>
    <t xml:space="preserve">hungover!!! Why in the name of all that is holy do they have to do construction work outside my apartment. Jackhammer sounds since 6am </t>
  </si>
  <si>
    <t>Tue Jun 23 15:11:44 PDT 2009</t>
  </si>
  <si>
    <t>Depressed today...blah.    And my eyesight is blurry for some reason??</t>
  </si>
  <si>
    <t>lolwithbecki</t>
  </si>
  <si>
    <t>studying for my econ exam.  could use some cheering up/a break.</t>
  </si>
  <si>
    <t>ninglun</t>
  </si>
  <si>
    <t xml:space="preserve">Sirdan gave me an Oz Lotto ticket at the weekend. And I... won nothing. </t>
  </si>
  <si>
    <t>Tue Jun 23 15:11:46 PDT 2009</t>
  </si>
  <si>
    <t xml:space="preserve">Asthma fails i cant stop wheezing </t>
  </si>
  <si>
    <t>@bazookalove I was in hollywood on Mon morning n wanted 2 hit u up 4 an aroma cafe pigout but had 2 head back 2 OC for work ish  ugh..</t>
  </si>
  <si>
    <t>Tue Jun 23 15:11:48 PDT 2009</t>
  </si>
  <si>
    <t>KurtisC_Nyte</t>
  </si>
  <si>
    <t>@mr_whisper  what happened to the wiki?</t>
  </si>
  <si>
    <t>Tue Jun 23 15:11:49 PDT 2009</t>
  </si>
  <si>
    <t>Ouch. I've gotten jack squat done today. Bad me.   #lizfail</t>
  </si>
  <si>
    <t>Tue Jun 23 15:11:51 PDT 2009</t>
  </si>
  <si>
    <t>JemStocko</t>
  </si>
  <si>
    <t xml:space="preserve">Getting myself off to bed now.  Gotta take my baby girl for her injections in the morning </t>
  </si>
  <si>
    <t>chriscurrie</t>
  </si>
  <si>
    <t xml:space="preserve">@jasonpeacock You, sir, are dead to me. My mac book pro is still somewhere over the pacific. </t>
  </si>
  <si>
    <t>Tue Jun 23 15:11:53 PDT 2009</t>
  </si>
  <si>
    <t xml:space="preserve">why is my debit card acting like a spoiled credit card? </t>
  </si>
  <si>
    <t>xbeachbumx1213</t>
  </si>
  <si>
    <t xml:space="preserve">soooo tired. winter park tonight?! i hate running errands blah! </t>
  </si>
  <si>
    <t xml:space="preserve">still got a headache, going to bed try and sleep it off </t>
  </si>
  <si>
    <t>Tue Jun 23 15:11:54 PDT 2009</t>
  </si>
  <si>
    <t xml:space="preserve">why is the train late </t>
  </si>
  <si>
    <t>Tue Jun 23 15:11:55 PDT 2009</t>
  </si>
  <si>
    <t>@itadayglobitch mates going for smash lol, sounds lovely but im alreafy boiling in work its horrid  but being in bed with u would be cool</t>
  </si>
  <si>
    <t>Tue Jun 23 15:11:56 PDT 2009</t>
  </si>
  <si>
    <t>zirnychick</t>
  </si>
  <si>
    <t xml:space="preserve">isn't asamed to say that i feel like i'm a part of the jon &amp;amp; kate family and i'm very sad </t>
  </si>
  <si>
    <t>homesay</t>
  </si>
  <si>
    <t xml:space="preserve">@DavidLehre ahhhh!! i want the camera!! but i cant pay that lol!!! oh well......   </t>
  </si>
  <si>
    <t xml:space="preserve">hmm... turns out i dont have the most important aeron feature. &amp;quot;forward tilt&amp;quot;, the one that enables to work at a computer comfortably ... </t>
  </si>
  <si>
    <t>Tue Jun 23 15:11:57 PDT 2009</t>
  </si>
  <si>
    <t xml:space="preserve">@sheb57 Scousers...amongst my favourite people. Miss not going to home matches at Anfield </t>
  </si>
  <si>
    <t>Tue Jun 23 15:11:58 PDT 2009</t>
  </si>
  <si>
    <t xml:space="preserve">@aaroncarter7 why u don't turn on your phone, dude? </t>
  </si>
  <si>
    <t>Tue Jun 23 15:11:59 PDT 2009</t>
  </si>
  <si>
    <t xml:space="preserve">Darn me! Just when I thought I was over the Father's Day drama, I brought it all back to the surface again by talking to mom about it. </t>
  </si>
  <si>
    <t>Tue Jun 23 15:12:01 PDT 2009</t>
  </si>
  <si>
    <t>evolushun</t>
  </si>
  <si>
    <t xml:space="preserve">scrap that......past tense was having guests round....cancelled via text </t>
  </si>
  <si>
    <t>sophpan</t>
  </si>
  <si>
    <t xml:space="preserve">I just laughed out loud when I saw a DO had written &amp;quot;Fenitoine&amp;quot; instead of &amp;quot;Phenytoin&amp;quot; in a patient's chart. I need a life </t>
  </si>
  <si>
    <t xml:space="preserve">@veeriwhoa i'll try but if I don't pass the exams she's gonna cut my head. I need to see youuu I wanna talk with you for hours and hours </t>
  </si>
  <si>
    <t>Tue Jun 23 15:12:03 PDT 2009</t>
  </si>
  <si>
    <t>Just landed in Dallas!!  Gonna make the best of it w/ my pops! Miss my girls already!</t>
  </si>
  <si>
    <t>Tue Jun 23 15:12:04 PDT 2009</t>
  </si>
  <si>
    <t xml:space="preserve">I'm bored at home doing nothing. </t>
  </si>
  <si>
    <t>Tue Jun 23 15:12:05 PDT 2009</t>
  </si>
  <si>
    <t xml:space="preserve">woah, brotha man. I NEVER knew you felt that way. too little too late </t>
  </si>
  <si>
    <t xml:space="preserve">It's too hot to have a computer on your lap... </t>
  </si>
  <si>
    <t>Tue Jun 23 15:12:06 PDT 2009</t>
  </si>
  <si>
    <t>rachael2050</t>
  </si>
  <si>
    <t xml:space="preserve">I'm a bit accident prone this week - I'm covered in bruises! </t>
  </si>
  <si>
    <t>Tue Jun 23 15:12:07 PDT 2009</t>
  </si>
  <si>
    <t>Paintballer6432</t>
  </si>
  <si>
    <t xml:space="preserve">@spinyminion ive only had one </t>
  </si>
  <si>
    <t>Im so Horny and @avasamone WONT Help me get my Twitter Orgasm! lol  (hands folded and bottom lip pok'd out)</t>
  </si>
  <si>
    <t>Tue Jun 23 15:12:08 PDT 2009</t>
  </si>
  <si>
    <t xml:space="preserve">@eengah OMG! The SAME thing happened to me and @snoslicer8. Now must wait another day. </t>
  </si>
  <si>
    <t>Tue Jun 23 15:12:09 PDT 2009</t>
  </si>
  <si>
    <t xml:space="preserve">@ubritney ur top or the car's top? Lol jk. Raining here for like 2 wks now, and we hav more </t>
  </si>
  <si>
    <t>Tue Jun 23 15:12:10 PDT 2009</t>
  </si>
  <si>
    <t xml:space="preserve">I don't care about John and Kate.  She's a whiny bitch, he's a passive-aggressive slug.  I *do* care about those poor, kids, however... </t>
  </si>
  <si>
    <t xml:space="preserve">Watching All Time Low live on Stickam. Wow I hate stupid fangirls that r all like &amp;quot;I WANT U IN MAH PANTZ&amp;quot;. Gawd. They make the feed lag. </t>
  </si>
  <si>
    <t>Tue Jun 23 15:12:11 PDT 2009</t>
  </si>
  <si>
    <t>I now realise there's two of them  whyyy me! http://twitpic.com/886d8</t>
  </si>
  <si>
    <t xml:space="preserve">Can't believe how exhausted I am. I need time off work, like a year or something. I'm sick of this awful routine, I quit... I want out! </t>
  </si>
  <si>
    <t>Tue Jun 23 15:12:13 PDT 2009</t>
  </si>
  <si>
    <t>p0mba</t>
  </si>
  <si>
    <t xml:space="preserve">and anette has my itouch </t>
  </si>
  <si>
    <t xml:space="preserve">man @brianrosenthal is messin up my plans (well really his boss). </t>
  </si>
  <si>
    <t>AlyssaWolf</t>
  </si>
  <si>
    <t xml:space="preserve">Genuinely sad about the Jon and Kate situation.  </t>
  </si>
  <si>
    <t>Tue Jun 23 15:12:15 PDT 2009</t>
  </si>
  <si>
    <t>Erfie16</t>
  </si>
  <si>
    <t xml:space="preserve">I just went shopping, and everything was 10 million dollars! </t>
  </si>
  <si>
    <t>iamamusicfan</t>
  </si>
  <si>
    <t>My math tutor didn't show up!   I waited and waited!</t>
  </si>
  <si>
    <t>Tue Jun 23 15:12:16 PDT 2009</t>
  </si>
  <si>
    <t xml:space="preserve">i set the stationary bike to climb Mount Kilimanjaro and now my butt hurts </t>
  </si>
  <si>
    <t>Tue Jun 23 15:12:17 PDT 2009</t>
  </si>
  <si>
    <t>@little_d1976 thank u  this mkes me a little less sad.</t>
  </si>
  <si>
    <t>Tue Jun 23 15:12:19 PDT 2009</t>
  </si>
  <si>
    <t xml:space="preserve">lost my cell phone in java class </t>
  </si>
  <si>
    <t>Tue Jun 23 15:12:20 PDT 2009</t>
  </si>
  <si>
    <t xml:space="preserve">Can't sleep.. A women is singing outside our window... </t>
  </si>
  <si>
    <t>Tue Jun 23 15:12:21 PDT 2009</t>
  </si>
  <si>
    <t>@kalliedoscope i can barely remember hedwig dying  i really need a reread!</t>
  </si>
  <si>
    <t>Tue Jun 23 15:12:23 PDT 2009</t>
  </si>
  <si>
    <t>@MakeupMel i wasn't following you either!  glad I am now though! xo</t>
  </si>
  <si>
    <t>Tue Jun 23 15:12:26 PDT 2009</t>
  </si>
  <si>
    <t>YankeeHolidays</t>
  </si>
  <si>
    <t>Been a bit slow on the Twitter updates - I am sorry for that  Promise to play nice this week!! #traveltuesday</t>
  </si>
  <si>
    <t>Tue Jun 23 15:12:25 PDT 2009</t>
  </si>
  <si>
    <t>jmlove94</t>
  </si>
  <si>
    <t xml:space="preserve">At stephs for a cookout/ fire to bad it's about to rain in like 5 minutes </t>
  </si>
  <si>
    <t>Circus7TEEN</t>
  </si>
  <si>
    <t xml:space="preserve">Miami needs to be crowned for world's worst drivers...ugh...the rain isn't helping either...nonstop rain today </t>
  </si>
  <si>
    <t xml:space="preserve">@craftyasparagus Alright, that's what I thought you meant. Been trying to fix that for ages. Just took the whole thing out. </t>
  </si>
  <si>
    <t>Tue Jun 23 15:12:28 PDT 2009</t>
  </si>
  <si>
    <t>littlemisseri</t>
  </si>
  <si>
    <t>@Terencio_Verde what the hell just happened?? Lololol    Â¨AiR-Ree-KaHÂ¨</t>
  </si>
  <si>
    <t>Tue Jun 23 15:12:30 PDT 2009</t>
  </si>
  <si>
    <t>@JayMoneyOnDeck  be nice to me</t>
  </si>
  <si>
    <t>Tue Jun 23 15:12:31 PDT 2009</t>
  </si>
  <si>
    <t>Dina_1981</t>
  </si>
  <si>
    <t>I'm either holding Julia or she's screaming and crying so I'm going NUTS right about now  Gonna feed her and then bed see if it helps...</t>
  </si>
  <si>
    <t>Tue Jun 23 15:12:32 PDT 2009</t>
  </si>
  <si>
    <t>ratonarat</t>
  </si>
  <si>
    <t>i dont want big bang theory to end i might cry  i need my sheldon fixx. someone buy me the boxset</t>
  </si>
  <si>
    <t>Tue Jun 23 15:12:35 PDT 2009</t>
  </si>
  <si>
    <t>I don't like Cubbies' night games.  Tonight's game begins at 7:05 p.m., which is 12:05 a.m. here    Love ya, but I need sleep</t>
  </si>
  <si>
    <t>Tue Jun 23 15:12:37 PDT 2009</t>
  </si>
  <si>
    <t xml:space="preserve">Going to be another boring day at school today!! and guess what Aunty Shanny, today we will be watching not 1 but 2 movies </t>
  </si>
  <si>
    <t>Tue Jun 23 15:13:38 PDT 2009</t>
  </si>
  <si>
    <t xml:space="preserve">im gonna be offline till julyy. , im going to florida, i will be on tomarrow to say goodbye. todays my last day to be on and talkk </t>
  </si>
  <si>
    <t>bored @ wk cotractually here until 3:45  i really want sum tacos.</t>
  </si>
  <si>
    <t xml:space="preserve">I'm at war with my own thoughts. This city kills me. He kills me. All I ever wanted was some help. Help me through it. Help me.. </t>
  </si>
  <si>
    <t>lysser</t>
  </si>
  <si>
    <t xml:space="preserve">worst day ever. i guess i just shouldn't leave the house. ever. now i have the hiccups, too. </t>
  </si>
  <si>
    <t>Tue Jun 23 15:13:40 PDT 2009</t>
  </si>
  <si>
    <t xml:space="preserve">@inlovewithKU cuz it's Tuesday night and we're not hanging out. I miss you tons! </t>
  </si>
  <si>
    <t>Tue Jun 23 15:13:41 PDT 2009</t>
  </si>
  <si>
    <t>trying to charge my ipod but its not working  x</t>
  </si>
  <si>
    <t>meggss09</t>
  </si>
  <si>
    <t xml:space="preserve">Its pretty much all gone </t>
  </si>
  <si>
    <t>Marlonvb</t>
  </si>
  <si>
    <t xml:space="preserve">@sarizaurd you promised </t>
  </si>
  <si>
    <t>Tue Jun 23 15:13:42 PDT 2009</t>
  </si>
  <si>
    <t>Cat_the_cat</t>
  </si>
  <si>
    <t>Jaj,de hiÃ¡nyzik a Supnat  You know you're addicted: http://tinyurl.com/addicted2SPN Thank u for the link @BTV_SUPRNATURAL @AmorVincetOmnia</t>
  </si>
  <si>
    <t>Tue Jun 23 15:13:44 PDT 2009</t>
  </si>
  <si>
    <t>Y8S</t>
  </si>
  <si>
    <t xml:space="preserve">Mika's performing in NYC tonight and I won't be there. </t>
  </si>
  <si>
    <t>Tue Jun 23 15:13:45 PDT 2009</t>
  </si>
  <si>
    <t xml:space="preserve">Oh I hope tomorrow goes well... </t>
  </si>
  <si>
    <t>Tue Jun 23 15:13:46 PDT 2009</t>
  </si>
  <si>
    <t>richard8a</t>
  </si>
  <si>
    <t xml:space="preserve">@cynthiaruthn That sucks </t>
  </si>
  <si>
    <t>Tue Jun 23 15:13:47 PDT 2009</t>
  </si>
  <si>
    <t>is sad  i always wanted to be on star search, now i'll never get to! RIP Ed</t>
  </si>
  <si>
    <t>Constant_Pain</t>
  </si>
  <si>
    <t xml:space="preserve">@Vanashke001 Looky, its me, connie!  I made a personal twitter account -- can't always say what I'd like in my site one </t>
  </si>
  <si>
    <t>Tue Jun 23 15:13:48 PDT 2009</t>
  </si>
  <si>
    <t>crzygrl805</t>
  </si>
  <si>
    <t xml:space="preserve">wondering why will hasnt called me all day??? </t>
  </si>
  <si>
    <t>Tue Jun 23 15:13:49 PDT 2009</t>
  </si>
  <si>
    <t xml:space="preserve">OMG. I'm too scared to tell my mum and dad about my keys </t>
  </si>
  <si>
    <t xml:space="preserve">I feel SUPER guilty but I am literally falling asleep </t>
  </si>
  <si>
    <t>Tue Jun 23 15:13:51 PDT 2009</t>
  </si>
  <si>
    <t>TLF89</t>
  </si>
  <si>
    <t xml:space="preserve">2 more days and ALMOST DONE!!! I CANT WAIT... then... work work work </t>
  </si>
  <si>
    <t xml:space="preserve">@carolynmckinney actually this is not  P&amp;amp;C! This is one we're delivering as word docs-no design. </t>
  </si>
  <si>
    <t>attack of the Ex's. episode 2: The Athlete from H.S.....only me.  I don't mean to be an asshole I haven't spoke to you in a year for a rea</t>
  </si>
  <si>
    <t xml:space="preserve">@Wyclef plz Come 2 da allwhite party!Blaze it up!July 18th I got U on da plane tic,Hotel &amp;amp; food! lol unfortunately dat's all I can afford </t>
  </si>
  <si>
    <t>Tue Jun 23 15:13:52 PDT 2009</t>
  </si>
  <si>
    <t xml:space="preserve">if Yelana can get a decent boyfriend why can't I? </t>
  </si>
  <si>
    <t>Tue Jun 23 15:13:53 PDT 2009</t>
  </si>
  <si>
    <t>@missslindsey hey, tried to hunt for a link for you  no luck... Try www.watch-movies-links.net</t>
  </si>
  <si>
    <t>Tue Jun 23 15:13:54 PDT 2009</t>
  </si>
  <si>
    <t xml:space="preserve">@Paulystarbucks I'm sorry to hear that </t>
  </si>
  <si>
    <t>lkelley02</t>
  </si>
  <si>
    <t xml:space="preserve">sorry kids, not lookin like doing concert tonight! </t>
  </si>
  <si>
    <t xml:space="preserve">@sarahditum Homeopathy makes me incredibly angry. My sister is really into it with her kids </t>
  </si>
  <si>
    <t>Tue Jun 23 15:13:55 PDT 2009</t>
  </si>
  <si>
    <t>jordanabanana</t>
  </si>
  <si>
    <t>@emmysuh your text didn't work, both times.  what were you trying to send?</t>
  </si>
  <si>
    <t>Tue Jun 23 15:13:56 PDT 2009</t>
  </si>
  <si>
    <t>@lovesgreyboy  its awful but makes u appreciate the people in your life more i found! i literally cant watch it! i thought it was a comedy</t>
  </si>
  <si>
    <t xml:space="preserve">@Divalicious813 I so agree, I miss Free n Aj </t>
  </si>
  <si>
    <t xml:space="preserve">@jakemessenger @polapremium wait...does this mean that the share the love deal is over with?? </t>
  </si>
  <si>
    <t>Tue Jun 23 15:13:57 PDT 2009</t>
  </si>
  <si>
    <t xml:space="preserve">having a hard time breathing this past few days </t>
  </si>
  <si>
    <t>Whorky</t>
  </si>
  <si>
    <t xml:space="preserve">I wish I could go see Transformers tonight. But midnight is a bit much for me.. </t>
  </si>
  <si>
    <t>Tue Jun 23 15:13:58 PDT 2009</t>
  </si>
  <si>
    <t xml:space="preserve">@hunz well, i love you too! hmmm, shipping to Australia might be tricky. cold things over long distances dont tend to last. </t>
  </si>
  <si>
    <t>Tue Jun 23 15:13:59 PDT 2009</t>
  </si>
  <si>
    <t xml:space="preserve">...he said he's had enough advantages, 2nd serves and 5th sets and just wants to get away from tennis. He was incredibly nice and humble! </t>
  </si>
  <si>
    <t xml:space="preserve">@burbujaspy Yeeees But I don't think she adds you </t>
  </si>
  <si>
    <t>Tue Jun 23 15:14:00 PDT 2009</t>
  </si>
  <si>
    <t>faithisfierce</t>
  </si>
  <si>
    <t>@madameroselynn Haha, well I'll have to wait until the weekend to see it  or I might try to go tomorrow, but my theater is always packed</t>
  </si>
  <si>
    <t>Tue Jun 23 15:14:01 PDT 2009</t>
  </si>
  <si>
    <t xml:space="preserve">@ADDandy US residents only </t>
  </si>
  <si>
    <t>Tue Jun 23 15:14:02 PDT 2009</t>
  </si>
  <si>
    <t xml:space="preserve">I can't sleep 'cause of my freaking cough. Aaah. My throat hurts so bad! </t>
  </si>
  <si>
    <t>emmab619</t>
  </si>
  <si>
    <t xml:space="preserve">@enelle LUCKY!! did you buy that stilla eye shadow thing??? 10 bucks only but they ran out at otay </t>
  </si>
  <si>
    <t>Tue Jun 23 15:14:04 PDT 2009</t>
  </si>
  <si>
    <t xml:space="preserve">@MoRedStar  Im sorry to hear that prima </t>
  </si>
  <si>
    <t>carlosro1978</t>
  </si>
  <si>
    <t xml:space="preserve">Ouch Palomar OUCH!!! DAMN LASER!!! My arms hurt </t>
  </si>
  <si>
    <t>Tue Jun 23 15:14:05 PDT 2009</t>
  </si>
  <si>
    <t xml:space="preserve">Seems like a lot of good discussion (again) on #scrm - I can't believe I have to 'work' </t>
  </si>
  <si>
    <t>Tue Jun 23 15:14:06 PDT 2009</t>
  </si>
  <si>
    <t>@Lemomina ok, going to give back my bro his phone...  good night! I hope tomorrow fastweb will give me back my interenet *cry*</t>
  </si>
  <si>
    <t>Tue Jun 23 15:14:09 PDT 2009</t>
  </si>
  <si>
    <t>that last one.. that's not popcorn on my lawn...  saved a few pots of flowers I just bought</t>
  </si>
  <si>
    <t>@theotherdiddy things are better. turn out he has pneumonia n that triggered his asthma  pero the medicine is working</t>
  </si>
  <si>
    <t>kpanda21</t>
  </si>
  <si>
    <t xml:space="preserve">burping up a storm... why oh why, its like my body is working against me </t>
  </si>
  <si>
    <t>Tue Jun 23 15:14:10 PDT 2009</t>
  </si>
  <si>
    <t xml:space="preserve">homesick already </t>
  </si>
  <si>
    <t>Tue Jun 23 15:14:12 PDT 2009</t>
  </si>
  <si>
    <t>Sifoni</t>
  </si>
  <si>
    <t xml:space="preserve">I feel sick I feel sick I feel sick I'm not ready I'm nervous waaaaaaaaaaaaaaaaaa  </t>
  </si>
  <si>
    <t>Tue Jun 23 15:14:11 PDT 2009</t>
  </si>
  <si>
    <t xml:space="preserve">lol i still get all excited when somebody legit @replies me. ps one year ago i was seeing etoc/the almost </t>
  </si>
  <si>
    <t xml:space="preserve">Just heard that another venerable jewelry store in the Los Angeles area may be closing shop soon </t>
  </si>
  <si>
    <t>Tue Jun 23 15:14:15 PDT 2009</t>
  </si>
  <si>
    <t xml:space="preserve">Today has been hectic. I really should have slept more </t>
  </si>
  <si>
    <t>Tue Jun 23 15:14:16 PDT 2009</t>
  </si>
  <si>
    <t>nereaescribano</t>
  </si>
  <si>
    <t xml:space="preserve">Heat wave and fever... Excellent combination </t>
  </si>
  <si>
    <t>Tue Jun 23 15:14:17 PDT 2009</t>
  </si>
  <si>
    <t>(@essenceshamari) Im so Horny and @avasamone WONT Help me get my Twitter Orgasm! lol  (hands folded and bottom lip pok'd out)</t>
  </si>
  <si>
    <t>Tue Jun 23 15:14:22 PDT 2009</t>
  </si>
  <si>
    <t>jbee1978</t>
  </si>
  <si>
    <t xml:space="preserve">I hate going to sleep knowing I have to be up at 6 for work </t>
  </si>
  <si>
    <t>Tue Jun 23 15:14:23 PDT 2009</t>
  </si>
  <si>
    <t xml:space="preserve">@Bisfor Yeaaaah...Roseville wasnt sold out...but all my boys are going to the one on Greenback </t>
  </si>
  <si>
    <t>Tue Jun 23 15:14:24 PDT 2009</t>
  </si>
  <si>
    <t>jetsetter</t>
  </si>
  <si>
    <t xml:space="preserve">@zeusis too bad that jewelry site doesn't render well on the iPhone. </t>
  </si>
  <si>
    <t>frozentears</t>
  </si>
  <si>
    <t xml:space="preserve">@yassoma good for u mash'allah .. my sister didn't finished it yet and I'll have to wake her at 3 AM to complete the last chapter </t>
  </si>
  <si>
    <t>Nick_Alvarez</t>
  </si>
  <si>
    <t xml:space="preserve">Except not, since it come out NEXT month, apparently </t>
  </si>
  <si>
    <t>Tue Jun 23 15:14:26 PDT 2009</t>
  </si>
  <si>
    <t xml:space="preserve">@CyroSofi aweeeee soffiee dont leave </t>
  </si>
  <si>
    <t>Tue Jun 23 15:14:28 PDT 2009</t>
  </si>
  <si>
    <t xml:space="preserve">This is a pseudo tweet </t>
  </si>
  <si>
    <t>Justin0911</t>
  </si>
  <si>
    <t xml:space="preserve">I hate my job right now...wanna be home with my girl </t>
  </si>
  <si>
    <t>Tue Jun 23 15:14:29 PDT 2009</t>
  </si>
  <si>
    <t>amandammoser</t>
  </si>
  <si>
    <t xml:space="preserve">Going to class...because that's where I spend my entire life right now </t>
  </si>
  <si>
    <t>DanmanNINJA</t>
  </si>
  <si>
    <t>http://twitpic.com/886nc - ; you know your bored when you get extremely mad when you see this!  //</t>
  </si>
  <si>
    <t>Tue Jun 23 15:14:30 PDT 2009</t>
  </si>
  <si>
    <t xml:space="preserve">@explosivityy Isa. I figured. </t>
  </si>
  <si>
    <t>woozefa</t>
  </si>
  <si>
    <t xml:space="preserve">@angelafarts4u it's fucked. same thing happened with a friend's sidekick. the phone is fucked. assuredly. </t>
  </si>
  <si>
    <t xml:space="preserve">@Britztwit Looky, its me, connie!  I made a personal twitter account -- can't always say what I'd like in my site one </t>
  </si>
  <si>
    <t>Tue Jun 23 15:14:31 PDT 2009</t>
  </si>
  <si>
    <t>I lost my carmex...   carmex carmex where art thou...?</t>
  </si>
  <si>
    <t>Tue Jun 23 15:14:32 PDT 2009</t>
  </si>
  <si>
    <t xml:space="preserve">I do wish @4everbrandy, @solangeknowles and @jsullivanmusic were performing also. </t>
  </si>
  <si>
    <t>Tue Jun 23 15:14:33 PDT 2009</t>
  </si>
  <si>
    <t xml:space="preserve">@Mattit_TOFY My furniture is white. I think I'll consider yellow! I have a yucky cold grayish wallpaper on the walls right now. </t>
  </si>
  <si>
    <t>Tue Jun 23 15:14:34 PDT 2009</t>
  </si>
  <si>
    <t xml:space="preserve">Home from the doctors...the weather is hooorrriibblle </t>
  </si>
  <si>
    <t>Tue Jun 23 15:14:35 PDT 2009</t>
  </si>
  <si>
    <t xml:space="preserve">Caught in the rain walking back from Publix </t>
  </si>
  <si>
    <t>traviscal</t>
  </si>
  <si>
    <t xml:space="preserve">Rt @teemwilliams: Thank the Lord for freedom!! We take that for granted!! </t>
  </si>
  <si>
    <t>Tue Jun 23 15:14:36 PDT 2009</t>
  </si>
  <si>
    <t xml:space="preserve">@ryannajuch y'all never invite me </t>
  </si>
  <si>
    <t xml:space="preserve">Deflated... Maybe its jus not my time yet, happiness eludes me like celebrities elude jail time. When am I gone get off easy? Prolly neva </t>
  </si>
  <si>
    <t>Tue Jun 23 15:14:38 PDT 2009</t>
  </si>
  <si>
    <t xml:space="preserve">Bored/hungry/tired... I wanna do something fun </t>
  </si>
  <si>
    <t xml:space="preserve">@m3lissad but see, your purse avails you to have them on hand! men are deficient in this aspect of preparedness... </t>
  </si>
  <si>
    <t>Tue Jun 23 15:14:40 PDT 2009</t>
  </si>
  <si>
    <t>elen211</t>
  </si>
  <si>
    <t>hmm don't think I like it   http://twitpic.com/886o7</t>
  </si>
  <si>
    <t>Tue Jun 23 15:14:48 PDT 2009</t>
  </si>
  <si>
    <t xml:space="preserve">Everyone is turning against me </t>
  </si>
  <si>
    <t>Tue Jun 23 15:14:49 PDT 2009</t>
  </si>
  <si>
    <t>dianamarie</t>
  </si>
  <si>
    <t>@ImWendy  Broken things just suck in general. We had to rip out a bunch of flooring this week due to a water leak -- walls may follow. Grr</t>
  </si>
  <si>
    <t>Tue Jun 23 15:14:50 PDT 2009</t>
  </si>
  <si>
    <t>Great day  six flags tomorrow . . . . More sun  &amp;lt;&amp;lt;*Karina*&amp;gt;&amp;gt;</t>
  </si>
  <si>
    <t>Carlyesaur</t>
  </si>
  <si>
    <t>Burnt, yet still white. Wahoo. Jennifer's coming! Ready for ADTR concert! Hopefully Mitchell won't be at camp  I meees everyone.</t>
  </si>
  <si>
    <t>Tue Jun 23 15:14:52 PDT 2009</t>
  </si>
  <si>
    <t xml:space="preserve">I probably wasted HALF of my summer sleeping. </t>
  </si>
  <si>
    <t>Kathmet</t>
  </si>
  <si>
    <t xml:space="preserve">Just got back from Turkey . gosh , I want back ! </t>
  </si>
  <si>
    <t>Tue Jun 23 15:14:56 PDT 2009</t>
  </si>
  <si>
    <t xml:space="preserve">Super late lunch. I dunno why I have an hour lunch. It only takes me 10 min to eat </t>
  </si>
  <si>
    <t>Tue Jun 23 15:14:55 PDT 2009</t>
  </si>
  <si>
    <t xml:space="preserve">@ThatActress Looky, its me, connie!  I made a personal twitter account -- can't always say what I'd like in my site one </t>
  </si>
  <si>
    <t>Tue Jun 23 15:14:57 PDT 2009</t>
  </si>
  <si>
    <t xml:space="preserve">@JasperWhitlock HAHAHAHAHHHAHAAH!!!!! I wish I could save it &amp;amp; upload it to YouTube, without paying for it </t>
  </si>
  <si>
    <t>luupee</t>
  </si>
  <si>
    <t xml:space="preserve">at work! sooo bored. i wanna go to the beach </t>
  </si>
  <si>
    <t>Tue Jun 23 15:14:59 PDT 2009</t>
  </si>
  <si>
    <t>jogillian</t>
  </si>
  <si>
    <t xml:space="preserve">@kbushling ...degrees... had dinner with my friends from high school-- 4 of them are with degrees without jobs. </t>
  </si>
  <si>
    <t>@lightningrod I will set you up with it! http://omnom.foobeh.com  I swear I mentioned this to you before but I must've forgotten  email?</t>
  </si>
  <si>
    <t xml:space="preserve">@lovelylynda 10 hour drive.  </t>
  </si>
  <si>
    <t>Tue Jun 23 15:15:01 PDT 2009</t>
  </si>
  <si>
    <t xml:space="preserve">@the_suze no, blackberry. I don't qualify for an upgrade for 6 months </t>
  </si>
  <si>
    <t>Tue Jun 23 15:15:02 PDT 2009</t>
  </si>
  <si>
    <t>Marcelo_len</t>
  </si>
  <si>
    <t xml:space="preserve">am I that invisible? xD why can my BFF see me?  weÂ´ll keep on trying! </t>
  </si>
  <si>
    <t xml:space="preserve">@bryang3301 I should have known </t>
  </si>
  <si>
    <t>Tue Jun 23 15:15:07 PDT 2009</t>
  </si>
  <si>
    <t xml:space="preserve">Nope nobody there. In the whole internet. Nobody. </t>
  </si>
  <si>
    <t xml:space="preserve">So humid...can't take it anymore </t>
  </si>
  <si>
    <t>Tue Jun 23 15:15:10 PDT 2009</t>
  </si>
  <si>
    <t xml:space="preserve">sleeping the WORST these days.... wtf.... love my sleep </t>
  </si>
  <si>
    <t>Tue Jun 23 15:15:12 PDT 2009</t>
  </si>
  <si>
    <t>My internet is down  will try to get on somewhere to reply to all</t>
  </si>
  <si>
    <t>Tue Jun 23 15:15:13 PDT 2009</t>
  </si>
  <si>
    <t>just realised haven't moved for like 2 hours and haven't done anything part from texting in that time. eh hate feeling crappy  so down ...</t>
  </si>
  <si>
    <t>@jamesmoran Shit, that was the finale? Nooo, I've missed most of this series  Vegas is my favourite, but New York's good. Miami, maybe not</t>
  </si>
  <si>
    <t>Tue Jun 23 15:15:15 PDT 2009</t>
  </si>
  <si>
    <t>IrmaPa</t>
  </si>
  <si>
    <t>Im here now and Im happy but... you are not here, and you are not having a good time  Im sorry</t>
  </si>
  <si>
    <t>Tue Jun 23 15:15:16 PDT 2009</t>
  </si>
  <si>
    <t xml:space="preserve">http://www.nba.com/2009/news/06/23/spurs.bucks.deal.ap/index.html -- sadest day of my life </t>
  </si>
  <si>
    <t>Tue Jun 23 15:15:18 PDT 2009</t>
  </si>
  <si>
    <t>johnbyrne3</t>
  </si>
  <si>
    <t xml:space="preserve">could do with a holiday... october just seems so far away! Already my company are talking about launch of xmas shop only 183 days to go </t>
  </si>
  <si>
    <t>Tue Jun 23 15:15:19 PDT 2009</t>
  </si>
  <si>
    <t>http://twitpic.com/886qt - // you know your bored when you get extremely mad when you see this!  // what to do?? what to doo??</t>
  </si>
  <si>
    <t>Tue Jun 23 15:15:20 PDT 2009</t>
  </si>
  <si>
    <t>KateFolds</t>
  </si>
  <si>
    <t xml:space="preserve">Happy my friends got to go to Paris and Venice but also jealous because I love Paris and Venice too </t>
  </si>
  <si>
    <t>Tue Jun 23 15:15:21 PDT 2009</t>
  </si>
  <si>
    <t>headfirst4gee</t>
  </si>
  <si>
    <t xml:space="preserve">@ dinosaurtitties: i miss you </t>
  </si>
  <si>
    <t>AngelaSx3</t>
  </si>
  <si>
    <t xml:space="preserve">urgh. my head hurts </t>
  </si>
  <si>
    <t xml:space="preserve">@igots0l3 sorry bout not responding I was sleeping the whole day </t>
  </si>
  <si>
    <t>Tue Jun 23 15:15:22 PDT 2009</t>
  </si>
  <si>
    <t>I have blood on my clothes thanks to all this nosebleeding.  Laundry time?</t>
  </si>
  <si>
    <t>Tue Jun 23 15:15:23 PDT 2009</t>
  </si>
  <si>
    <t>jayyedge</t>
  </si>
  <si>
    <t>-thinks the world of The Jonas Brothers. Seriously, you wouldn't understand.  i would give anything to meet them.</t>
  </si>
  <si>
    <t>@ttaystefankoo yours.  i had a countdown going and everything. Seriously how does that shit take over a month to come in?</t>
  </si>
  <si>
    <t>Tue Jun 23 15:15:24 PDT 2009</t>
  </si>
  <si>
    <t xml:space="preserve">@crazycstudios I got all excited and then I saw the &amp;quot;not&amp;quot; </t>
  </si>
  <si>
    <t>AllieBucho</t>
  </si>
  <si>
    <t xml:space="preserve">none of my friends have twitter???? </t>
  </si>
  <si>
    <t>Tue Jun 23 15:15:25 PDT 2009</t>
  </si>
  <si>
    <t xml:space="preserve">@lishlove I might just do that. Nickelodeon doesn't seem to show any of those shows anymore. I must be getting old </t>
  </si>
  <si>
    <t>Tue Jun 23 15:15:27 PDT 2009</t>
  </si>
  <si>
    <t xml:space="preserve">I never thought that I would feel identified with 'Black Keys' </t>
  </si>
  <si>
    <t>Tue Jun 23 15:15:30 PDT 2009</t>
  </si>
  <si>
    <t xml:space="preserve">anyone got Â£4 to lend me on a card </t>
  </si>
  <si>
    <t>jon and kate are divorced  what in the world?!</t>
  </si>
  <si>
    <t>Tue Jun 23 15:15:31 PDT 2009</t>
  </si>
  <si>
    <t xml:space="preserve">i can't dynamically generate the contents of the sequence.html.glimmer.js at load time </t>
  </si>
  <si>
    <t xml:space="preserve">@carole29 I got annoyed for no reason, yes. Or you could say I'm still annoyed that he ain't dead. Either way, I've lost! </t>
  </si>
  <si>
    <t>@1045CHUMFM richie don't go silent on the GG's  you got a let off yesterday today you need to make up for it......  Love ya x</t>
  </si>
  <si>
    <t>Tue Jun 23 15:15:32 PDT 2009</t>
  </si>
  <si>
    <t>crazy_sage</t>
  </si>
  <si>
    <t xml:space="preserve">Æ¸ÌµÌ¡ÓœÌµÌ„Ì¨Æ· Didn't win OZ LOTTO *again*  Æ¸ÌµÌ¡ÓœÌµÌ„Ì¨Æ· Back from morning walk - it's nippy out - yet blue sky is amazing Æ¸ÌµÌ¡ÓœÌµÌ„Ì¨Æ· Feeling fab! </t>
  </si>
  <si>
    <t>@PrincessSakura ohh noo!  that sucks</t>
  </si>
  <si>
    <t>Tue Jun 23 15:15:33 PDT 2009</t>
  </si>
  <si>
    <t>With Cynthia in the middle of 107, my car just died   I forgot to put gas !</t>
  </si>
  <si>
    <t>Tue Jun 23 15:15:34 PDT 2009</t>
  </si>
  <si>
    <t>is going shopping, I guess. Argh at all you guys at the beach. I really wanted to come.  http://plurk.com/p/13crfa</t>
  </si>
  <si>
    <t>LawrenBarker</t>
  </si>
  <si>
    <t xml:space="preserve">my fone is a pain in the behind doesn't wanna send//recieve pictures when i want it to </t>
  </si>
  <si>
    <t xml:space="preserve">@epiphanygirl Aw man-i'm too late! I guess seeing Teena Marie AND Chrisette in one week was too much to ask for </t>
  </si>
  <si>
    <t>Tue Jun 23 15:15:35 PDT 2009</t>
  </si>
  <si>
    <t>yumyumveggie</t>
  </si>
  <si>
    <t>i thought i got tan today..but nikkie crushed my hopes by telling me i didnt  haha</t>
  </si>
  <si>
    <t xml:space="preserve">I'm worried about my cat. She's 14, and she's been acting listless for a couple of mos now. She's losing weight even tho she's eating. </t>
  </si>
  <si>
    <t>Pinklina</t>
  </si>
  <si>
    <t xml:space="preserve">Im so sad. I hope that da decision that i just made is The correct one. </t>
  </si>
  <si>
    <t>Tue Jun 23 15:15:37 PDT 2009</t>
  </si>
  <si>
    <t>bluesavior</t>
  </si>
  <si>
    <t xml:space="preserve">Every love song reminds me of you.. </t>
  </si>
  <si>
    <t>jen_x_</t>
  </si>
  <si>
    <t xml:space="preserve">Not feeling very well.  </t>
  </si>
  <si>
    <t>Tue Jun 23 15:15:39 PDT 2009</t>
  </si>
  <si>
    <t>JessiiLouLou</t>
  </si>
  <si>
    <t xml:space="preserve">am sickk to death of arguemnts  its not fair i want peacee </t>
  </si>
  <si>
    <t>Tue Jun 23 15:15:40 PDT 2009</t>
  </si>
  <si>
    <t>neelaybhatt</t>
  </si>
  <si>
    <t>Heading back to the US tomorrow, vacation done.     Oh well, it was great while it lasted.</t>
  </si>
  <si>
    <t>Tue Jun 23 15:15:42 PDT 2009</t>
  </si>
  <si>
    <t>udrens</t>
  </si>
  <si>
    <t>I have stomach ache... Auuuch  myb i'll go to hospital,im really scared.. Make me happy guys(please),i love u</t>
  </si>
  <si>
    <t>aubiematt</t>
  </si>
  <si>
    <t xml:space="preserve">My car says it is 101 outside. </t>
  </si>
  <si>
    <t>Tue Jun 23 15:15:43 PDT 2009</t>
  </si>
  <si>
    <t>@Tangimausia gotta love our mamas huh?! I miss mine  she's always gone</t>
  </si>
  <si>
    <t xml:space="preserve">I don't like creeps </t>
  </si>
  <si>
    <t>Tue Jun 23 15:15:45 PDT 2009</t>
  </si>
  <si>
    <t>@mcclendorino awwwwwwwwwwwwww my bad  you can borrow my roller blades in the meantime? lolz</t>
  </si>
  <si>
    <t>TarnessaGaines</t>
  </si>
  <si>
    <t xml:space="preserve">@christangrant I know im sooo late but congrats on your wedding!!!!!! FB just told me </t>
  </si>
  <si>
    <t>I think I need to start phasing wheat out of my diet except for the sprouted stuff for the most part  even the homemade stuff is bad now.</t>
  </si>
  <si>
    <t>Tue Jun 23 15:15:46 PDT 2009</t>
  </si>
  <si>
    <t xml:space="preserve">hmmm.. missed some spots with the sunscreen this morning - I have a sunburn.  </t>
  </si>
  <si>
    <t>superbinternet</t>
  </si>
  <si>
    <t xml:space="preserve">@twfeed got one feed working, @JayAndSilentRob, but this feed isn't. Trying different settings &amp;amp; looked at forums - help! </t>
  </si>
  <si>
    <t>Tue Jun 23 15:15:48 PDT 2009</t>
  </si>
  <si>
    <t>djdigdugger</t>
  </si>
  <si>
    <t xml:space="preserve">after 3 years of not going to the dentist, I went today.  Needless to say, I'm going back tomorrow for more fun. </t>
  </si>
  <si>
    <t>Tue Jun 23 15:15:52 PDT 2009</t>
  </si>
  <si>
    <t xml:space="preserve">Wow...lied to by the haircut lady...tomorrow </t>
  </si>
  <si>
    <t>Tue Jun 23 15:15:53 PDT 2009</t>
  </si>
  <si>
    <t>benj401</t>
  </si>
  <si>
    <t xml:space="preserve">What a shitty mall. If I get a pt hot topic job... Fml... If I don't? Fml. New netflix day! Meeting was cool, btw. Not a fan of thai food </t>
  </si>
  <si>
    <t>Tue Jun 23 15:15:55 PDT 2009</t>
  </si>
  <si>
    <t xml:space="preserve">me bob stu and david will be at the galaxy if anyone else wants to try and go.... fuck this is so messed up. </t>
  </si>
  <si>
    <t>Tue Jun 23 15:15:56 PDT 2009</t>
  </si>
  <si>
    <t xml:space="preserve">is home....its raining..again  </t>
  </si>
  <si>
    <t>Tue Jun 23 15:16:18 PDT 2009</t>
  </si>
  <si>
    <t xml:space="preserve">man i miss a lot of people </t>
  </si>
  <si>
    <t>Tue Jun 23 15:16:19 PDT 2009</t>
  </si>
  <si>
    <t xml:space="preserve">At home... it's so beautiful outside I don't want to be stuck inside the house </t>
  </si>
  <si>
    <t>Tue Jun 23 15:16:20 PDT 2009</t>
  </si>
  <si>
    <t>PattyDaine</t>
  </si>
  <si>
    <t xml:space="preserve">@Yuhgelin No, hot is nothing compared with the weather we have here. This isn't hot, this is fire </t>
  </si>
  <si>
    <t>Tue Jun 23 15:16:21 PDT 2009</t>
  </si>
  <si>
    <t xml:space="preserve"> I'm so sorry!  Neda, and her dad.. Prayers for them all..</t>
  </si>
  <si>
    <t>Tue Jun 23 15:16:22 PDT 2009</t>
  </si>
  <si>
    <t>K_Mary</t>
  </si>
  <si>
    <t xml:space="preserve">I HATE MY JOB </t>
  </si>
  <si>
    <t xml:space="preserve">i wanna be tired.. </t>
  </si>
  <si>
    <t>Tue Jun 23 15:16:24 PDT 2009</t>
  </si>
  <si>
    <t>@spadoll i hate it when that happens.  two people in particular i wrote to and never heard back from. that hurt even more.</t>
  </si>
  <si>
    <t>Tue Jun 23 15:16:25 PDT 2009</t>
  </si>
  <si>
    <t>Jonwithoutah</t>
  </si>
  <si>
    <t xml:space="preserve">Wishes he didn't wake up so late </t>
  </si>
  <si>
    <t>cassandrajane85</t>
  </si>
  <si>
    <t xml:space="preserve">@puddingface Don't suppose you know of a recipe for low fat chocolate brownies?? I'm craving... </t>
  </si>
  <si>
    <t>Tue Jun 23 15:16:26 PDT 2009</t>
  </si>
  <si>
    <t xml:space="preserve">@alwayscoffee With this economy, I imagine only super-established writers are even getting considered. </t>
  </si>
  <si>
    <t>Tue Jun 23 15:16:27 PDT 2009</t>
  </si>
  <si>
    <t xml:space="preserve">The cappuccino at zwirl was messed up again. I'm SO disappointed. </t>
  </si>
  <si>
    <t>Tue Jun 23 15:16:28 PDT 2009</t>
  </si>
  <si>
    <t>@johnherman i can't upload  hows the fiesta treating you? #fiestamovement: @johnherman i can't upload  hows .. http://tinyurl.com/nytcx5</t>
  </si>
  <si>
    <t>Tue Jun 23 15:16:29 PDT 2009</t>
  </si>
  <si>
    <t>sbattagl</t>
  </si>
  <si>
    <t xml:space="preserve">@DonnieWahlberg  I miss you guys...  got home from work and watching videos of the shows </t>
  </si>
  <si>
    <t>Tue Jun 23 15:16:30 PDT 2009</t>
  </si>
  <si>
    <t xml:space="preserve">@bjblyth do you mean needs or has an update? Wish it had push notifications </t>
  </si>
  <si>
    <t>kayxlanae</t>
  </si>
  <si>
    <t xml:space="preserve">just saw a bicyclist get hit by a car! He's bleeding pretty bad....dear Jesus, please be with him! </t>
  </si>
  <si>
    <t xml:space="preserve">I'm laying in bed, in the dark, contemplating things. I feel uneasy in my tummy and I really don't like it </t>
  </si>
  <si>
    <t>Tue Jun 23 15:16:32 PDT 2009</t>
  </si>
  <si>
    <t xml:space="preserve">finished sewing on girl scout patches. my fingers hurt like woah </t>
  </si>
  <si>
    <t>Tue Jun 23 15:16:33 PDT 2009</t>
  </si>
  <si>
    <t>@miss_horton I saw it! its so sad  lol I legit cried like 3 times</t>
  </si>
  <si>
    <t>MIGGYDASILVA</t>
  </si>
  <si>
    <t>Errrrr... Why is it that when you least expect the ones you want the most always seem to let you down!?!  ... Well, screw them, life g ...</t>
  </si>
  <si>
    <t>Tue Jun 23 15:16:35 PDT 2009</t>
  </si>
  <si>
    <t>headache, sore neck and back of face  three days</t>
  </si>
  <si>
    <t xml:space="preserve">@TeamGREASE Dunno if we're going to get to Santa Cristina... my sister and I would be totally up for eating out more but my friend isn't </t>
  </si>
  <si>
    <t xml:space="preserve">@Nat_Loves_DC you couldnt find it?! </t>
  </si>
  <si>
    <t>Tue Jun 23 15:16:39 PDT 2009</t>
  </si>
  <si>
    <t xml:space="preserve">@Roxieroxes hey so I looked and I only have one sheet left of the iron on paper </t>
  </si>
  <si>
    <t>Tue Jun 23 15:16:42 PDT 2009</t>
  </si>
  <si>
    <t>Holy SHIT I SEE A MOTH  time for the electro bat</t>
  </si>
  <si>
    <t>@sarahraub28 i wish we were at school and could go as a family again! i am so stoked to see this movie and i have no one togo with!  wah!</t>
  </si>
  <si>
    <t>Tue Jun 23 15:16:44 PDT 2009</t>
  </si>
  <si>
    <t>CoverGirlMilz</t>
  </si>
  <si>
    <t xml:space="preserve">@MRzkESHiAG me 2.... im at work BORED!!! Its just sad its June and it looks like rain </t>
  </si>
  <si>
    <t>Tue Jun 23 15:16:46 PDT 2009</t>
  </si>
  <si>
    <t>IAMVERS</t>
  </si>
  <si>
    <t>damn If I asked the question I should have been prepared for the answer  damn im gettting soft whats wrong with me</t>
  </si>
  <si>
    <t>Tue Jun 23 15:16:50 PDT 2009</t>
  </si>
  <si>
    <t>@CyranDorman  but on the plus side, you dont pay for all those crap channels on Sky.....</t>
  </si>
  <si>
    <t>Tue Jun 23 15:16:52 PDT 2009</t>
  </si>
  <si>
    <t>daniekinz</t>
  </si>
  <si>
    <t xml:space="preserve"> I hate the scale.</t>
  </si>
  <si>
    <t>Tue Jun 23 15:16:53 PDT 2009</t>
  </si>
  <si>
    <t>seethatstarr</t>
  </si>
  <si>
    <t>I doubt ill be able to get that jagk shirt.  i should have asked when i first saw it.</t>
  </si>
  <si>
    <t>Tue Jun 23 15:16:54 PDT 2009</t>
  </si>
  <si>
    <t>Tue Jun 23 15:16:55 PDT 2009</t>
  </si>
  <si>
    <t>@icequeen4 hopefully.  i'm in pain already and i never burn ! i usually get like light mocha-ish colored.</t>
  </si>
  <si>
    <t>Tue Jun 23 15:16:56 PDT 2009</t>
  </si>
  <si>
    <t xml:space="preserve">work day done!! dinner wit my ladies comin up next!! missing @p_downing already, and he's not even @ the airport yet </t>
  </si>
  <si>
    <t>Tue Jun 23 15:16:58 PDT 2009</t>
  </si>
  <si>
    <t xml:space="preserve">@YumiYoko well i guess we are in the some boat. i dont hava life i work work work im only off 4days a month  </t>
  </si>
  <si>
    <t xml:space="preserve">@L33NuH ikr  she said that she's not sure if she'll be on..and she's gone for a couple of days </t>
  </si>
  <si>
    <t>Tue Jun 23 15:17:00 PDT 2009</t>
  </si>
  <si>
    <t xml:space="preserve">There's a bee! Its gonna kill me. I don't like bees </t>
  </si>
  <si>
    <t>@XoDoRaABbYxO mannnn ...  ok ... not that i dont wanna chill w/ u guys but i wanna go to the movies toooo loll</t>
  </si>
  <si>
    <t>Tue Jun 23 15:17:02 PDT 2009</t>
  </si>
  <si>
    <t>toomanycircles</t>
  </si>
  <si>
    <t xml:space="preserve">i hav a really bad cough + its keeping me awake. i need 2 sleep. </t>
  </si>
  <si>
    <t>jasperduba</t>
  </si>
  <si>
    <t xml:space="preserve">maybe building a new computer?  My computer stinks </t>
  </si>
  <si>
    <t>JemmaLamb</t>
  </si>
  <si>
    <t>Trying to find out the latest with Katie/Peter situation  hmmm</t>
  </si>
  <si>
    <t>I was making pancakes and the oil splashed.  Now there's a burnt spot on my arm that's tiny but painful.</t>
  </si>
  <si>
    <t>Tue Jun 23 15:17:03 PDT 2009</t>
  </si>
  <si>
    <t>illuminesce</t>
  </si>
  <si>
    <t xml:space="preserve">@johnrubio Is it sad that I know someone other than Carradine that died that way?  </t>
  </si>
  <si>
    <t>EclipseOfAnubis</t>
  </si>
  <si>
    <t xml:space="preserve">@echo89 that stinks. </t>
  </si>
  <si>
    <t>Tue Jun 23 15:17:05 PDT 2009</t>
  </si>
  <si>
    <t>Kressonbusiness</t>
  </si>
  <si>
    <t>@arters OH NO! I did get your tweet. Sorry I missed it.  But thank you very much for your help today.</t>
  </si>
  <si>
    <t xml:space="preserve">:O  stiilllll cant believe jon and kate. sighh! what's gonna happen to mady, cara, aedan, collin, joel, alexis, leah, hannah?  </t>
  </si>
  <si>
    <t>Tue Jun 23 15:17:09 PDT 2009</t>
  </si>
  <si>
    <t>R4B</t>
  </si>
  <si>
    <t xml:space="preserve">am 5miles 6:37pace. pm 5@6:47pace. All i could manage. Using inhaler but still not breathing very well. Prob wont race tomorrow now </t>
  </si>
  <si>
    <t>Tue Jun 23 15:17:17 PDT 2009</t>
  </si>
  <si>
    <t>budacrous14</t>
  </si>
  <si>
    <t xml:space="preserve">Trying to get tickets to warped but I don't think I'm going to be able to afford them </t>
  </si>
  <si>
    <t xml:space="preserve">Man I hope this next month goes like it should pray for me </t>
  </si>
  <si>
    <t>Tue Jun 23 15:17:20 PDT 2009</t>
  </si>
  <si>
    <t>@_Beckyyy_ It was great! Thanks Bek  I felt so bad for her,she was in so much pain :'( I'm just glad she's in a better place now!</t>
  </si>
  <si>
    <t>Gillygin</t>
  </si>
  <si>
    <t xml:space="preserve">Just watched Big Brother. Angel fancies Noirin. I think she's great but has got the wrong end of the stick if she thinks it's requited... </t>
  </si>
  <si>
    <t>Tue Jun 23 15:17:21 PDT 2009</t>
  </si>
  <si>
    <t xml:space="preserve">wow, i think i pissed karma off...  bad days a plenty lately...  </t>
  </si>
  <si>
    <t>juliemanion</t>
  </si>
  <si>
    <t xml:space="preserve">why do we always end up with bloody fog after sun? why can't we just  have the lush weather that everyone else gets to keep? </t>
  </si>
  <si>
    <t xml:space="preserve">@macgyvor I am lost. Please help me find a good home. </t>
  </si>
  <si>
    <t>Tue Jun 23 15:17:22 PDT 2009</t>
  </si>
  <si>
    <t xml:space="preserve">Ok i'm not sure if I want to watch EE, it's guna break my heart </t>
  </si>
  <si>
    <t>Tue Jun 23 15:17:24 PDT 2009</t>
  </si>
  <si>
    <t>sincronicidade</t>
  </si>
  <si>
    <t xml:space="preserve">queria a @gvncsgrd, a @_newjerseey e a @luizanÃ£otemtwitter nesse momento, mimimi </t>
  </si>
  <si>
    <t>sammieb543</t>
  </si>
  <si>
    <t>drinking water with lemon burns my poor chapped lips  lol how poetic!</t>
  </si>
  <si>
    <t xml:space="preserve">@ilaxX but she's not gonna add me </t>
  </si>
  <si>
    <t>Tue Jun 23 15:17:25 PDT 2009</t>
  </si>
  <si>
    <t>Alex55KHS</t>
  </si>
  <si>
    <t xml:space="preserve">Loving mission possible. Tomorrow is the last day though </t>
  </si>
  <si>
    <t>Tue Jun 23 15:17:26 PDT 2009</t>
  </si>
  <si>
    <t xml:space="preserve">ahhh i have my window open and the blinds, the sky looks weirddd. Hmm </t>
  </si>
  <si>
    <t>IcanhasKate</t>
  </si>
  <si>
    <t xml:space="preserve">@JinyPenny Ah, what's wrong </t>
  </si>
  <si>
    <t>lifeldrshpcoach</t>
  </si>
  <si>
    <t xml:space="preserve">@tranquilista Ugh...I loathe riding by those trucks. Loathe it, loathe it, loathe it, and try so hard not to look into any of their eyes! </t>
  </si>
  <si>
    <t>Tue Jun 23 15:17:27 PDT 2009</t>
  </si>
  <si>
    <t xml:space="preserve">Grr .. Jonas brothers in czech Tv and me sleep in beach .. Grrr I hate me </t>
  </si>
  <si>
    <t xml:space="preserve">My room is so ridiculously hot that all my chocolate has gone soft. </t>
  </si>
  <si>
    <t>Tue Jun 23 15:17:28 PDT 2009</t>
  </si>
  <si>
    <t xml:space="preserve">@BethanyMcFlyX  feel sick, i'm scared... bout my imminent plane crash  </t>
  </si>
  <si>
    <t>Tue Jun 23 15:17:29 PDT 2009</t>
  </si>
  <si>
    <t xml:space="preserve">@Kiana_luvs_Ku  Miss you so much girl </t>
  </si>
  <si>
    <t xml:space="preserve">@setsuru Looky, its me, connie!  I made a personal twitter account -- can't always say what I'd like in my site one </t>
  </si>
  <si>
    <t>Tue Jun 23 15:17:30 PDT 2009</t>
  </si>
  <si>
    <t>CuppycakeCakery</t>
  </si>
  <si>
    <t xml:space="preserve">Also, **NEW** Chewy chocolate cookies!!   No pics </t>
  </si>
  <si>
    <t>cunglaube</t>
  </si>
  <si>
    <t xml:space="preserve">Still at work... </t>
  </si>
  <si>
    <t>Tue Jun 23 15:17:31 PDT 2009</t>
  </si>
  <si>
    <t xml:space="preserve">@machawtyhawt wtf.. howd you get it so cheap? </t>
  </si>
  <si>
    <t>Tue Jun 23 15:17:32 PDT 2009</t>
  </si>
  <si>
    <t xml:space="preserve">@brokensadly aaah. that's sooo unfair. i don't want to wait until sunday. </t>
  </si>
  <si>
    <t>Tue Jun 23 15:17:34 PDT 2009</t>
  </si>
  <si>
    <t xml:space="preserve">@nevillez I worked at City Beach most of the time i was there to be fair But no, you didn't. That sucks. Never talked to you much really. </t>
  </si>
  <si>
    <t>eviehippychick</t>
  </si>
  <si>
    <t xml:space="preserve">does watching 'the big bang theory' + finding it funny make me half nerd???  </t>
  </si>
  <si>
    <t>Tue Jun 23 15:21:39 PDT 2009</t>
  </si>
  <si>
    <t xml:space="preserve">Crap, that just hurt his feelings... </t>
  </si>
  <si>
    <t>Tue Jun 23 15:21:42 PDT 2009</t>
  </si>
  <si>
    <t>FortuneCookiess</t>
  </si>
  <si>
    <t xml:space="preserve">AHHAHHH adbelkjghf, hooly crap !! I almost died :O someone kill me now </t>
  </si>
  <si>
    <t>Tue Jun 23 15:21:45 PDT 2009</t>
  </si>
  <si>
    <t>DrWaffleson</t>
  </si>
  <si>
    <t xml:space="preserve">#trackle Let's try this again </t>
  </si>
  <si>
    <t xml:space="preserve">@nuloudotcom lol, i know! it's been too long! </t>
  </si>
  <si>
    <t>Tue Jun 23 15:21:46 PDT 2009</t>
  </si>
  <si>
    <t xml:space="preserve">Today has been so long! </t>
  </si>
  <si>
    <t>Tue Jun 23 15:21:47 PDT 2009</t>
  </si>
  <si>
    <t>Yazdance</t>
  </si>
  <si>
    <t xml:space="preserve">@collective_soul And again...NO MONTERREY MEXICO  </t>
  </si>
  <si>
    <t>Tue Jun 23 15:21:48 PDT 2009</t>
  </si>
  <si>
    <t>britt_luvs_ya</t>
  </si>
  <si>
    <t xml:space="preserve">my bestest friend eva is leaving the school next week...  </t>
  </si>
  <si>
    <t>i am very upset with Yogurtland. they didnt have pineapple tart!  i hope they didnt remove it permanently</t>
  </si>
  <si>
    <t>Tue Jun 23 15:21:50 PDT 2009</t>
  </si>
  <si>
    <t xml:space="preserve">@FDRHasNoFear couldn't find it to rent </t>
  </si>
  <si>
    <t>FlissShields</t>
  </si>
  <si>
    <t xml:space="preserve">Just had to reserve a new shredder from ARGOS as hers is now bust and nowhere else does strip cut </t>
  </si>
  <si>
    <t>Tue Jun 23 15:21:52 PDT 2009</t>
  </si>
  <si>
    <t>kbernot</t>
  </si>
  <si>
    <t>life is kinda weird sometimes  doesnt anybody stay in one place anymore?</t>
  </si>
  <si>
    <t>just_the_just</t>
  </si>
  <si>
    <t xml:space="preserve">grrr... Jetstar's website and phone service doesn't reflect today's flight changes! It's called the electronic age, people! </t>
  </si>
  <si>
    <t>Tue Jun 23 15:21:53 PDT 2009</t>
  </si>
  <si>
    <t xml:space="preserve">I officially hate my body. I'm never going to find a swimsuit </t>
  </si>
  <si>
    <t>Tue Jun 23 15:21:54 PDT 2009</t>
  </si>
  <si>
    <t xml:space="preserve">@RachelHawley oh I'm sorry, that sucks </t>
  </si>
  <si>
    <t xml:space="preserve">Is listening to steer clear, god do i miss them </t>
  </si>
  <si>
    <t>Tue Jun 23 15:21:55 PDT 2009</t>
  </si>
  <si>
    <t xml:space="preserve">@CarlaJean126 Just got all Ellie's garden toys out &amp;amp; played at home instead. Off to coast tomorrow, then back to work on Thursday </t>
  </si>
  <si>
    <t xml:space="preserve">@KnickersMonica noooo! It's just gone now I hardly got to see anything!  </t>
  </si>
  <si>
    <t>Tue Jun 23 15:21:56 PDT 2009</t>
  </si>
  <si>
    <t>NaNaD0211</t>
  </si>
  <si>
    <t xml:space="preserve">Going home after a short but exhausting day! Miss u Bestie </t>
  </si>
  <si>
    <t>Tue Jun 23 15:21:57 PDT 2009</t>
  </si>
  <si>
    <t>GMLGeek</t>
  </si>
  <si>
    <t xml:space="preserve">Bad news for iBook owner -- must buy Apple OS upgrade! Can't update Flash, Firefox or Safari. Running OSX 10.2.8 </t>
  </si>
  <si>
    <t>Tue Jun 23 15:21:59 PDT 2009</t>
  </si>
  <si>
    <t>Liberace4Life</t>
  </si>
  <si>
    <t xml:space="preserve">MEH, @Goodmanjaz.  You're making this already homesick girl even more so.  </t>
  </si>
  <si>
    <t>Tue Jun 23 15:22:00 PDT 2009</t>
  </si>
  <si>
    <t>jdwcornell</t>
  </si>
  <si>
    <t xml:space="preserve">@dylanw policy states that systems that have that info must be physically secure.  according to FAQ this person / data came from those </t>
  </si>
  <si>
    <t>Tue Jun 23 15:22:02 PDT 2009</t>
  </si>
  <si>
    <t xml:space="preserve">@EmmzGx Hate to say it he would have switched that of the moment he came in, much to my upset </t>
  </si>
  <si>
    <t xml:space="preserve">Apperently my shoulder is extremely messed up from my car accident. I can barely move it. &amp;amp; the doctor is worried. </t>
  </si>
  <si>
    <t>Tue Jun 23 15:22:03 PDT 2009</t>
  </si>
  <si>
    <t>Janettexxx</t>
  </si>
  <si>
    <t>sitting in bed...havent got work untill next tuesday because got kidney infection  not good...xx</t>
  </si>
  <si>
    <t>Tue Jun 23 15:22:05 PDT 2009</t>
  </si>
  <si>
    <t>flyydude86</t>
  </si>
  <si>
    <t xml:space="preserve">@Marc_Stylez srry..jus tryna give u sum extra drive..since u said u needed it..... </t>
  </si>
  <si>
    <t xml:space="preserve">Is gutted goodbooks are no more. Guess that means no second album </t>
  </si>
  <si>
    <t>@KyeAlexis oh lucky I wish I could come  summer time chi</t>
  </si>
  <si>
    <t>Tue Jun 23 15:22:07 PDT 2009</t>
  </si>
  <si>
    <t xml:space="preserve">520 and we have 5 kids left!! Parents aren't normally this late...hmmm, whas goin on out there?? I miss Deon! </t>
  </si>
  <si>
    <t>BRIANBT</t>
  </si>
  <si>
    <t xml:space="preserve">Is at the firework stand </t>
  </si>
  <si>
    <t>Tue Jun 23 15:22:08 PDT 2009</t>
  </si>
  <si>
    <t xml:space="preserve">@cirrisian wow, what happened to you? I tweeted that cuz I wanted to go down two steps. LOL </t>
  </si>
  <si>
    <t xml:space="preserve">I need new shoes. Everyone wears such mice shoes except me </t>
  </si>
  <si>
    <t xml:space="preserve">Uugh. Presbytery mtg. </t>
  </si>
  <si>
    <t>Tue Jun 23 15:22:10 PDT 2009</t>
  </si>
  <si>
    <t>_TotesMaGoats_</t>
  </si>
  <si>
    <t xml:space="preserve">Getting ready for Lanzarote is more stressful than I first thought... </t>
  </si>
  <si>
    <t>Tue Jun 23 15:22:11 PDT 2009</t>
  </si>
  <si>
    <t>youtube hate me. its up. and its SO HOT!! what the heckkk! sure i was in the pool all day, but its hottt  having an amazing dinner.</t>
  </si>
  <si>
    <t>chasity_m</t>
  </si>
  <si>
    <t xml:space="preserve">i'm hating my modem right about now...a tech won't be her till friday </t>
  </si>
  <si>
    <t>Tue Jun 23 15:22:12 PDT 2009</t>
  </si>
  <si>
    <t>merlebowers</t>
  </si>
  <si>
    <t>grrrrrrrr!!@LisainDallas: The AC guy still can't come til tomorrow  #toohot</t>
  </si>
  <si>
    <t>Tue Jun 23 15:22:13 PDT 2009</t>
  </si>
  <si>
    <t>miss_maddie</t>
  </si>
  <si>
    <t xml:space="preserve">Woo going to Chicago on Tuesday with Andrea and Cassie. Sopsyched! Just need to find some cash </t>
  </si>
  <si>
    <t>Damm I miss my bb. I was a tweeting fool.  lol</t>
  </si>
  <si>
    <t>Tue Jun 23 15:22:15 PDT 2009</t>
  </si>
  <si>
    <t xml:space="preserve">@dowwhiz hmmmm Do I haaaaaave to guess? </t>
  </si>
  <si>
    <t>Tue Jun 23 15:22:16 PDT 2009</t>
  </si>
  <si>
    <t xml:space="preserve">@ddubslove Awww I'm so jealous. Wish I had the oppurtunity to go </t>
  </si>
  <si>
    <t>Tue Jun 23 15:22:17 PDT 2009</t>
  </si>
  <si>
    <t>intensity15</t>
  </si>
  <si>
    <t xml:space="preserve">damn i wanna see transformers 2 at midnite but my girl wont come wit me. and i cant see it when she wanna see cause i got a game. </t>
  </si>
  <si>
    <t>Tue Jun 23 15:22:18 PDT 2009</t>
  </si>
  <si>
    <t>MahjongTime</t>
  </si>
  <si>
    <t>At work  can't wait for the beach tonight</t>
  </si>
  <si>
    <t>Tue Jun 23 15:22:19 PDT 2009</t>
  </si>
  <si>
    <t xml:space="preserve">My barber has a pool table, bar, plasmas, spa, and memberships....too Metro? HAHA! Too bad I'm moving. </t>
  </si>
  <si>
    <t>Tue Jun 23 15:22:20 PDT 2009</t>
  </si>
  <si>
    <t>just got home from class...I miss you  .....</t>
  </si>
  <si>
    <t xml:space="preserve">@endlessblush when you have kids it's part of the package </t>
  </si>
  <si>
    <t>Tue Jun 23 15:22:21 PDT 2009</t>
  </si>
  <si>
    <t>SophyBabess</t>
  </si>
  <si>
    <t>off to bed, in need of sleep! 7:00 am wake up call in the morning  another long dayyy</t>
  </si>
  <si>
    <t>Tue Jun 23 15:22:22 PDT 2009</t>
  </si>
  <si>
    <t>dis nigga jus said IN A RAP, &amp;quot;girls treat my dick like responsibilities, always on top of it&amp;quot; :-/  come on homie....u can't be serious...</t>
  </si>
  <si>
    <t>Tue Jun 23 15:22:26 PDT 2009</t>
  </si>
  <si>
    <t>DearKt</t>
  </si>
  <si>
    <t>He would lol.No I have been working so I have to get up early so I just haven't been on. But I miss you  @Katielemaster</t>
  </si>
  <si>
    <t>Tue Jun 23 15:22:27 PDT 2009</t>
  </si>
  <si>
    <t>alyssa_paul</t>
  </si>
  <si>
    <t xml:space="preserve">getting ready for basketball...i tried to take a nap, but i didnt fall asleep. IM SO TIRED. </t>
  </si>
  <si>
    <t xml:space="preserve">i have an entire draft of physics coursework due in for tomorrow. what have i done so far? nothing. its gonna be an allnighter </t>
  </si>
  <si>
    <t>Tue Jun 23 15:22:30 PDT 2009</t>
  </si>
  <si>
    <t xml:space="preserve">Im playin a game on the computer. Yay!!! Not. Its boring. </t>
  </si>
  <si>
    <t>Tue Jun 23 15:22:31 PDT 2009</t>
  </si>
  <si>
    <t xml:space="preserve">i might try the blue stuff later but i'm not sure. i think i'd rather have the purple stuff...i miss pitch black </t>
  </si>
  <si>
    <t xml:space="preserve">@Babbano aww  I wish you could go. </t>
  </si>
  <si>
    <t>Tue Jun 23 15:22:32 PDT 2009</t>
  </si>
  <si>
    <t>ambrgrconqueso</t>
  </si>
  <si>
    <t xml:space="preserve">Cramps from hell  </t>
  </si>
  <si>
    <t xml:space="preserve">Anyone else having trouble with Saurfang realm on WoW? </t>
  </si>
  <si>
    <t xml:space="preserve">@magicmoment32 ooo no!! thats horrible  i hope you feel better  drink lots of orange J </t>
  </si>
  <si>
    <t>ACETBS</t>
  </si>
  <si>
    <t>@1AsMarie Finally your up      Are you feeling better</t>
  </si>
  <si>
    <t>Tue Jun 23 15:22:33 PDT 2009</t>
  </si>
  <si>
    <t>Coolleeen</t>
  </si>
  <si>
    <t>@AlexAllTimeLow Missed it again.  That puts me in a large depression. Give a two hour warning next time.</t>
  </si>
  <si>
    <t>@BrittnaayB im sry hun  i would giv u a smoke if i was there</t>
  </si>
  <si>
    <t>Tue Jun 23 15:22:34 PDT 2009</t>
  </si>
  <si>
    <t xml:space="preserve">Oh god someone farted on the train...why don't the windows open baby Jeebus?? </t>
  </si>
  <si>
    <t xml:space="preserve">@ceekaigax did he pure shout at u ? aw coz i feel so sorry for u :-| i was like o god </t>
  </si>
  <si>
    <t>Tue Jun 23 15:22:35 PDT 2009</t>
  </si>
  <si>
    <t>miss_janel</t>
  </si>
  <si>
    <t xml:space="preserve">@theRealQuest yes yes someone broke my heart </t>
  </si>
  <si>
    <t xml:space="preserve">ugh head throbbing i hope i dont get sick before thursday </t>
  </si>
  <si>
    <t xml:space="preserve">@rougeforever the weekend of your bday is Field Day </t>
  </si>
  <si>
    <t>JBStarling</t>
  </si>
  <si>
    <t xml:space="preserve">@AlexAllTimeLow where did you go come back </t>
  </si>
  <si>
    <t>Tue Jun 23 15:22:37 PDT 2009</t>
  </si>
  <si>
    <t>Godisf8ful</t>
  </si>
  <si>
    <t xml:space="preserve">@laylerbell if my buunies have some u can b the first to get em!! If that helps!! I really am srry! </t>
  </si>
  <si>
    <t>Tue Jun 23 15:22:38 PDT 2009</t>
  </si>
  <si>
    <t>Caseyyyyyyy</t>
  </si>
  <si>
    <t>i miss mike already  â™¥</t>
  </si>
  <si>
    <t xml:space="preserve">i desperately need vacation </t>
  </si>
  <si>
    <t>MustangDan6</t>
  </si>
  <si>
    <t xml:space="preserve">First twitter post, and no one to tell </t>
  </si>
  <si>
    <t>JPSalamanca</t>
  </si>
  <si>
    <t>@amberrkinz But I wanna be stalked!  ;_;  Just once!  I make cool music videos.  Wanna see? ==&amp;gt; http://www.youtube.com/JPSalamancaMusic</t>
  </si>
  <si>
    <t xml:space="preserve">Saw a friend today who proudly showed me her new Macbook Pro - Very nice  Do I want one...oh yes.  Will I get one...doubt it </t>
  </si>
  <si>
    <t>Tue Jun 23 15:22:39 PDT 2009</t>
  </si>
  <si>
    <t>J9Gib</t>
  </si>
  <si>
    <t xml:space="preserve">@Diego_Pardo I actually feel kinda sad for her. A young girl marching peacefully getting snippered out is pretty tragic. </t>
  </si>
  <si>
    <t>Tue Jun 23 15:22:41 PDT 2009</t>
  </si>
  <si>
    <t>cece1186</t>
  </si>
  <si>
    <t xml:space="preserve">no more big love on demand </t>
  </si>
  <si>
    <t xml:space="preserve">Omg really nervous about Prom </t>
  </si>
  <si>
    <t>Tue Jun 23 15:22:42 PDT 2009</t>
  </si>
  <si>
    <t>mi_salem</t>
  </si>
  <si>
    <t xml:space="preserve">@Lucastevens kdkdkdkd vocee??? </t>
  </si>
  <si>
    <t>Tue Jun 23 15:22:43 PDT 2009</t>
  </si>
  <si>
    <t>myk_h</t>
  </si>
  <si>
    <t xml:space="preserve">it sucks! raining so hard </t>
  </si>
  <si>
    <t>Stupid express was cancelled I hate not getting a seat  it feels like Thursday!!!</t>
  </si>
  <si>
    <t>Tue Jun 23 15:22:44 PDT 2009</t>
  </si>
  <si>
    <t xml:space="preserve">@trimmtrab @ceemaccee you don get the might boosh? Shame on you </t>
  </si>
  <si>
    <t>Tue Jun 23 15:22:45 PDT 2009</t>
  </si>
  <si>
    <t>xMissxCecix</t>
  </si>
  <si>
    <t xml:space="preserve">It's too hott, I miss you, </t>
  </si>
  <si>
    <t>Tue Jun 23 15:22:46 PDT 2009</t>
  </si>
  <si>
    <t>@ShYnInStAr  I was over there last wEEk but it was 10:00 in the AM  I be back sOOn</t>
  </si>
  <si>
    <t>Tue Jun 23 15:22:47 PDT 2009</t>
  </si>
  <si>
    <t>lamont1989</t>
  </si>
  <si>
    <t>So tired  Why do I have to work??? Hopefully my Lie 'n' Easy order will come soon!</t>
  </si>
  <si>
    <t xml:space="preserve">@smishpratt Sorry, dude. I was too busy being too fucking dizzy to not be able of getting out of bed and falling. FML. </t>
  </si>
  <si>
    <t>Tue Jun 23 15:22:49 PDT 2009</t>
  </si>
  <si>
    <t xml:space="preserve">my leg has gone dead </t>
  </si>
  <si>
    <t>Tue Jun 23 15:22:50 PDT 2009</t>
  </si>
  <si>
    <t>natigomes</t>
  </si>
  <si>
    <t xml:space="preserve">@ButimaDime yeahh but you have to drive the rover, I can't walk on my toe until it healss </t>
  </si>
  <si>
    <t>iluvjudybunny</t>
  </si>
  <si>
    <t xml:space="preserve">@RogueJ why are you being mean me? </t>
  </si>
  <si>
    <t>Tue Jun 23 15:24:04 PDT 2009</t>
  </si>
  <si>
    <t xml:space="preserve">I hate the rain when I'm in a car </t>
  </si>
  <si>
    <t xml:space="preserve">@JackPierce mines both messy and boiling. Not good </t>
  </si>
  <si>
    <t xml:space="preserve">I'll miss you all when I leave </t>
  </si>
  <si>
    <t xml:space="preserve">@PATisDOPE a lot. Some of my dreams didn't come tru </t>
  </si>
  <si>
    <t>Tue Jun 23 15:24:06 PDT 2009</t>
  </si>
  <si>
    <t>somesheep</t>
  </si>
  <si>
    <t xml:space="preserve">@jimbofin Absolutely! </t>
  </si>
  <si>
    <t>Tue Jun 23 15:24:07 PDT 2009</t>
  </si>
  <si>
    <t xml:space="preserve">@Rubyam not since the 2nd viewing about two weeks ago. Cool what does #trackle do? It's not trending anymore </t>
  </si>
  <si>
    <t>Tue Jun 23 15:24:09 PDT 2009</t>
  </si>
  <si>
    <t xml:space="preserve">i need a rest... majorly.. just a day of rest. sunday maybe </t>
  </si>
  <si>
    <t>Tue Jun 23 15:24:10 PDT 2009</t>
  </si>
  <si>
    <t>AnaRomanelli</t>
  </si>
  <si>
    <t xml:space="preserve">alexa_chung i want to go to glastonbury please </t>
  </si>
  <si>
    <t>couserctu</t>
  </si>
  <si>
    <t xml:space="preserve">its sooo warm tonight </t>
  </si>
  <si>
    <t>Tue Jun 23 15:24:11 PDT 2009</t>
  </si>
  <si>
    <t xml:space="preserve">I think i have hayfever </t>
  </si>
  <si>
    <t>Tue Jun 23 15:24:13 PDT 2009</t>
  </si>
  <si>
    <t>Patrick dosen't have a twitter.  He should get one!</t>
  </si>
  <si>
    <t>Tue Jun 23 15:24:14 PDT 2009</t>
  </si>
  <si>
    <t>hypocresia</t>
  </si>
  <si>
    <t xml:space="preserve">MATT HARDY INJURED?  </t>
  </si>
  <si>
    <t xml:space="preserve">@drunkenmonkey87 ha ha.. It always fixes itself when you publicly ask people if it's down </t>
  </si>
  <si>
    <t>musicemmalock</t>
  </si>
  <si>
    <t xml:space="preserve">Its strange how some days just don't work no matter how much you try its like set in the stars to not work or something, I am pissed off </t>
  </si>
  <si>
    <t>Tue Jun 23 15:24:15 PDT 2009</t>
  </si>
  <si>
    <t xml:space="preserve">@Karmaloop who was judging. i think me and yon outfits were similar. i thought mine was seriously going to win. </t>
  </si>
  <si>
    <t>Tue Jun 23 15:24:19 PDT 2009</t>
  </si>
  <si>
    <t xml:space="preserve">Time to sleep , my eyes are burning inside </t>
  </si>
  <si>
    <t>tinatesslerr</t>
  </si>
  <si>
    <t xml:space="preserve">I seriously can not wait to watch the premier The Cleaner! ahhh 10pm is so far away. </t>
  </si>
  <si>
    <t>Tue Jun 23 15:24:21 PDT 2009</t>
  </si>
  <si>
    <t>thirteenthstar</t>
  </si>
  <si>
    <t xml:space="preserve">I've done no work to night actually quite pissed off had wanted to work on some code for my new blog design </t>
  </si>
  <si>
    <t>Tue Jun 23 15:24:23 PDT 2009</t>
  </si>
  <si>
    <t>http://twitpic.com/887sn - oh how i wish we were there again. i miss it.  colorado - you suck, i prefer hawaii.</t>
  </si>
  <si>
    <t>ah my shoulders are burnt.   ouch.</t>
  </si>
  <si>
    <t>Tue Jun 23 15:24:24 PDT 2009</t>
  </si>
  <si>
    <t>SaborPhayl</t>
  </si>
  <si>
    <t>@ohmyvanessa D: I feel so abandoned.  I miss you, your always with Pablo and when your not with him it's Sara.</t>
  </si>
  <si>
    <t>Tue Jun 23 15:24:25 PDT 2009</t>
  </si>
  <si>
    <t xml:space="preserve">@jordandobson That's a sad sight to see. </t>
  </si>
  <si>
    <t>Tue Jun 23 15:24:28 PDT 2009</t>
  </si>
  <si>
    <t xml:space="preserve">@Kymz I was just gonna ask if you'd seen Raw...then realised you dont have sports anymore </t>
  </si>
  <si>
    <t>Tue Jun 23 15:24:29 PDT 2009</t>
  </si>
  <si>
    <t>imy corey. transformers on sat  i'm a sucker for lovers.</t>
  </si>
  <si>
    <t>Tue Jun 23 15:24:30 PDT 2009</t>
  </si>
  <si>
    <t>dukeofearl808</t>
  </si>
  <si>
    <t xml:space="preserve">@Alyssa_Milano but its not out on the xbox 360 in the uk yet!!!! </t>
  </si>
  <si>
    <t>Tue Jun 23 15:24:32 PDT 2009</t>
  </si>
  <si>
    <t>IainDelaney</t>
  </si>
  <si>
    <t xml:space="preserve">@Alyssa_Milano @mattgemmell loves Ghostbusters. He was tweeting about it for hours. </t>
  </si>
  <si>
    <t>Tue Jun 23 15:24:33 PDT 2009</t>
  </si>
  <si>
    <t>katy_cooper</t>
  </si>
  <si>
    <t>Its a hot one again today at the ballpark, however not too sure about a win  #fb</t>
  </si>
  <si>
    <t>Tue Jun 23 15:24:34 PDT 2009</t>
  </si>
  <si>
    <t xml:space="preserve">@vprincess It's working fine over here </t>
  </si>
  <si>
    <t>Tue Jun 23 15:24:36 PDT 2009</t>
  </si>
  <si>
    <t xml:space="preserve">my head hurts...i miss all my friends </t>
  </si>
  <si>
    <t>Tue Jun 23 15:24:37 PDT 2009</t>
  </si>
  <si>
    <t>sherryiscool</t>
  </si>
  <si>
    <t xml:space="preserve">@_ytirev No verity       You don't like being copied so don't copy alice </t>
  </si>
  <si>
    <t>Tue Jun 23 15:24:39 PDT 2009</t>
  </si>
  <si>
    <t>feorindra</t>
  </si>
  <si>
    <t xml:space="preserve">found my old blogs... so cute and funny. Sorry guys, I just deleted my Xanga! </t>
  </si>
  <si>
    <t>Tue Jun 23 15:24:40 PDT 2009</t>
  </si>
  <si>
    <t xml:space="preserve">pokemon group just left and now I can hear the crickets chirping , Was that tumbleweed that just blew by? so dead in here </t>
  </si>
  <si>
    <t>FatimASD</t>
  </si>
  <si>
    <t xml:space="preserve">i want a big mac meal now !! </t>
  </si>
  <si>
    <t xml:space="preserve">sumfin scary jus hapnd, a spider jus came down infront of me from the cieling n i hav arachnophobia..i feel really paranoid </t>
  </si>
  <si>
    <t>Tue Jun 23 15:24:41 PDT 2009</t>
  </si>
  <si>
    <t xml:space="preserve">@michelleclaudia they warned me mines a buisness phone for buisness peeps, so the internet is better on bold but i said bold is too fatty </t>
  </si>
  <si>
    <t>@MindfulFarmer Why &amp;quot;Block Me&amp;quot;?    I Like you</t>
  </si>
  <si>
    <t>Tue Jun 23 15:24:42 PDT 2009</t>
  </si>
  <si>
    <t>honeybeee22</t>
  </si>
  <si>
    <t xml:space="preserve">doesn't know what to cook for dinner </t>
  </si>
  <si>
    <t>Tue Jun 23 15:24:43 PDT 2009</t>
  </si>
  <si>
    <t xml:space="preserve">I really wish hed send a twitpic </t>
  </si>
  <si>
    <t>honeybeee23</t>
  </si>
  <si>
    <t>Tue Jun 23 15:24:44 PDT 2009</t>
  </si>
  <si>
    <t>honeybeee24</t>
  </si>
  <si>
    <t>Tue Jun 23 15:24:45 PDT 2009</t>
  </si>
  <si>
    <t xml:space="preserve">Nevermind the buzzcocks is on in the background and theres this man on there that sounds so muchlike Danny Jones! hes even got curly hair </t>
  </si>
  <si>
    <t>honeybeee25</t>
  </si>
  <si>
    <t>Tue Jun 23 15:24:47 PDT 2009</t>
  </si>
  <si>
    <t>ilovensnandftsk</t>
  </si>
  <si>
    <t>I missed Alex going live AGAIN!  ugh.</t>
  </si>
  <si>
    <t>honeybeee27</t>
  </si>
  <si>
    <t>Tue Jun 23 15:24:48 PDT 2009</t>
  </si>
  <si>
    <t>fgilmour</t>
  </si>
  <si>
    <t xml:space="preserve">The wire just got interesting, and its bed time. </t>
  </si>
  <si>
    <t>@booshtukka Why thank you! Sadly, I don't think I am coming  As you said, I probably left it a bit late. We should still meet up soon tho.</t>
  </si>
  <si>
    <t>WhereisCurtis</t>
  </si>
  <si>
    <t>@Black_orphanann Yeah... I'm in the office... a lot....   But if you asked those who are looking they would say, &amp;quot;He's never here!&amp;quot;</t>
  </si>
  <si>
    <t>honeybeee28</t>
  </si>
  <si>
    <t xml:space="preserve">Lking to my grandpa. Maybe im moving to arkansas. </t>
  </si>
  <si>
    <t>Tue Jun 23 15:24:49 PDT 2009</t>
  </si>
  <si>
    <t xml:space="preserve">Doesn't have enough time </t>
  </si>
  <si>
    <t>Alex  Two thumbs down!</t>
  </si>
  <si>
    <t>honeybeee29</t>
  </si>
  <si>
    <t>Tue Jun 23 15:24:50 PDT 2009</t>
  </si>
  <si>
    <t>honeybeee30</t>
  </si>
  <si>
    <t>Tue Jun 23 15:24:51 PDT 2009</t>
  </si>
  <si>
    <t xml:space="preserve">@sixsecondsara me too!  let's go see never shout never! </t>
  </si>
  <si>
    <t>Tue Jun 23 15:24:52 PDT 2009</t>
  </si>
  <si>
    <t>haleybragg</t>
  </si>
  <si>
    <t xml:space="preserve">@levicole Aw, this is really, really sad. I'm sorry. </t>
  </si>
  <si>
    <t>Tue Jun 23 15:24:55 PDT 2009</t>
  </si>
  <si>
    <t xml:space="preserve">why is my iPhone being soooo slow </t>
  </si>
  <si>
    <t>Ashhiee22</t>
  </si>
  <si>
    <t xml:space="preserve">staying home from school. Got the sorest throat </t>
  </si>
  <si>
    <t>Tue Jun 23 15:24:56 PDT 2009</t>
  </si>
  <si>
    <t xml:space="preserve">I'm my lunch. Damn team leads sent me early cuz they hate me i guess </t>
  </si>
  <si>
    <t xml:space="preserve">We are headed to the Polynesian for a luau. It's raining though so it may be cancled </t>
  </si>
  <si>
    <t>six6five5one1</t>
  </si>
  <si>
    <t xml:space="preserve">I haven't ate all day </t>
  </si>
  <si>
    <t>Tue Jun 23 15:24:57 PDT 2009</t>
  </si>
  <si>
    <t>holleigh__</t>
  </si>
  <si>
    <t xml:space="preserve">@myleswillsaveus can't do it on my phone retard! and my laptop charger is broken </t>
  </si>
  <si>
    <t>Tue Jun 23 15:24:58 PDT 2009</t>
  </si>
  <si>
    <t xml:space="preserve">Today is Bad Day Day. </t>
  </si>
  <si>
    <t>auggles</t>
  </si>
  <si>
    <t xml:space="preserve">Mountains of laundry...Mountains </t>
  </si>
  <si>
    <t>Tue Jun 23 15:25:01 PDT 2009</t>
  </si>
  <si>
    <t>clint_barker</t>
  </si>
  <si>
    <t xml:space="preserve">Taking a test </t>
  </si>
  <si>
    <t>Tue Jun 23 15:25:03 PDT 2009</t>
  </si>
  <si>
    <t xml:space="preserve">Slightly sunburned and dehydrated </t>
  </si>
  <si>
    <t>Tue Jun 23 15:25:04 PDT 2009</t>
  </si>
  <si>
    <t>@PeytonVega  no worries sweetpea! ;) go bathe! lol x g'night</t>
  </si>
  <si>
    <t>Tue Jun 23 15:25:05 PDT 2009</t>
  </si>
  <si>
    <t>davidlaplante</t>
  </si>
  <si>
    <t xml:space="preserve">@dukeanddjango print. the handheld scanner that scans 2d barcodes on cell phones just got lit up. not ready for tonight </t>
  </si>
  <si>
    <t>Tue Jun 23 15:25:06 PDT 2009</t>
  </si>
  <si>
    <t xml:space="preserve">@MRSCANTZ i have a migrane....i love recordin jus not when im feelin like doodoo </t>
  </si>
  <si>
    <t xml:space="preserve">Its really hot!!!!     </t>
  </si>
  <si>
    <t>Tue Jun 23 15:25:07 PDT 2009</t>
  </si>
  <si>
    <t xml:space="preserve">My last pair of headphones stopped working. </t>
  </si>
  <si>
    <t>Tue Jun 23 15:25:08 PDT 2009</t>
  </si>
  <si>
    <t>Shite day  Bed.</t>
  </si>
  <si>
    <t xml:space="preserve">you know that your grad program is hard when you've cried two times this week and it's only Tuesday...someone save me!! </t>
  </si>
  <si>
    <t>Tue Jun 23 15:27:37 PDT 2009</t>
  </si>
  <si>
    <t xml:space="preserve">Off to do my employment exam </t>
  </si>
  <si>
    <t>Tue Jun 23 15:27:38 PDT 2009</t>
  </si>
  <si>
    <t>@CMyPassion nooo cuz ive seen that season so im waiting for the next oneee  i LOOOVE HER!!</t>
  </si>
  <si>
    <t>Tue Jun 23 15:27:40 PDT 2009</t>
  </si>
  <si>
    <t>Not sure if its the rain getting me poopie or the fact that ever since lastnight I been very disappointed in some ppl!  make me lol ppl!</t>
  </si>
  <si>
    <t>ShelbyPowell</t>
  </si>
  <si>
    <t xml:space="preserve">Did anyone watch Jon and Kate? So sad they are getting a divorce. </t>
  </si>
  <si>
    <t>Tue Jun 23 15:27:41 PDT 2009</t>
  </si>
  <si>
    <t xml:space="preserve">i'm pissed. i have a cavity. </t>
  </si>
  <si>
    <t>Tue Jun 23 15:27:42 PDT 2009</t>
  </si>
  <si>
    <t xml:space="preserve">@ThisisdDavina so glad your presenting bb11 just wouldn't be the same without you, just like bblb without dermot </t>
  </si>
  <si>
    <t xml:space="preserve">@mitchelmusso i just watched the video for 'Hey' on your myspace - loved it! but can't get your stuff in the UK </t>
  </si>
  <si>
    <t>Tue Jun 23 15:27:43 PDT 2009</t>
  </si>
  <si>
    <t>michaelperry</t>
  </si>
  <si>
    <t xml:space="preserve">anyone who has my phone number, will you call it. i lost my phone </t>
  </si>
  <si>
    <t xml:space="preserve">@Rilgon awesome idea but I can't see them going for it, plus dual specs mean you would need 2 sets of tier gear like other classes do </t>
  </si>
  <si>
    <t>Tue Jun 23 15:27:44 PDT 2009</t>
  </si>
  <si>
    <t xml:space="preserve">I wish i was with @allison_evelyn. I'm quite alone and bored </t>
  </si>
  <si>
    <t>Tue Jun 23 15:27:45 PDT 2009</t>
  </si>
  <si>
    <t xml:space="preserve">I agree with katie and karleigh,Jon and kate do use their kids 4 money how mean </t>
  </si>
  <si>
    <t>Tue Jun 23 15:27:46 PDT 2009</t>
  </si>
  <si>
    <t xml:space="preserve">@divinebubbles Sadly, steady shot is the hunter equaliant of Lindsay Lohan. Went from being pretty good to below average </t>
  </si>
  <si>
    <t>Tue Jun 23 15:27:47 PDT 2009</t>
  </si>
  <si>
    <t>Sitting in my car with the air running petting my kitty car while we wait for her apt at the vet to make sure she's ok.  I hope so.</t>
  </si>
  <si>
    <t>Tue Jun 23 15:27:48 PDT 2009</t>
  </si>
  <si>
    <t>brittannyy14</t>
  </si>
  <si>
    <t>ahh i am BORED. wish my intenet was faster so i could check my email  lol</t>
  </si>
  <si>
    <t>Tue Jun 23 15:27:49 PDT 2009</t>
  </si>
  <si>
    <t xml:space="preserve">@charlestrippy the video is very small </t>
  </si>
  <si>
    <t>Tue Jun 23 15:27:50 PDT 2009</t>
  </si>
  <si>
    <t>Riec</t>
  </si>
  <si>
    <t xml:space="preserve">@i_c_ross Nope - not a word </t>
  </si>
  <si>
    <t>nickie_d_2009</t>
  </si>
  <si>
    <t xml:space="preserve">eatin dinner then back up to rita's. i miss sammy </t>
  </si>
  <si>
    <t>JanineBee</t>
  </si>
  <si>
    <t xml:space="preserve">@AlexAllTimeLow your not live anymore </t>
  </si>
  <si>
    <t>Tue Jun 23 15:27:51 PDT 2009</t>
  </si>
  <si>
    <t>Jersey1127</t>
  </si>
  <si>
    <t xml:space="preserve">Black as night and wind is picking up with warnings for wind bursts up to 60 mph. Yeah, I'm f*@*king excited. </t>
  </si>
  <si>
    <t>copephotos</t>
  </si>
  <si>
    <t xml:space="preserve">@kayythatgirl @kelsey_witherow  lol u guys should Dm when u talk about &amp;quot;him&amp;quot;. But I would love to go if I wasn't helping my bro bro move </t>
  </si>
  <si>
    <t>Tue Jun 23 15:27:53 PDT 2009</t>
  </si>
  <si>
    <t xml:space="preserve">why you are so far awaaay? </t>
  </si>
  <si>
    <t>miha0x7</t>
  </si>
  <si>
    <t>Tue Jun 23 15:27:54 PDT 2009</t>
  </si>
  <si>
    <t xml:space="preserve">@gwacee thanks grace. i hope you're feeling better! </t>
  </si>
  <si>
    <t>Tue Jun 23 15:27:59 PDT 2009</t>
  </si>
  <si>
    <t>rperrett</t>
  </si>
  <si>
    <t xml:space="preserve">@jamisonprawn still fighting to keep my download above 500kbps </t>
  </si>
  <si>
    <t>Tue Jun 23 15:28:00 PDT 2009</t>
  </si>
  <si>
    <t>Finding it odd that I'm suddenly feeling so lonely  romantically that is.</t>
  </si>
  <si>
    <t xml:space="preserve">@69SheriffJezzy Jolly good, oh Im gonna need a new Tazer as well, @Fairy_Claudine  confiscated mine </t>
  </si>
  <si>
    <t>I've been such a lazy cook lately  Can't seem to get motivated to make dinners that take too much time and or effort.</t>
  </si>
  <si>
    <t xml:space="preserve">I missed BB tonight </t>
  </si>
  <si>
    <t>Tue Jun 23 15:28:03 PDT 2009</t>
  </si>
  <si>
    <t xml:space="preserve">Ahh! The bus im on is stuck in a traffic jam. Im going to be late to the gen art film festival.  </t>
  </si>
  <si>
    <t xml:space="preserve">@darrenmonroe  my friend...I see that 40,000 followers once more and we'll be parting ways.  </t>
  </si>
  <si>
    <t>Tue Jun 23 15:28:05 PDT 2009</t>
  </si>
  <si>
    <t>@SheSimmers http://bit.ly/CXdyK   They stole from ME.  Won't respond to me or lawyers</t>
  </si>
  <si>
    <t xml:space="preserve">Sneezing away like nobody's business. Damn hayfever </t>
  </si>
  <si>
    <t>valeriesugarann</t>
  </si>
  <si>
    <t xml:space="preserve">@eastcoastjew don't hate on MN. </t>
  </si>
  <si>
    <t>aliciadagostino</t>
  </si>
  <si>
    <t xml:space="preserve">just spent over 200 dollars on 3 text books </t>
  </si>
  <si>
    <t>anjyldream</t>
  </si>
  <si>
    <t>@sweetest_thingz oh no   what's wrong with her? how high is it?</t>
  </si>
  <si>
    <t>Tue Jun 23 15:28:06 PDT 2009</t>
  </si>
  <si>
    <t>MarsBarsX</t>
  </si>
  <si>
    <t xml:space="preserve">what a catch donnie live is on mtvU! my fav songgggg. gabe sang his bit sounded like a creepy person though. didnt have the other bits </t>
  </si>
  <si>
    <t>JonathanBatesMu</t>
  </si>
  <si>
    <t xml:space="preserve">Trying To Rid My Computer Of Spyware. </t>
  </si>
  <si>
    <t>Tue Jun 23 15:28:10 PDT 2009</t>
  </si>
  <si>
    <t>attempting the slug picture again  so confusing!</t>
  </si>
  <si>
    <t>Tue Jun 23 15:28:13 PDT 2009</t>
  </si>
  <si>
    <t>@charleypearson thankyou! it was awesome! sorry i didnt ring  and yep, i should be! g.luck for your exam! xx</t>
  </si>
  <si>
    <t>@marginatasnaily @brandywandlover I'm very sad I didnt get to speak to you lovelies tonight  We MUST make up for it tomorrow! Love yous!x</t>
  </si>
  <si>
    <t>Tue Jun 23 15:28:14 PDT 2009</t>
  </si>
  <si>
    <t xml:space="preserve">there was a live folk singer in the bus and i did folk type dancing that people laughed at </t>
  </si>
  <si>
    <t xml:space="preserve">@michellecpa Ahhh D sang that part to me in Mansfield </t>
  </si>
  <si>
    <t>Tue Jun 23 15:28:15 PDT 2009</t>
  </si>
  <si>
    <t xml:space="preserve">@HennArtOnline thanks. She had to ne put to sleep 26th November last year. She was lovely and is still missed  thanks for looking </t>
  </si>
  <si>
    <t>Tue Jun 23 15:28:16 PDT 2009</t>
  </si>
  <si>
    <t>cheerchick76564</t>
  </si>
  <si>
    <t xml:space="preserve">Wishing he was home so I could at least talk to him!! </t>
  </si>
  <si>
    <t>Tue Jun 23 15:28:17 PDT 2009</t>
  </si>
  <si>
    <t>@sgarcia408  hella sad. if I save up maybe? Are you? Hahaha</t>
  </si>
  <si>
    <t>Tue Jun 23 15:28:18 PDT 2009</t>
  </si>
  <si>
    <t>master_samus</t>
  </si>
  <si>
    <t xml:space="preserve">Happy birthday to me... Turned 23 yesterday - hangover </t>
  </si>
  <si>
    <t>Tue Jun 23 15:28:19 PDT 2009</t>
  </si>
  <si>
    <t xml:space="preserve">mowing the grassss </t>
  </si>
  <si>
    <t>Tue Jun 23 15:28:20 PDT 2009</t>
  </si>
  <si>
    <t>DENVERECRUITER</t>
  </si>
  <si>
    <t>saw&amp;amp;confronted guy who I thought keyed car month ago-he denied&amp;amp;got VERYangry.Didn't end well &amp;amp;only made me feel bad!  Revenge nvr good.</t>
  </si>
  <si>
    <t>imroyalty</t>
  </si>
  <si>
    <t>eh , miqht endd up in a damn hospital ; uqkh i hate quin by diets  uqkh .</t>
  </si>
  <si>
    <t>Tue Jun 23 15:28:22 PDT 2009</t>
  </si>
  <si>
    <t>@juliaxgulia heh, you would think, but uhm, no  You should tell my mom @Maddymarx she needs one. (she just joined twitter yesterday)</t>
  </si>
  <si>
    <t>Tue Jun 23 15:28:21 PDT 2009</t>
  </si>
  <si>
    <t>EmilyStrange666</t>
  </si>
  <si>
    <t xml:space="preserve">@hartluck I'm jealous... wanna drive a CBR too... but I'm to short </t>
  </si>
  <si>
    <t>katdale97</t>
  </si>
  <si>
    <t>i miss my 2 besties!!!  lol</t>
  </si>
  <si>
    <t>Tue Jun 23 15:28:24 PDT 2009</t>
  </si>
  <si>
    <t xml:space="preserve">@nogoth yes, it's down... working on fix, but might be a few days </t>
  </si>
  <si>
    <t>hummel_megan</t>
  </si>
  <si>
    <t>Made whole wheat oat bran zucchini muffins...they are kind of tasteless  A little jam should help.</t>
  </si>
  <si>
    <t>Tue Jun 23 15:28:27 PDT 2009</t>
  </si>
  <si>
    <t xml:space="preserve">@Kandy_Jo u go! I wnt 2 go walking 2nite but dnt wnt 2 go alone. Wonder if DH will go w/me...probably not </t>
  </si>
  <si>
    <t>Tue Jun 23 15:28:30 PDT 2009</t>
  </si>
  <si>
    <t>themusicsinme</t>
  </si>
  <si>
    <t xml:space="preserve">My new tigidy tat is ugly! I think I hate it </t>
  </si>
  <si>
    <t>mydrunktweet</t>
  </si>
  <si>
    <t xml:space="preserve">www.mydrunktexts.com/view/s/3410 Do chickens have ear? we just dont know </t>
  </si>
  <si>
    <t xml:space="preserve">Omg this is like a 4 twitchat group except veros not here </t>
  </si>
  <si>
    <t>Tue Jun 23 15:28:33 PDT 2009</t>
  </si>
  <si>
    <t xml:space="preserve">Oh gosh it is sooo hot </t>
  </si>
  <si>
    <t>Tue Jun 23 15:28:34 PDT 2009</t>
  </si>
  <si>
    <t>Louis_J</t>
  </si>
  <si>
    <t xml:space="preserve">Damn no one? Das messed up. Ppl only watch out for theirselves these days </t>
  </si>
  <si>
    <t>gigi_xxxx</t>
  </si>
  <si>
    <t xml:space="preserve">was gonna see Jagged Edge on Thursday and now it's been cancelled </t>
  </si>
  <si>
    <t>Tue Jun 23 15:28:35 PDT 2009</t>
  </si>
  <si>
    <t>My 20Mbps connection has slowed rightbdown to dial up ggrrr. Had enough trying to get Show 149 out tonight  - tomorrow AM hopefully.</t>
  </si>
  <si>
    <t>Tue Jun 23 15:28:36 PDT 2009</t>
  </si>
  <si>
    <t>Time to sleep , my eyes are burning inside  ... i have to weak up @6:00 AM</t>
  </si>
  <si>
    <t>Tue Jun 23 15:28:37 PDT 2009</t>
  </si>
  <si>
    <t xml:space="preserve">@ Target. Where is all the dayquil?!?! </t>
  </si>
  <si>
    <t>Tue Jun 23 15:28:38 PDT 2009</t>
  </si>
  <si>
    <t>Really, Jon &amp;amp; Kate  NOt even worth watching the show anymore!</t>
  </si>
  <si>
    <t>duy_tran</t>
  </si>
  <si>
    <t>Very tired...i go to bed, tomorrow school  good night world ;)</t>
  </si>
  <si>
    <t>Tue Jun 23 15:28:40 PDT 2009</t>
  </si>
  <si>
    <t>My_Drunk_Tweets</t>
  </si>
  <si>
    <t>Tue Jun 23 15:28:41 PDT 2009</t>
  </si>
  <si>
    <t>@amyxo I really wish I could have 'Heroes' by Cook on the work Ipod but the beginning is too rocky  the rest is perfect tho! XX</t>
  </si>
  <si>
    <t>Tue Jun 23 15:28:43 PDT 2009</t>
  </si>
  <si>
    <t xml:space="preserve">the only job i think i can have is the running crew, but i think u have to 15 </t>
  </si>
  <si>
    <t>lilpiper7</t>
  </si>
  <si>
    <t xml:space="preserve"> this is so sad.</t>
  </si>
  <si>
    <t xml:space="preserve">not looking forward to school tonight </t>
  </si>
  <si>
    <t>Tue Jun 23 15:28:44 PDT 2009</t>
  </si>
  <si>
    <t xml:space="preserve">@GoTeeBK ive been wearing em since they dropped. My laces popped </t>
  </si>
  <si>
    <t xml:space="preserve">@VJBooks I'd be glad to help with promotion any way possible. Your link was broken. </t>
  </si>
  <si>
    <t>Tue Jun 23 15:28:47 PDT 2009</t>
  </si>
  <si>
    <t>AnneElizabeth15</t>
  </si>
  <si>
    <t xml:space="preserve">@MissMischief86 I feel like i haven't spoken to you in so long  </t>
  </si>
  <si>
    <t>Tue Jun 23 15:31:25 PDT 2009</t>
  </si>
  <si>
    <t xml:space="preserve">@BethanyMcFlyX @samjmoody  beth is also cheating on me with jobi_lee   </t>
  </si>
  <si>
    <t>heatherettex</t>
  </si>
  <si>
    <t xml:space="preserve">rele wants to record a video but im still sick </t>
  </si>
  <si>
    <t>Tue Jun 23 15:31:26 PDT 2009</t>
  </si>
  <si>
    <t xml:space="preserve">@DDubsTweetheart I hear ya!!!! Sux!!!! I wanna be in Cleveland right now.... </t>
  </si>
  <si>
    <t>Tue Jun 23 15:31:27 PDT 2009</t>
  </si>
  <si>
    <t>@__mares__ I'm doing OK - think Dexy gave me his gastro tho, no upchucks but not too good in the belly  But hopefully get lappy 2day!</t>
  </si>
  <si>
    <t>Tue Jun 23 15:31:28 PDT 2009</t>
  </si>
  <si>
    <t xml:space="preserve">Wish my wife would come home guess she loves chris more </t>
  </si>
  <si>
    <t>Tue Jun 23 15:31:29 PDT 2009</t>
  </si>
  <si>
    <t xml:space="preserve">@castlefibers I hope everything is ok. </t>
  </si>
  <si>
    <t>Tue Jun 23 15:31:30 PDT 2009</t>
  </si>
  <si>
    <t xml:space="preserve">jon and kate plus 8 is now jon plus 8 or kate plus 8...depending on the day </t>
  </si>
  <si>
    <t>Tue Jun 23 15:31:31 PDT 2009</t>
  </si>
  <si>
    <t>@TheProphetBlog                   I Love my Baby V!!!!!!!!!!!!!!!!!!!!! I love her to death!!! She's my dream girl! ahahah</t>
  </si>
  <si>
    <t>Tue Jun 23 15:31:33 PDT 2009</t>
  </si>
  <si>
    <t>Pirate_Nik</t>
  </si>
  <si>
    <t xml:space="preserve">damn i miss photoshop </t>
  </si>
  <si>
    <t>Tue Jun 23 15:31:35 PDT 2009</t>
  </si>
  <si>
    <t>sabersoll</t>
  </si>
  <si>
    <t xml:space="preserve">bff had to go away so I suppose I'll talk to her again some other day. </t>
  </si>
  <si>
    <t>Tue Jun 23 15:31:36 PDT 2009</t>
  </si>
  <si>
    <t xml:space="preserve">Im baaaaaaaack! ,going to take a shower ,i miss u &amp;quot;online&amp;quot; bestie </t>
  </si>
  <si>
    <t>Tue Jun 23 15:31:40 PDT 2009</t>
  </si>
  <si>
    <t>SenorMarkos</t>
  </si>
  <si>
    <t xml:space="preserve">@jupitusphillip sorry too much use of ... and !!! in your tweets for me (I can't take the excitement). I'm off </t>
  </si>
  <si>
    <t>Tue Jun 23 15:31:44 PDT 2009</t>
  </si>
  <si>
    <t xml:space="preserve">christ, now i'm talking about branding?... why is marketing full of such unnecessary crap </t>
  </si>
  <si>
    <t>Tue Jun 23 15:31:45 PDT 2009</t>
  </si>
  <si>
    <t>Shit morning of pt.. 1 cancellation, 1 no-show, 1 show at wrong time just as left  Could have got to the pool early and longer in bed!</t>
  </si>
  <si>
    <t>Tue Jun 23 15:31:46 PDT 2009</t>
  </si>
  <si>
    <t xml:space="preserve">I hate painting, its not going well, the paint colors r supposed to match &amp;amp; they don't, not @ all. all that means is more painting... </t>
  </si>
  <si>
    <t>Tue Jun 23 15:31:48 PDT 2009</t>
  </si>
  <si>
    <t xml:space="preserve">i feel like texadelphia is a little pricey. </t>
  </si>
  <si>
    <t xml:space="preserve">@KDtwtr @littlemissahh_ @bekah_babes aw im pretty gutted i missed out in the convo  busy with the pic email thing </t>
  </si>
  <si>
    <t>Tue Jun 23 15:31:54 PDT 2009</t>
  </si>
  <si>
    <t>craigchenery</t>
  </si>
  <si>
    <t xml:space="preserve">Is starting to get used to people letting me down </t>
  </si>
  <si>
    <t>Tue Jun 23 15:31:56 PDT 2009</t>
  </si>
  <si>
    <t xml:space="preserve">In Manchester picking up my new iPhone 3G S.  I just wish there was a jailbreak for it.  </t>
  </si>
  <si>
    <t>alwayslovexo</t>
  </si>
  <si>
    <t xml:space="preserve">just looked at my camp pictures. i miss camp so much </t>
  </si>
  <si>
    <t>Tue Jun 23 15:31:58 PDT 2009</t>
  </si>
  <si>
    <t>BboogiePhoto</t>
  </si>
  <si>
    <t>Tue Jun 23 15:32:01 PDT 2009</t>
  </si>
  <si>
    <t>that_owl</t>
  </si>
  <si>
    <t xml:space="preserve">So sorry, Paul Simon....they are actually, finally taking your Kodachrome away. </t>
  </si>
  <si>
    <t>Tue Jun 23 15:32:04 PDT 2009</t>
  </si>
  <si>
    <t xml:space="preserve">*Sygh* once again with the dying of SArmy </t>
  </si>
  <si>
    <t>Tue Jun 23 15:32:03 PDT 2009</t>
  </si>
  <si>
    <t>hannahlbrown</t>
  </si>
  <si>
    <t xml:space="preserve">Missing her boy. Tooo long </t>
  </si>
  <si>
    <t xml:space="preserve">45688 I know I should break it off because you will always love him more than me, but I can't because of how much I love you </t>
  </si>
  <si>
    <t>Tue Jun 23 15:32:05 PDT 2009</t>
  </si>
  <si>
    <t>@FoneArena i don't like cold lamination. Its kindda brickin d screen...  Suggest some site where i can buy N96 Crystal Cover..</t>
  </si>
  <si>
    <t>Tue Jun 23 15:32:06 PDT 2009</t>
  </si>
  <si>
    <t>superjaz</t>
  </si>
  <si>
    <t xml:space="preserve">Leg hurt from when i tried to get on collssus, stupid leg cramp, the pain is setting in </t>
  </si>
  <si>
    <t>Tue Jun 23 15:32:07 PDT 2009</t>
  </si>
  <si>
    <t>I feeeeel pretty crappy  nap then work.</t>
  </si>
  <si>
    <t>Tue Jun 23 15:32:08 PDT 2009</t>
  </si>
  <si>
    <t>@juliancheal  there will be friendly people on the phoneline and in the office who will be happy to help! Promise!</t>
  </si>
  <si>
    <t>Tue Jun 23 15:32:09 PDT 2009</t>
  </si>
  <si>
    <t xml:space="preserve">Uhhh... dont want to study for govn't test.. </t>
  </si>
  <si>
    <t>Tue Jun 23 15:32:10 PDT 2009</t>
  </si>
  <si>
    <t xml:space="preserve">Ughhh the clouds are back and it looks like its about to pour </t>
  </si>
  <si>
    <t>Tue Jun 23 15:32:11 PDT 2009</t>
  </si>
  <si>
    <t>MelWashington</t>
  </si>
  <si>
    <t xml:space="preserve">@nathanhussey and @seanppritchard found a QT - you know what that means!  Rooster Booster!  But only 32oz this time instead of 54. </t>
  </si>
  <si>
    <t>Tue Jun 23 15:32:12 PDT 2009</t>
  </si>
  <si>
    <t xml:space="preserve">@carjunkieanon Hope you and @pinkronnie ended up getting a decent nights sleep in the end. We miss you guys </t>
  </si>
  <si>
    <t>Tue Jun 23 15:32:17 PDT 2009</t>
  </si>
  <si>
    <t xml:space="preserve">Someone bring me Taco Bell! </t>
  </si>
  <si>
    <t>Tue Jun 23 15:32:18 PDT 2009</t>
  </si>
  <si>
    <t>Zachamon</t>
  </si>
  <si>
    <t>@ryanbarnholdt I'm not going to make it  showed up at wrong Major's, trying to bike to the right one, but it's impossible ;( 60 mor blks</t>
  </si>
  <si>
    <t>Tue Jun 23 15:32:19 PDT 2009</t>
  </si>
  <si>
    <t>@sgarcia408 fuck.. It was never meant to be..  I'm jealous. I just wanna buy all the makeup in the world.. Hah.</t>
  </si>
  <si>
    <t xml:space="preserve">@chinacat I'm feeling quite neglected by you! </t>
  </si>
  <si>
    <t>Tue Jun 23 15:32:21 PDT 2009</t>
  </si>
  <si>
    <t>@Lovely_London  No brandy here. Maybe just tea.</t>
  </si>
  <si>
    <t>j0liidOlLaSz</t>
  </si>
  <si>
    <t xml:space="preserve">waiting for my ride . ohdee hungry </t>
  </si>
  <si>
    <t>Tue Jun 23 15:32:23 PDT 2009</t>
  </si>
  <si>
    <t xml:space="preserve">whaaaaaat obviously :0 i expected it to be like falling in love or something </t>
  </si>
  <si>
    <t>Tue Jun 23 15:32:25 PDT 2009</t>
  </si>
  <si>
    <t>DaFooly</t>
  </si>
  <si>
    <t>@jayecane in this hot sun  running errands wat u up to?</t>
  </si>
  <si>
    <t>Tue Jun 23 15:32:26 PDT 2009</t>
  </si>
  <si>
    <t>ekso</t>
  </si>
  <si>
    <t>One of our cats is with conjunctivitis again because of FHV-1. She's visibly depressed  One week administering lysine for both...</t>
  </si>
  <si>
    <t>maddiemont</t>
  </si>
  <si>
    <t xml:space="preserve">Late day trip to wild river country rained out </t>
  </si>
  <si>
    <t>Tue Jun 23 15:32:27 PDT 2009</t>
  </si>
  <si>
    <t>luckykidmalibu</t>
  </si>
  <si>
    <t>YouTube is still down  when will it be back up?</t>
  </si>
  <si>
    <t>Tue Jun 23 15:32:28 PDT 2009</t>
  </si>
  <si>
    <t xml:space="preserve">maltesers chocolate. smarties. jolly ranchers. chocolate truffle ice cream. sour patch. gummy worms. gummy bears.  i am so craving! </t>
  </si>
  <si>
    <t>@thepurpleline MMMM TACOS, so jealous!  enjoyyyy</t>
  </si>
  <si>
    <t>Tue Jun 23 15:32:30 PDT 2009</t>
  </si>
  <si>
    <t>amberj03</t>
  </si>
  <si>
    <t xml:space="preserve">@noahdmadsen I want to swim!!! Our pool is down. </t>
  </si>
  <si>
    <t>Tue Jun 23 15:32:35 PDT 2009</t>
  </si>
  <si>
    <t xml:space="preserve">@Alex_Lately I wish there was food here! </t>
  </si>
  <si>
    <t>Tue Jun 23 15:32:37 PDT 2009</t>
  </si>
  <si>
    <t>s_yater</t>
  </si>
  <si>
    <t>I've been cleaning the house all day, I'm so tired and sweaty  It's so hot here it's gross. FML</t>
  </si>
  <si>
    <t xml:space="preserve">Sitting in the doctor's office waiting for the doctor. Suddenly I just realized I don't like being at the doctor's office. </t>
  </si>
  <si>
    <t xml:space="preserve">I just got my foot stuck in a bucket </t>
  </si>
  <si>
    <t>LiviaGuimares</t>
  </si>
  <si>
    <t>the day was very difficult today = / myth sad   most know that I overcome this too</t>
  </si>
  <si>
    <t>Tue Jun 23 15:32:38 PDT 2009</t>
  </si>
  <si>
    <t>SebastianX</t>
  </si>
  <si>
    <t xml:space="preserve">[Nokia] should produce a GPS enabled NFC cell phone. Combining a GPS box in a truck 4 localization and a cell phone 4 data input is ... </t>
  </si>
  <si>
    <t>Tue Jun 23 15:32:39 PDT 2009</t>
  </si>
  <si>
    <t>china_doll24</t>
  </si>
  <si>
    <t xml:space="preserve">hates gettin bad news from doctors </t>
  </si>
  <si>
    <t>Tue Jun 23 15:32:40 PDT 2009</t>
  </si>
  <si>
    <t>@unabarber I don't think that Jamba Juice exists in switzerland/europe  couldn't find information, is US only how it looks.</t>
  </si>
  <si>
    <t>Witznuggets</t>
  </si>
  <si>
    <t>Good morning! Woke up a little early today, 6:30...   Was hoping to not get up until the sun was down...Oh well!</t>
  </si>
  <si>
    <t>Tue Jun 23 15:32:47 PDT 2009</t>
  </si>
  <si>
    <t xml:space="preserve">Is going to thank her Daddy and in good faith for about to get this Impala! LOL I see it, want it, get it!! C'mon Daddy don't let me down </t>
  </si>
  <si>
    <t>Tue Jun 23 15:32:48 PDT 2009</t>
  </si>
  <si>
    <t xml:space="preserve">@jzy she's really loud </t>
  </si>
  <si>
    <t>Tue Jun 23 15:33:26 PDT 2009</t>
  </si>
  <si>
    <t xml:space="preserve">Hmm spent hours with emma yesterday and a couple with Sarah today so why do I feel like I haven't seen them in ages </t>
  </si>
  <si>
    <t>Tue Jun 23 15:33:28 PDT 2009</t>
  </si>
  <si>
    <t>Yes, yes it has...I am getting sick  Glad it's now and not during Vegas dammit!</t>
  </si>
  <si>
    <t>Tue Jun 23 15:33:30 PDT 2009</t>
  </si>
  <si>
    <t>juz finished eating lil pizzas. homemade. yumm :-9 lol so yeh yummy 4 my tummy. juz sad cuz its raining outside  so i cant go out.</t>
  </si>
  <si>
    <t xml:space="preserve">@Nicolaarthur that's where his mum and dad live now,he went over to surprise them cus he hasn't seen them since Christmas </t>
  </si>
  <si>
    <t>Tue Jun 23 15:33:32 PDT 2009</t>
  </si>
  <si>
    <t>Toriterrorr</t>
  </si>
  <si>
    <t xml:space="preserve">@jessefersure U need to get on aim.Why are u never on anymore? I miss my coke whore. </t>
  </si>
  <si>
    <t>@CowInParachute Also, got your text the other day, but being the complete workaholic bastard I am, forgot about it  Miss you too, pub? &amp;lt;3</t>
  </si>
  <si>
    <t>Tue Jun 23 15:33:33 PDT 2009</t>
  </si>
  <si>
    <t xml:space="preserve">Internet connection seemed consistent already - it has been ON and OFF for days... </t>
  </si>
  <si>
    <t>Tue Jun 23 15:33:35 PDT 2009</t>
  </si>
  <si>
    <t>hnmorris</t>
  </si>
  <si>
    <t xml:space="preserve">Napping... still not feeling the greatest </t>
  </si>
  <si>
    <t>@yelyahwilliams I haven't seen Up yet  Have fun in New England!</t>
  </si>
  <si>
    <t xml:space="preserve">So ur not going to wait til the weekend @DjMuhnee </t>
  </si>
  <si>
    <t>Tue Jun 23 15:33:37 PDT 2009</t>
  </si>
  <si>
    <t>adistriaananda</t>
  </si>
  <si>
    <t>accounting is todaaayy.  wish me loads of luck.</t>
  </si>
  <si>
    <t>Tue Jun 23 15:33:39 PDT 2009</t>
  </si>
  <si>
    <t xml:space="preserve">@kidV oh man, TY, I FEEL YOUR PAIN! except this one's not fat, she's like anorexic, slutty, with really bad acne.   </t>
  </si>
  <si>
    <t>Tue Jun 23 15:33:40 PDT 2009</t>
  </si>
  <si>
    <t>i've got to leave in 15 mins  #wcsocial</t>
  </si>
  <si>
    <t>Tue Jun 23 15:33:41 PDT 2009</t>
  </si>
  <si>
    <t>LDG1981</t>
  </si>
  <si>
    <t xml:space="preserve">Boyfriend's nephew is in the hospital w/ pneumonia. </t>
  </si>
  <si>
    <t>Tue Jun 23 15:33:42 PDT 2009</t>
  </si>
  <si>
    <t>NicoleVogue</t>
  </si>
  <si>
    <t>Going to get a trim later, and my hairs already short.  Oh god, I wish myself luck.</t>
  </si>
  <si>
    <t>YelizabethP</t>
  </si>
  <si>
    <t xml:space="preserve">Long dayy tired now...... gona miss my boyfriend tho dragon! </t>
  </si>
  <si>
    <t>Tue Jun 23 15:33:43 PDT 2009</t>
  </si>
  <si>
    <t>EmmaRoose</t>
  </si>
  <si>
    <t>I have to work on fourth of july now  ugh</t>
  </si>
  <si>
    <t>@Perspectify - I know about the fog stuff woah..wasnt much fun driving home  esp since my windscreen was really dirty too lol</t>
  </si>
  <si>
    <t>Tue Jun 23 15:33:46 PDT 2009</t>
  </si>
  <si>
    <t>_lera_</t>
  </si>
  <si>
    <t xml:space="preserve">Just when it gets nice out i get sick </t>
  </si>
  <si>
    <t>Tue Jun 23 15:33:47 PDT 2009</t>
  </si>
  <si>
    <t>@BlondieMcB  Good thing you didn't TwitPic!</t>
  </si>
  <si>
    <t>Tue Jun 23 15:33:48 PDT 2009</t>
  </si>
  <si>
    <t xml:space="preserve">actually i can't hang out till i'm better </t>
  </si>
  <si>
    <t>Tue Jun 23 15:33:49 PDT 2009</t>
  </si>
  <si>
    <t xml:space="preserve">@redleg64 i know.. just not to me </t>
  </si>
  <si>
    <t>Tue Jun 23 15:33:50 PDT 2009</t>
  </si>
  <si>
    <t xml:space="preserve">Dear world, would like to stop feeling like this now, please. </t>
  </si>
  <si>
    <t>Tue Jun 23 15:33:52 PDT 2009</t>
  </si>
  <si>
    <t>@SoozieQ I am NOT kidding   Granted they haven't painted the skin color...yet...but I mean WHO puts that up in 2009?!?</t>
  </si>
  <si>
    <t>Tue Jun 23 15:33:53 PDT 2009</t>
  </si>
  <si>
    <t>Anire311</t>
  </si>
  <si>
    <t>Goodbye New York  i am so sad to leave , i will be back soon!</t>
  </si>
  <si>
    <t>Tue Jun 23 15:33:56 PDT 2009</t>
  </si>
  <si>
    <t xml:space="preserve">@meggytron I heard &amp;amp; this makes me so sad </t>
  </si>
  <si>
    <t>Tue Jun 23 15:33:57 PDT 2009</t>
  </si>
  <si>
    <t>@DonnieWahlberg Sorry to hear people are being rude. Ruins it for the good fans and for you  *hug*</t>
  </si>
  <si>
    <t>Not looking forward to tomorrow... need to ring the bank, ring student finance, tidy the house...and im working until half 4  bumbum</t>
  </si>
  <si>
    <t>Tue Jun 23 15:33:58 PDT 2009</t>
  </si>
  <si>
    <t xml:space="preserve">i feel really fat again, and my stomach is still killing me! </t>
  </si>
  <si>
    <t>I wish I had coupons like buy one get one entrees at TGIF but the coupon expired on Monday   Anybody have any good coupons?</t>
  </si>
  <si>
    <t>Tue Jun 23 15:34:00 PDT 2009</t>
  </si>
  <si>
    <t>@DoubleyDee NOOOOOOOOOO! Don't say that.  I'll go sit with Rida then. :/</t>
  </si>
  <si>
    <t>Tue Jun 23 15:34:01 PDT 2009</t>
  </si>
  <si>
    <t>novemberbabe94</t>
  </si>
  <si>
    <t>Tue Jun 23 15:34:02 PDT 2009</t>
  </si>
  <si>
    <t xml:space="preserve">@jrcooper we'll hafta do that soon with @nefnef </t>
  </si>
  <si>
    <t>Tue Jun 23 15:34:04 PDT 2009</t>
  </si>
  <si>
    <t>Just woke up a bit ago now I'm waiting on S to take me to chiro. Hope it doesn't hurt too bad  #fb</t>
  </si>
  <si>
    <t>buttafliiDee01</t>
  </si>
  <si>
    <t xml:space="preserve">@LiLladiee01 I'm bout to go to the ER son </t>
  </si>
  <si>
    <t>Tue Jun 23 15:34:05 PDT 2009</t>
  </si>
  <si>
    <t xml:space="preserve">finally leaving work..   </t>
  </si>
  <si>
    <t>Tue Jun 23 15:34:06 PDT 2009</t>
  </si>
  <si>
    <t>No sales     Kids r enjoying the summer off.</t>
  </si>
  <si>
    <t>head hurts  nap time. (ihope)</t>
  </si>
  <si>
    <t>Tue Jun 23 15:34:09 PDT 2009</t>
  </si>
  <si>
    <t>biggiejets25</t>
  </si>
  <si>
    <t xml:space="preserve">my fasha is being an ass and took my phone...no texting for me tonite </t>
  </si>
  <si>
    <t>Tue Jun 23 15:34:10 PDT 2009</t>
  </si>
  <si>
    <t>Shadows0111</t>
  </si>
  <si>
    <t>Went out hiking. Perfect day, but a bad fall.  Still, I wanted excitement, and I got it. LOLZ</t>
  </si>
  <si>
    <t>Tue Jun 23 15:34:11 PDT 2009</t>
  </si>
  <si>
    <t xml:space="preserve">is worried for her girls, because they are not near enough for her to hug and gossip and soothe.  Becca and Emily- I love and miss you. </t>
  </si>
  <si>
    <t>Tue Jun 23 15:34:12 PDT 2009</t>
  </si>
  <si>
    <t xml:space="preserve">http://twitpic.com/888ud - @hollywoodnvine...iont believe I posted this! </t>
  </si>
  <si>
    <t>Tue Jun 23 15:34:14 PDT 2009</t>
  </si>
  <si>
    <t xml:space="preserve">@msashmichelle Heyyyyyy! LoL. I'm saying bye-bye to the boo now </t>
  </si>
  <si>
    <t xml:space="preserve">@GStuedler why you hiding from me  </t>
  </si>
  <si>
    <t>Tue Jun 23 15:34:16 PDT 2009</t>
  </si>
  <si>
    <t>renush</t>
  </si>
  <si>
    <t xml:space="preserve">1st part math finals tomorrow!!! </t>
  </si>
  <si>
    <t>@CatharineLK  srry to hear that... And yeah things like that are plain wrong  End of story</t>
  </si>
  <si>
    <t>Tue Jun 23 15:34:17 PDT 2009</t>
  </si>
  <si>
    <t xml:space="preserve">I should be cleaning my house.... *Sigh* I don't wanna. </t>
  </si>
  <si>
    <t>Tue Jun 23 15:34:19 PDT 2009</t>
  </si>
  <si>
    <t>Arkansaslegs</t>
  </si>
  <si>
    <t>has one child in California and the other in Kansas City.  Sitting around wondering what to do now.    I miss my kids.</t>
  </si>
  <si>
    <t>Tue Jun 23 15:34:20 PDT 2009</t>
  </si>
  <si>
    <t xml:space="preserve">Arghhh, why is it so warm?! I'm going to die tomorrow </t>
  </si>
  <si>
    <t>Tue Jun 23 15:34:22 PDT 2009</t>
  </si>
  <si>
    <t>nexcastellan</t>
  </si>
  <si>
    <t xml:space="preserve">@sexYOUal Nexopia mobile only available in Canada due to exorbitant SMS fees with American carriers.  Sorry.  </t>
  </si>
  <si>
    <t>Tue Jun 23 15:34:23 PDT 2009</t>
  </si>
  <si>
    <t>this weather is screwing up everything  but oh well, gotta take it as a blessing!!!</t>
  </si>
  <si>
    <t>Tue Jun 23 15:34:24 PDT 2009</t>
  </si>
  <si>
    <t>elaynaj10</t>
  </si>
  <si>
    <t xml:space="preserve">@ZebraIsHott I'm gonna miss u the most of all </t>
  </si>
  <si>
    <t>Tue Jun 23 15:34:25 PDT 2009</t>
  </si>
  <si>
    <t>DigiCol20</t>
  </si>
  <si>
    <t xml:space="preserve">I'm dissappointed that Thin Lizzy have pulled out of this Sunday's AC/DC gig in Punchestown and The Blizzards are the replacements </t>
  </si>
  <si>
    <t>annebru</t>
  </si>
  <si>
    <t xml:space="preserve">I have to go and study  </t>
  </si>
  <si>
    <t xml:space="preserve">wow. i am starving. still at work </t>
  </si>
  <si>
    <t>Tue Jun 23 15:34:27 PDT 2009</t>
  </si>
  <si>
    <t>@stu_art_ist kind of. managed to upload thumbnails. am redoing now. so much for my 10o/c bedtime (I've been awake since 5  )</t>
  </si>
  <si>
    <t>Tue Jun 23 15:34:33 PDT 2009</t>
  </si>
  <si>
    <t xml:space="preserve">@lightinaugust but I dont have his email  Hmm I know a mailbox I can drop it in. And thanks for the yes </t>
  </si>
  <si>
    <t>Tue Jun 23 15:34:35 PDT 2009</t>
  </si>
  <si>
    <t>@TearlessPoet i never got a hug from u.  lol</t>
  </si>
  <si>
    <t>Tue Jun 23 15:34:36 PDT 2009</t>
  </si>
  <si>
    <t>oh my neck!  this sux</t>
  </si>
  <si>
    <t>Tue Jun 23 15:34:37 PDT 2009</t>
  </si>
  <si>
    <t>myonandshane54</t>
  </si>
  <si>
    <t xml:space="preserve">Depeche Mode rocked bigtime, I got soooo wet due to heavy raining... </t>
  </si>
  <si>
    <t>Tue Jun 23 15:34:39 PDT 2009</t>
  </si>
  <si>
    <t>alleyshakira</t>
  </si>
  <si>
    <t xml:space="preserve">Really hating @tracecyrus right about now, haven't been to Paris since I was 8 years old </t>
  </si>
  <si>
    <t>moshbrown</t>
  </si>
  <si>
    <t xml:space="preserve">Peets iced coffee + HELLA sugar + half and half = still not as good as Dunkin </t>
  </si>
  <si>
    <t>Tue Jun 23 15:34:38 PDT 2009</t>
  </si>
  <si>
    <t>@AlohaJohn bummer...mine was just above average  someone needs to exercise more!</t>
  </si>
  <si>
    <t xml:space="preserve">@CiscoGIII apparently they want photoID for the monthly contract to prevent fraud. Certainly did that. Sales #fail </t>
  </si>
  <si>
    <t xml:space="preserve">@RoTone heyyy u didn't give me that pop/ techno beat. I need it to survive. </t>
  </si>
  <si>
    <t xml:space="preserve">I do not see any sleeping in my near future. </t>
  </si>
  <si>
    <t>Tue Jun 23 15:34:41 PDT 2009</t>
  </si>
  <si>
    <t xml:space="preserve">I'm in a horrible mood...I wanna roll up and go to sleep </t>
  </si>
  <si>
    <t>Tue Jun 23 15:34:40 PDT 2009</t>
  </si>
  <si>
    <t>MaddieKakes</t>
  </si>
  <si>
    <t xml:space="preserve">im craving cotton candy riats water ice... but they were out </t>
  </si>
  <si>
    <t>Tue Jun 23 15:34:42 PDT 2009</t>
  </si>
  <si>
    <t>subaru STI, though? gaaah  im doss!</t>
  </si>
  <si>
    <t>Tue Jun 23 15:34:43 PDT 2009</t>
  </si>
  <si>
    <t>lord_sidious</t>
  </si>
  <si>
    <t xml:space="preserve">@PassWordMania Yuck! Our Rottweiler had that years back, but we managed to get it caught in time. Recovered, but cancer got her 4yrs aftr </t>
  </si>
  <si>
    <t>jademyst</t>
  </si>
  <si>
    <t xml:space="preserve">@AroundThe Horn That video is funny and bizarre at the same time. Sam was definitely the better rapper of the two. Sad he's gone now. </t>
  </si>
  <si>
    <t>Tue Jun 23 15:34:44 PDT 2009</t>
  </si>
  <si>
    <t xml:space="preserve">@hoskie I know. Sadface. </t>
  </si>
  <si>
    <t>ahh  my legss huuuurt. &amp;amp; now my arms are ='(</t>
  </si>
  <si>
    <t>wude72</t>
  </si>
  <si>
    <t xml:space="preserve">thermometer just hit 101, to hot to climb </t>
  </si>
  <si>
    <t>Tue Jun 23 15:34:46 PDT 2009</t>
  </si>
  <si>
    <t>love_houst</t>
  </si>
  <si>
    <t>@_ruairidh tryin to make it as a pros to earn moer money 4 malia. Lol sadly no, was waiting on ma mere to pick me up from work  x</t>
  </si>
  <si>
    <t>Tue Jun 23 15:34:49 PDT 2009</t>
  </si>
  <si>
    <t xml:space="preserve">sore back, blocked nose, frozenn ... not the best day so far  </t>
  </si>
  <si>
    <t>Tue Jun 23 15:35:15 PDT 2009</t>
  </si>
  <si>
    <t>Drake Bell will be in L.A. next month. And guess what? Its 21 and over   which means jessica will not be seeing the love of her life.</t>
  </si>
  <si>
    <t xml:space="preserve">@tommcfly haha i have the power too </t>
  </si>
  <si>
    <t>Tue Jun 23 15:35:16 PDT 2009</t>
  </si>
  <si>
    <t xml:space="preserve">@ninamistry nope tim.... </t>
  </si>
  <si>
    <t>Tue Jun 23 15:35:17 PDT 2009</t>
  </si>
  <si>
    <t xml:space="preserve">And my senior pictures are going to suck because my mom is ignoring what i want and is just doing what she wants </t>
  </si>
  <si>
    <t>Tue Jun 23 15:35:21 PDT 2009</t>
  </si>
  <si>
    <t>lovewordsx</t>
  </si>
  <si>
    <t xml:space="preserve">My cookies are burned, and i'm sad about it </t>
  </si>
  <si>
    <t>idekSARAH</t>
  </si>
  <si>
    <t xml:space="preserve">heeeeeeere's DEATH!     R.I.P, Ed McMahon.  I'll remember you </t>
  </si>
  <si>
    <t>Tue Jun 23 15:35:24 PDT 2009</t>
  </si>
  <si>
    <t>@staceysherman Sorry! Ive only got one more day!  Ill try to control myself! No promises tho!</t>
  </si>
  <si>
    <t>@Shaunalin aww  ill hug you next time I see you &amp;lt;3</t>
  </si>
  <si>
    <t>Tue Jun 23 15:35:25 PDT 2009</t>
  </si>
  <si>
    <t xml:space="preserve">@chelseaa It's gonna happen... Prepare yourself for it. </t>
  </si>
  <si>
    <t>Tue Jun 23 15:35:26 PDT 2009</t>
  </si>
  <si>
    <t>kristinedarlo</t>
  </si>
  <si>
    <t xml:space="preserve">I want my Henry Roth!!! </t>
  </si>
  <si>
    <t>Tue Jun 23 15:35:29 PDT 2009</t>
  </si>
  <si>
    <t>@Singleturrry i just woke up  how lame am i?</t>
  </si>
  <si>
    <t xml:space="preserve">geez!!! this essay is killing me..pray for my hands </t>
  </si>
  <si>
    <t>gah. i wish my mum hadn't taken my laptop off me  i think i might get to sleep earlier tonight tho' lol.</t>
  </si>
  <si>
    <t>Tue Jun 23 15:35:34 PDT 2009</t>
  </si>
  <si>
    <t>heatherlanham</t>
  </si>
  <si>
    <t xml:space="preserve">Whenever faced with the choice to pee or make it to the train on time... I always choose the train. </t>
  </si>
  <si>
    <t>Tue Jun 23 15:35:35 PDT 2009</t>
  </si>
  <si>
    <t xml:space="preserve">@HairToDieFor *whines* But I don't wanna... </t>
  </si>
  <si>
    <t>Tue Jun 23 15:35:38 PDT 2009</t>
  </si>
  <si>
    <t xml:space="preserve">Right ear is being such a bitch! Fuck! </t>
  </si>
  <si>
    <t>I have 49 followers  its ok im not crying guys...its just raining on my face..........indoors</t>
  </si>
  <si>
    <t xml:space="preserve">just took a hot relaxing bubble bath. now about to go babysit . </t>
  </si>
  <si>
    <t>Tue Jun 23 15:35:39 PDT 2009</t>
  </si>
  <si>
    <t xml:space="preserve">The kitten that used to live in my backyard died </t>
  </si>
  <si>
    <t>Tue Jun 23 15:35:40 PDT 2009</t>
  </si>
  <si>
    <t>michvanc</t>
  </si>
  <si>
    <t>i-Mac in the shop! hard drive kicked the bucket  I'm going through internet withdrawal, replacing it with hanging outside and getting bit!</t>
  </si>
  <si>
    <t>Tue Jun 23 15:35:43 PDT 2009</t>
  </si>
  <si>
    <t xml:space="preserve">@Angiielala i've missed you girl! </t>
  </si>
  <si>
    <t>Tue Jun 23 15:35:44 PDT 2009</t>
  </si>
  <si>
    <t>jmohon</t>
  </si>
  <si>
    <t xml:space="preserve">Wishing my store had the blue icy </t>
  </si>
  <si>
    <t>Tue Jun 23 15:35:46 PDT 2009</t>
  </si>
  <si>
    <t xml:space="preserve">@jordanknight Hey sexy how you doing?! I may aswell write whatever I want..you don't seem to be around, you won't even see my tweets.. </t>
  </si>
  <si>
    <t>Tue Jun 23 15:35:49 PDT 2009</t>
  </si>
  <si>
    <t>HoneyCandyz</t>
  </si>
  <si>
    <t xml:space="preserve">im having freaking terrible horrible soarthroat i cnt sleep. </t>
  </si>
  <si>
    <t>Tue Jun 23 15:35:52 PDT 2009</t>
  </si>
  <si>
    <t xml:space="preserve">I have anxiety from thinking about the dentist tonight </t>
  </si>
  <si>
    <t xml:space="preserve">@tommcfly tired of trying to get you to reply me </t>
  </si>
  <si>
    <t xml:space="preserve">@HaughtyFemDom mine never ever worked I had to login to twitpic from the BB to upload a pic </t>
  </si>
  <si>
    <t>Tue Jun 23 15:35:54 PDT 2009</t>
  </si>
  <si>
    <t>great...... now megan's mad at me.....  i need to go fix things!! i'll tweet you guys later.... see my pics!!!! bye!!</t>
  </si>
  <si>
    <t>Tue Jun 23 15:35:55 PDT 2009</t>
  </si>
  <si>
    <t xml:space="preserve">oh yeah. ps. psychology, you can suck it. all you are is a class dedicated to electives. i dont need you!!!!!!..... </t>
  </si>
  <si>
    <t>Tue Jun 23 15:36:01 PDT 2009</t>
  </si>
  <si>
    <t xml:space="preserve">i have to wash my hair, but i don't wanna </t>
  </si>
  <si>
    <t>Tue Jun 23 15:36:02 PDT 2009</t>
  </si>
  <si>
    <t>HaileyIsabella</t>
  </si>
  <si>
    <t>I do not want to go to work.. I wish I had a better job  4-10</t>
  </si>
  <si>
    <t>Tue Jun 23 15:36:03 PDT 2009</t>
  </si>
  <si>
    <t>MorganMortal</t>
  </si>
  <si>
    <t xml:space="preserve">listening 2 fer sure by medric droid with @dannythestrange . too baad @kthekiller isnt here </t>
  </si>
  <si>
    <t>Tue Jun 23 15:36:07 PDT 2009</t>
  </si>
  <si>
    <t>MizBreezie</t>
  </si>
  <si>
    <t xml:space="preserve">@ReaganGomez  Ha ha ha YES! when I finally relax w/ a glass of wine I realize that I'm am lucky to have a strong husband b/c I'm a bitch </t>
  </si>
  <si>
    <t>Tue Jun 23 15:36:08 PDT 2009</t>
  </si>
  <si>
    <t>CitizenInsane27</t>
  </si>
  <si>
    <t xml:space="preserve">@RogueMessiah Yeah, well if kids, especially really young ones, don't learn to be self-entertained they become dependent on adults 4 fun </t>
  </si>
  <si>
    <t xml:space="preserve">One of the downsides of monitoring blogs for certain keywords is that not everyone says nice things. </t>
  </si>
  <si>
    <t>Tue Jun 23 15:36:15 PDT 2009</t>
  </si>
  <si>
    <t xml:space="preserve">Is bored and has nothing to do tonight. </t>
  </si>
  <si>
    <t>@typicaldez i want subway  i haven't eaten anything all day....</t>
  </si>
  <si>
    <t>Tue Jun 23 15:36:18 PDT 2009</t>
  </si>
  <si>
    <t>udaibir</t>
  </si>
  <si>
    <t xml:space="preserve">@purplelyna In India I will just have to download using torrents </t>
  </si>
  <si>
    <t>Tue Jun 23 15:36:19 PDT 2009</t>
  </si>
  <si>
    <t>is scared of a giant horsefly in my room that has now disappeared  being pathetic and girly and there is no man in sight!</t>
  </si>
  <si>
    <t>Tue Jun 23 15:36:20 PDT 2009</t>
  </si>
  <si>
    <t xml:space="preserve">Ugh 20 hours this week. </t>
  </si>
  <si>
    <t>watching Laddette to Laddyyy :p  i have to lock up tonight  i dont like it</t>
  </si>
  <si>
    <t>impact_tarmac</t>
  </si>
  <si>
    <t xml:space="preserve">&amp;quot;When I think back on all the crap I learned in high school ... &amp;quot;  http://tinyurl.com/nbwrfe  </t>
  </si>
  <si>
    <t>Tue Jun 23 15:36:22 PDT 2009</t>
  </si>
  <si>
    <t>Iconaholic</t>
  </si>
  <si>
    <t xml:space="preserve">@_everaldo Really? Oh dear </t>
  </si>
  <si>
    <t>Tue Jun 23 15:36:23 PDT 2009</t>
  </si>
  <si>
    <t>Sammysgirl1</t>
  </si>
  <si>
    <t xml:space="preserve">@Chrissy6299 @huntress62 we had that weather all weekend.. severe thunderstorms.  I'm sorry they headed your way </t>
  </si>
  <si>
    <t>Tue Jun 23 15:36:28 PDT 2009</t>
  </si>
  <si>
    <t>deiaoikawa</t>
  </si>
  <si>
    <t>@tommcfly hey Tom, I'm waiting for you back to Brazil cuz I didn't go to your last concert here  are you coming in October?</t>
  </si>
  <si>
    <t>iamjesselee</t>
  </si>
  <si>
    <t>Alright time for work  Text!!! I fall asleep otherwise... my job isn't very intense.</t>
  </si>
  <si>
    <t>Tue Jun 23 15:36:31 PDT 2009</t>
  </si>
  <si>
    <t>electro_moon</t>
  </si>
  <si>
    <t>@apecakez, i know i am.  thanx for boosting my self esteem [[sigh]]</t>
  </si>
  <si>
    <t>Tue Jun 23 15:36:32 PDT 2009</t>
  </si>
  <si>
    <t xml:space="preserve">@renaldonehemiah If I hind one of my hoochies thn imma slide thru at 11.30?? Not looking good </t>
  </si>
  <si>
    <t>Tue Jun 23 15:36:33 PDT 2009</t>
  </si>
  <si>
    <t>Kezibum</t>
  </si>
  <si>
    <t xml:space="preserve">arrggg still wont stop thinking bout him hes all i want tbh and for some reason  cant seem to get him y do i alwys like the 1s i cant get </t>
  </si>
  <si>
    <t>Tue Jun 23 15:36:34 PDT 2009</t>
  </si>
  <si>
    <t xml:space="preserve">@icampana y office? </t>
  </si>
  <si>
    <t>Tue Jun 23 15:36:37 PDT 2009</t>
  </si>
  <si>
    <t>shariaC</t>
  </si>
  <si>
    <t xml:space="preserve">He makes me feel like i'm on crack...that's not a good thing </t>
  </si>
  <si>
    <t xml:space="preserve">tca is gonna be rough tonight </t>
  </si>
  <si>
    <t>Tue Jun 23 15:36:38 PDT 2009</t>
  </si>
  <si>
    <t>smblion</t>
  </si>
  <si>
    <t xml:space="preserve">No guesses!  669 is the address of the mysterious neighbor in The 'Burbs. The 9 falls to become '666'. How clever! </t>
  </si>
  <si>
    <t>Tue Jun 23 15:36:39 PDT 2009</t>
  </si>
  <si>
    <t xml:space="preserve">tahts all it takes to reuin a good day </t>
  </si>
  <si>
    <t>Tue Jun 23 15:36:40 PDT 2009</t>
  </si>
  <si>
    <t xml:space="preserve">Just off work and I am falling asleep. Need a lil nap so I can survive my LSAT class that starts tonight. </t>
  </si>
  <si>
    <t>Tue Jun 23 15:36:41 PDT 2009</t>
  </si>
  <si>
    <t>EgYNiCaNMaMi</t>
  </si>
  <si>
    <t xml:space="preserve">Head ache  </t>
  </si>
  <si>
    <t>Tue Jun 23 15:36:42 PDT 2009</t>
  </si>
  <si>
    <t>desireeiris</t>
  </si>
  <si>
    <t xml:space="preserve">would have won third in a golf tournament  </t>
  </si>
  <si>
    <t>its_erin_c</t>
  </si>
  <si>
    <t xml:space="preserve">We're now waiting for a rescue engine to come and try to drag us to Newark. Other trains just keep passing us by-- </t>
  </si>
  <si>
    <t>PUCK_PRIS</t>
  </si>
  <si>
    <t>@bacsktreetboys I'm so sad, a fan of another conuntry said you shouldn't come to Mexico beacuse of influenza  #BSB</t>
  </si>
  <si>
    <t>Tue Jun 23 15:36:43 PDT 2009</t>
  </si>
  <si>
    <t xml:space="preserve">@disagreer isn't tom2 good enough? </t>
  </si>
  <si>
    <t>LD23</t>
  </si>
  <si>
    <t>@solangeknowles so ur not gonna be at the awards  I never see u! I'm so sad</t>
  </si>
  <si>
    <t>Tue Jun 23 15:36:44 PDT 2009</t>
  </si>
  <si>
    <t xml:space="preserve">Why does my brodder always yell at me for no reason? </t>
  </si>
  <si>
    <t>Tue Jun 23 15:36:46 PDT 2009</t>
  </si>
  <si>
    <t>@FlatFootFox I've heard that getting major work done like that never lasts long.  My dad's knee is the same way.</t>
  </si>
  <si>
    <t>Tue Jun 23 15:36:47 PDT 2009</t>
  </si>
  <si>
    <t>BecksW3</t>
  </si>
  <si>
    <t xml:space="preserve">is a retard for ever thinking she had a chance </t>
  </si>
  <si>
    <t xml:space="preserve">Late to dinner... And def could have stayed a couple more hours at work. Too much to do </t>
  </si>
  <si>
    <t>Tue Jun 23 15:36:48 PDT 2009</t>
  </si>
  <si>
    <t>KOle_H</t>
  </si>
  <si>
    <t xml:space="preserve">My last day at the Studio. </t>
  </si>
  <si>
    <t>Tue Jun 23 15:36:50 PDT 2009</t>
  </si>
  <si>
    <t>bellamia415</t>
  </si>
  <si>
    <t xml:space="preserve">@Real_DavidCook unfortunetly, it us always the chikdren who have to suffer.  Pretty sad. </t>
  </si>
  <si>
    <t>joannejpeg</t>
  </si>
  <si>
    <t>the apple store is sold out of the laptop I want.  I'm just going to order it online later tonight...</t>
  </si>
  <si>
    <t>1butterfly24</t>
  </si>
  <si>
    <t>@Mykeyz aaww  sorry to hear that. Hope it gets better soon sweetie.</t>
  </si>
  <si>
    <t>Tue Jun 23 15:36:51 PDT 2009</t>
  </si>
  <si>
    <t>brichardsonAZ</t>
  </si>
  <si>
    <t xml:space="preserve">@Ruth_Z  not showing as DM, showing as mention in tweetdeck... and can't DM u cause you don't follow me </t>
  </si>
  <si>
    <t>Tue Jun 23 15:52:49 PDT 2009</t>
  </si>
  <si>
    <t>I don't wanna go school  hahaha I want vacations man! I need, xoxo ;*</t>
  </si>
  <si>
    <t>Ramonnavarro</t>
  </si>
  <si>
    <t>im wrapping up for bed, coz i gotta get up early, really, really early  goodnite twitters xxx</t>
  </si>
  <si>
    <t>Tue Jun 23 15:52:50 PDT 2009</t>
  </si>
  <si>
    <t>thedeadCSLEWIS</t>
  </si>
  <si>
    <t>@robyncolleen yeah we talked about bonnaroo and then she had to do an interview  but there were no other fans around.</t>
  </si>
  <si>
    <t>Tue Jun 23 15:52:51 PDT 2009</t>
  </si>
  <si>
    <t xml:space="preserve">@adamcoats  i had a limit of like 15 and i'm over by one and i heard yous were going to laurens! i thought all was gooood </t>
  </si>
  <si>
    <t>Tue Jun 23 15:52:52 PDT 2009</t>
  </si>
  <si>
    <t>pattiplinko</t>
  </si>
  <si>
    <t xml:space="preserve">Tooth ache. cant sleep </t>
  </si>
  <si>
    <t>Tue Jun 23 15:52:57 PDT 2009</t>
  </si>
  <si>
    <t xml:space="preserve">the horsefly is gone, not before me having a nervous breakdown! </t>
  </si>
  <si>
    <t>Tue Jun 23 15:52:58 PDT 2009</t>
  </si>
  <si>
    <t>not going  ouhhhhhhh she wont like me very much</t>
  </si>
  <si>
    <t>Tue Jun 23 15:52:59 PDT 2009</t>
  </si>
  <si>
    <t xml:space="preserve">Took a little nap by my sweetie but was a tad cold </t>
  </si>
  <si>
    <t>Tue Jun 23 15:53:57 PDT 2009</t>
  </si>
  <si>
    <t>magicmeg8</t>
  </si>
  <si>
    <t xml:space="preserve">@alwaysasidekick ed mcmahon died?! Oh noes! He always seemed like such a nice guy! </t>
  </si>
  <si>
    <t>Tue Jun 23 15:53:58 PDT 2009</t>
  </si>
  <si>
    <t xml:space="preserve">To-do: work, target, shower, retainer, drawing, edit videos. And that's the rest of my day! Boringgg. </t>
  </si>
  <si>
    <t>Tue Jun 23 15:53:59 PDT 2009</t>
  </si>
  <si>
    <t xml:space="preserve">@p1dietcokehead  yeah  I'm so bummed </t>
  </si>
  <si>
    <t>Tue Jun 23 15:54:00 PDT 2009</t>
  </si>
  <si>
    <t xml:space="preserve">@JSafetySuit can you let me know when y'all will come to Texas? I wanna see y'all so badd but i dont think I could afford it </t>
  </si>
  <si>
    <t>Haven't been on twitter in dayyys. I'm sick. Again. Aweeesome! Not.  I need breakfast cuz I haven't eaten today. Ughh.</t>
  </si>
  <si>
    <t>Tue Jun 23 15:54:01 PDT 2009</t>
  </si>
  <si>
    <t>Captain_Chrismo</t>
  </si>
  <si>
    <t xml:space="preserve">@MerewichDaBitch Don't know. </t>
  </si>
  <si>
    <t>Tue Jun 23 15:54:02 PDT 2009</t>
  </si>
  <si>
    <t xml:space="preserve">@andipantz Poor woman. How awful it must be to have one's mind disturbed. Likely a lifetime of angst, sorrow, poverty. </t>
  </si>
  <si>
    <t>Tue Jun 23 15:54:04 PDT 2009</t>
  </si>
  <si>
    <t xml:space="preserve">it's toooo warm. Can't sleep </t>
  </si>
  <si>
    <t>Tue Jun 23 15:54:05 PDT 2009</t>
  </si>
  <si>
    <t xml:space="preserve">I am so over looking for houses...I feel like its never going to end   </t>
  </si>
  <si>
    <t xml:space="preserve">Too humid! </t>
  </si>
  <si>
    <t>rawwr_darling</t>
  </si>
  <si>
    <t xml:space="preserve">going to bed still really sick   did not see stepehn !            </t>
  </si>
  <si>
    <t>Tue Jun 23 15:54:06 PDT 2009</t>
  </si>
  <si>
    <t xml:space="preserve">@JacobLovie I have no friends, only 18 messages! </t>
  </si>
  <si>
    <t>Tue Jun 23 15:54:07 PDT 2009</t>
  </si>
  <si>
    <t>michellelee9</t>
  </si>
  <si>
    <t xml:space="preserve">everyone in my family is getting sick... </t>
  </si>
  <si>
    <t>Tue Jun 23 15:54:08 PDT 2009</t>
  </si>
  <si>
    <t xml:space="preserve">@5OH7 what the hot hot F </t>
  </si>
  <si>
    <t>energyUK</t>
  </si>
  <si>
    <t>Can someone provide me with Â£90 so I can check to see if my friend is all right?  Grr I hate money.</t>
  </si>
  <si>
    <t>Tue Jun 23 15:54:09 PDT 2009</t>
  </si>
  <si>
    <t>LostOne92</t>
  </si>
  <si>
    <t xml:space="preserve">Great...I am now offically suffering writers block </t>
  </si>
  <si>
    <t>@Graphicricky that sucks.  how did it go at the Y?</t>
  </si>
  <si>
    <t>danidellatorre</t>
  </si>
  <si>
    <t xml:space="preserve">@FSchmoltz i love Kevin, i really do. but i'm getting sick of the script answers they give and stuff.. i want my old Jonas boys back </t>
  </si>
  <si>
    <t>Tue Jun 23 15:54:10 PDT 2009</t>
  </si>
  <si>
    <t xml:space="preserve">This humidity gives me a killer headache </t>
  </si>
  <si>
    <t>Tue Jun 23 15:54:11 PDT 2009</t>
  </si>
  <si>
    <t xml:space="preserve">school now...and the rain's going away. </t>
  </si>
  <si>
    <t xml:space="preserve">@Jonasbrothers  ,  CANADA NOW MISSES YOU TERRIBLY BOYS, COME BACK SOON PLEASE!  , WE ALL LOVE YOU! YOU ROCK, BEST CO-HOSTS EVER! </t>
  </si>
  <si>
    <t xml:space="preserve">@jenseals just more work for me.  </t>
  </si>
  <si>
    <t>Tue Jun 23 15:54:12 PDT 2009</t>
  </si>
  <si>
    <t>sharonbowes</t>
  </si>
  <si>
    <t xml:space="preserve">So sorry to hear about the passing of Ed McMahon </t>
  </si>
  <si>
    <t>Tue Jun 23 15:54:13 PDT 2009</t>
  </si>
  <si>
    <t>kmwjmu99</t>
  </si>
  <si>
    <t>Getting car washed at Sunoco  Station Autowash, please speed up you rebuilding efforts!</t>
  </si>
  <si>
    <t>Tue Jun 23 15:54:15 PDT 2009</t>
  </si>
  <si>
    <t xml:space="preserve">I'm not even close this time...I wanna know...I wanna know... </t>
  </si>
  <si>
    <t>Tue Jun 23 15:54:18 PDT 2009</t>
  </si>
  <si>
    <t xml:space="preserve">@carleebarley I AM GUESSING YOU JUST GOT TO THE END   </t>
  </si>
  <si>
    <t>@Patsurikuku  At least you not stuck with puppy, who is choking :S</t>
  </si>
  <si>
    <t>Tue Jun 23 15:54:19 PDT 2009</t>
  </si>
  <si>
    <t xml:space="preserve">Buhahah coming up with evil ideas with @KatxIllustrious. Gonna be so sad to leave tomorrow morning. </t>
  </si>
  <si>
    <t>Tue Jun 23 15:54:20 PDT 2009</t>
  </si>
  <si>
    <t xml:space="preserve">Where's everybody gone </t>
  </si>
  <si>
    <t>@rayleneornelas nicee, i would be too but i didnt bring my ipod  lol</t>
  </si>
  <si>
    <t>CFitz</t>
  </si>
  <si>
    <t>@Bowen12  You are the best!!   And, thank you for the person you are &amp;amp; all you do!!!</t>
  </si>
  <si>
    <t>Tue Jun 23 15:54:21 PDT 2009</t>
  </si>
  <si>
    <t>simplykandius</t>
  </si>
  <si>
    <t xml:space="preserve">Work is so busy today! </t>
  </si>
  <si>
    <t>Tue Jun 23 15:54:22 PDT 2009</t>
  </si>
  <si>
    <t>JKLASHES</t>
  </si>
  <si>
    <t xml:space="preserve">uh think i have the flu </t>
  </si>
  <si>
    <t>Tue Jun 23 15:54:25 PDT 2009</t>
  </si>
  <si>
    <t xml:space="preserve">That 2012 preview had me scared last night. </t>
  </si>
  <si>
    <t>checkaluisa</t>
  </si>
  <si>
    <t xml:space="preserve">0mg! immiserable bc im stuck im traffic on the way to hofstra &amp;amp; i have 2 P really really bad </t>
  </si>
  <si>
    <t>Tue Jun 23 15:54:24 PDT 2009</t>
  </si>
  <si>
    <t xml:space="preserve">@sharkstyliens I have a meeting I totally forgot about so Unless we can meet real late we will have to reschedule </t>
  </si>
  <si>
    <t xml:space="preserve">ok - that sucked, getting up from mini(man) floor and I totally rolled over on my bad knee </t>
  </si>
  <si>
    <t>Tue Jun 23 15:54:26 PDT 2009</t>
  </si>
  <si>
    <t xml:space="preserve">Any suggestions for a random bleach stain on a very expensive charcoal gray dress?? I'm not a happy camper right now </t>
  </si>
  <si>
    <t>Tue Jun 23 15:54:28 PDT 2009</t>
  </si>
  <si>
    <t>larinhah</t>
  </si>
  <si>
    <t xml:space="preserve">i want my favorite bands here!!! i'm kinda waiting since 2006 for bands like FOB, The All-American Rejects, Cobra Starship and Hey Monday </t>
  </si>
  <si>
    <t>Tue Jun 23 15:54:29 PDT 2009</t>
  </si>
  <si>
    <t>thesunkissedone</t>
  </si>
  <si>
    <t xml:space="preserve">@GetEmGirl I told our girl @life_stylist to call me and I have not heard from her </t>
  </si>
  <si>
    <t xml:space="preserve">should be asleep by now, knackered and have too much work to do!!! </t>
  </si>
  <si>
    <t>Tue Jun 23 15:54:32 PDT 2009</t>
  </si>
  <si>
    <t xml:space="preserve">Argh!!!!  Reminder:  Procrastination is NEVER a good thing. </t>
  </si>
  <si>
    <t>hsiawen</t>
  </si>
  <si>
    <t xml:space="preserve">Just got an email from one of the College VPs. NO Bring your dog to work day. </t>
  </si>
  <si>
    <t xml:space="preserve"> my goldfish died. I'll bury him tomorrow morning. Night.</t>
  </si>
  <si>
    <t>Tue Jun 23 15:54:33 PDT 2009</t>
  </si>
  <si>
    <t>I just burnt my finger  ouch!</t>
  </si>
  <si>
    <t>iandotcom</t>
  </si>
  <si>
    <t xml:space="preserve">More troubles with Skype </t>
  </si>
  <si>
    <t>BobbyCash</t>
  </si>
  <si>
    <t xml:space="preserve">@grapesoda1 Hey Thanx! &amp;amp; Good Key Points! Im Staying w/ Verzion! No iPhone for Me! </t>
  </si>
  <si>
    <t>AsiaVoo</t>
  </si>
  <si>
    <t xml:space="preserve">Cant wait for Two Wheel Tuesday tonight! But i will again be on Four wheels!! My bike is broken!!! </t>
  </si>
  <si>
    <t>Tue Jun 23 15:54:34 PDT 2009</t>
  </si>
  <si>
    <t>Snuggled in bed - missing my baby @joby866 baree  xxx</t>
  </si>
  <si>
    <t>@bentoboxx They came back  I know I'm in trouble when my PA asks &amp;quot;Hey, is your internet going slow?&amp;quot;</t>
  </si>
  <si>
    <t>Tue Jun 23 15:54:36 PDT 2009</t>
  </si>
  <si>
    <t>headlessnancie</t>
  </si>
  <si>
    <t xml:space="preserve">Night class... </t>
  </si>
  <si>
    <t>Tue Jun 23 15:54:37 PDT 2009</t>
  </si>
  <si>
    <t>aliyahm</t>
  </si>
  <si>
    <t>Um i want the new iphone so baddd. damn my unemployed SELF  I NEED A JOOOOOOOB</t>
  </si>
  <si>
    <t>Tue Jun 23 15:54:38 PDT 2009</t>
  </si>
  <si>
    <t xml:space="preserve">@gingerrogerz girl its central air i cant just go buy a new one </t>
  </si>
  <si>
    <t xml:space="preserve">@MoneyMase I don't want them to leave!! </t>
  </si>
  <si>
    <t>KingJoffeJoe</t>
  </si>
  <si>
    <t xml:space="preserve">At work shits always weak </t>
  </si>
  <si>
    <t>Tue Jun 23 15:54:40 PDT 2009</t>
  </si>
  <si>
    <t>@Ms_Jade I'm hungry too  hit me on txt whats deal</t>
  </si>
  <si>
    <t>Tue Jun 23 15:54:42 PDT 2009</t>
  </si>
  <si>
    <t xml:space="preserve">@liswickham of course!! ahahha i'm just telling that ur sooo lucky! i can't take naps! </t>
  </si>
  <si>
    <t>stephmlove</t>
  </si>
  <si>
    <t xml:space="preserve">@cohnal awww I hope you're having an amazing time! nyc is the best! i miss it a lot! </t>
  </si>
  <si>
    <t xml:space="preserve">@its_aurora I wouldn't mind a dip hug tbh, might cheer me right up, but sadly we are in different countries right now. </t>
  </si>
  <si>
    <t>Tue Jun 23 15:54:43 PDT 2009</t>
  </si>
  <si>
    <t>dutkie</t>
  </si>
  <si>
    <t xml:space="preserve">is up for work but hasn't had enough sleep! </t>
  </si>
  <si>
    <t>Tue Jun 23 15:54:44 PDT 2009</t>
  </si>
  <si>
    <t xml:space="preserve">Wishing I could zip home quickly to have some barbeque and enjoy the company of Bill &amp;amp; Casey. </t>
  </si>
  <si>
    <t>Tue Jun 23 15:54:45 PDT 2009</t>
  </si>
  <si>
    <t>DickIsrealSmall</t>
  </si>
  <si>
    <t xml:space="preserve">very sad that my follower has blocked me </t>
  </si>
  <si>
    <t xml:space="preserve">going to get Gracen's first haircut </t>
  </si>
  <si>
    <t xml:space="preserve">Direct Setissma On the way home now! Missed first bus. </t>
  </si>
  <si>
    <t>Tue Jun 23 15:54:46 PDT 2009</t>
  </si>
  <si>
    <t>keviniewoo</t>
  </si>
  <si>
    <t>@asiasimonelli it doesnt show u following me yet  but welcome! i've got some good ppl u should follow.</t>
  </si>
  <si>
    <t>Tue Jun 23 15:54:50 PDT 2009</t>
  </si>
  <si>
    <t xml:space="preserve">...and my phone is not working for some reason soooo if you've texted/called I have no phone at the moment </t>
  </si>
  <si>
    <t xml:space="preserve">Making micro-channels is boring... </t>
  </si>
  <si>
    <t>Tue Jun 23 15:54:51 PDT 2009</t>
  </si>
  <si>
    <t>Hot neighbor has a job at some camp.  luckybitch</t>
  </si>
  <si>
    <t>Tue Jun 23 15:54:53 PDT 2009</t>
  </si>
  <si>
    <t xml:space="preserve">@BretMcCormick Yes, you are gone </t>
  </si>
  <si>
    <t>Tue Jun 23 15:54:56 PDT 2009</t>
  </si>
  <si>
    <t>harmonymatters</t>
  </si>
  <si>
    <t>@Krylon77 So sorry about your friend.  I know how that feels. It's even worse when they're young.</t>
  </si>
  <si>
    <t>Tue Jun 23 15:54:57 PDT 2009</t>
  </si>
  <si>
    <t>@kevinjason i didnt know u were on vacay next week! Awww, i'mma miss being on vacay with u by a week!  MsLika</t>
  </si>
  <si>
    <t>Tue Jun 23 15:54:58 PDT 2009</t>
  </si>
  <si>
    <t>rstow9521</t>
  </si>
  <si>
    <t xml:space="preserve">i feel terrible for all eight of those adorable gosselin children </t>
  </si>
  <si>
    <t>Tue Jun 23 15:55:01 PDT 2009</t>
  </si>
  <si>
    <t>SDbrwnidgirl</t>
  </si>
  <si>
    <t xml:space="preserve">falling asleep at &amp;quot;work&amp;quot; </t>
  </si>
  <si>
    <t>Tue Jun 23 15:55:03 PDT 2009</t>
  </si>
  <si>
    <t>andrewmyones</t>
  </si>
  <si>
    <t xml:space="preserve">Rain has ruined another evening of tennis </t>
  </si>
  <si>
    <t>Tue Jun 23 15:55:49 PDT 2009</t>
  </si>
  <si>
    <t xml:space="preserve">@misssealegs Stop making me jealous!  I'm eating dinner at Whole Foods in Cary, all alone. </t>
  </si>
  <si>
    <t>guardfreek</t>
  </si>
  <si>
    <t xml:space="preserve">Sore and burnt from saturday! </t>
  </si>
  <si>
    <t>@bryancarter13 Me too.  Maybe she'll be able to get out of it early or something... I'll use my mind-powers over Mrs. Kimball.</t>
  </si>
  <si>
    <t>Tue Jun 23 15:55:51 PDT 2009</t>
  </si>
  <si>
    <t xml:space="preserve">@NickyMcB wish you were on a puter so i could play a song for you </t>
  </si>
  <si>
    <t>Tue Jun 23 15:55:52 PDT 2009</t>
  </si>
  <si>
    <t xml:space="preserve">awwh she left. </t>
  </si>
  <si>
    <t xml:space="preserve">I was planning on going to the softball games tonight. but it's too hot!! </t>
  </si>
  <si>
    <t>saahmed1</t>
  </si>
  <si>
    <t>Pieces of litter showing up around my neighbourhood.  #TOstrike</t>
  </si>
  <si>
    <t xml:space="preserve">i gots my teef did and now my mouf takes like rubbah </t>
  </si>
  <si>
    <t>Tue Jun 23 15:55:53 PDT 2009</t>
  </si>
  <si>
    <t>music_lubber</t>
  </si>
  <si>
    <t xml:space="preserve">want more followers </t>
  </si>
  <si>
    <t>Tue Jun 23 15:55:56 PDT 2009</t>
  </si>
  <si>
    <t>Rocco_Loverro</t>
  </si>
  <si>
    <t>Pasing through Philly on the train now. Can see the skyline  God I miss this city!!</t>
  </si>
  <si>
    <t>Tue Jun 23 15:55:57 PDT 2009</t>
  </si>
  <si>
    <t>brunoalencar</t>
  </si>
  <si>
    <t xml:space="preserve">Billy, The Dog Of The Universe  e Aspirador de pÃ³ : amor sem fronteiras </t>
  </si>
  <si>
    <t>nolegirl</t>
  </si>
  <si>
    <t xml:space="preserve">Just got visited at work by a cop...who wouldn't tell me why he wanted the information. I feel like I helped big brother </t>
  </si>
  <si>
    <t>Tue Jun 23 15:55:58 PDT 2009</t>
  </si>
  <si>
    <t>shoresheila</t>
  </si>
  <si>
    <t>My iPhone 3GS is on backorder!  should have it next week. Am expecting it to change my life - will it?</t>
  </si>
  <si>
    <t>Tue Jun 23 15:56:00 PDT 2009</t>
  </si>
  <si>
    <t>jaumann</t>
  </si>
  <si>
    <t>sorry I'm missing the #bmoretweetup  at dinner with family and worked late. lots of fun!</t>
  </si>
  <si>
    <t>Tue Jun 23 15:56:01 PDT 2009</t>
  </si>
  <si>
    <t xml:space="preserve">@alwaysjasmine awwww.... how come you didn't come? </t>
  </si>
  <si>
    <t>ShereenNicole</t>
  </si>
  <si>
    <t xml:space="preserve">Yo I have no clue how to twitt pic! Or friggin retweet on my phone! </t>
  </si>
  <si>
    <t>alfaromeovictor</t>
  </si>
  <si>
    <t xml:space="preserve">It looks like it's about to rain </t>
  </si>
  <si>
    <t xml:space="preserve">bad news: can't figure out how to get this shock wave flash media converted to .avi or some sort of movie format. </t>
  </si>
  <si>
    <t>Tue Jun 23 15:56:02 PDT 2009</t>
  </si>
  <si>
    <t xml:space="preserve">back pain!!! </t>
  </si>
  <si>
    <t>Tue Jun 23 15:56:03 PDT 2009</t>
  </si>
  <si>
    <t>crap.  this isn't good.</t>
  </si>
  <si>
    <t>Tue Jun 23 15:56:05 PDT 2009</t>
  </si>
  <si>
    <t xml:space="preserve">I'm sorry Dominos.. i ordered Pizza Hut tonight and boy did we regret it!  Wrong pizza + not having some of our food = rubbish </t>
  </si>
  <si>
    <t>Tue Jun 23 15:56:06 PDT 2009</t>
  </si>
  <si>
    <t>Don't think I can get the stream stable on this connection.  Sorry #smcchs   (SMC Charleston live &amp;gt; http://ustre.am/3Dae)</t>
  </si>
  <si>
    <t>srfrox1</t>
  </si>
  <si>
    <t xml:space="preserve">Wants to go to SC really really bad now!!!! </t>
  </si>
  <si>
    <t>Tue Jun 23 15:56:10 PDT 2009</t>
  </si>
  <si>
    <t>MzNarciSSiSt</t>
  </si>
  <si>
    <t xml:space="preserve">mad i can jus up n do watever to my hair. white ppl aint got too many options </t>
  </si>
  <si>
    <t>Hoodoo65</t>
  </si>
  <si>
    <t xml:space="preserve">@Wrightyyy I loved the first one. I just thought this one was too long winded and was kinda pointless sadly. </t>
  </si>
  <si>
    <t>Tue Jun 23 15:56:13 PDT 2009</t>
  </si>
  <si>
    <t>@mac_feisty closest I'll ever come to having that!   wahhhhh</t>
  </si>
  <si>
    <t>Tue Jun 23 15:56:14 PDT 2009</t>
  </si>
  <si>
    <t>ericberge</t>
  </si>
  <si>
    <t>that's better. i hate when remixes aren't labelled as such  â™« http://blip.fm/~8rhvv</t>
  </si>
  <si>
    <t>MiriamFessler</t>
  </si>
  <si>
    <t xml:space="preserve">ugh I should've stayed hanging out with my coworkers </t>
  </si>
  <si>
    <t>Tue Jun 23 15:56:16 PDT 2009</t>
  </si>
  <si>
    <t>tteenangstt</t>
  </si>
  <si>
    <t xml:space="preserve">Soaking wet from rain </t>
  </si>
  <si>
    <t>Tue Jun 23 15:56:20 PDT 2009</t>
  </si>
  <si>
    <t xml:space="preserve">Totally screwed up my back last night. I can barely get out of bed without massive pain. </t>
  </si>
  <si>
    <t>Tue Jun 23 15:56:22 PDT 2009</t>
  </si>
  <si>
    <t>mergyeugnau</t>
  </si>
  <si>
    <t xml:space="preserve">@briarlaboheme Blah. Blue light not so special. </t>
  </si>
  <si>
    <t>Tue Jun 23 15:56:23 PDT 2009</t>
  </si>
  <si>
    <t xml:space="preserve">Thanks to an assault 20 years ago, I have a barometer in my finger. The weather is making it ache like mad. </t>
  </si>
  <si>
    <t>MasterJediJared</t>
  </si>
  <si>
    <t xml:space="preserve">Facebook just crashed for me </t>
  </si>
  <si>
    <t>Tue Jun 23 15:56:24 PDT 2009</t>
  </si>
  <si>
    <t>dfalletta</t>
  </si>
  <si>
    <t xml:space="preserve">@MrsBunn2010 Sorry you haven't received any awesome phone calls and even more sorry that I can't be there on Friday. </t>
  </si>
  <si>
    <t>Jamezila</t>
  </si>
  <si>
    <t xml:space="preserve">@malfunct Yeah I spent them all on a 3 DVD box set, am broke again now </t>
  </si>
  <si>
    <t>Tue Jun 23 15:56:25 PDT 2009</t>
  </si>
  <si>
    <t>Jaylee023</t>
  </si>
  <si>
    <t>horrible day...  put me in a bad mood.. i really need to find a new car SOON</t>
  </si>
  <si>
    <t>whyyyy?  cheer up cheer up cheer up cheer up cheer up!</t>
  </si>
  <si>
    <t>Tue Jun 23 15:56:26 PDT 2009</t>
  </si>
  <si>
    <t>IIGoDeSSII</t>
  </si>
  <si>
    <t xml:space="preserve">@xCyrusx @IIFOXHOUNDII Apple Juice = heart burn </t>
  </si>
  <si>
    <t>Tue Jun 23 15:56:27 PDT 2009</t>
  </si>
  <si>
    <t>ezd1988</t>
  </si>
  <si>
    <t xml:space="preserve">@DonnieWahlberg I'm at your show in Cleveland and there's a giant camera obstructing my view!! I'm devastated! </t>
  </si>
  <si>
    <t>Tue Jun 23 15:56:28 PDT 2009</t>
  </si>
  <si>
    <t xml:space="preserve">Stuck in some major traffic an my battery is about to die </t>
  </si>
  <si>
    <t>Tue Jun 23 15:56:29 PDT 2009</t>
  </si>
  <si>
    <t>Lucindaaa</t>
  </si>
  <si>
    <t xml:space="preserve">@HanW868 no i cnt stand im. i love federer shame his mrs couldnt smile if er life depended on it. im wrkin all day atm so missin it all </t>
  </si>
  <si>
    <t xml:space="preserve">@onegirlinmelb me too! I've already been at work for 2 hours! My pants seem to be 2 sizes to big and everything is going wrong! </t>
  </si>
  <si>
    <t>Tue Jun 23 15:56:31 PDT 2009</t>
  </si>
  <si>
    <t>Friendtasia</t>
  </si>
  <si>
    <t>@LTLline How you go to my job when im not there  NO BUENO!</t>
  </si>
  <si>
    <t>@DDubsTweetheart  Still raining?! It's been really cloudy here but, no rain yet.</t>
  </si>
  <si>
    <t>Tue Jun 23 15:56:32 PDT 2009</t>
  </si>
  <si>
    <t>heatherdearly</t>
  </si>
  <si>
    <t xml:space="preserve">@mgtarquini Well crap. Sorry 'bout that. </t>
  </si>
  <si>
    <t>i miss my granddad or grandfather is the same  i ask why you have to leave you were like my 2 dad :'(</t>
  </si>
  <si>
    <t>Tue Jun 23 15:56:33 PDT 2009</t>
  </si>
  <si>
    <t xml:space="preserve">@officialTila am i not VIP material? lol, im guessing your not gonna follow me back </t>
  </si>
  <si>
    <t>Tue Jun 23 15:56:35 PDT 2009</t>
  </si>
  <si>
    <t>keenmarie</t>
  </si>
  <si>
    <t>about to get off, and im sick  throat hurts real bad!</t>
  </si>
  <si>
    <t>Tue Jun 23 15:56:36 PDT 2009</t>
  </si>
  <si>
    <t>Katejck</t>
  </si>
  <si>
    <t>missing my man and going to bed with a tear in my eye  I really hate tuesdays  x2</t>
  </si>
  <si>
    <t>Tue Jun 23 15:56:37 PDT 2009</t>
  </si>
  <si>
    <t>@future86 Colleen already asked me about it  I'd love to but I'm working</t>
  </si>
  <si>
    <t>Tue Jun 23 15:56:40 PDT 2009</t>
  </si>
  <si>
    <t>arLetteneira</t>
  </si>
  <si>
    <t>It's Raining Outside! I think there's no Tennis for Me tooday  hahaha</t>
  </si>
  <si>
    <t>Tue Jun 23 15:56:43 PDT 2009</t>
  </si>
  <si>
    <t>BBissa</t>
  </si>
  <si>
    <t xml:space="preserve">is going to die </t>
  </si>
  <si>
    <t>Tue Jun 23 15:56:45 PDT 2009</t>
  </si>
  <si>
    <t>@Master_Iceman I am trying to get tickets to EDC  I would have never guessed you would go to that!</t>
  </si>
  <si>
    <t>Tue Jun 23 15:56:47 PDT 2009</t>
  </si>
  <si>
    <t>howardamy</t>
  </si>
  <si>
    <t xml:space="preserve">safin lost in the first round of his last wimbledon </t>
  </si>
  <si>
    <t>Fed up of feeling fed up  Wonder what tomorrow will be like ...not really looking forward to it but kinda am</t>
  </si>
  <si>
    <t>Tue Jun 23 15:56:48 PDT 2009</t>
  </si>
  <si>
    <t>PixieGoddess23</t>
  </si>
  <si>
    <t xml:space="preserve">OMG! It's sooooo fucking hot outside and it's only going to get worse? I hate the desert! </t>
  </si>
  <si>
    <t>hcosummerbabe</t>
  </si>
  <si>
    <t xml:space="preserve">hiding from all the baaaad weather. im scared. wtf this wasnt suposed to happen like thissss. </t>
  </si>
  <si>
    <t>aubzface</t>
  </si>
  <si>
    <t xml:space="preserve">@mandamcthug yeah i read your LJ. im sorry </t>
  </si>
  <si>
    <t>Tue Jun 23 15:56:53 PDT 2009</t>
  </si>
  <si>
    <t>littlemandha</t>
  </si>
  <si>
    <t xml:space="preserve">Morning Jakarta ! Morning Indonesia ! HOAMMMM! starts with EXAM (AGAIN) !fiuhhhhh </t>
  </si>
  <si>
    <t>Tue Jun 23 15:56:54 PDT 2009</t>
  </si>
  <si>
    <t>Drea_Moreno</t>
  </si>
  <si>
    <t xml:space="preserve">never walking in the woods with flip flops again </t>
  </si>
  <si>
    <t>Tue Jun 23 15:56:55 PDT 2009</t>
  </si>
  <si>
    <t xml:space="preserve">I've been eating SO unhealthy lately! Need my motivation back </t>
  </si>
  <si>
    <t>Tue Jun 23 15:56:56 PDT 2009</t>
  </si>
  <si>
    <t xml:space="preserve">Oh, crap.  My website is dying </t>
  </si>
  <si>
    <t>Tue Jun 23 15:56:57 PDT 2009</t>
  </si>
  <si>
    <t>clayrussell</t>
  </si>
  <si>
    <t xml:space="preserve">@BeckyBuckwild I think I'm gonna start doing Taco Tuesday. All I have is Taco Bell though. </t>
  </si>
  <si>
    <t xml:space="preserve">Well my best friend is on route to Italy and im stuck here in Northern Ireland </t>
  </si>
  <si>
    <t>Tue Jun 23 15:56:58 PDT 2009</t>
  </si>
  <si>
    <t xml:space="preserve">@magicconch lol, i know. i've cut it before, but not that much. when hair &amp;amp;&amp;amp; cut are in the same sentence, i get nervous. </t>
  </si>
  <si>
    <t>Tue Jun 23 15:57:00 PDT 2009</t>
  </si>
  <si>
    <t xml:space="preserve">Haight Street was fun, though. Very happy with my Abalone gauges.  I missed low tide yesterday, though </t>
  </si>
  <si>
    <t xml:space="preserve">Not a fan of this mini hurricane we are having right now.... Ugh!!!!! I just got a bath trying to get in my gate!!! </t>
  </si>
  <si>
    <t>Tue Jun 23 15:57:01 PDT 2009</t>
  </si>
  <si>
    <t>MissToriJo</t>
  </si>
  <si>
    <t xml:space="preserve">bored cause my computer got stolen </t>
  </si>
  <si>
    <t>x_caroline_g_x</t>
  </si>
  <si>
    <t xml:space="preserve">@_x_Donna_x_ them lyrics are so sad. i dont like Gav for writing them. </t>
  </si>
  <si>
    <t>Tue Jun 23 15:57:44 PDT 2009</t>
  </si>
  <si>
    <t xml:space="preserve">having power snack...toast with superfruit spread(tj's), and go raw trek mix...yum...wishing i was having a chocolate shake...yummier </t>
  </si>
  <si>
    <t>Tue Jun 23 15:57:45 PDT 2009</t>
  </si>
  <si>
    <t xml:space="preserve">All these boys have thighs the size of my arms </t>
  </si>
  <si>
    <t>Tue Jun 23 15:57:46 PDT 2009</t>
  </si>
  <si>
    <t>orphansailor</t>
  </si>
  <si>
    <t xml:space="preserve">I hate the way this app sometimes posts my mssgs as tweets! </t>
  </si>
  <si>
    <t xml:space="preserve">@ThespianSheldon It's okay, I'm making a big girl decision and not going because I have hw to do </t>
  </si>
  <si>
    <t>Tue Jun 23 15:57:48 PDT 2009</t>
  </si>
  <si>
    <t>beccanscott</t>
  </si>
  <si>
    <t xml:space="preserve">setting in the lab at southern hall. not a whole lot of fun </t>
  </si>
  <si>
    <t>Tue Jun 23 15:57:49 PDT 2009</t>
  </si>
  <si>
    <t xml:space="preserve">@SenJohnMcCain oooh how I wish you were president right now </t>
  </si>
  <si>
    <t>Tue Jun 23 15:57:54 PDT 2009</t>
  </si>
  <si>
    <t xml:space="preserve">i gots my teefs did and now my mouf tastes like rubbah </t>
  </si>
  <si>
    <t>AnnWinston1122</t>
  </si>
  <si>
    <t>HE IS GONE  but at the beach and having fun!!!!</t>
  </si>
  <si>
    <t>Tue Jun 23 15:57:55 PDT 2009</t>
  </si>
  <si>
    <t xml:space="preserve">@mckeay the same bank shutdown my CC *twice* when I moved across country - within a 10-day span - AFTER notification!!! </t>
  </si>
  <si>
    <t>cyberczar</t>
  </si>
  <si>
    <t xml:space="preserve">@NickStarr OUCH!  (Edge DOES suck, personally I would have sold that one and kept the 3G) </t>
  </si>
  <si>
    <t>Tue Jun 23 15:57:56 PDT 2009</t>
  </si>
  <si>
    <t>jenidig</t>
  </si>
  <si>
    <t xml:space="preserve">Blahh. I'm stuck at practice till 8 </t>
  </si>
  <si>
    <t>Tue Jun 23 15:57:57 PDT 2009</t>
  </si>
  <si>
    <t xml:space="preserve">@missmaymaybaby my smile was just bigger than urs smh I won't smile at u next time </t>
  </si>
  <si>
    <t>Tue Jun 23 15:57:58 PDT 2009</t>
  </si>
  <si>
    <t xml:space="preserve">@sazychik I just saw Honduras play 2 weeks ago, so I would choose Real Madrid but man i cant afford the trip </t>
  </si>
  <si>
    <t xml:space="preserve">@TheStafford Aww </t>
  </si>
  <si>
    <t>Tue Jun 23 15:58:00 PDT 2009</t>
  </si>
  <si>
    <t xml:space="preserve">@Hoodoo65 gutted actually thought it had potential </t>
  </si>
  <si>
    <t>Tue Jun 23 15:58:01 PDT 2009</t>
  </si>
  <si>
    <t>I dont feel good  and Theres noone else to keep an eye on my group im the only one</t>
  </si>
  <si>
    <t>Tue Jun 23 15:58:02 PDT 2009</t>
  </si>
  <si>
    <t>newsfromiran</t>
  </si>
  <si>
    <t>Iranians won the information war, but they are losing the intelligence war  #iranelection</t>
  </si>
  <si>
    <t>Lola292b</t>
  </si>
  <si>
    <t xml:space="preserve">Wishing the relentless gray days of rain would end </t>
  </si>
  <si>
    <t>Tue Jun 23 15:58:05 PDT 2009</t>
  </si>
  <si>
    <t xml:space="preserve">@Lunakitten the bank is being a pain &amp;amp; now we don't know *if/when* we're going to close on the house... and im just a mess about it </t>
  </si>
  <si>
    <t>Tue Jun 23 15:58:07 PDT 2009</t>
  </si>
  <si>
    <t>nicolehamiltonx</t>
  </si>
  <si>
    <t>i cant see whose following me  how annoying!</t>
  </si>
  <si>
    <t>Tue Jun 23 15:58:08 PDT 2009</t>
  </si>
  <si>
    <t xml:space="preserve">I aqm having a bad Couch, My sore throat won't go away.... </t>
  </si>
  <si>
    <t>Tue Jun 23 15:58:09 PDT 2009</t>
  </si>
  <si>
    <t xml:space="preserve">Didn't play Catan, Instead tried out Chicago Express. Not quite my type of game, hence the shoddy last place </t>
  </si>
  <si>
    <t xml:space="preserve">looks like i'm staying home tonight afterall </t>
  </si>
  <si>
    <t>Tue Jun 23 15:58:10 PDT 2009</t>
  </si>
  <si>
    <t>beelynda</t>
  </si>
  <si>
    <t xml:space="preserve">school @ night. SUCKS! i wanna go out n play </t>
  </si>
  <si>
    <t>Tue Jun 23 15:58:11 PDT 2009</t>
  </si>
  <si>
    <t>finisat 4 rochii. vreau doar in pat, sa dorm.  pana scriu mailuri se face 3am din nou...</t>
  </si>
  <si>
    <t>Tue Jun 23 15:58:13 PDT 2009</t>
  </si>
  <si>
    <t xml:space="preserve">@jason_isaacs Hey! What's that supposed to mean? </t>
  </si>
  <si>
    <t>Tue Jun 23 15:58:14 PDT 2009</t>
  </si>
  <si>
    <t>oficialjhessyk</t>
  </si>
  <si>
    <t>my teacher was not today     back soon '-'</t>
  </si>
  <si>
    <t>Tue Jun 23 15:58:15 PDT 2009</t>
  </si>
  <si>
    <t xml:space="preserve"> Musa is out...</t>
  </si>
  <si>
    <t>Tue Jun 23 15:58:17 PDT 2009</t>
  </si>
  <si>
    <t>Mirantha</t>
  </si>
  <si>
    <t xml:space="preserve">@SHADWELL1970 Don't leave me on my own my followers are deserting me. </t>
  </si>
  <si>
    <t>Tue Jun 23 15:58:18 PDT 2009</t>
  </si>
  <si>
    <t>adamgreig</t>
  </si>
  <si>
    <t xml:space="preserve">@untoward I am going through the 'not available' to see the joys that are forever denied me </t>
  </si>
  <si>
    <t>@hazhammy   I'm sorry.  Being disappointed about anything is not fun.</t>
  </si>
  <si>
    <t>Tue Jun 23 15:58:19 PDT 2009</t>
  </si>
  <si>
    <t>makedam</t>
  </si>
  <si>
    <t xml:space="preserve">@inastral Phew/  </t>
  </si>
  <si>
    <t>Tue Jun 23 15:58:26 PDT 2009</t>
  </si>
  <si>
    <t>kissmethudafone</t>
  </si>
  <si>
    <t>bufo333</t>
  </si>
  <si>
    <t xml:space="preserve">@bufo333 What is the point of inspecting ipsec traffic on an isg2000, all you can do if verify that it is ipsec, you can't see it </t>
  </si>
  <si>
    <t>Tue Jun 23 15:58:27 PDT 2009</t>
  </si>
  <si>
    <t xml:space="preserve">I just graduated </t>
  </si>
  <si>
    <t>Tue Jun 23 15:58:28 PDT 2009</t>
  </si>
  <si>
    <t>cterese723</t>
  </si>
  <si>
    <t xml:space="preserve">feels like shit...i hate being sick! </t>
  </si>
  <si>
    <t>@MzVivacious aww you miss choir rehearsal? I miss new beginnings a bit.  Gotta stop being an occasional member Lol</t>
  </si>
  <si>
    <t>Tue Jun 23 15:58:31 PDT 2009</t>
  </si>
  <si>
    <t>SomeoneSaysHay</t>
  </si>
  <si>
    <t xml:space="preserve">Water-Melly is pretty much CLUE LESS. </t>
  </si>
  <si>
    <t>Tue Jun 23 15:58:30 PDT 2009</t>
  </si>
  <si>
    <t xml:space="preserve">@warped09 sorry, that &amp;quot;all entries become property of FOE&amp;quot; condition on photos entered in the contest doesn't fly here </t>
  </si>
  <si>
    <t xml:space="preserve">getting high and loving it.... haven't smoked in so long </t>
  </si>
  <si>
    <t>Tue Jun 23 15:58:33 PDT 2009</t>
  </si>
  <si>
    <t xml:space="preserve">so much homework, so damn tired. </t>
  </si>
  <si>
    <t>Damn. I want to dress up like Bumblebee !  It`s so cool. And accurate. :d</t>
  </si>
  <si>
    <t>Tue Jun 23 15:58:34 PDT 2009</t>
  </si>
  <si>
    <t>[at]noahdmadsen I want to swim!!! Our pool is down.  http://bit.ly/175nG8</t>
  </si>
  <si>
    <t>Tue Jun 23 15:58:36 PDT 2009</t>
  </si>
  <si>
    <t xml:space="preserve">@lordevie Yes,just flicking through. Nothing interesting </t>
  </si>
  <si>
    <t xml:space="preserve">I am having a bad Couch, My sore throat won't go away.... </t>
  </si>
  <si>
    <t>Tue Jun 23 15:58:37 PDT 2009</t>
  </si>
  <si>
    <t xml:space="preserve">On the way home, looks like I missed out on perogies </t>
  </si>
  <si>
    <t>Uzuri_iruzU</t>
  </si>
  <si>
    <t xml:space="preserve">Rejection sucks. So does riding around Boston just to find out no one's hiring. </t>
  </si>
  <si>
    <t>Tue Jun 23 15:58:40 PDT 2009</t>
  </si>
  <si>
    <t>VickyPaul</t>
  </si>
  <si>
    <t xml:space="preserve">Stuck in traffic on Preston </t>
  </si>
  <si>
    <t>iferg</t>
  </si>
  <si>
    <t xml:space="preserve">@BrianLockwood pretty sick but can't say i am into these skate moves - keep it clean - noticed a cpl of rodeo flips in maldives WCS - </t>
  </si>
  <si>
    <t>Tue Jun 23 15:58:41 PDT 2009</t>
  </si>
  <si>
    <t>St3althish</t>
  </si>
  <si>
    <t xml:space="preserve">Offically seriously worried about my Dog </t>
  </si>
  <si>
    <t xml:space="preserve"> &amp;quot;Try to turn on my tv to get you out of my head. I've got this feeling inside that I just won't admit...&amp;quot; (that is literally how I feel)</t>
  </si>
  <si>
    <t>Tue Jun 23 15:58:43 PDT 2009</t>
  </si>
  <si>
    <t xml:space="preserve">is up thanks to 30+ msgs from @LittleYellowJen and a wake up call from @markpolchleb </t>
  </si>
  <si>
    <t>@Denyalle Already put some!  Will take them off! LOL</t>
  </si>
  <si>
    <t>Tue Jun 23 15:58:44 PDT 2009</t>
  </si>
  <si>
    <t xml:space="preserve">@LuvMyDoxy I missed the challenge.  </t>
  </si>
  <si>
    <t>Davecat</t>
  </si>
  <si>
    <t xml:space="preserve">@AliceKeenan Sorayama rocks the bells! I have all of his art books! Except for the ones I don't have.  :-| </t>
  </si>
  <si>
    <t>Tue Jun 23 15:58:45 PDT 2009</t>
  </si>
  <si>
    <t>ohla_ambie</t>
  </si>
  <si>
    <t xml:space="preserve">@ibesnorlax you aren't following me </t>
  </si>
  <si>
    <t>Tue Jun 23 15:58:47 PDT 2009</t>
  </si>
  <si>
    <t xml:space="preserve"> ..that want more than a bootishcall</t>
  </si>
  <si>
    <t>Tue Jun 23 15:58:49 PDT 2009</t>
  </si>
  <si>
    <t>TomCallan</t>
  </si>
  <si>
    <t>GRUMPY TOM!       Such a long day!</t>
  </si>
  <si>
    <t>Tue Jun 23 15:58:52 PDT 2009</t>
  </si>
  <si>
    <t>@tclick    we will make you feel better #tweetup</t>
  </si>
  <si>
    <t>jenw2</t>
  </si>
  <si>
    <t xml:space="preserve">@breelin I need to make it silly lol. I miss you </t>
  </si>
  <si>
    <t>away upstairs to bed. gonna miss you twitter. will tweet as soon as i arrive home on monday! miss you already @jamie_grandison  xx</t>
  </si>
  <si>
    <t>Tue Jun 23 15:58:55 PDT 2009</t>
  </si>
  <si>
    <t>Professional112</t>
  </si>
  <si>
    <t xml:space="preserve"> movie theater here isnt doing midnight showings. wearing my starscream t-shirt. feels good</t>
  </si>
  <si>
    <t>Tue Jun 23 15:58:56 PDT 2009</t>
  </si>
  <si>
    <t xml:space="preserve">home and bored. feel like chattin to people on msn, but no one [good] is on. </t>
  </si>
  <si>
    <t>LuPrinz</t>
  </si>
  <si>
    <t xml:space="preserve">@travisWfreeman why are you leaving us??? </t>
  </si>
  <si>
    <t>Tue Jun 23 15:58:57 PDT 2009</t>
  </si>
  <si>
    <t xml:space="preserve">@shiregames </t>
  </si>
  <si>
    <t xml:space="preserve">just dropped my golf off at garnet vw. paying $100 to get it diagnosed. but my final bill will prob be way more after getting it fixed </t>
  </si>
  <si>
    <t>Tue Jun 23 15:58:58 PDT 2009</t>
  </si>
  <si>
    <t>bennnii</t>
  </si>
  <si>
    <t xml:space="preserve">Twitter is soo boring without some friends to follow </t>
  </si>
  <si>
    <t xml:space="preserve">lily is boreddddddddddddddddddd </t>
  </si>
  <si>
    <t>_kaiwen</t>
  </si>
  <si>
    <t xml:space="preserve">Goodbye apartment.. </t>
  </si>
  <si>
    <t>Tue Jun 23 15:59:00 PDT 2009</t>
  </si>
  <si>
    <t>ashxattack</t>
  </si>
  <si>
    <t xml:space="preserve">i wanna pinkberry!! </t>
  </si>
  <si>
    <t xml:space="preserve">i tried to find you but your gone. and even thou you are a stranger i feel i have lossed something and it hurts </t>
  </si>
  <si>
    <t>Tue Jun 23 15:59:36 PDT 2009</t>
  </si>
  <si>
    <t>simplylkb</t>
  </si>
  <si>
    <t xml:space="preserve">uhg. free afternoon = first time in a month I had time to vist urgent care = swimmers ear.  now its 7 and just starting lesson plans </t>
  </si>
  <si>
    <t>Tue Jun 23 15:59:37 PDT 2009</t>
  </si>
  <si>
    <t xml:space="preserve">@zanydude Nice one didnt know you was going! I am meant to be seeing take that tomoz but tickets havent come! </t>
  </si>
  <si>
    <t>massagechik1</t>
  </si>
  <si>
    <t xml:space="preserve">We will miss you Ed McMahon </t>
  </si>
  <si>
    <t>Tue Jun 23 15:59:38 PDT 2009</t>
  </si>
  <si>
    <t xml:space="preserve">@iamgemmah haha silly girl. i'm sorry though </t>
  </si>
  <si>
    <t>Tue Jun 23 15:59:39 PDT 2009</t>
  </si>
  <si>
    <t xml:space="preserve">i wish my would stop getting lighter! i miss my dark hair. </t>
  </si>
  <si>
    <t>Tue Jun 23 15:59:41 PDT 2009</t>
  </si>
  <si>
    <t>@pameladetlor So they don't know why he's sick?  poor kitty!</t>
  </si>
  <si>
    <t>Tue Jun 23 15:59:44 PDT 2009</t>
  </si>
  <si>
    <t>kiwichamp</t>
  </si>
  <si>
    <t>@suewaters lots of them I found on my last trip  they have not caught up with the times yet</t>
  </si>
  <si>
    <t>Mona_Me</t>
  </si>
  <si>
    <t>Hubby at client again.   At least it means more bacon.</t>
  </si>
  <si>
    <t xml:space="preserve">On my way home from six flags and gurnee mills...soo tired, headache, blah. Text me pleaaasssee. @Audr3yyy i miss youuu </t>
  </si>
  <si>
    <t>Tue Jun 23 15:59:46 PDT 2009</t>
  </si>
  <si>
    <t>dategirl</t>
  </si>
  <si>
    <t xml:space="preserve">my skin is rebelling against me. It's an all out war. </t>
  </si>
  <si>
    <t>Tue Jun 23 15:59:47 PDT 2009</t>
  </si>
  <si>
    <t>@robinsvegas that sucks   but you think you might be able to manage a weekend?  Hope so Robin.</t>
  </si>
  <si>
    <t>Tue Jun 23 15:59:48 PDT 2009</t>
  </si>
  <si>
    <t>DanielleDiDit</t>
  </si>
  <si>
    <t xml:space="preserve">cant wait for the real housewives of NJ reunion tonight ... still @ work - bored &amp;amp; getting tired &amp;amp; hungry. boo </t>
  </si>
  <si>
    <t>Tue Jun 23 15:59:53 PDT 2009</t>
  </si>
  <si>
    <t>KaitiBoBati</t>
  </si>
  <si>
    <t xml:space="preserve">Warren Oakes left Against Me! and Tom just put out his solo EP ...i don't like where this is going </t>
  </si>
  <si>
    <t xml:space="preserve">im sooooo sad....thanks 4 the memories birthdays, im gona miss every1 sooooo much </t>
  </si>
  <si>
    <t>Tue Jun 23 15:59:55 PDT 2009</t>
  </si>
  <si>
    <t xml:space="preserve">@sgerhart Got a ticket today for some stupid traffic violation and need to go to a hearing for it, plus a bunch of other crap going on. </t>
  </si>
  <si>
    <t>Tue Jun 23 15:59:57 PDT 2009</t>
  </si>
  <si>
    <t>Feebarn</t>
  </si>
  <si>
    <t xml:space="preserve">bed time... must must.  Dry eyes, and throat because the fan has been on my all night.  Still so warm.  Not fun </t>
  </si>
  <si>
    <t>Tue Jun 23 15:59:59 PDT 2009</t>
  </si>
  <si>
    <t>benbrochill</t>
  </si>
  <si>
    <t xml:space="preserve">Going to mcdonalds. I miss annet and the crew. </t>
  </si>
  <si>
    <t>Tue Jun 23 16:00:00 PDT 2009</t>
  </si>
  <si>
    <t>Avery77</t>
  </si>
  <si>
    <t>C'mon, c'mon...Jeopardy starts in a minute!!    Why do I like Jeopardy and hate bar trivia??  Could probably make money in the latter...</t>
  </si>
  <si>
    <t>Tue Jun 23 16:00:03 PDT 2009</t>
  </si>
  <si>
    <t>heartsarahh</t>
  </si>
  <si>
    <t>Shopping but not buying  booooooo</t>
  </si>
  <si>
    <t>Tue Jun 23 16:00:04 PDT 2009</t>
  </si>
  <si>
    <t xml:space="preserve">@bennycrime oh man, that's really really shitty. So sorry to hear/see that. </t>
  </si>
  <si>
    <t xml:space="preserve">@bennycrime Awww crap. Hope they didnt take much </t>
  </si>
  <si>
    <t>Tue Jun 23 16:00:05 PDT 2009</t>
  </si>
  <si>
    <t>pipstar</t>
  </si>
  <si>
    <t>oh yay! it looks like half of northern austria is going to be flooded when i'm down there. no sailing for at least a week  #linz</t>
  </si>
  <si>
    <t>Tue Jun 23 16:00:06 PDT 2009</t>
  </si>
  <si>
    <t>kierweb</t>
  </si>
  <si>
    <t xml:space="preserve">@JacobLovie Was going to send you one back, but you aint following me so I can't </t>
  </si>
  <si>
    <t>Tue Jun 23 16:00:07 PDT 2009</t>
  </si>
  <si>
    <t>xjessiicaa</t>
  </si>
  <si>
    <t xml:space="preserve"> i want summer love! PLEASE LORDDD lol. im so patheticcc.</t>
  </si>
  <si>
    <t>AllisonBartak</t>
  </si>
  <si>
    <t xml:space="preserve">I feel like I'm being punished.. </t>
  </si>
  <si>
    <t>Tue Jun 23 16:00:08 PDT 2009</t>
  </si>
  <si>
    <t xml:space="preserve">tired, in a bad mood and not feeling myself. </t>
  </si>
  <si>
    <t>Tue Jun 23 16:00:09 PDT 2009</t>
  </si>
  <si>
    <t xml:space="preserve">If Jon and Kate can't make it then bo one can. </t>
  </si>
  <si>
    <t xml:space="preserve">@suchaprincess and i wasnt invited </t>
  </si>
  <si>
    <t>Tue Jun 23 16:00:10 PDT 2009</t>
  </si>
  <si>
    <t xml:space="preserve">@nariguds I only speak english </t>
  </si>
  <si>
    <t>Tue Jun 23 16:00:15 PDT 2009</t>
  </si>
  <si>
    <t xml:space="preserve">Note to all designer/developers - do not try to work when you are under the weather  2 major mistakes yesterday bk 2 sqr 1 </t>
  </si>
  <si>
    <t>Tue Jun 23 16:00:17 PDT 2009</t>
  </si>
  <si>
    <t xml:space="preserve">got burned by he sun nooo!!! I didn't put enough sunscreen and now I'm paying for it </t>
  </si>
  <si>
    <t xml:space="preserve">@pabloo3 HAHAHAHAAHAHA   i didnt get it </t>
  </si>
  <si>
    <t>Tue Jun 23 16:00:21 PDT 2009</t>
  </si>
  <si>
    <t xml:space="preserve">FFS! I think the network port on my 360 is goosed, it's only 3days old! </t>
  </si>
  <si>
    <t>Tue Jun 23 16:00:22 PDT 2009</t>
  </si>
  <si>
    <t>curlywilliams</t>
  </si>
  <si>
    <t>When did Alyssa Milano start being a 'My Name Is Earl' regular?!I miss 'Charmed'  !!!</t>
  </si>
  <si>
    <t>Uberman5000</t>
  </si>
  <si>
    <t xml:space="preserve">3 school projects for next week. </t>
  </si>
  <si>
    <t>Tue Jun 23 16:00:24 PDT 2009</t>
  </si>
  <si>
    <t>pacific53</t>
  </si>
  <si>
    <t>@DA712 Hope your day worked out better with no xtra mishaps. And where are you moving? btw Heard Jon and Kate +8 are divorcing.   so sad</t>
  </si>
  <si>
    <t>Tue Jun 23 16:00:25 PDT 2009</t>
  </si>
  <si>
    <t>@OhDatsBeezy  sorry to hear that</t>
  </si>
  <si>
    <t>Tue Jun 23 16:00:26 PDT 2009</t>
  </si>
  <si>
    <t xml:space="preserve">I miss everyone from K4 </t>
  </si>
  <si>
    <t>Tue Jun 23 16:00:27 PDT 2009</t>
  </si>
  <si>
    <t>@OHAYMichelle !!! I never got your reply  haha f twitter.</t>
  </si>
  <si>
    <t>Tue Jun 23 16:00:29 PDT 2009</t>
  </si>
  <si>
    <t xml:space="preserve">ouch! i bit my lip </t>
  </si>
  <si>
    <t>Tue Jun 23 16:00:31 PDT 2009</t>
  </si>
  <si>
    <t>jakewall_e</t>
  </si>
  <si>
    <t xml:space="preserve">@nicolaaaa_ thats not nice </t>
  </si>
  <si>
    <t>Tue Jun 23 16:00:32 PDT 2009</t>
  </si>
  <si>
    <t>man its 98Â°F right now the next 2 days dont look good wed's high 103Â°F and thur's high 102Â°F  quick some one give me a snowcone!!!</t>
  </si>
  <si>
    <t>Tue Jun 23 16:00:33 PDT 2009</t>
  </si>
  <si>
    <t>Ryanjhughes</t>
  </si>
  <si>
    <t xml:space="preserve">is at Buckingham Palace, but no wi-fi </t>
  </si>
  <si>
    <t>Tue Jun 23 16:00:35 PDT 2009</t>
  </si>
  <si>
    <t xml:space="preserve">Sáº¯p Ä‘i thi rá»“i. </t>
  </si>
  <si>
    <t>Tue Jun 23 16:00:38 PDT 2009</t>
  </si>
  <si>
    <t>fairy_windy</t>
  </si>
  <si>
    <t>to kendo addicted e  Ã© linda (</t>
  </si>
  <si>
    <t>Tue Jun 23 16:00:39 PDT 2009</t>
  </si>
  <si>
    <t>@verastic i am one hour late.... gosh cant believe i missed it!!!!!!!  just got on the sute while u were signing off</t>
  </si>
  <si>
    <t>Tue Jun 23 16:00:41 PDT 2009</t>
  </si>
  <si>
    <t xml:space="preserve">@jsequeira no she hasn't. </t>
  </si>
  <si>
    <t>Tue Jun 23 16:00:42 PDT 2009</t>
  </si>
  <si>
    <t>My hair is too short  I just wanted a trim  boooooo!!</t>
  </si>
  <si>
    <t>Tue Jun 23 16:00:44 PDT 2009</t>
  </si>
  <si>
    <t xml:space="preserve">@xStephTraff Night dearest first day at coll 2moz without anyone </t>
  </si>
  <si>
    <t>ameek</t>
  </si>
  <si>
    <t>mom goin to work  and was with strippers and whores on twitter if I WANNA WATCH porn i'll come to you DUN COME TO ME YESH .mera  x infinty</t>
  </si>
  <si>
    <t xml:space="preserve">@jankaitn thank you for the tip...your poor hubbie it must be tough working outside in that heat, i dont envy him </t>
  </si>
  <si>
    <t>Tue Jun 23 16:00:49 PDT 2009</t>
  </si>
  <si>
    <t xml:space="preserve">feeling lonely..missing my family terribly! </t>
  </si>
  <si>
    <t>Tue Jun 23 16:00:51 PDT 2009</t>
  </si>
  <si>
    <t>i finally understand y i never could choose a career, the career i wanted just didnt exist   i wanna be a ghostbuster, how sad lol</t>
  </si>
  <si>
    <t>Adolfh71</t>
  </si>
  <si>
    <t>Tue Jun 23 16:00:52 PDT 2009</t>
  </si>
  <si>
    <t>tnmx</t>
  </si>
  <si>
    <t xml:space="preserve">@David_Henrie yep. i got one too. couldn't even go to church tonight. </t>
  </si>
  <si>
    <t>Tue Jun 23 16:00:53 PDT 2009</t>
  </si>
  <si>
    <t xml:space="preserve">just in bed, it is actually so hot its unbelievable. i wish i was going to alton towers, right now there leaving </t>
  </si>
  <si>
    <t>Mattgp</t>
  </si>
  <si>
    <t xml:space="preserve">@Playboy Will there ever be another place like Plato's Retreat in the US again? I bet it won't open in the Phoenix Metro area. </t>
  </si>
  <si>
    <t>EmMarie86</t>
  </si>
  <si>
    <t>omg just ran over a bunny rabbit at 70mph on the a14.  x</t>
  </si>
  <si>
    <t>Tue Jun 23 16:00:55 PDT 2009</t>
  </si>
  <si>
    <t xml:space="preserve">@CarlisleRCullen yes but no time for baseball </t>
  </si>
  <si>
    <t xml:space="preserve">just finished eating, im happy(: aaaaaaaaaand now, study </t>
  </si>
  <si>
    <t>Astoldbygingerx</t>
  </si>
  <si>
    <t xml:space="preserve">Is watching come dine in bed, worried about work tomorrow should i just quit? </t>
  </si>
  <si>
    <t>Tue Jun 23 16:00:57 PDT 2009</t>
  </si>
  <si>
    <t>ashcoop143</t>
  </si>
  <si>
    <t>@clbodie no  sorry I was only there 4 a doc appt then back here 2 atl sry hunny</t>
  </si>
  <si>
    <t>devilishlysexy</t>
  </si>
  <si>
    <t xml:space="preserve">@fredbarrientos to bad she's not thinking of you. </t>
  </si>
  <si>
    <t>Tue Jun 23 16:00:58 PDT 2009</t>
  </si>
  <si>
    <t>The_Real_Jill</t>
  </si>
  <si>
    <t xml:space="preserve">@lyndserr that would be great,that's what time it says they go on sale, i just have a debit card and my funds are a little low right now </t>
  </si>
  <si>
    <t>Tue Jun 23 16:01:02 PDT 2009</t>
  </si>
  <si>
    <t>vivian814</t>
  </si>
  <si>
    <t xml:space="preserve">Transformers tonight followed by more transformers tomorrow..I'm a nerd </t>
  </si>
  <si>
    <t>Tue Jun 23 16:01:52 PDT 2009</t>
  </si>
  <si>
    <t>lili_marie</t>
  </si>
  <si>
    <t xml:space="preserve">bored at work. Ugh. </t>
  </si>
  <si>
    <t>Tue Jun 23 16:01:53 PDT 2009</t>
  </si>
  <si>
    <t xml:space="preserve">Stomach is churning from all the obscene greed. If you buy a Lotto ticket, I will be a little disappointed in you.   </t>
  </si>
  <si>
    <t>Tue Jun 23 16:01:56 PDT 2009</t>
  </si>
  <si>
    <t xml:space="preserve">went swimming and layed out today. Back home and about to start on homework </t>
  </si>
  <si>
    <t>Tue Jun 23 16:01:54 PDT 2009</t>
  </si>
  <si>
    <t>nateharr</t>
  </si>
  <si>
    <t xml:space="preserve">Wow, it kills me how much I neglect Twitter. Lawn Mower is broken....is that worth saying? Bible Study in an hour. Also: Jon and 8 - Kate </t>
  </si>
  <si>
    <t>Tue Jun 23 16:01:57 PDT 2009</t>
  </si>
  <si>
    <t>samw2009</t>
  </si>
  <si>
    <t>@hollywills hi holly came today to see the auditions but they told us 300 odd seats down  xxx</t>
  </si>
  <si>
    <t>Tue Jun 23 16:02:01 PDT 2009</t>
  </si>
  <si>
    <t>mrdents</t>
  </si>
  <si>
    <t xml:space="preserve">@rxtmr disappointed that rxtmr still doesn't have a Twitter profile pic. </t>
  </si>
  <si>
    <t xml:space="preserve">@matteh17 bugger. i knew i needed to watch something? you never on msn anymore. </t>
  </si>
  <si>
    <t>Tue Jun 23 16:02:02 PDT 2009</t>
  </si>
  <si>
    <t>can u tell im bored at work  lol</t>
  </si>
  <si>
    <t>Tue Jun 23 16:02:05 PDT 2009</t>
  </si>
  <si>
    <t xml:space="preserve">@thinkthinkers @MrsDesperate - They are 5 and 3. One is home sick from preschool, so that's not a help either </t>
  </si>
  <si>
    <t xml:space="preserve">#DearApple where are all my #iPhone push apps?? So far I only have AIM </t>
  </si>
  <si>
    <t xml:space="preserve">@xftskatie what happened with you and your mom </t>
  </si>
  <si>
    <t>haeslehc</t>
  </si>
  <si>
    <t xml:space="preserve">@AlexAllTimeLow I have tickets, and you could have come with me, but you're in Maryland and I'm in NC. </t>
  </si>
  <si>
    <t>Tue Jun 23 16:02:06 PDT 2009</t>
  </si>
  <si>
    <t>The water in my car is so hot, I could stick a tea bag in it. (88 feels like 95  )</t>
  </si>
  <si>
    <t>Tue Jun 23 16:02:07 PDT 2009</t>
  </si>
  <si>
    <t>aniibunnii</t>
  </si>
  <si>
    <t>Omfg I've been at work since 11 no break or lunch  and now I got a efin zoom. That's another 2 hrs.im tired grrrrr.</t>
  </si>
  <si>
    <t>JennaBeeDelicio</t>
  </si>
  <si>
    <t>I got my fucking retainer.... Ugh.  im gning to bed..</t>
  </si>
  <si>
    <t>Tue Jun 23 16:02:08 PDT 2009</t>
  </si>
  <si>
    <t>queenshari</t>
  </si>
  <si>
    <t xml:space="preserve">@Kenny_Wallace Maybe @Kim_DePuy can help find me one. I'm not having much luck on my own! </t>
  </si>
  <si>
    <t>riot_o_curls</t>
  </si>
  <si>
    <t xml:space="preserve"> rest in peace, ed mcmahon.</t>
  </si>
  <si>
    <t>Tue Jun 23 16:02:09 PDT 2009</t>
  </si>
  <si>
    <t xml:space="preserve">ian won't come home until 12 tonight...darren and i are going crazy without him </t>
  </si>
  <si>
    <t>Tue Jun 23 16:02:10 PDT 2009</t>
  </si>
  <si>
    <t xml:space="preserve">I am so tired I feel almost comatose.  Didnt sleep well again last night, was all feverish </t>
  </si>
  <si>
    <t xml:space="preserve">woop woop fun day. tough though. hahah it sounds funny. tough though tough though ermm loads of laughters. aunt is going to argentina </t>
  </si>
  <si>
    <t>Tue Jun 23 16:02:11 PDT 2009</t>
  </si>
  <si>
    <t xml:space="preserve">Think I might finally be able to sleep more than 4hours tonight, slept like crap recently </t>
  </si>
  <si>
    <t>Tue Jun 23 16:02:12 PDT 2009</t>
  </si>
  <si>
    <t xml:space="preserve">@lindachan Sorry, just bought a small number of tickets, with no leftovers. </t>
  </si>
  <si>
    <t>TheFoodFreak</t>
  </si>
  <si>
    <t xml:space="preserve">  Just found a bone in my chicken nugget    Not cool</t>
  </si>
  <si>
    <t>scully_xoxo</t>
  </si>
  <si>
    <t>@Monam84 ugh, not well  its a good time but my back is KILLING me</t>
  </si>
  <si>
    <t>Tue Jun 23 16:02:14 PDT 2009</t>
  </si>
  <si>
    <t xml:space="preserve">@ceemaccee hehe 1 small glass of rosÃ© &amp;amp; i get giddy! don't like it </t>
  </si>
  <si>
    <t>Tue Jun 23 16:02:16 PDT 2009</t>
  </si>
  <si>
    <t>I have to wake up at 5 jealous?  dang</t>
  </si>
  <si>
    <t>Tue Jun 23 16:02:17 PDT 2009</t>
  </si>
  <si>
    <t>misslauracroft</t>
  </si>
  <si>
    <t xml:space="preserve">I really don't like how Iran and North Korea are looking since Joel is out near Korea doing who knows what since I can't talk to him. </t>
  </si>
  <si>
    <t>Tue Jun 23 16:02:23 PDT 2009</t>
  </si>
  <si>
    <t>@danddee haha aw i'm sorry  yeah i wish, hah! and i just want to go to sleep, but that's not happening, boo.</t>
  </si>
  <si>
    <t>Tue Jun 23 16:02:25 PDT 2009</t>
  </si>
  <si>
    <t xml:space="preserve">What happened 2 da party girl? I guess she jus came out 4 da winter...LOL she's sooooo not poppin right now </t>
  </si>
  <si>
    <t>amycore</t>
  </si>
  <si>
    <t>@johnnyh0m1c1d3 johnny! workin a lot.  you? im gonna come see you and cik play soon, too!</t>
  </si>
  <si>
    <t>Tue Jun 23 16:02:29 PDT 2009</t>
  </si>
  <si>
    <t>@KISHAAA aww  miss ya buddy ! I'm leavin on Saturday ;]</t>
  </si>
  <si>
    <t>maniq: that is not right   iâ€™m sad  i think we need to go get a pail of ice cream and do some driving... http://tumblr.com/xqm24sohc</t>
  </si>
  <si>
    <t>Tue Jun 23 16:02:30 PDT 2009</t>
  </si>
  <si>
    <t>@AndreaJijon iknow I feel like I'm going back to homeroom tomorrow  yoo was that u in a black car</t>
  </si>
  <si>
    <t>alenpandadragon</t>
  </si>
  <si>
    <t xml:space="preserve">panda so tired i still have to drive back to sydney and go to work for 13 hours this sucks </t>
  </si>
  <si>
    <t>Tue Jun 23 16:02:31 PDT 2009</t>
  </si>
  <si>
    <t>Bernardoni</t>
  </si>
  <si>
    <t xml:space="preserve">@tommcfly make a song dedicated to brazil please </t>
  </si>
  <si>
    <t>@tommcfly I don't think @gfalcone601 will be happy about that! haha. I reeally want to here the album  any idea when itl be out? xxx</t>
  </si>
  <si>
    <t>Tue Jun 23 16:02:32 PDT 2009</t>
  </si>
  <si>
    <t>TheIanWalsh</t>
  </si>
  <si>
    <t xml:space="preserve">i miss @emdeee .. &amp;amp; the two coreys' career </t>
  </si>
  <si>
    <t xml:space="preserve">About to make thank you cards </t>
  </si>
  <si>
    <t>Tue Jun 23 16:02:33 PDT 2009</t>
  </si>
  <si>
    <t>Hey change of plans everyone. No party this week.  my mom is all stressed. Well reschedule.</t>
  </si>
  <si>
    <t xml:space="preserve">@BleacherBabble  </t>
  </si>
  <si>
    <t>So bored @ work, no one good is working  snoozefest 2009</t>
  </si>
  <si>
    <t>Tue Jun 23 16:02:35 PDT 2009</t>
  </si>
  <si>
    <t xml:space="preserve">Aww.. Houston, TX had it's first heat related death of the summer...man, staying COOL is a must </t>
  </si>
  <si>
    <t xml:space="preserve">At Best Buy Dallas. They didn't get the @willynorthpole album today </t>
  </si>
  <si>
    <t>Tue Jun 23 16:02:37 PDT 2009</t>
  </si>
  <si>
    <t>@HurricaneHelms English fans have to wait til Thurs  Not fair!!</t>
  </si>
  <si>
    <t xml:space="preserve">@cheydee awwww poor lil fishie, condolences </t>
  </si>
  <si>
    <t>sesonofPOISEN</t>
  </si>
  <si>
    <t>Omg!  that sucks. well get u new ones! sooo...ill see you at noon on thursday!</t>
  </si>
  <si>
    <t>nurul_shazana</t>
  </si>
  <si>
    <t xml:space="preserve">still tired, i don't wanna go to school..boo hoo </t>
  </si>
  <si>
    <t>Tue Jun 23 16:02:38 PDT 2009</t>
  </si>
  <si>
    <t>keirstenspikes</t>
  </si>
  <si>
    <t xml:space="preserve">made peanut butter cookies again...still not the same as my Aunts...thinking its a conspiracy </t>
  </si>
  <si>
    <t>Tue Jun 23 16:02:40 PDT 2009</t>
  </si>
  <si>
    <t>abeee_</t>
  </si>
  <si>
    <t xml:space="preserve">can't stop crying. </t>
  </si>
  <si>
    <t>Tue Jun 23 16:02:43 PDT 2009</t>
  </si>
  <si>
    <t>LaTerraJL</t>
  </si>
  <si>
    <t xml:space="preserve">@sisterpatterson Yes we did! Im so mad why didn't they give @TIFFANYPOLLARD her money last night! </t>
  </si>
  <si>
    <t>Tue Jun 23 16:02:42 PDT 2009</t>
  </si>
  <si>
    <t>pvo127</t>
  </si>
  <si>
    <t xml:space="preserve">@derekhelmer you are just making me miss the IMAX even more </t>
  </si>
  <si>
    <t xml:space="preserve">@RonHermanDotCom Great hats!! How did you take off the green off your picture? I am too green, please help. Can't find answer anywhere </t>
  </si>
  <si>
    <t xml:space="preserve">@Thundercat57 - I have one too still doesn't last for me </t>
  </si>
  <si>
    <t xml:space="preserve">Just found out that opendns does not work with windows update. I have to look for another dns server </t>
  </si>
  <si>
    <t>jsinghluvscaleb</t>
  </si>
  <si>
    <t xml:space="preserve">is tired and hungry...need to fix my hair. </t>
  </si>
  <si>
    <t>@bazookalove..headin back 2 vegas thurs  man..well..soon as i spend some time in LA for more than 72 hours...we r raiding the dessert bin</t>
  </si>
  <si>
    <t>Tue Jun 23 16:02:44 PDT 2009</t>
  </si>
  <si>
    <t>mzbogart</t>
  </si>
  <si>
    <t xml:space="preserve">I reckon I should stop drinkin Mountain Dew all together... makes my heart feel like a hummingbird...sucks </t>
  </si>
  <si>
    <t>Tue Jun 23 16:02:46 PDT 2009</t>
  </si>
  <si>
    <t>jbritz22</t>
  </si>
  <si>
    <t xml:space="preserve">@FinchyGurl99 I think I'm late....wait im just broke! </t>
  </si>
  <si>
    <t>Tue Jun 23 16:02:47 PDT 2009</t>
  </si>
  <si>
    <t>DustinHolstein</t>
  </si>
  <si>
    <t xml:space="preserve">Just got back from Plymouth...too bad it was raining. </t>
  </si>
  <si>
    <t>mackenziefaight</t>
  </si>
  <si>
    <t>bored! bummed i cant go to transformers  the world is going to end.</t>
  </si>
  <si>
    <t>Tue Jun 23 16:02:48 PDT 2009</t>
  </si>
  <si>
    <t xml:space="preserve">Jon &amp;amp; Kate split, RIP Ed McMahon, Perez got punched in the eye.... bad week in the entertainment world </t>
  </si>
  <si>
    <t>Tue Jun 23 16:02:50 PDT 2009</t>
  </si>
  <si>
    <t>xoBeachBaby96xo</t>
  </si>
  <si>
    <t xml:space="preserve">Just came back from the gym... legs are sore!!! </t>
  </si>
  <si>
    <t>luckymeow</t>
  </si>
  <si>
    <t xml:space="preserve">@JamesPelley nope.  i've been working.  </t>
  </si>
  <si>
    <t>Tue Jun 23 16:02:54 PDT 2009</t>
  </si>
  <si>
    <t xml:space="preserve">may head to bed try sleep </t>
  </si>
  <si>
    <t>Tue Jun 23 16:02:55 PDT 2009</t>
  </si>
  <si>
    <t>ChrisSYLO</t>
  </si>
  <si>
    <t>Overdraft. FML.  2 more hours of work though!</t>
  </si>
  <si>
    <t>Tue Jun 23 16:02:58 PDT 2009</t>
  </si>
  <si>
    <t>weird we're both at LA FITNESS (different cities though)  -----&amp;gt;C.Renee</t>
  </si>
  <si>
    <t>Tue Jun 23 16:03:01 PDT 2009</t>
  </si>
  <si>
    <t xml:space="preserve">yeah, Bravo TV. I so wanna learn more about the real housewives of orange county....  </t>
  </si>
  <si>
    <t>Tue Jun 23 16:03:41 PDT 2009</t>
  </si>
  <si>
    <t>chrtempor59</t>
  </si>
  <si>
    <t>Tue Jun 23 16:03:44 PDT 2009</t>
  </si>
  <si>
    <t xml:space="preserve">@Demosapien I won't be back at A2 until mid-august </t>
  </si>
  <si>
    <t>Tue Jun 23 16:03:49 PDT 2009</t>
  </si>
  <si>
    <t xml:space="preserve">Anyone want to see transformers tonight? :/ I don't want to go alone. too many bugbites </t>
  </si>
  <si>
    <t>rachelmed</t>
  </si>
  <si>
    <t xml:space="preserve">@lorenwithano Ah I see, well I still have class then so I can't go </t>
  </si>
  <si>
    <t>Tue Jun 23 16:03:50 PDT 2009</t>
  </si>
  <si>
    <t xml:space="preserve">Have the flu (non swine) have to suck it up and go to a drum audition/instructor thing </t>
  </si>
  <si>
    <t>Tue Jun 23 16:03:51 PDT 2009</t>
  </si>
  <si>
    <t>Thorpiee</t>
  </si>
  <si>
    <t>SO pissed off! arrgggh, i want to cry  but i'm gonna keep strong..</t>
  </si>
  <si>
    <t>Tue Jun 23 16:03:52 PDT 2009</t>
  </si>
  <si>
    <t>karissa_anne</t>
  </si>
  <si>
    <t>Date with jessi is cancelled  now i need something to do tonight. Seriously though... Is it to early to drink? ~K</t>
  </si>
  <si>
    <t xml:space="preserve">Oh phooey. My label maker ran out of sticky stuff. </t>
  </si>
  <si>
    <t>Tue Jun 23 16:03:55 PDT 2009</t>
  </si>
  <si>
    <t>@TamaraBroitman Oh, T! Sorry to hear that  Wish I  was closer so I could come visit. A pic of my face is good for a laugh :-D</t>
  </si>
  <si>
    <t xml:space="preserve">@kayythatgirl  doubtful...aud. 14 is sold out </t>
  </si>
  <si>
    <t>elsieenchanted</t>
  </si>
  <si>
    <t xml:space="preserve">why can't I tan </t>
  </si>
  <si>
    <t xml:space="preserve">grrrr rain delay for tiger and longhorns </t>
  </si>
  <si>
    <t>Tue Jun 23 16:03:56 PDT 2009</t>
  </si>
  <si>
    <t>@seesmic @loic Personal dislike, how cumbersome adding peeps 2 Userlists  Needs to auto-complete or checkbox users from my followers.</t>
  </si>
  <si>
    <t xml:space="preserve">@crownyemi PANDA BEAAARRRR!!!!! I miss u! Lol I can't skype for a while until I get a new charger and/or battery for my laptop </t>
  </si>
  <si>
    <t xml:space="preserve">@AmyleeEdith he glared at me in the mirror as he was merging! then i beeped and he gave me the finger. what an asshole. i should complain </t>
  </si>
  <si>
    <t>Tue Jun 23 16:03:57 PDT 2009</t>
  </si>
  <si>
    <t xml:space="preserve">Going to school in a few. Do not want. </t>
  </si>
  <si>
    <t>Tue Jun 23 16:03:59 PDT 2009</t>
  </si>
  <si>
    <t>angelelusive</t>
  </si>
  <si>
    <t xml:space="preserve">Spent 30 min talking to an 85 year old man at the park... Told me about his late wife, and how lonely he is... Watched his lip quiver </t>
  </si>
  <si>
    <t>Tue Jun 23 16:04:02 PDT 2009</t>
  </si>
  <si>
    <t>gretakyllo</t>
  </si>
  <si>
    <t xml:space="preserve">Twitter This </t>
  </si>
  <si>
    <t>lola_w</t>
  </si>
  <si>
    <t xml:space="preserve">@Dannymcfly I don't know what to do, because I'll never have your reply in my brithday. But anyway, july 8 is coming </t>
  </si>
  <si>
    <t>Tue Jun 23 16:04:06 PDT 2009</t>
  </si>
  <si>
    <t>jocabo</t>
  </si>
  <si>
    <t xml:space="preserve">@NCJoshuaG can you make it so that i can be part of this convo? I tried to follow the friends. It didn't work. </t>
  </si>
  <si>
    <t>Tue Jun 23 16:04:07 PDT 2009</t>
  </si>
  <si>
    <t>ladymariie</t>
  </si>
  <si>
    <t>@tommcfly wish you could answer me, mimimimimi   aueuauahuaeuhaehuaeuaeuae</t>
  </si>
  <si>
    <t>Tue Jun 23 16:04:10 PDT 2009</t>
  </si>
  <si>
    <t>Lisana</t>
  </si>
  <si>
    <t xml:space="preserve">Yay for booking a closer hotel to SDCC, but boo for no #Heroes panel this year. </t>
  </si>
  <si>
    <t>Tue Jun 23 16:04:14 PDT 2009</t>
  </si>
  <si>
    <t>CNSoulStars</t>
  </si>
  <si>
    <t xml:space="preserve">@DaWoman504 Why am I not in the car I was some peppers too? </t>
  </si>
  <si>
    <t>MILEYSFANSONLY</t>
  </si>
  <si>
    <t xml:space="preserve">IM CRYING </t>
  </si>
  <si>
    <t>Tue Jun 23 16:04:15 PDT 2009</t>
  </si>
  <si>
    <t>tiffdang</t>
  </si>
  <si>
    <t xml:space="preserve">8-5 job = torture.   </t>
  </si>
  <si>
    <t>Tue Jun 23 16:04:16 PDT 2009</t>
  </si>
  <si>
    <t xml:space="preserve">@JJ_Walrus whats a marshal? i wanna find me a marshallllllll </t>
  </si>
  <si>
    <t>Tue Jun 23 16:04:18 PDT 2009</t>
  </si>
  <si>
    <t>vermelly</t>
  </si>
  <si>
    <t xml:space="preserve">The Land Before Time gets me every time. </t>
  </si>
  <si>
    <t xml:space="preserve">@peterfacinelli i've been made redundant 2day, im soooo sad but i kno a msg from dr.cullen wud make my day </t>
  </si>
  <si>
    <t>Tue Jun 23 16:04:19 PDT 2009</t>
  </si>
  <si>
    <t>jennyferjay</t>
  </si>
  <si>
    <t>@whtuuptodana haha yesss  don't role your jeans up AFTER putting your suncream on...</t>
  </si>
  <si>
    <t>Tue Jun 23 16:04:20 PDT 2009</t>
  </si>
  <si>
    <t xml:space="preserve">I got my brothers phone  No more twitterberry </t>
  </si>
  <si>
    <t>RageBeat</t>
  </si>
  <si>
    <t xml:space="preserve">I think I'm the only one that actually feels sorry for @PerezHilton </t>
  </si>
  <si>
    <t>sothisisamber</t>
  </si>
  <si>
    <t xml:space="preserve">because males are quite honestly the most heartless species on Earth. I think there's some kind of ever evolving need to hurt inside them </t>
  </si>
  <si>
    <t>Tue Jun 23 16:04:21 PDT 2009</t>
  </si>
  <si>
    <t>last big bang theory wasnt as good as i waned it to be  oh wellllll, bed time, toodle oo.</t>
  </si>
  <si>
    <t>Tue Jun 23 16:04:22 PDT 2009</t>
  </si>
  <si>
    <t xml:space="preserve">@CrisCris smh. i had to curl my shit. its too hot. </t>
  </si>
  <si>
    <t>Tue Jun 23 16:04:23 PDT 2009</t>
  </si>
  <si>
    <t>rickyromero</t>
  </si>
  <si>
    <t xml:space="preserve">New hire orientation?  More like BORING-entattion.  Am I right?  ... ... ... ... Guys?  </t>
  </si>
  <si>
    <t>Tue Jun 23 16:04:24 PDT 2009</t>
  </si>
  <si>
    <t>The person I replaced left the video office a mess. Blurg  http://twitpic.com/88c8i</t>
  </si>
  <si>
    <t>Tue Jun 23 16:04:25 PDT 2009</t>
  </si>
  <si>
    <t xml:space="preserve">had to reset the phone again. i hate me G1 ! </t>
  </si>
  <si>
    <t xml:space="preserve">@Ryan_B @danielwarren I am not happy about you two right now </t>
  </si>
  <si>
    <t>Tue Jun 23 16:04:26 PDT 2009</t>
  </si>
  <si>
    <t>yobosensei</t>
  </si>
  <si>
    <t xml:space="preserve">@googlevoice once again, I didn't receive any invitation from you. </t>
  </si>
  <si>
    <t>Tue Jun 23 16:04:27 PDT 2009</t>
  </si>
  <si>
    <t>@angelacchang me too friend  you never notice till you get home...</t>
  </si>
  <si>
    <t xml:space="preserve">lunch, shopping, acupuncture w Ray then sayin bye bye for a month and a half </t>
  </si>
  <si>
    <t xml:space="preserve">@ruthcelina maybe a little evil man with a hammer </t>
  </si>
  <si>
    <t>Tue Jun 23 16:04:31 PDT 2009</t>
  </si>
  <si>
    <t>scottpashby</t>
  </si>
  <si>
    <t xml:space="preserve">Shonen Knife in Brighton. First show here in 16 years. Do these ladies never get old? BTW, anyone got bolt cutters? My bike lock broke </t>
  </si>
  <si>
    <t>ShadowBJ21</t>
  </si>
  <si>
    <t>Cruel bad beat for Nasr - AA cracked by T9s  #WSOP41 #Nation</t>
  </si>
  <si>
    <t>Tue Jun 23 16:04:32 PDT 2009</t>
  </si>
  <si>
    <t>@DisjointedHeart You name it, i've tried it. Everyone is complaining  Pretty black little boots *happy sigh*</t>
  </si>
  <si>
    <t xml:space="preserve">Just found out my Grandpa has less then 6 weeks. </t>
  </si>
  <si>
    <t>Tue Jun 23 16:04:34 PDT 2009</t>
  </si>
  <si>
    <t>catalinammm</t>
  </si>
  <si>
    <t xml:space="preserve">@mrjay000 n-a mai venit andutzu...cred k s-a suparat </t>
  </si>
  <si>
    <t>adrienegouldie</t>
  </si>
  <si>
    <t>just had the time of my life! sadly the complete lack of any gorgeous men was disappointing  ..haha!!</t>
  </si>
  <si>
    <t>Tue Jun 23 16:04:37 PDT 2009</t>
  </si>
  <si>
    <t>richl74</t>
  </si>
  <si>
    <t xml:space="preserve">#Alfresco problem: what is the max length of &amp;quot;d:text&amp;quot;? I have data for a property  that exceeds 5K characters  </t>
  </si>
  <si>
    <t>Tue Jun 23 16:04:39 PDT 2009</t>
  </si>
  <si>
    <t xml:space="preserve">@jonaskevin Have fun Kevin because I surely am not having any.... </t>
  </si>
  <si>
    <t>@jackw90 nope  it won't work at all.... but it will be okay, i have two weeks after college ends to had it in.... it'll be alright</t>
  </si>
  <si>
    <t>ellayjombie</t>
  </si>
  <si>
    <t xml:space="preserve">Remembering one of my G-ma's fav lines &amp;quot;Cuando sepas cocinar, te puedes casar.&amp;quot; Too bad she never got to try any of my dishes. </t>
  </si>
  <si>
    <t>Tue Jun 23 16:04:40 PDT 2009</t>
  </si>
  <si>
    <t>MarissaLP</t>
  </si>
  <si>
    <t xml:space="preserve">1st day of summer school...my summers ruined </t>
  </si>
  <si>
    <t>Tue Jun 23 16:04:41 PDT 2009</t>
  </si>
  <si>
    <t>pineviewca</t>
  </si>
  <si>
    <t xml:space="preserve">spending time with my baby girl...before she goes off to college. </t>
  </si>
  <si>
    <t xml:space="preserve">i had a bunny named rupert for about 5 minutes  then he ran away. </t>
  </si>
  <si>
    <t>Tue Jun 23 16:04:42 PDT 2009</t>
  </si>
  <si>
    <t>its nice out..but i have nothing to do..  taking the pup for a walk  i love her &amp;lt;333</t>
  </si>
  <si>
    <t>Tue Jun 23 16:04:43 PDT 2009</t>
  </si>
  <si>
    <t>Left the dentist, my teeth are in some pain now  got some chips an guac from chiptole, gettin gas then goin back to pool ..</t>
  </si>
  <si>
    <t>Tue Jun 23 16:04:45 PDT 2009</t>
  </si>
  <si>
    <t>MelaniViktoria</t>
  </si>
  <si>
    <t xml:space="preserve">men... What can i do to get back to u </t>
  </si>
  <si>
    <t>Tue Jun 23 16:04:47 PDT 2009</t>
  </si>
  <si>
    <t xml:space="preserve">@Whack FML </t>
  </si>
  <si>
    <t>Tue Jun 23 16:04:48 PDT 2009</t>
  </si>
  <si>
    <t xml:space="preserve">@nbenecki hmm, well my new lndlady pays for the cable/net, she has FiOs. My current lndlrd has Cablevision, just trying to compare the 2 </t>
  </si>
  <si>
    <t>Tue Jun 23 16:04:49 PDT 2009</t>
  </si>
  <si>
    <t>BossMoMa079</t>
  </si>
  <si>
    <t xml:space="preserve">Watchin Raw so I kan bother Cousin and Brownie 2moro lmao- LILLIAN!!!!....missin my dudie </t>
  </si>
  <si>
    <t>aaaa man it not on today  they showing a movie oh well.. Celeb gossip it is :-/</t>
  </si>
  <si>
    <t>Tue Jun 23 16:04:50 PDT 2009</t>
  </si>
  <si>
    <t xml:space="preserve">Day 8 no bike.New tires not in yet. decided to run, Its 90. Brilliant!! Crawled home and died X2. I really miss my bike </t>
  </si>
  <si>
    <t xml:space="preserve">feeling annoyed at myself! </t>
  </si>
  <si>
    <t>Tue Jun 23 16:04:54 PDT 2009</t>
  </si>
  <si>
    <t>@laurennnyo How did i know that was coming !  .......... its better than supporting who you support ;)</t>
  </si>
  <si>
    <t xml:space="preserve">rain delay for #cws </t>
  </si>
  <si>
    <t>Tue Jun 23 16:04:57 PDT 2009</t>
  </si>
  <si>
    <t xml:space="preserve">Saw the heart dr. today for an ultrasound (that was cool!) and now I wear this heart monitor for 24hrs  it's itchy! And I can't shower </t>
  </si>
  <si>
    <t xml:space="preserve">@Jamesizzle booooo. you never called meeee. </t>
  </si>
  <si>
    <t>Tue Jun 23 16:05:00 PDT 2009</t>
  </si>
  <si>
    <t>hdiogenes</t>
  </si>
  <si>
    <t xml:space="preserve">@santagada I see what you mean: even after tweaking fonts preferences, Thunderbird is mixing Courier New w/ Monaco on all the messages! </t>
  </si>
  <si>
    <t>Tue Jun 23 16:05:01 PDT 2009</t>
  </si>
  <si>
    <t xml:space="preserve">is happy to be having a girls night with Brit and Athena, and is ready for 2mro with Brandon! Also missing my little bro and mom </t>
  </si>
  <si>
    <t>Tue Jun 23 16:05:07 PDT 2009</t>
  </si>
  <si>
    <t>JamieBroussard</t>
  </si>
  <si>
    <t xml:space="preserve">Hates growing up </t>
  </si>
  <si>
    <t>Tue Jun 23 16:05:47 PDT 2009</t>
  </si>
  <si>
    <t xml:space="preserve">@Daniel__B i don't actively support west ham, it's genetic, a family trait, i can't help it </t>
  </si>
  <si>
    <t>Tue Jun 23 16:05:49 PDT 2009</t>
  </si>
  <si>
    <t xml:space="preserve">@tommcfly when will it be outt?! cannot wait! you need to tour again soon! i miss you and its only been 3 days since i saw you! </t>
  </si>
  <si>
    <t>Tue Jun 23 16:05:52 PDT 2009</t>
  </si>
  <si>
    <t>livehereandnow</t>
  </si>
  <si>
    <t xml:space="preserve">Wishes there was something she could do. </t>
  </si>
  <si>
    <t>Tue Jun 23 16:05:53 PDT 2009</t>
  </si>
  <si>
    <t xml:space="preserve">@TheCreide @level250geek I tried absinthe and found it to be most disagreeable. </t>
  </si>
  <si>
    <t>Tue Jun 23 16:05:54 PDT 2009</t>
  </si>
  <si>
    <t xml:space="preserve">I don't want @missmoco to leave LA </t>
  </si>
  <si>
    <t xml:space="preserve">@tommcfly no, I'm not </t>
  </si>
  <si>
    <t>Tue Jun 23 16:05:55 PDT 2009</t>
  </si>
  <si>
    <t>azngrl007</t>
  </si>
  <si>
    <t xml:space="preserve">http://twitpic.com/88ceg - stuck outside publix w/a cart full of groceries &amp;amp; no umbrella </t>
  </si>
  <si>
    <t>barbarafc</t>
  </si>
  <si>
    <t>my computer doesnt like me at all!! im so angry  going to have a delicious dinner in a while..yyaammy</t>
  </si>
  <si>
    <t>Tue Jun 23 16:05:56 PDT 2009</t>
  </si>
  <si>
    <t>@Hollycrapbatman  i know how u feel ...</t>
  </si>
  <si>
    <t>Tue Jun 23 16:05:57 PDT 2009</t>
  </si>
  <si>
    <t xml:space="preserve">7 years later... here we all are </t>
  </si>
  <si>
    <t>Tue Jun 23 16:05:58 PDT 2009</t>
  </si>
  <si>
    <t>aimeejadeybaby</t>
  </si>
  <si>
    <t>Ahhhh .. nearly summer hols, fanncyin the beach ryt now  This is the time wen oyu miss cyprus most  bring on the weekend gotta love it !!!</t>
  </si>
  <si>
    <t xml:space="preserve">hey everyone its a rainy day again </t>
  </si>
  <si>
    <t xml:space="preserve">my skin is peeling. it's really disgusting. i hate it when burns get this bad. and it's all pale underneath. </t>
  </si>
  <si>
    <t>Tue Jun 23 16:06:00 PDT 2009</t>
  </si>
  <si>
    <t>tyecarson</t>
  </si>
  <si>
    <t xml:space="preserve">@laurapedersen but montreal has the roots in august </t>
  </si>
  <si>
    <t>Tue Jun 23 16:05:59 PDT 2009</t>
  </si>
  <si>
    <t xml:space="preserve">car is in the shop </t>
  </si>
  <si>
    <t>Tue Jun 23 16:06:01 PDT 2009</t>
  </si>
  <si>
    <t xml:space="preserve">New hire orientation?  More like BORING-entation.  Am I right?  ... ... ... ... Guys?  </t>
  </si>
  <si>
    <t>Tue Jun 23 16:06:02 PDT 2009</t>
  </si>
  <si>
    <t>Good night every1! Hope u all have a nice night! Gotta be up at 4 for work  x</t>
  </si>
  <si>
    <t>Watching Nada Surf perform. Last day of IC events  www.howitends.tv</t>
  </si>
  <si>
    <t>Tue Jun 23 16:06:03 PDT 2009</t>
  </si>
  <si>
    <t xml:space="preserve">Quote from tonight's Simpsons: &amp;quot;Lisa, you're never going to get a husband by being sarcastic.&amp;quot; </t>
  </si>
  <si>
    <t>Tue Jun 23 16:06:07 PDT 2009</t>
  </si>
  <si>
    <t>missseptember89</t>
  </si>
  <si>
    <t xml:space="preserve">@janiecorona boo i'm here!! and i'm in the same boat my friend I feel forgotten sometimes </t>
  </si>
  <si>
    <t>@4faintsunrise OMG thats awful  im sorry</t>
  </si>
  <si>
    <t>Tue Jun 23 16:06:08 PDT 2009</t>
  </si>
  <si>
    <t>ladyluck931979</t>
  </si>
  <si>
    <t xml:space="preserve">I hate this ga traffic they trying to keep me from Jesus! </t>
  </si>
  <si>
    <t>Tue Jun 23 16:06:10 PDT 2009</t>
  </si>
  <si>
    <t>claurdz9</t>
  </si>
  <si>
    <t xml:space="preserve">just in my house all bored!! </t>
  </si>
  <si>
    <t xml:space="preserve">jesus I'm sunburned. but it's been a fantastic 2 year anniversary. I just wish I had the night off </t>
  </si>
  <si>
    <t>Tue Jun 23 16:06:11 PDT 2009</t>
  </si>
  <si>
    <t>@dopegirlfresh  I am sad for her lol</t>
  </si>
  <si>
    <t>Tue Jun 23 16:06:15 PDT 2009</t>
  </si>
  <si>
    <t>RedzAlmighty</t>
  </si>
  <si>
    <t xml:space="preserve">Just found out my cousin was on that DC Metro train that crashed yesterday </t>
  </si>
  <si>
    <t>TrinaAinuu</t>
  </si>
  <si>
    <t xml:space="preserve">Had a dream about my report lastnight, hopefully my grades won't be as bad as they were in my dream </t>
  </si>
  <si>
    <t>Tue Jun 23 16:06:16 PDT 2009</t>
  </si>
  <si>
    <t xml:space="preserve">http://twitpic.com/88cgt - I Look at this pic..and wish I never cut my my bangs </t>
  </si>
  <si>
    <t>Tue Jun 23 16:06:17 PDT 2009</t>
  </si>
  <si>
    <t>unamale</t>
  </si>
  <si>
    <t xml:space="preserve">@Natollie Thank u for get well soon wishes!! It's really painfull...   You're in your 15th week, aren't you? Enjoy your pregnancy! </t>
  </si>
  <si>
    <t>johana_bsb</t>
  </si>
  <si>
    <t xml:space="preserve">@backstreetboys boys are you going to come back to argentina??? please tell me.i still don't see a tour date in south america </t>
  </si>
  <si>
    <t>colettewh</t>
  </si>
  <si>
    <t xml:space="preserve">@Alyssamander Sorry to hear that, dear </t>
  </si>
  <si>
    <t>KiwiJenn10</t>
  </si>
  <si>
    <t xml:space="preserve">Beautiful frost this morning brrrrrr!!  Been for a 10km walk, played with the neighbours kitten and now at my desk ready to work! </t>
  </si>
  <si>
    <t>warriordude07</t>
  </si>
  <si>
    <t xml:space="preserve">I wanna play xbox </t>
  </si>
  <si>
    <t>Tue Jun 23 16:06:19 PDT 2009</t>
  </si>
  <si>
    <t>mzkraycee</t>
  </si>
  <si>
    <t xml:space="preserve">Exhausted after stuffing our luggages.. off to Honolulu Airport. Goodbye Hawaii !! I'm gonna miss this place </t>
  </si>
  <si>
    <t>SaraSaroo316</t>
  </si>
  <si>
    <t xml:space="preserve">@TaylorSpreitler Sweet! Too bad I live on the East Coast. </t>
  </si>
  <si>
    <t>Tue Jun 23 16:06:20 PDT 2009</t>
  </si>
  <si>
    <t xml:space="preserve">@tinywook Man I hate these rainy gray days... </t>
  </si>
  <si>
    <t>Tue Jun 23 16:06:21 PDT 2009</t>
  </si>
  <si>
    <t xml:space="preserve">@goldentouch4 I tried to do that... Didn't work. My heart isn't that touch. </t>
  </si>
  <si>
    <t>hoytless</t>
  </si>
  <si>
    <t xml:space="preserve">Ed McMahon died. Who will surprise people with giant checks and balloons now? Probably Ryan Seacrest </t>
  </si>
  <si>
    <t>Tue Jun 23 16:06:22 PDT 2009</t>
  </si>
  <si>
    <t>uk_danielle</t>
  </si>
  <si>
    <t>Has a bad head ache...!!!  think its time for bed! lol x</t>
  </si>
  <si>
    <t xml:space="preserve">@tommcfly we are NOT aliens </t>
  </si>
  <si>
    <t>Tue Jun 23 16:06:24 PDT 2009</t>
  </si>
  <si>
    <t>Bazella_upcomin</t>
  </si>
  <si>
    <t>sittin at homee babysittin   should be doin homework .. i hate CRUNCH timee  HELPPP ANYONE i HAT E HiSTORY ..</t>
  </si>
  <si>
    <t>Tue Jun 23 16:06:25 PDT 2009</t>
  </si>
  <si>
    <t xml:space="preserve">@dawnlangstroth agreed- one without the other doesn't work- on CityTV now is an ep. Underbelly with Stabler and Dani... </t>
  </si>
  <si>
    <t>Tue Jun 23 16:06:27 PDT 2009</t>
  </si>
  <si>
    <t>felixacevedo</t>
  </si>
  <si>
    <t xml:space="preserve">I realy miss my ex grilfriend, am sad. </t>
  </si>
  <si>
    <t>Tue Jun 23 16:06:28 PDT 2009</t>
  </si>
  <si>
    <t xml:space="preserve">suicide episode of Golden Girls is on now </t>
  </si>
  <si>
    <t xml:space="preserve">just cleared my phone of hundreds of messages. i always find it quite sad but i had to do it cos it kept telling me it was full! </t>
  </si>
  <si>
    <t>Tue Jun 23 16:06:30 PDT 2009</t>
  </si>
  <si>
    <t>@tanukichu  if i were in philly i would  how fast do you think i can get there if i run?</t>
  </si>
  <si>
    <t>PauLopezRN</t>
  </si>
  <si>
    <t xml:space="preserve">staying at home due to thunderstorm. it is signal #2 in Manila right now. Darn! Can't watch Transformers on its opening... </t>
  </si>
  <si>
    <t xml:space="preserve">@A_Conway nooooooooooooooooooooooooo ;(   ;( </t>
  </si>
  <si>
    <t xml:space="preserve">Tired of uni. Got to sleep (an achievement for an insomniac!) and floormates woke me up but shouting next door. Hate complaining though </t>
  </si>
  <si>
    <t>Tue Jun 23 16:06:32 PDT 2009</t>
  </si>
  <si>
    <t xml:space="preserve">@malicious88 Agreed. </t>
  </si>
  <si>
    <t>Tue Jun 23 16:06:33 PDT 2009</t>
  </si>
  <si>
    <t xml:space="preserve">Grrr that last tweet was supposed to end with grrr... iPhone autocomple ftl </t>
  </si>
  <si>
    <t>Tue Jun 23 16:06:36 PDT 2009</t>
  </si>
  <si>
    <t>hibelu</t>
  </si>
  <si>
    <t xml:space="preserve">@moltenpanther No, don't do that. </t>
  </si>
  <si>
    <t>Tue Jun 23 16:06:37 PDT 2009</t>
  </si>
  <si>
    <t>staceyviera</t>
  </si>
  <si>
    <t>@mccanner : sadness.   my heart goes out to you. 'tis a pain to go back to have it re-done.</t>
  </si>
  <si>
    <t>Tue Jun 23 16:06:39 PDT 2009</t>
  </si>
  <si>
    <t xml:space="preserve">@Lower40Records I am jealous and still at work </t>
  </si>
  <si>
    <t>Tue Jun 23 16:06:40 PDT 2009</t>
  </si>
  <si>
    <t xml:space="preserve">@PopandIce And I have checked online but since the correction did go through till a little later, they have &amp;quot;no info&amp;quot; yet. </t>
  </si>
  <si>
    <t>Tue Jun 23 16:06:41 PDT 2009</t>
  </si>
  <si>
    <t>Smithy11297</t>
  </si>
  <si>
    <t xml:space="preserve">Transformers 2 is coming out tomorrow! Sadly I acn't see it 'til Saturday... </t>
  </si>
  <si>
    <t xml:space="preserve">@DAQUEEN28 ooo0 I'm sorry about that hunny! </t>
  </si>
  <si>
    <t>Tue Jun 23 16:06:45 PDT 2009</t>
  </si>
  <si>
    <t>thatnewanimal</t>
  </si>
  <si>
    <t xml:space="preserve">Feeling sad. I got some cleaner on one of my favourite shirts today and now it has a bleach spot. </t>
  </si>
  <si>
    <t>Tue Jun 23 16:06:49 PDT 2009</t>
  </si>
  <si>
    <t>bassgiraffe</t>
  </si>
  <si>
    <t xml:space="preserve">@dereks_sweetie Chris was going to call but I think he must have forgotten. Your # was on my list to call. </t>
  </si>
  <si>
    <t>Tue Jun 23 16:06:50 PDT 2009</t>
  </si>
  <si>
    <t xml:space="preserve">@JennaSnacks yeah, that  DOES stink  </t>
  </si>
  <si>
    <t>Tue Jun 23 16:06:56 PDT 2009</t>
  </si>
  <si>
    <t xml:space="preserve">i am now in hayfever mode </t>
  </si>
  <si>
    <t>Tue Jun 23 16:06:57 PDT 2009</t>
  </si>
  <si>
    <t>mellie29</t>
  </si>
  <si>
    <t xml:space="preserve">doesn't want to go outside - its too wet and cold </t>
  </si>
  <si>
    <t>Tue Jun 23 16:06:59 PDT 2009</t>
  </si>
  <si>
    <t xml:space="preserve">@alenakristina I would but I have to wake up at 6 for class </t>
  </si>
  <si>
    <t xml:space="preserve">@liedtkeloser i am! but it hasnt shown up </t>
  </si>
  <si>
    <t>Tue Jun 23 16:07:03 PDT 2009</t>
  </si>
  <si>
    <t>NoH3t3ro</t>
  </si>
  <si>
    <t>@CDSmilez just ran out!!!  it was good!!!! they be mad when we run out.</t>
  </si>
  <si>
    <t xml:space="preserve">@flamingokitty know chews? why </t>
  </si>
  <si>
    <t xml:space="preserve">I have this element on my site i want to have a different link style but its not working. </t>
  </si>
  <si>
    <t>Tue Jun 23 16:07:04 PDT 2009</t>
  </si>
  <si>
    <t>fezzex</t>
  </si>
  <si>
    <t xml:space="preserve">Small mix up with bank may mean car does not get picked up until tomorrow </t>
  </si>
  <si>
    <t>Tue Jun 23 16:07:06 PDT 2009</t>
  </si>
  <si>
    <t>Sea__Breeze</t>
  </si>
  <si>
    <t xml:space="preserve">www.victoriamls.ca won't load in my Flock Browser </t>
  </si>
  <si>
    <t>antnguyen</t>
  </si>
  <si>
    <t xml:space="preserve">wootoff is too hard to follow. things change too quick. its like steepandcheap sites but without my browser popup plugin </t>
  </si>
  <si>
    <t xml:space="preserve">would much rather be lying on a beach in Mexico than going to the stupid gym, but she's going to the stupid gym.  </t>
  </si>
  <si>
    <t>Tue Jun 23 16:07:07 PDT 2009</t>
  </si>
  <si>
    <t>tonymurphy30</t>
  </si>
  <si>
    <t xml:space="preserve">@ricksammon you always say Raw Rules!, but why? My jpegs are sharper than my raw files even after lightroom </t>
  </si>
  <si>
    <t>Tue Jun 23 16:07:51 PDT 2009</t>
  </si>
  <si>
    <t xml:space="preserve">@BabyPatches  I am tryin to get pic of her  but she is camera shy </t>
  </si>
  <si>
    <t xml:space="preserve">At @Joenid's parents' house, waiting for her dad to bring her cel charger. Then, dinner with friends. My last night with her for a while. </t>
  </si>
  <si>
    <t>Tue Jun 23 16:07:53 PDT 2009</t>
  </si>
  <si>
    <t xml:space="preserve">@SophiaBushFan nope not working sorry </t>
  </si>
  <si>
    <t>Tue Jun 23 16:07:54 PDT 2009</t>
  </si>
  <si>
    <t xml:space="preserve">Parents are back..my nightly fun is over </t>
  </si>
  <si>
    <t>@AlexAllTimeLow nooooooooo!  i really wanted to go see you !</t>
  </si>
  <si>
    <t xml:space="preserve">@tommcfly aa how long do we have to wait </t>
  </si>
  <si>
    <t>Tue Jun 23 16:07:55 PDT 2009</t>
  </si>
  <si>
    <t>jamesasthesky</t>
  </si>
  <si>
    <t xml:space="preserve">waitin for my parents to get home, im soooo freaking bored, someody save me! </t>
  </si>
  <si>
    <t xml:space="preserve">@jeremysaffer Fuck youuuu </t>
  </si>
  <si>
    <t xml:space="preserve">Just got done cutting andrew hair. Now I'm all itchy </t>
  </si>
  <si>
    <t>Tue Jun 23 16:07:57 PDT 2009</t>
  </si>
  <si>
    <t>We missed it.  stuck in Atlanta. Add running through airport with kids to my list of least favorite things.</t>
  </si>
  <si>
    <t>Tue Jun 23 16:07:58 PDT 2009</t>
  </si>
  <si>
    <t>I barely 'tweet' anymore, makes me sad  &amp;amp; I miss Caz and Tick.... :'( x 2</t>
  </si>
  <si>
    <t>Tue Jun 23 16:08:01 PDT 2009</t>
  </si>
  <si>
    <t xml:space="preserve">It's truly sad that David Archuleta's official site has a horrible layout. </t>
  </si>
  <si>
    <t>Tue Jun 23 16:08:04 PDT 2009</t>
  </si>
  <si>
    <t xml:space="preserve">@RachelOaktree your boifriend said he had a vagina and a penis </t>
  </si>
  <si>
    <t>So I've just busted the screen of my phone - clever clever! It has a big blob on it now  it is about 3 years old though, it's lasted well!</t>
  </si>
  <si>
    <t>Tue Jun 23 16:08:07 PDT 2009</t>
  </si>
  <si>
    <t>JessBel</t>
  </si>
  <si>
    <t xml:space="preserve">Wanted to go home after the conference but pretty sur have go back office </t>
  </si>
  <si>
    <t>MelNP</t>
  </si>
  <si>
    <t xml:space="preserve">I cannot take anymore rain!   </t>
  </si>
  <si>
    <t>Tue Jun 23 16:08:08 PDT 2009</t>
  </si>
  <si>
    <t>NJTransucks</t>
  </si>
  <si>
    <t xml:space="preserve">This just in: the slug made it to metropark. &amp;amp; we're at a stand still outside of tumbleweed station. </t>
  </si>
  <si>
    <t xml:space="preserve">i can't even swallow my excedrin </t>
  </si>
  <si>
    <t>Tue Jun 23 16:08:10 PDT 2009</t>
  </si>
  <si>
    <t>Its a sleepting! Cz I gotta go placement tomorow  a girls gotta do wat a girls gotta do u catch my flow?? Lool gassed up like esso</t>
  </si>
  <si>
    <t>Tue Jun 23 16:08:11 PDT 2009</t>
  </si>
  <si>
    <t xml:space="preserve"> I dont know how to get the output type from nast and tsp01 tables... but tomorrow i will find that</t>
  </si>
  <si>
    <t>Tue Jun 23 16:08:12 PDT 2009</t>
  </si>
  <si>
    <t xml:space="preserve">gutted, head like a hole is postponed </t>
  </si>
  <si>
    <t>Tue Jun 23 16:08:14 PDT 2009</t>
  </si>
  <si>
    <t>SAHenrickson</t>
  </si>
  <si>
    <t>Owie  my steering wheel cover is as hot as balls. -sara ann-</t>
  </si>
  <si>
    <t>Feeling really stuffy + depressed at the moment. Stupid cold  Won't be able to sleep at all.</t>
  </si>
  <si>
    <t>rtgirard</t>
  </si>
  <si>
    <t xml:space="preserve">If I had a flying car, I-95 traffic wouldn't bother me so much </t>
  </si>
  <si>
    <t>Tue Jun 23 16:08:15 PDT 2009</t>
  </si>
  <si>
    <t>CarlLovesScout</t>
  </si>
  <si>
    <t xml:space="preserve">@H2_TheMovie It still says you have to follow me because I tried another way but that didnt work. </t>
  </si>
  <si>
    <t>PhantomCLF</t>
  </si>
  <si>
    <t xml:space="preserve">Tokyo weather changes fast, it was sunny hot ystrdy and this morning heavy rain. oh boy.... makes commuting to school difficult. </t>
  </si>
  <si>
    <t>Tue Jun 23 16:08:16 PDT 2009</t>
  </si>
  <si>
    <t>@Rocktress there will probably be tons of people there  blah we could try? or can you spend the night any time this week anyway?</t>
  </si>
  <si>
    <t>Tue Jun 23 16:08:17 PDT 2009</t>
  </si>
  <si>
    <t xml:space="preserve">So, I barely passed my Section 1 test.... So sad.. I studies so hard. </t>
  </si>
  <si>
    <t>BuddyLindsey</t>
  </si>
  <si>
    <t xml:space="preserve">@owensd i only get the option for 1024x768 </t>
  </si>
  <si>
    <t>Tue Jun 23 16:08:19 PDT 2009</t>
  </si>
  <si>
    <t xml:space="preserve">actually sleep? urgh! goodnight cyber-space and the the first time in about 4 months - im actually going straight to sleep </t>
  </si>
  <si>
    <t>Tue Jun 23 16:08:20 PDT 2009</t>
  </si>
  <si>
    <t xml:space="preserve">@brendonuriesays that CTD song is the most annoying song ever. </t>
  </si>
  <si>
    <t>BrItTaNyRuLeS</t>
  </si>
  <si>
    <t xml:space="preserve">My arms are so burned from the sun </t>
  </si>
  <si>
    <t>Tue Jun 23 16:08:22 PDT 2009</t>
  </si>
  <si>
    <t>Lala081</t>
  </si>
  <si>
    <t>Was hangin wit friends outside but tha threat of rain about 2 fall scared them away  .. bored again</t>
  </si>
  <si>
    <t>Tue Jun 23 16:08:23 PDT 2009</t>
  </si>
  <si>
    <t>@skye_h  I know. They're born with naturally beautiful tans. You win what? Creep. I hate you.</t>
  </si>
  <si>
    <t xml:space="preserve">Ugh..very tired &amp;amp; running on empty. Must sleeeeep! I need to get at least 1 hour before work.  </t>
  </si>
  <si>
    <t>Tue Jun 23 16:08:24 PDT 2009</t>
  </si>
  <si>
    <t xml:space="preserve">@XemVanAdams  some of us simply don't know any better. </t>
  </si>
  <si>
    <t>xkels</t>
  </si>
  <si>
    <t>My brain hurts  I don't understand chirality at all...</t>
  </si>
  <si>
    <t xml:space="preserve">I don't like tedious experiments </t>
  </si>
  <si>
    <t>Tue Jun 23 16:08:29 PDT 2009</t>
  </si>
  <si>
    <t xml:space="preserve">I'm so devasted about Jon and Kate! Why would this happen!? </t>
  </si>
  <si>
    <t>Tue Jun 23 16:08:28 PDT 2009</t>
  </si>
  <si>
    <t xml:space="preserve">@AroundTheHorn That video of Max &amp;amp; Sam was great! Was that the brother he lost? </t>
  </si>
  <si>
    <t xml:space="preserve">@moore2cw was anything you just said true? </t>
  </si>
  <si>
    <t>amberspeed</t>
  </si>
  <si>
    <t>@roxykawaii oh no what happened?  want me to beat someone?</t>
  </si>
  <si>
    <t>Tue Jun 23 16:08:30 PDT 2009</t>
  </si>
  <si>
    <t>@jaywashradio Don't BOOM me! =(... &amp;gt;&amp;gt;slowly walking over to TJ's team&amp;lt;&amp;lt; @TJ_Wins,  U losing me doc!   [lol]</t>
  </si>
  <si>
    <t xml:space="preserve">Having the flu sux balls! Took all my strength just to write this.... doh! </t>
  </si>
  <si>
    <t>Tue Jun 23 16:08:31 PDT 2009</t>
  </si>
  <si>
    <t xml:space="preserve">Make me a copy doug! My utorrent doesnt work </t>
  </si>
  <si>
    <t>Tue Jun 23 16:08:32 PDT 2009</t>
  </si>
  <si>
    <t>Woke Thomas up  seems like we will be going with the late bedtime tonight. Meaning, we have time to take Thomas out for ice cream afterall</t>
  </si>
  <si>
    <t>Tue Jun 23 16:08:36 PDT 2009</t>
  </si>
  <si>
    <t>okcstunter</t>
  </si>
  <si>
    <t xml:space="preserve">ust getting out of class....fun fun days..  </t>
  </si>
  <si>
    <t>Tue Jun 23 16:08:39 PDT 2009</t>
  </si>
  <si>
    <t xml:space="preserve">@evargas  the iphone camera doesn't has zoom! </t>
  </si>
  <si>
    <t>Tue Jun 23 16:08:40 PDT 2009</t>
  </si>
  <si>
    <t>thatonewhiteboy</t>
  </si>
  <si>
    <t>At the bank. With my mom. With no ipod.  &amp;lt;ty&amp;gt;</t>
  </si>
  <si>
    <t>Tue Jun 23 16:08:41 PDT 2009</t>
  </si>
  <si>
    <t>ginayun</t>
  </si>
  <si>
    <t>and I was disappointed to learn that obama smokes.    QUIT NOW</t>
  </si>
  <si>
    <t>Tue Jun 23 16:08:44 PDT 2009</t>
  </si>
  <si>
    <t>DEEP SEA FISHING!  Years I've been waiting, and I''m still waiting  Gah! Sorry, just thought I'd share that with you. Yes, I like fishing</t>
  </si>
  <si>
    <t>Tue Jun 23 16:08:45 PDT 2009</t>
  </si>
  <si>
    <t xml:space="preserve">@amberlily I just tried to get in and all I got was a blank screen </t>
  </si>
  <si>
    <t>Tue Jun 23 16:08:47 PDT 2009</t>
  </si>
  <si>
    <t>stu_cassels</t>
  </si>
  <si>
    <t xml:space="preserve">ihave a sore head!  </t>
  </si>
  <si>
    <t>Tue Jun 23 16:08:46 PDT 2009</t>
  </si>
  <si>
    <t>xooomissy</t>
  </si>
  <si>
    <t xml:space="preserve">I think my heart just broke...celts thinking if trading rondo ....why would you do that </t>
  </si>
  <si>
    <t>Tue Jun 23 16:08:49 PDT 2009</t>
  </si>
  <si>
    <t>@SamBennington that's awesome! I've got a cold  but now I probs won't get any more this year. Did you and dra go to the transformers show?</t>
  </si>
  <si>
    <t>Tue Jun 23 16:08:51 PDT 2009</t>
  </si>
  <si>
    <t>MEREDiTH2535</t>
  </si>
  <si>
    <t>Josie just got home from surgery and stumbling all over the place  sad day</t>
  </si>
  <si>
    <t>Tue Jun 23 16:08:52 PDT 2009</t>
  </si>
  <si>
    <t xml:space="preserve">Going to miss Emily when she goes to Michigan for a week and a half.  </t>
  </si>
  <si>
    <t>Tue Jun 23 16:08:53 PDT 2009</t>
  </si>
  <si>
    <t>thisrockingirl</t>
  </si>
  <si>
    <t xml:space="preserve">You didnt know how is she with all your friends, To that you call &amp;quot;Love&amp;quot;? I'm sorry Daniel but you prefer she. We're not more friends </t>
  </si>
  <si>
    <t>REEEEEEALLY wanna go to transformers midnight showing!!! can't find a ride  anyone wanna help a sista outt?</t>
  </si>
  <si>
    <t>Tue Jun 23 16:08:55 PDT 2009</t>
  </si>
  <si>
    <t>bah I wanna watch phantom but courtney took it back  I shall watch the holiday instead and eat eggos for dinner</t>
  </si>
  <si>
    <t>AllisonWood09</t>
  </si>
  <si>
    <t>Definitely just won a free happy hour (open bar) at McFaddens for Thursday. Too bad I won't be in DC  So much for the luck of the Irish.</t>
  </si>
  <si>
    <t xml:space="preserve">spent about three hrs running all over manhattan looking 4 a darn iphone. every1 sold out ended up ordering it. I wanted to have it today </t>
  </si>
  <si>
    <t>Tue Jun 23 16:08:57 PDT 2009</t>
  </si>
  <si>
    <t>Poor @poorstevie ! She is so sick  We're heading to the doctors later this morning and I'm preparing myself for swine flue quarintine...</t>
  </si>
  <si>
    <t>Tue Jun 23 16:08:58 PDT 2009</t>
  </si>
  <si>
    <t>Mattravejet</t>
  </si>
  <si>
    <t xml:space="preserve">@potter_8 so did @anaxana and I. She told me $300. It just went from Squires Loft to fish and chips </t>
  </si>
  <si>
    <t>MissInspired</t>
  </si>
  <si>
    <t>@RealLamarOdom I miss the Lakers already  Don't know what to do with myself. Get your vacay time in, and Hurry back!</t>
  </si>
  <si>
    <t>Tue Jun 23 16:09:00 PDT 2009</t>
  </si>
  <si>
    <t>@kandydevil  Why do they have to be so expensive.... they're hard to find in Japan too.</t>
  </si>
  <si>
    <t xml:space="preserve">@FirstPersonArts Is slam tonight? I always lose track </t>
  </si>
  <si>
    <t>Tue Jun 23 16:09:03 PDT 2009</t>
  </si>
  <si>
    <t xml:space="preserve">I'm so boreeeeed. . . . . . . . . . . . . . . . . . . . . . . . . . . . . . . . . . . . . . . . . . . . . . . . . . . . .I need internet. </t>
  </si>
  <si>
    <t>Tue Jun 23 16:09:04 PDT 2009</t>
  </si>
  <si>
    <t>ElaborateEmily</t>
  </si>
  <si>
    <t>About to starve but I just don't know what I want yet  totally torn between 5 different things</t>
  </si>
  <si>
    <t>Sunnygirl24</t>
  </si>
  <si>
    <t xml:space="preserve">hello Hugo ! I hope ur bff forgave u and everything is fine </t>
  </si>
  <si>
    <t>Tue Jun 23 16:09:07 PDT 2009</t>
  </si>
  <si>
    <t>@love_houst well, guess what? im going to Stornoway! ... beat that.... oh, i think you already have  lolx</t>
  </si>
  <si>
    <t>Tue Jun 23 16:09:51 PDT 2009</t>
  </si>
  <si>
    <t>allaboutemy</t>
  </si>
  <si>
    <t xml:space="preserve">I already feel melty, and it's not even that hot </t>
  </si>
  <si>
    <t>@aswinn Oh no!  Sorry to hear! amazing how every iPhone gets a cracked screen, deletes data, or just breaks. Terrible luck w/apple for me.</t>
  </si>
  <si>
    <t>Tue Jun 23 16:09:52 PDT 2009</t>
  </si>
  <si>
    <t xml:space="preserve">just spilled red energy drink down my brand new white The Summer Set shirt. ahhh </t>
  </si>
  <si>
    <t>Tue Jun 23 16:09:55 PDT 2009</t>
  </si>
  <si>
    <t>jasmineannt</t>
  </si>
  <si>
    <t xml:space="preserve">I wanted my professional shot, but its too large </t>
  </si>
  <si>
    <t xml:space="preserve">@dreaxstina yeahh, that is SO WRONG! </t>
  </si>
  <si>
    <t>Tue Jun 23 16:09:58 PDT 2009</t>
  </si>
  <si>
    <t xml:space="preserve">    UGHHHHHHHHHHHHHHHHHHHHHHHHHHHHH</t>
  </si>
  <si>
    <t>beth_dotcom</t>
  </si>
  <si>
    <t>So sleepy I actually feel ill!  Why's it so warm??</t>
  </si>
  <si>
    <t xml:space="preserve">6, the No Doubt tour looks amazing </t>
  </si>
  <si>
    <t>Tue Jun 23 16:09:59 PDT 2009</t>
  </si>
  <si>
    <t xml:space="preserve">On my way to work.. But it's at SIGLAP!!!! </t>
  </si>
  <si>
    <t>Tue Jun 23 16:10:00 PDT 2009</t>
  </si>
  <si>
    <t>i'm so tired. i've been out all day  and NOW i've gotta fill out my volunteer forms so i can hopefully start at the hospital. grawr.</t>
  </si>
  <si>
    <t>http://twitpic.com/88cvk - Skinny little size 8 me  I wish people would quit saying that's a GOOD thing!</t>
  </si>
  <si>
    <t xml:space="preserve">My phone line is all different kinds of messed up. </t>
  </si>
  <si>
    <t xml:space="preserve">@mellohdee that guy sounds lame!!!!! sorry i couldn't be there </t>
  </si>
  <si>
    <t xml:space="preserve">I try to help ya, but you just don't get it... What more can I do... Sorry.. </t>
  </si>
  <si>
    <t>Tue Jun 23 16:10:02 PDT 2009</t>
  </si>
  <si>
    <t xml:space="preserve">My dad's such an asshole. </t>
  </si>
  <si>
    <t>Tue Jun 23 16:10:03 PDT 2009</t>
  </si>
  <si>
    <t xml:space="preserve">I hate the fact that you have to drink so much out here...i have to pee every 5 minutes. </t>
  </si>
  <si>
    <t>Tue Jun 23 16:10:04 PDT 2009</t>
  </si>
  <si>
    <t>http://twitpic.com/88cdv - ok my stupid phone didn't leave a message with pic  just some canvases that i keep collecting and haven't p ...</t>
  </si>
  <si>
    <t>Tue Jun 23 16:10:06 PDT 2009</t>
  </si>
  <si>
    <t>marylou314</t>
  </si>
  <si>
    <t xml:space="preserve">@dailydose27 who did you hurt </t>
  </si>
  <si>
    <t>Tue Jun 23 16:10:07 PDT 2009</t>
  </si>
  <si>
    <t>kickinitKElS</t>
  </si>
  <si>
    <t xml:space="preserve">TRYING to understand how this thing works and get over the fact i spelt my name wrong on the stupid username </t>
  </si>
  <si>
    <t>Tue Jun 23 16:10:08 PDT 2009</t>
  </si>
  <si>
    <t xml:space="preserve">@jayTOCIE that is scary! </t>
  </si>
  <si>
    <t>GerdaAnn</t>
  </si>
  <si>
    <t xml:space="preserve">I am so tired and its only Wednesday! </t>
  </si>
  <si>
    <t>buzzwoody70</t>
  </si>
  <si>
    <t>Day 2 of Trip Report posted on mousesource.com....check it out. All pics from parks now posted in gallery. Some good some  no pro here...</t>
  </si>
  <si>
    <t>Tue Jun 23 16:10:09 PDT 2009</t>
  </si>
  <si>
    <t>I don't wanna move to Bloomfield Hills. I wannna stay here  Who want to emotiona shop with me? ;)</t>
  </si>
  <si>
    <t>Tue Jun 23 16:10:10 PDT 2009</t>
  </si>
  <si>
    <t xml:space="preserve">Tired at work! </t>
  </si>
  <si>
    <t>Tue Jun 23 16:10:11 PDT 2009</t>
  </si>
  <si>
    <t>ItsMikie</t>
  </si>
  <si>
    <t xml:space="preserve">Thank God for A/C... Even though it's bad for the environment... And the hydro bill... </t>
  </si>
  <si>
    <t>Tue Jun 23 16:10:14 PDT 2009</t>
  </si>
  <si>
    <t xml:space="preserve">Grease-dripping burgers Saturday night, &amp;amp; half raw &amp;quot;mesquite&amp;quot; &amp;quot;steak&amp;quot; (yeah, steak doesn't come that way naturally) tonight. Hubby is 0/2 </t>
  </si>
  <si>
    <t xml:space="preserve">Watching &amp;quot;The Crucible&amp;quot; omg Winona... why are you so evil? </t>
  </si>
  <si>
    <t>@LetTheWookieWin  I love walmart.</t>
  </si>
  <si>
    <t>Tue Jun 23 16:10:15 PDT 2009</t>
  </si>
  <si>
    <t xml:space="preserve">The whole front page of the town newspaper is about the little girl who died. I'm very sad. </t>
  </si>
  <si>
    <t>Tue Jun 23 16:10:18 PDT 2009</t>
  </si>
  <si>
    <t xml:space="preserve">i hate that im sick at this concert cant even watch it </t>
  </si>
  <si>
    <t xml:space="preserve">@Saira_Playboy Didn't know there was a plaboy radio fan page </t>
  </si>
  <si>
    <t>Tue Jun 23 16:10:21 PDT 2009</t>
  </si>
  <si>
    <t>Im up and have 5 people to take care of  i hate when my mum is going out of town like this</t>
  </si>
  <si>
    <t>Tue Jun 23 16:10:22 PDT 2009</t>
  </si>
  <si>
    <t xml:space="preserve">@nicnacs2955 oh gosh, I so know the feeling. I managed to bake at least 50 cookies yesterday and now I don't know what to do with them. </t>
  </si>
  <si>
    <t>coniejonas</t>
  </si>
  <si>
    <t xml:space="preserve">don't want to finish twittering. </t>
  </si>
  <si>
    <t>ssayer</t>
  </si>
  <si>
    <t xml:space="preserve">@macasek yeah disappointing </t>
  </si>
  <si>
    <t>Tue Jun 23 16:10:24 PDT 2009</t>
  </si>
  <si>
    <t>taranicolek</t>
  </si>
  <si>
    <t xml:space="preserve">@perezhilton heard ALLLLL bout ur temper tantrum on Kid Kraddick's show this AM, gave me some laughs!! Ha ha haaaaaa!! U r something else </t>
  </si>
  <si>
    <t xml:space="preserve">ugghh, sick again today </t>
  </si>
  <si>
    <t>@Rojanlovesyou yeah i know  il find something!</t>
  </si>
  <si>
    <t xml:space="preserve">@half_korean I KNOW!! i was rooting for a happy ending  </t>
  </si>
  <si>
    <t>Tue Jun 23 16:10:25 PDT 2009</t>
  </si>
  <si>
    <t xml:space="preserve">island's song </t>
  </si>
  <si>
    <t xml:space="preserve">Searching 2 TB of data over 4 harddrives for my gigapixel photograph that I've misplaced   </t>
  </si>
  <si>
    <t>Aeonix</t>
  </si>
  <si>
    <t xml:space="preserve">@phuturatica NOOOOOOOOOOOOOOOOOOOOOOO, not Satans </t>
  </si>
  <si>
    <t>Tue Jun 23 16:10:28 PDT 2009</t>
  </si>
  <si>
    <t xml:space="preserve">@Houstonblogger awwwi hope your mummy will be ok! mine has hepatitis c, she got it with blood transfusion when she gave birth to my sis </t>
  </si>
  <si>
    <t>Tue Jun 23 16:10:29 PDT 2009</t>
  </si>
  <si>
    <t>weefred</t>
  </si>
  <si>
    <t xml:space="preserve">It's absolutely roasting, no way I'm going to get to sleep in this heat </t>
  </si>
  <si>
    <t>Tue Jun 23 16:10:30 PDT 2009</t>
  </si>
  <si>
    <t>@itsJenMancuso transitory phase  it's still pretty blonde tho.. but it's a bit streaky which i don't like.. but soon!!</t>
  </si>
  <si>
    <t>Tue Jun 23 16:10:31 PDT 2009</t>
  </si>
  <si>
    <t>@evilapprentice About Matt you mean? It sucks.  I really hope he feels better soon!</t>
  </si>
  <si>
    <t>@davetherave__ hey what's up?  x</t>
  </si>
  <si>
    <t>Tue Jun 23 16:10:32 PDT 2009</t>
  </si>
  <si>
    <t xml:space="preserve">fml.. it's soo hot and there's no AC in this stupid north tower. </t>
  </si>
  <si>
    <t>DesireeShayme</t>
  </si>
  <si>
    <t xml:space="preserve">Being outside earlier got me back in bed. I guess I am not completely over my flu. </t>
  </si>
  <si>
    <t>Tue Jun 23 16:10:35 PDT 2009</t>
  </si>
  <si>
    <t>appstored</t>
  </si>
  <si>
    <t xml:space="preserve">i hate sony vegas. always setting my stuff to 720p on a shitty camera </t>
  </si>
  <si>
    <t>thamurio</t>
  </si>
  <si>
    <t xml:space="preserve">@tommcfly hey tom, did you see that tim burton are making Alice in wonderland? amazing huh? reply me </t>
  </si>
  <si>
    <t>my brother just left   ...cya in ike 4 months</t>
  </si>
  <si>
    <t>Tue Jun 23 16:10:38 PDT 2009</t>
  </si>
  <si>
    <t>@cris0809 Yeah, they're full until August.  I'm down as an alternate for the July 7th Intro class.</t>
  </si>
  <si>
    <t>Tue Jun 23 16:10:39 PDT 2009</t>
  </si>
  <si>
    <t>Check engine light has been on since driving to Glendale yesterday.  #notagain</t>
  </si>
  <si>
    <t>Tue Jun 23 16:10:40 PDT 2009</t>
  </si>
  <si>
    <t>HJeffcoat</t>
  </si>
  <si>
    <t>@MeganDierckins and me!!!  what am I the ugly step-sister here....haha</t>
  </si>
  <si>
    <t>@michellereneex yeah, hahhh. i dont know, i felt like shit though after telling him  i dont think he really feels the same.</t>
  </si>
  <si>
    <t>Tue Jun 23 16:10:41 PDT 2009</t>
  </si>
  <si>
    <t xml:space="preserve">had to reset the phone again. i hate my G1 ! </t>
  </si>
  <si>
    <t>Tue Jun 23 16:10:42 PDT 2009</t>
  </si>
  <si>
    <t>ahalavais</t>
  </si>
  <si>
    <t xml:space="preserve">Set @ jazzkat18 up with twitter.  Didn't get paid.  </t>
  </si>
  <si>
    <t>@MagnificentMeka oh no I love Atl but I can't live there lol I hate the heat  can't even deal w/ Va's hot weather.</t>
  </si>
  <si>
    <t>Tue Jun 23 16:10:43 PDT 2009</t>
  </si>
  <si>
    <t>@dougieobsession heyy imm bacckkk hehe ;) x awww I didn't get a bitchin message  x miss u xxxx</t>
  </si>
  <si>
    <t>Kelley_Marble</t>
  </si>
  <si>
    <t>I'm clearly having an allergic reaction to something  my face feels like it's on fire  http://twitpic.com/88cym</t>
  </si>
  <si>
    <t xml:space="preserve">Want a baseball team back in Montreal... I miss it </t>
  </si>
  <si>
    <t>Tue Jun 23 16:10:44 PDT 2009</t>
  </si>
  <si>
    <t>Allnatural56</t>
  </si>
  <si>
    <t xml:space="preserve">My house was broken into! </t>
  </si>
  <si>
    <t>vivamidwest</t>
  </si>
  <si>
    <t xml:space="preserve">@Brotodeau because, my friend, there is $ involved.  </t>
  </si>
  <si>
    <t>Tue Jun 23 16:10:46 PDT 2009</t>
  </si>
  <si>
    <t xml:space="preserve">Now I have NESN video and some other audio. </t>
  </si>
  <si>
    <t>Tue Jun 23 16:10:47 PDT 2009</t>
  </si>
  <si>
    <t>@nikkoran wow that sucks  get new internet! haha</t>
  </si>
  <si>
    <t>Tue Jun 23 16:10:49 PDT 2009</t>
  </si>
  <si>
    <t xml:space="preserve">great. now have overheated welsh jehovah witness pr0n running through head  exactly how am i supposed to sleep now? </t>
  </si>
  <si>
    <t>Tue Jun 23 16:10:50 PDT 2009</t>
  </si>
  <si>
    <t xml:space="preserve">@bcwilsondotcom haha thanks. a lot of it is gone now and my stomach hurts </t>
  </si>
  <si>
    <t>Tue Jun 23 16:10:53 PDT 2009</t>
  </si>
  <si>
    <t xml:space="preserve">Tongue is a lot better this morning. No more lollies for a while. </t>
  </si>
  <si>
    <t xml:space="preserve">dios mio tanto aburrimiento no puede ser legal!! i need to buy a book! i wanna read something </t>
  </si>
  <si>
    <t>Tue Jun 23 16:10:54 PDT 2009</t>
  </si>
  <si>
    <t xml:space="preserve">ahhh wants to go home and get ready for the movie </t>
  </si>
  <si>
    <t>Tue Jun 23 16:10:55 PDT 2009</t>
  </si>
  <si>
    <t>SeanDub</t>
  </si>
  <si>
    <t>Lost ALL my contacts  Txt me ur NAME</t>
  </si>
  <si>
    <t>Tue Jun 23 16:11:00 PDT 2009</t>
  </si>
  <si>
    <t xml:space="preserve">Wasssssup tweeeeet peeps??? talk 2 me!!!! Bored out my mind. Should be doin sum HW </t>
  </si>
  <si>
    <t>Tue Jun 23 16:11:01 PDT 2009</t>
  </si>
  <si>
    <t>@Its_Lissy oh wait, i think you're in US, right? Haha.. I'm in UK  sad times.</t>
  </si>
  <si>
    <t>Tue Jun 23 16:11:02 PDT 2009</t>
  </si>
  <si>
    <t>maryescudero</t>
  </si>
  <si>
    <t>its just what i need in this moment! seriously, its just what i want and just what i need  -</t>
  </si>
  <si>
    <t>sierra_hoskins</t>
  </si>
  <si>
    <t>Jon and Kate are getting a divorce  It's for the best though.</t>
  </si>
  <si>
    <t>Tue Jun 23 16:11:03 PDT 2009</t>
  </si>
  <si>
    <t xml:space="preserve">@flylady1 can't. working </t>
  </si>
  <si>
    <t>I effin locked my keys in my house and I'm stuck outside!!! WTF???  supposed to be at body pump at 615  and its like 100 degrees  damn</t>
  </si>
  <si>
    <t xml:space="preserve">@zara19 I tried convincing my parents but it was no good. They don't want me to have a pet </t>
  </si>
  <si>
    <t>Tue Jun 23 16:11:05 PDT 2009</t>
  </si>
  <si>
    <t>awww....I will be back on that soon  @chynadollxo</t>
  </si>
  <si>
    <t>Tue Jun 23 16:11:30 PDT 2009</t>
  </si>
  <si>
    <t>@mattlou56 baby  I swear I would never do anything to lose you</t>
  </si>
  <si>
    <t>Tue Jun 23 16:11:31 PDT 2009</t>
  </si>
  <si>
    <t>jessikiddie</t>
  </si>
  <si>
    <t>Tue Jun 23 16:11:33 PDT 2009</t>
  </si>
  <si>
    <t>KFay91</t>
  </si>
  <si>
    <t xml:space="preserve">I killed Fall Out Boy. They all died of sadness. Patrick and some gangsta rappers also killed Panic at the Disco before he died </t>
  </si>
  <si>
    <t>Tue Jun 23 16:11:35 PDT 2009</t>
  </si>
  <si>
    <t xml:space="preserve">wants a latte and bagel </t>
  </si>
  <si>
    <t>Tue Jun 23 16:11:40 PDT 2009</t>
  </si>
  <si>
    <t xml:space="preserve">@dopegirlfresh @jewelgiroux oh dear. oh dear me. she has bloody animal claw scratches tattooed on her as well http://twitpic.com/6zord </t>
  </si>
  <si>
    <t>Tue Jun 23 16:11:41 PDT 2009</t>
  </si>
  <si>
    <t xml:space="preserve">Totally bummed that Pain of Salvation had to pull out of the Progressive Nation tour </t>
  </si>
  <si>
    <t>Tue Jun 23 16:11:42 PDT 2009</t>
  </si>
  <si>
    <t xml:space="preserve">@jaimelondonboy A hay fever suffer liking summer, I need to take what you take. I've not looked forward to summer for years now. </t>
  </si>
  <si>
    <t>Tue Jun 23 16:11:43 PDT 2009</t>
  </si>
  <si>
    <t xml:space="preserve">@jenn_kins04 Whatev. You said you were going the 6th on my FB status! Your fault haha. Plus, I gots a show for my internship on the 15th </t>
  </si>
  <si>
    <t>Tue Jun 23 16:11:46 PDT 2009</t>
  </si>
  <si>
    <t xml:space="preserve">Stumbled upon Fisher's &amp;quot;Beautiful Life&amp;quot; again on my phone's music player...evokes happy memories of the Gosselins. </t>
  </si>
  <si>
    <t>Mad that we werent in dc today  thats ok dnw to go to jail yet</t>
  </si>
  <si>
    <t>Tue Jun 23 16:11:47 PDT 2009</t>
  </si>
  <si>
    <t xml:space="preserve">@kwsanders lol - I look forward to that.... </t>
  </si>
  <si>
    <t>Tue Jun 23 16:11:49 PDT 2009</t>
  </si>
  <si>
    <t xml:space="preserve">Shit car just got towed sorry baby </t>
  </si>
  <si>
    <t>Hey @sixxjohn ok so i can NOT access the chat.   (sixxjohn live &amp;gt; http://ustre.am/3pUR)</t>
  </si>
  <si>
    <t>Tue Jun 23 16:11:53 PDT 2009</t>
  </si>
  <si>
    <t xml:space="preserve">@tommcfly Does your cat snore during he plays? i'm afraid. my cat has a problem, i think!! he can't stop snore all the time </t>
  </si>
  <si>
    <t>Tue Jun 23 16:11:55 PDT 2009</t>
  </si>
  <si>
    <t>Shmorgesborg</t>
  </si>
  <si>
    <t>@lilymalcolm ummmmm wtf this heat is amazing! eff you! go knock on a treeeeee  i will miss this heat</t>
  </si>
  <si>
    <t>Tue Jun 23 16:11:59 PDT 2009</t>
  </si>
  <si>
    <t>@JamesAbb5 having to leave it  till the morn anyway, mum took so long complaining it got too late to do it</t>
  </si>
  <si>
    <t>MsDanielleLeigh</t>
  </si>
  <si>
    <t xml:space="preserve">won't be celebrating 4th of july this year for the first year in her life </t>
  </si>
  <si>
    <t>Tue Jun 23 16:12:00 PDT 2009</t>
  </si>
  <si>
    <t>@cocktailvh1 Ehh! Work sucks of course and I have the worst headache ever! So not that great for me  How about you?</t>
  </si>
  <si>
    <t>lindsaymitchell</t>
  </si>
  <si>
    <t xml:space="preserve">Sleeping alone sucks. I miss my hub </t>
  </si>
  <si>
    <t>Tue Jun 23 16:12:01 PDT 2009</t>
  </si>
  <si>
    <t xml:space="preserve">i lost my fav yellow hoodieeee </t>
  </si>
  <si>
    <t>My nail poshish is starting to chip really badly   Time 2 get out the black nail varnish!!!!</t>
  </si>
  <si>
    <t>Tue Jun 23 16:12:05 PDT 2009</t>
  </si>
  <si>
    <t>ksmit09</t>
  </si>
  <si>
    <t xml:space="preserve">I just saw my electric bill. something must be wrong. it is ridiculously higher than normal. Is this just a/c? I dont keep it stupid low. </t>
  </si>
  <si>
    <t>Tue Jun 23 16:12:06 PDT 2009</t>
  </si>
  <si>
    <t xml:space="preserve">Now I got my iPhone, anyone know a good Japanese learning app? Seen a couple but wondering if anyone has used any, time for sleep now </t>
  </si>
  <si>
    <t>boukendreamer</t>
  </si>
  <si>
    <t xml:space="preserve">@rabumiku You're going?? ARG!!! I have to wait until the weekend at earliest... </t>
  </si>
  <si>
    <t>Tue Jun 23 16:12:07 PDT 2009</t>
  </si>
  <si>
    <t>On the hunt 4 a FireWire 4 pin to 9 pin adapter grrrr! Apparently they're rare  so says apple  callng Frys</t>
  </si>
  <si>
    <t xml:space="preserve">Doesn't loves it! </t>
  </si>
  <si>
    <t>Tue Jun 23 16:12:08 PDT 2009</t>
  </si>
  <si>
    <t>petejuvinall</t>
  </si>
  <si>
    <t xml:space="preserve">@attwn I wish! Alas, no day passes. </t>
  </si>
  <si>
    <t>spridermonkey</t>
  </si>
  <si>
    <t>soooo tired  i must start getting up earlier and bed later</t>
  </si>
  <si>
    <t>Tue Jun 23 16:12:09 PDT 2009</t>
  </si>
  <si>
    <t>I sense a conspiracy - i go offline = lots of chat. i come online = everybody gone  boohoo</t>
  </si>
  <si>
    <t>Tue Jun 23 16:12:10 PDT 2009</t>
  </si>
  <si>
    <t xml:space="preserve">I miss my booby doo! And roo roo. And rose. Oh sad times... </t>
  </si>
  <si>
    <t>Tue Jun 23 16:12:12 PDT 2009</t>
  </si>
  <si>
    <t xml:space="preserve">5, the No Doubt tour looks amazing </t>
  </si>
  <si>
    <t>Tue Jun 23 16:12:18 PDT 2009</t>
  </si>
  <si>
    <t>right well i need to be up in 1 hour 48 minutes, i want to carry on coding but i need to sleep  night tweeps</t>
  </si>
  <si>
    <t>Tue Jun 23 16:12:19 PDT 2009</t>
  </si>
  <si>
    <t xml:space="preserve">I miss maxy already </t>
  </si>
  <si>
    <t>Tue Jun 23 16:12:21 PDT 2009</t>
  </si>
  <si>
    <t>PDXrox</t>
  </si>
  <si>
    <t xml:space="preserve">@ekkirkland cool - c u there! I hope your eye injury is not serious </t>
  </si>
  <si>
    <t>Tue Jun 23 16:12:22 PDT 2009</t>
  </si>
  <si>
    <t xml:space="preserve">Nice, 2/3 the way through making dinner and I realize I do not have a vital part of it. Gotta go to the store now </t>
  </si>
  <si>
    <t>Tue Jun 23 16:12:24 PDT 2009</t>
  </si>
  <si>
    <t>RachieBananie</t>
  </si>
  <si>
    <t>sitting at work! ah rather be somewhere else right now. i have another 3 hrs and 45 mins of this!  booo!</t>
  </si>
  <si>
    <t>Tue Jun 23 16:12:26 PDT 2009</t>
  </si>
  <si>
    <t>stevesitkowski</t>
  </si>
  <si>
    <t xml:space="preserve">just got in from practice.one new song for a b side, new set for a charity show and for the first time ever we'll be doing a cover. up@8 </t>
  </si>
  <si>
    <t>indi_juniorr</t>
  </si>
  <si>
    <t xml:space="preserve">I HaVE TO PEE!!! </t>
  </si>
  <si>
    <t xml:space="preserve">bummed my son didnt get to go 2 universal studios...Hes really sick </t>
  </si>
  <si>
    <t>@theldp i nearly broke my nose playing volleyball last night  sucks</t>
  </si>
  <si>
    <t>Tue Jun 23 16:12:28 PDT 2009</t>
  </si>
  <si>
    <t>i should be in ohio with @silverstein &amp;amp; @omgstephanie right now seeing @shanetold &amp;amp; @xpaulx and everyone else  blahhhhhh.</t>
  </si>
  <si>
    <t>Tue Jun 23 16:12:29 PDT 2009</t>
  </si>
  <si>
    <t xml:space="preserve">@mbrowniee aw regaurdless of that I'm stull jealous that you get to work with kids </t>
  </si>
  <si>
    <t xml:space="preserve">Oh drat. Was all excited to evaluate a new writer ostensibly from Green Bay. However IP-Address says &amp;quot;India.&amp;quot; Bummer. </t>
  </si>
  <si>
    <t xml:space="preserve">IM HUUUUNNNNNGGGRRYYYYYYYYYYYY.somebody feed me </t>
  </si>
  <si>
    <t>Tue Jun 23 16:12:30 PDT 2009</t>
  </si>
  <si>
    <t xml:space="preserve">holy crap its 5degrees in my house I'm bloody frozen  literally </t>
  </si>
  <si>
    <t>Tue Jun 23 16:12:31 PDT 2009</t>
  </si>
  <si>
    <t xml:space="preserve">i think i broke my finger. </t>
  </si>
  <si>
    <t>gilesshaxted</t>
  </si>
  <si>
    <t xml:space="preserve">i stand fully educated and corrected in my assumptions a staycation is for locals only http://staycation.ky/ i think thats a shame </t>
  </si>
  <si>
    <t>Tue Jun 23 16:12:32 PDT 2009</t>
  </si>
  <si>
    <t>lozeeee</t>
  </si>
  <si>
    <t>what am i doing? literally nothing. i hate being sick  and i love to whinge</t>
  </si>
  <si>
    <t xml:space="preserve">fccgay can s the d.  </t>
  </si>
  <si>
    <t>Tue Jun 23 16:12:35 PDT 2009</t>
  </si>
  <si>
    <t xml:space="preserve">Feel my confidence and level of honesty is increasing, at a risk of losing some niceness </t>
  </si>
  <si>
    <t>Tue Jun 23 16:12:40 PDT 2009</t>
  </si>
  <si>
    <t>@phpurvis he does both!                       / I'm offfffff to bed, I'll probs sleep till noon  NITExxxx</t>
  </si>
  <si>
    <t>lolliwhoa</t>
  </si>
  <si>
    <t xml:space="preserve">I'm already missing that voice </t>
  </si>
  <si>
    <t>Tue Jun 23 16:12:41 PDT 2009</t>
  </si>
  <si>
    <t>wwc_dave</t>
  </si>
  <si>
    <t>@OliviaZaleski What happened? I DMed you in reply to your DM, got an error msg saying you were no longer following me.  Something I said?</t>
  </si>
  <si>
    <t>Tue Jun 23 16:12:44 PDT 2009</t>
  </si>
  <si>
    <t xml:space="preserve">I hate how i cant communicate with the man doing my nails rite now. he can talk 2 me yet cant understand what im telling him </t>
  </si>
  <si>
    <t>Tue Jun 23 16:12:45 PDT 2009</t>
  </si>
  <si>
    <t xml:space="preserve">@Jonasbrothers  I think we brought it in Tulsa if u ask me! That was the best concert in my life! i was sad my camera died i have no pics </t>
  </si>
  <si>
    <t>Tue Jun 23 16:12:46 PDT 2009</t>
  </si>
  <si>
    <t xml:space="preserve">Literally just choked on water </t>
  </si>
  <si>
    <t>Supahfly328</t>
  </si>
  <si>
    <t xml:space="preserve">It just got dark again and I'm about to go outside w/ no jacket or umbrella. This might not end to well... </t>
  </si>
  <si>
    <t xml:space="preserve">I was eating spaghetti rings as you do &amp;amp; the bottom of the bowl fell off ? what the hell lol? I really wanted them </t>
  </si>
  <si>
    <t>Tue Jun 23 16:12:48 PDT 2009</t>
  </si>
  <si>
    <t xml:space="preserve">Is very jealous of his wife who has 2 months off for summer vacation.  </t>
  </si>
  <si>
    <t>aex1</t>
  </si>
  <si>
    <t>@HannahGx hannnah i dont understand this  was that a reply to the ok mag thing? haha ooh why is there some gay letter limit.. 12, 8! ahh x</t>
  </si>
  <si>
    <t>Tue Jun 23 16:12:49 PDT 2009</t>
  </si>
  <si>
    <t>@fizp  I hope, in time he will come to his senses and realize you are the same awesome sibling he has always had, regardless of gender.</t>
  </si>
  <si>
    <t>tamika20</t>
  </si>
  <si>
    <t>@rkshipper I agree, when did they get so trashy. I thought People was the one good mag out there  Maybe Summit got to them</t>
  </si>
  <si>
    <t>Tue Jun 23 16:12:51 PDT 2009</t>
  </si>
  <si>
    <t xml:space="preserve">@project_grizzly  Hudson on Grizzly! It doesn't work for me: java -jar grizzly-hudson-1.9.15a.jar -p 8080 -a hudson-war-1.312.war. </t>
  </si>
  <si>
    <t>Tue Jun 23 16:12:52 PDT 2009</t>
  </si>
  <si>
    <t>BatStafuny</t>
  </si>
  <si>
    <t xml:space="preserve">negativity.  </t>
  </si>
  <si>
    <t>Tue Jun 23 16:12:55 PDT 2009</t>
  </si>
  <si>
    <t xml:space="preserve">@GameShifta @ThaNexKevinG *crosses arms* </t>
  </si>
  <si>
    <t xml:space="preserve">ahhhh Brisbane, where it's so foggy you can't see the tops of buildings. or the sky </t>
  </si>
  <si>
    <t>Tue Jun 23 16:12:56 PDT 2009</t>
  </si>
  <si>
    <t xml:space="preserve">wants another drink. but is not allowed. fail </t>
  </si>
  <si>
    <t>xloveisamyth</t>
  </si>
  <si>
    <t xml:space="preserve">really right now? My stomach is killing me. </t>
  </si>
  <si>
    <t>JeniConnor</t>
  </si>
  <si>
    <t>@jonnyboyslim hah that would be a funny sight! sleep time, mark is makin me go to town v early tomorrow for last minute shoppin  night x</t>
  </si>
  <si>
    <t>Tue Jun 23 16:12:58 PDT 2009</t>
  </si>
  <si>
    <t xml:space="preserve">It just got dark again and I'm about to go outside w/ no jacket or umbrella. This might not end too well... </t>
  </si>
  <si>
    <t>Tue Jun 23 16:13:00 PDT 2009</t>
  </si>
  <si>
    <t>nkalamkarian</t>
  </si>
  <si>
    <t xml:space="preserve">Everyone's leaving NYC </t>
  </si>
  <si>
    <t>Tue Jun 23 16:13:05 PDT 2009</t>
  </si>
  <si>
    <t>I felt awk, I didn't know those kids   if you normally are in an epic chat I'll go live if you wish ;)</t>
  </si>
  <si>
    <t>Tue Jun 23 16:13:06 PDT 2009</t>
  </si>
  <si>
    <t>Rain rain come back!  i hate how it rains for like ten minutes then it won't pain for 3 weeks.</t>
  </si>
  <si>
    <t>Tue Jun 23 16:13:08 PDT 2009</t>
  </si>
  <si>
    <t>HOLIDAY TIMEEEEEEEEEEEEEEE.  eeeep. i hope my new books might be a little bit better then the host  disapointment!</t>
  </si>
  <si>
    <t>Tue Jun 23 16:13:09 PDT 2009</t>
  </si>
  <si>
    <t>chrisyv</t>
  </si>
  <si>
    <t xml:space="preserve">@officialTila damn i must not be doin this twitter thing right cuz i be shown mad love n gets none in return </t>
  </si>
  <si>
    <t>Tue Jun 23 16:13:39 PDT 2009</t>
  </si>
  <si>
    <t>ariyaleigh</t>
  </si>
  <si>
    <t xml:space="preserve">Wishing i was at the beach. </t>
  </si>
  <si>
    <t>Tue Jun 23 16:13:40 PDT 2009</t>
  </si>
  <si>
    <t xml:space="preserve">@MaaKain I'm sorry you're having a lame birthday </t>
  </si>
  <si>
    <t xml:space="preserve">@ames23 Lack of time when the whole fam is together at the same time. And when we have the time, we don't seem to have the funds!  </t>
  </si>
  <si>
    <t>maigoodiez</t>
  </si>
  <si>
    <t xml:space="preserve">@Kymazing same feelings with optimus prime </t>
  </si>
  <si>
    <t>Tue Jun 23 16:13:42 PDT 2009</t>
  </si>
  <si>
    <t>Ughhhh COLLEGE!  this is not fun!! Only one week left and I have so much to do and no time!!!</t>
  </si>
  <si>
    <t>Tue Jun 23 16:13:44 PDT 2009</t>
  </si>
  <si>
    <t xml:space="preserve">still can't find punky and it's raining hard core. miss her so much </t>
  </si>
  <si>
    <t>Tue Jun 23 16:13:45 PDT 2009</t>
  </si>
  <si>
    <t>miss_ljh</t>
  </si>
  <si>
    <t xml:space="preserve">No stunna's necessary in MIA pass me the â˜‚ </t>
  </si>
  <si>
    <t>Tue Jun 23 16:13:50 PDT 2009</t>
  </si>
  <si>
    <t xml:space="preserve">@IamRihanna why not </t>
  </si>
  <si>
    <t>Tue Jun 23 16:13:51 PDT 2009</t>
  </si>
  <si>
    <t xml:space="preserve">@shinyandiknoit thats what i did all week </t>
  </si>
  <si>
    <t>@j_bumbs  i cant go see it until i see the first one    lol</t>
  </si>
  <si>
    <t>Tue Jun 23 16:13:53 PDT 2009</t>
  </si>
  <si>
    <t>Chloe_Walker</t>
  </si>
  <si>
    <t xml:space="preserve">You were there when the rain fell down, and when people laughed at me, just like a clown on the street...  </t>
  </si>
  <si>
    <t xml:space="preserve">@arodslove It's too hot. Makeup meltdown </t>
  </si>
  <si>
    <t>Tue Jun 23 16:13:55 PDT 2009</t>
  </si>
  <si>
    <t>qiqqL3z</t>
  </si>
  <si>
    <t xml:space="preserve">wait! whi u talkin biut?? lol im seriouz! my bf or da 1 datz leavin 4 a month Â½ </t>
  </si>
  <si>
    <t>Tue Jun 23 16:13:57 PDT 2009</t>
  </si>
  <si>
    <t>BlackOut0189</t>
  </si>
  <si>
    <t xml:space="preserve">My neighbor just stopped by to show me she got her head shaved since she's leaving for the army in a week...   </t>
  </si>
  <si>
    <t>Tue Jun 23 16:13:59 PDT 2009</t>
  </si>
  <si>
    <t xml:space="preserve">Totally fed up of having a splitting headache </t>
  </si>
  <si>
    <t>Tue Jun 23 16:14:00 PDT 2009</t>
  </si>
  <si>
    <t xml:space="preserve">@PriscillaF *hugs* </t>
  </si>
  <si>
    <t>Tue Jun 23 16:14:01 PDT 2009</t>
  </si>
  <si>
    <t xml:space="preserve">@Ruth_Less1 Nah, unfortunately </t>
  </si>
  <si>
    <t>Tue Jun 23 16:14:02 PDT 2009</t>
  </si>
  <si>
    <t xml:space="preserve"> miss my bros... The music, the people that got me through all the hard days... Almost a year of my life, my heart and soul that I spi ...</t>
  </si>
  <si>
    <t>Need to Make DinDin... but it is sooooo Damn Hot in the Apartment!   Ok. Time for a M</t>
  </si>
  <si>
    <t>Tue Jun 23 16:14:03 PDT 2009</t>
  </si>
  <si>
    <t>robotparker</t>
  </si>
  <si>
    <t>wish there were more pictures of hotdogs on my twitter home screen  #hotdogs</t>
  </si>
  <si>
    <t>Tue Jun 23 16:14:05 PDT 2009</t>
  </si>
  <si>
    <t xml:space="preserve">Eating bread </t>
  </si>
  <si>
    <t>Tue Jun 23 16:14:06 PDT 2009</t>
  </si>
  <si>
    <t>EmilyCoupland</t>
  </si>
  <si>
    <t>@tommcfly Maybe its turning into a bit of a fetish, or maybe Earth girls just aren't good enough for you guys  x</t>
  </si>
  <si>
    <t>this is why I never make it to the gym...  I shall overcome today tho!</t>
  </si>
  <si>
    <t>Tue Jun 23 16:14:07 PDT 2009</t>
  </si>
  <si>
    <t>@Dannymcfly @dougiemcfly @mcflyharry @tommcfly if 1 of u would tweet me that would be amazing Just had the most terrifying night ever  xx</t>
  </si>
  <si>
    <t>Tue Jun 23 16:14:08 PDT 2009</t>
  </si>
  <si>
    <t xml:space="preserve">shiushh... tomorow iÂ´m going to Palmela spend a few days with my friends! but... IÂ´m going to miss u sooo much BFF...  LUV U!!! xD </t>
  </si>
  <si>
    <t>@heyhey_2012 i'm sorry  do you have facebook? you can see most of mine there (:</t>
  </si>
  <si>
    <t>Tue Jun 23 16:14:12 PDT 2009</t>
  </si>
  <si>
    <t>had 2wake up 2take the rental car back, go 2the library, &amp;amp;put gas n my car all cuz I gotta go back 2work 2nite  I need a nite off 2relax</t>
  </si>
  <si>
    <t>Tue Jun 23 16:14:13 PDT 2009</t>
  </si>
  <si>
    <t>IT'S BARQ'S ROOT BEER? ALL MY LIFE I'VE BEEN THINKING BANGS.... kind of ambiguous don't you think  http://bit.ly/QCr8n</t>
  </si>
  <si>
    <t>eye_zaaaah</t>
  </si>
  <si>
    <t xml:space="preserve">called my bestfriend Gelly but no answerrrr </t>
  </si>
  <si>
    <t>aquaeyz1984</t>
  </si>
  <si>
    <t>@rcklss4u where is the job at  growing up is a bitch. life should be simpler.</t>
  </si>
  <si>
    <t>Tue Jun 23 16:14:16 PDT 2009</t>
  </si>
  <si>
    <t>piratethreesome</t>
  </si>
  <si>
    <t xml:space="preserve">i'm human i have feelings too </t>
  </si>
  <si>
    <t>Tue Jun 23 16:14:17 PDT 2009</t>
  </si>
  <si>
    <t xml:space="preserve">@PhillyNYY Internet issues </t>
  </si>
  <si>
    <t>Tue Jun 23 16:14:18 PDT 2009</t>
  </si>
  <si>
    <t>Dentist appointment  getting braces tightened...not cool Vaudville rde</t>
  </si>
  <si>
    <t>Tue Jun 23 16:14:19 PDT 2009</t>
  </si>
  <si>
    <t>DarkChokola</t>
  </si>
  <si>
    <t xml:space="preserve">wants to feel blissful...Its been a minute... </t>
  </si>
  <si>
    <t>Tue Jun 23 16:14:20 PDT 2009</t>
  </si>
  <si>
    <t>shosho1</t>
  </si>
  <si>
    <t xml:space="preserve">a good 20 hours of sleep, my bed hair is amazing. my head is still exploding but good news is its travelled down to my ears. yay </t>
  </si>
  <si>
    <t>annapowers</t>
  </si>
  <si>
    <t xml:space="preserve">wishing the rancid + @riseagainst show was coming to portland. </t>
  </si>
  <si>
    <t>Tue Jun 23 16:14:21 PDT 2009</t>
  </si>
  <si>
    <t xml:space="preserve">having car troubles </t>
  </si>
  <si>
    <t>Tue Jun 23 16:14:24 PDT 2009</t>
  </si>
  <si>
    <t xml:space="preserve">@jimmyfarrell Hahahaha. Thanks for inviting me to your rugrats gettogether. </t>
  </si>
  <si>
    <t>Tue Jun 23 16:14:26 PDT 2009</t>
  </si>
  <si>
    <t>halo521</t>
  </si>
  <si>
    <t xml:space="preserve">@jazzmentynes OMG!!  I HATE  you!!!!  I wanted to go see her but the recession had my pockets in a chokehold </t>
  </si>
  <si>
    <t>Tue Jun 23 16:14:28 PDT 2009</t>
  </si>
  <si>
    <t>AudreyyyJ</t>
  </si>
  <si>
    <t xml:space="preserve">broke my pick... </t>
  </si>
  <si>
    <t>Tue Jun 23 16:14:29 PDT 2009</t>
  </si>
  <si>
    <t>Feeling like crap once again. I hope this doesn't become a regular Tuesday occurrence.  Thankfully no fever. Probably stress though.</t>
  </si>
  <si>
    <t>andiecandie</t>
  </si>
  <si>
    <t xml:space="preserve">@lisakim13 YES, pants!  and i would go to beach with you i've been dying to go, but i'm working this whole week!  </t>
  </si>
  <si>
    <t>Tue Jun 23 16:14:30 PDT 2009</t>
  </si>
  <si>
    <t>trikiberger</t>
  </si>
  <si>
    <t xml:space="preserve">Canadians stockpile booze as workers of the Liquor Control Board of Ontario (LCBO) prepare for a midnight strike!  Poor Canadians </t>
  </si>
  <si>
    <t>Tue Jun 23 16:14:31 PDT 2009</t>
  </si>
  <si>
    <t xml:space="preserve">@rachelannyes well, you can pay for one connection and hook up a router, but often the venue gets pissed about that. No good solution. </t>
  </si>
  <si>
    <t>Tue Jun 23 16:14:36 PDT 2009</t>
  </si>
  <si>
    <t>@iAmCWise working   how long you been out here?</t>
  </si>
  <si>
    <t>Tue Jun 23 16:14:40 PDT 2009</t>
  </si>
  <si>
    <t>wendellyn1</t>
  </si>
  <si>
    <t xml:space="preserve">i'm sooooo upset the spurs are gonna trade bruce bowen </t>
  </si>
  <si>
    <t>Tue Jun 23 16:14:42 PDT 2009</t>
  </si>
  <si>
    <t>iannvuitton</t>
  </si>
  <si>
    <t xml:space="preserve">Feels like a baby moo cow!!!! </t>
  </si>
  <si>
    <t>kalebdf</t>
  </si>
  <si>
    <t>Work just enabled a new Internet Filtering system &amp;amp; blocked pretty much everything including BibleGateway.com &amp;amp; ChristianRock.net  #fb</t>
  </si>
  <si>
    <t>Tue Jun 23 16:14:46 PDT 2009</t>
  </si>
  <si>
    <t xml:space="preserve">Bet awards got tha LA flights lookin stoopid! ...fucked my plans up no doubt </t>
  </si>
  <si>
    <t>Tue Jun 23 16:14:49 PDT 2009</t>
  </si>
  <si>
    <t>So I'm voted and really want to go over @frankiebabi 's house buy now it's pouring  some summer weather...</t>
  </si>
  <si>
    <t>Tue Jun 23 16:14:51 PDT 2009</t>
  </si>
  <si>
    <t>RobbieG1102</t>
  </si>
  <si>
    <t xml:space="preserve">hard at work </t>
  </si>
  <si>
    <t>Tue Jun 23 16:14:53 PDT 2009</t>
  </si>
  <si>
    <t xml:space="preserve">I miss rongbao. </t>
  </si>
  <si>
    <t>GraceMonica</t>
  </si>
  <si>
    <t>@AlexAllTimeLow if only if only  Come to my bonfire instead!</t>
  </si>
  <si>
    <t>Tue Jun 23 16:14:56 PDT 2009</t>
  </si>
  <si>
    <t xml:space="preserve">@lulifabregas I went to college, then spent the whole day studying. Gotta get use to this since it's what I'll b doing until next tuesday </t>
  </si>
  <si>
    <t xml:space="preserve">@tommcfly hey tom, we women are not aliens </t>
  </si>
  <si>
    <t>Tue Jun 23 16:14:58 PDT 2009</t>
  </si>
  <si>
    <t xml:space="preserve">my grandma just hit me cause i pulled away when she kissed me, ouch </t>
  </si>
  <si>
    <t>greenhance</t>
  </si>
  <si>
    <t xml:space="preserve">@WVMC Thx! The post re: Connected Ventures' Flagpole Sitta vid.   URL: http://bit.ly/am7w3  But I get nothin </t>
  </si>
  <si>
    <t>Tue Jun 23 16:14:59 PDT 2009</t>
  </si>
  <si>
    <t xml:space="preserve">Mrs. Smith is making ham and turkey for tomorrows guests at the house, and we haven't had supper. I'm hungry </t>
  </si>
  <si>
    <t>Tue Jun 23 16:15:01 PDT 2009</t>
  </si>
  <si>
    <t>turtleisdope</t>
  </si>
  <si>
    <t>@esbecreative  I lost in 2k on the xbox I feel like a loser my record means nothin I was 120-4 smh..... CREAM N SELF MADE @ THE VENUE! ...</t>
  </si>
  <si>
    <t>Tue Jun 23 16:15:03 PDT 2009</t>
  </si>
  <si>
    <t>life is not goodwhen the  =(   guys are on twitter ...i am not !!!     i am so sad *cry*</t>
  </si>
  <si>
    <t>Lessons learned today: I have so much left to buy for my holiday, I look so strange with long hair  and the floor in roady is too sticky</t>
  </si>
  <si>
    <t>Tue Jun 23 16:15:04 PDT 2009</t>
  </si>
  <si>
    <t xml:space="preserve">Thatll teach me to hit save  </t>
  </si>
  <si>
    <t>Pocket_Ninja</t>
  </si>
  <si>
    <t xml:space="preserve">Not happy, his pair of 6's were the lowest possible pair on the table...How could he call such a high all-in not happy at all! </t>
  </si>
  <si>
    <t>Tue Jun 23 16:15:05 PDT 2009</t>
  </si>
  <si>
    <t xml:space="preserve">Need a vacay tho...*someone* offered Vegas, but I don't think it'll be the same without my girls </t>
  </si>
  <si>
    <t>Tue Jun 23 16:15:07 PDT 2009</t>
  </si>
  <si>
    <t xml:space="preserve">Fuckkkkkk,, chanda works until eleven on saturday </t>
  </si>
  <si>
    <t>Tue Jun 23 16:15:09 PDT 2009</t>
  </si>
  <si>
    <t>rjleaman</t>
  </si>
  <si>
    <t xml:space="preserve">@Anklebuster I Heart NoScript too, but for some reason my laptop doesn't. </t>
  </si>
  <si>
    <t>Tue Jun 23 16:15:10 PDT 2009</t>
  </si>
  <si>
    <t>JeniferBaho</t>
  </si>
  <si>
    <t xml:space="preserve">OMG YOU WILL NEVER BELIEVE THIS IM GRADUATING ON THURSDAY BUT THE SAD THING IS THAT SOME OF MY FRIENDS ARE LEAVING </t>
  </si>
  <si>
    <t xml:space="preserve">should be at the beach right now </t>
  </si>
  <si>
    <t>Tue Jun 23 16:15:41 PDT 2009</t>
  </si>
  <si>
    <t>carolcoulter</t>
  </si>
  <si>
    <t xml:space="preserve">Just home from a lovely evening at JP's with @frannypop and our old pal Charlotte. Sorry you missed the last bus Fran. </t>
  </si>
  <si>
    <t>Romylovesnerds</t>
  </si>
  <si>
    <t>feeling terribly sorry for myself that i didnt get an oxegen ticket  i would give a limb to see kings of leon!! lead singer is hott! !</t>
  </si>
  <si>
    <t>whitney_lj</t>
  </si>
  <si>
    <t>@jennywho I don't want to be beaten.  They don't like teh gay/bis o'er thar. Or teh liberals.</t>
  </si>
  <si>
    <t xml:space="preserve">@officiallyjustc  Hey girl, its sad about what he said but its kinda true, about Bey uhm I def think Bey is a THICk girl but big no </t>
  </si>
  <si>
    <t>Tue Jun 23 16:15:42 PDT 2009</t>
  </si>
  <si>
    <t>elizamocha</t>
  </si>
  <si>
    <t xml:space="preserve">Mackenzie at work 'til midnight. </t>
  </si>
  <si>
    <t xml:space="preserve">@itsCammm no more got laid off </t>
  </si>
  <si>
    <t>Tue Jun 23 16:15:43 PDT 2009</t>
  </si>
  <si>
    <t xml:space="preserve">@iNut Anyways, I live in a desert, so we don't get much rain here, and it gets VERY hot. ughhhh </t>
  </si>
  <si>
    <t>Tue Jun 23 16:15:45 PDT 2009</t>
  </si>
  <si>
    <t xml:space="preserve">Got the sudden urge to gamble. I hate that! </t>
  </si>
  <si>
    <t>Tue Jun 23 16:15:46 PDT 2009</t>
  </si>
  <si>
    <t>Jason found a sick feral kitty at his house.  I can't wait to leave work so we can take it to the kitty hospital.    Poor little dear.</t>
  </si>
  <si>
    <t>Tue Jun 23 16:15:49 PDT 2009</t>
  </si>
  <si>
    <t>@slr_lessthan3 kinda sad!  i have 12 stuffed animals for a reason! lol</t>
  </si>
  <si>
    <t>Tue Jun 23 16:15:51 PDT 2009</t>
  </si>
  <si>
    <t xml:space="preserve">@sociaIIyawkward im okay...here...i gotta go...maybe i will b on later to talk. k? sorry.....  </t>
  </si>
  <si>
    <t>Tue Jun 23 16:15:52 PDT 2009</t>
  </si>
  <si>
    <t>It's SO crowded. the PERFECT beach day and I'm sand bound cause of my foot.   http://tinyurl.com/kpvbpm</t>
  </si>
  <si>
    <t>Tue Jun 23 16:15:54 PDT 2009</t>
  </si>
  <si>
    <t>CDO_Bambu</t>
  </si>
  <si>
    <t>@Carm823 I'm sooooo sad!  my beba doesn't want me anymore! :: ties noose around neck ::</t>
  </si>
  <si>
    <t>I neeeed an idea.  I have serious writer's block. Uggghhh.</t>
  </si>
  <si>
    <t>Headed home to check on the #puppycats and take shelter. Kickball cheerleading might be a wash (ha-ha) tonight!  #damnpompoms</t>
  </si>
  <si>
    <t>Heavy rain this mourning  Need some Metal raise my spirits... http://bit.ly/NkrrG</t>
  </si>
  <si>
    <t>Tue Jun 23 16:15:56 PDT 2009</t>
  </si>
  <si>
    <t xml:space="preserve">@McFab Hmm, cute, yes. But we have never had good &amp;quot;luck&amp;quot; with hamsters. Our fish live forever. Hamsters, not so much </t>
  </si>
  <si>
    <t>Just eaten !! How bad  ohh well the party is guuud xoxo</t>
  </si>
  <si>
    <t xml:space="preserve">r @BigDaveGrizzly Not I, not feeling well today </t>
  </si>
  <si>
    <t>Tue Jun 23 16:16:00 PDT 2009</t>
  </si>
  <si>
    <t xml:space="preserve">@joshhowell what happened?? </t>
  </si>
  <si>
    <t xml:space="preserve">looking throught the tv guide... anything good on tonight? </t>
  </si>
  <si>
    <t>Tue Jun 23 16:16:01 PDT 2009</t>
  </si>
  <si>
    <t xml:space="preserve">oatmeal BRICK cookies anyone? -- hate it when new recipes don't work </t>
  </si>
  <si>
    <t>Tue Jun 23 16:16:03 PDT 2009</t>
  </si>
  <si>
    <t>kenfred</t>
  </si>
  <si>
    <t xml:space="preserve">@ovoro peeps don't really understand the extent of your labors sometimes. Sorry to hear that </t>
  </si>
  <si>
    <t>Tue Jun 23 16:16:04 PDT 2009</t>
  </si>
  <si>
    <t xml:space="preserve">made it to my favorite place on earth! (nan's)  but i left my phone </t>
  </si>
  <si>
    <t xml:space="preserve">@ki85squared Look for my phone. It may be in your car. </t>
  </si>
  <si>
    <t>Tue Jun 23 16:16:05 PDT 2009</t>
  </si>
  <si>
    <t>@jubss I know!  I love it dearly! I'm gonna turn the house upside down looking for it!</t>
  </si>
  <si>
    <t>Tue Jun 23 16:16:08 PDT 2009</t>
  </si>
  <si>
    <t xml:space="preserve">And i cant seem to shut my eyes. My throat's killing me. </t>
  </si>
  <si>
    <t>Tue Jun 23 16:16:11 PDT 2009</t>
  </si>
  <si>
    <t xml:space="preserve"> @saharabloom got off lazy bum and did Chalean burn intervals. I turned a fascinating shade of puce. Wondered where all the oxygen went .</t>
  </si>
  <si>
    <t>Tue Jun 23 16:16:14 PDT 2009</t>
  </si>
  <si>
    <t>cebear1979</t>
  </si>
  <si>
    <t xml:space="preserve">Halfway thru ride, stopping to refuel. East falls loop-40min exactly. Out again for another loop when done energy beans. Dead ipos. </t>
  </si>
  <si>
    <t>Tue Jun 23 16:16:16 PDT 2009</t>
  </si>
  <si>
    <t xml:space="preserve">@TheCamiBelle .... </t>
  </si>
  <si>
    <t>Tue Jun 23 16:16:17 PDT 2009</t>
  </si>
  <si>
    <t xml:space="preserve">just woke up from a 2 hr nap wow oi was so tired eating chinese noww! i miss good stuff when i take a nap </t>
  </si>
  <si>
    <t>Tue Jun 23 16:16:19 PDT 2009</t>
  </si>
  <si>
    <t>_Nival</t>
  </si>
  <si>
    <t xml:space="preserve">@JunaidZA but then it's not pure protein </t>
  </si>
  <si>
    <t>Tue Jun 23 16:16:20 PDT 2009</t>
  </si>
  <si>
    <t>kimweaver09</t>
  </si>
  <si>
    <t xml:space="preserve">Lindsay and daniel are broke down on jenkins rd. The wrecker is on its way. Perfect end to a perfect day </t>
  </si>
  <si>
    <t>Steeler_Gal</t>
  </si>
  <si>
    <t xml:space="preserve">@kodefupanda heard that abt train. Heard emergency break was in place too. Very sad </t>
  </si>
  <si>
    <t>brendanbaldwin</t>
  </si>
  <si>
    <t xml:space="preserve">I wish developers would learn HTTP before HTML. Unfortunately that is never true. Browsers only support 25% of the HTTP request methods. </t>
  </si>
  <si>
    <t>Tue Jun 23 16:16:22 PDT 2009</t>
  </si>
  <si>
    <t>just realized jonas is going to be on while im at the @jonasbrothers concert  oh well ill be in the same building as them(:</t>
  </si>
  <si>
    <t>Tue Jun 23 16:16:28 PDT 2009</t>
  </si>
  <si>
    <t>Summer is to enjoy the nice #square sun and the nice #square weather not doing laundry and vacumming  I  love u #squarespace. !</t>
  </si>
  <si>
    <t xml:space="preserve">@oresteian And I thought growing up in NC was bad. Lord, I'd kill for some Charlotte weather right now! Like a sauna here. </t>
  </si>
  <si>
    <t>Tue Jun 23 16:16:29 PDT 2009</t>
  </si>
  <si>
    <t>@arielit0 sounds like a wonderful offer but I rather stay &amp;quot;local&amp;quot; not in bfe  I don't even know how to get to your house</t>
  </si>
  <si>
    <t>Tue Jun 23 16:16:30 PDT 2009</t>
  </si>
  <si>
    <t>peekaboox3</t>
  </si>
  <si>
    <t>@Siiinaaa aaaah scarrry(: i almost had a heartattack. ;p i wish i saw drag me to hell...  u lucky.. &amp;lt;3</t>
  </si>
  <si>
    <t>Tue Jun 23 16:16:31 PDT 2009</t>
  </si>
  <si>
    <t xml:space="preserve">i can't be stuffed doing work  but i have to anyway </t>
  </si>
  <si>
    <t>Tue Jun 23 16:16:34 PDT 2009</t>
  </si>
  <si>
    <t xml:space="preserve">Reading about Neda Salehi Agha Soltan and feeling depressed and helpless about Iran. </t>
  </si>
  <si>
    <t>Tue Jun 23 16:16:33 PDT 2009</t>
  </si>
  <si>
    <t xml:space="preserve">Last cheer practice until I'm back at the end of summer </t>
  </si>
  <si>
    <t>Tue Jun 23 16:16:35 PDT 2009</t>
  </si>
  <si>
    <t>BrittneyNicole4</t>
  </si>
  <si>
    <t xml:space="preserve">I cannot find the correct lyrics to the song Cassie anywhere! It's making me mad. </t>
  </si>
  <si>
    <t>Tue Jun 23 16:16:37 PDT 2009</t>
  </si>
  <si>
    <t xml:space="preserve">Putting pics on! In need of some Advil and chocolate cake. Major headache. </t>
  </si>
  <si>
    <t>a_nikki45</t>
  </si>
  <si>
    <t xml:space="preserve">@bubbles77379 He did but they didn't give it to him </t>
  </si>
  <si>
    <t>Tue Jun 23 16:16:38 PDT 2009</t>
  </si>
  <si>
    <t xml:space="preserve">@LisaAbsinthe oh my... that is one scary tattoo mistake </t>
  </si>
  <si>
    <t>maendres</t>
  </si>
  <si>
    <t xml:space="preserve">@tommcfly oh, tom, thanks by the woman alien thing...  </t>
  </si>
  <si>
    <t>Tue Jun 23 16:16:41 PDT 2009</t>
  </si>
  <si>
    <t xml:space="preserve">Buffalo Tom was a really good band </t>
  </si>
  <si>
    <t>shelleypa</t>
  </si>
  <si>
    <t xml:space="preserve">my os 9 mac laptop just died! so sad- so many good times. so many great programs for my 3 year old - 10 years of effective service </t>
  </si>
  <si>
    <t>Tue Jun 23 16:16:42 PDT 2009</t>
  </si>
  <si>
    <t xml:space="preserve">Can someone bring me something to eat? I'm so hungry </t>
  </si>
  <si>
    <t>Tue Jun 23 16:16:44 PDT 2009</t>
  </si>
  <si>
    <t>kumiIto</t>
  </si>
  <si>
    <t xml:space="preserve">It's raining cats and dogs in Tokyo.... cancelled my riding lesson today </t>
  </si>
  <si>
    <t>Tue Jun 23 16:16:45 PDT 2009</t>
  </si>
  <si>
    <t xml:space="preserve">You make my crazier ..  when u come back?  = Soon please </t>
  </si>
  <si>
    <t>Tue Jun 23 16:16:46 PDT 2009</t>
  </si>
  <si>
    <t>BrittanyEagan20</t>
  </si>
  <si>
    <t xml:space="preserve">really rain! 2 hours seems real far </t>
  </si>
  <si>
    <t>Tue Jun 23 16:16:47 PDT 2009</t>
  </si>
  <si>
    <t>michelle8205</t>
  </si>
  <si>
    <t xml:space="preserve">Sweet! I get to hang out with my girl @hojo70 tonight!  She's also a runner but we probably won't be running. She has plantar faciitis </t>
  </si>
  <si>
    <t>Tue Jun 23 16:16:48 PDT 2009</t>
  </si>
  <si>
    <t>smom88</t>
  </si>
  <si>
    <t>@JoshAberson  you are so LUCKY!  My son is marching with PR, and I am stuck down here in Texas     Enjoy!</t>
  </si>
  <si>
    <t>Tue Jun 23 16:16:49 PDT 2009</t>
  </si>
  <si>
    <t>lilmispriscilla</t>
  </si>
  <si>
    <t>@enliytenme  I might need 2 bring my ass 2 Daygo! Its too damn hot 2 be in Vegas for the 4th. I need beaches n the cali breeze in my life</t>
  </si>
  <si>
    <t>Tue Jun 23 16:16:50 PDT 2009</t>
  </si>
  <si>
    <t xml:space="preserve">@righteousjorge here! Waiting for yoou! </t>
  </si>
  <si>
    <t>@markhoppus  the icecream man only comes around my neighborhood in the winter..weird I know http://myloc.me/5hpf</t>
  </si>
  <si>
    <t>Tue Jun 23 16:16:51 PDT 2009</t>
  </si>
  <si>
    <t>Ac not working at work  all's I'm sayin is clothes are gonna start comin off real quick</t>
  </si>
  <si>
    <t xml:space="preserve">Everyone at the bar thinks i'm evil because i killed a bird </t>
  </si>
  <si>
    <t>Tue Jun 23 16:16:52 PDT 2009</t>
  </si>
  <si>
    <t xml:space="preserve">Mehhh I'm going to bed even though my iPod hasn't finished charging </t>
  </si>
  <si>
    <t>Tue Jun 23 16:16:55 PDT 2009</t>
  </si>
  <si>
    <t>lisamendy</t>
  </si>
  <si>
    <t>AAAH it's signal number one and I left my umbrella at hommme  Faaail! One drenched iska, comin' up!</t>
  </si>
  <si>
    <t>Tue Jun 23 16:16:56 PDT 2009</t>
  </si>
  <si>
    <t>@jmoney1026  too bad I don't have comcast lol</t>
  </si>
  <si>
    <t>Tue Jun 23 16:16:59 PDT 2009</t>
  </si>
  <si>
    <t xml:space="preserve">@DEO415 They have big concerts there every year but not hip hop </t>
  </si>
  <si>
    <t xml:space="preserve">I want another one:  http://twitpic.com/88doy </t>
  </si>
  <si>
    <t>Tue Jun 23 16:17:07 PDT 2009</t>
  </si>
  <si>
    <t xml:space="preserve">A combo of migraine hangover n the blahs. Nothin feels right. Totally off </t>
  </si>
  <si>
    <t>Tue Jun 23 16:17:08 PDT 2009</t>
  </si>
  <si>
    <t>@iheartfez6 hey bud. sorry I got our twitter so late  wanna come running tomorrow though??</t>
  </si>
  <si>
    <t xml:space="preserve">@kokotoni Rockstar clearly have no fucking clue what made Max Payne good and just focused on &amp;quot;shooting shit&amp;quot;. Halo demographic wins again </t>
  </si>
  <si>
    <t>Tue Jun 23 16:17:09 PDT 2009</t>
  </si>
  <si>
    <t>Lizzie577</t>
  </si>
  <si>
    <t xml:space="preserve">@andyart congrats!! Tried to call u couple times but failed </t>
  </si>
  <si>
    <t>Tue Jun 23 16:17:10 PDT 2009</t>
  </si>
  <si>
    <t xml:space="preserve">bacc to WORK close at nine hope I get out b4 10 </t>
  </si>
  <si>
    <t>ZaneDoty</t>
  </si>
  <si>
    <t>Bored and trying to work on y summer literature assignment... Already school is killing me...  fmylife</t>
  </si>
  <si>
    <t xml:space="preserve">#braves top of the first and we already have a drunk screamer. </t>
  </si>
  <si>
    <t>DamnFaeries</t>
  </si>
  <si>
    <t xml:space="preserve">Okay so home from ABQ &amp;amp; Sedona trip. Forgot sunscreen (stoopid I know) and shoulders &amp;amp; neck are angry </t>
  </si>
  <si>
    <t>Tue Jun 23 16:17:11 PDT 2009</t>
  </si>
  <si>
    <t xml:space="preserve">@JeremyStanfill hope last night went well! sorry I couldn't make it </t>
  </si>
  <si>
    <t>Tue Jun 23 16:18:06 PDT 2009</t>
  </si>
  <si>
    <t xml:space="preserve">Really wants some phÃ² rite now </t>
  </si>
  <si>
    <t>Jayybabyy182</t>
  </si>
  <si>
    <t xml:space="preserve">back booth </t>
  </si>
  <si>
    <t>Tue Jun 23 16:18:07 PDT 2009</t>
  </si>
  <si>
    <t xml:space="preserve">@jmoney1026 lol no worries. I just gotta find my dvd </t>
  </si>
  <si>
    <t xml:space="preserve">@brian_jenkins RIGHT!! Lol but that's all the way nexy year </t>
  </si>
  <si>
    <t>Tue Jun 23 16:18:08 PDT 2009</t>
  </si>
  <si>
    <t>ElleAmeli</t>
  </si>
  <si>
    <t>Tired as hell ... Haven't slept for 3 nights   But I'm still going to the gym  LOL</t>
  </si>
  <si>
    <t>Tue Jun 23 16:18:09 PDT 2009</t>
  </si>
  <si>
    <t xml:space="preserve">Listened to Luther Vandross on the way home from work - God I miss him </t>
  </si>
  <si>
    <t>Tue Jun 23 16:18:10 PDT 2009</t>
  </si>
  <si>
    <t xml:space="preserve">Wants to go camping. </t>
  </si>
  <si>
    <t>Tue Jun 23 16:18:11 PDT 2009</t>
  </si>
  <si>
    <t>xxNiknaknuxx</t>
  </si>
  <si>
    <t xml:space="preserve">is missing andy pandy! </t>
  </si>
  <si>
    <t>Tue Jun 23 16:18:13 PDT 2009</t>
  </si>
  <si>
    <t>Maikelnaiblog</t>
  </si>
  <si>
    <t xml:space="preserve">@wicho @frauenfelder Oh no! It's out of stock right now. </t>
  </si>
  <si>
    <t>Tue Jun 23 16:18:14 PDT 2009</t>
  </si>
  <si>
    <t>GypsyV</t>
  </si>
  <si>
    <t>I have a major headache  Boooooo</t>
  </si>
  <si>
    <t xml:space="preserve">@faith_wit_an_e I was in SD last week for my mommas birthday. I'll be home soon again for a funeral. </t>
  </si>
  <si>
    <t xml:space="preserve">@TashiaM sister! I miss u! And I called u earlier!! </t>
  </si>
  <si>
    <t>Tue Jun 23 16:18:16 PDT 2009</t>
  </si>
  <si>
    <t>so bedtime and final only 64 from 2875  but ok cashgame good day so bb cya</t>
  </si>
  <si>
    <t>jacquibalmer</t>
  </si>
  <si>
    <t>i swear 2 god! im so bored  can anybody help me wit my boredom blues lol. n add me on bebo lmao!! just type in jacqui balmer lol xxxxxxxxx</t>
  </si>
  <si>
    <t>Tue Jun 23 16:18:17 PDT 2009</t>
  </si>
  <si>
    <t xml:space="preserve">I need something to do....I'm sooooooo bored </t>
  </si>
  <si>
    <t>Tue Jun 23 16:18:18 PDT 2009</t>
  </si>
  <si>
    <t>WintersRose</t>
  </si>
  <si>
    <t xml:space="preserve">Hope my dell mini will come today.. it's only been 5 weeks since I've ordered it </t>
  </si>
  <si>
    <t>Tue Jun 23 16:18:20 PDT 2009</t>
  </si>
  <si>
    <t>jimmymoser</t>
  </si>
  <si>
    <t xml:space="preserve">Got sent home from school today with a 101 degree fever </t>
  </si>
  <si>
    <t>Tue Jun 23 16:18:23 PDT 2009</t>
  </si>
  <si>
    <t>Puppy is really sick!  runnin 2 vet! Poor poor steve!</t>
  </si>
  <si>
    <t>Tue Jun 23 16:18:24 PDT 2009</t>
  </si>
  <si>
    <t>Adam_Schilling</t>
  </si>
  <si>
    <t xml:space="preserve">Dominique is going to be ok--- the car... Not so much </t>
  </si>
  <si>
    <t>Tue Jun 23 16:18:25 PDT 2009</t>
  </si>
  <si>
    <t xml:space="preserve">not getting my bff's @ruthie_0_o tweets today </t>
  </si>
  <si>
    <t>Tue Jun 23 16:18:26 PDT 2009</t>
  </si>
  <si>
    <t xml:space="preserve">@DorsalPhin ouch. That's so wrong and such a hassle to fix. Hate it when that happens </t>
  </si>
  <si>
    <t>Tue Jun 23 16:18:27 PDT 2009</t>
  </si>
  <si>
    <t>So my roomie left my dead fish in the tank when she said she would bury him   how depressing!</t>
  </si>
  <si>
    <t>Tue Jun 23 16:18:28 PDT 2009</t>
  </si>
  <si>
    <t xml:space="preserve">im going to stop butchering the spanish language now lol i should have studied it more in high school </t>
  </si>
  <si>
    <t>Tue Jun 23 16:18:29 PDT 2009</t>
  </si>
  <si>
    <t>meg_gamble</t>
  </si>
  <si>
    <t xml:space="preserve">http://twitpic.com/88dvs Ack! Something ate all my cilantro and has moved on to the basil for dessert! </t>
  </si>
  <si>
    <t xml:space="preserve">@teebs33 that sucks.  I was considering going to that myself, but I'm less motivated to go out on tuesday nights </t>
  </si>
  <si>
    <t>Tue Jun 23 16:18:30 PDT 2009</t>
  </si>
  <si>
    <t>LarafingGobins</t>
  </si>
  <si>
    <t xml:space="preserve">Bringing Kate to the airport soon. </t>
  </si>
  <si>
    <t>Tue Jun 23 16:18:31 PDT 2009</t>
  </si>
  <si>
    <t>goshdarn</t>
  </si>
  <si>
    <t xml:space="preserve">drunck off 1 wine cooler. no emPt stom ach excuse. drank after diner. suuuck </t>
  </si>
  <si>
    <t>Tue Jun 23 16:18:32 PDT 2009</t>
  </si>
  <si>
    <t xml:space="preserve">thinks andy pandy is a smelly poo for living soo far away </t>
  </si>
  <si>
    <t>Tue Jun 23 16:18:33 PDT 2009</t>
  </si>
  <si>
    <t>Seyhawk</t>
  </si>
  <si>
    <t xml:space="preserve">Beach volleyball tonight! To bad I can't play </t>
  </si>
  <si>
    <t>Tue Jun 23 16:18:34 PDT 2009</t>
  </si>
  <si>
    <t>@RiskyBusinessMB i would...but i dont have a facebook  but i just hung up a fmc flyer in dairy queen! ;)</t>
  </si>
  <si>
    <t>Tue Jun 23 16:18:35 PDT 2009</t>
  </si>
  <si>
    <t>reinaldo08</t>
  </si>
  <si>
    <t xml:space="preserve">im in bed with fever </t>
  </si>
  <si>
    <t>Tue Jun 23 16:18:38 PDT 2009</t>
  </si>
  <si>
    <t>marinagomieiro</t>
  </si>
  <si>
    <t xml:space="preserve">Finally found something to work on science! Nobody went </t>
  </si>
  <si>
    <t>Tue Jun 23 16:18:39 PDT 2009</t>
  </si>
  <si>
    <t>My picture got deleted!  I will soon have a new one though...and everyone needs to pray for Natalie's family!!!</t>
  </si>
  <si>
    <t>lushmommy</t>
  </si>
  <si>
    <t xml:space="preserve">@wearmoa @flutterbyfibers this one finds me every day and changes the name, always gibberish!! i can usually block, but not now... </t>
  </si>
  <si>
    <t>amoelhumornegro</t>
  </si>
  <si>
    <t xml:space="preserve">quiero ver eternal sunshine for the spotless mind y no la encuentro! </t>
  </si>
  <si>
    <t xml:space="preserve">Bed time... What a gnarly day. Ah well, my list of things to do is getting shorter! Miss you </t>
  </si>
  <si>
    <t>Tue Jun 23 16:18:40 PDT 2009</t>
  </si>
  <si>
    <t>xobrittanyyxoxo</t>
  </si>
  <si>
    <t>@AlexAllTimeLow i do! but my im taking my friend  if i can get her to cancel secretly.... ;)</t>
  </si>
  <si>
    <t xml:space="preserve">@actionscripted i only get a half hr lunch now. </t>
  </si>
  <si>
    <t>@kerriehartnett the stickam isnt working right for me  im so hot and i cannot wait to leave this camp</t>
  </si>
  <si>
    <t>Tue Jun 23 16:18:41 PDT 2009</t>
  </si>
  <si>
    <t xml:space="preserve">@gorrie Hey, one of the reasons I'm learning Japanese is to do just that, teach English in Asia! </t>
  </si>
  <si>
    <t>Tue Jun 23 16:18:43 PDT 2009</t>
  </si>
  <si>
    <t>@x3strawberry -  I'm going to raceway, your going to merrick! U guys suck</t>
  </si>
  <si>
    <t>Tue Jun 23 16:18:45 PDT 2009</t>
  </si>
  <si>
    <t>killthefreaks</t>
  </si>
  <si>
    <t xml:space="preserve">i want him </t>
  </si>
  <si>
    <t xml:space="preserve">been stuck all day in the kitchen....  </t>
  </si>
  <si>
    <t>Tue Jun 23 16:18:47 PDT 2009</t>
  </si>
  <si>
    <t xml:space="preserve">So WISH I was at Rob Thomas unplugged today!! </t>
  </si>
  <si>
    <t xml:space="preserve">I want to go to the dentist .. I cant stand it anymore .. Just another thing to make me hate my self and i dont need another reason </t>
  </si>
  <si>
    <t>Tue Jun 23 16:18:49 PDT 2009</t>
  </si>
  <si>
    <t>biancamihali</t>
  </si>
  <si>
    <t>last time tweeted = 1 day ago  sad sad sad.</t>
  </si>
  <si>
    <t>Tue Jun 23 16:18:50 PDT 2009</t>
  </si>
  <si>
    <t>lilmonke</t>
  </si>
  <si>
    <t>@deevyne241 why must you remind me of how bad my love of starbucks is for me? REALLY?  that makes me so sad.. haha i still *bucks though.</t>
  </si>
  <si>
    <t>QuafromdaA</t>
  </si>
  <si>
    <t>Dang i messed up bad. I MEAN Bad  pray for me!</t>
  </si>
  <si>
    <t>Tue Jun 23 16:18:51 PDT 2009</t>
  </si>
  <si>
    <t xml:space="preserve">Going to get ready for work,  </t>
  </si>
  <si>
    <t>Tue Jun 23 16:18:52 PDT 2009</t>
  </si>
  <si>
    <t xml:space="preserve">@AY3R0CHAY yah every so often and my fucking photo booth too fml. </t>
  </si>
  <si>
    <t>Tue Jun 23 16:18:53 PDT 2009</t>
  </si>
  <si>
    <t xml:space="preserve">@GinoandFran Guys! Have you watched Transformers? How was it? I can't go to Manila due to thunderstorms... </t>
  </si>
  <si>
    <t>Tue Jun 23 16:18:56 PDT 2009</t>
  </si>
  <si>
    <t xml:space="preserve">@valie520 I don't think so </t>
  </si>
  <si>
    <t>I think I need my tonsils out.  They hurt</t>
  </si>
  <si>
    <t>Tue Jun 23 16:18:58 PDT 2009</t>
  </si>
  <si>
    <t>Elise_Pink</t>
  </si>
  <si>
    <t xml:space="preserve"> Ugh. Just want everything to be okay.</t>
  </si>
  <si>
    <t xml:space="preserve">@sarah21210 In that case, I hope the fun will still be going on at, say, 9pm. </t>
  </si>
  <si>
    <t>Tue Jun 23 16:19:00 PDT 2009</t>
  </si>
  <si>
    <t xml:space="preserve">back finally after techinical difficulties! actually still tech diffs but what can u do </t>
  </si>
  <si>
    <t>Tue Jun 23 16:19:01 PDT 2009</t>
  </si>
  <si>
    <t>igmatv</t>
  </si>
  <si>
    <t>@karmiz16 - it can't be avoided sa mundo ng showbiz, sadly.  the only thing we can do is support both [and everyone else too ]</t>
  </si>
  <si>
    <t>Tue Jun 23 16:19:02 PDT 2009</t>
  </si>
  <si>
    <t xml:space="preserve">@H2_TheMovie  It still wont let me and it still says I have 28 followers. </t>
  </si>
  <si>
    <t>Tue Jun 23 16:19:03 PDT 2009</t>
  </si>
  <si>
    <t xml:space="preserve">@tommcfly What do you do when everything is wrong or bad? </t>
  </si>
  <si>
    <t>Tue Jun 23 16:19:04 PDT 2009</t>
  </si>
  <si>
    <t>Thanx @Maserati_holly @SavyBoss @IshSoWavy87 but i still only got 72 followers  RIP Me 6/23/09</t>
  </si>
  <si>
    <t>Tue Jun 23 16:19:05 PDT 2009</t>
  </si>
  <si>
    <t xml:space="preserve">@SheriffScabs Lmao wtf! Say it ain't so Sheriff! </t>
  </si>
  <si>
    <t>Myf Warhurst &amp;amp; Peter Helliar facing the axe at Triple M http://twurl.nl/nbo22d  Love em more on TV than the wireless tho</t>
  </si>
  <si>
    <t>Tue Jun 23 16:19:06 PDT 2009</t>
  </si>
  <si>
    <t>melissa386</t>
  </si>
  <si>
    <t xml:space="preserve">i would love to have a iphone to bad i cant buy it.  </t>
  </si>
  <si>
    <t>Tue Jun 23 16:19:07 PDT 2009</t>
  </si>
  <si>
    <t>iPanduhhh</t>
  </si>
  <si>
    <t xml:space="preserve">@Sippin40z haaaaaaa i think you did ! i like the old ana better </t>
  </si>
  <si>
    <t>Shanna1221</t>
  </si>
  <si>
    <t>I could get a BlackBerry Bold from Amazon for only $50 with contract extension, but.. have to add $30/month data plan.  I want new phone..</t>
  </si>
  <si>
    <t>Tue Jun 23 16:19:09 PDT 2009</t>
  </si>
  <si>
    <t xml:space="preserve">@EmilyKateW aaw afraid nottt! sorrry, i didnt like my blonde hair very much </t>
  </si>
  <si>
    <t>Emilyt85</t>
  </si>
  <si>
    <t>we took a longer nap than expected, now my head hurts     time to make dinner....</t>
  </si>
  <si>
    <t>Tue Jun 23 16:19:10 PDT 2009</t>
  </si>
  <si>
    <t xml:space="preserve">@MissBensel booo I'm at work...I'm on break...I just saw ur tweet </t>
  </si>
  <si>
    <t>Tue Jun 23 16:19:11 PDT 2009</t>
  </si>
  <si>
    <t xml:space="preserve">@REJELingUrHair jealous! I wanna tan </t>
  </si>
  <si>
    <t xml:space="preserve">I wanna sleep, but I can't </t>
  </si>
  <si>
    <t>caseygorrell</t>
  </si>
  <si>
    <t xml:space="preserve">Is it really only Tuesday? </t>
  </si>
  <si>
    <t xml:space="preserve">*crying* I just burned my haaaand!!!!!!! How am I supposed to know the glass container next to the stove was hot?! </t>
  </si>
  <si>
    <t>Tue Jun 23 16:20:01 PDT 2009</t>
  </si>
  <si>
    <t>zenkovic</t>
  </si>
  <si>
    <t>@mysgreen yeah who am i kidding, that's all I use mine for lmao. I do get work emails on it though  But work pays for it! *evil grin*</t>
  </si>
  <si>
    <t>hrfeiler</t>
  </si>
  <si>
    <t>i'm finally on!!!  i still have no idea how to do this from my blackberry storm though   anyone?</t>
  </si>
  <si>
    <t>inspiremetoday</t>
  </si>
  <si>
    <t xml:space="preserve">@ThomasHensel Nope. </t>
  </si>
  <si>
    <t>Tue Jun 23 16:20:04 PDT 2009</t>
  </si>
  <si>
    <t xml:space="preserve">@N3ph4lim Hola guapo xxxxx Watching the Red Bull Air Race . Fecking wicked as always . Wot u up to . Gonna av to hit sack soon </t>
  </si>
  <si>
    <t>Tue Jun 23 16:20:06 PDT 2009</t>
  </si>
  <si>
    <t xml:space="preserve">my back and neck hurts. </t>
  </si>
  <si>
    <t>Tue Jun 23 16:20:07 PDT 2009</t>
  </si>
  <si>
    <t>@sorcha69 Hah a bit..  worth it though!! You been up to much today? xx</t>
  </si>
  <si>
    <t>Tue Jun 23 16:20:08 PDT 2009</t>
  </si>
  <si>
    <t xml:space="preserve">@Amy_Jean meh I've been down so much lately </t>
  </si>
  <si>
    <t>Tue Jun 23 16:20:11 PDT 2009</t>
  </si>
  <si>
    <t xml:space="preserve">@Doktor_Stilly sorry you're so hot - it's so uncomfortable isn't it? It's a shame the hospitals don't have air con! </t>
  </si>
  <si>
    <t>Tue Jun 23 16:20:14 PDT 2009</t>
  </si>
  <si>
    <t xml:space="preserve">@kellydmahaffey Typing out a project </t>
  </si>
  <si>
    <t>yourhappyplace</t>
  </si>
  <si>
    <t xml:space="preserve">I have the worst headache ever, and I really, really miss @minuet.  </t>
  </si>
  <si>
    <t>Tue Jun 23 16:20:15 PDT 2009</t>
  </si>
  <si>
    <t>Jelenkovich</t>
  </si>
  <si>
    <t xml:space="preserve">@Lilian_c08 miss u 2 </t>
  </si>
  <si>
    <t xml:space="preserve">@forTHEfree I went to Bento last night, and you weren't there </t>
  </si>
  <si>
    <t>Creeping_crud</t>
  </si>
  <si>
    <t xml:space="preserve">@RawVoodoo why do yer replies not show up directly to me ? </t>
  </si>
  <si>
    <t>Tue Jun 23 16:20:17 PDT 2009</t>
  </si>
  <si>
    <t>mamimd</t>
  </si>
  <si>
    <t xml:space="preserve">PPE update...pretty much given up on correction since results are listed as &amp;quot;final&amp;quot;...we flippin' won </t>
  </si>
  <si>
    <t>Tue Jun 23 16:20:18 PDT 2009</t>
  </si>
  <si>
    <t>nettttey</t>
  </si>
  <si>
    <t xml:space="preserve">@renemonster i was guna say, don't u have one? from wen we went on tha cruise.. but u didn't go </t>
  </si>
  <si>
    <t>Tue Jun 23 16:20:20 PDT 2009</t>
  </si>
  <si>
    <t xml:space="preserve">Omg. The debit machine was broken and there was no abm </t>
  </si>
  <si>
    <t>Tue Jun 23 16:20:21 PDT 2009</t>
  </si>
  <si>
    <t>akmayhem</t>
  </si>
  <si>
    <t xml:space="preserve">So it looks like my truck will be in the shop for a few days </t>
  </si>
  <si>
    <t>Tue Jun 23 16:20:22 PDT 2009</t>
  </si>
  <si>
    <t xml:space="preserve">There's something wrong with my right eye, it's all blury?!?! Hopefully will find the problem at my eye test next month </t>
  </si>
  <si>
    <t>Tue Jun 23 16:20:23 PDT 2009</t>
  </si>
  <si>
    <t xml:space="preserve">Is sleepyyyyyy but can't sleep cause I've to go out in 3hrs </t>
  </si>
  <si>
    <t>Tue Jun 23 16:20:24 PDT 2009</t>
  </si>
  <si>
    <t>dazedinthemusic</t>
  </si>
  <si>
    <t xml:space="preserve">Studying. Its 101 degrees in the house! </t>
  </si>
  <si>
    <t>Tue Jun 23 16:20:25 PDT 2009</t>
  </si>
  <si>
    <t xml:space="preserve">My iPhone died. I've had trouble with the touch screen not working off and on... now it's totally dead!!! </t>
  </si>
  <si>
    <t>Joviz</t>
  </si>
  <si>
    <t>my head hurts sooo much!  too much too &amp;quot;stretch&amp;quot; hehe.</t>
  </si>
  <si>
    <t>Tue Jun 23 16:20:26 PDT 2009</t>
  </si>
  <si>
    <t>Carolinka620</t>
  </si>
  <si>
    <t>I hate that I can't communicate with @Racheezy  booo</t>
  </si>
  <si>
    <t>Tue Jun 23 16:20:27 PDT 2009</t>
  </si>
  <si>
    <t>bretnaylenn</t>
  </si>
  <si>
    <t>Tue Jun 23 16:20:30 PDT 2009</t>
  </si>
  <si>
    <t xml:space="preserve">I've been feeling headachey and vaguley light-headed all day. This sucks &amp;amp; I'm not sure what's causing it. </t>
  </si>
  <si>
    <t xml:space="preserve">It made me think of a rhino in pea soup... </t>
  </si>
  <si>
    <t>Josie321</t>
  </si>
  <si>
    <t xml:space="preserve">cleaning! </t>
  </si>
  <si>
    <t>Tue Jun 23 16:20:32 PDT 2009</t>
  </si>
  <si>
    <t>@lizzerdrix I wish we'd hung out more.  Too bad our old lady puss-outs didn't coincide.</t>
  </si>
  <si>
    <t xml:space="preserve">@joannechin i got hacked and i reported it so they disabled my acct </t>
  </si>
  <si>
    <t>Tue Jun 23 16:20:33 PDT 2009</t>
  </si>
  <si>
    <t>anneeeclaudine</t>
  </si>
  <si>
    <t xml:space="preserve">Eugh. I got gum on my boot </t>
  </si>
  <si>
    <t xml:space="preserve">@Alyssa_Milano I am sad that it doesn't have multiplayer coop of the main storyline, admittedly. </t>
  </si>
  <si>
    <t xml:space="preserve">worked all day today.... i painted 2 benches, helped poor cement, &amp;amp; painted the rim of the pool..... then i swam lol.... i got a sunburn </t>
  </si>
  <si>
    <t>Tue Jun 23 16:20:34 PDT 2009</t>
  </si>
  <si>
    <t xml:space="preserve">I miss my canby friends </t>
  </si>
  <si>
    <t>Tue Jun 23 16:20:35 PDT 2009</t>
  </si>
  <si>
    <t>AngelaSallas</t>
  </si>
  <si>
    <t xml:space="preserve">@TheRealEmmaW Is this the real emma because their are two more twitter accounts saying they are you. </t>
  </si>
  <si>
    <t xml:space="preserve">@DiscussAntiques Thanks.....i will try, but i am afraid i am losing too much ground. Things are really bad right now!  </t>
  </si>
  <si>
    <t>Tue Jun 23 16:20:36 PDT 2009</t>
  </si>
  <si>
    <t>MRomilly</t>
  </si>
  <si>
    <t xml:space="preserve">Seriously though, genuinely ashamed of my comments earlier, I've been told they were not nice </t>
  </si>
  <si>
    <t xml:space="preserve">@MeMandark it didn't work </t>
  </si>
  <si>
    <t>Tue Jun 23 16:20:38 PDT 2009</t>
  </si>
  <si>
    <t>slashette83</t>
  </si>
  <si>
    <t xml:space="preserve">@karyncristina OMG that sucks!!! </t>
  </si>
  <si>
    <t>Tue Jun 23 16:20:40 PDT 2009</t>
  </si>
  <si>
    <t>jess_barbour</t>
  </si>
  <si>
    <t>xoAdrianne i reaallly have to mission there one dayyy, i havent even been out of North America  its pretty saaaad :p</t>
  </si>
  <si>
    <t>Tue Jun 23 16:20:42 PDT 2009</t>
  </si>
  <si>
    <t xml:space="preserve">@hibelu Don't do what? There are a lot of things I wanna do right now. </t>
  </si>
  <si>
    <t>Tue Jun 23 16:20:43 PDT 2009</t>
  </si>
  <si>
    <t>ALYSSABAGLEY</t>
  </si>
  <si>
    <t>@AndreaChavez14 awww bummer...poor horsies  you need to put a picture on here!</t>
  </si>
  <si>
    <t>Tue Jun 23 16:20:44 PDT 2009</t>
  </si>
  <si>
    <t xml:space="preserve">@AmandaSenna how scary. </t>
  </si>
  <si>
    <t>Tue Jun 23 16:20:45 PDT 2009</t>
  </si>
  <si>
    <t>megdalayna</t>
  </si>
  <si>
    <t xml:space="preserve">I need a Ipod or an iphone asap someone please help this poor white girl in utah </t>
  </si>
  <si>
    <t>Tue Jun 23 16:20:47 PDT 2009</t>
  </si>
  <si>
    <t xml:space="preserve">I lost the link to the free photog workshop...I missed my chance to sign up, didn't I </t>
  </si>
  <si>
    <t>Tue Jun 23 16:20:48 PDT 2009</t>
  </si>
  <si>
    <t>sinjun2501</t>
  </si>
  <si>
    <t xml:space="preserve">@AKGovSarahPalin I find it ironic and disgusting that they are attacking you while the president puts tax cheats in office. </t>
  </si>
  <si>
    <t>Tue Jun 23 16:20:49 PDT 2009</t>
  </si>
  <si>
    <t>KatieAldworth</t>
  </si>
  <si>
    <t xml:space="preserve">got rained out at the skatepark like 3 minutes after I got there. </t>
  </si>
  <si>
    <t xml:space="preserve">it's raining.... </t>
  </si>
  <si>
    <t>Tue Jun 23 16:20:51 PDT 2009</t>
  </si>
  <si>
    <t>jdrgn9</t>
  </si>
  <si>
    <t xml:space="preserve">@kingwh good luck, Turtle!  </t>
  </si>
  <si>
    <t>Tue Jun 23 16:20:53 PDT 2009</t>
  </si>
  <si>
    <t>vickyx23</t>
  </si>
  <si>
    <t xml:space="preserve">i have such a weakness for chips </t>
  </si>
  <si>
    <t>LoZo_R</t>
  </si>
  <si>
    <t>ohh my last day of being 24  do i have to get older i guess so</t>
  </si>
  <si>
    <t>Tue Jun 23 16:20:58 PDT 2009</t>
  </si>
  <si>
    <t>YaniBailey</t>
  </si>
  <si>
    <t xml:space="preserve">Major Headache ...brain feels swollen </t>
  </si>
  <si>
    <t>Calum88</t>
  </si>
  <si>
    <t>Bad news #mal_mcr . Looks like i'm away all summer  let you know for sure tomorrow</t>
  </si>
  <si>
    <t>Tue Jun 23 16:20:59 PDT 2009</t>
  </si>
  <si>
    <t>@alpinesucre I can't get any sleep  http://myloc.me/5hrr</t>
  </si>
  <si>
    <t>Tue Jun 23 16:21:01 PDT 2009</t>
  </si>
  <si>
    <t xml:space="preserve">My left cheek hurts, I think it's my bloody wisdom teeth bothering me </t>
  </si>
  <si>
    <t>Tue Jun 23 16:21:02 PDT 2009</t>
  </si>
  <si>
    <t xml:space="preserve">why does it hurt to itch sunburnnn  and why can't i sleeeep </t>
  </si>
  <si>
    <t>Tue Jun 23 16:21:03 PDT 2009</t>
  </si>
  <si>
    <t>@xxbittersweet  I need every dollar I can make.</t>
  </si>
  <si>
    <t xml:space="preserve">Home. God, I feel like shit. I hate the heat! It's soooooooo damn hot. </t>
  </si>
  <si>
    <t xml:space="preserve">@officiallyjustc  I agree he was just being real .... we all know the industry is SHADY </t>
  </si>
  <si>
    <t>Tue Jun 23 16:21:06 PDT 2009</t>
  </si>
  <si>
    <t xml:space="preserve">i miss my stereo </t>
  </si>
  <si>
    <t>Tue Jun 23 16:21:07 PDT 2009</t>
  </si>
  <si>
    <t>JeffreyBoyer</t>
  </si>
  <si>
    <t xml:space="preserve">Missing my girl's. Wish I was with them in Wasaga </t>
  </si>
  <si>
    <t xml:space="preserve">@jennybdesign Shaun White Snowboarding, Skate2, Fifa09. you? But I havent signed in for like 3 weeks, my last day off </t>
  </si>
  <si>
    <t>Tue Jun 23 16:21:12 PDT 2009</t>
  </si>
  <si>
    <t>SiRenee</t>
  </si>
  <si>
    <t xml:space="preserve">::cant pay my loans/cant pay my governent loans/ cant pay my sallie mae loans/i dont wanna be grown....::-bills bills bills </t>
  </si>
  <si>
    <t>BethHaase</t>
  </si>
  <si>
    <t xml:space="preserve">Twitter i'm sorry i neglect you </t>
  </si>
  <si>
    <t>Tue Jun 23 16:21:38 PDT 2009</t>
  </si>
  <si>
    <t xml:space="preserve">I realized I didn't sleep last night. Oh joy. </t>
  </si>
  <si>
    <t>Tue Jun 23 16:21:41 PDT 2009</t>
  </si>
  <si>
    <t>n0tqu1tesane</t>
  </si>
  <si>
    <t xml:space="preserve">I just saw a commercial for Scientology on the Discovery Channel. I feel dirty. </t>
  </si>
  <si>
    <t>Tue Jun 23 16:21:47 PDT 2009</t>
  </si>
  <si>
    <t>jerneereynolds</t>
  </si>
  <si>
    <t xml:space="preserve">Man, I'm feeling so overwhelmed today, too much going on </t>
  </si>
  <si>
    <t>Tue Jun 23 16:21:48 PDT 2009</t>
  </si>
  <si>
    <t xml:space="preserve">@goefer lol nothin its just nothin to do here at the moment, my dog &amp;amp;nd tv and weed the only thing that's entertainin me </t>
  </si>
  <si>
    <t>Do not go on 23rd Ave and right by Gateway.... Been sitting here a great while...  #yegtraffic</t>
  </si>
  <si>
    <t>ninjutsucoder</t>
  </si>
  <si>
    <t xml:space="preserve">Night night. Oh, late again </t>
  </si>
  <si>
    <t>Tue Jun 23 16:21:50 PDT 2009</t>
  </si>
  <si>
    <t>TinaE13</t>
  </si>
  <si>
    <t>@jirecords My grandmother, mother and I just made it a few weeks ago and it's all gone  It's never as good without the grandma</t>
  </si>
  <si>
    <t>Tue Jun 23 16:21:52 PDT 2009</t>
  </si>
  <si>
    <t>Oh my goshhhh, I can't stop crying...I miss Zooey so much already  So freaking sad today. I miss my baby!</t>
  </si>
  <si>
    <t>NatWine</t>
  </si>
  <si>
    <t xml:space="preserve">This is so unfair </t>
  </si>
  <si>
    <t>Tue Jun 23 16:21:55 PDT 2009</t>
  </si>
  <si>
    <t>@itsokaynicole But it's sunny out today  I just took some tylenol. It's starting to go away. Migraines turns a good day into a bad one.</t>
  </si>
  <si>
    <t>Tue Jun 23 16:21:57 PDT 2009</t>
  </si>
  <si>
    <t xml:space="preserve">Can't find Grayson </t>
  </si>
  <si>
    <t>Tue Jun 23 16:21:58 PDT 2009</t>
  </si>
  <si>
    <t>dawsonxx</t>
  </si>
  <si>
    <t xml:space="preserve">@Dannymcfly http://twitpic.com/8899m - you got a little dude with yours?! so unfair.. all i got was a stomach ache </t>
  </si>
  <si>
    <t>Tue Jun 23 16:22:00 PDT 2009</t>
  </si>
  <si>
    <t>miamibeach</t>
  </si>
  <si>
    <t xml:space="preserve">what happened with @cligs .  All my stats are wiped out!!  Are my links wiped, too?  I loved @cligs too.  </t>
  </si>
  <si>
    <t>makeesha</t>
  </si>
  <si>
    <t xml:space="preserve">@zachtroberts gotta be honest, the thing that saddens me the most when looking at the tweets from #sbc2009 is that there are NO women </t>
  </si>
  <si>
    <t>Tue Jun 23 16:22:02 PDT 2009</t>
  </si>
  <si>
    <t>_Seil</t>
  </si>
  <si>
    <t xml:space="preserve">@jonaskevin oooohhh i love Starbucks &amp;lt;3 but there isn't here </t>
  </si>
  <si>
    <t>Tue Jun 23 16:22:05 PDT 2009</t>
  </si>
  <si>
    <t xml:space="preserve">@bitofmomsense You can tweet in from your cell phone, but you can't get messages on it </t>
  </si>
  <si>
    <t>Tue Jun 23 16:22:07 PDT 2009</t>
  </si>
  <si>
    <t>Alexandra749</t>
  </si>
  <si>
    <t xml:space="preserve">@tigerlily542 i love psych! what is it, stats? also, we def need to plan another wknd for u to come to nyc! sry this one wont work out </t>
  </si>
  <si>
    <t>Tue Jun 23 16:22:08 PDT 2009</t>
  </si>
  <si>
    <t>Yungdaprince</t>
  </si>
  <si>
    <t xml:space="preserve">Officially bored out my mind...ain't no1 outside..guess I'll go to the bars and drink and drink and drink till I ain't bored nemore </t>
  </si>
  <si>
    <t>Tue Jun 23 16:22:11 PDT 2009</t>
  </si>
  <si>
    <t>mmicimo</t>
  </si>
  <si>
    <t xml:space="preserve">i'm ready o go back to Houston </t>
  </si>
  <si>
    <t>@liffeysound Aw think I missed the Speakeasy   I always miss it   DInner with CeCe and Toots turned into a few drinks, naturally...</t>
  </si>
  <si>
    <t>Tue Jun 23 16:22:12 PDT 2009</t>
  </si>
  <si>
    <t>LCBO strike = lame   I hope it doesn't last toooooo long. I mean, I don't have THAT much alcohol at home.</t>
  </si>
  <si>
    <t>xx_sesame_xx</t>
  </si>
  <si>
    <t xml:space="preserve">ah i HATE fighting </t>
  </si>
  <si>
    <t xml:space="preserve">@trica Sorry, didn't see you there.  Someone flashed on for a sec. and then was gone when I clicked to join the room.  </t>
  </si>
  <si>
    <t>Tue Jun 23 16:22:13 PDT 2009</t>
  </si>
  <si>
    <t xml:space="preserve">I'm pretty sure &amp;quot;lectric&amp;quot; is not a word. Commercials. </t>
  </si>
  <si>
    <t>really need to go to bed now..  Gonna get woken up very early tomorrow.   night all</t>
  </si>
  <si>
    <t>Tue Jun 23 16:22:16 PDT 2009</t>
  </si>
  <si>
    <t xml:space="preserve">@ChristineMarieN Wow you guys have a great looking setup. Wish I could've made it down </t>
  </si>
  <si>
    <t xml:space="preserve">I want to become a fruitarian, but I wonder if @boobooleena would be displeased. </t>
  </si>
  <si>
    <t>Tue Jun 23 16:22:21 PDT 2009</t>
  </si>
  <si>
    <t xml:space="preserve">@tommcfly I always think 'How would if I had never born?' and I can't think anything more. I mean, if nobody had born </t>
  </si>
  <si>
    <t>Tue Jun 23 16:22:22 PDT 2009</t>
  </si>
  <si>
    <t xml:space="preserve">omg its so hot out. i wish i had a pool </t>
  </si>
  <si>
    <t>iowa21</t>
  </si>
  <si>
    <t xml:space="preserve">so i just became a stat in unemployment which sucks </t>
  </si>
  <si>
    <t>Tue Jun 23 16:22:24 PDT 2009</t>
  </si>
  <si>
    <t xml:space="preserve">Hunting for a new home to rent. Got fleas from one place and there was a crime scene next door to another. Might increase our budget. </t>
  </si>
  <si>
    <t xml:space="preserve">Here I find myself sitting up in the middle of the night with our youngest son, just before a very busy day with appointments all over </t>
  </si>
  <si>
    <t>Tue Jun 23 16:22:25 PDT 2009</t>
  </si>
  <si>
    <t xml:space="preserve">&amp;quot;i luv the pits, keep it goin. if you don't like the pits go somewhere else. no fights, no bullshit alright? no bitchin.&amp;quot; i miss ryan </t>
  </si>
  <si>
    <t>Tue Jun 23 16:22:27 PDT 2009</t>
  </si>
  <si>
    <t>Tue Jun 23 16:22:26 PDT 2009</t>
  </si>
  <si>
    <t xml:space="preserve">@shinydiamonds My iPhone is full, too. </t>
  </si>
  <si>
    <t>Tue Jun 23 16:22:29 PDT 2009</t>
  </si>
  <si>
    <t xml:space="preserve">going to shower. cuz you people are boring me </t>
  </si>
  <si>
    <t>Tue Jun 23 16:22:31 PDT 2009</t>
  </si>
  <si>
    <t>AB6609</t>
  </si>
  <si>
    <t xml:space="preserve">Oh look at that, more rain. How great </t>
  </si>
  <si>
    <t>Heidi_jackson</t>
  </si>
  <si>
    <t xml:space="preserve">@katem3   Cheeeer up  Can't be all bad </t>
  </si>
  <si>
    <t xml:space="preserve">I need more blue. </t>
  </si>
  <si>
    <t>Tue Jun 23 16:22:32 PDT 2009</t>
  </si>
  <si>
    <t>taylorbee89</t>
  </si>
  <si>
    <t xml:space="preserve">can't wait to see transformers! but i'm gonna have to wait one more day, no midnight showing for me </t>
  </si>
  <si>
    <t>brittonware</t>
  </si>
  <si>
    <t xml:space="preserve">#poopininthenoog i took some Imodium so i wouldn't have to poop in court. BUT, I had to poop in court and now I can't poop at all </t>
  </si>
  <si>
    <t>Tue Jun 23 16:22:36 PDT 2009</t>
  </si>
  <si>
    <t>@backstreetboys Ok I understood yet.... powering down!   Well... I love you I love you I love you I love you!! Venezuela loves BSB!! OK</t>
  </si>
  <si>
    <t>dsource</t>
  </si>
  <si>
    <t xml:space="preserve">@Sithmagician zing! We are HILARIOUS. But lacking in amandas... </t>
  </si>
  <si>
    <t>Tue Jun 23 16:22:37 PDT 2009</t>
  </si>
  <si>
    <t>wants sugarpuffs but my legs dont work properly atm  heellppp!</t>
  </si>
  <si>
    <t>Tue Jun 23 16:22:38 PDT 2009</t>
  </si>
  <si>
    <t>Wylieisawesome</t>
  </si>
  <si>
    <t>Ahh, Amanda's was funn. I'm Mega burned though  Going back tomorrow though!! Maybe movies with brock?</t>
  </si>
  <si>
    <t>Tue Jun 23 16:22:39 PDT 2009</t>
  </si>
  <si>
    <t>were three sconds, but I felt you hand, I swear, It's stupid i know but I just felt you â™¥ omg, I love u so much  and I hate it haha :p</t>
  </si>
  <si>
    <t>Tue Jun 23 16:22:40 PDT 2009</t>
  </si>
  <si>
    <t>virginiabrasher</t>
  </si>
  <si>
    <t xml:space="preserve">i wanna be at the beachhh. </t>
  </si>
  <si>
    <t>Tue Jun 23 16:22:41 PDT 2009</t>
  </si>
  <si>
    <t xml:space="preserve">@emilia_kokaine AH! alex was looking for someone with tickets to midnight transformers. he said he'd be their date </t>
  </si>
  <si>
    <t>Tue Jun 23 16:22:42 PDT 2009</t>
  </si>
  <si>
    <t xml:space="preserve">@TimeOutMom Shoeslaces on new running shoes were loose, causing blisters on my toes. </t>
  </si>
  <si>
    <t>Tue Jun 23 16:22:43 PDT 2009</t>
  </si>
  <si>
    <t>sheilahippert</t>
  </si>
  <si>
    <t xml:space="preserve">My dad just called me to tell me he might have cancer, and was joking about it like it's funny! </t>
  </si>
  <si>
    <t>Tue Jun 23 16:22:44 PDT 2009</t>
  </si>
  <si>
    <t>Getarealjob</t>
  </si>
  <si>
    <t xml:space="preserve">I am so sad Colleen is leaving tomorrow! </t>
  </si>
  <si>
    <t>Tue Jun 23 16:22:46 PDT 2009</t>
  </si>
  <si>
    <t xml:space="preserve">my littlest littlest toe hurts </t>
  </si>
  <si>
    <t>Tue Jun 23 16:22:47 PDT 2009</t>
  </si>
  <si>
    <t>hanawang</t>
  </si>
  <si>
    <t xml:space="preserve">@mikahahaha hana is done with chem bok. kamu masih bergumul setaon lagi. BAHAHAHAHA &amp;gt;_&amp;lt; gilaaa susah sell chem 30. </t>
  </si>
  <si>
    <t>Tue Jun 23 16:22:50 PDT 2009</t>
  </si>
  <si>
    <t xml:space="preserve">I'm beginning to itch cause I see sooo much cute stuff and I have no cash on me... I'm gonna hurl </t>
  </si>
  <si>
    <t>Tue Jun 23 16:22:51 PDT 2009</t>
  </si>
  <si>
    <t xml:space="preserve">@NatiChan mk, but it won't be till after dinner </t>
  </si>
  <si>
    <t>Tue Jun 23 16:22:55 PDT 2009</t>
  </si>
  <si>
    <t>JeniKovar</t>
  </si>
  <si>
    <t xml:space="preserve">silverstone was ace but omg have i suffered since...migrain = owiee!!! </t>
  </si>
  <si>
    <t>@ericakelly01 I wish it was dry (94 w/ 112 heat index) I just want some cloud cover  enjoy the steam!</t>
  </si>
  <si>
    <t>Tue Jun 23 16:22:56 PDT 2009</t>
  </si>
  <si>
    <t xml:space="preserve">@AnneElizabeth15 What's wrong with this picture </t>
  </si>
  <si>
    <t>Tue Jun 23 16:22:57 PDT 2009</t>
  </si>
  <si>
    <t xml:space="preserve">omfg a moth just flew into my face i think i woke everyone up 'cos i screamed so loud </t>
  </si>
  <si>
    <t xml:space="preserve">Ok 40 more minutes until I can go home, I reeeaally hope it goes by fast. But I hate that it's only Tuesday </t>
  </si>
  <si>
    <t>Tue Jun 23 16:23:01 PDT 2009</t>
  </si>
  <si>
    <t>@Emmariie lol sorry they're on meetmeinto.com, i just saw it....and i don't like it  but didn't we take one with all the girls too?</t>
  </si>
  <si>
    <t>Tue Jun 23 16:23:02 PDT 2009</t>
  </si>
  <si>
    <t>CapitalistTool</t>
  </si>
  <si>
    <t xml:space="preserve">Damn it! Clear (the travel card) went bankrupt. Now I have to stand in line like the rest of you people... </t>
  </si>
  <si>
    <t xml:space="preserve">@MiriamCheah  SHE SAW YOUR BRA?! :O thats only for Norma and me </t>
  </si>
  <si>
    <t>Tue Jun 23 16:23:03 PDT 2009</t>
  </si>
  <si>
    <t>tonylastella</t>
  </si>
  <si>
    <t>Its the last tan at tiki. Many memories since 2004  taaaarrrrraaaaaa</t>
  </si>
  <si>
    <t xml:space="preserve">@ewhuntergross i miss going to the carnival so much </t>
  </si>
  <si>
    <t>Tue Jun 23 16:23:06 PDT 2009</t>
  </si>
  <si>
    <t>@CHIBearsdude9 your post didnt help  boo.</t>
  </si>
  <si>
    <t xml:space="preserve">@lucasgrabeel13 you watched it already?! </t>
  </si>
  <si>
    <t>Tue Jun 23 16:23:07 PDT 2009</t>
  </si>
  <si>
    <t>conyeezy</t>
  </si>
  <si>
    <t>zomg one of my favourite bands @collective_soul is playing right now down the road and i'm @WORK... haven't seen them since woodstock  FML</t>
  </si>
  <si>
    <t>Tue Jun 23 16:23:09 PDT 2009</t>
  </si>
  <si>
    <t xml:space="preserve">@jillharris No...she can't be...it seems like just yesterday you were celebrating her 10th bday!!! lol  Wow does time fly by </t>
  </si>
  <si>
    <t>Tue Jun 23 16:23:10 PDT 2009</t>
  </si>
  <si>
    <t>hairart1116</t>
  </si>
  <si>
    <t xml:space="preserve">@oohlalaaah Dammit!  Twilighted Forum is total FAIL for me.  I registered but never got activated.  </t>
  </si>
  <si>
    <t>Tue Jun 23 16:23:11 PDT 2009</t>
  </si>
  <si>
    <t>Cooeeh</t>
  </si>
  <si>
    <t xml:space="preserve">@Dannymcfly @ddlovato @dougiemcfly @jonaskevin @mileycyrus @nickjonas @tommcfly @selenegomez do u every reply to fans - that will be a NO </t>
  </si>
  <si>
    <t xml:space="preserve">@inashlalaland wohoo i'm so happy for you!! i can't buy anything more, my parents will kill me if i do that </t>
  </si>
  <si>
    <t>Tue Jun 23 16:23:12 PDT 2009</t>
  </si>
  <si>
    <t>kesterallen</t>
  </si>
  <si>
    <t xml:space="preserve">Miri's got a cold.  </t>
  </si>
  <si>
    <t>Tue Jun 23 16:23:13 PDT 2009</t>
  </si>
  <si>
    <t>danielle_moser</t>
  </si>
  <si>
    <t>@erinsunday  That's no good....</t>
  </si>
  <si>
    <t>Tue Jun 23 16:23:50 PDT 2009</t>
  </si>
  <si>
    <t>@Rocktress aw okay! thats fine  feel better</t>
  </si>
  <si>
    <t>Tue Jun 23 16:23:51 PDT 2009</t>
  </si>
  <si>
    <t xml:space="preserve">@ELLEohhELLExxx why can't you go see nicky in dc? </t>
  </si>
  <si>
    <t>Tue Jun 23 16:23:54 PDT 2009</t>
  </si>
  <si>
    <t>rnben</t>
  </si>
  <si>
    <t xml:space="preserve">suddenly very tired, lunch did not help this situation </t>
  </si>
  <si>
    <t>kreuzer</t>
  </si>
  <si>
    <t xml:space="preserve">is concerned about the current economic situation...mostly my own and it's not good </t>
  </si>
  <si>
    <t xml:space="preserve">Wants to take Alex from All Time Low to Transformers 2 at Regal Hunt Valley but i has no ticket and its too late now </t>
  </si>
  <si>
    <t>Tue Jun 23 16:23:55 PDT 2009</t>
  </si>
  <si>
    <t xml:space="preserve">I cleaned the hell outta this place! worked up a sweat. yuck. </t>
  </si>
  <si>
    <t xml:space="preserve">awh . my cousin just asked me something that made me cry, but not as much as my answer did . . </t>
  </si>
  <si>
    <t>Tue Jun 23 16:23:56 PDT 2009</t>
  </si>
  <si>
    <t>vibrantveronica</t>
  </si>
  <si>
    <t xml:space="preserve">wants to go swimming but doesnt want to hurt her elbows </t>
  </si>
  <si>
    <t>Tue Jun 23 16:23:58 PDT 2009</t>
  </si>
  <si>
    <t>JaclynGrella</t>
  </si>
  <si>
    <t xml:space="preserve">Had a great day in lbi &amp;amp; now has to come home to study all nite </t>
  </si>
  <si>
    <t>Tue Jun 23 16:24:02 PDT 2009</t>
  </si>
  <si>
    <t>@CrisstynaJ about 5 days   They said 7-14 days, so I'm just being impatient lol</t>
  </si>
  <si>
    <t>Tue Jun 23 16:24:03 PDT 2009</t>
  </si>
  <si>
    <t xml:space="preserve">@hasyya hahah well i want some color!! its been raining for sooo long </t>
  </si>
  <si>
    <t>Tue Jun 23 16:24:04 PDT 2009</t>
  </si>
  <si>
    <t>@JGDemas no power  I just haven't been around hon, I'm sorry. It's not you. Just me. *hugs*</t>
  </si>
  <si>
    <t xml:space="preserve">Today has been good but also kind of sucky. </t>
  </si>
  <si>
    <t>Tue Jun 23 16:24:06 PDT 2009</t>
  </si>
  <si>
    <t xml:space="preserve">Damn apparently im not allowed to be a vicor </t>
  </si>
  <si>
    <t>Tue Jun 23 16:24:08 PDT 2009</t>
  </si>
  <si>
    <t>@officialTila some bitch just knocked into me spilling my drink  hoe owes me one</t>
  </si>
  <si>
    <t>Tue Jun 23 16:24:14 PDT 2009</t>
  </si>
  <si>
    <t>Dougie didn't show  decided 2 read 4 a bit so now I have 2 get up and turn it off  my throat is killin me 4 sum reason  nite all!</t>
  </si>
  <si>
    <t>Tue Jun 23 16:24:15 PDT 2009</t>
  </si>
  <si>
    <t>hugoafsilva</t>
  </si>
  <si>
    <t>@stockjourney sorry i don't use it  but that doesn't seem normal.. have u tried reboot? or even reinstal? weird..</t>
  </si>
  <si>
    <t>Tue Jun 23 16:24:16 PDT 2009</t>
  </si>
  <si>
    <t xml:space="preserve">@NuJurzyBoricua NO ! DON'T GO TO THE DARKSIDE. </t>
  </si>
  <si>
    <t xml:space="preserve">we had to come inside because there was a stupid wasp sitting near me </t>
  </si>
  <si>
    <t>Tue Jun 23 16:24:19 PDT 2009</t>
  </si>
  <si>
    <t>sarahh_atl</t>
  </si>
  <si>
    <t xml:space="preserve">@EAJosh I happen to be out of town for all of the Texas shows, damnn it's very aggravating.  </t>
  </si>
  <si>
    <t>Tue Jun 23 16:24:20 PDT 2009</t>
  </si>
  <si>
    <t>fiannan</t>
  </si>
  <si>
    <t>I miss being able to visit Twitter at work  It doesn't take up much time and it was one of my only outlets, a way to get through the day.</t>
  </si>
  <si>
    <t>Tue Jun 23 16:24:22 PDT 2009</t>
  </si>
  <si>
    <t>gotsparkly</t>
  </si>
  <si>
    <t>Blackberry update ate my contact list  If I'm supposed to have your #, d me. #fb</t>
  </si>
  <si>
    <t>Tue Jun 23 16:24:24 PDT 2009</t>
  </si>
  <si>
    <t xml:space="preserve">@VoodooDoughnut NOT FAIR, I am out of town  </t>
  </si>
  <si>
    <t>Tue Jun 23 16:24:26 PDT 2009</t>
  </si>
  <si>
    <t>Kimmy__Taylor</t>
  </si>
  <si>
    <t xml:space="preserve">Well I was going to have a lazy night watching Supernatural...however i now have to help Chris write a song </t>
  </si>
  <si>
    <t xml:space="preserve">@jonaskevin kevin you are amazing! dallas, tx misses you already </t>
  </si>
  <si>
    <t>Tue Jun 23 16:24:27 PDT 2009</t>
  </si>
  <si>
    <t>elanageffken</t>
  </si>
  <si>
    <t xml:space="preserve">Last night out in Boston </t>
  </si>
  <si>
    <t>Tue Jun 23 16:24:28 PDT 2009</t>
  </si>
  <si>
    <t xml:space="preserve">@BoozeyQ im awake..it still hurts </t>
  </si>
  <si>
    <t>@nicolepomarico Hospice is a sad place  I'm sorry, sweetie.</t>
  </si>
  <si>
    <t>Tue Jun 23 16:24:29 PDT 2009</t>
  </si>
  <si>
    <t>DanaLynneBondi</t>
  </si>
  <si>
    <t xml:space="preserve">just re downloaded skype and got a very sad and depressing surprise... </t>
  </si>
  <si>
    <t>Somewhere between April and today, I lost my Self. Where am I?!  http://myloc.me/5htR</t>
  </si>
  <si>
    <t>Tue Jun 23 16:24:31 PDT 2009</t>
  </si>
  <si>
    <t>@shyprincess333 aww!  I miss him! :'(</t>
  </si>
  <si>
    <t>Tue Jun 23 16:24:32 PDT 2009</t>
  </si>
  <si>
    <t xml:space="preserve">weeeelllllll, should probably do some work now or something </t>
  </si>
  <si>
    <t>Tue Jun 23 16:24:34 PDT 2009</t>
  </si>
  <si>
    <t>@joeymcintyre it's just mean to post a video titled &amp;quot;yeah baby&amp;quot; and not let us see  if i donate more books online, can i see? xoxo</t>
  </si>
  <si>
    <t>Tue Jun 23 16:24:35 PDT 2009</t>
  </si>
  <si>
    <t xml:space="preserve">@jennyluca thanks with you were coming </t>
  </si>
  <si>
    <t>Tue Jun 23 16:24:39 PDT 2009</t>
  </si>
  <si>
    <t>patrickwaynex</t>
  </si>
  <si>
    <t xml:space="preserve">I would get a queso stain on my favorite shirt. </t>
  </si>
  <si>
    <t>saguad</t>
  </si>
  <si>
    <t>@paulavaleria I actually don't know yet  I will think about it the next two weeks.</t>
  </si>
  <si>
    <t>Tue Jun 23 16:24:40 PDT 2009</t>
  </si>
  <si>
    <t>LynneMacaulay</t>
  </si>
  <si>
    <t xml:space="preserve">I think I'm getting sick.  </t>
  </si>
  <si>
    <t>Tue Jun 23 16:24:41 PDT 2009</t>
  </si>
  <si>
    <t>Sturmzeit</t>
  </si>
  <si>
    <t>@binarygoddess I actually am already back; it was for an exam I missed... so much driving in one day  I'm exhausted.</t>
  </si>
  <si>
    <t>Tue Jun 23 16:24:44 PDT 2009</t>
  </si>
  <si>
    <t>sparkyklutz</t>
  </si>
  <si>
    <t xml:space="preserve">Sitting here feeling like I'm coming down with something. Not going to the hospital to visit Grandma then </t>
  </si>
  <si>
    <t>anaaa_r</t>
  </si>
  <si>
    <t xml:space="preserve">If you are taller than me then why in hell would you sit infront of me at class!! </t>
  </si>
  <si>
    <t xml:space="preserve">Find du lac is so far away </t>
  </si>
  <si>
    <t>Tue Jun 23 16:24:45 PDT 2009</t>
  </si>
  <si>
    <t xml:space="preserve">A bird just landed on my head. Twice! </t>
  </si>
  <si>
    <t>Tue Jun 23 16:24:46 PDT 2009</t>
  </si>
  <si>
    <t>Kamakanokea</t>
  </si>
  <si>
    <t xml:space="preserve">DUCKBUTTER!!!!!!!! </t>
  </si>
  <si>
    <t>Tue Jun 23 16:24:47 PDT 2009</t>
  </si>
  <si>
    <t xml:space="preserve">Am I the only one that takes out the fruit chunks when I eat yogurt? I think they are slimy and gross, akin to worms--not real fruit. </t>
  </si>
  <si>
    <t xml:space="preserve">chilln... mane. this certain girl is startn to annoy me </t>
  </si>
  <si>
    <t xml:space="preserve">@lovejenara @arj830 @quiseme I just ate a grilled cheese and an apple </t>
  </si>
  <si>
    <t>Tue Jun 23 16:24:48 PDT 2009</t>
  </si>
  <si>
    <t xml:space="preserve">@Stevevalentine tell ziggy happy sniff day back ; ) whatever that means....aw, ed mcmahon died? </t>
  </si>
  <si>
    <t xml:space="preserve">@KevinJ_ll Pillow punching? Glaring....really freaking me out here, Kevo. </t>
  </si>
  <si>
    <t>Tue Jun 23 16:24:49 PDT 2009</t>
  </si>
  <si>
    <t xml:space="preserve">Getting major Glasto withdrawal now I've seen Klaxons and N.E.R.D are special guests this weekend </t>
  </si>
  <si>
    <t xml:space="preserve">Weather isn't looking very good for my soccer game </t>
  </si>
  <si>
    <t>Tue Jun 23 16:24:51 PDT 2009</t>
  </si>
  <si>
    <t xml:space="preserve">Twitter has finally gone mad! Can't follow anyone &amp;amp; the secure/non secure stuff is still coming up - time for maintenance me thinks </t>
  </si>
  <si>
    <t>Tue Jun 23 16:24:52 PDT 2009</t>
  </si>
  <si>
    <t>shondashoediva</t>
  </si>
  <si>
    <t xml:space="preserve">@CokoClemons I believe its started already. What I know for sure is it ends July 2nd. Short run. </t>
  </si>
  <si>
    <t>Tue Jun 23 16:24:55 PDT 2009</t>
  </si>
  <si>
    <t>Chuck972</t>
  </si>
  <si>
    <t xml:space="preserve">It's hot and ac doesn't work </t>
  </si>
  <si>
    <t>Tue Jun 23 16:24:56 PDT 2009</t>
  </si>
  <si>
    <t>jacksonray</t>
  </si>
  <si>
    <t xml:space="preserve">today sucks... really bad. fml </t>
  </si>
  <si>
    <t xml:space="preserve">@wondroushippo I don't have the stuff to make 'em.  </t>
  </si>
  <si>
    <t xml:space="preserve">Has to go to the dentist tomorrow </t>
  </si>
  <si>
    <t>Tue Jun 23 16:24:58 PDT 2009</t>
  </si>
  <si>
    <t>were three seconds, but I felt your hand, I swear, It's stupid, I know but I just felt you â™¥ omg, I love u so much  and I hate it haha :p</t>
  </si>
  <si>
    <t>Tue Jun 23 16:25:01 PDT 2009</t>
  </si>
  <si>
    <t>@dougiemcfly I don't know why don't you show everything  HAHAHAHA,just kidding ! I love you,come back to Brazil as soon as you can ! â™¥â™¥â™¥â™¥â™¥</t>
  </si>
  <si>
    <t>Tue Jun 23 16:25:05 PDT 2009</t>
  </si>
  <si>
    <t xml:space="preserve">#TwitIQ and #Safari4 - a disastrous combination. Didn't need to relaunch #Safari3 so often </t>
  </si>
  <si>
    <t>PernillaIsHere</t>
  </si>
  <si>
    <t>This is not funny at all! My left ear is locked  Probably a start to an ear infection, not what I need right now.. Damnit!</t>
  </si>
  <si>
    <t>Lilb</t>
  </si>
  <si>
    <t xml:space="preserve">It's official: TV's Jon and Kate have filed for divorce http://usat.me/?35430322 </t>
  </si>
  <si>
    <t>Tue Jun 23 16:25:06 PDT 2009</t>
  </si>
  <si>
    <t>fallonrmoore</t>
  </si>
  <si>
    <t xml:space="preserve">Where'd the sun go?!?!?!?! </t>
  </si>
  <si>
    <t>Tue Jun 23 16:25:08 PDT 2009</t>
  </si>
  <si>
    <t>pinkfrost</t>
  </si>
  <si>
    <t xml:space="preserve">God damn it, my aunt made salmon salad and I loathe salmon. And I'm too poor to buy my own dinner </t>
  </si>
  <si>
    <t>Tue Jun 23 16:25:09 PDT 2009</t>
  </si>
  <si>
    <t xml:space="preserve">#truthis I'm feeling this guy od but he's not feeling me </t>
  </si>
  <si>
    <t>Tue Jun 23 16:25:10 PDT 2009</t>
  </si>
  <si>
    <t xml:space="preserve">giant ants with wings and huge mandibles are trying to kill meeeee </t>
  </si>
  <si>
    <t>1998girly</t>
  </si>
  <si>
    <t>is really BORED!!!   http://plurk.com/p/13cyrd</t>
  </si>
  <si>
    <t>@BrentLauren seriously lol...this dude was hardcore staring @ me in starbucks while he picked his teeth!  skeeve...</t>
  </si>
  <si>
    <t>Tue Jun 23 16:25:12 PDT 2009</t>
  </si>
  <si>
    <t xml:space="preserve">@Cult_of_Angels I'm sorry to hear that </t>
  </si>
  <si>
    <t xml:space="preserve">Spent my entire day in Warren dealing with a family death. Hopefully Annabelle will save me from that dreaded small town tomorrow. </t>
  </si>
  <si>
    <t>rcbuchanan</t>
  </si>
  <si>
    <t xml:space="preserve">Funny how common sense goes out the window - the more extreme one's politics. Both left and right! How to make partisan points on Iran </t>
  </si>
  <si>
    <t>Might have to move, the economy sucks. My dad might lose his job and my moms got cut to part time no bennifits  it's been rough latly</t>
  </si>
  <si>
    <t>Tue Jun 23 16:27:51 PDT 2009</t>
  </si>
  <si>
    <t>Scar_al</t>
  </si>
  <si>
    <t xml:space="preserve">The dog ran through poo then jumped up on me </t>
  </si>
  <si>
    <t>Tue Jun 23 16:27:53 PDT 2009</t>
  </si>
  <si>
    <t>mkizzle92</t>
  </si>
  <si>
    <t xml:space="preserve">my hair...flow it...show it...long as God can grow it...RIP my hair </t>
  </si>
  <si>
    <t>Tue Jun 23 16:27:54 PDT 2009</t>
  </si>
  <si>
    <t xml:space="preserve">@dreamer_17 i knowww </t>
  </si>
  <si>
    <t>CelloBard</t>
  </si>
  <si>
    <t>Too sick.   Scaling writing goal back. New goals. 1. No chemo puke. 2. Write at least one page in my novel draft. #writegoal</t>
  </si>
  <si>
    <t xml:space="preserve">@suewaters me too </t>
  </si>
  <si>
    <t>Tue Jun 23 16:27:55 PDT 2009</t>
  </si>
  <si>
    <t>lee_saxby</t>
  </si>
  <si>
    <t>sitting at home 1/2 asleep watching tin tin and resting up  #fb</t>
  </si>
  <si>
    <t xml:space="preserve">@jonnyunited just when I thought my commute was starting to go my way </t>
  </si>
  <si>
    <t>@ricksltlsister I don't even know what I would do if my computer crashed  Which reminds me, I'm overdue for a backup on my external HD.</t>
  </si>
  <si>
    <t>Tue Jun 23 16:27:57 PDT 2009</t>
  </si>
  <si>
    <t>@305cutie cause she go wit that basketball player  daneille gibson</t>
  </si>
  <si>
    <t xml:space="preserve">@meaghanmarino im all yours when ur ready for me. i want a burger too </t>
  </si>
  <si>
    <t>Tue Jun 23 16:27:59 PDT 2009</t>
  </si>
  <si>
    <t>lisafer_ca</t>
  </si>
  <si>
    <t>ridin' to the airport   /sigh</t>
  </si>
  <si>
    <t>Tue Jun 23 16:28:00 PDT 2009</t>
  </si>
  <si>
    <t>@angeliitoh__x im not perfect jhajhajaha i wish yo be but i cant  come ya!! yeiiiii!!</t>
  </si>
  <si>
    <t>Tue Jun 23 16:28:01 PDT 2009</t>
  </si>
  <si>
    <t xml:space="preserve">@radarlistener redesign phpBB? ;)  i swear it's just some monkeys throwing code togetherr. It'll probably have to be a PHP script tho </t>
  </si>
  <si>
    <t>Tue Jun 23 16:28:03 PDT 2009</t>
  </si>
  <si>
    <t>soulcomfort</t>
  </si>
  <si>
    <t xml:space="preserve">@UrAllMyChildren But some of us don't get SoapNet.  </t>
  </si>
  <si>
    <t>Tue Jun 23 16:28:06 PDT 2009</t>
  </si>
  <si>
    <t>@Daveloire I KNOW!  touch of grey time!</t>
  </si>
  <si>
    <t>sunshineluver</t>
  </si>
  <si>
    <t xml:space="preserve">but i cant... </t>
  </si>
  <si>
    <t>Tue Jun 23 16:28:09 PDT 2009</t>
  </si>
  <si>
    <t xml:space="preserve">www.citizentube.com  Go here to see what happened at the weekend in Iran </t>
  </si>
  <si>
    <t>Tue Jun 23 16:28:10 PDT 2009</t>
  </si>
  <si>
    <t xml:space="preserve">@beanford oh I hear ya! RL sucks sometimes </t>
  </si>
  <si>
    <t>jaimehoopes</t>
  </si>
  <si>
    <t xml:space="preserve">Anyone know what works to get rid of acne? My almost 12 year old is starting to get pimples. </t>
  </si>
  <si>
    <t>Tue Jun 23 16:28:11 PDT 2009</t>
  </si>
  <si>
    <t>Angie_Bo_Bangie</t>
  </si>
  <si>
    <t xml:space="preserve">Omg I'm so depressed, just found out @bowen12 is getting traded </t>
  </si>
  <si>
    <t>Tue Jun 23 16:28:16 PDT 2009</t>
  </si>
  <si>
    <t>Some old white man ran in the back of me; minor damage done to the geo. Still a little shook up though  &amp;lt;Mr. Conrizzle&amp;gt;</t>
  </si>
  <si>
    <t>Tue Jun 23 16:28:17 PDT 2009</t>
  </si>
  <si>
    <t xml:space="preserve">cant believe its foggy here, sea har from being so near the water I think, hope it goes away for tomorrow </t>
  </si>
  <si>
    <t>Tue Jun 23 16:28:18 PDT 2009</t>
  </si>
  <si>
    <t xml:space="preserve">Eating mangoes at late night seems a bad IDEA. Feeling uncomfortable </t>
  </si>
  <si>
    <t>abs1887</t>
  </si>
  <si>
    <t xml:space="preserve">tired...headache...not fun </t>
  </si>
  <si>
    <t>Tue Jun 23 16:28:20 PDT 2009</t>
  </si>
  <si>
    <t>clo3</t>
  </si>
  <si>
    <t xml:space="preserve">Finally made it to my 0900 Meeting at ICANN http://syd.icann.org I trust I won't be 20 behind all day </t>
  </si>
  <si>
    <t xml:space="preserve">@breethevampire i'm so sorry bree </t>
  </si>
  <si>
    <t>Tue Jun 23 16:28:21 PDT 2009</t>
  </si>
  <si>
    <t>Catelyn_9_neco</t>
  </si>
  <si>
    <t xml:space="preserve">Clamming hurts, my hand are in pain! </t>
  </si>
  <si>
    <t>Tue Jun 23 16:28:23 PDT 2009</t>
  </si>
  <si>
    <t>CharlotteScotty</t>
  </si>
  <si>
    <t xml:space="preserve">I have just tried for an hour and a half to get to sleep and nothing has worked...i was already for an early(ish) night </t>
  </si>
  <si>
    <t>Tue Jun 23 16:28:24 PDT 2009</t>
  </si>
  <si>
    <t xml:space="preserve">I fell asleep instead of making my rad playlist </t>
  </si>
  <si>
    <t>jtibau</t>
  </si>
  <si>
    <t xml:space="preserve">I had a headache all day </t>
  </si>
  <si>
    <t>Tue Jun 23 16:28:26 PDT 2009</t>
  </si>
  <si>
    <t xml:space="preserve">I really wish i had a big dinosaur like the one in night at the museum </t>
  </si>
  <si>
    <t>Tue Jun 23 16:28:27 PDT 2009</t>
  </si>
  <si>
    <t>@giajordan Damn, I forgot to send him my address for it  I'll get on it asap cause I want moooore candy ;)</t>
  </si>
  <si>
    <t xml:space="preserve">Don't wanna become a workaholic at a tender age!  But I have no choice. More files are piling up on my table! </t>
  </si>
  <si>
    <t>Tue Jun 23 16:28:28 PDT 2009</t>
  </si>
  <si>
    <t>red2lucas</t>
  </si>
  <si>
    <t>Driving to work. Few minutes late  http://twitpic.com/88ezr</t>
  </si>
  <si>
    <t>amitai</t>
  </si>
  <si>
    <t xml:space="preserve">@ericpnyc I have not eaten pizza in like two months </t>
  </si>
  <si>
    <t>Tue Jun 23 16:28:29 PDT 2009</t>
  </si>
  <si>
    <t>CarolFil</t>
  </si>
  <si>
    <t>http://twitpic.com/88f01 - They've Run Out Of Yellowtail!  #lcbo</t>
  </si>
  <si>
    <t>Tue Jun 23 16:28:30 PDT 2009</t>
  </si>
  <si>
    <t>lewk0117</t>
  </si>
  <si>
    <t xml:space="preserve">had a great, busy day, but still no word about London!  </t>
  </si>
  <si>
    <t>Tue Jun 23 16:28:31 PDT 2009</t>
  </si>
  <si>
    <t>bridgett_26</t>
  </si>
  <si>
    <t>@burnhalomusic it sucks i cant see you guys when you come back to johnson city, tn because you have to be 18.  i was looking foward to it.</t>
  </si>
  <si>
    <t>I MISS SAMMMMMMEADLEY AND OTTY  Take me back to Leeds just to see these boys for bants!</t>
  </si>
  <si>
    <t>Tue Jun 23 16:28:35 PDT 2009</t>
  </si>
  <si>
    <t xml:space="preserve">Omg it was 112 degrees this morning. It sure felt like it </t>
  </si>
  <si>
    <t>@MomoFali oops  i hate it when that happens. tho better now than a week old melon that i didn't know was purchased much less in my trunk!</t>
  </si>
  <si>
    <t>Tue Jun 23 16:28:37 PDT 2009</t>
  </si>
  <si>
    <t>thats very dissapointing  stupid hobo.</t>
  </si>
  <si>
    <t>Tue Jun 23 16:28:40 PDT 2009</t>
  </si>
  <si>
    <t>Ditkanate</t>
  </si>
  <si>
    <t xml:space="preserve">Eating bad for me foods at texas roadhouse. </t>
  </si>
  <si>
    <t xml:space="preserve">Mission:NOT accomplished! </t>
  </si>
  <si>
    <t>Tue Jun 23 16:28:41 PDT 2009</t>
  </si>
  <si>
    <t>nottellingbrand</t>
  </si>
  <si>
    <t xml:space="preserve">Once again I have been neglecting my twittering... like anybody reads mine anyways lol. 2 tweets in three days... pfft, that is pitiful </t>
  </si>
  <si>
    <t>Tue Jun 23 16:28:42 PDT 2009</t>
  </si>
  <si>
    <t>10ptkt</t>
  </si>
  <si>
    <t xml:space="preserve">I don't wanna go home this weekend </t>
  </si>
  <si>
    <t xml:space="preserve">@Jordanyup own  are you hungry? </t>
  </si>
  <si>
    <t>Tue Jun 23 16:28:44 PDT 2009</t>
  </si>
  <si>
    <t>Kind of sunburnt from the pool, but I'm embracing skin cancer. woohoo.  Clara is going to Canada on the first.  My phones dead.  Naptime.</t>
  </si>
  <si>
    <t>Tue Jun 23 16:28:48 PDT 2009</t>
  </si>
  <si>
    <t xml:space="preserve">@pepperedhearts girl i haven't seen you in so long! </t>
  </si>
  <si>
    <t>Tue Jun 23 16:28:52 PDT 2009</t>
  </si>
  <si>
    <t>@ObamaNews Oh!! The Arabic translation is saved on a pdf file  !! #obama #me</t>
  </si>
  <si>
    <t xml:space="preserve">Sonic lot full </t>
  </si>
  <si>
    <t>Tue Jun 23 16:28:53 PDT 2009</t>
  </si>
  <si>
    <t xml:space="preserve">@Maserati_holly i hope she aint got the same sickness as me </t>
  </si>
  <si>
    <t xml:space="preserve">; i eat unhealthy when i'm stressed </t>
  </si>
  <si>
    <t>Tue Jun 23 16:28:54 PDT 2009</t>
  </si>
  <si>
    <t xml:space="preserve">I cnt send a pic for some reason </t>
  </si>
  <si>
    <t xml:space="preserve">&amp;quot;so we're going to take advantage of you while you're here&amp;quot; and give you 3 hours a day to leave the house &amp;lt;-- my parents </t>
  </si>
  <si>
    <t>Tue Jun 23 16:28:55 PDT 2009</t>
  </si>
  <si>
    <t>@lindsayisabelle i work saturday night  but i need to come to waterloo soon toronto is driving me insane!</t>
  </si>
  <si>
    <t xml:space="preserve">is having a really bad week. </t>
  </si>
  <si>
    <t>Tue Jun 23 16:28:56 PDT 2009</t>
  </si>
  <si>
    <t>Jealous of @nicolaa__ doing fashion media and promotion at huddersfield, wish I'd have dropped out and applied for that  perfect</t>
  </si>
  <si>
    <t>Tue Jun 23 16:28:57 PDT 2009</t>
  </si>
  <si>
    <t xml:space="preserve">@TaylorCheese Is that the only one you know of? I know the library has one, but it's kind of slow. I wish Javaroma did still. </t>
  </si>
  <si>
    <t>Tue Jun 23 16:28:58 PDT 2009</t>
  </si>
  <si>
    <t xml:space="preserve">Her* god predictive text on this can be annoying! </t>
  </si>
  <si>
    <t>Tue Jun 23 16:28:59 PDT 2009</t>
  </si>
  <si>
    <t>Umm twitz, think I should trans from LATTC to SMC? I need help  stupid summer classes at LATTC cxl'd due to budget cuts</t>
  </si>
  <si>
    <t>Tue Jun 23 16:29:00 PDT 2009</t>
  </si>
  <si>
    <t xml:space="preserve">My god 12.25am Jst caught my son sleepwalkin, trying to get out front dr,  SCARY </t>
  </si>
  <si>
    <t>Abaranek</t>
  </si>
  <si>
    <t>O@DonnieWahlberg so I'm at your concert blossom and the venue totally messed up are sound check party pass  ....is there anything you  ...</t>
  </si>
  <si>
    <t>Tue Jun 23 16:29:05 PDT 2009</t>
  </si>
  <si>
    <t xml:space="preserve">its nearly 100 here @followthreaper: @coldsubject it's 104 here </t>
  </si>
  <si>
    <t>Tue Jun 23 16:29:06 PDT 2009</t>
  </si>
  <si>
    <t>charliebcurran</t>
  </si>
  <si>
    <t xml:space="preserve">Anyone down for transformers 2 tonight at midnight text me. Im at work. </t>
  </si>
  <si>
    <t>MissDarla</t>
  </si>
  <si>
    <t xml:space="preserve">im sick n i need a doctor!!!! </t>
  </si>
  <si>
    <t>Tue Jun 23 16:29:07 PDT 2009</t>
  </si>
  <si>
    <t>crystalfenton</t>
  </si>
  <si>
    <t xml:space="preserve">Wish i was in atl (never thought id say that) at the game with th and kf. Gym and baseball on tv </t>
  </si>
  <si>
    <t>Tue Jun 23 16:29:10 PDT 2009</t>
  </si>
  <si>
    <t>MichaelAlex1</t>
  </si>
  <si>
    <t xml:space="preserve">Don't know what to do this week... </t>
  </si>
  <si>
    <t xml:space="preserve">@jamescantbeseen IMY2! I'm still sick. Sicker than yesterday. </t>
  </si>
  <si>
    <t>Tue Jun 23 16:29:11 PDT 2009</t>
  </si>
  <si>
    <t xml:space="preserve">@LiveInLove10 It was my computer's fauly. AIM was taking fooooorever to type. I'm soooo sorry! </t>
  </si>
  <si>
    <t>Tue Jun 23 16:29:13 PDT 2009</t>
  </si>
  <si>
    <t>#coolbandsmadeuncool the airborne toxic event when they played Sometime Around Midnight on 90210  lol</t>
  </si>
  <si>
    <t>Tue Jun 23 16:29:14 PDT 2009</t>
  </si>
  <si>
    <t>MissVKing</t>
  </si>
  <si>
    <t xml:space="preserve">Stoked to be getting my tooth fixed!  now only if it stopped breaking </t>
  </si>
  <si>
    <t>Tue Jun 23 16:29:16 PDT 2009</t>
  </si>
  <si>
    <t>I wish Nicole Anderson had a Twitter.  http://bit.ly/sRn4u</t>
  </si>
  <si>
    <t>Tue Jun 23 16:29:15 PDT 2009</t>
  </si>
  <si>
    <t>strongstylep</t>
  </si>
  <si>
    <t xml:space="preserve">out of work for 2 weeks with my dodgy broken neck!! </t>
  </si>
  <si>
    <t>Tue Jun 23 16:30:03 PDT 2009</t>
  </si>
  <si>
    <t>@djules I am sure you will! I am doing good been working on homework all day  boring!</t>
  </si>
  <si>
    <t>Tue Jun 23 16:30:04 PDT 2009</t>
  </si>
  <si>
    <t xml:space="preserve">Singing Could Have Lied makes me sad </t>
  </si>
  <si>
    <t>@mckeay I see, it's hard to come with a new name these days  Even rational survivability is taken. Now what ?</t>
  </si>
  <si>
    <t>Tue Jun 23 16:30:05 PDT 2009</t>
  </si>
  <si>
    <t xml:space="preserve">Spent a little time looking at photos on Facebook and now I miss having a functional camera! </t>
  </si>
  <si>
    <t xml:space="preserve">@nileyxlove it's rockstar!! haha this hallway confused me </t>
  </si>
  <si>
    <t>Tue Jun 23 16:30:06 PDT 2009</t>
  </si>
  <si>
    <t>owww...my skin hurts real bad from the sunburn..  can I not go to work today? *pyppyeyes*|</t>
  </si>
  <si>
    <t>Tue Jun 23 16:30:08 PDT 2009</t>
  </si>
  <si>
    <t>@FrannHairMakeup  *hugs*</t>
  </si>
  <si>
    <t>Tue Jun 23 16:30:09 PDT 2009</t>
  </si>
  <si>
    <t xml:space="preserve">@AndyT13C you may or may not have been ignoring me lately how rude!!!! And I'm supposed to go to gville to see u next week </t>
  </si>
  <si>
    <t xml:space="preserve">i wish i could order wines/sake/beer online... that's one of those things I hate about utah </t>
  </si>
  <si>
    <t>No one wants to play missy  .....i have some some people in mind but dont wanna offend no one lol</t>
  </si>
  <si>
    <t>Tue Jun 23 16:30:10 PDT 2009</t>
  </si>
  <si>
    <t>@mad_dancer so sorry to hear!  Why didn't you tell me if you didn't wanna go out tho?</t>
  </si>
  <si>
    <t xml:space="preserve">fcukin power failure ruined me </t>
  </si>
  <si>
    <t>Tue Jun 23 16:30:12 PDT 2009</t>
  </si>
  <si>
    <t xml:space="preserve">@joefrancis I wish I could use clients at work, but I can't install anything </t>
  </si>
  <si>
    <t>Tue Jun 23 16:30:14 PDT 2009</t>
  </si>
  <si>
    <t xml:space="preserve">since i did pay for a new router out of my 'saving for a new nice bag' money </t>
  </si>
  <si>
    <t>Tue Jun 23 16:30:17 PDT 2009</t>
  </si>
  <si>
    <t>missirish9</t>
  </si>
  <si>
    <t xml:space="preserve">@jess_roz  aaaaaaaaand thursday is out. Hating one of my pt jobs right now </t>
  </si>
  <si>
    <t>Tue Jun 23 16:30:19 PDT 2009</t>
  </si>
  <si>
    <t xml:space="preserve">I want this bob out right now...... Oh boy!!!!!!! I gotta find another hair style....... </t>
  </si>
  <si>
    <t>EroticGrandpa</t>
  </si>
  <si>
    <t xml:space="preserve">How come nobody told me I misspelled Grandpa in my username? All kinds of embarrassed here </t>
  </si>
  <si>
    <t>Tue Jun 23 16:30:20 PDT 2009</t>
  </si>
  <si>
    <t>Music_Gurl2007</t>
  </si>
  <si>
    <t xml:space="preserve">my plans got shot to hell today! </t>
  </si>
  <si>
    <t xml:space="preserve">Just learned that Ed Macman died today </t>
  </si>
  <si>
    <t>Tue Jun 23 16:30:21 PDT 2009</t>
  </si>
  <si>
    <t xml:space="preserve">Wes, you suck with your hidden agenda </t>
  </si>
  <si>
    <t xml:space="preserve">I feel like crap....again...and its my birthday </t>
  </si>
  <si>
    <t>Tue Jun 23 16:30:22 PDT 2009</t>
  </si>
  <si>
    <t>@Pytech oo oops sorry  i saw that but i thought i fixed it.. and im getting betta! lol</t>
  </si>
  <si>
    <t>ReviverMaria</t>
  </si>
  <si>
    <t xml:space="preserve">@jarsofclay new video is awesome!!! i love it!!! missing u here in richmond </t>
  </si>
  <si>
    <t>Tue Jun 23 16:30:24 PDT 2009</t>
  </si>
  <si>
    <t xml:space="preserve">@meagangreen Not the same without you </t>
  </si>
  <si>
    <t xml:space="preserve">@moburns67 Ack. </t>
  </si>
  <si>
    <t>Tue Jun 23 16:30:25 PDT 2009</t>
  </si>
  <si>
    <t>RNRoseann</t>
  </si>
  <si>
    <t xml:space="preserve">@hhf3 i want to go </t>
  </si>
  <si>
    <t xml:space="preserve">@giz_zellie @xsaMEehx aaaah i saw this 2late, i SO would've gone with u guys! since i didnt....i just had the worst lunch experience EVER </t>
  </si>
  <si>
    <t>Tue Jun 23 16:30:26 PDT 2009</t>
  </si>
  <si>
    <t xml:space="preserve">Grrr. Something wrong w/ my laptop... Optical drive is gone! Tried lotsa things, wouldn't recognize! </t>
  </si>
  <si>
    <t>I did get a nasty surprise when I noticed the proper time  It's only 5 hours until I need to get up for work. .. http://tinyurl.com/m7k489</t>
  </si>
  <si>
    <t>Tue Jun 23 16:30:27 PDT 2009</t>
  </si>
  <si>
    <t xml:space="preserve">As always have been excluded from everything. Wonder why i'm here. </t>
  </si>
  <si>
    <t>Tue Jun 23 16:30:28 PDT 2009</t>
  </si>
  <si>
    <t xml:space="preserve">Holy shit it's hot in el cajon right now. Fml for moving back over here haha </t>
  </si>
  <si>
    <t xml:space="preserve">@mariaheim I'm super well. I'm not sure If I will be at pancakes on Friday... need to take my daughter to church at 7:45... </t>
  </si>
  <si>
    <t>Tue Jun 23 16:30:30 PDT 2009</t>
  </si>
  <si>
    <t xml:space="preserve">why can't indian food have the option to sub chicken for tofu </t>
  </si>
  <si>
    <t>Tue Jun 23 16:30:31 PDT 2009</t>
  </si>
  <si>
    <t xml:space="preserve">Feeling down to do fun stuff on a tuesday so school, I'm all yours. </t>
  </si>
  <si>
    <t>ciara_anna</t>
  </si>
  <si>
    <t xml:space="preserve">@coucheravecmoii hey mama!!!! we missed you last night </t>
  </si>
  <si>
    <t>Tue Jun 23 16:30:33 PDT 2009</t>
  </si>
  <si>
    <t xml:space="preserve">Just dislocated my shoulder. But i'm dropped off medical insurance, so i gotta suffer </t>
  </si>
  <si>
    <t>thornegirl</t>
  </si>
  <si>
    <t xml:space="preserve">...wow...nothing ruins a good time at the pool quicker than a leaky diaper...YUCK </t>
  </si>
  <si>
    <t>Tue Jun 23 16:30:34 PDT 2009</t>
  </si>
  <si>
    <t>isunak3</t>
  </si>
  <si>
    <t xml:space="preserve">tooooooo com fome </t>
  </si>
  <si>
    <t>Tue Jun 23 16:30:35 PDT 2009</t>
  </si>
  <si>
    <t xml:space="preserve">@JulesVel lol now u know haha..  i am thinking about making Christopher dinner but he will not be home till late </t>
  </si>
  <si>
    <t>Tue Jun 23 16:30:36 PDT 2009</t>
  </si>
  <si>
    <t>Im off every weekend next month. Other than that, im working.  @MzLCherry</t>
  </si>
  <si>
    <t>Tue Jun 23 16:30:38 PDT 2009</t>
  </si>
  <si>
    <t xml:space="preserve">Has eaten 2 pieces of fruit today. I'm pretty sure I'm close to passing out. Too close to dinnertime to eat now </t>
  </si>
  <si>
    <t>Tue Jun 23 16:30:39 PDT 2009</t>
  </si>
  <si>
    <t xml:space="preserve">Someone needs to taaaalk to me, because AIM was being stupid, and I had to get off, and now I'm bored again. </t>
  </si>
  <si>
    <t>Tue Jun 23 16:30:41 PDT 2009</t>
  </si>
  <si>
    <t>ruinedangel</t>
  </si>
  <si>
    <t xml:space="preserve">I thought that Ed McMahon has been dead for years... I guess he finally caught up. </t>
  </si>
  <si>
    <t>Tue Jun 23 16:30:42 PDT 2009</t>
  </si>
  <si>
    <t>KatieJonas</t>
  </si>
  <si>
    <t xml:space="preserve">@JazzyJoann Because the lady from kiss told me that the person you bring with you to the soundcheck has to be over 18 and my friend is 16 </t>
  </si>
  <si>
    <t>3kelemart</t>
  </si>
  <si>
    <t>Tired ... I need to do something but I don't know what  I wish I had finnished my liguistic paper ... I still have other stuffs to work on</t>
  </si>
  <si>
    <t>@dottiebobottie  I'm so sorry. Losing the last grandparent is a tough one...is she back East? Will you be able to visit her?</t>
  </si>
  <si>
    <t>Tue Jun 23 16:30:43 PDT 2009</t>
  </si>
  <si>
    <t xml:space="preserve">i actually hate msn on my mac </t>
  </si>
  <si>
    <t>Tue Jun 23 16:30:44 PDT 2009</t>
  </si>
  <si>
    <t xml:space="preserve">Hangin out at the Vibe Lounge on Long Island, feelin crappy cuz we had the wrong start time down and missed the 1st band during dinner </t>
  </si>
  <si>
    <t>@IrishDivaJulie Aww yeah that must of been hard!  Yeah at least she is not in pain anymore.</t>
  </si>
  <si>
    <t>Tue Jun 23 16:30:45 PDT 2009</t>
  </si>
  <si>
    <t>Alessandra5010</t>
  </si>
  <si>
    <t xml:space="preserve">Is going to be in a murderous rage if she can't talk her dad into Transformers 2 tomorrow!!! </t>
  </si>
  <si>
    <t>Tue Jun 23 16:30:48 PDT 2009</t>
  </si>
  <si>
    <t xml:space="preserve">China's 2,000 years ahead of us.... </t>
  </si>
  <si>
    <t>Tue Jun 23 16:30:49 PDT 2009</t>
  </si>
  <si>
    <t xml:space="preserve">@WannaBeSkinny Ppl who dont make mistakes R ppl who nevr do anything 4 themselves! They wait 4 direction so thr is always sum1 2 blame! </t>
  </si>
  <si>
    <t>Tue Jun 23 16:30:50 PDT 2009</t>
  </si>
  <si>
    <t>knifekid</t>
  </si>
  <si>
    <t xml:space="preserve">Suddenly started to miss Cami.  </t>
  </si>
  <si>
    <t>Blueeyzgirl</t>
  </si>
  <si>
    <t xml:space="preserve">blueeyzgirl:@ninuccio83 im knowww im really sad </t>
  </si>
  <si>
    <t>Tue Jun 23 16:30:51 PDT 2009</t>
  </si>
  <si>
    <t xml:space="preserve">@SLCsocialite that would have been SO much better then studying for this algebra final! </t>
  </si>
  <si>
    <t>Tue Jun 23 16:30:52 PDT 2009</t>
  </si>
  <si>
    <t xml:space="preserve">@renee1228, its always disapointing to not see you sitting here behind the desk. </t>
  </si>
  <si>
    <t>Tue Jun 23 16:30:54 PDT 2009</t>
  </si>
  <si>
    <t xml:space="preserve">IÂ´m so mad! I've been trying to render a video on sony vegas for about 5 hours now..soo tireeed! IÂ´ll try again tomorrow </t>
  </si>
  <si>
    <t xml:space="preserve">I miss my baby Mega sooo much... </t>
  </si>
  <si>
    <t>theJBGurl</t>
  </si>
  <si>
    <t>@NLS_yt nothing  miley is following larry king. haha since when is she a fan?</t>
  </si>
  <si>
    <t>Tue Jun 23 16:30:56 PDT 2009</t>
  </si>
  <si>
    <t xml:space="preserve">Tuesdays are lame. I don't get to see rachel much </t>
  </si>
  <si>
    <t>Tue Jun 23 16:30:57 PDT 2009</t>
  </si>
  <si>
    <t>eekmari</t>
  </si>
  <si>
    <t xml:space="preserve"> all day.. no play.</t>
  </si>
  <si>
    <t xml:space="preserve">in class BORED! </t>
  </si>
  <si>
    <t>Tue Jun 23 16:30:58 PDT 2009</t>
  </si>
  <si>
    <t xml:space="preserve">owww...my skin hurts real bad from the sunburn..can I not go to work? *puppyeyes* </t>
  </si>
  <si>
    <t>Tue Jun 23 16:30:59 PDT 2009</t>
  </si>
  <si>
    <t>x0Melody</t>
  </si>
  <si>
    <t xml:space="preserve">got a little pampering at the nail salon now I'm over at Susan's saying goodbye to my dream house that ive been house sitting all week </t>
  </si>
  <si>
    <t xml:space="preserve">@nuchtchas Yeah, it is a radically destructive streak in western civilization. Unfortunately to often we aid and abet such behavior </t>
  </si>
  <si>
    <t xml:space="preserve">@shannonhouse_  </t>
  </si>
  <si>
    <t xml:space="preserve">guh, headache and eyes feeling weird. </t>
  </si>
  <si>
    <t>Tue Jun 23 16:31:01 PDT 2009</t>
  </si>
  <si>
    <t>this new moon cover makes me want to watch the movie, ngl  http://tr.im/pwsw I WANT A TAYLOR LAUTNER OF MY OWN</t>
  </si>
  <si>
    <t>caleisdead</t>
  </si>
  <si>
    <t>Zzz, this bitch is putting me to sleep  Haha!</t>
  </si>
  <si>
    <t xml:space="preserve">Finally on my way home. Gotta hit  the sprint store to replace my palm pre </t>
  </si>
  <si>
    <t>Tue Jun 23 16:31:02 PDT 2009</t>
  </si>
  <si>
    <t xml:space="preserve">@iwannacrash hahahaa your englinish(? makes me laugh  i morÃ­ too.. it was time to revenge - yo no qeria pero buen, los qiero a ambos </t>
  </si>
  <si>
    <t>Tue Jun 23 16:31:06 PDT 2009</t>
  </si>
  <si>
    <t xml:space="preserve">@t8rtot lol I can be hopeful...and yeah, I see them fading. so sad. </t>
  </si>
  <si>
    <t>Tue Jun 23 16:31:10 PDT 2009</t>
  </si>
  <si>
    <t>@miabp good morning (?) ahah I went to school so I couldn't answer  how are u ?</t>
  </si>
  <si>
    <t>bobbyboy09</t>
  </si>
  <si>
    <t xml:space="preserve">this is fair confusin </t>
  </si>
  <si>
    <t>Tue Jun 23 16:31:11 PDT 2009</t>
  </si>
  <si>
    <t xml:space="preserve">my sister's friend threw something at her head &amp;amp; now it's bleeding. </t>
  </si>
  <si>
    <t>Tue Jun 23 16:31:12 PDT 2009</t>
  </si>
  <si>
    <t>@sisirverduzco you Meanie.  Haha.</t>
  </si>
  <si>
    <t>Tue Jun 23 16:31:14 PDT 2009</t>
  </si>
  <si>
    <t>ryannrevenge</t>
  </si>
  <si>
    <t xml:space="preserve">I miss muh bAby cks </t>
  </si>
  <si>
    <t>Tue Jun 23 16:31:52 PDT 2009</t>
  </si>
  <si>
    <t xml:space="preserve">@taylorswift13 I dreamed about you for 8 years before i even knew you... I dreamed about you for 8 years..... I've missed you for 8 years </t>
  </si>
  <si>
    <t>Tue Jun 23 16:31:53 PDT 2009</t>
  </si>
  <si>
    <t>RaysUpdates</t>
  </si>
  <si>
    <t>Crawford walks and Jamie Moyer's perfect game is ruined! MUAH HAHAHAHAHAH... We're still down 6...  #Rays</t>
  </si>
  <si>
    <t>Tue Jun 23 16:31:55 PDT 2009</t>
  </si>
  <si>
    <t xml:space="preserve">6hr was like.. pain: 9/10, temp: 7/10, headache: 4/10, b loss: 9/10. hanging in here as best i can. </t>
  </si>
  <si>
    <t>Tue Jun 23 16:31:57 PDT 2009</t>
  </si>
  <si>
    <t xml:space="preserve">'s phone is dead! </t>
  </si>
  <si>
    <t>Tue Jun 23 16:31:58 PDT 2009</t>
  </si>
  <si>
    <t>Just saw a baby bird that tried to take flight and broke his leg by my car. He just sat there and chirped  where's his mama!?!?</t>
  </si>
  <si>
    <t>smoabby</t>
  </si>
  <si>
    <t xml:space="preserve">just got off work... missing people </t>
  </si>
  <si>
    <t>mumofheidi</t>
  </si>
  <si>
    <t xml:space="preserve">names are floating around my head.. as was lily allens songs throughout the night grrr </t>
  </si>
  <si>
    <t>Tue Jun 23 16:31:59 PDT 2009</t>
  </si>
  <si>
    <t xml:space="preserve">Now that I've figured everything out I get to stare at the pictures longingly until we can order. And then I get to play the waiting game </t>
  </si>
  <si>
    <t>Tue Jun 23 16:32:01 PDT 2009</t>
  </si>
  <si>
    <t xml:space="preserve">Scrubs=Funny. Finally going to try to eat... Soup! *cough cough </t>
  </si>
  <si>
    <t>Tue Jun 23 16:32:05 PDT 2009</t>
  </si>
  <si>
    <t>Brian_French</t>
  </si>
  <si>
    <t xml:space="preserve">My poor wife is still throwing up from her migraine this morning </t>
  </si>
  <si>
    <t>@charlestrippy never mind i failed  i did not hold the camera to the side long enough for it to switch to wide screen ha</t>
  </si>
  <si>
    <t>Tue Jun 23 16:32:06 PDT 2009</t>
  </si>
  <si>
    <t xml:space="preserve">my dream sucked. i just realized something. </t>
  </si>
  <si>
    <t>Tue Jun 23 16:32:07 PDT 2009</t>
  </si>
  <si>
    <t xml:space="preserve">time is going by way too quickly. only 3 days left at camp!?!? </t>
  </si>
  <si>
    <t>keeping Twitter Deck active over a weekend has resulted in 2500Mb download &amp;amp; i am over my data limit  now its $0.50 per MB</t>
  </si>
  <si>
    <t>Tue Jun 23 16:32:08 PDT 2009</t>
  </si>
  <si>
    <t>JenniferGarza</t>
  </si>
  <si>
    <t>Oh Lord, it's starting to get super hot outside in Vegas now! I don't like it. It's 105 degrees outside today! Ugh!   I need water..</t>
  </si>
  <si>
    <t>Tue Jun 23 16:32:14 PDT 2009</t>
  </si>
  <si>
    <t>CristinaVagina</t>
  </si>
  <si>
    <t xml:space="preserve">talking it up on myspace and unpackin </t>
  </si>
  <si>
    <t>dlaur</t>
  </si>
  <si>
    <t>My Kindle is all screwed up  ... Again... http://mypict.me/5hy2</t>
  </si>
  <si>
    <t>Tue Jun 23 16:32:15 PDT 2009</t>
  </si>
  <si>
    <t>KateBells</t>
  </si>
  <si>
    <t>@alwaysmiling34 Boo to you moving. That makes me supersuper sad  I still love you though</t>
  </si>
  <si>
    <t>Tue Jun 23 16:32:17 PDT 2009</t>
  </si>
  <si>
    <t>@heath_girl i don't know  most likely not. that is quite an UNadventure</t>
  </si>
  <si>
    <t>Tue Jun 23 16:32:21 PDT 2009</t>
  </si>
  <si>
    <t xml:space="preserve">Sorry about the next two tweets just trying to get free stuff. </t>
  </si>
  <si>
    <t>Tue Jun 23 16:32:19 PDT 2009</t>
  </si>
  <si>
    <t xml:space="preserve">@yovegan is this a good thing? Sorry for my unilingual ignorance!  </t>
  </si>
  <si>
    <t>Tue Jun 23 16:32:20 PDT 2009</t>
  </si>
  <si>
    <t xml:space="preserve">@lwelyk It sucks man.  I can't believe it takes that long to get a simple code read off to you. </t>
  </si>
  <si>
    <t>Tue Jun 23 16:32:22 PDT 2009</t>
  </si>
  <si>
    <t>megan_159</t>
  </si>
  <si>
    <t xml:space="preserve">My cousin Brian told me he would try to have me meet Parmore since he does Hayley's hair... But so far...no luck </t>
  </si>
  <si>
    <t xml:space="preserve">Even a hot chocolate hasn't brought on the ZZzzz's. It's going to be a long night again </t>
  </si>
  <si>
    <t>Tue Jun 23 16:32:24 PDT 2009</t>
  </si>
  <si>
    <t xml:space="preserve">@loserkid745 smh don't remember what that feels like here </t>
  </si>
  <si>
    <t>Tue Jun 23 16:32:25 PDT 2009</t>
  </si>
  <si>
    <t>ears78</t>
  </si>
  <si>
    <t xml:space="preserve">Heading to dulles for a l nighter. Night work is great..ugh </t>
  </si>
  <si>
    <t>Tue Jun 23 16:32:26 PDT 2009</t>
  </si>
  <si>
    <t>MoniqueAlysse</t>
  </si>
  <si>
    <t>I hate work  I wish I was rich!</t>
  </si>
  <si>
    <t>Tue Jun 23 16:32:27 PDT 2009</t>
  </si>
  <si>
    <t xml:space="preserve">back from SM beach. hopefully i'm tanner...last day in LA </t>
  </si>
  <si>
    <t>Tue Jun 23 16:32:28 PDT 2009</t>
  </si>
  <si>
    <t>Clayton2011</t>
  </si>
  <si>
    <t xml:space="preserve">All of my friends will be back at Flagler next semester! Except Annika, she is back in Michigan. </t>
  </si>
  <si>
    <t>Tue Jun 23 16:32:29 PDT 2009</t>
  </si>
  <si>
    <t>Going to the gym now I need to burn off some frustrations...yooo I had to call my mom so she could talk me out of the store  issues</t>
  </si>
  <si>
    <t>Tue Jun 23 16:32:33 PDT 2009</t>
  </si>
  <si>
    <t>Jessalyn3</t>
  </si>
  <si>
    <t xml:space="preserve">feel bad that I forgot tonight was my mans first day of school! I didnt even get to pack his lunch! </t>
  </si>
  <si>
    <t>Tue Jun 23 16:32:34 PDT 2009</t>
  </si>
  <si>
    <t>AmyKake</t>
  </si>
  <si>
    <t xml:space="preserve">all I want to do is go for a swim and the pool is closed </t>
  </si>
  <si>
    <t>Tue Jun 23 16:32:36 PDT 2009</t>
  </si>
  <si>
    <t xml:space="preserve">I want her back so badly... it sucks when the one wish you want to be granted the most can't in anyway come true </t>
  </si>
  <si>
    <t>Tue Jun 23 16:32:40 PDT 2009</t>
  </si>
  <si>
    <t xml:space="preserve">everytime a great almond street hospital advert comes on, i cry </t>
  </si>
  <si>
    <t>Tue Jun 23 16:32:41 PDT 2009</t>
  </si>
  <si>
    <t>@Jayme1988 yep, had my 2 days off, now 8-7, 8-6,8-6. yuk, will miss the sun  X</t>
  </si>
  <si>
    <t>Tue Jun 23 16:32:44 PDT 2009</t>
  </si>
  <si>
    <t>donnaasaur</t>
  </si>
  <si>
    <t xml:space="preserve">so freaking disappointed in myself at the moment. ugh, I hate this </t>
  </si>
  <si>
    <t xml:space="preserve">@jbigga ah i cant deal witht that lag </t>
  </si>
  <si>
    <t>Tue Jun 23 16:32:45 PDT 2009</t>
  </si>
  <si>
    <t>Mikayla4ever</t>
  </si>
  <si>
    <t xml:space="preserve">STILL DOING IT! </t>
  </si>
  <si>
    <t>Tue Jun 23 16:32:48 PDT 2009</t>
  </si>
  <si>
    <t>@Nyaliciapa I'm hurt that u said that.... that's where I work   lol</t>
  </si>
  <si>
    <t>Tue Jun 23 16:32:49 PDT 2009</t>
  </si>
  <si>
    <t>Tue Jun 23 16:32:50 PDT 2009</t>
  </si>
  <si>
    <t>x0xJordanLinx0x</t>
  </si>
  <si>
    <t xml:space="preserve">i knowwwwww! ugh it sicks everyone has summer school and camp...we cant hang outtttt. </t>
  </si>
  <si>
    <t>Tue Jun 23 16:32:51 PDT 2009</t>
  </si>
  <si>
    <t xml:space="preserve">@TheRealHeatherG Sorry, fat ass here too </t>
  </si>
  <si>
    <t>stuartbickerton</t>
  </si>
  <si>
    <t>@danjwilkinson blimey ... time to get serious     please going well tho - saw tim's stuff with E - looking good</t>
  </si>
  <si>
    <t>Tue Jun 23 16:32:52 PDT 2009</t>
  </si>
  <si>
    <t xml:space="preserve">Thinking about dropping by @JugShop for tonight's Pinot Days tasting -- since I can't make the main event this weekend. </t>
  </si>
  <si>
    <t>Tue Jun 23 16:32:57 PDT 2009</t>
  </si>
  <si>
    <t>@JakeWhetter Ohhh...yumm. Sorry bout that  http://twitpic.com/88fh1</t>
  </si>
  <si>
    <t>Tue Jun 23 16:32:56 PDT 2009</t>
  </si>
  <si>
    <t xml:space="preserve">tired. itchy eyes due to hayfever. its well bad </t>
  </si>
  <si>
    <t>can't stand anymore...my eyes are closing  off to bed!! Â¡buenas noches!</t>
  </si>
  <si>
    <t>@30SECONDSTOMARS planned. And I'd be pretty upset if you cancelled it. I'd really like to participate!   money was holding me back</t>
  </si>
  <si>
    <t xml:space="preserve">i kill my knee it hurtme soo much </t>
  </si>
  <si>
    <t>Tue Jun 23 16:32:58 PDT 2009</t>
  </si>
  <si>
    <t>Krazikins</t>
  </si>
  <si>
    <t xml:space="preserve">wants to cry.. this sunburn hurts!!! </t>
  </si>
  <si>
    <t>Tue Jun 23 16:33:00 PDT 2009</t>
  </si>
  <si>
    <t>Smochy8434</t>
  </si>
  <si>
    <t xml:space="preserve">disregard the last twitter update that i posted, please. i am sooooo tired that i am going crazy! i suck at spelling </t>
  </si>
  <si>
    <t xml:space="preserve">arg, my stomach hurst like a bitch and i can't workout so my life sucks right now, lol. JK! But i feel shitty. </t>
  </si>
  <si>
    <t xml:space="preserve">@officialTila tila why no invite for me? </t>
  </si>
  <si>
    <t>Tue Jun 23 16:33:01 PDT 2009</t>
  </si>
  <si>
    <t>sherrybug26</t>
  </si>
  <si>
    <t xml:space="preserve">It is literally to HOT to swim. The pool water feels like bath water </t>
  </si>
  <si>
    <t>Tue Jun 23 16:33:03 PDT 2009</t>
  </si>
  <si>
    <t>Bayaderra</t>
  </si>
  <si>
    <t xml:space="preserve">@mysovereign I can only see a bit of your hair...everything else is covered by updates </t>
  </si>
  <si>
    <t xml:space="preserve">I don't have cable or internet, yet I find ways to procrastinate </t>
  </si>
  <si>
    <t xml:space="preserve">@Fishbreakfast I wouldn't doubt it. I'm sure it happens at a lot of places </t>
  </si>
  <si>
    <t>Tue Jun 23 16:33:04 PDT 2009</t>
  </si>
  <si>
    <t>xoalleybaby</t>
  </si>
  <si>
    <t>homee from softball; swollen and bruisedd hand noww  ughh.</t>
  </si>
  <si>
    <t xml:space="preserve">Oh no my jaw is cracking. This is going to make for awkard hotdog eating. </t>
  </si>
  <si>
    <t>Tue Jun 23 16:33:05 PDT 2009</t>
  </si>
  <si>
    <t xml:space="preserve">@cristineve i knowwwwww! ugh it sucks everyone has summer school and camp...we cant hang outtttt. </t>
  </si>
  <si>
    <t>Tue Jun 23 16:33:06 PDT 2009</t>
  </si>
  <si>
    <t>elie_koivunen</t>
  </si>
  <si>
    <t xml:space="preserve">I had a nice day of playing paintball today! I tried once again to fix my pm6 but in vain. It just does not want to cycle </t>
  </si>
  <si>
    <t>Tue Jun 23 16:33:09 PDT 2009</t>
  </si>
  <si>
    <t>rockstar_jen</t>
  </si>
  <si>
    <t xml:space="preserve">I'm being lazy b/c I can be...still jetlagged &amp;amp; sleepless from Chicago...but I miss it pretty bad </t>
  </si>
  <si>
    <t>Tue Jun 23 16:33:10 PDT 2009</t>
  </si>
  <si>
    <t>Metalhead92</t>
  </si>
  <si>
    <t xml:space="preserve">is sad that she doesn't have Monet to see Transformers when it goes into theaters tonight at midnight </t>
  </si>
  <si>
    <t>Tue Jun 23 16:34:03 PDT 2009</t>
  </si>
  <si>
    <t>melroseREDD</t>
  </si>
  <si>
    <t>I'm sick ya'll  thats why i been MIA</t>
  </si>
  <si>
    <t>Tue Jun 23 16:34:06 PDT 2009</t>
  </si>
  <si>
    <t>Trebeezy</t>
  </si>
  <si>
    <t>TWITTER FUCKIN MAKES ME MAD I DONT GET IT  PLEASE HELP ME</t>
  </si>
  <si>
    <t>Tue Jun 23 16:34:07 PDT 2009</t>
  </si>
  <si>
    <t>BeccyA_x</t>
  </si>
  <si>
    <t xml:space="preserve">Urgh, i hate it when people put their left over butter back in the tub. </t>
  </si>
  <si>
    <t>kayla_michelle_</t>
  </si>
  <si>
    <t xml:space="preserve">so now no more twitter on my phone </t>
  </si>
  <si>
    <t>Tue Jun 23 16:34:08 PDT 2009</t>
  </si>
  <si>
    <t>And this is what I get for thinking horrible things  Hoping everything is fine...</t>
  </si>
  <si>
    <t>Tue Jun 23 16:34:09 PDT 2009</t>
  </si>
  <si>
    <t xml:space="preserve">Kimi ga ireba . when you're here . </t>
  </si>
  <si>
    <t>Tue Jun 23 16:34:11 PDT 2009</t>
  </si>
  <si>
    <t xml:space="preserve">gah, I need to find a swimming pool around here already. I need to work owtttt </t>
  </si>
  <si>
    <t>Tue Jun 23 16:34:16 PDT 2009</t>
  </si>
  <si>
    <t>At home uber crook  hope it isn't H1N1. Don't think it is...</t>
  </si>
  <si>
    <t>marisax11</t>
  </si>
  <si>
    <t xml:space="preserve">Sara pisses me offfffffffff.! i'm hungry </t>
  </si>
  <si>
    <t>Tue Jun 23 16:34:17 PDT 2009</t>
  </si>
  <si>
    <t>@officialTila ur party seems like nasty  i dont like weed! What about us, ur teenagers fans haaaa</t>
  </si>
  <si>
    <t>Tue Jun 23 16:34:18 PDT 2009</t>
  </si>
  <si>
    <t xml:space="preserve">aw the housekeeper got stuck in the elevator </t>
  </si>
  <si>
    <t>is feeling a lil down.  i should've known better.</t>
  </si>
  <si>
    <t>Tue Jun 23 16:34:20 PDT 2009</t>
  </si>
  <si>
    <t>ugh i need to do laundry. and clean my room.  i really wish it would just do its self</t>
  </si>
  <si>
    <t>vickaguirre</t>
  </si>
  <si>
    <t xml:space="preserve">@marcyr can u send me pic of my boy @DaveAguirre? haven't spoken to him since sunday  </t>
  </si>
  <si>
    <t>Tue Jun 23 16:34:21 PDT 2009</t>
  </si>
  <si>
    <t>airynothing</t>
  </si>
  <si>
    <t>@girlsworld   Glad you had fun, wish we could have played more. Hope you have a safe trip home.</t>
  </si>
  <si>
    <t>Tue Jun 23 16:34:22 PDT 2009</t>
  </si>
  <si>
    <t>@lizcerda hahah omg i was saying that as i was taking the picture too  i still want the monkey leash baby behind me</t>
  </si>
  <si>
    <t xml:space="preserve">If any of you are wondering.. I am not. repeat not going to vfc's show on sunday. i can't go to it at all. i don't have a ride. so sry! </t>
  </si>
  <si>
    <t>Tue Jun 23 16:34:23 PDT 2009</t>
  </si>
  <si>
    <t>hunterpearson</t>
  </si>
  <si>
    <t xml:space="preserve">@aroundtheway apparently not all @TripleOs .. science world one had no clue. </t>
  </si>
  <si>
    <t>Tue Jun 23 16:34:25 PDT 2009</t>
  </si>
  <si>
    <t xml:space="preserve">i wanna eat chocolate with  peaces of coffee </t>
  </si>
  <si>
    <t>Tue Jun 23 16:34:26 PDT 2009</t>
  </si>
  <si>
    <t>theamyrachel</t>
  </si>
  <si>
    <t xml:space="preserve">fuck i need to wee </t>
  </si>
  <si>
    <t>Tue Jun 23 16:34:27 PDT 2009</t>
  </si>
  <si>
    <t>QueeenDHEE</t>
  </si>
  <si>
    <t>the bee is dead  RIP. gonna go watch obsessed again &amp;amp; figure out whats going on tonight!</t>
  </si>
  <si>
    <t>@MollieOfficial i wanna see you live! ... no money  boohoo.</t>
  </si>
  <si>
    <t>Tue Jun 23 16:34:31 PDT 2009</t>
  </si>
  <si>
    <t xml:space="preserve">@Adriana_Marcia I'm not bad... here is cold and raining... </t>
  </si>
  <si>
    <t xml:space="preserve">@Allieandra DON'T DO THAT can't you see i don't have much cake left??? </t>
  </si>
  <si>
    <t>Tue Jun 23 16:34:32 PDT 2009</t>
  </si>
  <si>
    <t>So sick of this constant fever and coughing   It would be nice to be able to breathe.</t>
  </si>
  <si>
    <t>Kawanis_D</t>
  </si>
  <si>
    <t xml:space="preserve">parting is such sweet sorrow </t>
  </si>
  <si>
    <t xml:space="preserve">ahhh squares are gay to colour in! spesh in sharpies, they run out so fast </t>
  </si>
  <si>
    <t>Tue Jun 23 16:34:33 PDT 2009</t>
  </si>
  <si>
    <t xml:space="preserve">(shakes fist in the air)  brown out! </t>
  </si>
  <si>
    <t>Tue Jun 23 16:34:34 PDT 2009</t>
  </si>
  <si>
    <t xml:space="preserve">@Msninamarie resend that link its gone .. i sent it on my phone went to gmail and it wasnt there </t>
  </si>
  <si>
    <t>Tue Jun 23 16:34:36 PDT 2009</t>
  </si>
  <si>
    <t>stoopbeck</t>
  </si>
  <si>
    <t>@scifigirl   How many eps have you watched?  I'm still only halfway through s1.</t>
  </si>
  <si>
    <t>Tue Jun 23 16:34:38 PDT 2009</t>
  </si>
  <si>
    <t>jasonhand</t>
  </si>
  <si>
    <t xml:space="preserve">My back is so F'd I'm seriously thinking about skipping kickboxing tonight.  But that would make 2 times in a row ... no good in my book! </t>
  </si>
  <si>
    <t xml:space="preserve">Starving, but no food here and I think Lee and I are gonna get chinese later. Need dinnerrrrrrrrr. </t>
  </si>
  <si>
    <t xml:space="preserve">is home and back to life on a schedule-gonna miss sleeping till 10am!!  </t>
  </si>
  <si>
    <t>Tue Jun 23 16:34:39 PDT 2009</t>
  </si>
  <si>
    <t>angiie_93</t>
  </si>
  <si>
    <t xml:space="preserve">dOndee esthas cOrazOn </t>
  </si>
  <si>
    <t>Tue Jun 23 16:34:41 PDT 2009</t>
  </si>
  <si>
    <t>davepeterson</t>
  </si>
  <si>
    <t xml:space="preserve">@davepeterson - One problem with firmware update - it has to enter the camera through a CF card (which is the problem). Non-starter.  </t>
  </si>
  <si>
    <t>Tue Jun 23 16:34:43 PDT 2009</t>
  </si>
  <si>
    <t xml:space="preserve">@sitbones I couldn't imagine not having relief from this heat, but I know some do not. </t>
  </si>
  <si>
    <t>Tue Jun 23 16:34:44 PDT 2009</t>
  </si>
  <si>
    <t xml:space="preserve">Got kicked out cause jennys doing a voicelesson..I wanna SING </t>
  </si>
  <si>
    <t>Tue Jun 23 16:34:45 PDT 2009</t>
  </si>
  <si>
    <t>Came home for lunch. I can either watch wnba or rain delay of Texas baseball.  thank god for the simpsons.</t>
  </si>
  <si>
    <t>SarahLGB</t>
  </si>
  <si>
    <t>@ewaszolek   Sorry about your counselor..</t>
  </si>
  <si>
    <t>Tue Jun 23 16:34:46 PDT 2009</t>
  </si>
  <si>
    <t xml:space="preserve">@LorenzoAgustin haha i didnt take one </t>
  </si>
  <si>
    <t>benwablz</t>
  </si>
  <si>
    <t xml:space="preserve">Just returned from Funroe...not looking forward to going back to work tomorrow.  </t>
  </si>
  <si>
    <t>Tue Jun 23 16:34:48 PDT 2009</t>
  </si>
  <si>
    <t xml:space="preserve">I think Pinky is gettin mad@ me... *thinkin about the txt from yesterday: &amp;quot;you're treating me like a 2nd class citizen&amp;quot;*..... feeling bad </t>
  </si>
  <si>
    <t>Tue Jun 23 16:34:49 PDT 2009</t>
  </si>
  <si>
    <t>@MollieOfficial would have done it but london is too too far from home  xx</t>
  </si>
  <si>
    <t>spacefem</t>
  </si>
  <si>
    <t xml:space="preserve">In the arena but they're not allowing pictures </t>
  </si>
  <si>
    <t>Tue Jun 23 16:34:51 PDT 2009</t>
  </si>
  <si>
    <t xml:space="preserve">Http://www.youtube.com/watch?v=1Z47a1C7tvw  nestle recall on cookie dough affects cookie monster </t>
  </si>
  <si>
    <t xml:space="preserve">Something is wrong with my twitter </t>
  </si>
  <si>
    <t>Tue Jun 23 16:34:53 PDT 2009</t>
  </si>
  <si>
    <t>lia__</t>
  </si>
  <si>
    <t xml:space="preserve">@theloveofpink Oh I wish I was, but unfortunately not! Have been so unwell for the past wk, was meant to fly down but hv been forbidden! </t>
  </si>
  <si>
    <t>Tue Jun 23 16:34:54 PDT 2009</t>
  </si>
  <si>
    <t>@sdeez I hope I get better by tomorrow  but duh! U needa come to ox with kb. And maybe philip.</t>
  </si>
  <si>
    <t>Tue Jun 23 16:34:56 PDT 2009</t>
  </si>
  <si>
    <t xml:space="preserve">@bsweens I would love to play quidditch! BUt I don't own a broom! </t>
  </si>
  <si>
    <t>my fave blk stilleto heels r officially dunzo after 2day  time 4 a brand new pair but i &amp;lt;3 these sooo much!</t>
  </si>
  <si>
    <t>Tue Jun 23 16:34:57 PDT 2009</t>
  </si>
  <si>
    <t>much better cuz i saw him, but i already miss him  fuck!</t>
  </si>
  <si>
    <t>Tue Jun 23 16:34:58 PDT 2009</t>
  </si>
  <si>
    <t xml:space="preserve">@keifel so sorry could not make the tweet up, daughter has national test tomorrow so had to be the good parent, tweet ya next time </t>
  </si>
  <si>
    <t>Tue Jun 23 16:34:59 PDT 2009</t>
  </si>
  <si>
    <t xml:space="preserve">bike ride was okay. winds blowing really bad right now..I had to come in </t>
  </si>
  <si>
    <t>Tue Jun 23 16:35:00 PDT 2009</t>
  </si>
  <si>
    <t xml:space="preserve">I definitely have a tanline from my sunglasses.. </t>
  </si>
  <si>
    <t>Tue Jun 23 16:35:02 PDT 2009</t>
  </si>
  <si>
    <t xml:space="preserve">@Dripduke no power laces = fail </t>
  </si>
  <si>
    <t>Tue Jun 23 16:35:01 PDT 2009</t>
  </si>
  <si>
    <t>@BGreenNicole I REALLY want to see transformers tonight!! too bad I have class early tomorrow  boooooo</t>
  </si>
  <si>
    <t xml:space="preserve">Like a Virgin....i heard this song and now i miss my friends </t>
  </si>
  <si>
    <t>amandazta</t>
  </si>
  <si>
    <t>PrincessThis</t>
  </si>
  <si>
    <t xml:space="preserve">Currently dealing with the fact that the world doesn't revolve around me. Oh dang </t>
  </si>
  <si>
    <t>Tue Jun 23 16:35:07 PDT 2009</t>
  </si>
  <si>
    <t xml:space="preserve">@glxp weird. I just unfollowed and then immediately refollowed and waited a day, problem solved. Sorry </t>
  </si>
  <si>
    <t>Tue Jun 23 16:35:09 PDT 2009</t>
  </si>
  <si>
    <t>@domzz no  going to a wedding</t>
  </si>
  <si>
    <t xml:space="preserve">@IAMJUNELOVER Im LiSteNiN tO MuSiCa ahOra....Yo TrAnSfgRmErs CaN b SeEn ToNiTe @12am BuT u GoTTa WoRk ToMOr </t>
  </si>
  <si>
    <t>Tue Jun 23 16:35:10 PDT 2009</t>
  </si>
  <si>
    <t>khorsley3</t>
  </si>
  <si>
    <t xml:space="preserve">@jhorsley3 haha you wish! I miss you! </t>
  </si>
  <si>
    <t>Tue Jun 23 16:35:13 PDT 2009</t>
  </si>
  <si>
    <t xml:space="preserve">@BriTbraT_GTM Brit...how come u haven't told me you love me today? </t>
  </si>
  <si>
    <t>Tue Jun 23 16:35:15 PDT 2009</t>
  </si>
  <si>
    <t xml:space="preserve">@CynthiaLaac girrrl </t>
  </si>
  <si>
    <t xml:space="preserve">i have been eating so much while camping.... when i get home im gonna have to start tredmilling again! </t>
  </si>
  <si>
    <t>Tue Jun 23 16:35:17 PDT 2009</t>
  </si>
  <si>
    <t xml:space="preserve">I wanted to go clothes shopping today but nobody wants to go with me. </t>
  </si>
  <si>
    <t>Tue Jun 23 16:35:18 PDT 2009</t>
  </si>
  <si>
    <t>juuuliaagrrace</t>
  </si>
  <si>
    <t xml:space="preserve">i am bored and eating cake cause my dad calls me fat all the time :/ </t>
  </si>
  <si>
    <t>Tue Jun 23 16:35:46 PDT 2009</t>
  </si>
  <si>
    <t>Hawkey23</t>
  </si>
  <si>
    <t xml:space="preserve">freaking bored!! looking at a surgery in the fall.. yuckkkkkk dont want to </t>
  </si>
  <si>
    <t>Tue Jun 23 16:35:48 PDT 2009</t>
  </si>
  <si>
    <t xml:space="preserve">Rawwwrr i dipped my fone in the water so it doesnt work right now soo im foneless till idk when </t>
  </si>
  <si>
    <t>Tue Jun 23 16:35:50 PDT 2009</t>
  </si>
  <si>
    <t>@musicology  no money- you have my wallet. Hahaha!</t>
  </si>
  <si>
    <t xml:space="preserve">@stereoqueenbee Unfortunately I didn't get to go to any more shows. Wound up being too busy. </t>
  </si>
  <si>
    <t>Tue Jun 23 16:35:53 PDT 2009</t>
  </si>
  <si>
    <t xml:space="preserve">Damn if its raining in the city its probably gonna reach here soon </t>
  </si>
  <si>
    <t>Tue Jun 23 16:35:56 PDT 2009</t>
  </si>
  <si>
    <t xml:space="preserve">My twitpic won't work. </t>
  </si>
  <si>
    <t>Tue Jun 23 16:35:58 PDT 2009</t>
  </si>
  <si>
    <t>Could only eat 1/2 the pizza and breadsticks  food coma in 5. 4. 3. 2. . . .</t>
  </si>
  <si>
    <t xml:space="preserve">omg my head feels like it's about to explode... i miss my mummy </t>
  </si>
  <si>
    <t>Tue Jun 23 16:35:59 PDT 2009</t>
  </si>
  <si>
    <t>@Notes_to_Zeno aww it was closed during physics day  internet been dying all day  You should go on aim on ur phone while its working</t>
  </si>
  <si>
    <t>Tue Jun 23 16:36:03 PDT 2009</t>
  </si>
  <si>
    <t xml:space="preserve">I LOVE L.A the people here are so different then my city </t>
  </si>
  <si>
    <t>Tue Jun 23 16:36:04 PDT 2009</t>
  </si>
  <si>
    <t>Trying to get over the fact that this could have been great band http://bit.ly/S2H2g  split up today  Great voice!</t>
  </si>
  <si>
    <t xml:space="preserve">All the equitment is covered so its gonna be awhile lol I am gettin sleepy </t>
  </si>
  <si>
    <t>janet1984</t>
  </si>
  <si>
    <t>My cousin can't go to Reno with us because she have to go to work on Monday  so we're going to take the Greyhound Bus on Sunday.</t>
  </si>
  <si>
    <t>Tue Jun 23 16:36:06 PDT 2009</t>
  </si>
  <si>
    <t>iluvsmooches</t>
  </si>
  <si>
    <t xml:space="preserve">Son is finally awake...he looks so different without a mouthful of teeth...he's hurting... </t>
  </si>
  <si>
    <t>Tue Jun 23 16:36:08 PDT 2009</t>
  </si>
  <si>
    <t>@acowboyswife kewl, but was hoping I'd be selected.    Off to crying corner  LOL  ;o</t>
  </si>
  <si>
    <t xml:space="preserve">@alittlevoice Did you enjoy all of THAT scene too, Hannah? Oh the lolz. Poor Wendla </t>
  </si>
  <si>
    <t>Tue Jun 23 16:36:09 PDT 2009</t>
  </si>
  <si>
    <t xml:space="preserve">@newbs_faja HEYYYY! MEANIE! Megan was the one who wanted to hear it! </t>
  </si>
  <si>
    <t>Tue Jun 23 16:36:10 PDT 2009</t>
  </si>
  <si>
    <t>@kristin_09 I am here for an internship but will leave back for Germany soon  #manila</t>
  </si>
  <si>
    <t xml:space="preserve">I'm having a really bad case of missing that boat today...wish I was there </t>
  </si>
  <si>
    <t>Tue Jun 23 16:36:11 PDT 2009</t>
  </si>
  <si>
    <t xml:space="preserve">@jewelgiroux @dopegirlfresh @phyaflyjones Oh well my comment is gone. lol I tried to stomp the devil out of her life but I failed </t>
  </si>
  <si>
    <t>JamnJavaDoorGal</t>
  </si>
  <si>
    <t xml:space="preserve">yo. i am here.. i am buzy </t>
  </si>
  <si>
    <t>Tue Jun 23 16:36:13 PDT 2009</t>
  </si>
  <si>
    <t xml:space="preserve">@MarielBilyeu Why baby? </t>
  </si>
  <si>
    <t>oh my belly is angry at me  ouch</t>
  </si>
  <si>
    <t>Tue Jun 23 16:36:15 PDT 2009</t>
  </si>
  <si>
    <t>@MollieOfficial I'm very sad I haven't been to see you on tour  Next time for sure! Put Your Boots On Baby Get To...WORK WORK! x</t>
  </si>
  <si>
    <t>Tue Jun 23 16:36:16 PDT 2009</t>
  </si>
  <si>
    <t>nikalaknox</t>
  </si>
  <si>
    <t xml:space="preserve">managed to get burnt in Edinburgh today - bad times </t>
  </si>
  <si>
    <t>She bout to bounce wit her boo to get shoes for my lil bro so I guess its laundry time  @chrisduhhh</t>
  </si>
  <si>
    <t>Tue Jun 23 16:36:17 PDT 2009</t>
  </si>
  <si>
    <t>@thejenniferanne  aww Zooey is gone already?! =O</t>
  </si>
  <si>
    <t>@KaLiNc0 i wanna see Transformers at midnight!!!! ...dayum you   lol</t>
  </si>
  <si>
    <t>Tue Jun 23 16:36:18 PDT 2009</t>
  </si>
  <si>
    <t>GlitterTits</t>
  </si>
  <si>
    <t xml:space="preserve">@fallenangel39 i knooww i wanna take it right now though cause my cramps hurt so bad </t>
  </si>
  <si>
    <t>Tue Jun 23 16:36:19 PDT 2009</t>
  </si>
  <si>
    <t>@mattpro13 i wish i could have panera as much as you do  booo.</t>
  </si>
  <si>
    <t>Tue Jun 23 16:36:21 PDT 2009</t>
  </si>
  <si>
    <t xml:space="preserve">Ok just saw &amp;quot; Work &amp;quot; video &amp;gt; When all esle fails CiCi ,sell that popping ass , don't like the song, sorry  Hope this helps her effort </t>
  </si>
  <si>
    <t>Tue Jun 23 16:36:26 PDT 2009</t>
  </si>
  <si>
    <t xml:space="preserve">@dnjobe6 I love you so much baby.  I miss you </t>
  </si>
  <si>
    <t>Tue Jun 23 16:36:28 PDT 2009</t>
  </si>
  <si>
    <t>Esmeralda_S</t>
  </si>
  <si>
    <t xml:space="preserve">@spencerhemphill i wanna play!!!!! how come i wasnt invited? </t>
  </si>
  <si>
    <t>Tue Jun 23 16:36:30 PDT 2009</t>
  </si>
  <si>
    <t xml:space="preserve">back! on my 4th can of coke within 3 hours </t>
  </si>
  <si>
    <t>Coupons4Me</t>
  </si>
  <si>
    <t xml:space="preserve">@Teddi14 I'll miss him too </t>
  </si>
  <si>
    <t>Tue Jun 23 16:36:35 PDT 2009</t>
  </si>
  <si>
    <t>ImaniCooper_888</t>
  </si>
  <si>
    <t xml:space="preserve">Summer isn't as fun as I thought it would be.... </t>
  </si>
  <si>
    <t>Tue Jun 23 16:36:36 PDT 2009</t>
  </si>
  <si>
    <t>MsAhmazin</t>
  </si>
  <si>
    <t>@BILLYOCEANZ  oh well y'all have fun!</t>
  </si>
  <si>
    <t>Tue Jun 23 16:36:38 PDT 2009</t>
  </si>
  <si>
    <t>fernandadg</t>
  </si>
  <si>
    <t>@clarissaliera DON'T BE SAD GUUUURL   I LOVE U &amp;lt;3, U KNOW U CAN COUNT WITH ME IN EVERYTHING ;)</t>
  </si>
  <si>
    <t xml:space="preserve">I haven't felt this bad, in a whileeee </t>
  </si>
  <si>
    <t>@DonnieWahlberg Don Wah Wah, give us a tweet before the show! I was so busy at would today I couldn't reply much to u earlier  HOLLA!</t>
  </si>
  <si>
    <t>Tue Jun 23 16:36:39 PDT 2009</t>
  </si>
  <si>
    <t xml:space="preserve">@pReHaB212 i think i'd rather take the processed chicken route. ahhhh! a live chicken?! the sound of it makes me feel queasy. </t>
  </si>
  <si>
    <t>Tue Jun 23 16:36:41 PDT 2009</t>
  </si>
  <si>
    <t>sweetns80</t>
  </si>
  <si>
    <t xml:space="preserve">watchin the rays play  </t>
  </si>
  <si>
    <t>Tue Jun 23 16:36:46 PDT 2009</t>
  </si>
  <si>
    <t>kirstiecook</t>
  </si>
  <si>
    <t>I miss my guitar  he needs to meet jenny...</t>
  </si>
  <si>
    <t>Tue Jun 23 16:36:47 PDT 2009</t>
  </si>
  <si>
    <t>ohheyitsjoan</t>
  </si>
  <si>
    <t xml:space="preserve">bases loaded for chien-ming wang. his last at-bat did not have a successful outcome. </t>
  </si>
  <si>
    <t>Tue Jun 23 16:36:48 PDT 2009</t>
  </si>
  <si>
    <t>@jamalthegntlman awww I'm sad!!! Yall showing that while I'm not there  so next week we showing JASON's LYric right and I'm front row.</t>
  </si>
  <si>
    <t>Tue Jun 23 16:36:52 PDT 2009</t>
  </si>
  <si>
    <t xml:space="preserve">Just wants to get this corespondence done and over with!! Where's my laguna summer? </t>
  </si>
  <si>
    <t>Tue Jun 23 16:36:54 PDT 2009</t>
  </si>
  <si>
    <t>C_Bear09</t>
  </si>
  <si>
    <t xml:space="preserve">@erickabee Watched that.. Can't believe it.. </t>
  </si>
  <si>
    <t>Tue Jun 23 16:36:53 PDT 2009</t>
  </si>
  <si>
    <t xml:space="preserve">I'm freezing! </t>
  </si>
  <si>
    <t>Tue Jun 23 16:36:55 PDT 2009</t>
  </si>
  <si>
    <t>@ahnoosh. I dunno - nothing since this morning - I had a breakfast burrito.  dunno if its that.  No good mail.</t>
  </si>
  <si>
    <t>j_osborne</t>
  </si>
  <si>
    <t xml:space="preserve">@danloveridge I must have done too many flight searches. I won't be allowed on again till Thursday Evening </t>
  </si>
  <si>
    <t>Tue Jun 23 16:37:01 PDT 2009</t>
  </si>
  <si>
    <t>nataniasmom</t>
  </si>
  <si>
    <t xml:space="preserve">I added my show of support to the Iranian people, but it's crooked, or off center, not sure how to fix it </t>
  </si>
  <si>
    <t>Tue Jun 23 16:37:03 PDT 2009</t>
  </si>
  <si>
    <t>Richy87</t>
  </si>
  <si>
    <t xml:space="preserve">even jesus had more followers than this </t>
  </si>
  <si>
    <t>Tue Jun 23 16:37:05 PDT 2009</t>
  </si>
  <si>
    <t>Tue Jun 23 16:37:06 PDT 2009</t>
  </si>
  <si>
    <t xml:space="preserve">So sad, 'cause this could be the last tournament that Makiri wears Stella McCartney's (Adidas) clothes </t>
  </si>
  <si>
    <t>Tue Jun 23 16:37:08 PDT 2009</t>
  </si>
  <si>
    <t xml:space="preserve">@Itxi_Itx Blip is being a bit of a cunt - search taking forever. Tweetie not too happy right now either - 3 min or so lag on replies. </t>
  </si>
  <si>
    <t>Tue Jun 23 16:37:09 PDT 2009</t>
  </si>
  <si>
    <t xml:space="preserve">Braces are a b!tch! </t>
  </si>
  <si>
    <t>wooburn</t>
  </si>
  <si>
    <t xml:space="preserve">Funny how plans fall apart so quickly. Looks like I'll be relaxing tonight... But I dun wanna </t>
  </si>
  <si>
    <t>Tue Jun 23 16:37:10 PDT 2009</t>
  </si>
  <si>
    <t>jbrools</t>
  </si>
  <si>
    <t xml:space="preserve"> i got banned forever from cp mimo dosnt that suck?</t>
  </si>
  <si>
    <t>Tue Jun 23 16:37:12 PDT 2009</t>
  </si>
  <si>
    <t>shereenbean</t>
  </si>
  <si>
    <t>@natecook Boo.  But wait, didn't u tweet/FB the same thing awhile ago?Did u not get checked out...?</t>
  </si>
  <si>
    <t>Tue Jun 23 16:37:15 PDT 2009</t>
  </si>
  <si>
    <t xml:space="preserve">fuck!!! I got my piercing done... but I always fuck up everything!!!!! I dont have it anymore </t>
  </si>
  <si>
    <t>Tue Jun 23 16:37:16 PDT 2009</t>
  </si>
  <si>
    <t>rkr17897</t>
  </si>
  <si>
    <t xml:space="preserve">wishes for the weekend already </t>
  </si>
  <si>
    <t>Tue Jun 23 16:37:17 PDT 2009</t>
  </si>
  <si>
    <t xml:space="preserve">@TheLastDoctor Awww </t>
  </si>
  <si>
    <t>Tue Jun 23 16:37:18 PDT 2009</t>
  </si>
  <si>
    <t>flybynyght</t>
  </si>
  <si>
    <t xml:space="preserve">I think that Kate treated Jon like crap - ta da.  I'm sad for their family and all families that fall apart over lack of communication... </t>
  </si>
  <si>
    <t>@bloobleebloo ohnoes  try getting loads of sleep ok? and drown your tummy with liquids pleaseee</t>
  </si>
  <si>
    <t>Tue Jun 23 16:37:48 PDT 2009</t>
  </si>
  <si>
    <t>eeyore25</t>
  </si>
  <si>
    <t>Its gonna be sad when I tune into The Soup this friday and there is no more creepy flesh colored beard bashing!  I really hate CFCBs h ...</t>
  </si>
  <si>
    <t>Tue Jun 23 16:37:51 PDT 2009</t>
  </si>
  <si>
    <t>Aw, Mason leaves tomorrow..  He can't come with us to the movies Friday, aw !</t>
  </si>
  <si>
    <t xml:space="preserve">@KevinJWife57 oh i would too i miss jonas even more </t>
  </si>
  <si>
    <t>SimonJ_92</t>
  </si>
  <si>
    <t>Oh I applied to be a mystery shopper!! It sounds fun eh?!! Not had much luck with jods tho  poor show!!</t>
  </si>
  <si>
    <t>Tue Jun 23 16:37:53 PDT 2009</t>
  </si>
  <si>
    <t xml:space="preserve">Crying. Just said goodbye to my little sister before I leave for college. </t>
  </si>
  <si>
    <t>einors</t>
  </si>
  <si>
    <t xml:space="preserve">@solangeknowles i told u happy b day but u didnt say nuttin </t>
  </si>
  <si>
    <t>Tue Jun 23 16:37:58 PDT 2009</t>
  </si>
  <si>
    <t xml:space="preserve">would love to fall asleep with him &amp;lt;3 right knw </t>
  </si>
  <si>
    <t>Tue Jun 23 16:38:00 PDT 2009</t>
  </si>
  <si>
    <t>Tue Jun 23 16:38:01 PDT 2009</t>
  </si>
  <si>
    <t xml:space="preserve">dammit wish I had a tennis partner </t>
  </si>
  <si>
    <t>Tue Jun 23 16:38:06 PDT 2009</t>
  </si>
  <si>
    <t>oliviazed</t>
  </si>
  <si>
    <t xml:space="preserve">@Nanna1121 i miss you its not even funny   </t>
  </si>
  <si>
    <t xml:space="preserve">@jamieneish I thought season 3 left on an insignificant note, it didn't seem the right way to end it. I miss Doakes. Crazy, crazy Doakes. </t>
  </si>
  <si>
    <t>Tue Jun 23 16:38:11 PDT 2009</t>
  </si>
  <si>
    <t>MrsLevin419</t>
  </si>
  <si>
    <t xml:space="preserve">Laying at home,sick. Might have strep throat. </t>
  </si>
  <si>
    <t>Tue Jun 23 16:38:13 PDT 2009</t>
  </si>
  <si>
    <t xml:space="preserve">going to kakadoo today.. gonna miss you twitter  but should be fun. so pissed that im going to miss the short stack concert on 5th July </t>
  </si>
  <si>
    <t>Tue Jun 23 16:38:14 PDT 2009</t>
  </si>
  <si>
    <t>iluvyouh4eva</t>
  </si>
  <si>
    <t>Getting Sims 3 tomorrow. I wanted it today but I couldn't get to the store so I have to wait  Oh well 3 days left of school in Jersey!!!!!</t>
  </si>
  <si>
    <t>Tue Jun 23 16:38:16 PDT 2009</t>
  </si>
  <si>
    <t xml:space="preserve">@Rrduckie me too ,,,Joseph n Pat are fed,,,Forrest &amp;amp; Jr are on theyr way i hate summer hours too late </t>
  </si>
  <si>
    <t>Tue Jun 23 16:38:19 PDT 2009</t>
  </si>
  <si>
    <t xml:space="preserve">Waiting room at the dentist. There's a man in here with very sad eyes and it's kinda breaking my heart </t>
  </si>
  <si>
    <t>@CallMeQuell Really? Guess I oughta pay more attention  Well, now I know why none of my links or app logins have ever worked.</t>
  </si>
  <si>
    <t>Tue Jun 23 16:38:21 PDT 2009</t>
  </si>
  <si>
    <t>Stevangelista</t>
  </si>
  <si>
    <t xml:space="preserve">Finally getting ready to take off for Oregon after being delayed overnight in ATL. Not only that, rescheduled Delta flight had no WiFi </t>
  </si>
  <si>
    <t>Jades8999</t>
  </si>
  <si>
    <t>How sad  Britney Remembers the Late Ed McMahon http://bit.ly/92usV</t>
  </si>
  <si>
    <t>Tue Jun 23 16:38:22 PDT 2009</t>
  </si>
  <si>
    <t xml:space="preserve">@heartbrken4evr Haha, join the club! </t>
  </si>
  <si>
    <t>Tue Jun 23 16:38:25 PDT 2009</t>
  </si>
  <si>
    <t xml:space="preserve">how come when i go look at #coolbandsmadeuncool it says there are not search results? </t>
  </si>
  <si>
    <t>Tue Jun 23 16:38:26 PDT 2009</t>
  </si>
  <si>
    <t xml:space="preserve">I've pretty much tie dyed everything i own. My hands are black. </t>
  </si>
  <si>
    <t>Tue Jun 23 16:38:30 PDT 2009</t>
  </si>
  <si>
    <t>is watching The Hand of Fear. Mat says i can't have an obliteration module  such a meany.</t>
  </si>
  <si>
    <t>Tue Jun 23 16:38:31 PDT 2009</t>
  </si>
  <si>
    <t xml:space="preserve"> its ok. Have fun. Ill get some another time. Im moody and cranky</t>
  </si>
  <si>
    <t>DezYak</t>
  </si>
  <si>
    <t xml:space="preserve">I'll probably end up seeing it by myself! </t>
  </si>
  <si>
    <t>Tue Jun 23 16:38:33 PDT 2009</t>
  </si>
  <si>
    <t>@jamescantbeseen Your dad's sick too?  I wasn't even sick the last time I saw you. ( Is there school today? I'm so confused!</t>
  </si>
  <si>
    <t xml:space="preserve">@ericesun ugh, that's how I feel </t>
  </si>
  <si>
    <t>Tue Jun 23 16:38:34 PDT 2009</t>
  </si>
  <si>
    <t>@the_real_shinga: Oh man I had no idea!  I wanna go...wah!  No money.   It's the last year?</t>
  </si>
  <si>
    <t>Tue Jun 23 16:38:36 PDT 2009</t>
  </si>
  <si>
    <t xml:space="preserve">@lovesgreyboy haha! sadly his rugby club is in oz!! like the thinking though! just have to accept he'll probably go back! </t>
  </si>
  <si>
    <t>Tue Jun 23 16:38:40 PDT 2009</t>
  </si>
  <si>
    <t>ahchuan</t>
  </si>
  <si>
    <t xml:space="preserve">Rroarrr! a morning rain on the very day I took an effort to wake up early for a run </t>
  </si>
  <si>
    <t xml:space="preserve">@lizwoolly :S busy week!! I am 8 - 6:30 tomorrow </t>
  </si>
  <si>
    <t>Tue Jun 23 16:38:43 PDT 2009</t>
  </si>
  <si>
    <t>@_missnicole no  i watched lleyton play till like 2 am</t>
  </si>
  <si>
    <t>Tue Jun 23 16:38:44 PDT 2009</t>
  </si>
  <si>
    <t>@create4you ITA with @eleanorpy03  ^5!    I have to block more porn peeps.    lol</t>
  </si>
  <si>
    <t>@missyallets Yeah, it still is; can't block the spammers, it takes me a few times to follow! Then I have a bad dream!  Hope ur well!</t>
  </si>
  <si>
    <t>starstrukkkkx</t>
  </si>
  <si>
    <t xml:space="preserve">shower. hand still hurts. can't get a hold of tim </t>
  </si>
  <si>
    <t>Tue Jun 23 16:38:46 PDT 2009</t>
  </si>
  <si>
    <t xml:space="preserve">@readingtheair D-dog brain soup? I... I think I just totally lost my appetite and hunger </t>
  </si>
  <si>
    <t>Tue Jun 23 16:38:47 PDT 2009</t>
  </si>
  <si>
    <t>bffmj35</t>
  </si>
  <si>
    <t xml:space="preserve">no longer gonna be bffmj35 </t>
  </si>
  <si>
    <t>Tue Jun 23 16:38:50 PDT 2009</t>
  </si>
  <si>
    <t>mandi_jewell</t>
  </si>
  <si>
    <t xml:space="preserve">@God_sworkofart except we are on the Daniels fast. LOL. Hurry home, I miss u </t>
  </si>
  <si>
    <t>Tue Jun 23 16:38:51 PDT 2009</t>
  </si>
  <si>
    <t>luvdiane</t>
  </si>
  <si>
    <t xml:space="preserve">I had a dream i was on JONAS. Then i woke up </t>
  </si>
  <si>
    <t>Tue Jun 23 16:38:53 PDT 2009</t>
  </si>
  <si>
    <t>@NateBlizzard That's the 1 million dollar question!! i'm all day working and i have less money evryday  i guess im doing smthing wrong LOL</t>
  </si>
  <si>
    <t>Tue Jun 23 16:38:54 PDT 2009</t>
  </si>
  <si>
    <t xml:space="preserve">tennis camp was so tiring </t>
  </si>
  <si>
    <t>Tue Jun 23 16:38:56 PDT 2009</t>
  </si>
  <si>
    <t>acapati524</t>
  </si>
  <si>
    <t xml:space="preserve">f**k health online...no one ever gets back to me </t>
  </si>
  <si>
    <t>Tue Jun 23 16:38:58 PDT 2009</t>
  </si>
  <si>
    <t>@SabrinaBryan katie price &amp;amp; peter andre  &amp;lt;3 (via @xFashionist)who are these people?</t>
  </si>
  <si>
    <t>Tue Jun 23 16:38:59 PDT 2009</t>
  </si>
  <si>
    <t xml:space="preserve">@lynngoh There's thunder going on here as well! Fark lor, and I still thinking of going shopping later! </t>
  </si>
  <si>
    <t>Tue Jun 23 16:39:00 PDT 2009</t>
  </si>
  <si>
    <t xml:space="preserve">All the smoke from the bonfires are getting on my nervs - and on my alergies. </t>
  </si>
  <si>
    <t>Tue Jun 23 16:39:01 PDT 2009</t>
  </si>
  <si>
    <t xml:space="preserve">Carlo. Well yes I know not all guys are jerks. But the one me and my friend are dealing with is a HUGE jerk!! </t>
  </si>
  <si>
    <t>Tue Jun 23 16:39:02 PDT 2009</t>
  </si>
  <si>
    <t>@wendilynnmakeup so it won't be in a Hall    Comic-Con was &amp;quot;so important&amp;quot; to Heroes....  At least there's something. Thanks!</t>
  </si>
  <si>
    <t>Tue Jun 23 16:39:03 PDT 2009</t>
  </si>
  <si>
    <t>TXBeccaBoo</t>
  </si>
  <si>
    <t>feeling sorry for myself... i have to walk 2 dogs in the heat by myself  cpa's work = ruins my life for the next hour.</t>
  </si>
  <si>
    <t>Tue Jun 23 16:39:05 PDT 2009</t>
  </si>
  <si>
    <t>PhilippeTanguy</t>
  </si>
  <si>
    <t xml:space="preserve">Transformers after party ended early yesterday - hard to predict and set expectations with clients </t>
  </si>
  <si>
    <t>Tue Jun 23 16:39:06 PDT 2009</t>
  </si>
  <si>
    <t>jenelle13</t>
  </si>
  <si>
    <t xml:space="preserve">Bats scare me </t>
  </si>
  <si>
    <t>Tue Jun 23 16:39:07 PDT 2009</t>
  </si>
  <si>
    <t>He's sleeping now, but not before he screamed a lot and puked up everything he ate.  Poor baby.</t>
  </si>
  <si>
    <t>Tue Jun 23 16:39:08 PDT 2009</t>
  </si>
  <si>
    <t>words of a 7 year old boy &amp;quot; B, why don't u smile as much as u used too? i miss ur smile&amp;quot; AWH it made me cry   my answer was the best part.</t>
  </si>
  <si>
    <t>Tue Jun 23 16:39:09 PDT 2009</t>
  </si>
  <si>
    <t xml:space="preserve">Just found out my cousin was on that DC Metro train that crashed yesterday...R.I.P i'm off TWITTER for a while </t>
  </si>
  <si>
    <t>Tue Jun 23 16:39:11 PDT 2009</t>
  </si>
  <si>
    <t>RealDynamoJones</t>
  </si>
  <si>
    <t xml:space="preserve">cant find nothing to watch on the telemavision </t>
  </si>
  <si>
    <t>Tue Jun 23 16:39:13 PDT 2009</t>
  </si>
  <si>
    <t>@lindeeg How's it going?  Did you get the database restored?  What a pain.    I hope it isn't difficult for you to fix.</t>
  </si>
  <si>
    <t>@jmoney1026 aww we are sad together..  Lets have a moment of silence..</t>
  </si>
  <si>
    <t>Tue Jun 23 16:39:15 PDT 2009</t>
  </si>
  <si>
    <t xml:space="preserve">Just found out my mommy might have cancer again... I is really sad </t>
  </si>
  <si>
    <t>Tue Jun 23 16:39:16 PDT 2009</t>
  </si>
  <si>
    <t>davidevertsen</t>
  </si>
  <si>
    <t xml:space="preserve">@SmugMug Thanks... They won't let me park a trailer... </t>
  </si>
  <si>
    <t>sandrod86</t>
  </si>
  <si>
    <t xml:space="preserve">@captainsteph I didn't!!! I didn't go to the gym today </t>
  </si>
  <si>
    <t>Tue Jun 23 16:39:18 PDT 2009</t>
  </si>
  <si>
    <t xml:space="preserve">Damn this shit hurts...I keep biting myself...this is not good </t>
  </si>
  <si>
    <t>Tue Jun 23 16:39:20 PDT 2009</t>
  </si>
  <si>
    <t>Mariael311</t>
  </si>
  <si>
    <t xml:space="preserve">Off to say my first round of goodbyes...I'm going to miss my kiddos. </t>
  </si>
  <si>
    <t>Tue Jun 23 16:39:21 PDT 2009</t>
  </si>
  <si>
    <t>At work  is it 5 yet??</t>
  </si>
  <si>
    <t>Tue Jun 23 16:40:04 PDT 2009</t>
  </si>
  <si>
    <t xml:space="preserve">@babyscratch a lil better not much tho, went from 45% to 55% </t>
  </si>
  <si>
    <t>Tue Jun 23 16:40:05 PDT 2009</t>
  </si>
  <si>
    <t xml:space="preserve">even though I am tired of hearing about them, the Jon &amp;amp; Kate news makes me sad </t>
  </si>
  <si>
    <t>Where is a glass of soothing wine when I need one? I should NOT google cat medical things. Moreover, I should NOT be crying  Ugh.</t>
  </si>
  <si>
    <t>Tue Jun 23 16:40:07 PDT 2009</t>
  </si>
  <si>
    <t>Andrew_Wigley</t>
  </si>
  <si>
    <t>Not to mention bad drivers  How come Iâ€™m the only person on the road that can drive properly?</t>
  </si>
  <si>
    <t>Tue Jun 23 16:40:08 PDT 2009</t>
  </si>
  <si>
    <t>MrCamster</t>
  </si>
  <si>
    <t xml:space="preserve">just realized.... I still need housing </t>
  </si>
  <si>
    <t>Tue Jun 23 16:40:09 PDT 2009</t>
  </si>
  <si>
    <t xml:space="preserve">I'm in panic, i hate when i get stuck with videogames. I want my life back </t>
  </si>
  <si>
    <t>Tue Jun 23 16:40:10 PDT 2009</t>
  </si>
  <si>
    <t>Tue Jun 23 16:40:13 PDT 2009</t>
  </si>
  <si>
    <t>MelanieLHarris</t>
  </si>
  <si>
    <t xml:space="preserve">biked 4 miles tonight... need to put air in front tire but no have air pump </t>
  </si>
  <si>
    <t>Tue Jun 23 16:40:17 PDT 2009</t>
  </si>
  <si>
    <t xml:space="preserve">missin my workout buddies </t>
  </si>
  <si>
    <t>Tue Jun 23 16:40:18 PDT 2009</t>
  </si>
  <si>
    <t xml:space="preserve">@nikeplus what's up with http://nikeplus.nike.com/  ? I can't get my stats </t>
  </si>
  <si>
    <t>Tue Jun 23 16:40:19 PDT 2009</t>
  </si>
  <si>
    <t xml:space="preserve">@GregLaswell LOVING Pete and J - shame I live in the UK </t>
  </si>
  <si>
    <t>Tue Jun 23 16:40:20 PDT 2009</t>
  </si>
  <si>
    <t xml:space="preserve">http://twitpic.com/88g8x - wishing i was still in cancun </t>
  </si>
  <si>
    <t>Tue Jun 23 16:40:23 PDT 2009</t>
  </si>
  <si>
    <t xml:space="preserve">I am officially leaving school. Last person out of the building by far. </t>
  </si>
  <si>
    <t>Twilightgirlslg</t>
  </si>
  <si>
    <t xml:space="preserve">waitin on food, im starvin </t>
  </si>
  <si>
    <t>Tue Jun 23 16:40:24 PDT 2009</t>
  </si>
  <si>
    <t>JosNicole</t>
  </si>
  <si>
    <t>today i'm spending time with family, and tomorrow i'm running around doing errands  so i'm a busy busy BOT!</t>
  </si>
  <si>
    <t xml:space="preserve">@serialseb @jpboodhoo I experienced the same, there is only a _very_ small number of devs willing to invest in them selfs </t>
  </si>
  <si>
    <t>Tue Jun 23 16:40:25 PDT 2009</t>
  </si>
  <si>
    <t xml:space="preserve">@Rrduckie haha not Forrest ,,,im so sad i looked at him sunday and hes goin stone headed gray </t>
  </si>
  <si>
    <t xml:space="preserve">mother nature, it's time to stop crying and causing us rain. start smiling and give us sun </t>
  </si>
  <si>
    <t>Brittany_K1</t>
  </si>
  <si>
    <t xml:space="preserve">on the train headed home </t>
  </si>
  <si>
    <t>Tue Jun 23 16:40:26 PDT 2009</t>
  </si>
  <si>
    <t>antheaa_x</t>
  </si>
  <si>
    <t xml:space="preserve">@katementon  should i move? i can't watch a movie with no sound!!  </t>
  </si>
  <si>
    <t>Tue Jun 23 16:40:28 PDT 2009</t>
  </si>
  <si>
    <t>spacemanlianne</t>
  </si>
  <si>
    <t xml:space="preserve">Leaving #howitends </t>
  </si>
  <si>
    <t>Tue Jun 23 16:40:30 PDT 2009</t>
  </si>
  <si>
    <t xml:space="preserve">@lhptanya The girl I'm going with wants to stay on the lawn with her friends.  I was going to buy one but it isn't coming up again... </t>
  </si>
  <si>
    <t>sveni88</t>
  </si>
  <si>
    <t>Back at the hotel! I'm flying home tomorrow  Goodnight</t>
  </si>
  <si>
    <t>kylelynch66</t>
  </si>
  <si>
    <t xml:space="preserve">Hoping that everything with my flights goes as planned. If I miss my connection in denver I'm there all night. No fun </t>
  </si>
  <si>
    <t>JohnCarloDood</t>
  </si>
  <si>
    <t xml:space="preserve">Stockton California, lastday of .5 tour. </t>
  </si>
  <si>
    <t xml:space="preserve">@ChrisHallUK need one sooo bad although we have to do family things and I have massive amounts of homework!! </t>
  </si>
  <si>
    <t>vivalatrisha12</t>
  </si>
  <si>
    <t>@heydude1174: i knew it, dude! can't wait, no transformers tonight  but most definitely housewives reunion</t>
  </si>
  <si>
    <t>Tue Jun 23 16:40:31 PDT 2009</t>
  </si>
  <si>
    <t>Brian_Ingmanson</t>
  </si>
  <si>
    <t>@kirkjmiller I was just there. I zoomed there asap, only to hear chorus start singing- right after Emma's speech   -</t>
  </si>
  <si>
    <t>Tue Jun 23 16:40:32 PDT 2009</t>
  </si>
  <si>
    <t xml:space="preserve">I can almost see it, that dream I'm dreaming but there's a voice inside my head saying you'll never reach it </t>
  </si>
  <si>
    <t xml:space="preserve">@Vinkersole Yep.. Ive been mistaken for a guy </t>
  </si>
  <si>
    <t>Tue Jun 23 16:40:33 PDT 2009</t>
  </si>
  <si>
    <t xml:space="preserve">I'm starting to get sick, its too warm for me to get sick. The heat is making this 10 times worse. </t>
  </si>
  <si>
    <t>Tue Jun 23 16:40:34 PDT 2009</t>
  </si>
  <si>
    <t>@cndycream nope- I'm on that same inet  they are just greedy!</t>
  </si>
  <si>
    <t>Tue Jun 23 16:40:35 PDT 2009</t>
  </si>
  <si>
    <t xml:space="preserve">Where is Sisqo? I liked Dru Hill and Sisqo's Silver hair. </t>
  </si>
  <si>
    <t xml:space="preserve">you know work is spiraling out of control when it takes you ten minutes to locate a pen in the mess that was formerly your desk </t>
  </si>
  <si>
    <t>Tue Jun 23 16:40:36 PDT 2009</t>
  </si>
  <si>
    <t>Ok I keep blocking the porn things following me but they keep coming back  anyone know how to get rid of them for good?</t>
  </si>
  <si>
    <t>Tue Jun 23 16:40:37 PDT 2009</t>
  </si>
  <si>
    <t>omarsiddiqui</t>
  </si>
  <si>
    <t xml:space="preserve">@katem3 cheer up, beautiful. Someone like you should never feel down. </t>
  </si>
  <si>
    <t>Tue Jun 23 16:40:39 PDT 2009</t>
  </si>
  <si>
    <t>Tue Jun 23 16:40:41 PDT 2009</t>
  </si>
  <si>
    <t xml:space="preserve">@ndemafeh memba last time u was tellin bout this thing for natural curly thick hair, wats it called? im tired of weave </t>
  </si>
  <si>
    <t>Tue Jun 23 16:40:42 PDT 2009</t>
  </si>
  <si>
    <t>Last trip to the bank for a week!!! Yay!!! Bet the girl are glad, they hate me  oh well life goes on</t>
  </si>
  <si>
    <t>Tue Jun 23 16:40:44 PDT 2009</t>
  </si>
  <si>
    <t xml:space="preserve">Raising Children 101: Never let a 6 yr old get his own drink. Moving the whole fridge to mop under it is NO fun </t>
  </si>
  <si>
    <t>My nails are starting to chip really bad  Time 2 get out the black nail varnish!!!</t>
  </si>
  <si>
    <t>Tue Jun 23 16:40:45 PDT 2009</t>
  </si>
  <si>
    <t>BeakerMafia</t>
  </si>
  <si>
    <t>@dancox42  it will probably be repeated. Chatty Man is deffo funnier than JLC's show.</t>
  </si>
  <si>
    <t>meganlouiise</t>
  </si>
  <si>
    <t xml:space="preserve">Really really reallyyy don't wanna go today </t>
  </si>
  <si>
    <t>Tue Jun 23 16:40:50 PDT 2009</t>
  </si>
  <si>
    <t>im gonna sheeed, im working with the she devil tomorrow  mehh niight x</t>
  </si>
  <si>
    <t>Taylor_Nowak</t>
  </si>
  <si>
    <t xml:space="preserve">getting ready to ice my knee its hurting pretty bad  </t>
  </si>
  <si>
    <t>Tue Jun 23 16:40:53 PDT 2009</t>
  </si>
  <si>
    <t>Generox</t>
  </si>
  <si>
    <t xml:space="preserve">at Doctors with Candace running high temp since returning from San Diego </t>
  </si>
  <si>
    <t>@jonaskevin HEEEEEEEY KEVIN, can you ask JOE if he is doing BALLET ? -no offences, but, he open his legs soooo much, I CAN'T DO THIS  haha</t>
  </si>
  <si>
    <t>JRuddster</t>
  </si>
  <si>
    <t>my bottle opener broke.  http://tinyurl.com/m3luxq</t>
  </si>
  <si>
    <t xml:space="preserve">I have to have it.. http://bit.ly/11tuDF  </t>
  </si>
  <si>
    <t>Tue Jun 23 16:40:55 PDT 2009</t>
  </si>
  <si>
    <t>SianMellissa</t>
  </si>
  <si>
    <t xml:space="preserve">Danny has fractured his arm </t>
  </si>
  <si>
    <t>Tue Jun 23 16:40:59 PDT 2009</t>
  </si>
  <si>
    <t>Frustrating, greenday has something new called stopdrop and roll. I hate them now  its my thing...</t>
  </si>
  <si>
    <t>Tue Jun 23 16:41:00 PDT 2009</t>
  </si>
  <si>
    <t>AustralianInk</t>
  </si>
  <si>
    <t>@Royalplanet_OZ sadly we are only Australia and New Zealand at the moment  If you're really interested i can look into it for you</t>
  </si>
  <si>
    <t>Tue Jun 23 16:41:02 PDT 2009</t>
  </si>
  <si>
    <t>@DonnieWahlberg so I'm at your concert blossom and the venue totally messed up are sound check party p ass  ....is there anything you ...</t>
  </si>
  <si>
    <t>nativeinktattoo</t>
  </si>
  <si>
    <t>@305Fireman we ate it all.  lol</t>
  </si>
  <si>
    <t>Tue Jun 23 16:41:04 PDT 2009</t>
  </si>
  <si>
    <t>CathPrdDaughter</t>
  </si>
  <si>
    <t xml:space="preserve">Does anyone use breadcrumbs for chicken? I used them tonight and yuk. Progresso's Italian. Just flavorless. </t>
  </si>
  <si>
    <t>xaoch</t>
  </si>
  <si>
    <t>Learning Objects are packed courses??? The term  has gone down the drain   New hot word is OERs... a rose by any other name... #edmedia</t>
  </si>
  <si>
    <t>Tue Jun 23 16:41:06 PDT 2009</t>
  </si>
  <si>
    <t xml:space="preserve">wow, i just woke-up from a long-ass nap. i fell asleep from 3-4:00 - 7:20 pm! </t>
  </si>
  <si>
    <t>Tue Jun 23 16:41:07 PDT 2009</t>
  </si>
  <si>
    <t xml:space="preserve">@dtothek U are not alone. Happened to me too. Apparently being a good customer doesn't mean much anymore </t>
  </si>
  <si>
    <t>Tue Jun 23 16:41:08 PDT 2009</t>
  </si>
  <si>
    <t>AzreaLWeezY</t>
  </si>
  <si>
    <t xml:space="preserve">my plumbing is being fixed now i gotta take a cold shower i really dont want to </t>
  </si>
  <si>
    <t>ellenmar102</t>
  </si>
  <si>
    <t xml:space="preserve">strange days, strange night, I think something will happen q, q not taken </t>
  </si>
  <si>
    <t xml:space="preserve">I get to tryout two prescription drugs, not one of them are for pain </t>
  </si>
  <si>
    <t>cupcakesryummi</t>
  </si>
  <si>
    <t>dun have too many friends out here in vegas  cant wait to get to FL ima be at the beach every weekend!!!</t>
  </si>
  <si>
    <t>Tue Jun 23 16:41:09 PDT 2009</t>
  </si>
  <si>
    <t>Ugh I have the worst headache  I'm sick of this!!</t>
  </si>
  <si>
    <t>Tue Jun 23 16:41:10 PDT 2009</t>
  </si>
  <si>
    <t>I feel tired but everything that got burnt hurts  not good. up at 8:30 tomorrow...too early for my liking. Anyways bed time night aaall</t>
  </si>
  <si>
    <t>ilmmi</t>
  </si>
  <si>
    <t xml:space="preserve">hhah pusing </t>
  </si>
  <si>
    <t>Tue Jun 23 16:41:11 PDT 2009</t>
  </si>
  <si>
    <t>dammit wish I had a tennis partner    (@pittsburghmark)</t>
  </si>
  <si>
    <t>Tue Jun 23 16:41:13 PDT 2009</t>
  </si>
  <si>
    <t>sebbywood</t>
  </si>
  <si>
    <t xml:space="preserve">@IsaGT make sure you camp on a hill, not at the bottom of one, its going to be a very rainy one apparently </t>
  </si>
  <si>
    <t>Tue Jun 23 16:41:14 PDT 2009</t>
  </si>
  <si>
    <t xml:space="preserve">@triciuhhh could you at least answer me </t>
  </si>
  <si>
    <t>yameborba</t>
  </si>
  <si>
    <t>@jonaskevin i know that you have fans a lot, but try answer me, please  love you and your brothers,jonas brothers are me life,my big dream</t>
  </si>
  <si>
    <t>Tue Jun 23 16:41:16 PDT 2009</t>
  </si>
  <si>
    <t xml:space="preserve">I WANT CHOCOLATE!!!!! Clean and sober now for 11 days....feels like an eternity </t>
  </si>
  <si>
    <t>SunnieBunny</t>
  </si>
  <si>
    <t xml:space="preserve">FEELING BAD DOES NOT FEEL GOOD </t>
  </si>
  <si>
    <t>Tue Jun 23 16:41:17 PDT 2009</t>
  </si>
  <si>
    <t xml:space="preserve">I want some jello </t>
  </si>
  <si>
    <t>Tue Jun 23 16:41:19 PDT 2009</t>
  </si>
  <si>
    <t>Octavia_ESQ</t>
  </si>
  <si>
    <t>@TheStafford  mine does too sometimes it isn't fun</t>
  </si>
  <si>
    <t xml:space="preserve">@ayyalex: i thought you said that trophy was for me! </t>
  </si>
  <si>
    <t>Tue Jun 23 16:41:20 PDT 2009</t>
  </si>
  <si>
    <t xml:space="preserve">@ROBatGraveShift Rob excuse, but I need a favor...Can u PLEASE move ur bashment 2 the 12th?!? I'm gonna b out of the country on the 11th! </t>
  </si>
  <si>
    <t>@lilandtedsmum I know  can last for 2 weeks hope it's gone soon!!</t>
  </si>
  <si>
    <t xml:space="preserve">Killer headache with one more class to teach tonight </t>
  </si>
  <si>
    <t>Tue Jun 23 16:41:21 PDT 2009</t>
  </si>
  <si>
    <t>vanuzahori</t>
  </si>
  <si>
    <t xml:space="preserve">oh no..today is raining hard </t>
  </si>
  <si>
    <t>Tue Jun 23 16:42:03 PDT 2009</t>
  </si>
  <si>
    <t xml:space="preserve">@w00dRabbit too bad I don't have the kind of hand you like </t>
  </si>
  <si>
    <t>Tue Jun 23 16:42:04 PDT 2009</t>
  </si>
  <si>
    <t>xxmisskatiexx89</t>
  </si>
  <si>
    <t xml:space="preserve">is watching tv with the boyfriend. Feel a bit down today </t>
  </si>
  <si>
    <t>Tue Jun 23 16:42:07 PDT 2009</t>
  </si>
  <si>
    <t>dennisdornon</t>
  </si>
  <si>
    <t>New Review: Buyer Beware  - Dean Sellers Ford Inc http://bit.ly/xuoPQ</t>
  </si>
  <si>
    <t>Tue Jun 23 16:42:08 PDT 2009</t>
  </si>
  <si>
    <t xml:space="preserve">@cindyli Ugh. That sounds painful. </t>
  </si>
  <si>
    <t>Tue Jun 23 16:42:09 PDT 2009</t>
  </si>
  <si>
    <t xml:space="preserve">Leaving the boring park.  I didnt even swing </t>
  </si>
  <si>
    <t xml:space="preserve">sucked ass on my interviews... ill never get a job!!! </t>
  </si>
  <si>
    <t>cezarate</t>
  </si>
  <si>
    <t>Except i dont see you anymore for a whole month  I am going to miss my friends a lot too</t>
  </si>
  <si>
    <t>Tue Jun 23 16:42:10 PDT 2009</t>
  </si>
  <si>
    <t>kornrock</t>
  </si>
  <si>
    <t xml:space="preserve">realy needs to get a new board </t>
  </si>
  <si>
    <t>Tue Jun 23 16:42:13 PDT 2009</t>
  </si>
  <si>
    <t>leah_stormyy12</t>
  </si>
  <si>
    <t>The secret life made me cry  and jon and kate need to work things out!</t>
  </si>
  <si>
    <t>Tue Jun 23 16:42:14 PDT 2009</t>
  </si>
  <si>
    <t>jchivelli</t>
  </si>
  <si>
    <t>@hiptotwit: without me  i dont like u having date night without me</t>
  </si>
  <si>
    <t>Tue Jun 23 16:42:19 PDT 2009</t>
  </si>
  <si>
    <t>Im super sick of painting crosses  ! I wanna go to the malll.</t>
  </si>
  <si>
    <t>chloelynnn</t>
  </si>
  <si>
    <t>ugh so wish i could leslie  4 days then headed to LA !!! (cant wait dont get me wrong im loving New York City but LA fits my personailty!)</t>
  </si>
  <si>
    <t>Tue Jun 23 16:42:21 PDT 2009</t>
  </si>
  <si>
    <t>Einlamme1</t>
  </si>
  <si>
    <t xml:space="preserve">Dying of heat and house cleaning....and I miss Denis </t>
  </si>
  <si>
    <t>Tue Jun 23 16:42:22 PDT 2009</t>
  </si>
  <si>
    <t>FionaMona</t>
  </si>
  <si>
    <t xml:space="preserve">mom has been in bed all day. I think she is feeling bad  </t>
  </si>
  <si>
    <t xml:space="preserve">Computer and car broken! Not a fun day </t>
  </si>
  <si>
    <t>Tue Jun 23 16:42:23 PDT 2009</t>
  </si>
  <si>
    <t>SlowOveralls</t>
  </si>
  <si>
    <t xml:space="preserve">I am bummed how much work gets in the way of life! So much for my August vacation </t>
  </si>
  <si>
    <t>Tue Jun 23 16:42:25 PDT 2009</t>
  </si>
  <si>
    <t>jlbbb143</t>
  </si>
  <si>
    <t>@Bob_Roony  yup</t>
  </si>
  <si>
    <t>Tue Jun 23 16:42:26 PDT 2009</t>
  </si>
  <si>
    <t>I got cut from a broken drum stick that I tried to get  In other news This Providence is up soon and I'm pumped for that</t>
  </si>
  <si>
    <t>Tue Jun 23 16:42:29 PDT 2009</t>
  </si>
  <si>
    <t>zach_rice</t>
  </si>
  <si>
    <t>great    .....shitload of edits coming my way.</t>
  </si>
  <si>
    <t>GlamMan</t>
  </si>
  <si>
    <t xml:space="preserve">@ShaveMistress Malin &amp;amp; Goetz serum is excellent. Really keeps the moisture in. I'm down to my last few drops </t>
  </si>
  <si>
    <t>@JaneHungOz then came back by 3pm, so, I was sleepin since that xD headache didn't get away even w/3 hours of sleep  :/</t>
  </si>
  <si>
    <t>Tue Jun 23 16:42:31 PDT 2009</t>
  </si>
  <si>
    <t xml:space="preserve">Theres A Digger Or Something Outside At 12.43am. Cant Sleep </t>
  </si>
  <si>
    <t>Tue Jun 23 16:42:34 PDT 2009</t>
  </si>
  <si>
    <t>bustamantea</t>
  </si>
  <si>
    <t xml:space="preserve">@chicrunner  Yes - got here this afternoon.  Matt and I have different schedules though this week...not sure we are crossing paths </t>
  </si>
  <si>
    <t>Tue Jun 23 16:42:35 PDT 2009</t>
  </si>
  <si>
    <t>AliciaHager</t>
  </si>
  <si>
    <t xml:space="preserve">@bethanykinch yes...the same night we did!!! </t>
  </si>
  <si>
    <t xml:space="preserve"> @tweetdeck lost my groups, and thats not a good thing with 23k followers </t>
  </si>
  <si>
    <t>onthewing9</t>
  </si>
  <si>
    <t xml:space="preserve">@QueenBecky Awwww Katie!  She was a pretty legendary cat age!  Poor Becky </t>
  </si>
  <si>
    <t>Tue Jun 23 16:42:36 PDT 2009</t>
  </si>
  <si>
    <t>polianadbs</t>
  </si>
  <si>
    <t xml:space="preserve">@dougiemcfly http://twitpic.com/87ljv - You have to be more humble Dougie, just because I'm poor </t>
  </si>
  <si>
    <t>Tue Jun 23 16:42:37 PDT 2009</t>
  </si>
  <si>
    <t xml:space="preserve">going to study.. 3 more tests tomorrow! and i went really bad on the 3 i made today </t>
  </si>
  <si>
    <t>Tue Jun 23 16:42:38 PDT 2009</t>
  </si>
  <si>
    <t>schiesse</t>
  </si>
  <si>
    <t xml:space="preserve">@cozimek Unfortunately I`m not from Porto Alegre... </t>
  </si>
  <si>
    <t>Tue Jun 23 16:42:40 PDT 2009</t>
  </si>
  <si>
    <t>diva_rebel5</t>
  </si>
  <si>
    <t xml:space="preserve">How come I'm always happy when it rains, except for today... This changes everything now! </t>
  </si>
  <si>
    <t>Tue Jun 23 16:42:44 PDT 2009</t>
  </si>
  <si>
    <t>Doesn't want to go to the dentist  in Honolulu, HI http://loopt.us/2dgi2w.t</t>
  </si>
  <si>
    <t xml:space="preserve">Must sleeeeeeeeep now please! Need work brain cogs to stop spinning </t>
  </si>
  <si>
    <t>Tue Jun 23 16:42:47 PDT 2009</t>
  </si>
  <si>
    <t>Toshaisamylf</t>
  </si>
  <si>
    <t xml:space="preserve">is wondering why do it feel so good to be in your arms? Why do i feel this way about you?? All we need is to be friends and call it a day </t>
  </si>
  <si>
    <t>StephBenson</t>
  </si>
  <si>
    <t xml:space="preserve">@kayladarcangelo woooo team @Audrina!! too bad @BrodyJenner won't stick up for her </t>
  </si>
  <si>
    <t>Tue Jun 23 16:42:48 PDT 2009</t>
  </si>
  <si>
    <t>liddy94</t>
  </si>
  <si>
    <t xml:space="preserve">feel very lonely on twitter </t>
  </si>
  <si>
    <t>Just scraped off my whole finger dunking in basketball  http://mypict.me/5hCX</t>
  </si>
  <si>
    <t>LuvThemRainbows</t>
  </si>
  <si>
    <t>Im on a mission to try to find my camera...i miss it!  &amp;lt;P0!5!oN!vY&amp;gt;</t>
  </si>
  <si>
    <t>Tue Jun 23 16:42:50 PDT 2009</t>
  </si>
  <si>
    <t xml:space="preserve">Ughh nick cannon is the host of americas got talent this year.. Big let down </t>
  </si>
  <si>
    <t>Tue Jun 23 16:42:51 PDT 2009</t>
  </si>
  <si>
    <t xml:space="preserve">@thirstinkirstin Awwwe </t>
  </si>
  <si>
    <t>Tue Jun 23 16:42:52 PDT 2009</t>
  </si>
  <si>
    <t>LauraaaaDeWitt</t>
  </si>
  <si>
    <t xml:space="preserve">Eh, text me </t>
  </si>
  <si>
    <t>Tue Jun 23 16:42:53 PDT 2009</t>
  </si>
  <si>
    <t xml:space="preserve">So much for not smoking </t>
  </si>
  <si>
    <t>Tue Jun 23 16:42:55 PDT 2009</t>
  </si>
  <si>
    <t>theonefighter88</t>
  </si>
  <si>
    <t xml:space="preserve">Crazy cat...man? guy? dude? Is that what i've turn myself into? </t>
  </si>
  <si>
    <t>Tue Jun 23 16:42:58 PDT 2009</t>
  </si>
  <si>
    <t xml:space="preserve"> i feel like crawling into my bed under my covers listening to my ipod and having a cry session..</t>
  </si>
  <si>
    <t xml:space="preserve">@MiriamCheah @mialuna1 WHOA I MISSED SOMETHING , who's making a show for jess and not for valllllllll </t>
  </si>
  <si>
    <t>Tue Jun 23 16:42:59 PDT 2009</t>
  </si>
  <si>
    <t>kishaweisha</t>
  </si>
  <si>
    <t xml:space="preserve">@Destini41 I want one!! I want one!  have one for me i'm at work </t>
  </si>
  <si>
    <t>Tue Jun 23 16:43:00 PDT 2009</t>
  </si>
  <si>
    <t>AggNYC</t>
  </si>
  <si>
    <t xml:space="preserve">@officialTila hey what happened to the live chat </t>
  </si>
  <si>
    <t>Tue Jun 23 16:43:01 PDT 2009</t>
  </si>
  <si>
    <t>@needlefood I couldn't get ad words to work    and haven't found an email or phone number to ask them about it!</t>
  </si>
  <si>
    <t>Tue Jun 23 16:43:02 PDT 2009</t>
  </si>
  <si>
    <t>erynlauryn</t>
  </si>
  <si>
    <t xml:space="preserve">@angrygn0me hope everythings okay </t>
  </si>
  <si>
    <t>iShae86</t>
  </si>
  <si>
    <t xml:space="preserve">does n e 1 kno when TRUE BLOOD comes bak on...i missed sunday's episode </t>
  </si>
  <si>
    <t>Tue Jun 23 16:43:03 PDT 2009</t>
  </si>
  <si>
    <t>@kthodges OMGWTFMATE! I wish I was there to help  How soon are you moving? Love you dearie &amp;lt;3</t>
  </si>
  <si>
    <t>Tue Jun 23 16:43:04 PDT 2009</t>
  </si>
  <si>
    <t xml:space="preserve">@Justine_89 ? I'm sorry about earlier - he has a good sense of humor but @ the same time it's different &amp;amp; thought he was gonna be creeped </t>
  </si>
  <si>
    <t>Tue Jun 23 16:43:05 PDT 2009</t>
  </si>
  <si>
    <t>jononeto3for</t>
  </si>
  <si>
    <t xml:space="preserve">Is finding it very hard </t>
  </si>
  <si>
    <t xml:space="preserve">I walk in for a internship, Land a 1 year contract yet can't accept it...this would be easier if I was rejected  </t>
  </si>
  <si>
    <t>Tue Jun 23 16:43:07 PDT 2009</t>
  </si>
  <si>
    <t xml:space="preserve">@EmmylovesMiley :O when? </t>
  </si>
  <si>
    <t>Roomiix</t>
  </si>
  <si>
    <t xml:space="preserve">@DavidArchie David, when are you going to come to Peru? </t>
  </si>
  <si>
    <t>Tue Jun 23 16:43:08 PDT 2009</t>
  </si>
  <si>
    <t>thekatiedunn</t>
  </si>
  <si>
    <t xml:space="preserve">Hates her accounts getting hacked </t>
  </si>
  <si>
    <t>Tue Jun 23 16:43:12 PDT 2009</t>
  </si>
  <si>
    <t xml:space="preserve">@teslaaa I already miss you. &amp;lt;3 I wish I could have gone with you. Miss you </t>
  </si>
  <si>
    <t>Tue Jun 23 16:43:13 PDT 2009</t>
  </si>
  <si>
    <t>Hubbie36</t>
  </si>
  <si>
    <t xml:space="preserve">THE SUN!!?? Where... Did I blink? Damit! Maybe next month </t>
  </si>
  <si>
    <t>Tue Jun 23 16:43:18 PDT 2009</t>
  </si>
  <si>
    <t>@305cutie sorry for being random  lol</t>
  </si>
  <si>
    <t>GoRamen</t>
  </si>
  <si>
    <t xml:space="preserve">@sushilicious not for long.  </t>
  </si>
  <si>
    <t>Tue Jun 23 16:43:20 PDT 2009</t>
  </si>
  <si>
    <t>Awww, it didn't work!  FMS! too much fun on twitter!</t>
  </si>
  <si>
    <t>ohhLiLy</t>
  </si>
  <si>
    <t>@shesTHABABY I wished  I moved to north Carolina 2 weeks ago</t>
  </si>
  <si>
    <t>Tue Jun 23 16:43:21 PDT 2009</t>
  </si>
  <si>
    <t>charlorae</t>
  </si>
  <si>
    <t>2,156 itunes songs, still unrated  I'm a slacker</t>
  </si>
  <si>
    <t>GCabrillas</t>
  </si>
  <si>
    <t xml:space="preserve">Revised plan. Rush. Jason's. Home. </t>
  </si>
  <si>
    <t>Tue Jun 23 16:46:05 PDT 2009</t>
  </si>
  <si>
    <t xml:space="preserve">@jessypoo23 I miss you so much mami </t>
  </si>
  <si>
    <t>Tue Jun 23 16:46:07 PDT 2009</t>
  </si>
  <si>
    <t>Bigred77</t>
  </si>
  <si>
    <t xml:space="preserve">@ok2baprincess He also declared his last day at work August 21 </t>
  </si>
  <si>
    <t>Tue Jun 23 16:46:11 PDT 2009</t>
  </si>
  <si>
    <t>exegesis48</t>
  </si>
  <si>
    <t>Is getting a haircut. Raised the price. It sucks cuz I always pay $10 and it just means less tip for the barber  http://twitpic.com/88gt8</t>
  </si>
  <si>
    <t xml:space="preserve">@CatholicChicks hate bein on the phone that long </t>
  </si>
  <si>
    <t>Tue Jun 23 16:46:12 PDT 2009</t>
  </si>
  <si>
    <t xml:space="preserve">OKLAHOMA!!! for a couple hours. i'm seriously missing civilization </t>
  </si>
  <si>
    <t>@SabrinaBryan Sabrinaaaaaa i got a question  how do you deal with fake friends....my friend just said the worst thing any friend could &amp;amp;</t>
  </si>
  <si>
    <t>KNASTY87</t>
  </si>
  <si>
    <t xml:space="preserve">It's only Tuesday </t>
  </si>
  <si>
    <t>Tue Jun 23 16:46:14 PDT 2009</t>
  </si>
  <si>
    <t>cherrythegreat</t>
  </si>
  <si>
    <t xml:space="preserve">@rxgcrew @rxgellivictor I am so sorry. Si Joanna hindi ako ginising ng maaga. Hehe sorry po I am so puyat, ayoko na mag work. </t>
  </si>
  <si>
    <t>lisamareedom</t>
  </si>
  <si>
    <t xml:space="preserve">@nmcgivney missed you in the playground this evening. none of the other kids would play with my tweets! </t>
  </si>
  <si>
    <t>Tue Jun 23 16:46:15 PDT 2009</t>
  </si>
  <si>
    <t>Tue Jun 23 16:46:16 PDT 2009</t>
  </si>
  <si>
    <t>JesusBFF</t>
  </si>
  <si>
    <t xml:space="preserve">@JOESYPINEDA WOW the Lord is there!we had the same experience in Anaheim with one of our vans going to  Vegas 96' retreat the van blew up </t>
  </si>
  <si>
    <t>Tue Jun 23 16:46:18 PDT 2009</t>
  </si>
  <si>
    <t xml:space="preserve">House is streaming slow tonight....only got to watch one episode </t>
  </si>
  <si>
    <t>Tue Jun 23 16:46:19 PDT 2009</t>
  </si>
  <si>
    <t>pinky1love</t>
  </si>
  <si>
    <t xml:space="preserve">feelin down </t>
  </si>
  <si>
    <t>Tue Jun 23 16:46:21 PDT 2009</t>
  </si>
  <si>
    <t>**hating.. EVERY second of this.. Wtttfffffffff.......... I wouldd have come thru for *you* regardless....  druggin myself &amp;amp; knockin out..</t>
  </si>
  <si>
    <t>Tue Jun 23 16:46:22 PDT 2009</t>
  </si>
  <si>
    <t>theamelia</t>
  </si>
  <si>
    <t xml:space="preserve">I am so exhausted with drama!... </t>
  </si>
  <si>
    <t xml:space="preserve">physically....  felling SOOO bad.  </t>
  </si>
  <si>
    <t>Tue Jun 23 16:46:23 PDT 2009</t>
  </si>
  <si>
    <t>@drewseeley love the song ... to bad can't see you on stage  ... would love to ... hope you have a great time in NYC ... hugs</t>
  </si>
  <si>
    <t xml:space="preserve">The two deep scratches are gonna need more work </t>
  </si>
  <si>
    <t>Tue Jun 23 16:46:25 PDT 2009</t>
  </si>
  <si>
    <t xml:space="preserve">Nobody does bad reviews like Ebert - Transformers 2 get the one-star treatment. http://digg.com/d1ueXK (via @gavinpurcell) bummer </t>
  </si>
  <si>
    <t>Tue Jun 23 16:46:26 PDT 2009</t>
  </si>
  <si>
    <t>sgarwood</t>
  </si>
  <si>
    <t>@CLCourtney Lol. I miss you. I wanna do that with you. oh and p.s. we had a fire at work today   but the hot fire fighters mad up for it.</t>
  </si>
  <si>
    <t>lyndsyhinks</t>
  </si>
  <si>
    <t xml:space="preserve">@poynterlubz ah i see!, and cool you should play it properly :o it's much better than sims 2 shame about no custom content though </t>
  </si>
  <si>
    <t>Tue Jun 23 16:46:27 PDT 2009</t>
  </si>
  <si>
    <t>AndreRBailey</t>
  </si>
  <si>
    <t xml:space="preserve">Is at boating school for 4 hrs. Ugh! </t>
  </si>
  <si>
    <t>Tue Jun 23 16:46:31 PDT 2009</t>
  </si>
  <si>
    <t>DJ_Lightsmith</t>
  </si>
  <si>
    <t>And of course my link doesn't work   Here is a short version that actually works  I've learned a ton just from this video.</t>
  </si>
  <si>
    <t>Caitlindancer</t>
  </si>
  <si>
    <t>@THabsburg Same here.  Your sarcasm is escaping me lately, Trevor.   Sorry.</t>
  </si>
  <si>
    <t>Tue Jun 23 16:46:32 PDT 2009</t>
  </si>
  <si>
    <t>mexican41</t>
  </si>
  <si>
    <t xml:space="preserve">feel sick!â™¥i go to the doctor 2morrowâ™¥ </t>
  </si>
  <si>
    <t>Tue Jun 23 16:46:33 PDT 2009</t>
  </si>
  <si>
    <t xml:space="preserve">I wanted to go see Transformers 2 tonight, but to no avail. </t>
  </si>
  <si>
    <t>Tue Jun 23 16:46:34 PDT 2009</t>
  </si>
  <si>
    <t xml:space="preserve">just yanked the phone off my face, and it hurts like a by-atch </t>
  </si>
  <si>
    <t xml:space="preserve">Today the Smiths leave, they are a great family and great friends, I will miss them so much. Military life sucks some times </t>
  </si>
  <si>
    <t>Tue Jun 23 16:46:35 PDT 2009</t>
  </si>
  <si>
    <t>@therealGlambert my heart has just sighed a sigh of relief. the movie made me cringe  and &amp;quot;masochistic lion&amp;quot; from your mouth: DNW!</t>
  </si>
  <si>
    <t>Tue Jun 23 16:46:37 PDT 2009</t>
  </si>
  <si>
    <t>THELADYXX</t>
  </si>
  <si>
    <t xml:space="preserve">is drunk again!not looking forward to my drunken bike ride to work tomorrow!i miss my car!! rip zippy yur off to the scrap yard my friend </t>
  </si>
  <si>
    <t xml:space="preserve">i am feeling blah and tired but I want to raid and lv up my hunter thou </t>
  </si>
  <si>
    <t>Tue Jun 23 16:46:39 PDT 2009</t>
  </si>
  <si>
    <t>karolzyinha</t>
  </si>
  <si>
    <t xml:space="preserve">i'm in loving....but he does not know </t>
  </si>
  <si>
    <t>Tue Jun 23 16:46:40 PDT 2009</t>
  </si>
  <si>
    <t>Haven't tweeted for ages  I want an iPhone 3G S... they look AWESOME!</t>
  </si>
  <si>
    <t>Tue Jun 23 16:46:44 PDT 2009</t>
  </si>
  <si>
    <t>LIGHTSOULDIER</t>
  </si>
  <si>
    <t xml:space="preserve">feels like the living ITCHY &amp;amp; SCRATCHY SHOW.. </t>
  </si>
  <si>
    <t>Tue Jun 23 16:46:46 PDT 2009</t>
  </si>
  <si>
    <t xml:space="preserve">mixed emotions. mixed perceptions. mixed reasons. i'm so confused. </t>
  </si>
  <si>
    <t>Tue Jun 23 16:46:48 PDT 2009</t>
  </si>
  <si>
    <t xml:space="preserve">prepaing life insurance... It's orally creepy me out </t>
  </si>
  <si>
    <t>@mark1199 i know  SUGGGGGGGGGGGGGAR rofl</t>
  </si>
  <si>
    <t>Tue Jun 23 16:46:49 PDT 2009</t>
  </si>
  <si>
    <t>lindsayest</t>
  </si>
  <si>
    <t>So tired of the rain  hope the sun comes back out soon.</t>
  </si>
  <si>
    <t>Tue Jun 23 16:46:50 PDT 2009</t>
  </si>
  <si>
    <t>Malaix</t>
  </si>
  <si>
    <t xml:space="preserve">i hav lice... </t>
  </si>
  <si>
    <t>Tue Jun 23 16:46:53 PDT 2009</t>
  </si>
  <si>
    <t>@spid3rfly Haha, better than the choco chip ones at work. Over 100 cals per cookie.  But they is sooo tasty!</t>
  </si>
  <si>
    <t>Tue Jun 23 16:46:55 PDT 2009</t>
  </si>
  <si>
    <t xml:space="preserve">Feeling very tired. Don't know if it's all the walking I did today or the bit of illness I've picked up </t>
  </si>
  <si>
    <t>Tue Jun 23 16:46:57 PDT 2009</t>
  </si>
  <si>
    <t>ksam316</t>
  </si>
  <si>
    <t>might be sick.  is hungry and is definitely upset. i hate days like this!</t>
  </si>
  <si>
    <t>Tue Jun 23 16:46:59 PDT 2009</t>
  </si>
  <si>
    <t>ja_hill</t>
  </si>
  <si>
    <t xml:space="preserve">I'm off and headed straight home and into the shower cuz the sun and chlorine did a number to my skin </t>
  </si>
  <si>
    <t>I always miss the fun stuff! I gotta be stuck here workin at the hotel  ! Have fun lol!!! @sdotthepen</t>
  </si>
  <si>
    <t xml:space="preserve">Hates being on campus so much. Someone come save me </t>
  </si>
  <si>
    <t>Tue Jun 23 16:47:00 PDT 2009</t>
  </si>
  <si>
    <t>kevnshna</t>
  </si>
  <si>
    <t>is overwhelmed with work and emotionally stressed out  i'm not a happy camper these days</t>
  </si>
  <si>
    <t>Tue Jun 23 16:47:01 PDT 2009</t>
  </si>
  <si>
    <t>@DavidArchie i dont like indian food  david say something en ESPANOL! porfavor!</t>
  </si>
  <si>
    <t>Tue Jun 23 16:47:03 PDT 2009</t>
  </si>
  <si>
    <t>3greenpeas</t>
  </si>
  <si>
    <t xml:space="preserve">On our way to have a family photo shoot and it is POURING rain! </t>
  </si>
  <si>
    <t xml:space="preserve">@nimnil night night ~x~ have you got to work tomorrow? </t>
  </si>
  <si>
    <t>Tue Jun 23 16:47:04 PDT 2009</t>
  </si>
  <si>
    <t xml:space="preserve">omg i just seen a lil ass spider and JUMPED OUT MY SKELETON </t>
  </si>
  <si>
    <t>samnmaine</t>
  </si>
  <si>
    <t xml:space="preserve">Reading the 10th and final Pendragon book. It's exciting bc I finally get to find out what happens, but also sad bc now it will be over. </t>
  </si>
  <si>
    <t>Tue Jun 23 16:47:05 PDT 2009</t>
  </si>
  <si>
    <t xml:space="preserve">Grrrr! Was about to have dinner w @Pizzz and then he just fell asleep on me while I was looking up restaurants online! I'm starved! </t>
  </si>
  <si>
    <t>Tue Jun 23 16:47:07 PDT 2009</t>
  </si>
  <si>
    <t>this morning seems not good for me..  my neobux  seems have a problem. huhuhu...</t>
  </si>
  <si>
    <t>Tue Jun 23 16:47:10 PDT 2009</t>
  </si>
  <si>
    <t>Maybe its just too chilly! But I'm starving too   http://myloc.me/5hHU</t>
  </si>
  <si>
    <t>TinaRazian</t>
  </si>
  <si>
    <t>Is about to sleep but is terrrified peace outt   http://myloc.me/5hHT</t>
  </si>
  <si>
    <t>Tue Jun 23 16:47:11 PDT 2009</t>
  </si>
  <si>
    <t xml:space="preserve">has a FAT headache </t>
  </si>
  <si>
    <t xml:space="preserve">I want a popsicle, and theres only one left but its green. I dont like green popsicles. </t>
  </si>
  <si>
    <t>Tue Jun 23 16:47:13 PDT 2009</t>
  </si>
  <si>
    <t xml:space="preserve">My mom and I were walking down opposite ends of the hallway when she looked at me and said, &amp;quot;What's wrong with you?&amp;quot; as we were passing.  </t>
  </si>
  <si>
    <t>Tue Jun 23 16:47:14 PDT 2009</t>
  </si>
  <si>
    <t xml:space="preserve">I cant remember the last time I listened to the radio and liked what I heard. why did L.A. have to kill the the 2 stations I liked </t>
  </si>
  <si>
    <t>Tue Jun 23 16:47:16 PDT 2009</t>
  </si>
  <si>
    <t xml:space="preserve">credit card </t>
  </si>
  <si>
    <t xml:space="preserve">Is it better to have loved and lost than to have never loved at all?! I think not </t>
  </si>
  <si>
    <t xml:space="preserve">@WilliamShatner Give my regards to Reege and please mention Ed McMahon, he is sorely missed!!!  </t>
  </si>
  <si>
    <t>Tue Jun 23 16:47:22 PDT 2009</t>
  </si>
  <si>
    <t>_lovekaren</t>
  </si>
  <si>
    <t>@lyssatista you forgot bout me  hahah</t>
  </si>
  <si>
    <t xml:space="preserve">@mysoulpurpose when I was standing in the exit after 57th and that joker whizzed on by 59th. </t>
  </si>
  <si>
    <t>dacheetoking</t>
  </si>
  <si>
    <t>@RyanRhinoPrice it hasn't.  I was a little disappointed by the video...   was hoping for a bit better.. it's still pretty good though.</t>
  </si>
  <si>
    <t>Tue Jun 23 16:47:23 PDT 2009</t>
  </si>
  <si>
    <t xml:space="preserve">about to go get some beauty sleep. it's so weird not having Luke here at night </t>
  </si>
  <si>
    <t>nickhamblen</t>
  </si>
  <si>
    <t xml:space="preserve">Off to ikea to fill the new house. Homeownership is expensive... </t>
  </si>
  <si>
    <t>EMBEYES</t>
  </si>
  <si>
    <t xml:space="preserve">Yay for HD! Boo to losing Showtime... NO MORE WEEDS! </t>
  </si>
  <si>
    <t>Tue Jun 23 16:47:24 PDT 2009</t>
  </si>
  <si>
    <t>FINISHED MY TCC. THANKS LOVE, THANKS MUM  THANKS SIS.</t>
  </si>
  <si>
    <t>Tue Jun 23 16:47:25 PDT 2009</t>
  </si>
  <si>
    <t>kj_kj_kj</t>
  </si>
  <si>
    <t xml:space="preserve">My dogs not ok </t>
  </si>
  <si>
    <t>Tue Jun 23 16:48:14 PDT 2009</t>
  </si>
  <si>
    <t>stephencramer</t>
  </si>
  <si>
    <t>amazing how happy euphoria can turn to melancholia.  i'll be ok, though, hopefully...</t>
  </si>
  <si>
    <t>KenanCaldwell</t>
  </si>
  <si>
    <t xml:space="preserve">The Dude did not win the car </t>
  </si>
  <si>
    <t>Tue Jun 23 16:48:16 PDT 2009</t>
  </si>
  <si>
    <t>@LAUREN8OH8 EXACTLY! haha, next year we get graded on EVERY sport  ugh shoot me now</t>
  </si>
  <si>
    <t>ladi_chi</t>
  </si>
  <si>
    <t xml:space="preserve">My hair is almost done I'm gonna look cute in the rain </t>
  </si>
  <si>
    <t>Val_Weezy</t>
  </si>
  <si>
    <t xml:space="preserve">sitting in my moms room, being bored....but not wanting to be alone....  </t>
  </si>
  <si>
    <t>Tue Jun 23 16:48:18 PDT 2009</t>
  </si>
  <si>
    <t>OliviaKrsM</t>
  </si>
  <si>
    <t xml:space="preserve">15 hours left til I can finally call it summer! Too bad I have summer school on the 2nd </t>
  </si>
  <si>
    <t>Tue Jun 23 16:48:26 PDT 2009</t>
  </si>
  <si>
    <t xml:space="preserve">@cghaoui Did you call?  I didn't get any calls... </t>
  </si>
  <si>
    <t>Tue Jun 23 16:48:28 PDT 2009</t>
  </si>
  <si>
    <t>nikkidreams</t>
  </si>
  <si>
    <t xml:space="preserve">@KarolinaGirlX Pride is free. Looking FABULOUS costs money! </t>
  </si>
  <si>
    <t>Tue Jun 23 16:48:29 PDT 2009</t>
  </si>
  <si>
    <t xml:space="preserve">ugh stupid car </t>
  </si>
  <si>
    <t>Tue Jun 23 16:48:31 PDT 2009</t>
  </si>
  <si>
    <t>matiasbey</t>
  </si>
  <si>
    <t xml:space="preserve">I need my bff </t>
  </si>
  <si>
    <t>Tue Jun 23 16:48:32 PDT 2009</t>
  </si>
  <si>
    <t>i cant open it!!  and im scared of scissors okay</t>
  </si>
  <si>
    <t>Tue Jun 23 16:48:34 PDT 2009</t>
  </si>
  <si>
    <t>Sherry2u</t>
  </si>
  <si>
    <t xml:space="preserve">@sanjayguptaCNN how long does is take to lose &amp;quot;some kind of weight&amp;quot; walking 30 min. a day? I can't get rid of ten pounds. </t>
  </si>
  <si>
    <t>Tue Jun 23 16:48:33 PDT 2009</t>
  </si>
  <si>
    <t xml:space="preserve">Going to 7-Eleven and then I don't know where. My GF told me to stop twittering </t>
  </si>
  <si>
    <t>Tue Jun 23 16:48:35 PDT 2009</t>
  </si>
  <si>
    <t xml:space="preserve">Listening to Sublime.... makes me miss my LongBeach days.  </t>
  </si>
  <si>
    <t>Tue Jun 23 16:48:36 PDT 2009</t>
  </si>
  <si>
    <t>isa_gran</t>
  </si>
  <si>
    <t xml:space="preserve">sorry, I do it because they simply can not forget you </t>
  </si>
  <si>
    <t>Anglo_boers</t>
  </si>
  <si>
    <t xml:space="preserve">Oh h3ll yeah origin game 2 2nite going to brothers house 3 hours away n watch it wit him i better not miss any of it </t>
  </si>
  <si>
    <t xml:space="preserve">Theres a dude here @ the gym we call nutsacks bc he seriously alwys wears the tighest shortest neon panties. there HAS to be a dresscode </t>
  </si>
  <si>
    <t>zadlp</t>
  </si>
  <si>
    <t xml:space="preserve">YAY! WALA PALANG PASOK! *PHEW* Kala ko hindi na ako makakapili ng club... THANK YOU LORD! || Still sick. Temperature for now: 39 degrees </t>
  </si>
  <si>
    <t>Tue Jun 23 16:48:37 PDT 2009</t>
  </si>
  <si>
    <t xml:space="preserve">@dexter_the_lab Lucky you. My human won't lemme have the chicken bones he didn't eat at dinner... </t>
  </si>
  <si>
    <t>Tue Jun 23 16:48:38 PDT 2009</t>
  </si>
  <si>
    <t>purplehaz20</t>
  </si>
  <si>
    <t xml:space="preserve">my clients are off the fuck wall today ! days like this I hate being a social worker </t>
  </si>
  <si>
    <t>Tue Jun 23 16:48:40 PDT 2009</t>
  </si>
  <si>
    <t>cherylmckenzie</t>
  </si>
  <si>
    <t xml:space="preserve">dear shoulder + back: if you promise to stop aching, I promise to never, ever attempt to carry so many heavy bags. mew </t>
  </si>
  <si>
    <t>Tue Jun 23 16:48:41 PDT 2009</t>
  </si>
  <si>
    <t>kungfucandy</t>
  </si>
  <si>
    <t xml:space="preserve">scratch that: adam lazzara is in the hospital so the taking back sunday show tonight is cancelled </t>
  </si>
  <si>
    <t>Tue Jun 23 16:48:42 PDT 2009</t>
  </si>
  <si>
    <t>its sooooo hot  and there's no AC in here....</t>
  </si>
  <si>
    <t>Tue Jun 23 16:48:43 PDT 2009</t>
  </si>
  <si>
    <t>@OliviaCosmetics I haven't been invited to garnier  When is it?</t>
  </si>
  <si>
    <t>Tue Jun 23 16:48:45 PDT 2009</t>
  </si>
  <si>
    <t>gaby108</t>
  </si>
  <si>
    <t xml:space="preserve">Cant sleep too warm </t>
  </si>
  <si>
    <t>Tue Jun 23 16:48:46 PDT 2009</t>
  </si>
  <si>
    <t xml:space="preserve">@rawralyrawr apparently... &amp;quot;dick rails&amp;quot; is a girl with two lip rings.  </t>
  </si>
  <si>
    <t xml:space="preserve">@rebexlynn I was just about to call you to see who died and then I remembered. </t>
  </si>
  <si>
    <t>triinaelise</t>
  </si>
  <si>
    <t>Everyones at disneyland  I want to go.</t>
  </si>
  <si>
    <t xml:space="preserve">@sanity4gotten please check your email.Out of the last 7 months or so - that one was the most difficult, including ones about the baby. </t>
  </si>
  <si>
    <t>Sanasaa</t>
  </si>
  <si>
    <t xml:space="preserve">is getting to terms with twitter, but still finds it very confusing </t>
  </si>
  <si>
    <t>Tue Jun 23 16:48:47 PDT 2009</t>
  </si>
  <si>
    <t xml:space="preserve">I'm kinda amazed that Jon and Kate are keeping the show on.. but deeply sad that Ed McMahon has passed away.. </t>
  </si>
  <si>
    <t>Tue Jun 23 16:48:49 PDT 2009</t>
  </si>
  <si>
    <t xml:space="preserve">I'm in LEGO HEAVEN  gosh I wish I wasn't growing up </t>
  </si>
  <si>
    <t>Lais_91</t>
  </si>
  <si>
    <t>was reading a realy sad book and IÂ´m still crying like a baby  think IÂ´ve never cryed that much, IÂ´m scared...</t>
  </si>
  <si>
    <t>Tue Jun 23 16:48:50 PDT 2009</t>
  </si>
  <si>
    <t xml:space="preserve">I feel like curling up under the covers with a 6 pound box of velveeta and a spoon. </t>
  </si>
  <si>
    <t>Tue Jun 23 16:48:51 PDT 2009</t>
  </si>
  <si>
    <t>Sick on my vacation. Not fair.   Better be well when I wake up tomorrow. I refuse to be sick all week.</t>
  </si>
  <si>
    <t>Tue Jun 23 16:48:52 PDT 2009</t>
  </si>
  <si>
    <t xml:space="preserve">I wanna go to Shakespeare on the Green. Stupid school. </t>
  </si>
  <si>
    <t>Tue Jun 23 16:48:53 PDT 2009</t>
  </si>
  <si>
    <t>@backstreetboys Hii Boys! We miss you  .Hope see you in Venezuela Soon!Thank you for being in our lives! Venezuela Love's you Guys.. #BSB</t>
  </si>
  <si>
    <t>Tue Jun 23 16:48:55 PDT 2009</t>
  </si>
  <si>
    <t>NerdyRocker64</t>
  </si>
  <si>
    <t xml:space="preserve">I broke a nut..... On my guitar </t>
  </si>
  <si>
    <t>Tue Jun 23 16:48:56 PDT 2009</t>
  </si>
  <si>
    <t>jillll21</t>
  </si>
  <si>
    <t xml:space="preserve">@quotationmarkk why do you feel like shit ? </t>
  </si>
  <si>
    <t xml:space="preserve">@rudefyet yeah....I am torn between the two </t>
  </si>
  <si>
    <t>Tue Jun 23 16:48:57 PDT 2009</t>
  </si>
  <si>
    <t>ran outta baby wipes  ...does anybody know how good is it to whipe with baby wipes after a #2 [ ? ] ...man. so fresh so clean [ ! ]</t>
  </si>
  <si>
    <t>Tue Jun 23 16:48:58 PDT 2009</t>
  </si>
  <si>
    <t xml:space="preserve">on the porch with a book. feeling kind of lonely </t>
  </si>
  <si>
    <t>IrunsNY</t>
  </si>
  <si>
    <t>@dsthestar1121 hey baby...who got u all upset  smile boo</t>
  </si>
  <si>
    <t>Tue Jun 23 16:48:59 PDT 2009</t>
  </si>
  <si>
    <t>i_brit</t>
  </si>
  <si>
    <t>Went for a 3 hour bike ride today...im sore  but happy that I got to spend time with Helen!</t>
  </si>
  <si>
    <t>Tue Jun 23 16:49:02 PDT 2009</t>
  </si>
  <si>
    <t xml:space="preserve">Good day outside, but I'm stuck inside </t>
  </si>
  <si>
    <t>Tue Jun 23 16:49:05 PDT 2009</t>
  </si>
  <si>
    <t>btw: jeremy is d 1 who started d whole siennica thing :0) I &amp;lt;3 him even tho he only lets me have 2 drinks  he hates it when I drink. lol</t>
  </si>
  <si>
    <t>Tue Jun 23 16:49:09 PDT 2009</t>
  </si>
  <si>
    <t xml:space="preserve">Cuddling up on my nice new sofa about to watch a chick flick tonight i think, the only thing missing is my hot coco. </t>
  </si>
  <si>
    <t>Tue Jun 23 16:49:11 PDT 2009</t>
  </si>
  <si>
    <t xml:space="preserve">@allison__ aw, that's no fun! i put sunscreen everywhere else except my face in hoping that sun will clear up my face cos it's terrible.. </t>
  </si>
  <si>
    <t>Tue Jun 23 16:49:12 PDT 2009</t>
  </si>
  <si>
    <t>@TheWorldAndI @_BX_ u guys like never went swimming when i was there  especially brian.</t>
  </si>
  <si>
    <t>Rockin': Olivia Munn in Playboy.  Shockin': Clothed   #nerdfantastyfail</t>
  </si>
  <si>
    <t>Tue Jun 23 16:49:15 PDT 2009</t>
  </si>
  <si>
    <t xml:space="preserve">@DeNisSeY UGH! u make me grr when you talk bout you bein &amp;quot;fat!!!&amp;quot; Makes me feel ginormous! </t>
  </si>
  <si>
    <t>Tue Jun 23 16:49:14 PDT 2009</t>
  </si>
  <si>
    <t>Someone buy me a sandwich im broke  and going to be for a long time :'(</t>
  </si>
  <si>
    <t xml:space="preserve">@SeergioJaneiro LMFAO! That's all I gotta saay... Sucks I don't get to see youu! </t>
  </si>
  <si>
    <t>Msnova504</t>
  </si>
  <si>
    <t xml:space="preserve">is stressing.....something i rarley do </t>
  </si>
  <si>
    <t>Tue Jun 23 16:49:17 PDT 2009</t>
  </si>
  <si>
    <t xml:space="preserve">@ms_cornwall Yep </t>
  </si>
  <si>
    <t>Tue Jun 23 16:49:19 PDT 2009</t>
  </si>
  <si>
    <t xml:space="preserve">@MOARdrew for yur mean ass?  U treat me like shit </t>
  </si>
  <si>
    <t>Tue Jun 23 16:49:20 PDT 2009</t>
  </si>
  <si>
    <t>iPatrixa</t>
  </si>
  <si>
    <t>No classes today.  What a bummer..</t>
  </si>
  <si>
    <t xml:space="preserve">@Trobo1 I sure was </t>
  </si>
  <si>
    <t>Tue Jun 23 16:49:21 PDT 2009</t>
  </si>
  <si>
    <t xml:space="preserve">just watched disturbia.  not nice watching it alone </t>
  </si>
  <si>
    <t xml:space="preserve">they didn't pick me...now i have to wait 12 more months til i can try to be in a jury fml </t>
  </si>
  <si>
    <t>Tue Jun 23 16:49:23 PDT 2009</t>
  </si>
  <si>
    <t>joythevampire</t>
  </si>
  <si>
    <t>I miss the shit out off Travis   Anyone wanna give me money to go to California?</t>
  </si>
  <si>
    <t>Tue Jun 23 16:49:24 PDT 2009</t>
  </si>
  <si>
    <t xml:space="preserve">@iluvTERRICKA whats wrong? </t>
  </si>
  <si>
    <t>Tue Jun 23 16:49:25 PDT 2009</t>
  </si>
  <si>
    <t>@beingnobody I bet.  I don't think Kimbo has it that bad, eh mate?</t>
  </si>
  <si>
    <t>Tue Jun 23 16:50:40 PDT 2009</t>
  </si>
  <si>
    <t>@PerezHilton feeling bad for you.  these things shouldn't happen.</t>
  </si>
  <si>
    <t>Greys Anatomy Season Finale Last Ni was ReLi Sad!!  Com'on Spain 2Mo Ni...Gud Luk Torres,Alonso n Villa!! Oh n D Rest Of The Team Too Haha</t>
  </si>
  <si>
    <t>Tue Jun 23 16:50:41 PDT 2009</t>
  </si>
  <si>
    <t>Jess_Brock_Joey</t>
  </si>
  <si>
    <t xml:space="preserve">Joey is crankers today, But its ok. I love him. Brock got another job, which means more money and less worries...But 2 jobs = less time </t>
  </si>
  <si>
    <t>Graduations make me so nostalgic  Congrats Len!!!! So proud!! Hmmm this makes me want to graduate...what to do?!</t>
  </si>
  <si>
    <t xml:space="preserve">@Outspark NEVER! lol. I like to be alone. Not really </t>
  </si>
  <si>
    <t>Tue Jun 23 16:50:42 PDT 2009</t>
  </si>
  <si>
    <t>I miss my Travis   Pathetic or not, it's true.</t>
  </si>
  <si>
    <t>danielleebrownn</t>
  </si>
  <si>
    <t xml:space="preserve">dinner with the family...feel like shit </t>
  </si>
  <si>
    <t>Tue Jun 23 16:50:43 PDT 2009</t>
  </si>
  <si>
    <t xml:space="preserve">Sleep Sleep time. Need to be up early to get the bus to get me into work for lunchtime </t>
  </si>
  <si>
    <t>Tue Jun 23 16:50:46 PDT 2009</t>
  </si>
  <si>
    <t xml:space="preserve">@NoraXX567 @whovian99 Sorry to be the bearer of bad news about Ed McMahon. My reaction was the same. </t>
  </si>
  <si>
    <t xml:space="preserve">@BR33ZY23 hey! i miss talkin to u! </t>
  </si>
  <si>
    <t>Tue Jun 23 16:50:47 PDT 2009</t>
  </si>
  <si>
    <t>JoeyMcFun</t>
  </si>
  <si>
    <t xml:space="preserve">My sister is watching make up videos. I keep hearing the same voice talking about eyeliner and all that stuff. SAVE ME! </t>
  </si>
  <si>
    <t>Tue Jun 23 16:50:48 PDT 2009</t>
  </si>
  <si>
    <t xml:space="preserve">work you stupid midol </t>
  </si>
  <si>
    <t>Tue Jun 23 16:50:51 PDT 2009</t>
  </si>
  <si>
    <t>@DreCC bummer  i have a bunch in the garage, js. @grandemarshall i'll call if you'd like me to, it sounded like you were busy.</t>
  </si>
  <si>
    <t>hayfever. go die.  my eyes are SO red! although, it is bringing out the colour of my eyes quite nicely. :p</t>
  </si>
  <si>
    <t>Tue Jun 23 16:50:52 PDT 2009</t>
  </si>
  <si>
    <t>Rhi_xX</t>
  </si>
  <si>
    <t xml:space="preserve">oh hai i lost 2 followers. </t>
  </si>
  <si>
    <t xml:space="preserve">Omg I'm fckin exhausted and I feel sick. </t>
  </si>
  <si>
    <t>Tue Jun 23 16:50:54 PDT 2009</t>
  </si>
  <si>
    <t xml:space="preserve">@DeadHaunted Yes, yes she has </t>
  </si>
  <si>
    <t>Tue Jun 23 16:50:55 PDT 2009</t>
  </si>
  <si>
    <t>pixeljanni</t>
  </si>
  <si>
    <t xml:space="preserve">@jeffswarens  theres no more room under my bed! </t>
  </si>
  <si>
    <t>Tue Jun 23 16:50:56 PDT 2009</t>
  </si>
  <si>
    <t>victor_and_me</t>
  </si>
  <si>
    <t>sick  at least i don't have to go to school</t>
  </si>
  <si>
    <t xml:space="preserve">Just woke up from a 3.5 hour nap ooops lol now I am goimg to up all night </t>
  </si>
  <si>
    <t>Tue Jun 23 16:50:57 PDT 2009</t>
  </si>
  <si>
    <t xml:space="preserve">@choadmalma I forgot initially, but it went back to the page, so I think I got it! Maybe. I hope I did. </t>
  </si>
  <si>
    <t xml:space="preserve">Stephen can't come mini golfing with us  but I have bad cramps and now I can complain all I want </t>
  </si>
  <si>
    <t>Tue Jun 23 16:50:59 PDT 2009</t>
  </si>
  <si>
    <t>Stefford</t>
  </si>
  <si>
    <t xml:space="preserve">i miss my crackberry </t>
  </si>
  <si>
    <t>googleteam</t>
  </si>
  <si>
    <t>Doesn't look like it's going to be more than 25 invites  #googlevoice</t>
  </si>
  <si>
    <t>Tue Jun 23 16:51:01 PDT 2009</t>
  </si>
  <si>
    <t>@endlessblush Sorry to hear it.  Tell her ur there for her...an ear to hear her, a shoulder to cry on &amp;amp; mean it. Help her be positive</t>
  </si>
  <si>
    <t>Tue Jun 23 16:51:02 PDT 2009</t>
  </si>
  <si>
    <t>Mandy_Vavrinak</t>
  </si>
  <si>
    <t xml:space="preserve">@TradingGoddess around here (Tulsa) abt 6 weeks </t>
  </si>
  <si>
    <t>Tue Jun 23 16:51:03 PDT 2009</t>
  </si>
  <si>
    <t>elodieolivia</t>
  </si>
  <si>
    <t xml:space="preserve">wow im so mad, cant go out again tonight </t>
  </si>
  <si>
    <t>Tue Jun 23 16:51:05 PDT 2009</t>
  </si>
  <si>
    <t>ChaarlieDK</t>
  </si>
  <si>
    <t>@thisismychill I dunno if can go, my mom is being super against it...   Which theatre are u goin 2?</t>
  </si>
  <si>
    <t>Tue Jun 23 16:51:07 PDT 2009</t>
  </si>
  <si>
    <t>dankitup</t>
  </si>
  <si>
    <t xml:space="preserve">and transformers is sold out of course. </t>
  </si>
  <si>
    <t>alyssakochan</t>
  </si>
  <si>
    <t>Haven't twittered in a while... I miss it  going to watch a movie with my momma in a few minutes.</t>
  </si>
  <si>
    <t xml:space="preserve">oh god there's a story on beth on every local news channel. this is just surreal. </t>
  </si>
  <si>
    <t>Tue Jun 23 16:51:09 PDT 2009</t>
  </si>
  <si>
    <t xml:space="preserve">Figgi left and hour ago and now im bored.... </t>
  </si>
  <si>
    <t>That sucks Melissa!          The highlight today was literally singing in the rain. Besides that, Today sucked!   -Gracie</t>
  </si>
  <si>
    <t xml:space="preserve">@theawfultruth ted, please explain that People article so i don't have to be sad </t>
  </si>
  <si>
    <t>Tue Jun 23 16:51:10 PDT 2009</t>
  </si>
  <si>
    <t xml:space="preserve">Ok I'm off work now I need to pack for my overnight stay in the Hospitial... This will be fun.. </t>
  </si>
  <si>
    <t xml:space="preserve">just woke up and have a really crap stomach cramps </t>
  </si>
  <si>
    <t xml:space="preserve">I have gravity </t>
  </si>
  <si>
    <t>@blackberrytwit So do I, although my words fall on blind eyes apparently.. to them!  Some1 who theyd listen to ought to tell them!But who?</t>
  </si>
  <si>
    <t>Tue Jun 23 16:51:11 PDT 2009</t>
  </si>
  <si>
    <t>manarh</t>
  </si>
  <si>
    <t xml:space="preserve">y laptop has lost use of the  keys. Usig cut &amp;amp; paste that's the: &amp;quot;n m ,&amp;quot; keys. Same problem as last year, another new motherboard I guess </t>
  </si>
  <si>
    <t>Tue Jun 23 16:51:12 PDT 2009</t>
  </si>
  <si>
    <t>@NXJoeW  my internet conection does't function for mapleStory  and I really love that game I remember my character :') I WANT TO PLAY!!!</t>
  </si>
  <si>
    <t xml:space="preserve">two toddlers had my new haircut at my pediatricians office today....Copy Cats! </t>
  </si>
  <si>
    <t>Tue Jun 23 16:51:15 PDT 2009</t>
  </si>
  <si>
    <t xml:space="preserve">you loved me once, where did that go? you blame me...guess I should know </t>
  </si>
  <si>
    <t>Tue Jun 23 16:51:17 PDT 2009</t>
  </si>
  <si>
    <t>@TheeRealFDHC Man I miss all the BopCasts due to work  Ill make up for my absence though!</t>
  </si>
  <si>
    <t>Tue Jun 23 16:51:18 PDT 2009</t>
  </si>
  <si>
    <t>@CynthiaBuroughs  how public will it be? newspapers and such?</t>
  </si>
  <si>
    <t>Tue Jun 23 16:51:21 PDT 2009</t>
  </si>
  <si>
    <t xml:space="preserve">My toes are colddd. </t>
  </si>
  <si>
    <t>Tue Jun 23 16:51:22 PDT 2009</t>
  </si>
  <si>
    <t xml:space="preserve">@Educast_Media the link in your last tweet, does not work for me </t>
  </si>
  <si>
    <t>Tue Jun 23 16:51:23 PDT 2009</t>
  </si>
  <si>
    <t>My body sores especially my legs  just want my bed..few more hours..</t>
  </si>
  <si>
    <t xml:space="preserve">sleep in was good, dream was weird, busy day ahead of me </t>
  </si>
  <si>
    <t>Tue Jun 23 16:51:24 PDT 2009</t>
  </si>
  <si>
    <t>chloebeez</t>
  </si>
  <si>
    <t xml:space="preserve">never felt more crap about myself ever. i don't actually know why i feel like this atm either </t>
  </si>
  <si>
    <t>Tue Jun 23 16:51:26 PDT 2009</t>
  </si>
  <si>
    <t xml:space="preserve">@aliciamarielove you going to San Diego this summer is gonna suck for us </t>
  </si>
  <si>
    <t>misspLe</t>
  </si>
  <si>
    <t xml:space="preserve">off to have dinner with strangers who don't like me </t>
  </si>
  <si>
    <t>Tue Jun 23 16:51:27 PDT 2009</t>
  </si>
  <si>
    <t>amylouhadapoo</t>
  </si>
  <si>
    <t xml:space="preserve">Doesn't want to go to sleep until I see todays #guidinglight but I'm so ill </t>
  </si>
  <si>
    <t>Tue Jun 23 16:51:29 PDT 2009</t>
  </si>
  <si>
    <t>i miss emiwee  i miss her a lotz</t>
  </si>
  <si>
    <t>thatsme93</t>
  </si>
  <si>
    <t>@chuuthomp why aren't you on msn?  xd</t>
  </si>
  <si>
    <t>Tue Jun 23 16:51:32 PDT 2009</t>
  </si>
  <si>
    <t>emmaeble</t>
  </si>
  <si>
    <t xml:space="preserve">i've been... replaced </t>
  </si>
  <si>
    <t>technebish</t>
  </si>
  <si>
    <t xml:space="preserve">good news - not electrocuted by my dish drawer. Bad news - dish drawer still f***ed. May have to call in the dish drawer guy. </t>
  </si>
  <si>
    <t>Tue Jun 23 16:51:34 PDT 2009</t>
  </si>
  <si>
    <t xml:space="preserve">Barely slept. Was checking on @DeeJness from time to time. His fever wont go down. </t>
  </si>
  <si>
    <t>Tue Jun 23 16:51:35 PDT 2009</t>
  </si>
  <si>
    <t xml:space="preserve">ive been done with my work for the past hour and im just sitting here doing nothing.. </t>
  </si>
  <si>
    <t xml:space="preserve">I can't decide what shirt I wanna wear. </t>
  </si>
  <si>
    <t>itsjasonandrews</t>
  </si>
  <si>
    <t xml:space="preserve">Just watched an hour of Cruise Holidays on Sky - I so should be on Holiday </t>
  </si>
  <si>
    <t>Tue Jun 23 16:51:36 PDT 2009</t>
  </si>
  <si>
    <t>gffletch</t>
  </si>
  <si>
    <t xml:space="preserve">@kimberlyfaye buying a car takes forever (especially at a dealership). last time was 4+ hours </t>
  </si>
  <si>
    <t>hisex5</t>
  </si>
  <si>
    <t xml:space="preserve">My circadian rhythm is so off!!! </t>
  </si>
  <si>
    <t>Bigmus87</t>
  </si>
  <si>
    <t xml:space="preserve">severe heartburn </t>
  </si>
  <si>
    <t>Tue Jun 23 16:51:37 PDT 2009</t>
  </si>
  <si>
    <t>New Beastie Boy Albums = Awesome, but not till Sept  http://i193.photobucket.com/albums/z55/ajbar7/fashionising/six/i1wped.jpg</t>
  </si>
  <si>
    <t>Tue Jun 23 16:51:38 PDT 2009</t>
  </si>
  <si>
    <t>blah I hate having to type all this stuff I hand wrote while my computer was in the shop  it's so boring!</t>
  </si>
  <si>
    <t>abbeygrundmann</t>
  </si>
  <si>
    <t xml:space="preserve">going to juice it up, then polo. blah! currently 98 degrees, perfect running weather! </t>
  </si>
  <si>
    <t>Tue Jun 23 16:51:40 PDT 2009</t>
  </si>
  <si>
    <t>@veevariation agreed! Sorry we got deperated so fast, I wanted to find you again, but I din' know who to call  I'll tell you more tomorrow</t>
  </si>
  <si>
    <t>Tue Jun 23 16:51:41 PDT 2009</t>
  </si>
  <si>
    <t xml:space="preserve">Why are all my straws broken? </t>
  </si>
  <si>
    <t>Tue Jun 23 16:51:42 PDT 2009</t>
  </si>
  <si>
    <t>djkonflikt11</t>
  </si>
  <si>
    <t xml:space="preserve">I basically have 1 month of summer vacation left in Stroudsburg </t>
  </si>
  <si>
    <t>Tue Jun 23 16:51:43 PDT 2009</t>
  </si>
  <si>
    <t xml:space="preserve">Wish I had some panara bread.... or jimmy johns </t>
  </si>
  <si>
    <t>Tue Jun 23 16:51:44 PDT 2009</t>
  </si>
  <si>
    <t>I can't believe Jake is gone  omg</t>
  </si>
  <si>
    <t>Tue Jun 23 16:51:45 PDT 2009</t>
  </si>
  <si>
    <t>Ok ive came to a point in my life wen i think a certain hottie wnt reply to any of my tweets  dam it lyf sucks ass x</t>
  </si>
  <si>
    <t>Tue Jun 23 16:52:33 PDT 2009</t>
  </si>
  <si>
    <t xml:space="preserve">@Jerseygal71 its def not the same there, thats for sure, but I dont want to c anyone else go </t>
  </si>
  <si>
    <t xml:space="preserve">Tried to help sweet baby bird who is out of nest, but he can fly just enough to escape me.  </t>
  </si>
  <si>
    <t>isabela_oi</t>
  </si>
  <si>
    <t xml:space="preserve">aah eu queria #The Daily 10 no Brasil! </t>
  </si>
  <si>
    <t>Tue Jun 23 16:52:35 PDT 2009</t>
  </si>
  <si>
    <t xml:space="preserve">@daylight_dancer </t>
  </si>
  <si>
    <t>At work, really really hot  later gator's moe is out!</t>
  </si>
  <si>
    <t>Tue Jun 23 16:52:38 PDT 2009</t>
  </si>
  <si>
    <t>@mark1199  awhhhhh DO SOME WORK! hahaha.</t>
  </si>
  <si>
    <t>DebOnTheHill</t>
  </si>
  <si>
    <t xml:space="preserve">Hate when BB put the bloody bird sounds on !!! Wanted to hear whether Scree actually had ANYTHING of interest to say </t>
  </si>
  <si>
    <t>Tue Jun 23 16:52:39 PDT 2009</t>
  </si>
  <si>
    <t>Fifisgenie</t>
  </si>
  <si>
    <t xml:space="preserve">left my phone at home. </t>
  </si>
  <si>
    <t>Tue Jun 23 16:52:40 PDT 2009</t>
  </si>
  <si>
    <t xml:space="preserve">@britishboy751 how do u have 80 followers?! i have 56 and i thought i was doing well. </t>
  </si>
  <si>
    <t>Tue Jun 23 16:52:41 PDT 2009</t>
  </si>
  <si>
    <t>jaytek01</t>
  </si>
  <si>
    <t xml:space="preserve">went 2 do 3D ultrasound &amp;amp; could see my sons face </t>
  </si>
  <si>
    <t>zorinsmom</t>
  </si>
  <si>
    <t>@KeelyNoel Why didn't I know about this   I am in Round Rock</t>
  </si>
  <si>
    <t>steeph_mendez</t>
  </si>
  <si>
    <t xml:space="preserve">Heading to work.. Not thrilled.. </t>
  </si>
  <si>
    <t>Tue Jun 23 16:52:43 PDT 2009</t>
  </si>
  <si>
    <t xml:space="preserve">@SianSophia I don't know!! Stop messing with my head  </t>
  </si>
  <si>
    <t>@vrise G4 ran the story too and they called it a non-nude photo shoot.  hahah</t>
  </si>
  <si>
    <t xml:space="preserve">@MindiLSmith awww thats no good </t>
  </si>
  <si>
    <t>Tue Jun 23 16:52:46 PDT 2009</t>
  </si>
  <si>
    <t>I want the iphone.  sorry blackberry.</t>
  </si>
  <si>
    <t>Tue Jun 23 16:52:47 PDT 2009</t>
  </si>
  <si>
    <t>Cxsoniaxx</t>
  </si>
  <si>
    <t xml:space="preserve">twitter doesn't amuse me one bit </t>
  </si>
  <si>
    <t xml:space="preserve">@djbet and @nugget313 are going bowling againt my cooks and I don't have a partner </t>
  </si>
  <si>
    <t>Tue Jun 23 16:52:48 PDT 2009</t>
  </si>
  <si>
    <t xml:space="preserve">tweettweet i miss my babay </t>
  </si>
  <si>
    <t>Tue Jun 23 16:52:51 PDT 2009</t>
  </si>
  <si>
    <t xml:space="preserve">I feel so drained </t>
  </si>
  <si>
    <t>kitkat340</t>
  </si>
  <si>
    <t xml:space="preserve">just had to give me kitten away (in the pic) she was really bad and you dont wanna know what she did. im really sad.  </t>
  </si>
  <si>
    <t>katiemontgomery</t>
  </si>
  <si>
    <t xml:space="preserve">@ashlizben I love shirley temples too!! Now I want one </t>
  </si>
  <si>
    <t>Tue Jun 23 16:52:53 PDT 2009</t>
  </si>
  <si>
    <t>LexiW616</t>
  </si>
  <si>
    <t xml:space="preserve">I'm really sad I'm going to be putting down one of my dogs in the near future </t>
  </si>
  <si>
    <t>Tue Jun 23 16:52:54 PDT 2009</t>
  </si>
  <si>
    <t xml:space="preserve">@marshmallowjade </t>
  </si>
  <si>
    <t>Tue Jun 23 16:52:55 PDT 2009</t>
  </si>
  <si>
    <t>And Big Daddy Bunny. I wanna adopt them  http://mypict.me/5hIC</t>
  </si>
  <si>
    <t>Tue Jun 23 16:52:56 PDT 2009</t>
  </si>
  <si>
    <t xml:space="preserve">i have a big headache </t>
  </si>
  <si>
    <t>Tue Jun 23 16:53:03 PDT 2009</t>
  </si>
  <si>
    <t>@Nicole_b86 me toooo lol always bored eh ahaha aww anoo lol lets just say emm awkward for the rest ahahahahaha a missed bb  x</t>
  </si>
  <si>
    <t xml:space="preserve">Today was not as good as yesterday. I think it was because Perez Hilton was not punched in the face </t>
  </si>
  <si>
    <t>Tue Jun 23 16:53:05 PDT 2009</t>
  </si>
  <si>
    <t>d_stapleton</t>
  </si>
  <si>
    <t>Headed to Berkeley for Alison's going away dinner, before she leaves CA behind and returns to Portland  #fb</t>
  </si>
  <si>
    <t xml:space="preserve">finally home from everything. tired </t>
  </si>
  <si>
    <t xml:space="preserve">done with math homework. now econ </t>
  </si>
  <si>
    <t>@lucyxechelon ew poor you. I'm sorry  but i agree with you about michael mcintyre. he makes me laugh a LOT xD</t>
  </si>
  <si>
    <t>Tue Jun 23 16:53:06 PDT 2009</t>
  </si>
  <si>
    <t xml:space="preserve">@forgiverofone i dont know it wouldnt start </t>
  </si>
  <si>
    <t>Tue Jun 23 16:53:11 PDT 2009</t>
  </si>
  <si>
    <t>@theamelia  aww poop. that sucks. ...zoe and I are going to alamo sq park...we'll be back in a while. hope things aren't too bad there!!!</t>
  </si>
  <si>
    <t xml:space="preserve">LOL  what is so difficult about sending the right screws to put together  furniture?. waited 3 weeks and they still sent me the same ones </t>
  </si>
  <si>
    <t>Tue Jun 23 16:53:14 PDT 2009</t>
  </si>
  <si>
    <t xml:space="preserve">@MyCatCrash I want to be there </t>
  </si>
  <si>
    <t>Tue Jun 23 16:53:16 PDT 2009</t>
  </si>
  <si>
    <t xml:space="preserve">One of my big koi is GONE from my pond.  Had to be racoons.  Too big for a cat to pick up and carry off since there's NO SIGN OF IT.  </t>
  </si>
  <si>
    <t>Tue Jun 23 16:53:17 PDT 2009</t>
  </si>
  <si>
    <t>MassielJeav</t>
  </si>
  <si>
    <t xml:space="preserve">http://twitpic.com/7p3sw - Yeahhhh!!!! It was a trip for our graduation!!! It was so funny!! =D Sorry for my english!! </t>
  </si>
  <si>
    <t>Tue Jun 23 16:53:18 PDT 2009</t>
  </si>
  <si>
    <t>SammieJonezz</t>
  </si>
  <si>
    <t xml:space="preserve">not been on twitter in long. what wrong with me </t>
  </si>
  <si>
    <t>makeupjunkie624</t>
  </si>
  <si>
    <t>Everything seems to be falling apart so close to my birthday!  You're such a jerk!</t>
  </si>
  <si>
    <t>Tue Jun 23 16:53:19 PDT 2009</t>
  </si>
  <si>
    <t xml:space="preserve">I need to study for portuguese, but it's such a unsualess (I don't know if this word exists) subject. </t>
  </si>
  <si>
    <t>Svpinknona</t>
  </si>
  <si>
    <t xml:space="preserve">i don't feel OK  today i`m tired and sick that really suck </t>
  </si>
  <si>
    <t>iktr2008</t>
  </si>
  <si>
    <t xml:space="preserve">@thedaveywavey: wish I could tune in but I'll be in class! </t>
  </si>
  <si>
    <t>Tue Jun 23 16:53:20 PDT 2009</t>
  </si>
  <si>
    <t>guess i best get back 2 wrk....i overstayed my half hour break long enough *big sigh*  [LB]</t>
  </si>
  <si>
    <t>heydaani</t>
  </si>
  <si>
    <t xml:space="preserve">@WeTheTRAVIS You won't see me  I am in Chile sadly, you should come here one day! You are gonna love it just like TAI </t>
  </si>
  <si>
    <t>Tue Jun 23 16:53:21 PDT 2009</t>
  </si>
  <si>
    <t>@joshwarangerr oh josh  your kitty is gone? I love you!</t>
  </si>
  <si>
    <t>Tue Jun 23 16:53:22 PDT 2009</t>
  </si>
  <si>
    <t xml:space="preserve">@Steff_BayBee that's a ? I can't answer.  We'll never know what we're payin karma with.  </t>
  </si>
  <si>
    <t>Tue Jun 23 16:53:23 PDT 2009</t>
  </si>
  <si>
    <t>Vodkadiet</t>
  </si>
  <si>
    <t xml:space="preserve">my ipod has forgot how to shuffle </t>
  </si>
  <si>
    <t>Tue Jun 23 16:53:24 PDT 2009</t>
  </si>
  <si>
    <t>Work was mad, gonna be even busier tomorrow  #bedtime night all</t>
  </si>
  <si>
    <t xml:space="preserve">@fabuleuxdestin i agree with you B </t>
  </si>
  <si>
    <t>Tue Jun 23 16:53:25 PDT 2009</t>
  </si>
  <si>
    <t>@karly_benoit oh no! I'm sorry  i feel for you. I hope it shows..</t>
  </si>
  <si>
    <t>Tue Jun 23 16:53:26 PDT 2009</t>
  </si>
  <si>
    <t>@MCTroy I simply cannot wait til March.  Mam is waiting on a new credit too..  @ade_shayne Head out hopefully and get some new threads!</t>
  </si>
  <si>
    <t xml:space="preserve">@MaraBG i'm wondering if she was social networking/twittering/texting :\ She smacked right into a parked train in broad daylight </t>
  </si>
  <si>
    <t>Tue Jun 23 16:53:27 PDT 2009</t>
  </si>
  <si>
    <t xml:space="preserve">@DjBabyHair you buzzed me but I was clocked out. </t>
  </si>
  <si>
    <t>Tue Jun 23 16:53:29 PDT 2009</t>
  </si>
  <si>
    <t xml:space="preserve">@BrianHarnois the email didnt work, it said undeliverable. </t>
  </si>
  <si>
    <t>Tue Jun 23 16:53:30 PDT 2009</t>
  </si>
  <si>
    <t xml:space="preserve">@ripdev do you guys now when you will have a 3.0 compatible installer app for mac. my wifi does not work, can not install ultrasn0w. </t>
  </si>
  <si>
    <t>ElizabethSmitty</t>
  </si>
  <si>
    <t xml:space="preserve">The house needs to be quarantined.. We are both sick! </t>
  </si>
  <si>
    <t>Tue Jun 23 16:53:31 PDT 2009</t>
  </si>
  <si>
    <t xml:space="preserve">OMG. my Tito Andrew is DEAD </t>
  </si>
  <si>
    <t>Tue Jun 23 16:53:35 PDT 2009</t>
  </si>
  <si>
    <t xml:space="preserve">Ughh! Life freaking sucks! my dad had a heart attack yeasterday! it was soo scary!! </t>
  </si>
  <si>
    <t>Tue Jun 23 16:53:36 PDT 2009</t>
  </si>
  <si>
    <t>angelicurrr</t>
  </si>
  <si>
    <t xml:space="preserve">i was supposed to go see transformers tonite </t>
  </si>
  <si>
    <t>Tue Jun 23 16:53:41 PDT 2009</t>
  </si>
  <si>
    <t>mhmyum</t>
  </si>
  <si>
    <t>@Just_Ames Not yet  we talked on the phone tho. It's beautiful here!</t>
  </si>
  <si>
    <t>Tue Jun 23 16:53:42 PDT 2009</t>
  </si>
  <si>
    <t xml:space="preserve">lamely bumming I missed the season premiere of the secret life last night </t>
  </si>
  <si>
    <t>Tue Jun 23 16:53:44 PDT 2009</t>
  </si>
  <si>
    <t xml:space="preserve">@Nettoprinzip  www.sbc.net but I can't get it to work right now. </t>
  </si>
  <si>
    <t>Tue Jun 23 16:53:47 PDT 2009</t>
  </si>
  <si>
    <t>Hmmm I want to find my Tyler this summer...but I have no idea where he'd be  a baseball game? Haha</t>
  </si>
  <si>
    <t>Tue Jun 23 16:53:50 PDT 2009</t>
  </si>
  <si>
    <t>sylviahanson</t>
  </si>
  <si>
    <t xml:space="preserve">I'm sooo tired of being sick </t>
  </si>
  <si>
    <t>Tue Jun 23 16:53:52 PDT 2009</t>
  </si>
  <si>
    <t>@Siananiganz I've got hunners of random spam thingies too! Eh I'm okay except dying of a stomach and sinus infection  youuu?</t>
  </si>
  <si>
    <t>Tue Jun 23 16:53:53 PDT 2009</t>
  </si>
  <si>
    <t xml:space="preserve">@herosamich Nope, I think I have the black plague or swine flu or ebola or worse! </t>
  </si>
  <si>
    <t>Tue Jun 23 16:53:55 PDT 2009</t>
  </si>
  <si>
    <t xml:space="preserve">I'm having technical difficulties... Probably no videos for a while... </t>
  </si>
  <si>
    <t>Tue Jun 23 16:53:56 PDT 2009</t>
  </si>
  <si>
    <t>@ms_cornwall Oh thanks for the heads up  haha</t>
  </si>
  <si>
    <t>Tue Jun 23 16:54:29 PDT 2009</t>
  </si>
  <si>
    <t xml:space="preserve">My ankle is killing me, feels like I've done something really bad, but I haven't! Having broken that ankle before, I remember the pain. </t>
  </si>
  <si>
    <t>Tue Jun 23 16:54:31 PDT 2009</t>
  </si>
  <si>
    <t>bananachips_22</t>
  </si>
  <si>
    <t xml:space="preserve">more thinking over the bart fare hike... it's gonna mean i can't always waltz in a mar jacobs store and buy something </t>
  </si>
  <si>
    <t>Tue Jun 23 16:54:32 PDT 2009</t>
  </si>
  <si>
    <t xml:space="preserve">@Mrs_Zero i think &amp;quot;fuck you&amp;quot; is a bit harsh! </t>
  </si>
  <si>
    <t>@missnanse i miss him   hopefully he'll b back on the screen soon and i hear soon he might start gettin involved romantically, YAY!!</t>
  </si>
  <si>
    <t>Tue Jun 23 16:54:33 PDT 2009</t>
  </si>
  <si>
    <t xml:space="preserve">wish the snippy tool in #win7 had an auto scroll feature like snagit to capture webpages </t>
  </si>
  <si>
    <t>Tue Jun 23 16:54:34 PDT 2009</t>
  </si>
  <si>
    <t>$20 to park at the tweeter center. Holy crap!!! Missed most of Cheap Trick  Poison is up next. Then Def Leppard.</t>
  </si>
  <si>
    <t>Tue Jun 23 16:54:35 PDT 2009</t>
  </si>
  <si>
    <t xml:space="preserve">@sbmczh I dunno about love Sam...thats too much of a commitment for me right now LMAO &amp;amp; awe I'm sowwie sunburns blow!! </t>
  </si>
  <si>
    <t xml:space="preserve">Bad day today </t>
  </si>
  <si>
    <t>Tue Jun 23 16:54:37 PDT 2009</t>
  </si>
  <si>
    <t>@blahnthony it wont help. lol. i still flip out.  damn dentistry.</t>
  </si>
  <si>
    <t>Tue Jun 23 16:54:39 PDT 2009</t>
  </si>
  <si>
    <t xml:space="preserve">@mickbetancourt ohhhh you're a lucky man! The nearest starbucks for me is 45 minuets away </t>
  </si>
  <si>
    <t>esme20</t>
  </si>
  <si>
    <t xml:space="preserve">i'm bored in my house cause my friends are boring and they don't want to go out </t>
  </si>
  <si>
    <t>Tue Jun 23 16:54:41 PDT 2009</t>
  </si>
  <si>
    <t>GG0169</t>
  </si>
  <si>
    <t>hugo_g</t>
  </si>
  <si>
    <t xml:space="preserve">@Victoriaaaaaaaa I can't go </t>
  </si>
  <si>
    <t xml:space="preserve">But I also wake up to a bump on ma bottom lyk a SPider Bit me....maybe thats what woke me up...damn it! It hurt </t>
  </si>
  <si>
    <t>Tue Jun 23 16:54:48 PDT 2009</t>
  </si>
  <si>
    <t xml:space="preserve">@fbrstreetteam We've gotta get GGGB up in Kentucky dude!! I always get so stoked when I see new stations added but they're never here. </t>
  </si>
  <si>
    <t>Cerissa</t>
  </si>
  <si>
    <t xml:space="preserve">@emmahippy that is horrible!  Let me know if you need anything... Jello, Popsicles, ibuprofen...   </t>
  </si>
  <si>
    <t xml:space="preserve">I hate it when people wake me up </t>
  </si>
  <si>
    <t>Tue Jun 23 16:54:51 PDT 2009</t>
  </si>
  <si>
    <t xml:space="preserve">It's so difficult that @dougiemcfly could replies me with all that fans who tweet him JUM.. </t>
  </si>
  <si>
    <t>Tue Jun 23 16:54:53 PDT 2009</t>
  </si>
  <si>
    <t xml:space="preserve">@TickleMeJoey I LOVE YOU and I MISS YOU VERY MUCH! PLEASE come back to Argentina </t>
  </si>
  <si>
    <t>S_Cullen_R</t>
  </si>
  <si>
    <t>Just finished shopping for my after grad party and my head is spinning  .......... but i got some great shoes so i'm gonna go sleep ;-)</t>
  </si>
  <si>
    <t xml:space="preserve">Listening to music and wishing i could hang out with richard tonight </t>
  </si>
  <si>
    <t xml:space="preserve">@DenzelBurks I can't I'm outside </t>
  </si>
  <si>
    <t>Tue Jun 23 16:54:55 PDT 2009</t>
  </si>
  <si>
    <t>Gonna go sort out the mess below my lip that is so gonna scar  Then im off to bed to get up to a 2moro of doing nothing! NIGHT!!</t>
  </si>
  <si>
    <t>Tue Jun 23 16:54:56 PDT 2009</t>
  </si>
  <si>
    <t>bridgetztalk</t>
  </si>
  <si>
    <t xml:space="preserve">such a drag to go look at past clients' Web stuff and see it all out of whack  </t>
  </si>
  <si>
    <t>Tue Jun 23 16:54:57 PDT 2009</t>
  </si>
  <si>
    <t xml:space="preserve">Damn, I'm still @ work! </t>
  </si>
  <si>
    <t>Tue Jun 23 16:54:58 PDT 2009</t>
  </si>
  <si>
    <t>firamiysah</t>
  </si>
  <si>
    <t xml:space="preserve">hates to think he is not going to be there to photograph the parade. </t>
  </si>
  <si>
    <t>arkbites1</t>
  </si>
  <si>
    <t xml:space="preserve">@othg if i leave work in the next 15 minutes i will be online at 9ET. Est. time of departure: half hour at least. </t>
  </si>
  <si>
    <t>Tue Jun 23 16:54:59 PDT 2009</t>
  </si>
  <si>
    <t>LeoMcKylle</t>
  </si>
  <si>
    <t>I hate the summer holidays, there is nothing to do.  2 months of boardum to look forward to... yayness -.-</t>
  </si>
  <si>
    <t>Tue Jun 23 16:55:01 PDT 2009</t>
  </si>
  <si>
    <t xml:space="preserve">The guy sitting next to me smells like trash </t>
  </si>
  <si>
    <t>Tue Jun 23 16:55:03 PDT 2009</t>
  </si>
  <si>
    <t xml:space="preserve">most certainly not sleeping! </t>
  </si>
  <si>
    <t>BbyJaneLeCerise</t>
  </si>
  <si>
    <t>I wanna freaking watch Jawbreaker!!; but can't find it online  I suppose I shall be paying Blockbuster a visit,, hmmm&amp;lt;3</t>
  </si>
  <si>
    <t>twilightgurl97</t>
  </si>
  <si>
    <t xml:space="preserve">just broke my phone </t>
  </si>
  <si>
    <t>Tue Jun 23 16:55:04 PDT 2009</t>
  </si>
  <si>
    <t>ritarandomness</t>
  </si>
  <si>
    <t>@stasiachan I'm getting a blood test either tomorrow or Friday. Its a cholesterol test   I hate cholesterol tests...</t>
  </si>
  <si>
    <t>Tue Jun 23 16:55:05 PDT 2009</t>
  </si>
  <si>
    <t>all this gelato talk has me missing the most amazing vegan soy gelato I'd get in Vancouver.  Anyone know of soy choices here in #slc?</t>
  </si>
  <si>
    <t>Tue Jun 23 16:55:06 PDT 2009</t>
  </si>
  <si>
    <t xml:space="preserve">FUCK ME!!! what a bitch!!! ahhhh </t>
  </si>
  <si>
    <t>Tue Jun 23 16:55:08 PDT 2009</t>
  </si>
  <si>
    <t xml:space="preserve">@Grlpwr8621 crap!! I ate the three muskateers bar haha. Who is this? Sorry I don't know </t>
  </si>
  <si>
    <t>Tue Jun 23 16:55:09 PDT 2009</t>
  </si>
  <si>
    <t xml:space="preserve">@horrorwood Hey do you have a newsletter, I seem to miss all your releases </t>
  </si>
  <si>
    <t>Tue Jun 23 16:55:10 PDT 2009</t>
  </si>
  <si>
    <t xml:space="preserve">Season 3 of the Office isn't that funny because Jim isn't in the Office to mess with Dwight and to be his hot self. </t>
  </si>
  <si>
    <t>I am having hot flashes at my desk.  Not what's good in the hood.</t>
  </si>
  <si>
    <t>Tue Jun 23 16:55:15 PDT 2009</t>
  </si>
  <si>
    <t>tambelina01</t>
  </si>
  <si>
    <t>kyforever21</t>
  </si>
  <si>
    <t xml:space="preserve">im bored... wanna go swimming so badly!!!!! </t>
  </si>
  <si>
    <t>pjd1965</t>
  </si>
  <si>
    <t xml:space="preserve">@TheDandyWarhols no east coast love? very sad!  road trip! </t>
  </si>
  <si>
    <t>Tue Jun 23 16:55:16 PDT 2009</t>
  </si>
  <si>
    <t xml:space="preserve">What to doooooo for the next two hours? </t>
  </si>
  <si>
    <t>@thisismychill hrmm I think I may be going to tavern? Poooo  I don't think I'm going but have fun with megan fox ;)</t>
  </si>
  <si>
    <t>Tue Jun 23 16:55:19 PDT 2009</t>
  </si>
  <si>
    <t xml:space="preserve">@wygba i must try those! damn i forgot u said they were the bomb. i shoulda told him to get me those instead damn it </t>
  </si>
  <si>
    <t>Tue Jun 23 16:55:21 PDT 2009</t>
  </si>
  <si>
    <t xml:space="preserve">@quantick @jupitusphillip Remind me never to play Quantick at scrabble with a vocabulary like that </t>
  </si>
  <si>
    <t>Tue Jun 23 16:55:22 PDT 2009</t>
  </si>
  <si>
    <t>awwwww this of my tech days  CLASS OF 07 BABY BAKERY 07 LMAO</t>
  </si>
  <si>
    <t xml:space="preserve">ate too much dinner </t>
  </si>
  <si>
    <t>Tue Jun 23 16:55:23 PDT 2009</t>
  </si>
  <si>
    <t xml:space="preserve">can't sleep. Missing him too much </t>
  </si>
  <si>
    <t>Tue Jun 23 16:55:24 PDT 2009</t>
  </si>
  <si>
    <t>verusmayaii</t>
  </si>
  <si>
    <t xml:space="preserve">@electrorequiem et tu, brute? </t>
  </si>
  <si>
    <t>mialikessushi</t>
  </si>
  <si>
    <t xml:space="preserve">@bealovesysabel Me also! </t>
  </si>
  <si>
    <t>Tue Jun 23 16:55:25 PDT 2009</t>
  </si>
  <si>
    <t xml:space="preserve">damn - thought it was Thursday when the office girl gets me coffee! Was going to be highlight of day. Feeling very let down now </t>
  </si>
  <si>
    <t>Tue Jun 23 16:55:26 PDT 2009</t>
  </si>
  <si>
    <t xml:space="preserve">OWW fuuuck I just slammed my elbow into my computer desk </t>
  </si>
  <si>
    <t>EMMA_MCOADFM_D</t>
  </si>
  <si>
    <t xml:space="preserve">@material_elle lol i know it's an ace name, it's poorly though </t>
  </si>
  <si>
    <t>Tue Jun 23 16:55:27 PDT 2009</t>
  </si>
  <si>
    <t>rafullerton</t>
  </si>
  <si>
    <t xml:space="preserve">@cryschurch I miss you and Cor Cor too. </t>
  </si>
  <si>
    <t>Tue Jun 23 16:55:28 PDT 2009</t>
  </si>
  <si>
    <t>@MissKellyO Give Luke a kiss from me! When are you back in London  xoxo</t>
  </si>
  <si>
    <t>Tue Jun 23 16:55:29 PDT 2009</t>
  </si>
  <si>
    <t xml:space="preserve">@muerto4life I didn't get to see the movie </t>
  </si>
  <si>
    <t>Tue Jun 23 16:55:30 PDT 2009</t>
  </si>
  <si>
    <t>@ndmorton I would love to go with the three ladies from Crew319.  I'm wondering why I'm not.</t>
  </si>
  <si>
    <t>Doing dishes and hating the fact that it's 96 degrees outside  too hot!</t>
  </si>
  <si>
    <t>Tue Jun 23 16:55:31 PDT 2009</t>
  </si>
  <si>
    <t xml:space="preserve">@JizBSB i went to the dentist... im going on thurs to get all 4 teeth pulled </t>
  </si>
  <si>
    <t>Tue Jun 23 16:55:32 PDT 2009</t>
  </si>
  <si>
    <t>MissMeganAnne</t>
  </si>
  <si>
    <t xml:space="preserve">Retail therapy .... A &amp;amp; F and Ruehl style. Gonna cry when Ruehl is gone @ they already took my buddie away </t>
  </si>
  <si>
    <t xml:space="preserve">http://twitpic.com/88hzj - My finger is bleeding profusely </t>
  </si>
  <si>
    <t xml:space="preserve">My God what is up with these insane drivers lately?! Whenever I stop @ the red light and look around, their faces look furious </t>
  </si>
  <si>
    <t>Tue Jun 23 16:55:34 PDT 2009</t>
  </si>
  <si>
    <t>britt_random</t>
  </si>
  <si>
    <t xml:space="preserve">So bored! I look horrible!! And to top it off the weather really, really sucks! Grrrr! </t>
  </si>
  <si>
    <t>Tue Jun 23 16:55:36 PDT 2009</t>
  </si>
  <si>
    <t xml:space="preserve">@Deegee_Cakes i asked if you were busy someday last week cause i was off but you didn't respond </t>
  </si>
  <si>
    <t>Tue Jun 23 16:55:37 PDT 2009</t>
  </si>
  <si>
    <t>Tue Jun 23 16:55:39 PDT 2009</t>
  </si>
  <si>
    <t>BoozeyQ</t>
  </si>
  <si>
    <t>@NickSnider  im sorry your foot still hurts; it looked pretty bad in the pic you tweeted. Besides the cut, how was the trip &amp;amp; shows</t>
  </si>
  <si>
    <t>Tue Jun 23 16:55:40 PDT 2009</t>
  </si>
  <si>
    <t xml:space="preserve">Feeling shite. </t>
  </si>
  <si>
    <t>Tue Jun 23 16:55:42 PDT 2009</t>
  </si>
  <si>
    <t xml:space="preserve">I feel SO BAD in respect of that </t>
  </si>
  <si>
    <t>Tue Jun 23 16:55:47 PDT 2009</t>
  </si>
  <si>
    <t xml:space="preserve">@realgosselin Love your show!!! sorry about Jon </t>
  </si>
  <si>
    <t>Tue Jun 23 16:55:48 PDT 2009</t>
  </si>
  <si>
    <t xml:space="preserve">@Pretty_Rivers so sad its the last episode of College Hill </t>
  </si>
  <si>
    <t>Tue Jun 23 16:55:52 PDT 2009</t>
  </si>
  <si>
    <t xml:space="preserve">...I feel dumb...Lord give me peace!!! </t>
  </si>
  <si>
    <t>Tue Jun 23 16:55:55 PDT 2009</t>
  </si>
  <si>
    <t xml:space="preserve">so delirious... still at the office...  another long night.  yiiiikes! </t>
  </si>
  <si>
    <t>Tue Jun 23 16:56:23 PDT 2009</t>
  </si>
  <si>
    <t>coollane568</t>
  </si>
  <si>
    <t xml:space="preserve">wth?! its not there anymore </t>
  </si>
  <si>
    <t>Tue Jun 23 16:56:26 PDT 2009</t>
  </si>
  <si>
    <t>svetin</t>
  </si>
  <si>
    <t xml:space="preserve">@ucsmiles So papa'a! We finally stayed at the Grand Wailea; my 9yo DS will miss your DS (and his akamai-ness)...understand completely tho </t>
  </si>
  <si>
    <t xml:space="preserve">im actually so depressed im gonna go jump of de A bridge tomo my laptop died </t>
  </si>
  <si>
    <t>Tue Jun 23 16:56:29 PDT 2009</t>
  </si>
  <si>
    <t>victoriatanaka</t>
  </si>
  <si>
    <t xml:space="preserve">On the way to Great Mall, but Imma broke hoe </t>
  </si>
  <si>
    <t>Tue Jun 23 16:56:30 PDT 2009</t>
  </si>
  <si>
    <t xml:space="preserve">@PorchaBaby She's gorgeous!!!! Damn does time fly! </t>
  </si>
  <si>
    <t>strikerInsane</t>
  </si>
  <si>
    <t xml:space="preserve">@brokenempire It sucks having to document what you just built, because then you have to justify it. </t>
  </si>
  <si>
    <t>essie_ss</t>
  </si>
  <si>
    <t xml:space="preserve">@paulbyrom .....yep i can see it...but i have no clue how to use twitter, sorry </t>
  </si>
  <si>
    <t>Tue Jun 23 16:56:35 PDT 2009</t>
  </si>
  <si>
    <t>Im soo exhausted I feel sick  Cant do this Anymore</t>
  </si>
  <si>
    <t>Tue Jun 23 16:56:36 PDT 2009</t>
  </si>
  <si>
    <t>Tue Jun 23 16:56:37 PDT 2009</t>
  </si>
  <si>
    <t>@lizook12 I'm sorry to hear that.  Will keep you and your aunt in my prayers tonight. *hugs*</t>
  </si>
  <si>
    <t xml:space="preserve">Life seems to really like teaching me lessons the hard way lately </t>
  </si>
  <si>
    <t>Tue Jun 23 16:56:38 PDT 2009</t>
  </si>
  <si>
    <t>janadenney</t>
  </si>
  <si>
    <t>back in the hospital  ughhh... same thing for the 3rd time! do doctors go to school anymore?</t>
  </si>
  <si>
    <t xml:space="preserve">@JosephGerman Those videos break my heart </t>
  </si>
  <si>
    <t>Tue Jun 23 16:56:41 PDT 2009</t>
  </si>
  <si>
    <t>CaLLm3CrAzii</t>
  </si>
  <si>
    <t xml:space="preserve">presentation on progesterone sometime this week..i hate presentations  </t>
  </si>
  <si>
    <t>Tue Jun 23 16:56:44 PDT 2009</t>
  </si>
  <si>
    <t>KalaboMedia</t>
  </si>
  <si>
    <t>Free Iran! R.I.P. Neda! My Sister  - Ùˆ Ø®Ø¯Ø§ÙˆÙ†Ø¯ Ø¨Ø²Ø±Ú¯ØªØ±ÛŒÙ† Ø§Ø³Øª. Ù†Ø¯Ø§ Ø¢Ù‚Ø§ Ø³Ù„Ø·Ø§Ù†</t>
  </si>
  <si>
    <t>Tue Jun 23 16:56:46 PDT 2009</t>
  </si>
  <si>
    <t xml:space="preserve">@asg1987 I missed it. </t>
  </si>
  <si>
    <t>Tue Jun 23 16:56:49 PDT 2009</t>
  </si>
  <si>
    <t>ishermandom</t>
  </si>
  <si>
    <t xml:space="preserve">Wireless signal at desk not even strong enough to support Pandora </t>
  </si>
  <si>
    <t>Tue Jun 23 16:56:51 PDT 2009</t>
  </si>
  <si>
    <t>@jamescantbeseen  But you have to eat!! Haha, yay okay! Faraway house.</t>
  </si>
  <si>
    <t>ckorb</t>
  </si>
  <si>
    <t xml:space="preserve">@JayDoubleyouDee I have the Wii, you buy the beatles rock band. I think my guitar and drums are only compatible with guitar hero games... </t>
  </si>
  <si>
    <t>Tue Jun 23 16:56:52 PDT 2009</t>
  </si>
  <si>
    <t xml:space="preserve">That dude's hat-bag-shoe combo had enough colors in it for every gay parade on the East Coast. </t>
  </si>
  <si>
    <t>Tue Jun 23 16:56:58 PDT 2009</t>
  </si>
  <si>
    <t xml:space="preserve">@KidFury I was just logging into the old account and checking there. People still follow the old page </t>
  </si>
  <si>
    <t>Tue Jun 23 16:57:00 PDT 2009</t>
  </si>
  <si>
    <t>Merrindonahue</t>
  </si>
  <si>
    <t xml:space="preserve">RE last tweet: Just for a visit, not for good, and I don't think Kevin is coming. </t>
  </si>
  <si>
    <t>Tue Jun 23 16:57:01 PDT 2009</t>
  </si>
  <si>
    <t>inkedmom6</t>
  </si>
  <si>
    <t xml:space="preserve">@Hawleydawley so sorry </t>
  </si>
  <si>
    <t>Tue Jun 23 16:57:02 PDT 2009</t>
  </si>
  <si>
    <t xml:space="preserve">@rachelyeah awwwh Rach, what's up? </t>
  </si>
  <si>
    <t>Tue Jun 23 16:57:03 PDT 2009</t>
  </si>
  <si>
    <t>Filling out adoption papers for a doggy while watching Joey pack for Warped  Lameeeee he's leaving meeeeee. Transfomers toniggghhttt  :-D</t>
  </si>
  <si>
    <t>Tue Jun 23 16:57:04 PDT 2009</t>
  </si>
  <si>
    <t>alyxfena</t>
  </si>
  <si>
    <t xml:space="preserve">dont have my phone right now </t>
  </si>
  <si>
    <t>Tue Jun 23 16:57:05 PDT 2009</t>
  </si>
  <si>
    <t>amber_joy250</t>
  </si>
  <si>
    <t xml:space="preserve">#dirtygun...aww i miss halfsies milk shakes </t>
  </si>
  <si>
    <t>Tue Jun 23 16:57:07 PDT 2009</t>
  </si>
  <si>
    <t xml:space="preserve">i am so scared its unreal! </t>
  </si>
  <si>
    <t>Tue Jun 23 16:57:12 PDT 2009</t>
  </si>
  <si>
    <t>whitno99</t>
  </si>
  <si>
    <t xml:space="preserve">@wolff no i didn't get my cell to twitter...no one will help me figure it out!!  </t>
  </si>
  <si>
    <t>Tue Jun 23 16:57:13 PDT 2009</t>
  </si>
  <si>
    <t>Karen4282</t>
  </si>
  <si>
    <t xml:space="preserve">I hate how fast I can go from having even dare i call it an ok day to just wanting the day over. July 25th and the week after,come sooner </t>
  </si>
  <si>
    <t>Tue Jun 23 16:57:14 PDT 2009</t>
  </si>
  <si>
    <t>hotdogwithsauce</t>
  </si>
  <si>
    <t xml:space="preserve">@killerisotope but my savings are looking frail... </t>
  </si>
  <si>
    <t>Tue Jun 23 16:57:15 PDT 2009</t>
  </si>
  <si>
    <t xml:space="preserve">ugghh internet acting up, very slow </t>
  </si>
  <si>
    <t>Tue Jun 23 16:57:16 PDT 2009</t>
  </si>
  <si>
    <t>Nituk</t>
  </si>
  <si>
    <t xml:space="preserve">Tired...don't wanna do work </t>
  </si>
  <si>
    <t xml:space="preserve">@Holls77 I'm sure you're better at it than me. I have the worse balance </t>
  </si>
  <si>
    <t xml:space="preserve">It's so difficult that @tommcfly could replies me with all that fans who tweet him JUM.. </t>
  </si>
  <si>
    <t>Tue Jun 23 16:57:18 PDT 2009</t>
  </si>
  <si>
    <t xml:space="preserve">im going home to an empty house </t>
  </si>
  <si>
    <t>Tue Jun 23 16:57:22 PDT 2009</t>
  </si>
  <si>
    <t>mldrfan</t>
  </si>
  <si>
    <t>@MsManagr aw   wow that would be so amazing  to see.</t>
  </si>
  <si>
    <t xml:space="preserve">Dinner was chicken and rice after a cereal bar.  But then I ate the rest of my chocolate covered blueberries.  </t>
  </si>
  <si>
    <t>fancies a buffython with @shazalar but its not goin to happen  i miss those days....</t>
  </si>
  <si>
    <t>TheRealAshCash</t>
  </si>
  <si>
    <t>ZAYZAY WITH HIS GRANDMA  I MISS MY STINKY</t>
  </si>
  <si>
    <t>Tue Jun 23 16:57:23 PDT 2009</t>
  </si>
  <si>
    <t xml:space="preserve">I need my mummy the spider slayer to come home from work and save me </t>
  </si>
  <si>
    <t>Tue Jun 23 16:57:26 PDT 2009</t>
  </si>
  <si>
    <t xml:space="preserve">People say I'm the life of the party Because I tell a joke or two Although I might be laughing loud and hearty Deep inside I'm blue. </t>
  </si>
  <si>
    <t>Tue Jun 23 16:57:28 PDT 2009</t>
  </si>
  <si>
    <t>no1 wants 2 go 2 da beach  so since i neva seen Transformers b4 ill watch da 1st 1 2nite n check out da new movie dis wknd..popcorn any1?</t>
  </si>
  <si>
    <t>Tue Jun 23 16:57:30 PDT 2009</t>
  </si>
  <si>
    <t>abz17x</t>
  </si>
  <si>
    <t xml:space="preserve">Added a green tint to my profile pic (#iranelectio) but it seems to simply have had the effect of making me look like elphaba from wicked </t>
  </si>
  <si>
    <t xml:space="preserve">@heynadine i know why i always miss your live shows cos they are on at 1am in the uk </t>
  </si>
  <si>
    <t>Tue Jun 23 16:57:32 PDT 2009</t>
  </si>
  <si>
    <t xml:space="preserve">Im trying to enjoy my night but smthn is wrong </t>
  </si>
  <si>
    <t>josway</t>
  </si>
  <si>
    <t xml:space="preserve">Kinda sad I will be missing @wearephoenix tonight. I will be at the Cabooze. </t>
  </si>
  <si>
    <t>Tue Jun 23 16:57:33 PDT 2009</t>
  </si>
  <si>
    <t xml:space="preserve">Now I am an official @directv  customer. Kinda disappointed I have to wait until July 10 to get it installed. </t>
  </si>
  <si>
    <t>Tue Jun 23 16:57:36 PDT 2009</t>
  </si>
  <si>
    <t>iamCaMari</t>
  </si>
  <si>
    <t>feeling bittersweet right now im glad im back for a visit but ii left my baby home alone  hurry and get here</t>
  </si>
  <si>
    <t>Tue Jun 23 16:57:38 PDT 2009</t>
  </si>
  <si>
    <t xml:space="preserve">@Bissettie I'm sorryy! Brittany's car didn't come until 7! I planned on going, but I didn't have a ride. </t>
  </si>
  <si>
    <t>Tue Jun 23 16:57:39 PDT 2009</t>
  </si>
  <si>
    <t>@enia59 I just want a new laptop! lol I don't think you can get the alienware laptops in the UK..  xxx</t>
  </si>
  <si>
    <t>jilly_lundberg</t>
  </si>
  <si>
    <t>cannot believe there are people that live here who do not have AC.  My heart goes out to them!    It's 100+ today!!!</t>
  </si>
  <si>
    <t>Tue Jun 23 16:57:40 PDT 2009</t>
  </si>
  <si>
    <t>@britshlady aww, so sorry to hear that  *hugs*</t>
  </si>
  <si>
    <t>Totally bummed!  I can't go see transformers tonight cuz my dad won't let me.  Rrrrrrrgggghhhh</t>
  </si>
  <si>
    <t>Tue Jun 23 16:57:42 PDT 2009</t>
  </si>
  <si>
    <t>meanmichelle</t>
  </si>
  <si>
    <t xml:space="preserve">Fail. I need to register for classes </t>
  </si>
  <si>
    <t>Tue Jun 23 16:57:45 PDT 2009</t>
  </si>
  <si>
    <t>XOXOBonQuiQui</t>
  </si>
  <si>
    <t xml:space="preserve">ugh! i hate bugs they like 2 bit me!!!!!!! grrrrr  </t>
  </si>
  <si>
    <t>Tue Jun 23 16:57:47 PDT 2009</t>
  </si>
  <si>
    <t xml:space="preserve">@gigarcia Oh my I wish we could swap! I'm burning up in here. I can't sleep most nights because it gets so hot in my room </t>
  </si>
  <si>
    <t>Tue Jun 23 16:57:48 PDT 2009</t>
  </si>
  <si>
    <t xml:space="preserve">is aggravated and needs to get some sleep soon, otherwise tomorrow is not going to go down well. I hate not being able to sleep </t>
  </si>
  <si>
    <t>Tue Jun 23 16:57:49 PDT 2009</t>
  </si>
  <si>
    <t xml:space="preserve">@nyliberty the only thing u can do is listen ok love access because of the san vs phx game on espn they aren't streaming the video live </t>
  </si>
  <si>
    <t>ginnitx</t>
  </si>
  <si>
    <t xml:space="preserve">Awww... starrting to get sick of my Nokia job and today was just my second day </t>
  </si>
  <si>
    <t>Tue Jun 23 16:57:52 PDT 2009</t>
  </si>
  <si>
    <t>i feel srry for the ppl going on bib track it is poring down with rain and is gonna be for the next 3 days  and it is freezing cold</t>
  </si>
  <si>
    <t>MrChennault</t>
  </si>
  <si>
    <t xml:space="preserve">I got to see my girl for 3 seconds today  YES!!!!!! (as sarcasm leaks from the corners of my mouth) </t>
  </si>
  <si>
    <t>Tue Jun 23 16:57:53 PDT 2009</t>
  </si>
  <si>
    <t>Nausious  I feel so sick &amp;amp; dizzy</t>
  </si>
  <si>
    <t>@OMGitsLexi i ate a peanut butter and banana sandwich. i'm all alone too  sucks doesn't it?</t>
  </si>
  <si>
    <t>Tue Jun 23 16:57:54 PDT 2009</t>
  </si>
  <si>
    <t>Isabella_Prince</t>
  </si>
  <si>
    <t>The eye fucking hurts!  - http://tweet.sg</t>
  </si>
  <si>
    <t>Tue Jun 23 16:57:56 PDT 2009</t>
  </si>
  <si>
    <t>freakinfabulous</t>
  </si>
  <si>
    <t xml:space="preserve">Home from school...this new professor is a trip, ohhhh boi 9 more weeks ta go. sigh. </t>
  </si>
  <si>
    <t>Tue Jun 23 17:00:30 PDT 2009</t>
  </si>
  <si>
    <t xml:space="preserve">@vanessaparlo Oh! I know those pictures, they were promo's, because she was gonna be in one of their movies, but her Mom said no. </t>
  </si>
  <si>
    <t>Tue Jun 23 17:00:31 PDT 2009</t>
  </si>
  <si>
    <t xml:space="preserve">@skie said it on facebook, will say it again: this blows and I'm very sorry for your loss </t>
  </si>
  <si>
    <t>@Shiminay I are jealous  Was all sold out by the time I'd found out about it :'(</t>
  </si>
  <si>
    <t>hot4knights</t>
  </si>
  <si>
    <t xml:space="preserve">@rockstardriver We hate to miss a good party! </t>
  </si>
  <si>
    <t>Tue Jun 23 17:00:33 PDT 2009</t>
  </si>
  <si>
    <t xml:space="preserve">Is thinking its super got and is starving and is burning up </t>
  </si>
  <si>
    <t xml:space="preserve">'s daughter is too sick to be awake and too sick to sleep... </t>
  </si>
  <si>
    <t>Tue Jun 23 17:00:35 PDT 2009</t>
  </si>
  <si>
    <t>This is so sad. It's so not like Pinks. It's horrid! I'm depressed.   http://twitpic.com/88ijh</t>
  </si>
  <si>
    <t>Tue Jun 23 17:00:39 PDT 2009</t>
  </si>
  <si>
    <t xml:space="preserve">I know this is kind of weird, but like I think my right arm muscle is bigger than my left </t>
  </si>
  <si>
    <t>amie_j</t>
  </si>
  <si>
    <t xml:space="preserve">doesn't wanna go now </t>
  </si>
  <si>
    <t>Tue Jun 23 17:00:40 PDT 2009</t>
  </si>
  <si>
    <t xml:space="preserve">Cleaning other people's messes... again  </t>
  </si>
  <si>
    <t>Tue Jun 23 17:00:42 PDT 2009</t>
  </si>
  <si>
    <t xml:space="preserve">Parched ... So hot walking home - might not make it ... Someone call 911 </t>
  </si>
  <si>
    <t>Tue Jun 23 17:00:43 PDT 2009</t>
  </si>
  <si>
    <t xml:space="preserve">not happy. Got a bad cold </t>
  </si>
  <si>
    <t>AlexMariax</t>
  </si>
  <si>
    <t>fighting with fat girls.  They are so mean. Fuck it. Eat mcdonalds.</t>
  </si>
  <si>
    <t>Tue Jun 23 17:00:49 PDT 2009</t>
  </si>
  <si>
    <t xml:space="preserve">Feeling morose after sending wife off at the airport. </t>
  </si>
  <si>
    <t>Tue Jun 23 17:00:51 PDT 2009</t>
  </si>
  <si>
    <t xml:space="preserve">@kylietothemoon did they really sing Suicide Sunday? </t>
  </si>
  <si>
    <t xml:space="preserve">i want my wendys!!!!! </t>
  </si>
  <si>
    <t>Tue Jun 23 17:00:54 PDT 2009</t>
  </si>
  <si>
    <t>ChyMuldavin</t>
  </si>
  <si>
    <t xml:space="preserve">@LauraDelarato I was just at astor!!! </t>
  </si>
  <si>
    <t>Tue Jun 23 17:00:55 PDT 2009</t>
  </si>
  <si>
    <t xml:space="preserve">finally watching Jon &amp;amp; Kate! </t>
  </si>
  <si>
    <t>Tue Jun 23 17:00:58 PDT 2009</t>
  </si>
  <si>
    <t>BunnyMayhem</t>
  </si>
  <si>
    <t xml:space="preserve">I totally called it, too. He was holding out. I hope Lt. McCall noticed... I don't think she likes me very much. </t>
  </si>
  <si>
    <t>Tue Jun 23 17:00:59 PDT 2009</t>
  </si>
  <si>
    <t xml:space="preserve">Luunch time finally. Work is sooo fucking slow </t>
  </si>
  <si>
    <t>Tue Jun 23 17:01:00 PDT 2009</t>
  </si>
  <si>
    <t>katheriine_anne</t>
  </si>
  <si>
    <t>I bit myy tongue in the samme place twice   Still at the fairr. Yeee!</t>
  </si>
  <si>
    <t>Tue Jun 23 17:01:04 PDT 2009</t>
  </si>
  <si>
    <t xml:space="preserve">La Roux has to leak NAO. i'm playing out this sampler </t>
  </si>
  <si>
    <t>VikkiHampstead</t>
  </si>
  <si>
    <t>@AmbsLand so .. we arent at conference right now  lol.. miss you AMBY..</t>
  </si>
  <si>
    <t>Tue Jun 23 17:01:06 PDT 2009</t>
  </si>
  <si>
    <t xml:space="preserve">@stephstarpitt better than bored at work! </t>
  </si>
  <si>
    <t>Tue Jun 23 17:01:07 PDT 2009</t>
  </si>
  <si>
    <t>starting to get sick AGAIN  but my mom is making brownies so that's a good thing lolz</t>
  </si>
  <si>
    <t>Tue Jun 23 17:01:09 PDT 2009</t>
  </si>
  <si>
    <t xml:space="preserve">@curly00315 Castiel rushed them away before I could </t>
  </si>
  <si>
    <t>Tue Jun 23 17:01:08 PDT 2009</t>
  </si>
  <si>
    <t xml:space="preserve">@toasty33 That whole situation makes me sad </t>
  </si>
  <si>
    <t>Tue Jun 23 17:01:12 PDT 2009</t>
  </si>
  <si>
    <t>@dougiemcfly haha  have they left you out?  aww.</t>
  </si>
  <si>
    <t>GennnTaryn</t>
  </si>
  <si>
    <t xml:space="preserve">ugh tell me why my man pau gasol was at t.g.i fridays and i was trapped in this damn bar </t>
  </si>
  <si>
    <t>Tue Jun 23 17:01:14 PDT 2009</t>
  </si>
  <si>
    <t xml:space="preserve">@uhoh_lindsey nooo i don't like the line up! </t>
  </si>
  <si>
    <t>Tue Jun 23 17:01:15 PDT 2009</t>
  </si>
  <si>
    <t>Tue Jun 23 17:01:18 PDT 2009</t>
  </si>
  <si>
    <t xml:space="preserve">your always there for me even when i dont want u to be --caught between 2 hearts </t>
  </si>
  <si>
    <t>Tue Jun 23 17:01:19 PDT 2009</t>
  </si>
  <si>
    <t>nichic</t>
  </si>
  <si>
    <t>So..hot..can't sleep...can't...breathe!  :O</t>
  </si>
  <si>
    <t>Tue Jun 23 17:01:22 PDT 2009</t>
  </si>
  <si>
    <t>iRoka</t>
  </si>
  <si>
    <t>@IranElection :: Free Iran! R.I.P. Neda! My Sister  - Ùˆ Ø®Ø¯Ø§ÙˆÙ†Ø¯ Ø¨Ø²Ø±Ú¯ØªØ±ÛŒÙ† Ø§Ø³Øª. Ù†Ø¯Ø§ Ø¢Ù‚Ø§ Ø³Ù„Ø·Ø§Ù†</t>
  </si>
  <si>
    <t>Tue Jun 23 17:01:23 PDT 2009</t>
  </si>
  <si>
    <t>2Lil2L8</t>
  </si>
  <si>
    <t xml:space="preserve">Rain... Rain... Go away... </t>
  </si>
  <si>
    <t>Tue Jun 23 17:01:25 PDT 2009</t>
  </si>
  <si>
    <t>gowildcats14</t>
  </si>
  <si>
    <t xml:space="preserve">I reallyyy want to c transformers at midnite, but I haven't been acting well around the house so I can already tell that will be a big NO </t>
  </si>
  <si>
    <t xml:space="preserve">@megan_park oh my gosh. finally watched the premiere. i'm crying my eyes out </t>
  </si>
  <si>
    <t>Tue Jun 23 17:01:26 PDT 2009</t>
  </si>
  <si>
    <t xml:space="preserve">@ncravey YES YES YES YES ...but i can't  just leavn church &amp;amp; gotta get up early </t>
  </si>
  <si>
    <t>pattidiann</t>
  </si>
  <si>
    <t xml:space="preserve">is stinkin' sick of people in the community/festival pageant arena that are not up front and honest!! </t>
  </si>
  <si>
    <t>Tue Jun 23 17:01:27 PDT 2009</t>
  </si>
  <si>
    <t xml:space="preserve">@MckMama No, you're not. But I have to wait until 11 or so before my hubby gets home. </t>
  </si>
  <si>
    <t>bry1377</t>
  </si>
  <si>
    <t xml:space="preserve">I'm home resting, long day @ work!!! </t>
  </si>
  <si>
    <t>Tue Jun 23 17:01:28 PDT 2009</t>
  </si>
  <si>
    <t>@MiaTaylor the amount of writing you do is amazing! i wish i was that well-rounded  how did you learn to write in so many different forms?</t>
  </si>
  <si>
    <t>Tue Jun 23 17:01:29 PDT 2009</t>
  </si>
  <si>
    <t>simplynettie</t>
  </si>
  <si>
    <t xml:space="preserve">@Craigmackk what?! you're going wine tasting? without me? Sadness. </t>
  </si>
  <si>
    <t>andreasoup</t>
  </si>
  <si>
    <t xml:space="preserve">I was excited about a wedding this saturday until I remembered I havta buy a present </t>
  </si>
  <si>
    <t>Tue Jun 23 17:01:30 PDT 2009</t>
  </si>
  <si>
    <t>CVanceismyQueen</t>
  </si>
  <si>
    <t>on my way to the hospital.  why am i so sick?</t>
  </si>
  <si>
    <t>Tue Jun 23 17:01:31 PDT 2009</t>
  </si>
  <si>
    <t>vonteasedawg</t>
  </si>
  <si>
    <t>Tue Jun 23 17:01:32 PDT 2009</t>
  </si>
  <si>
    <t xml:space="preserve">@marymaygirl yes - that is a problem  </t>
  </si>
  <si>
    <t>:ohno: omfg I might not go to NY till saturday :/ aunt didn't get me tix to grad  hopefully she get emm</t>
  </si>
  <si>
    <t>Tue Jun 23 17:01:34 PDT 2009</t>
  </si>
  <si>
    <t>Divadogeirg</t>
  </si>
  <si>
    <t>Would eat cheese but it tastes funny.... Too lazy to make a sandwich. Where's my baby when i need her  [ IFLY CYNTHIA ]</t>
  </si>
  <si>
    <t>christaggart</t>
  </si>
  <si>
    <t xml:space="preserve">missing the @twegather #teamcamp. </t>
  </si>
  <si>
    <t>Tue Jun 23 17:01:36 PDT 2009</t>
  </si>
  <si>
    <t xml:space="preserve">Damnit!!! Left laptop power cord in office. </t>
  </si>
  <si>
    <t>Tue Jun 23 17:01:37 PDT 2009</t>
  </si>
  <si>
    <t>chanelxoxo1297</t>
  </si>
  <si>
    <t xml:space="preserve">@jimmyfallon: thats not very shocking we pretty much knew they might do it </t>
  </si>
  <si>
    <t>Tue Jun 23 17:01:40 PDT 2009</t>
  </si>
  <si>
    <t>kimsongsmith</t>
  </si>
  <si>
    <t>Harder than expected 2 pick them out but got it first try. Great people! Fun nite save 4 altercation I had w/ gang of drunk arses  5 to 1</t>
  </si>
  <si>
    <t>WhawyMimy</t>
  </si>
  <si>
    <t>ugh tell me why my man pau gasol was at t.g.i fridays and i was trapped in this damn bar  http://bit.ly/fr25L</t>
  </si>
  <si>
    <t>didn't mall it.  went dt w/ heath instead. tiredddd.</t>
  </si>
  <si>
    <t>Tue Jun 23 17:01:41 PDT 2009</t>
  </si>
  <si>
    <t>critanime</t>
  </si>
  <si>
    <t xml:space="preserve">@anime2allz Hi. Liked your profile and thought i would say Hi. Twitter has been acting up recently for me too </t>
  </si>
  <si>
    <t>Tue Jun 23 17:01:42 PDT 2009</t>
  </si>
  <si>
    <t xml:space="preserve">@JessicaHowerth ohno- I have such fondness for that place- afraid to even wonder what happened </t>
  </si>
  <si>
    <t>Tue Jun 23 17:01:44 PDT 2009</t>
  </si>
  <si>
    <t>SPetkovsek</t>
  </si>
  <si>
    <t xml:space="preserve">is in pain...my foot hurts around the ankle area where the table leaf fell on it a week ago...ouch! </t>
  </si>
  <si>
    <t>Tue Jun 23 17:01:48 PDT 2009</t>
  </si>
  <si>
    <t xml:space="preserve">I have had the hiccups for the past 4 1/2 hrs.... help!   whatta i do??? ugh? </t>
  </si>
  <si>
    <t>Tue Jun 23 17:01:49 PDT 2009</t>
  </si>
  <si>
    <t>Argh was hour late for work because the Mr accidently headbutted me in his sleep - got a lil bit of a black eye now  and a headache</t>
  </si>
  <si>
    <t>Tue Jun 23 17:01:50 PDT 2009</t>
  </si>
  <si>
    <t>I...just got visciously attacked by fire ants  FML!</t>
  </si>
  <si>
    <t>Tue Jun 23 17:01:52 PDT 2009</t>
  </si>
  <si>
    <t xml:space="preserve">about to go to skool </t>
  </si>
  <si>
    <t>Tue Jun 23 17:01:53 PDT 2009</t>
  </si>
  <si>
    <t xml:space="preserve">It rained on my washing </t>
  </si>
  <si>
    <t>Khimmy_J</t>
  </si>
  <si>
    <t>@CopperSoul - oh, i also need that person's b-day (or sign) to complete it. still at work though...   - pulling another late nighter.</t>
  </si>
  <si>
    <t>Tue Jun 23 17:01:55 PDT 2009</t>
  </si>
  <si>
    <t>Tue Jun 23 17:01:56 PDT 2009</t>
  </si>
  <si>
    <t>joandzeina</t>
  </si>
  <si>
    <t xml:space="preserve">jo is dead. Is also restoring the macbook.... is not looking forward to doing the same to the imac </t>
  </si>
  <si>
    <t>Tue Jun 23 17:01:58 PDT 2009</t>
  </si>
  <si>
    <t xml:space="preserve">Took @thefestive to Stoney River. My stomach does not know how to expand </t>
  </si>
  <si>
    <t>Tue Jun 23 17:02:41 PDT 2009</t>
  </si>
  <si>
    <t xml:space="preserve">Was so sick the last 2 days Not making any videos until Friday </t>
  </si>
  <si>
    <t>Tue Jun 23 17:02:44 PDT 2009</t>
  </si>
  <si>
    <t>BridesBestie</t>
  </si>
  <si>
    <t xml:space="preserve">Why does my life seem like a Seinfield episode? I just got in a fight with a lady at BasknRobbins over sour-sweet-cream! AND NO REFUND!? </t>
  </si>
  <si>
    <t>screwzluse</t>
  </si>
  <si>
    <t xml:space="preserve">Eating some Dragon 2000.  I think they changed how they make their rice.  It's not very good anymore.  </t>
  </si>
  <si>
    <t>Tue Jun 23 17:02:45 PDT 2009</t>
  </si>
  <si>
    <t xml:space="preserve">my night is literally ruined </t>
  </si>
  <si>
    <t>I let the spider I caught go  its fckn hott yo!</t>
  </si>
  <si>
    <t>Mulda</t>
  </si>
  <si>
    <t>@Chrissyjohnson I will tell Jackie. I can't go to the fair tomm. though. I have work 3-11.  what about sunday night?</t>
  </si>
  <si>
    <t>RachellllElaine</t>
  </si>
  <si>
    <t xml:space="preserve">My mom got my hopes up I forgot it was tuesday and sytycd isn't on </t>
  </si>
  <si>
    <t>Tue Jun 23 17:02:46 PDT 2009</t>
  </si>
  <si>
    <t xml:space="preserve">@ashleycierra U tellin me ... im so ready to go </t>
  </si>
  <si>
    <t>Tue Jun 23 17:02:47 PDT 2009</t>
  </si>
  <si>
    <t>Is suppossed to start 'vacation' tomorrow but may have a headcold.  Fingers crossed it's just allergies!!</t>
  </si>
  <si>
    <t>Tue Jun 23 17:02:48 PDT 2009</t>
  </si>
  <si>
    <t xml:space="preserve">I'm so sick . I have to stay in bed </t>
  </si>
  <si>
    <t>dear april, come home  justin's hot tub and grill won't be nearly the same without you.</t>
  </si>
  <si>
    <t>Tue Jun 23 17:02:49 PDT 2009</t>
  </si>
  <si>
    <t xml:space="preserve">really hates this week... </t>
  </si>
  <si>
    <t xml:space="preserve">@mrdirector09 the fact that youre going to see the movie w/o moi... </t>
  </si>
  <si>
    <t>Tue Jun 23 17:02:50 PDT 2009</t>
  </si>
  <si>
    <t>MsXclusiveTM</t>
  </si>
  <si>
    <t xml:space="preserve">I don't feel good...ugh </t>
  </si>
  <si>
    <t xml:space="preserve">@smellyocheese i wanna watch! but all fully booked </t>
  </si>
  <si>
    <t>Tue Jun 23 17:02:51 PDT 2009</t>
  </si>
  <si>
    <t xml:space="preserve">@luerush you know what, i dont even know what to think or say about you anymore </t>
  </si>
  <si>
    <t>Tue Jun 23 17:02:53 PDT 2009</t>
  </si>
  <si>
    <t>Michaela_Styles</t>
  </si>
  <si>
    <t>@High_Class_Dime I am stuck going to a wedding  I may come not sure yet gimme all the info</t>
  </si>
  <si>
    <t>Tue Jun 23 17:02:56 PDT 2009</t>
  </si>
  <si>
    <t xml:space="preserve">@JohnLloydTaylor that makes me sad that you haven't even been here in Denver a day and a bum stole your phone I'm sorry </t>
  </si>
  <si>
    <t>glenntastic</t>
  </si>
  <si>
    <t xml:space="preserve">just got told that my gma only has hours left. </t>
  </si>
  <si>
    <t>Tue Jun 23 17:02:58 PDT 2009</t>
  </si>
  <si>
    <t>noooooo! the old one came back  utube... i h8 u!</t>
  </si>
  <si>
    <t xml:space="preserve">@CrazyCatLadie and @cutiepie101 sorry, had prior plans for today. </t>
  </si>
  <si>
    <t xml:space="preserve">@bebeasley So... you're not going to let me spreadsheet for you. </t>
  </si>
  <si>
    <t>now we continue with Atonement  bahahaha omg its still really really hot  suuucks!!!</t>
  </si>
  <si>
    <t>Tue Jun 23 17:03:00 PDT 2009</t>
  </si>
  <si>
    <t xml:space="preserve">Feeling a sinus infection coming on </t>
  </si>
  <si>
    <t xml:space="preserve">Looks like a sleepless night - worried sick and actually hate this bad feeling </t>
  </si>
  <si>
    <t>@jamescantbeseen NO.  It's so sad. I was trying to go out earlier to get tissue, but they were all yelling at me saying to not go out. :|</t>
  </si>
  <si>
    <t>Tue Jun 23 17:03:02 PDT 2009</t>
  </si>
  <si>
    <t>AnimatedCStina</t>
  </si>
  <si>
    <t xml:space="preserve">Usually I'm the one pissed and tired after a bad run at WC3, but not my panda bear </t>
  </si>
  <si>
    <t>superJBfan</t>
  </si>
  <si>
    <t xml:space="preserve">well its summer so bored and i can txt and i have been emailing u rosie.. lolz so i really want to go somewhere... </t>
  </si>
  <si>
    <t>S00xXAmAZiiNGg</t>
  </si>
  <si>
    <t>my tummy hurts  trying to figure how this twittter thingy works</t>
  </si>
  <si>
    <t>Tue Jun 23 17:03:03 PDT 2009</t>
  </si>
  <si>
    <t xml:space="preserve">I feel so alone ! I miss my true and old friends </t>
  </si>
  <si>
    <t>Tue Jun 23 17:03:04 PDT 2009</t>
  </si>
  <si>
    <t>elizabethcapps</t>
  </si>
  <si>
    <t xml:space="preserve">is getting ready to go to bed..hopefully bradley sleeps good tonight. .. he doesnt feel too well </t>
  </si>
  <si>
    <t>Tue Jun 23 17:03:06 PDT 2009</t>
  </si>
  <si>
    <t xml:space="preserve">@Bonita_Bob16 Yeah thats true. </t>
  </si>
  <si>
    <t>Tue Jun 23 17:03:08 PDT 2009</t>
  </si>
  <si>
    <t>I'm hella mad!  I lift my &amp;quot;you a jerk&amp;quot; stunnas in @gabriellerae's car. This sun is KILLIN!</t>
  </si>
  <si>
    <t>Tue Jun 23 17:03:11 PDT 2009</t>
  </si>
  <si>
    <t xml:space="preserve">@superhootie @TomMitcham Poker starts at 7:30p. I won't be able to go beforehand though because I'll be at the Biz After Hours event. </t>
  </si>
  <si>
    <t>@acidicfizz I'm sorry to hear that.  I hope it gets better for you.</t>
  </si>
  <si>
    <t>Tue Jun 23 17:03:12 PDT 2009</t>
  </si>
  <si>
    <t xml:space="preserve">should probably listen to the cds i bought today, not touched them since i got home. but tired </t>
  </si>
  <si>
    <t>Tue Jun 23 17:03:13 PDT 2009</t>
  </si>
  <si>
    <t>@backstreetboys Hii Boys! We miss you  .Hope see you in Venezuela Soon!Thank you for being in our life's! Venezuela Love's you Guys.. #BSB</t>
  </si>
  <si>
    <t>Tue Jun 23 17:03:14 PDT 2009</t>
  </si>
  <si>
    <t xml:space="preserve">feel so down right now </t>
  </si>
  <si>
    <t>Tue Jun 23 17:03:17 PDT 2009</t>
  </si>
  <si>
    <t xml:space="preserve">@dougiepoynter Oh Dougie, i love you </t>
  </si>
  <si>
    <t>JDixon215</t>
  </si>
  <si>
    <t>Alright friends, must now leave the Twitterverse my alarm clock sounds off in a few hours  *sigh*</t>
  </si>
  <si>
    <t xml:space="preserve">got my tuesdays and wednesdays mixed up </t>
  </si>
  <si>
    <t>Tue Jun 23 17:03:19 PDT 2009</t>
  </si>
  <si>
    <t>@nikkidreams Totally yes  I have no freedom here</t>
  </si>
  <si>
    <t>Tue Jun 23 17:03:20 PDT 2009</t>
  </si>
  <si>
    <t xml:space="preserve">This pizza isn't going down so well </t>
  </si>
  <si>
    <t>Tue Jun 23 17:03:21 PDT 2009</t>
  </si>
  <si>
    <t xml:space="preserve">@JulieeM yeah </t>
  </si>
  <si>
    <t>Tue Jun 23 17:03:23 PDT 2009</t>
  </si>
  <si>
    <t xml:space="preserve">Home from work and I feel like I burning from the inside out. My face was red all day. Body is fighting something </t>
  </si>
  <si>
    <t xml:space="preserve">@zackdft http://twitpic.com/87kx0 - My berto bear </t>
  </si>
  <si>
    <t>Tue Jun 23 17:03:24 PDT 2009</t>
  </si>
  <si>
    <t>fallenstar8503</t>
  </si>
  <si>
    <t xml:space="preserve">@CptMidway </t>
  </si>
  <si>
    <t xml:space="preserve">@HorrorMovies Manufacturer might be willing to ship disks under warranty.  Still sucks about Futureshop though </t>
  </si>
  <si>
    <t>Tue Jun 23 17:03:25 PDT 2009</t>
  </si>
  <si>
    <t xml:space="preserve">today is so boring compared to yesturday  yesturday at this time i was looking at David </t>
  </si>
  <si>
    <t>Tue Jun 23 17:03:28 PDT 2009</t>
  </si>
  <si>
    <t xml:space="preserve"> :'( audition today and still feel sick as...GREAT</t>
  </si>
  <si>
    <t>Tue Jun 23 17:03:30 PDT 2009</t>
  </si>
  <si>
    <t xml:space="preserve">Oh joy my air conditioner is broken. </t>
  </si>
  <si>
    <t>Tue Jun 23 17:03:31 PDT 2009</t>
  </si>
  <si>
    <t>YESSP</t>
  </si>
  <si>
    <t xml:space="preserve">Just got some potentially bad news </t>
  </si>
  <si>
    <t>Tue Jun 23 17:03:32 PDT 2009</t>
  </si>
  <si>
    <t>vanessabennett</t>
  </si>
  <si>
    <t>Next time I wear a skin tight dress I'll remember to not eat taco bell  I look like I'm about to drop a baby</t>
  </si>
  <si>
    <t>Tue Jun 23 17:03:34 PDT 2009</t>
  </si>
  <si>
    <t>robsteNews</t>
  </si>
  <si>
    <t>Got no robsten news today  ....... I'm angry!   -_-</t>
  </si>
  <si>
    <t xml:space="preserve">@twheresweevil Please give it a few episodes before judging. </t>
  </si>
  <si>
    <t>Tue Jun 23 17:03:35 PDT 2009</t>
  </si>
  <si>
    <t xml:space="preserve">i'm kind of jealous of everyone else getting to go and see transformers 2 tonight. </t>
  </si>
  <si>
    <t>Tue Jun 23 17:03:37 PDT 2009</t>
  </si>
  <si>
    <t xml:space="preserve">I want sushi... </t>
  </si>
  <si>
    <t>chokabebe</t>
  </si>
  <si>
    <t xml:space="preserve">@abegaillim She's controversial ??lol! Whyy??I'm okayy, but i missyouuuuuu. </t>
  </si>
  <si>
    <t xml:space="preserve">@karishhhh my rents preordered NP and ordered the fresh to death shirt, a dvd, and lots of money lol. i don't think i can,hella busy </t>
  </si>
  <si>
    <t>Tue Jun 23 17:03:39 PDT 2009</t>
  </si>
  <si>
    <t>realloribuckby</t>
  </si>
  <si>
    <t xml:space="preserve">Just sorting out this twitter!! Back on the show tomorrow at 4pm </t>
  </si>
  <si>
    <t xml:space="preserve">@caffeinesparks Very touchy. Let's see how it goes. Too many things to keep track of, too little time </t>
  </si>
  <si>
    <t>Tue Jun 23 17:03:40 PDT 2009</t>
  </si>
  <si>
    <t>bethdalcin</t>
  </si>
  <si>
    <t xml:space="preserve">Everybody's going to Transformers tonight </t>
  </si>
  <si>
    <t>@jonas_twilight3 hi!! today was like my last day at schooll  i wanna to leave it, but its hard, isnt it!?</t>
  </si>
  <si>
    <t>Tue Jun 23 17:03:41 PDT 2009</t>
  </si>
  <si>
    <t>Sunset failed.  i got some good pre-sunset pictures though.</t>
  </si>
  <si>
    <t>Tue Jun 23 17:03:42 PDT 2009</t>
  </si>
  <si>
    <t>Tue Jun 23 17:03:43 PDT 2009</t>
  </si>
  <si>
    <t>FANCY_SKYe</t>
  </si>
  <si>
    <t xml:space="preserve">Awh I feel bad whn a nice guy how's mnot my type asks me out!  But can't play with his emotions!! </t>
  </si>
  <si>
    <t>Tue Jun 23 17:03:45 PDT 2009</t>
  </si>
  <si>
    <t xml:space="preserve">@magnifiqueapp I got it! But when can I use it? </t>
  </si>
  <si>
    <t>Tue Jun 23 17:03:46 PDT 2009</t>
  </si>
  <si>
    <t xml:space="preserve">@kyndoll they messed up my food and were really rude when I asked for a new meal </t>
  </si>
  <si>
    <t xml:space="preserve">@LAUREN8OH8 yep thats how it used to be, until 8th grade...  well this year they did and i got a 90, but we didnt have tests </t>
  </si>
  <si>
    <t>Tue Jun 23 17:03:50 PDT 2009</t>
  </si>
  <si>
    <t xml:space="preserve">@unklar sure ship them on up -- mine won't be ready for another 7 weeks .... slow start -- late frost </t>
  </si>
  <si>
    <t>Tue Jun 23 17:03:53 PDT 2009</t>
  </si>
  <si>
    <t xml:space="preserve">a person cant take a decent nap... 6 txts 5 missed calls &amp;amp; like 4 or 5 bbm messages.. i was only sleep 4 a lil bit </t>
  </si>
  <si>
    <t>Tue Jun 23 17:03:54 PDT 2009</t>
  </si>
  <si>
    <t xml:space="preserve">I want my car to work. </t>
  </si>
  <si>
    <t xml:space="preserve">If Rajan Rondo and Ray Allen go to Detroit Pistons..I will be really pissed!!!! </t>
  </si>
  <si>
    <t>Tue Jun 23 17:03:55 PDT 2009</t>
  </si>
  <si>
    <t>I don't feel good  cramps like a motherrrr! Sucks.</t>
  </si>
  <si>
    <t>Home alone  What do u do w/ a CD u love but cant listen 2 bc it reminds u of that 1 thng u dont wanna thnk of?</t>
  </si>
  <si>
    <t>Tue Jun 23 17:03:57 PDT 2009</t>
  </si>
  <si>
    <t>is missing the Transformers 2 premier tonight.  Hate being sick. :'(</t>
  </si>
  <si>
    <t>Tue Jun 23 17:03:58 PDT 2009</t>
  </si>
  <si>
    <t>@danbenjamin:  Sadness. An illness? Is (he/she) in pain?</t>
  </si>
  <si>
    <t>Tue Jun 23 17:04:01 PDT 2009</t>
  </si>
  <si>
    <t>newgroundsFP</t>
  </si>
  <si>
    <t>Ed McMahon Dead at 86- http://bit.ly/h5nMO &amp;lt;----- Watch  R.I.P</t>
  </si>
  <si>
    <t>Tue Jun 23 17:04:14 PDT 2009</t>
  </si>
  <si>
    <t xml:space="preserve">I'm sick....... with headache and fever </t>
  </si>
  <si>
    <t>Tue Jun 23 17:04:15 PDT 2009</t>
  </si>
  <si>
    <t xml:space="preserve">@InocencioJubee @AngelGhe yeah! it's kinda fun. but, im not stressed cause im not aiming for perfection. gosh, i miss david. </t>
  </si>
  <si>
    <t>@CharmingJes That's what I told HER! But she's being stubborn...  I'm trying, here! haha</t>
  </si>
  <si>
    <t>Tue Jun 23 17:04:16 PDT 2009</t>
  </si>
  <si>
    <t>@TheBigEasyTease Thanks...sorry your day sucked too.  Yes, a margarita would be great right about now!</t>
  </si>
  <si>
    <t>Tue Jun 23 17:04:17 PDT 2009</t>
  </si>
  <si>
    <t xml:space="preserve">@tommcfly i'm so sad with you! </t>
  </si>
  <si>
    <t>Tue Jun 23 17:04:18 PDT 2009</t>
  </si>
  <si>
    <t xml:space="preserve">I knew I should have run away to the Steckler Fest </t>
  </si>
  <si>
    <t>Tue Jun 23 17:04:21 PDT 2009</t>
  </si>
  <si>
    <t>@JUSTlilMARMAR ha I am cool jerkkkkk... I aimed you yesterday &amp;amp;&amp;amp;no response  howis ur new A U S S I E life.. lol</t>
  </si>
  <si>
    <t>Tue Jun 23 17:04:24 PDT 2009</t>
  </si>
  <si>
    <t>marineyde</t>
  </si>
  <si>
    <t xml:space="preserve">Tom do MCFLy HI  </t>
  </si>
  <si>
    <t>Irmalia</t>
  </si>
  <si>
    <t>PHONE LESS      NOT A GOOD DAY 2DAY</t>
  </si>
  <si>
    <t>Tue Jun 23 17:04:27 PDT 2009</t>
  </si>
  <si>
    <t>mydirtymouth</t>
  </si>
  <si>
    <t xml:space="preserve">so bummed right now. i spent all day convinced SYTYCD was on tonite and i just realized that it comes on tomorrow-only bc House is on now </t>
  </si>
  <si>
    <t>Tue Jun 23 17:04:28 PDT 2009</t>
  </si>
  <si>
    <t xml:space="preserve">@teamrobsten where did you hear that, bb? i want him back in LA with his stewy </t>
  </si>
  <si>
    <t xml:space="preserve">feel like going camping..miss the outdoors </t>
  </si>
  <si>
    <t>Tue Jun 23 17:04:30 PDT 2009</t>
  </si>
  <si>
    <t xml:space="preserve">Today was supposed to be my official apology day </t>
  </si>
  <si>
    <t>Tue Jun 23 17:04:31 PDT 2009</t>
  </si>
  <si>
    <t>glaiq</t>
  </si>
  <si>
    <t xml:space="preserve">Reunion in Madrid this August 13, 14, 15 --- Not gonna happen. </t>
  </si>
  <si>
    <t>Tue Jun 23 17:04:32 PDT 2009</t>
  </si>
  <si>
    <t>@tommcfly i'm so sad with you!  .</t>
  </si>
  <si>
    <t>Tue Jun 23 17:04:34 PDT 2009</t>
  </si>
  <si>
    <t>oh god... once i got this DVD from redbox; they started spamming my mail box ever since  cant even block them!</t>
  </si>
  <si>
    <t>Tue Jun 23 17:04:39 PDT 2009</t>
  </si>
  <si>
    <t xml:space="preserve">@bebeasley PS: what will we do without our pre-wings buddy tomorrow??? PB&amp;amp;J sandwiches for only 2 people, I guess </t>
  </si>
  <si>
    <t>Tue Jun 23 17:04:44 PDT 2009</t>
  </si>
  <si>
    <t xml:space="preserve">So weird being alone in bed  I miss luke more than I thought was possible! Can't sleep </t>
  </si>
  <si>
    <t>Tue Jun 23 17:04:45 PDT 2009</t>
  </si>
  <si>
    <t>oramirez1</t>
  </si>
  <si>
    <t xml:space="preserve">at UR...  learning octave... damn it I have less time to code my project. </t>
  </si>
  <si>
    <t>Tue Jun 23 17:04:46 PDT 2009</t>
  </si>
  <si>
    <t>LuvMyDoxy</t>
  </si>
  <si>
    <t xml:space="preserve">@JcatJ I tried clicking on the link for that quiz but it said web page not found.  </t>
  </si>
  <si>
    <t>Tue Jun 23 17:04:47 PDT 2009</t>
  </si>
  <si>
    <t>Just woke up, alwys try to wake up earlier but it's hard  last night I set the alarm rang every 5 min  for ths morning, but it didn't work</t>
  </si>
  <si>
    <t>Tue Jun 23 17:04:48 PDT 2009</t>
  </si>
  <si>
    <t xml:space="preserve">@MeiMei_SungBuhh Can't you try to come back? We really do miss you and your hands </t>
  </si>
  <si>
    <t>Tue Jun 23 17:04:50 PDT 2009</t>
  </si>
  <si>
    <t xml:space="preserve">I hate waiting...I'm bored. </t>
  </si>
  <si>
    <t>my phone's disconnected    im really sad about it</t>
  </si>
  <si>
    <t>Tue Jun 23 17:04:52 PDT 2009</t>
  </si>
  <si>
    <t>KimberlyLynnD</t>
  </si>
  <si>
    <t>Tue Jun 23 17:04:54 PDT 2009</t>
  </si>
  <si>
    <t>@portorikan said that my gnocchi looked like maggots and now I don't want any.   he's mean.</t>
  </si>
  <si>
    <t xml:space="preserve">@zombiepwnr3000 yeah the compressor is down or something so the whole building is baking </t>
  </si>
  <si>
    <t>Tue Jun 23 17:04:55 PDT 2009</t>
  </si>
  <si>
    <t xml:space="preserve">@skie I was half waiting for that to happen. Especially sinc most of the deaths have happened to the really old/young. Not many our age. </t>
  </si>
  <si>
    <t>Tue Jun 23 17:04:59 PDT 2009</t>
  </si>
  <si>
    <t>JenssixJagger</t>
  </si>
  <si>
    <t xml:space="preserve">Happy BDay to my charming brother Valentino! Sry I can't hang with you today </t>
  </si>
  <si>
    <t>Tue Jun 23 17:05:01 PDT 2009</t>
  </si>
  <si>
    <t>@designchicklet OMG! i saw that being advertised and i wanted to go   have fun!!!</t>
  </si>
  <si>
    <t xml:space="preserve"> grandma wont cut my hari! which is good AND bad. because she wont let me straiten it! so i am stuck with this gross curly mop of hair.</t>
  </si>
  <si>
    <t>Tue Jun 23 17:05:02 PDT 2009</t>
  </si>
  <si>
    <t>Marydesmith</t>
  </si>
  <si>
    <t xml:space="preserve">I officially only have one month left of my twenties.  </t>
  </si>
  <si>
    <t>is going to bed to attempt to sleep .. although that may be hard because 1) its toooo freaking hot 2) my legs hurt so much  cheer me up?</t>
  </si>
  <si>
    <t>Tue Jun 23 17:05:03 PDT 2009</t>
  </si>
  <si>
    <t xml:space="preserve">gonna try sleep now. still to hot </t>
  </si>
  <si>
    <t>Tue Jun 23 17:05:04 PDT 2009</t>
  </si>
  <si>
    <t>joymanait</t>
  </si>
  <si>
    <t>man, i suck at vocabulary  at least im pretty good at numbers? :p</t>
  </si>
  <si>
    <t>Tue Jun 23 17:05:05 PDT 2009</t>
  </si>
  <si>
    <t>leahhh06</t>
  </si>
  <si>
    <t xml:space="preserve">im burnt and it hurts </t>
  </si>
  <si>
    <t>Tue Jun 23 17:05:07 PDT 2009</t>
  </si>
  <si>
    <t xml:space="preserve">can't wait Harry Potter and New Moon </t>
  </si>
  <si>
    <t xml:space="preserve">@katiehogan but it's the only day i'm going!! i couldn't get a ride to any of the other dates. </t>
  </si>
  <si>
    <t>Tue Jun 23 17:05:13 PDT 2009</t>
  </si>
  <si>
    <t>Jeddy109</t>
  </si>
  <si>
    <t xml:space="preserve">I think I have anger issues,but no one will really care, </t>
  </si>
  <si>
    <t>Tue Jun 23 17:05:14 PDT 2009</t>
  </si>
  <si>
    <t>@friskyupdater i can't see your face in your picture here in twitter.  )</t>
  </si>
  <si>
    <t>Tue Jun 23 17:05:18 PDT 2009</t>
  </si>
  <si>
    <t>SheenaGizzle</t>
  </si>
  <si>
    <t>I WANT THE VEGETABLES! let me be Alice in Wonderland already!  Kat is hella laggin on them.</t>
  </si>
  <si>
    <t>Tue Jun 23 17:05:21 PDT 2009</t>
  </si>
  <si>
    <t>sweetestsmile7</t>
  </si>
  <si>
    <t>No bday dress yet  ughhh</t>
  </si>
  <si>
    <t>Tue Jun 23 17:05:22 PDT 2009</t>
  </si>
  <si>
    <t>Matt_Day_</t>
  </si>
  <si>
    <t>Everything is not a prime number  I'm a great coder</t>
  </si>
  <si>
    <t xml:space="preserve">@sammipunk you should've donated to JDRF </t>
  </si>
  <si>
    <t>Tue Jun 23 17:05:23 PDT 2009</t>
  </si>
  <si>
    <t>reginacastillo</t>
  </si>
  <si>
    <t xml:space="preserve">just got back from hospital...get well aunt </t>
  </si>
  <si>
    <t>carriecakes10</t>
  </si>
  <si>
    <t xml:space="preserve">Leaving work...Benji is sick </t>
  </si>
  <si>
    <t>Tue Jun 23 17:05:27 PDT 2009</t>
  </si>
  <si>
    <t>xphacter</t>
  </si>
  <si>
    <t>27% goest to taxes!  I need a 27% raise.</t>
  </si>
  <si>
    <t>Tue Jun 23 17:05:28 PDT 2009</t>
  </si>
  <si>
    <t>@litebriteac lmfaooooo awwww y she was mad? niggas jus be craccin jokes it be all fun and games. tell her i apologize  loL</t>
  </si>
  <si>
    <t>Tue Jun 23 17:05:29 PDT 2009</t>
  </si>
  <si>
    <t>theCReyna</t>
  </si>
  <si>
    <t>its too damn hot outside! ugh! Im still hungry. and my computer isnt fixed yet   ugh! but transformers comes out 2moro! so yeah!</t>
  </si>
  <si>
    <t>jamesuk1986</t>
  </si>
  <si>
    <t>is really REALLY warm  hello restless night!</t>
  </si>
  <si>
    <t>Tue Jun 23 17:05:30 PDT 2009</t>
  </si>
  <si>
    <t xml:space="preserve">almost halfway through twilight now, its like that harry potter feeling when i think of the movie, they left so much out </t>
  </si>
  <si>
    <t>Tue Jun 23 17:05:31 PDT 2009</t>
  </si>
  <si>
    <t>Am serious... am not intrstd in twitter-porn! Please go away  shooo shooo</t>
  </si>
  <si>
    <t>Tue Jun 23 17:05:36 PDT 2009</t>
  </si>
  <si>
    <t>realBellaSwan01</t>
  </si>
  <si>
    <t xml:space="preserve">pulling weeds for 4 hours today. not fun. totally sun burned. </t>
  </si>
  <si>
    <t>Tue Jun 23 17:05:37 PDT 2009</t>
  </si>
  <si>
    <t>Suzykwe</t>
  </si>
  <si>
    <t xml:space="preserve">@lwmedium Let me know if you ever come close again, you were in Iowa and  was to late </t>
  </si>
  <si>
    <t>Tue Jun 23 17:05:38 PDT 2009</t>
  </si>
  <si>
    <t xml:space="preserve">I'm bored. It's so frustrating. </t>
  </si>
  <si>
    <t>Tue Jun 23 17:05:41 PDT 2009</t>
  </si>
  <si>
    <t>ohmgeeitsmorgan</t>
  </si>
  <si>
    <t xml:space="preserve">back from oklahoma, going to mollys now(: i miss my iphone  im still stuck with my old phone </t>
  </si>
  <si>
    <t>Tue Jun 23 17:05:44 PDT 2009</t>
  </si>
  <si>
    <t xml:space="preserve">@heyyyericaaa poor erica. it's okay </t>
  </si>
  <si>
    <t>Beach_blondie16</t>
  </si>
  <si>
    <t xml:space="preserve"> boo you suck...but thanks for one thing today and can't wait for the rest of the week...</t>
  </si>
  <si>
    <t>Tue Jun 23 17:05:45 PDT 2009</t>
  </si>
  <si>
    <t xml:space="preserve">rain rain go away. i wanna sun tan lah! </t>
  </si>
  <si>
    <t>Tue Jun 23 17:05:47 PDT 2009</t>
  </si>
  <si>
    <t>Going to watch more Peach Girl... while waiting for @NickyJames to wake up.. i miss him     #Lifehouse</t>
  </si>
  <si>
    <t>Tue Jun 23 17:05:48 PDT 2009</t>
  </si>
  <si>
    <t>And tennis was cancelled cuz of the rain  I've had NO excersize so I'm RESTLESS!!!!!</t>
  </si>
  <si>
    <t>@MelainaMilkeway awww  thats 2 bad. but on the bright side, it wont last forever(i hope) MISS YA!!</t>
  </si>
  <si>
    <t>Tue Jun 23 17:05:49 PDT 2009</t>
  </si>
  <si>
    <t>BlackSabbath</t>
  </si>
  <si>
    <t xml:space="preserve">This wont work </t>
  </si>
  <si>
    <t>Tue Jun 23 17:05:58 PDT 2009</t>
  </si>
  <si>
    <t>trix1983</t>
  </si>
  <si>
    <t xml:space="preserve">i really cant sleep </t>
  </si>
  <si>
    <t>Tue Jun 23 17:05:59 PDT 2009</t>
  </si>
  <si>
    <t>sammyjk17</t>
  </si>
  <si>
    <t>bout to have breakfast! didnt do too good at the gym today  was still too tired from basketball last night... will go again later!</t>
  </si>
  <si>
    <t>Tue Jun 23 17:06:01 PDT 2009</t>
  </si>
  <si>
    <t>toryrose</t>
  </si>
  <si>
    <t xml:space="preserve">really wanted a coffee malt, but the malt shop was closed </t>
  </si>
  <si>
    <t xml:space="preserve">would be REALLY happy right now if Philippe would do &amp;quot;the robot&amp;quot; while donning the oven mitt. Instead, he's using it to remove a pot pie </t>
  </si>
  <si>
    <t>Tue Jun 23 17:06:02 PDT 2009</t>
  </si>
  <si>
    <t xml:space="preserve">Augh, I hate being a fucking pawn in this family. </t>
  </si>
  <si>
    <t>Errrrrrr...... Something has to be wrong with me. I can't name another girl like me!  http://myloc.me/5hSE</t>
  </si>
  <si>
    <t>Tue Jun 23 17:06:45 PDT 2009</t>
  </si>
  <si>
    <t>jpaddie04</t>
  </si>
  <si>
    <t xml:space="preserve">@jayvanity i have been naked all day lol, no ac in my room. </t>
  </si>
  <si>
    <t>Tue Jun 23 17:06:46 PDT 2009</t>
  </si>
  <si>
    <t>Juni_K</t>
  </si>
  <si>
    <t xml:space="preserve">@paigekaitlin@rebview life sucks, I hate work and not having money </t>
  </si>
  <si>
    <t>Tue Jun 23 17:06:48 PDT 2009</t>
  </si>
  <si>
    <t>@Jonas_Princess im good...tomorrow's the last day of 10th grade..  last chance to tell tony that i like him too, well until september..</t>
  </si>
  <si>
    <t>@aaggrey  I wanna see you! Where do you work? I may have to buy you lunch tomorrow! ~+~JRG~+~</t>
  </si>
  <si>
    <t>Tue Jun 23 17:06:49 PDT 2009</t>
  </si>
  <si>
    <t>I've dated a couple girls i've never met before. -Joe Jonas(; wink wink haha date me noww Joe&amp;lt;3  &amp;lt;/3</t>
  </si>
  <si>
    <t>Tue Jun 23 17:06:50 PDT 2009</t>
  </si>
  <si>
    <t>nea9585</t>
  </si>
  <si>
    <t xml:space="preserve">just doesn't understand this whole twitter thing. </t>
  </si>
  <si>
    <t>Tue Jun 23 17:06:52 PDT 2009</t>
  </si>
  <si>
    <t xml:space="preserve">@AmazingGreis the game is on rain delay for now </t>
  </si>
  <si>
    <t>Tue Jun 23 17:06:54 PDT 2009</t>
  </si>
  <si>
    <t xml:space="preserve">@jimmyfallon  If Jon &amp;amp; Kate plus 8 r getting a divorce then poor octomom really has no hope at love &amp;amp; TV show. </t>
  </si>
  <si>
    <t>smilesolution</t>
  </si>
  <si>
    <t xml:space="preserve">If the police are going to domstrate on the street, there must be aomthing wrong with the hong kong government. </t>
  </si>
  <si>
    <t>adeya</t>
  </si>
  <si>
    <t xml:space="preserve">People don't just fall out of love over night right? Meanwhile finally caught up on some much needed sleep! I miss my family </t>
  </si>
  <si>
    <t>Tue Jun 23 17:06:56 PDT 2009</t>
  </si>
  <si>
    <t>No classes today. Walang PE!  Hahaha</t>
  </si>
  <si>
    <t xml:space="preserve">cant find the whole perez hilton scandal on tmz and @michelleclaudia my ict technition is not online to help </t>
  </si>
  <si>
    <t xml:space="preserve">@jadedownes why? </t>
  </si>
  <si>
    <t>Tue Jun 23 17:06:58 PDT 2009</t>
  </si>
  <si>
    <t>EWWIES! Read over an old tweet just now, and remided myself that I did a bad bad thang.  Great, the yuckity feeling is back.</t>
  </si>
  <si>
    <t>Tue Jun 23 17:07:00 PDT 2009</t>
  </si>
  <si>
    <t xml:space="preserve">@HollywoodHames that reminds me :S i gotta do aaaall that </t>
  </si>
  <si>
    <t>Tue Jun 23 17:07:02 PDT 2009</t>
  </si>
  <si>
    <t xml:space="preserve">the norton simon museum here in LA has more than 100 picassos that they selfishly keep in storage except for special events </t>
  </si>
  <si>
    <t>Tue Jun 23 17:07:04 PDT 2009</t>
  </si>
  <si>
    <t>AndeeAhhmazingx</t>
  </si>
  <si>
    <t xml:space="preserve">@MellowMolly Are you seriously thaaat burnt? </t>
  </si>
  <si>
    <t>Tue Jun 23 17:07:10 PDT 2009</t>
  </si>
  <si>
    <t>Momalom</t>
  </si>
  <si>
    <t xml:space="preserve">@averygoodyear Yes! Me too. Totally bummed it's not. </t>
  </si>
  <si>
    <t>Tue Jun 23 17:07:11 PDT 2009</t>
  </si>
  <si>
    <t>mratuita</t>
  </si>
  <si>
    <t>Irritated as fuck man!  Someone hug me.</t>
  </si>
  <si>
    <t xml:space="preserve">Didn't go as expected, PwnageTool doesn't work on Mac PPC 10.4 Updated to 3.0 on iTunes and tomorrow will Jailbreak with Redsn0w... </t>
  </si>
  <si>
    <t>MotherDiva</t>
  </si>
  <si>
    <t>@ichibankan So sad!!  Will definitely miss you, there still aren't any decent shops near me   Have to put in at least 1 more order...</t>
  </si>
  <si>
    <t>JewlsRose</t>
  </si>
  <si>
    <t xml:space="preserve">@jamminjosh we wish you were still here too!!!! </t>
  </si>
  <si>
    <t>Tue Jun 23 17:07:14 PDT 2009</t>
  </si>
  <si>
    <t>BellathePuggle</t>
  </si>
  <si>
    <t xml:space="preserve">@evesteele09 Grandma Moore always has that box wine in the fridge and when mom was getting her wine I jerked her arm--I'm sorry </t>
  </si>
  <si>
    <t>Tue Jun 23 17:07:16 PDT 2009</t>
  </si>
  <si>
    <t>Tue Jun 23 17:07:17 PDT 2009</t>
  </si>
  <si>
    <t>Sweet_tweet31</t>
  </si>
  <si>
    <t xml:space="preserve">Its a beautyful day my friends...and theres none to do man...still gotta finish dat mothaf*in book....... </t>
  </si>
  <si>
    <t>Tue Jun 23 17:07:19 PDT 2009</t>
  </si>
  <si>
    <t xml:space="preserve">@willradik Now I want a push pop. </t>
  </si>
  <si>
    <t>Tue Jun 23 17:07:20 PDT 2009</t>
  </si>
  <si>
    <t xml:space="preserve">stressful day. Now I get to be home alone. </t>
  </si>
  <si>
    <t>klenkers</t>
  </si>
  <si>
    <t xml:space="preserve">@joshuadraws Hmm... poopy... yeah... the work printer only does legal / letter sizes... no 11x17  </t>
  </si>
  <si>
    <t xml:space="preserve">Lahsin is soooo mean </t>
  </si>
  <si>
    <t>bbbach</t>
  </si>
  <si>
    <t xml:space="preserve">@azurepalesky skunk is our cat we found in yosemite... she has blood in her urin. </t>
  </si>
  <si>
    <t>Tue Jun 23 17:07:22 PDT 2009</t>
  </si>
  <si>
    <t>PRBARBI3</t>
  </si>
  <si>
    <t xml:space="preserve">SO WUZ UP WITH CHRIS BROWN </t>
  </si>
  <si>
    <t>Tue Jun 23 17:07:23 PDT 2009</t>
  </si>
  <si>
    <t>MeaganSaysHi</t>
  </si>
  <si>
    <t xml:space="preserve">@markhimself46 I knowww it's the worst! I blame my town for my boredome. There's never anything to do in Woburn </t>
  </si>
  <si>
    <t>Tue Jun 23 17:07:25 PDT 2009</t>
  </si>
  <si>
    <t>chrischrisFTW</t>
  </si>
  <si>
    <t>I hate hot weather.  going to innout with parents, transformers tonight!</t>
  </si>
  <si>
    <t>@ventorium bad diet  sorry hard to change it.</t>
  </si>
  <si>
    <t>Tue Jun 23 17:07:26 PDT 2009</t>
  </si>
  <si>
    <t>mariahpapayah09</t>
  </si>
  <si>
    <t xml:space="preserve">trying to get mr.jerkface to stop txtn and calling me.... not working out </t>
  </si>
  <si>
    <t>paulnus</t>
  </si>
  <si>
    <t xml:space="preserve">@hidama Yeah, you got it. I knew it was something like that. I laughed forever on that. Sad, I laughed at Ace Ventura too.. </t>
  </si>
  <si>
    <t>Tue Jun 23 17:07:28 PDT 2009</t>
  </si>
  <si>
    <t>lizalee</t>
  </si>
  <si>
    <t>@mmatmRed  parents don't care is so sad . . .</t>
  </si>
  <si>
    <t>Tue Jun 23 17:07:29 PDT 2009</t>
  </si>
  <si>
    <t xml:space="preserve">@hellowonderland Family guy is awesome! </t>
  </si>
  <si>
    <t xml:space="preserve">@PerezHilton aw youre defending miley, i love it! you both are my favorite! hope you feel better.&amp;lt;3 you didn't deserve that all at </t>
  </si>
  <si>
    <t>Tue Jun 23 17:07:31 PDT 2009</t>
  </si>
  <si>
    <t>Samaliman</t>
  </si>
  <si>
    <t xml:space="preserve">2 DAYS UNTIL NEW JEARSY AND CAPE MAY!!!!!!!!!!!!  but the sad thing is Caren is going to camp in 3 days. for the whole summer. </t>
  </si>
  <si>
    <t>Tue Jun 23 17:07:34 PDT 2009</t>
  </si>
  <si>
    <t>hannnaahhhhhh</t>
  </si>
  <si>
    <t xml:space="preserve">some douche just got into my msn without knowing my password, using a program and called all my friends whores and they think its me </t>
  </si>
  <si>
    <t>CarDealerReview</t>
  </si>
  <si>
    <t>New Review: Buyer Beware  - Dean Sellers Ford Inc: Horrible sales and service. Sole me a car with a bad clutch.. http://ping.fm/dkUNC</t>
  </si>
  <si>
    <t>Tue Jun 23 17:07:36 PDT 2009</t>
  </si>
  <si>
    <t>TracyM_</t>
  </si>
  <si>
    <t xml:space="preserve">Getting ready 2 go 2 bed. Gotta b up at 3am 4 work. </t>
  </si>
  <si>
    <t>NovusNous</t>
  </si>
  <si>
    <t xml:space="preserve">@urbanfool tooth much better but have to go tomorrow again </t>
  </si>
  <si>
    <t>Tue Jun 23 17:07:37 PDT 2009</t>
  </si>
  <si>
    <t>@oh_clarissa Oh wtf.. i went for friendly fires and didnt win  bullshit.</t>
  </si>
  <si>
    <t>Tue Jun 23 17:07:38 PDT 2009</t>
  </si>
  <si>
    <t xml:space="preserve">Jeeze, now I've said it like that, I've realised they definately don't need me anymore :-\  ...  </t>
  </si>
  <si>
    <t xml:space="preserve">man I wish this pounding headache would go away </t>
  </si>
  <si>
    <t>Tue Jun 23 17:07:39 PDT 2009</t>
  </si>
  <si>
    <t xml:space="preserve">@pamdiv Probably next one will be a MAC. But is hard with university system driven by WINDOWs products </t>
  </si>
  <si>
    <t>Tue Jun 23 17:07:40 PDT 2009</t>
  </si>
  <si>
    <t>Wondering how anyone could let that much mildew build in their shower.  #squarespace</t>
  </si>
  <si>
    <t>charxbby21</t>
  </si>
  <si>
    <t>boyfriends gone for like 5 days...  listening to those jonas boys ; they always get me in a better mood &amp;lt;3</t>
  </si>
  <si>
    <t>Tue Jun 23 17:07:43 PDT 2009</t>
  </si>
  <si>
    <t>Cripe. Biggest casualty of the Slip &amp;amp; Die might be my white tank...which is now a lt brn &amp;amp; won't go back.  Maybe 3 more washes will help.</t>
  </si>
  <si>
    <t>Tue Jun 23 17:07:44 PDT 2009</t>
  </si>
  <si>
    <t xml:space="preserve">I'm very soon gonna emigrate to #Greenland... the last free part of landscape in this cruel world!! </t>
  </si>
  <si>
    <t>Tue Jun 23 17:07:45 PDT 2009</t>
  </si>
  <si>
    <t xml:space="preserve">I just realzied that I want a few electronics that cost a lot and I'm so broke already </t>
  </si>
  <si>
    <t>Tue Jun 23 17:07:47 PDT 2009</t>
  </si>
  <si>
    <t xml:space="preserve">@Darthbudge I have my netbook, but there's no WiFi in this bitch. If I want to tether, I got an EDGE rocking &amp;lt;150 Kb/s. </t>
  </si>
  <si>
    <t>Morelandrock</t>
  </si>
  <si>
    <t xml:space="preserve"> losing a friend is like losing a piece of yourself</t>
  </si>
  <si>
    <t>Tue Jun 23 17:07:48 PDT 2009</t>
  </si>
  <si>
    <t xml:space="preserve">Only for 2 days </t>
  </si>
  <si>
    <t xml:space="preserve">@despari yeah we'll never see that one. </t>
  </si>
  <si>
    <t xml:space="preserve">@hishaamsiddiqi wow. that must suck -_-. I can so picture Hishaam correcting the poor 95 yr old english teacher </t>
  </si>
  <si>
    <t>Tue Jun 23 17:07:49 PDT 2009</t>
  </si>
  <si>
    <t>@megspptc hey yooooo! I'm having a blast. Almos over tho  u good?</t>
  </si>
  <si>
    <t>Tue Jun 23 17:07:52 PDT 2009</t>
  </si>
  <si>
    <t>@Mel30Rock I don't know   I'm said no mel30rock photos!</t>
  </si>
  <si>
    <t>Tue Jun 23 17:07:55 PDT 2009</t>
  </si>
  <si>
    <t>Tue Jun 23 17:07:56 PDT 2009</t>
  </si>
  <si>
    <t>@eddieArmy  Tell me about it.   Maybe I can &amp;quot;get some milk&amp;quot; for a few hours.</t>
  </si>
  <si>
    <t xml:space="preserve">@carolanivey Oh, man, I'm soooo envious! </t>
  </si>
  <si>
    <t>Tue Jun 23 17:07:57 PDT 2009</t>
  </si>
  <si>
    <t>MagzInABox</t>
  </si>
  <si>
    <t xml:space="preserve">ran 3 miles in 100 degree weather. have multiple blisters from doing so </t>
  </si>
  <si>
    <t>GoofySami12</t>
  </si>
  <si>
    <t>@Stezylee  I'm sorry &amp;lt;3 make it better</t>
  </si>
  <si>
    <t>Tue Jun 23 17:07:58 PDT 2009</t>
  </si>
  <si>
    <t xml:space="preserve">Where is my boyfriend? </t>
  </si>
  <si>
    <t>Tue Jun 23 17:07:59 PDT 2009</t>
  </si>
  <si>
    <t xml:space="preserve">Asif The Big Bang Theory ended like that </t>
  </si>
  <si>
    <t>Tue Jun 23 17:08:02 PDT 2009</t>
  </si>
  <si>
    <t>@fredharrison I have no idea what all that means but oh dear!  That's the right face, yes?! So - tell me - what can we actually do 2help</t>
  </si>
  <si>
    <t xml:space="preserve">@yo_cakeeater It's back??!? </t>
  </si>
  <si>
    <t>Tue Jun 23 17:08:47 PDT 2009</t>
  </si>
  <si>
    <t>@mindy_nguyen thats sad.  i miss you too!! tons.. twelve days till nsn. exited ?????</t>
  </si>
  <si>
    <t>Tue Jun 23 17:08:48 PDT 2009</t>
  </si>
  <si>
    <t xml:space="preserve">Still pouring rain in Thornton Park </t>
  </si>
  <si>
    <t>Tue Jun 23 17:08:49 PDT 2009</t>
  </si>
  <si>
    <t xml:space="preserve">why cant everyday be June 19th </t>
  </si>
  <si>
    <t>Tue Jun 23 17:08:50 PDT 2009</t>
  </si>
  <si>
    <t>madrid8</t>
  </si>
  <si>
    <t>Madison has a runny nose.  Boogies everywhere</t>
  </si>
  <si>
    <t>Tue Jun 23 17:08:51 PDT 2009</t>
  </si>
  <si>
    <t>Sureibuchan</t>
  </si>
  <si>
    <t xml:space="preserve">@thepixiepop  no worries...this girl knows how special your car is to you. Your poor car </t>
  </si>
  <si>
    <t>@theweddingdiva I'm waaaaay up. I didn't buy my tix until last Friday  318</t>
  </si>
  <si>
    <t>Tue Jun 23 17:08:52 PDT 2009</t>
  </si>
  <si>
    <t xml:space="preserve">Stood down  how bloody stupid is schools  these days ; i be a little shit so they give me a vacation from school wtf ? allsweet with me </t>
  </si>
  <si>
    <t>Tue Jun 23 17:08:53 PDT 2009</t>
  </si>
  <si>
    <t>quefromlsu</t>
  </si>
  <si>
    <t xml:space="preserve">@MsRDM I'm sad they don't have those in New Orleans </t>
  </si>
  <si>
    <t>Tue Jun 23 17:08:54 PDT 2009</t>
  </si>
  <si>
    <t>JoNaS43V3R</t>
  </si>
  <si>
    <t xml:space="preserve"> ehhh bad day</t>
  </si>
  <si>
    <t>Tue Jun 23 17:08:58 PDT 2009</t>
  </si>
  <si>
    <t xml:space="preserve">@michul i cant goooo tomorrow  and holy fuck i am a fucking lobster. im completely red </t>
  </si>
  <si>
    <t>@meantamsin this is Elana's birthday gift to b! I do invite you  don't be salty bitch i love you!</t>
  </si>
  <si>
    <t>Tue Jun 23 17:08:59 PDT 2009</t>
  </si>
  <si>
    <t xml:space="preserve">@porchaporcha. THEY DO THEY DO! </t>
  </si>
  <si>
    <t>Tue Jun 23 17:09:01 PDT 2009</t>
  </si>
  <si>
    <t xml:space="preserve">Dear @therealGlambert, can I please meet you? I have presents! </t>
  </si>
  <si>
    <t xml:space="preserve">@clegg48 I do too </t>
  </si>
  <si>
    <t>Tue Jun 23 17:09:02 PDT 2009</t>
  </si>
  <si>
    <t xml:space="preserve">http://twitpic.com/88jhk - so hard to leave my babies behind </t>
  </si>
  <si>
    <t>Tue Jun 23 17:09:03 PDT 2009</t>
  </si>
  <si>
    <t>@xtinabobina damn, dland fucked you up  &amp;lt;3</t>
  </si>
  <si>
    <t>Tue Jun 23 17:09:05 PDT 2009</t>
  </si>
  <si>
    <t>anna_k_l</t>
  </si>
  <si>
    <t xml:space="preserve">soccer game today!! my team won!! yay!! i was defense. i'm limping now. hurt my foot </t>
  </si>
  <si>
    <t>Meh knee is killing meh  who wants to chop it off?</t>
  </si>
  <si>
    <t>Tue Jun 23 17:09:06 PDT 2009</t>
  </si>
  <si>
    <t xml:space="preserve">@WisamAbdulla haha I have the crazy 393 midterm that day in the evening. Pretty sure I am supposed to be sober </t>
  </si>
  <si>
    <t>Tue Jun 23 17:09:08 PDT 2009</t>
  </si>
  <si>
    <t>Damn, what's wrong with me, 10+ hours of sleep, overslept and missed the train  stuck at the train station for 15 minutes</t>
  </si>
  <si>
    <t>Tue Jun 23 17:09:09 PDT 2009</t>
  </si>
  <si>
    <t>Tue Jun 23 17:09:11 PDT 2009</t>
  </si>
  <si>
    <t>TheAbsent</t>
  </si>
  <si>
    <t xml:space="preserve">I'm pissed of about what's happening in Iran! and i just watched Neda Video, and feeling sick right now, wanna eat ? No thanks </t>
  </si>
  <si>
    <t>Tue Jun 23 17:09:10 PDT 2009</t>
  </si>
  <si>
    <t>cadreboot</t>
  </si>
  <si>
    <t>Dropped my lady at the airport this morning  3 weeks will take ages.</t>
  </si>
  <si>
    <t xml:space="preserve">Jeeze, now I've said it like that, I've realised they definately don't need me anymore :-\ ... </t>
  </si>
  <si>
    <t>Tue Jun 23 17:09:12 PDT 2009</t>
  </si>
  <si>
    <t>misterbinary</t>
  </si>
  <si>
    <t xml:space="preserve">Wooo finally out of LA franchise tax board office... now to get back to westside from downtown </t>
  </si>
  <si>
    <t>Tue Jun 23 17:09:14 PDT 2009</t>
  </si>
  <si>
    <t>Maskokyang</t>
  </si>
  <si>
    <t xml:space="preserve">stupid old 95 Saturn...radiator just overheated and leaked. </t>
  </si>
  <si>
    <t>Tue Jun 23 17:09:18 PDT 2009</t>
  </si>
  <si>
    <t>amy_lynn101</t>
  </si>
  <si>
    <t xml:space="preserve">this computer is so freakin stupid </t>
  </si>
  <si>
    <t>YOUREGROSS</t>
  </si>
  <si>
    <t xml:space="preserve">Does anyone wanna wait ti'll tomorrow or thursday/friday during the day to see Transformers with me I can't go tonight </t>
  </si>
  <si>
    <t>Tue Jun 23 17:09:21 PDT 2009</t>
  </si>
  <si>
    <t xml:space="preserve">Ugh, got a stomach ache when i'm trying to sleep! </t>
  </si>
  <si>
    <t>joeyGORE</t>
  </si>
  <si>
    <t xml:space="preserve">....she's out </t>
  </si>
  <si>
    <t>Tue Jun 23 17:09:23 PDT 2009</t>
  </si>
  <si>
    <t xml:space="preserve">I can't do it all </t>
  </si>
  <si>
    <t>Tue Jun 23 17:09:24 PDT 2009</t>
  </si>
  <si>
    <t xml:space="preserve">We've passed by like three of my favorite restaurants... But alas... They only take cash... And I have NO cash </t>
  </si>
  <si>
    <t>@joeludgewigs aww  whyy?</t>
  </si>
  <si>
    <t>Tue Jun 23 17:09:25 PDT 2009</t>
  </si>
  <si>
    <t>imel_hitipeuw</t>
  </si>
  <si>
    <t xml:space="preserve">didn't have enough sleep last night, i'm so sleepy.. </t>
  </si>
  <si>
    <t>Unfortunately still reversing latest bout of bad karma.  Will continue to show compassion to others &amp;amp; hope it breaks. Another rough day.</t>
  </si>
  <si>
    <t>Tue Jun 23 17:09:26 PDT 2009</t>
  </si>
  <si>
    <t>Tjazzett</t>
  </si>
  <si>
    <t xml:space="preserve">but oh boy, when the wind blows their way, its a &amp;quot;OMG, why me&amp;quot;.  People are insensitive to life. WHY? </t>
  </si>
  <si>
    <t>Tue Jun 23 17:09:28 PDT 2009</t>
  </si>
  <si>
    <t>@Mama_Gerbil  my gerbil buddy is getting older/run down (his brother died in Jan  .. when i get a new pair, should i get 2 grls or boyz ?</t>
  </si>
  <si>
    <t xml:space="preserve">Would you all think less if I admitted to not unpacking my @download2009 bag yet? </t>
  </si>
  <si>
    <t>Tue Jun 23 17:09:29 PDT 2009</t>
  </si>
  <si>
    <t>Moni8620</t>
  </si>
  <si>
    <t xml:space="preserve">Earlier today my ankle twisted in some way that I heard and felt a pop in my foot, now it hurts a lot and I can't place weight on it </t>
  </si>
  <si>
    <t>Tue Jun 23 17:09:32 PDT 2009</t>
  </si>
  <si>
    <t>ThisIsCiara</t>
  </si>
  <si>
    <t xml:space="preserve">@peefs I saw the hangover its so fucking funny man! Oh yeah Edels little brother ruined Transformers for me, he told me who dies! </t>
  </si>
  <si>
    <t>Tue Jun 23 17:09:33 PDT 2009</t>
  </si>
  <si>
    <t xml:space="preserve">@emscum Neither. I'm getting a bit worried. </t>
  </si>
  <si>
    <t>Tue Jun 23 17:09:34 PDT 2009</t>
  </si>
  <si>
    <t>Tue Jun 23 17:09:35 PDT 2009</t>
  </si>
  <si>
    <t>Tue Jun 23 17:09:36 PDT 2009</t>
  </si>
  <si>
    <t>shingonoide</t>
  </si>
  <si>
    <t xml:space="preserve">Somebody knows about #C++ and #C++Builder on linux, BuilderX? where? I think it was an ideia in past. now dead! </t>
  </si>
  <si>
    <t>more studying  then seeing transformers at midnight yay!</t>
  </si>
  <si>
    <t>Tue Jun 23 17:09:38 PDT 2009</t>
  </si>
  <si>
    <t>kaseynblack</t>
  </si>
  <si>
    <t xml:space="preserve">Corrie just ruined my day she turned off one of my favorite movies, Homeward Bound </t>
  </si>
  <si>
    <t>BKMaxx</t>
  </si>
  <si>
    <t>Oh my god im workin the worst job in the world tomorrow, 12-9  i might actually cry from tiredness and ...dreadness??</t>
  </si>
  <si>
    <t>Tue Jun 23 17:09:42 PDT 2009</t>
  </si>
  <si>
    <t xml:space="preserve">@leydon Schools always seem to have the most horrible websites. </t>
  </si>
  <si>
    <t xml:space="preserve">@aamyfish what's wrong baybeee? </t>
  </si>
  <si>
    <t>Tue Jun 23 17:09:44 PDT 2009</t>
  </si>
  <si>
    <t>lolabug93</t>
  </si>
  <si>
    <t xml:space="preserve">ughh..work tomorrow. </t>
  </si>
  <si>
    <t xml:space="preserve">@kogibbq kogi blt sounds amazing. Too bad you don't deliver. I can't drive bc of injury! </t>
  </si>
  <si>
    <t>Tue Jun 23 17:09:45 PDT 2009</t>
  </si>
  <si>
    <t>soo...my studio fix is nearly done.  this makes me sad. However I'm thinking perfect oppurtunity to try a diff one. Studio sculpt?</t>
  </si>
  <si>
    <t>Tue Jun 23 17:09:48 PDT 2009</t>
  </si>
  <si>
    <t>@NoNamesJustLo I feel the same way  (boo @ me being late to reply lol)</t>
  </si>
  <si>
    <t>Tue Jun 23 17:09:50 PDT 2009</t>
  </si>
  <si>
    <t>TomMolloy</t>
  </si>
  <si>
    <t>@calvinharris  thats a half-cat, still cool tho</t>
  </si>
  <si>
    <t>Tue Jun 23 17:09:51 PDT 2009</t>
  </si>
  <si>
    <t>@MitaliandMe bye for now! feel better soon  *twitterhug*</t>
  </si>
  <si>
    <t>Tue Jun 23 17:09:53 PDT 2009</t>
  </si>
  <si>
    <t xml:space="preserve">Dr is submitting to insurance for surgery! Surgery will be after vacation, so end of Aug. Found our we're not eating right </t>
  </si>
  <si>
    <t>Tue Jun 23 17:09:55 PDT 2009</t>
  </si>
  <si>
    <t xml:space="preserve">I LOVE AVENTURA hahaha SO NASTY today was awesome I MISS @ycedeno and vero </t>
  </si>
  <si>
    <t>Tue Jun 23 17:09:56 PDT 2009</t>
  </si>
  <si>
    <t xml:space="preserve">@ivegotmymindset that sucks and lmfao! that will be me tomorrow </t>
  </si>
  <si>
    <t>quanghoc</t>
  </si>
  <si>
    <t xml:space="preserve">@panda921 I m jealous... u got to go to the beach on weekday while I am at work!! </t>
  </si>
  <si>
    <t>Tue Jun 23 17:09:57 PDT 2009</t>
  </si>
  <si>
    <t xml:space="preserve">i'm really sad about the news about Jon &amp;amp; Kate. I was hoping that it was all a misunderstanding. </t>
  </si>
  <si>
    <t>Tue Jun 23 17:09:58 PDT 2009</t>
  </si>
  <si>
    <t>SexiiSue</t>
  </si>
  <si>
    <t xml:space="preserve">gotta take my cat a bath </t>
  </si>
  <si>
    <t xml:space="preserve">@anthoNYC YAY! Love my Bjork, so sad I'm missing it </t>
  </si>
  <si>
    <t>Tue Jun 23 17:09:59 PDT 2009</t>
  </si>
  <si>
    <t>rosecityqueen</t>
  </si>
  <si>
    <t xml:space="preserve">throbbing headache. </t>
  </si>
  <si>
    <t xml:space="preserve">watching The Devil Wears Prada...got really sunburnt today </t>
  </si>
  <si>
    <t>Tue Jun 23 17:10:01 PDT 2009</t>
  </si>
  <si>
    <t xml:space="preserve">@tallin32 ALL THE COOL KIDS ARE ON THE WEST COAST </t>
  </si>
  <si>
    <t>Tue Jun 23 17:10:03 PDT 2009</t>
  </si>
  <si>
    <t>itsaves2011</t>
  </si>
  <si>
    <t>@HuibregtseD  dayyyyna? What is this twitter business? I dont get it.  lol</t>
  </si>
  <si>
    <t>Tue Jun 23 17:10:05 PDT 2009</t>
  </si>
  <si>
    <t>zchumley</t>
  </si>
  <si>
    <t xml:space="preserve">can't find the fawn. </t>
  </si>
  <si>
    <t xml:space="preserve">@JordanKlicious I'm at the store for my computer... </t>
  </si>
  <si>
    <t>Tue Jun 23 17:10:43 PDT 2009</t>
  </si>
  <si>
    <t>tjustinjackson</t>
  </si>
  <si>
    <t xml:space="preserve">@mikeb3408  That's awesome.  I was reading TUAW and they were mentioning that story.  I want to use it but not for $100. </t>
  </si>
  <si>
    <t>Tue Jun 23 17:10:44 PDT 2009</t>
  </si>
  <si>
    <t xml:space="preserve">@quotergal Can only vaguely find what @theonetruebix found.  Sorry.  </t>
  </si>
  <si>
    <t>Tue Jun 23 17:10:45 PDT 2009</t>
  </si>
  <si>
    <t>thejwoshow</t>
  </si>
  <si>
    <t xml:space="preserve">My latest track is going to be lovingly titled &amp;quot; One instrument per session&amp;quot; </t>
  </si>
  <si>
    <t xml:space="preserve">@SexySoccerGirl  and Yes All Of The Those Gossip Its About Us. </t>
  </si>
  <si>
    <t xml:space="preserve">@gustavschafer you make me feel bad </t>
  </si>
  <si>
    <t>Tue Jun 23 17:10:49 PDT 2009</t>
  </si>
  <si>
    <t>agnestanwc</t>
  </si>
  <si>
    <t xml:space="preserve">is back from holiday...lazy to work... </t>
  </si>
  <si>
    <t>Tue Jun 23 17:10:51 PDT 2009</t>
  </si>
  <si>
    <t xml:space="preserve">watching SWAC makes me miss demi with brown hair, bangs and white skin. </t>
  </si>
  <si>
    <t>svugal</t>
  </si>
  <si>
    <t xml:space="preserve">I Broke 2 cell phones in 2 days One cost $580 and the other $580 too Wow thats not good now i have a crappy phone </t>
  </si>
  <si>
    <t>mfhepp</t>
  </si>
  <si>
    <t>#ptsw #pingthesemanticweb isn't working ...  http://pingthesemanticweb.com/</t>
  </si>
  <si>
    <t>Tue Jun 23 17:10:52 PDT 2009</t>
  </si>
  <si>
    <t>kajaldalal</t>
  </si>
  <si>
    <t xml:space="preserve">is sad and worried about dad </t>
  </si>
  <si>
    <t>Tue Jun 23 17:10:54 PDT 2009</t>
  </si>
  <si>
    <t xml:space="preserve">Think I'm going to have another sleepless night </t>
  </si>
  <si>
    <t>Tue Jun 23 17:10:55 PDT 2009</t>
  </si>
  <si>
    <t>Internet is so slow... unusable for work  http://www.fedmich.com/life/</t>
  </si>
  <si>
    <t>cutiepienisha</t>
  </si>
  <si>
    <t>@YoGottiKOM U SHOULD COME BACK TO THE M  LOL</t>
  </si>
  <si>
    <t>Tue Jun 23 17:10:56 PDT 2009</t>
  </si>
  <si>
    <t>toast7989</t>
  </si>
  <si>
    <t xml:space="preserve">Wishes he had Four year Strongs new album </t>
  </si>
  <si>
    <t>@photophly  That's no good.  Sorry to hear that.  How's the job search been going, anyways?</t>
  </si>
  <si>
    <t>Tue Jun 23 17:10:58 PDT 2009</t>
  </si>
  <si>
    <t>KiLLuMiiNaTi</t>
  </si>
  <si>
    <t xml:space="preserve">@Earthlasthope wont let me sign into TruVisionTube </t>
  </si>
  <si>
    <t>kylegavine</t>
  </si>
  <si>
    <t>@Alainesinga Another video!!! Wowweeee... How come I don't get an invite  goo alaine!!</t>
  </si>
  <si>
    <t>Tue Jun 23 17:10:59 PDT 2009</t>
  </si>
  <si>
    <t xml:space="preserve">Got tweetdeck on iPhone, but it won't download on my pc. Just gets stuck </t>
  </si>
  <si>
    <t>Tue Jun 23 17:11:00 PDT 2009</t>
  </si>
  <si>
    <t>wants a lot of things... but what i really want now is a hug  O_O</t>
  </si>
  <si>
    <t>Tue Jun 23 17:11:01 PDT 2009</t>
  </si>
  <si>
    <t>Kemistry3000</t>
  </si>
  <si>
    <t>@iamdiddy Pls in Africa we are not up to speed  What movie are you shooting exactly???</t>
  </si>
  <si>
    <t>Calcobrena</t>
  </si>
  <si>
    <t xml:space="preserve">@misshollister LOL I know rite?!  And he's quitting anyways.  It's a tough habit to kick.  It's killing my mommy and she still can't stop </t>
  </si>
  <si>
    <t>Tue Jun 23 17:11:02 PDT 2009</t>
  </si>
  <si>
    <t xml:space="preserve">@Amylou890 i cant see the pic bcuz im at work right now </t>
  </si>
  <si>
    <t>Tue Jun 23 17:11:03 PDT 2009</t>
  </si>
  <si>
    <t>katie_bee123</t>
  </si>
  <si>
    <t xml:space="preserve">Last day of School EVER Today! </t>
  </si>
  <si>
    <t xml:space="preserve">Is it cuz of the contest??? I hope they won't unsub when it's over </t>
  </si>
  <si>
    <t>Tue Jun 23 17:11:04 PDT 2009</t>
  </si>
  <si>
    <t xml:space="preserve">@sebadugalski hhmmmm jealous!! i want to be in the sun </t>
  </si>
  <si>
    <t>bohemian_doll</t>
  </si>
  <si>
    <t>@mrMoros No? I didn't get it  but yay for finally having your iPhone; best thing ever!</t>
  </si>
  <si>
    <t>Sara_Danielle_</t>
  </si>
  <si>
    <t xml:space="preserve">@JakersTheTeddy you are so mean </t>
  </si>
  <si>
    <t xml:space="preserve">Yaayaya finally summmmer! Tummy ache from all that frostingg </t>
  </si>
  <si>
    <t>Tue Jun 23 17:11:06 PDT 2009</t>
  </si>
  <si>
    <t xml:space="preserve">Out of beers </t>
  </si>
  <si>
    <t>Tue Jun 23 17:11:08 PDT 2009</t>
  </si>
  <si>
    <t xml:space="preserve">@erickimberlin Don't get your hopes up too high for the 3D. It's barely 3D. Haha. And the movie is really sad </t>
  </si>
  <si>
    <t xml:space="preserve">#coolbandsmadeuncool Cherish </t>
  </si>
  <si>
    <t>Tue Jun 23 17:11:09 PDT 2009</t>
  </si>
  <si>
    <t>takato_01</t>
  </si>
  <si>
    <t xml:space="preserve">About to start packing for CT. its almost been a year since i've been. I'll have to leave spongebob home... </t>
  </si>
  <si>
    <t>Tue Jun 23 17:11:11 PDT 2009</t>
  </si>
  <si>
    <t>clarev1</t>
  </si>
  <si>
    <t xml:space="preserve">@circasurvive watched how it ends online and apparently there were permit issues?? update us please! </t>
  </si>
  <si>
    <t>Tue Jun 23 17:11:14 PDT 2009</t>
  </si>
  <si>
    <t xml:space="preserve">@jimissa i have no idea!!! i just reached up to scratch it and that bitch was achin!!! now it hurts for real </t>
  </si>
  <si>
    <t>Tue Jun 23 17:11:19 PDT 2009</t>
  </si>
  <si>
    <t xml:space="preserve">@heymadeline i'm being ignored </t>
  </si>
  <si>
    <t>aubriejohnson</t>
  </si>
  <si>
    <t xml:space="preserve">@510angel YOU SHOULD because I'm BORED AS FUCK. And now I'm stuck on tech for the next hour doing NOTHING on a beautiful day and I'm mad. </t>
  </si>
  <si>
    <t>Tue Jun 23 17:11:24 PDT 2009</t>
  </si>
  <si>
    <t>says early morning...study time again..boo  http://plurk.com/p/13d5kt</t>
  </si>
  <si>
    <t>Tue Jun 23 17:11:25 PDT 2009</t>
  </si>
  <si>
    <t xml:space="preserve">@aspiehler A rain dance might help. But it'd be a hot rain </t>
  </si>
  <si>
    <t>Tue Jun 23 17:11:26 PDT 2009</t>
  </si>
  <si>
    <t>brennabeesmalls</t>
  </si>
  <si>
    <t xml:space="preserve">I miss my partner on my roller coaster of life </t>
  </si>
  <si>
    <t>Tue Jun 23 17:11:27 PDT 2009</t>
  </si>
  <si>
    <t>sammipunk</t>
  </si>
  <si>
    <t xml:space="preserve">@morganmarie many of whom probably have JD. </t>
  </si>
  <si>
    <t xml:space="preserve">Jon came home. Brought me advil, cold water and cool washcloth for my forehead. But did not like my request for homemade soup </t>
  </si>
  <si>
    <t>Tue Jun 23 17:11:28 PDT 2009</t>
  </si>
  <si>
    <t xml:space="preserve">LOTR Blu-Ray coming Nov 3 .. Theatrical versions only! Extended not in 2009 </t>
  </si>
  <si>
    <t>Tue Jun 23 17:11:31 PDT 2009</t>
  </si>
  <si>
    <t xml:space="preserve">@anitacharlot ooooooh that would be awesome, I just found out I will  be going to NY in 2 wks hope it's not on that day </t>
  </si>
  <si>
    <t>Mason_N958SC</t>
  </si>
  <si>
    <t xml:space="preserve">Recording Bass tracks. Multiple punch-in/outs + slow HD = </t>
  </si>
  <si>
    <t>Tue Jun 23 17:11:35 PDT 2009</t>
  </si>
  <si>
    <t xml:space="preserve">I give up i'm so sick of my job. Will this vicious cycle never end? Work pay bills work... i'm always broke </t>
  </si>
  <si>
    <t xml:space="preserve">SO PISSED OFF RIGHT NOW. I need to cool off. :/ @valentinechild I want to go to school but my mom's like, &amp;quot;SIGNAL NO. 2 IN MANILA BLAH&amp;quot; </t>
  </si>
  <si>
    <t>Tue Jun 23 17:11:37 PDT 2009</t>
  </si>
  <si>
    <t>foolishheart34</t>
  </si>
  <si>
    <t>I'm hungry!!  no food yet.</t>
  </si>
  <si>
    <t>Tue Jun 23 17:11:40 PDT 2009</t>
  </si>
  <si>
    <t xml:space="preserve">blaah last day tomorrow. stomach hurts </t>
  </si>
  <si>
    <t>Tue Jun 23 17:11:41 PDT 2009</t>
  </si>
  <si>
    <t>@miabp weird in a bad way or good? aha i'm tireed  and here is not morning too aha</t>
  </si>
  <si>
    <t>Tue Jun 23 17:11:43 PDT 2009</t>
  </si>
  <si>
    <t>awake, sore back sore tummy.  just saw my new favorite commercial with the scottish asians!</t>
  </si>
  <si>
    <t>sianbabehh</t>
  </si>
  <si>
    <t>@essexladykt http://twitpic.com/7paf8 - wot u leavein, no way  xxx</t>
  </si>
  <si>
    <t>Tue Jun 23 17:11:44 PDT 2009</t>
  </si>
  <si>
    <t>Tue Jun 23 17:11:45 PDT 2009</t>
  </si>
  <si>
    <t>im awake, starving  ,,, but i wont get out of bed,,, i'll continue sleeping,, can't wait to have a weird dream like usual...</t>
  </si>
  <si>
    <t>Tue Jun 23 17:11:47 PDT 2009</t>
  </si>
  <si>
    <t>visionarymedia</t>
  </si>
  <si>
    <t xml:space="preserve">@Eastercampsouth Tents however, are not. </t>
  </si>
  <si>
    <t>Tue Jun 23 17:11:48 PDT 2009</t>
  </si>
  <si>
    <t xml:space="preserve">I'm gonna make a vid with all the bg's i WANTED to put.... stinkin youtube </t>
  </si>
  <si>
    <t>Tue Jun 23 17:11:49 PDT 2009</t>
  </si>
  <si>
    <t xml:space="preserve">I feel all sad when im ignored </t>
  </si>
  <si>
    <t>Tue Jun 23 17:11:52 PDT 2009</t>
  </si>
  <si>
    <t xml:space="preserve">I just want go to the bed and NEVER MORE weak up </t>
  </si>
  <si>
    <t>Tue Jun 23 17:11:53 PDT 2009</t>
  </si>
  <si>
    <t xml:space="preserve">@butchersangel hmmm it's all rainy n cloudy here </t>
  </si>
  <si>
    <t xml:space="preserve">@projectedtwin Bye Shaun </t>
  </si>
  <si>
    <t>Tue Jun 23 17:11:54 PDT 2009</t>
  </si>
  <si>
    <t xml:space="preserve">i think my head it's about to explode! it hurts so much </t>
  </si>
  <si>
    <t>Tue Jun 23 17:11:55 PDT 2009</t>
  </si>
  <si>
    <t xml:space="preserve">Why does this wootoff suck </t>
  </si>
  <si>
    <t>Tue Jun 23 17:11:56 PDT 2009</t>
  </si>
  <si>
    <t xml:space="preserve">my goddaughter and hubby made a club................and said i cant be in it </t>
  </si>
  <si>
    <t>howdydoodahy</t>
  </si>
  <si>
    <t xml:space="preserve">just woke up....   schools out </t>
  </si>
  <si>
    <t>Tue Jun 23 17:11:57 PDT 2009</t>
  </si>
  <si>
    <t xml:space="preserve">Errr....apparently my phone tweaked out again...haven't been receiving any phone calls/texts/emails for the last few hours...  </t>
  </si>
  <si>
    <t>Tue Jun 23 17:11:59 PDT 2009</t>
  </si>
  <si>
    <t>SVoltaire</t>
  </si>
  <si>
    <t xml:space="preserve">@jaeced I'm finally out after 3 hours! I was getting a oil change and brakes! </t>
  </si>
  <si>
    <t>Tue Jun 23 17:12:01 PDT 2009</t>
  </si>
  <si>
    <t>MLBChicky</t>
  </si>
  <si>
    <t xml:space="preserve">home just in time to miss going to the ballgame </t>
  </si>
  <si>
    <t>Tue Jun 23 17:12:02 PDT 2009</t>
  </si>
  <si>
    <t xml:space="preserve">Oh God. We just found a big puncture in my cat Trevor's stomach and have no idea how it got there.. Im really worried.. </t>
  </si>
  <si>
    <t>Tue Jun 23 17:12:05 PDT 2009</t>
  </si>
  <si>
    <t>_s_beth</t>
  </si>
  <si>
    <t xml:space="preserve">car is getting serviced... but now i have no money </t>
  </si>
  <si>
    <t>Tue Jun 23 17:12:06 PDT 2009</t>
  </si>
  <si>
    <t>has a sore hand  bloody work!!</t>
  </si>
  <si>
    <t>Tue Jun 23 17:12:07 PDT 2009</t>
  </si>
  <si>
    <t xml:space="preserve">my phone went swimming too! No phone til tomorrow. </t>
  </si>
  <si>
    <t>Tue Jun 23 17:12:47 PDT 2009</t>
  </si>
  <si>
    <t xml:space="preserve">Worse Day Off Evvverrr </t>
  </si>
  <si>
    <t>@mileycyrus jus saw ur scndl pics, geeze they jus wn't let u Lve a &amp;quot;normal&amp;quot; lfe   snce ur a bg yung star, n all, but watev them. Lve ur ..</t>
  </si>
  <si>
    <t>Tue Jun 23 17:12:48 PDT 2009</t>
  </si>
  <si>
    <t xml:space="preserve">my phone batter just died.. and i don't have a charger with me </t>
  </si>
  <si>
    <t>going to work   byebye</t>
  </si>
  <si>
    <t>Tue Jun 23 17:12:50 PDT 2009</t>
  </si>
  <si>
    <t>Tue Jun 23 17:12:52 PDT 2009</t>
  </si>
  <si>
    <t xml:space="preserve">@backstreetboys Oh no! Poor AJ! </t>
  </si>
  <si>
    <t xml:space="preserve">i can't talk, i lost my voice </t>
  </si>
  <si>
    <t>Tue Jun 23 17:12:55 PDT 2009</t>
  </si>
  <si>
    <t>getting ready..... dont want to say bye to tokyo just yet!  i hope m coming bk</t>
  </si>
  <si>
    <t>Tue Jun 23 17:12:57 PDT 2009</t>
  </si>
  <si>
    <t>GJSOLIS</t>
  </si>
  <si>
    <t xml:space="preserve">Lauren_386 is getting cut off from the device updates. sorry kiddo </t>
  </si>
  <si>
    <t xml:space="preserve">@valentinechild so what she did to make sure I couldn't go was leave meeeee not knowing I have to finish sewing A YARD OF MUSLIN!!!! </t>
  </si>
  <si>
    <t>suzir</t>
  </si>
  <si>
    <t xml:space="preserve">@sourapplemedia is that coffee house at City Center?  I miss the Italian Ice shop next door </t>
  </si>
  <si>
    <t>Tue Jun 23 17:12:58 PDT 2009</t>
  </si>
  <si>
    <t xml:space="preserve">@ProPaulaAbdul she's not there?  yeah that's right! let's make the REAL list! </t>
  </si>
  <si>
    <t>Tue Jun 23 17:13:00 PDT 2009</t>
  </si>
  <si>
    <t>Arokh74</t>
  </si>
  <si>
    <t>@huggyb yikes dude. that sucks  the final price tag for mine + research came in well over 10K dollars.</t>
  </si>
  <si>
    <t>Tue Jun 23 17:13:01 PDT 2009</t>
  </si>
  <si>
    <t>BosChillin</t>
  </si>
  <si>
    <t xml:space="preserve">@valkry18 i wouldn't say useless, just not always a guarantee  </t>
  </si>
  <si>
    <t>Tue Jun 23 17:13:02 PDT 2009</t>
  </si>
  <si>
    <t>@dontforgetchaos 4 if you include the grass! But no, don't want my bunnies eated  fox can have that cat though, he's a terrorising bugger!</t>
  </si>
  <si>
    <t>@iambrianna did you leave it on my cell? I can't find it   so no...what's up?</t>
  </si>
  <si>
    <t>primdollie</t>
  </si>
  <si>
    <t>@wearmoa I bet! I spent all day doing my little batts!! l added in lots etc so you know!did a few pics will post next!  sorry about camera</t>
  </si>
  <si>
    <t>Tue Jun 23 17:13:03 PDT 2009</t>
  </si>
  <si>
    <t>gogana</t>
  </si>
  <si>
    <t>@an_gerra @theliskid http://bit.ly/1249ck  I shouldn't be spending  but so damn cute!</t>
  </si>
  <si>
    <t>Tobychou</t>
  </si>
  <si>
    <t xml:space="preserve">I want, I want ... But I have to wait @thefirstally !! I want to live there with u !!! </t>
  </si>
  <si>
    <t>brendawehrly</t>
  </si>
  <si>
    <t xml:space="preserve">waiting. luke is probably down for the night. &amp;amp; my love it still @ work. pleh. </t>
  </si>
  <si>
    <t>ir020194</t>
  </si>
  <si>
    <t xml:space="preserve">In the ER, no Midnight showing of Transformers for me </t>
  </si>
  <si>
    <t>Tue Jun 23 17:13:04 PDT 2009</t>
  </si>
  <si>
    <t xml:space="preserve">I am out of the house... </t>
  </si>
  <si>
    <t>Tue Jun 23 17:13:06 PDT 2009</t>
  </si>
  <si>
    <t xml:space="preserve">so upset im missin the realbhousewives of nj reunion bc of class </t>
  </si>
  <si>
    <t>Tue Jun 23 17:13:07 PDT 2009</t>
  </si>
  <si>
    <t>greenbeanheartu</t>
  </si>
  <si>
    <t>wondering why ellen hasn't sent out any tweets!!  Gotta love her!</t>
  </si>
  <si>
    <t>Tue Jun 23 17:13:08 PDT 2009</t>
  </si>
  <si>
    <t>Tue Jun 23 17:13:09 PDT 2009</t>
  </si>
  <si>
    <t>Allmarine</t>
  </si>
  <si>
    <t>@John_W_Henry Hey John, congrats on a great year of trading! I would give you props for your basbeball team also, but I am a Cubs fan  lol</t>
  </si>
  <si>
    <t>Jenbabe4060</t>
  </si>
  <si>
    <t xml:space="preserve">@SteveBialecki i wanna comeee!! stupid indiana has me hostage </t>
  </si>
  <si>
    <t>Tue Jun 23 17:13:10 PDT 2009</t>
  </si>
  <si>
    <t>MicHolden</t>
  </si>
  <si>
    <t>From my debut album &amp;quot;After the Laughter  &amp;quot; droppin in July. And of course some of the Classics/CRAY-Z joints. This one is Kind of a B ...</t>
  </si>
  <si>
    <t>Tue Jun 23 17:13:11 PDT 2009</t>
  </si>
  <si>
    <t>shammyrocked</t>
  </si>
  <si>
    <t xml:space="preserve">I understand why but I'm still ticked that I lost my /washingtoncaps Facebook username </t>
  </si>
  <si>
    <t>Tue Jun 23 17:13:12 PDT 2009</t>
  </si>
  <si>
    <t xml:space="preserve">Heyy, @jbwritergurl, you're never on anymore!! What's going on? </t>
  </si>
  <si>
    <t>Tue Jun 23 17:13:17 PDT 2009</t>
  </si>
  <si>
    <t xml:space="preserve">Being tortured with the cream of ice </t>
  </si>
  <si>
    <t>OMG. my two favorite people are moving out  oh and my brothers going too :p</t>
  </si>
  <si>
    <t>Tue Jun 23 17:13:19 PDT 2009</t>
  </si>
  <si>
    <t>davidnoe</t>
  </si>
  <si>
    <t>And just my luck, my mix CD won't work in my truck.  dammit</t>
  </si>
  <si>
    <t>comeagainjenny</t>
  </si>
  <si>
    <t xml:space="preserve">Watching I'm a Celebrity...Sanjaya better stay....I'm still sad that Holly left </t>
  </si>
  <si>
    <t>Tue Jun 23 17:13:20 PDT 2009</t>
  </si>
  <si>
    <t>scottmcinnis</t>
  </si>
  <si>
    <t xml:space="preserve">Missing my family... They're all in Warner Robins... Alone for the week </t>
  </si>
  <si>
    <t>Tue Jun 23 17:13:21 PDT 2009</t>
  </si>
  <si>
    <t>OhioNewshound</t>
  </si>
  <si>
    <t>@aWorldApart  Sorry to hear your you-know-what still hurts.</t>
  </si>
  <si>
    <t>Tue Jun 23 17:13:22 PDT 2009</t>
  </si>
  <si>
    <t>pchilton</t>
  </si>
  <si>
    <t xml:space="preserve">Partial power cut to the building. Offline. Microwaves are off as well so can't have lunch </t>
  </si>
  <si>
    <t xml:space="preserve">@InocencioJubee what`s up with my multiply, i can`t access multiply kse in mobile web. </t>
  </si>
  <si>
    <t>doubleojman</t>
  </si>
  <si>
    <t xml:space="preserve">Today I found a zombie wearing a duck inner tube poor guy didn't have a chance when her was turned to bad I had to kill him </t>
  </si>
  <si>
    <t>Tue Jun 23 17:13:24 PDT 2009</t>
  </si>
  <si>
    <t>@ariannagrace123 sent you a direct. but i gotta get off here. im goin swimmin in my pool  with the gparents. i love you! talk 2 u tonight!</t>
  </si>
  <si>
    <t>Tue Jun 23 17:13:25 PDT 2009</t>
  </si>
  <si>
    <t>sozmagic</t>
  </si>
  <si>
    <t xml:space="preserve">ugh. Swine Flu reached Camp Sabra. sent everyone back </t>
  </si>
  <si>
    <t>AshleyStoryline</t>
  </si>
  <si>
    <t xml:space="preserve">just wants all the puppies in the world to find good homes and not be sad and alone, tortured, or euthanized </t>
  </si>
  <si>
    <t>Tue Jun 23 17:13:27 PDT 2009</t>
  </si>
  <si>
    <t>@ragdollnat Didn't get it  was sooo busy at work. Just gettin in. One of those days.</t>
  </si>
  <si>
    <t>Tue Jun 23 17:13:28 PDT 2009</t>
  </si>
  <si>
    <t xml:space="preserve">My dad wont let me get a faceboook   </t>
  </si>
  <si>
    <t>My Hula performance and NO ONE is here!  dancing for nobody.</t>
  </si>
  <si>
    <t>Tue Jun 23 17:13:29 PDT 2009</t>
  </si>
  <si>
    <t>Cheer me up   I am feeling gloomy about the soda covered Macbook.  At least the keys work now.. http://tinyurl.com/nlg9cl</t>
  </si>
  <si>
    <t>NadineBurge</t>
  </si>
  <si>
    <t xml:space="preserve">boohoo lost my shirt in Vegas </t>
  </si>
  <si>
    <t>Tue Jun 23 17:13:30 PDT 2009</t>
  </si>
  <si>
    <t>@tabbicat OH NOOOOOOOOOOOOOOOO EARNIE  are you and chuck ok that is horrible poor earnie</t>
  </si>
  <si>
    <t>Tue Jun 23 17:13:31 PDT 2009</t>
  </si>
  <si>
    <t>poohbear4393</t>
  </si>
  <si>
    <t>uuuummmmm.....going to get off for a little bit     i will be on later</t>
  </si>
  <si>
    <t xml:space="preserve">Going to the hospital. </t>
  </si>
  <si>
    <t>BeccaAtkinson</t>
  </si>
  <si>
    <t xml:space="preserve">waiting for @PriceAtkinson to finish the yard so we can eat dinner... at this rate it might be 9pm till we eat </t>
  </si>
  <si>
    <t>Tue Jun 23 17:13:36 PDT 2009</t>
  </si>
  <si>
    <t>Tue Jun 23 17:13:37 PDT 2009</t>
  </si>
  <si>
    <t>TV legend Ed McMahon dies at age 86 - so sad!  http://bit.ly/lAKus via @eonline</t>
  </si>
  <si>
    <t>Tue Jun 23 17:13:38 PDT 2009</t>
  </si>
  <si>
    <t>KateBrodz</t>
  </si>
  <si>
    <t>Such a sad article  Poor Orang-utans http://bit.ly/ZoXzy</t>
  </si>
  <si>
    <t>Tue Jun 23 17:13:43 PDT 2009</t>
  </si>
  <si>
    <t>tatalemener</t>
  </si>
  <si>
    <t xml:space="preserve">@riccklopes por que? </t>
  </si>
  <si>
    <t>And I just  successfully made @IlanRubin  look like a total idiot.  ...TweetShrink is bad.</t>
  </si>
  <si>
    <t xml:space="preserve">@ReXAy What are the new BSB tour dates? I am only gonna renew my subscription if they are coming here to get tix lol, i am poor </t>
  </si>
  <si>
    <t>Tue Jun 23 17:13:45 PDT 2009</t>
  </si>
  <si>
    <t>Cramping sucks  haha</t>
  </si>
  <si>
    <t xml:space="preserve">AAAH, i think that i'm dying ... HAHA needin my nicholas jerry jonas with me </t>
  </si>
  <si>
    <t>Tue Jun 23 17:13:46 PDT 2009</t>
  </si>
  <si>
    <t xml:space="preserve">@civicbabe627 *hugs* what's wrong sweetheart? </t>
  </si>
  <si>
    <t>Tue Jun 23 17:13:49 PDT 2009</t>
  </si>
  <si>
    <t>@chrisweber2001 oh no I just recently saw him on The Rachel Ray Show, he was getting back on his feet finacially.  http://myloc.me/5hXh</t>
  </si>
  <si>
    <t>Tue Jun 23 17:13:54 PDT 2009</t>
  </si>
  <si>
    <t>Teeniebell</t>
  </si>
  <si>
    <t xml:space="preserve">Bored, cant sleep and ma brains gone bust!! </t>
  </si>
  <si>
    <t>Tue Jun 23 17:13:55 PDT 2009</t>
  </si>
  <si>
    <t>comfy chair is love! i have flu  i hope no one run away from me. - http://tweet.sg</t>
  </si>
  <si>
    <t>sweetpoly</t>
  </si>
  <si>
    <t>@backstreetboys poor AJ   he needs a new car</t>
  </si>
  <si>
    <t xml:space="preserve">finished Transformers-9.5/10 it's worrying me there's so many bad reviews for the second one </t>
  </si>
  <si>
    <t>chelseaoxendine</t>
  </si>
  <si>
    <t xml:space="preserve">needs to just start not caring. time to play wii and not think about that stupid ugly kia rental i have. </t>
  </si>
  <si>
    <t>Tue Jun 23 17:13:56 PDT 2009</t>
  </si>
  <si>
    <t>xxEmmaFishxx</t>
  </si>
  <si>
    <t xml:space="preserve">@TaylorHann I am currently beating myself up. I missed your speech for the second time!! </t>
  </si>
  <si>
    <t>Tue Jun 23 17:13:57 PDT 2009</t>
  </si>
  <si>
    <t xml:space="preserve">@SonicThrust LCBO? </t>
  </si>
  <si>
    <t>Tue Jun 23 17:13:58 PDT 2009</t>
  </si>
  <si>
    <t>BrittBritt_88</t>
  </si>
  <si>
    <t>came home soaking wet from camp today, oh shipwreck/soak zone! w/ 1st graders ... and sun burned     (3 more days for this week!)</t>
  </si>
  <si>
    <t>Tue Jun 23 17:14:02 PDT 2009</t>
  </si>
  <si>
    <t>I got a package today!! But the office is closed....  I think its my mp3 player I bought off @woot !</t>
  </si>
  <si>
    <t xml:space="preserve">Damn! I'm tryin to find some energy to hit day gym!! </t>
  </si>
  <si>
    <t>Tue Jun 23 17:14:03 PDT 2009</t>
  </si>
  <si>
    <t xml:space="preserve">@JoeJGirl2009 Yes.  I was talking to someone but, she got off. </t>
  </si>
  <si>
    <t>Tue Jun 23 17:14:06 PDT 2009</t>
  </si>
  <si>
    <t xml:space="preserve">@solarpowerspork Ummm.. I miss you? DUH! </t>
  </si>
  <si>
    <t xml:space="preserve">@heyitsjuuli @inashlalaland i think we all feel the same, they BOTH were really wrong. Joe for what he said &amp;amp; Nick for he sang with </t>
  </si>
  <si>
    <t>Tue Jun 23 17:14:10 PDT 2009</t>
  </si>
  <si>
    <t xml:space="preserve">@MrsDDoubleU lovvvveeeeee joel stevens!!! Haha great show! Ur gonna b mad when ur done watching tho cuz the 2nd season didn't come out </t>
  </si>
  <si>
    <t>Tue Jun 23 17:14:35 PDT 2009</t>
  </si>
  <si>
    <t>heavywords</t>
  </si>
  <si>
    <t xml:space="preserve">just got a $175 parking ticket. FUCK </t>
  </si>
  <si>
    <t>Tue Jun 23 17:14:36 PDT 2009</t>
  </si>
  <si>
    <t>stephenradical</t>
  </si>
  <si>
    <t>@rperdio yeah it's a &amp;quot;double espresso&amp;quot; according to our coffee machine.. I wouldn't mind it but we buy grinders coffee beans  scores 5/10</t>
  </si>
  <si>
    <t>Tue Jun 23 17:14:38 PDT 2009</t>
  </si>
  <si>
    <t xml:space="preserve">I really miss CourtCosmetics. Just came across her channel and it bummed me out a bit. I seriously loved your videos Courtney!! </t>
  </si>
  <si>
    <t>Tue Jun 23 17:14:39 PDT 2009</t>
  </si>
  <si>
    <t>SarahMcAndrews1</t>
  </si>
  <si>
    <t xml:space="preserve">just wants the job thing to be sorted already </t>
  </si>
  <si>
    <t>Tue Jun 23 17:14:42 PDT 2009</t>
  </si>
  <si>
    <t xml:space="preserve">@missfestive wishes that Poss could come to Bali to </t>
  </si>
  <si>
    <t>Tue Jun 23 17:14:43 PDT 2009</t>
  </si>
  <si>
    <t>Kyzoku</t>
  </si>
  <si>
    <t xml:space="preserve">feeling like a square peg in a round hole </t>
  </si>
  <si>
    <t>Ughh my lifeee, suckss right now,  its hot I'm hungryy and my mom doesn't get that I'm on a diet</t>
  </si>
  <si>
    <t>Tue Jun 23 17:14:45 PDT 2009</t>
  </si>
  <si>
    <t xml:space="preserve">@ThisCenturyJoel Sorry, man. I didn't mean to insult you. @Hollyhalvorsen, that was not nice, I did not get dropped on the head as a baby </t>
  </si>
  <si>
    <t>Tue Jun 23 17:14:46 PDT 2009</t>
  </si>
  <si>
    <t xml:space="preserve">I really wish I was 21 so I could go see Phoenix at Urban Lounge </t>
  </si>
  <si>
    <t>Tue Jun 23 17:14:48 PDT 2009</t>
  </si>
  <si>
    <t>@simon_kline My D day for wisdom teeth extraction is Monday  - beginning to which I had the teeth pulled in summer.</t>
  </si>
  <si>
    <t>Tue Jun 23 17:14:49 PDT 2009</t>
  </si>
  <si>
    <t>anthony_contrer</t>
  </si>
  <si>
    <t>my car is full.  ask vic.</t>
  </si>
  <si>
    <t>Tue Jun 23 17:14:51 PDT 2009</t>
  </si>
  <si>
    <t xml:space="preserve">thday, and remind me of it today. Now I need tons of grenadine so I can swallow. </t>
  </si>
  <si>
    <t>Tue Jun 23 17:14:50 PDT 2009</t>
  </si>
  <si>
    <t>She had  sex!  ughhhhhhhh I hate this stupid show!</t>
  </si>
  <si>
    <t>@IzzyGettinBusy I'll lget in touch w/ her 2night or 2morrow &amp;amp; let you know tomorrow! I'm in a mood  had a crazy day!</t>
  </si>
  <si>
    <t>Tue Jun 23 17:14:52 PDT 2009</t>
  </si>
  <si>
    <t>beiting</t>
  </si>
  <si>
    <t xml:space="preserve">@richrichmond rich. That is awful. I can't even imagine. </t>
  </si>
  <si>
    <t>Tue Jun 23 17:14:53 PDT 2009</t>
  </si>
  <si>
    <t xml:space="preserve">@Ren07 is ignoring me </t>
  </si>
  <si>
    <t xml:space="preserve">just finish eatting dinner, peanut butter sandwish and some milk, I am set now dont have any food in the house </t>
  </si>
  <si>
    <t>_hyacinthgirl_</t>
  </si>
  <si>
    <t xml:space="preserve">@Viss You're right, jury duty is ewww. Doubly so because I have to go back tomorrow morning, so I don't think I'll make the drinkup </t>
  </si>
  <si>
    <t>Tue Jun 23 17:14:54 PDT 2009</t>
  </si>
  <si>
    <t>@Berlin2JP is worse this time cuz i have a great group of girls to miss ON TOP of the nkotb withdrawl   and the rain JUST WONT STOP!!</t>
  </si>
  <si>
    <t>qcpns201</t>
  </si>
  <si>
    <t xml:space="preserve">Upon hearing Ed McMahon was dead, I was more upset to discover Carson died 4 years ago.  </t>
  </si>
  <si>
    <t>Tue Jun 23 17:14:55 PDT 2009</t>
  </si>
  <si>
    <t xml:space="preserve">@LivinGoodLeah yea ma it was crazy out there too bad u didnt maker it </t>
  </si>
  <si>
    <t>Rvigneau</t>
  </si>
  <si>
    <t>@Aphr0d1ite No.  But they had a live stream going all day so I've been watching it a lot. The bill is in for a vote right now I think</t>
  </si>
  <si>
    <t>Tue Jun 23 17:14:56 PDT 2009</t>
  </si>
  <si>
    <t>Tthaas</t>
  </si>
  <si>
    <t xml:space="preserve">Uggh! Internet is intermittent, and Comcast keeps dropping our support calls. Bad cable service, no cookie </t>
  </si>
  <si>
    <t>Tue Jun 23 17:14:59 PDT 2009</t>
  </si>
  <si>
    <t>ima cry   i have 1 of those headaches that i get annoyed wit everything anyone says</t>
  </si>
  <si>
    <t>Tue Jun 23 17:15:01 PDT 2009</t>
  </si>
  <si>
    <t>@joeludgewigs aww  only 3 more days hunny. and what photo?</t>
  </si>
  <si>
    <t xml:space="preserve">my gosh I'm not depress but I have something the I don't have idea how say it or express it </t>
  </si>
  <si>
    <t>ouch, i see a little bit of roots we missed.  http://tinyurl.com/npmexz</t>
  </si>
  <si>
    <t>Tue Jun 23 17:15:02 PDT 2009</t>
  </si>
  <si>
    <t xml:space="preserve">i miss happy meals </t>
  </si>
  <si>
    <t>wingsabr</t>
  </si>
  <si>
    <t xml:space="preserve">@eido11 yahoomail always seems to be slow on the iPhone </t>
  </si>
  <si>
    <t>Tue Jun 23 17:15:04 PDT 2009</t>
  </si>
  <si>
    <t xml:space="preserve">http://twitpic.com/88k4l - I should be here.. Instead I'm here cooking a hot dinner in a hot kitchen. </t>
  </si>
  <si>
    <t>Tue Jun 23 17:15:06 PDT 2009</t>
  </si>
  <si>
    <t>bundoy</t>
  </si>
  <si>
    <t xml:space="preserve">: can't get over about my teacher!!! He reminds me of sum1 special!! and its making me crazy!! waaaah!! </t>
  </si>
  <si>
    <t xml:space="preserve">@MasqueradeDiva3 I know @BarrettTV cheats on me. I ain't sexy or interesting enough for him </t>
  </si>
  <si>
    <t>@invisiblesparks No  processed some emails.</t>
  </si>
  <si>
    <t>Tue Jun 23 17:15:07 PDT 2009</t>
  </si>
  <si>
    <t xml:space="preserve">@rachelstarship IDGI EITHER it makes no sense at all. </t>
  </si>
  <si>
    <t>Tue Jun 23 17:15:11 PDT 2009</t>
  </si>
  <si>
    <t>AguayoLandscape</t>
  </si>
  <si>
    <t xml:space="preserve">i just sold my chevy pick up ..i should be happy but im actualy sad i had to part from it </t>
  </si>
  <si>
    <t>Tue Jun 23 17:15:12 PDT 2009</t>
  </si>
  <si>
    <t xml:space="preserve">@millamanila what the fuck. lol, WHY? cause they have matching stupid hair now? </t>
  </si>
  <si>
    <t>Tue Jun 23 17:15:13 PDT 2009</t>
  </si>
  <si>
    <t>@dirtyjerzchick animal! lol. im coming in about 4weeks from now and probably 4 weeks from then.. I bought too many tickets  lol..</t>
  </si>
  <si>
    <t>Tue Jun 23 17:15:16 PDT 2009</t>
  </si>
  <si>
    <t xml:space="preserve">i wanted to kiss him so bad </t>
  </si>
  <si>
    <t>Tue Jun 23 17:15:19 PDT 2009</t>
  </si>
  <si>
    <t xml:space="preserve">@kaizokuai: Good, good. Did they hack both your IMs? You never answer mobile </t>
  </si>
  <si>
    <t>Tue Jun 23 17:15:20 PDT 2009</t>
  </si>
  <si>
    <t>thalitacg</t>
  </si>
  <si>
    <t xml:space="preserve">@LoChaves lÃ³ eu filmei disritimia  http://bit.ly/8MEx0  entra mais no twitteeeer </t>
  </si>
  <si>
    <t>judavidovic</t>
  </si>
  <si>
    <t xml:space="preserve">@Letvpt me too </t>
  </si>
  <si>
    <t>Tue Jun 23 17:15:21 PDT 2009</t>
  </si>
  <si>
    <t>NikolasSchiller</t>
  </si>
  <si>
    <t>@Iriem I think she is only in town until Thursday  Holler back @NicholasStevens !</t>
  </si>
  <si>
    <t>Tue Jun 23 17:15:23 PDT 2009</t>
  </si>
  <si>
    <t xml:space="preserve">@RealSamCarter Have a good time Sam.... not here in Florida yet... </t>
  </si>
  <si>
    <t>Tue Jun 23 17:15:24 PDT 2009</t>
  </si>
  <si>
    <t xml:space="preserve">I was so clueless. Classes are suspended today because of this stupid typhoon. And I thought I'd have the house to myself! </t>
  </si>
  <si>
    <t>Tue Jun 23 17:15:27 PDT 2009</t>
  </si>
  <si>
    <t xml:space="preserve">@EyE4FashioN there is no philly show babes </t>
  </si>
  <si>
    <t>lilianaag</t>
  </si>
  <si>
    <t xml:space="preserve">just came back from soccer &amp;amp; i hurt my foor so now i cant move it.    </t>
  </si>
  <si>
    <t xml:space="preserve">i haven't heard from you once yet </t>
  </si>
  <si>
    <t>Tue Jun 23 17:15:28 PDT 2009</t>
  </si>
  <si>
    <t>@TheBeanCast they're not recording tonight  - http://bit.ly/MtUaT</t>
  </si>
  <si>
    <t>Tue Jun 23 17:15:29 PDT 2009</t>
  </si>
  <si>
    <t>davidgummerson</t>
  </si>
  <si>
    <t xml:space="preserve">:Z So Tired, Long Day </t>
  </si>
  <si>
    <t>Tue Jun 23 17:15:30 PDT 2009</t>
  </si>
  <si>
    <t>sweetmarry</t>
  </si>
  <si>
    <t xml:space="preserve">@tommcfly THOMAS MICHAEL FLETCHER, i'm not happy, because you didn't give me &amp;quot;oi&amp;quot;  Thanks, tom! do you care about my feelings? NO ! </t>
  </si>
  <si>
    <t>Tue Jun 23 17:15:31 PDT 2009</t>
  </si>
  <si>
    <t xml:space="preserve">Headache/migraine again ..... MC / on leave / MC / on levae </t>
  </si>
  <si>
    <t xml:space="preserve">@AlexAllTimeLow You always go live when I'm not online </t>
  </si>
  <si>
    <t>Tue Jun 23 17:15:32 PDT 2009</t>
  </si>
  <si>
    <t xml:space="preserve">I'm in my own freaking world right now... My mind is so gone </t>
  </si>
  <si>
    <t>Tue Jun 23 17:15:33 PDT 2009</t>
  </si>
  <si>
    <t xml:space="preserve">@Robert1886 I really dont like my job right now </t>
  </si>
  <si>
    <t>jacquelinesteps</t>
  </si>
  <si>
    <t xml:space="preserve">i giiiiive up! </t>
  </si>
  <si>
    <t>Tue Jun 23 17:15:34 PDT 2009</t>
  </si>
  <si>
    <t>niamh91xx</t>
  </si>
  <si>
    <t xml:space="preserve">tryin to figure this out </t>
  </si>
  <si>
    <t>Tue Jun 23 17:15:35 PDT 2009</t>
  </si>
  <si>
    <t xml:space="preserve">@BeyondThaGlory o I'm @ work! </t>
  </si>
  <si>
    <t>DaViexxJonas</t>
  </si>
  <si>
    <t>@ChaylaAbbney I love you 2. I'm going to miss you...  when things get bad.. think of that song I wrote for you my love &amp;lt;3 ttys</t>
  </si>
  <si>
    <t>Tue Jun 23 17:15:38 PDT 2009</t>
  </si>
  <si>
    <t>Rmurder91</t>
  </si>
  <si>
    <t xml:space="preserve">@nicholasfriesen hey! I haven't talked to you in along time!!! </t>
  </si>
  <si>
    <t xml:space="preserve">for half hour I'm trying to decide if I should bring #kicks. And if so, which 1?!?? </t>
  </si>
  <si>
    <t>Tue Jun 23 17:15:39 PDT 2009</t>
  </si>
  <si>
    <t>@saintlellis the sun is gone.  it was such a nice day today1 beeasy</t>
  </si>
  <si>
    <t>Tue Jun 23 17:15:42 PDT 2009</t>
  </si>
  <si>
    <t xml:space="preserve">Well did nothing today! watched a scary film with laura alex and elma but it wasn't scary at all v dissapointed </t>
  </si>
  <si>
    <t>Tue Jun 23 17:15:44 PDT 2009</t>
  </si>
  <si>
    <t xml:space="preserve">i swear to god i am going to the next mcfly show... how the heck do i find out where they playing? -slow- it's brass monkeys here </t>
  </si>
  <si>
    <t>Tue Jun 23 17:15:47 PDT 2009</t>
  </si>
  <si>
    <t>Andreagochaz</t>
  </si>
  <si>
    <t xml:space="preserve">I know I wanna keep wishing I was with you but we just gotta stopp </t>
  </si>
  <si>
    <t xml:space="preserve">I'm scared. I can't answer even a single short problem for Accounting. </t>
  </si>
  <si>
    <t>Tue Jun 23 17:15:48 PDT 2009</t>
  </si>
  <si>
    <t xml:space="preserve">I am not a good stalker </t>
  </si>
  <si>
    <t xml:space="preserve">i can has sleep now? i can't sleep </t>
  </si>
  <si>
    <t>Tue Jun 23 17:15:49 PDT 2009</t>
  </si>
  <si>
    <t>pyancey</t>
  </si>
  <si>
    <t xml:space="preserve">Digging up stuff from Ray's class.  Rereading her favorite poems and her comments on my writing.  I wish I had finished my novel in time. </t>
  </si>
  <si>
    <t>learntobestill</t>
  </si>
  <si>
    <t xml:space="preserve">yeah the kids drank my pinapple juice </t>
  </si>
  <si>
    <t>Tue Jun 23 17:15:53 PDT 2009</t>
  </si>
  <si>
    <t xml:space="preserve">At Cracker Barrel. OMG too much damn food. They need to make smaller portions at restaurants, how do they expect people to lose weight?! </t>
  </si>
  <si>
    <t>Tue Jun 23 17:15:54 PDT 2009</t>
  </si>
  <si>
    <t xml:space="preserve">@backstreetboys I have booster cables, but they're in Toronto.....  </t>
  </si>
  <si>
    <t>Tue Jun 23 17:15:55 PDT 2009</t>
  </si>
  <si>
    <t>maariannn</t>
  </si>
  <si>
    <t xml:space="preserve">i'm so clueless with twitter. </t>
  </si>
  <si>
    <t>Tue Jun 23 17:15:57 PDT 2009</t>
  </si>
  <si>
    <t xml:space="preserve">http://twitpic.com/88k8b - times like these we'll never forget </t>
  </si>
  <si>
    <t>Tue Jun 23 17:16:42 PDT 2009</t>
  </si>
  <si>
    <t xml:space="preserve">is an idiot.  A diagram with 6'x8' cutting lines will not work on 4'x8' boards.  </t>
  </si>
  <si>
    <t>TheKeenTaco</t>
  </si>
  <si>
    <t xml:space="preserve">@BjG93 wondering why you're wondering why you're still active </t>
  </si>
  <si>
    <t>Mikey_Jopling</t>
  </si>
  <si>
    <t>@Katemnicholson ive been gr8.been partying hard and had a date with a pretty girl today. You been up to much? Its 2 hot to sleep  x</t>
  </si>
  <si>
    <t>Tue Jun 23 17:16:43 PDT 2009</t>
  </si>
  <si>
    <t>StefunnyC</t>
  </si>
  <si>
    <t xml:space="preserve">I mistaken peroxide in a white bottle for contact solution and i went blind for a bit. So so terrifying </t>
  </si>
  <si>
    <t>Tue Jun 23 17:16:44 PDT 2009</t>
  </si>
  <si>
    <t xml:space="preserve">i dunno what to do   </t>
  </si>
  <si>
    <t>Tue Jun 23 17:16:45 PDT 2009</t>
  </si>
  <si>
    <t xml:space="preserve">dammit I didn't bring money to school today! </t>
  </si>
  <si>
    <t>Tue Jun 23 17:16:47 PDT 2009</t>
  </si>
  <si>
    <t>@msf69 i kinda figured that. I can only stay for a little  i have to be back here by 5 =/</t>
  </si>
  <si>
    <t>@mhcranberry i read that article on votto, not gnna lie i had a few tears  thats so sad. i feel for him</t>
  </si>
  <si>
    <t>ILive2EducateU</t>
  </si>
  <si>
    <t xml:space="preserve">@gmn2121 sorry to hear that. </t>
  </si>
  <si>
    <t>rcee_</t>
  </si>
  <si>
    <t xml:space="preserve">@THE_WOCKEEZ  i didnt know you guys were in town in t.o. would of seen your opening for sure for NKOTB </t>
  </si>
  <si>
    <t>Tue Jun 23 17:16:53 PDT 2009</t>
  </si>
  <si>
    <t xml:space="preserve">Pre paid phone runs out of minutes after today  </t>
  </si>
  <si>
    <t>Tue Jun 23 17:16:55 PDT 2009</t>
  </si>
  <si>
    <t xml:space="preserve">jsut home from a night at the casino.... won a tenner lost a tenner </t>
  </si>
  <si>
    <t>Tue Jun 23 17:16:56 PDT 2009</t>
  </si>
  <si>
    <t>catscatscats</t>
  </si>
  <si>
    <t xml:space="preserve">people living behind me forgot it was tuesday - having a huge party.  think of how sad they'll be when they find out it's not the weekend </t>
  </si>
  <si>
    <t>Tue Jun 23 17:16:58 PDT 2009</t>
  </si>
  <si>
    <t xml:space="preserve">Getting that anxious feeling </t>
  </si>
  <si>
    <t>Tue Jun 23 17:16:59 PDT 2009</t>
  </si>
  <si>
    <t xml:space="preserve">Bears want this day to be over. </t>
  </si>
  <si>
    <t>Tue Jun 23 17:17:01 PDT 2009</t>
  </si>
  <si>
    <t>MurryPrincess</t>
  </si>
  <si>
    <t xml:space="preserve">chocolate cravings! </t>
  </si>
  <si>
    <t>philcrissman</t>
  </si>
  <si>
    <t xml:space="preserve">Argh. Beachball of death in Textmate. </t>
  </si>
  <si>
    <t>has to study for add maths now  i hate math its sooo blasted hard oh well lifes a bitch but we need to decide if we are the pimp</t>
  </si>
  <si>
    <t>Tue Jun 23 17:17:05 PDT 2009</t>
  </si>
  <si>
    <t>itsbriana</t>
  </si>
  <si>
    <t>3 more followers to 100!! woo! uhmm i feel like a noob with 97 followers  &amp;lt;--- lmfaoo who sayss noob??? oh wait. me. im such a loser.</t>
  </si>
  <si>
    <t xml:space="preserve">morning. Uh counting the days makes me breathless, I won't say good bye to you </t>
  </si>
  <si>
    <t>Tue Jun 23 17:17:06 PDT 2009</t>
  </si>
  <si>
    <t xml:space="preserve">@JohnLloydTaylor OMG THAT SUCKSSS. i'm sorry </t>
  </si>
  <si>
    <t xml:space="preserve">@tommcfly http://twitpic.com/88k8b times like there we'll NEVER forget. really miss u here </t>
  </si>
  <si>
    <t>Tue Jun 23 17:17:08 PDT 2009</t>
  </si>
  <si>
    <t>evolheather</t>
  </si>
  <si>
    <t xml:space="preserve">is gonna need a dog/cat babysitter for one night on Aug 2nd. </t>
  </si>
  <si>
    <t>Tue Jun 23 17:17:09 PDT 2009</t>
  </si>
  <si>
    <t xml:space="preserve">@davidciccone nice...I think it rained for 2 seconds down here today... </t>
  </si>
  <si>
    <t>Tue Jun 23 17:17:10 PDT 2009</t>
  </si>
  <si>
    <t xml:space="preserve">@lareine27 Very lucky princess!! I had dinner plans but my tummy had other ideas, not good ones either </t>
  </si>
  <si>
    <t>Tue Jun 23 17:17:14 PDT 2009</t>
  </si>
  <si>
    <t xml:space="preserve">i can't draw @dougiemcfly ! is too perfect! it's hard </t>
  </si>
  <si>
    <t>Tue Jun 23 17:17:16 PDT 2009</t>
  </si>
  <si>
    <t>kristisauer</t>
  </si>
  <si>
    <t xml:space="preserve">stupid A/c quit blowing cold air this afternoon.  Talk about terrible timing </t>
  </si>
  <si>
    <t>Tue Jun 23 17:17:18 PDT 2009</t>
  </si>
  <si>
    <t xml:space="preserve">Went to hockey, no hockey </t>
  </si>
  <si>
    <t>Tue Jun 23 17:17:19 PDT 2009</t>
  </si>
  <si>
    <t xml:space="preserve">@backstreetboys Oh no!!  Poor AJ   One of u better give me a lift then </t>
  </si>
  <si>
    <t>Tue Jun 23 17:17:20 PDT 2009</t>
  </si>
  <si>
    <t xml:space="preserve">I am off to get some yummy fruit and chill for the rest of the evening and back to work tomorrow and it's stock day too....grrr </t>
  </si>
  <si>
    <t xml:space="preserve"> After turning my fan club into a religion, it lost two members.</t>
  </si>
  <si>
    <t>Tue Jun 23 17:17:23 PDT 2009</t>
  </si>
  <si>
    <t xml:space="preserve">@cheddah09 ha C2 is like a community. and this chick has posted stories that are particularly offensive to her. Algie didn't make the cut </t>
  </si>
  <si>
    <t>Tue Jun 23 17:17:24 PDT 2009</t>
  </si>
  <si>
    <t xml:space="preserve">If any of you are going to the Gothic Charm School book release party tonight, have fun for me! I don't get to go. </t>
  </si>
  <si>
    <t>Tue Jun 23 17:17:27 PDT 2009</t>
  </si>
  <si>
    <t>jhuebel</t>
  </si>
  <si>
    <t>Woah, holly has taken over my Internets!  http://ff.im/4lW5U</t>
  </si>
  <si>
    <t>Tue Jun 23 17:17:28 PDT 2009</t>
  </si>
  <si>
    <t>i'm watching too many things at the same time.. it's hard picking only one show to watch a night  working totally blows.</t>
  </si>
  <si>
    <t>Tue Jun 23 17:17:30 PDT 2009</t>
  </si>
  <si>
    <t>I need more local friends  everyone is like 45 minutes away</t>
  </si>
  <si>
    <t>Tue Jun 23 17:17:32 PDT 2009</t>
  </si>
  <si>
    <t xml:space="preserve">Omgosh I feel hella late. There was a D.C. Metro crash! I've been on those things multiple times! </t>
  </si>
  <si>
    <t>Tue Jun 23 17:17:33 PDT 2009</t>
  </si>
  <si>
    <t xml:space="preserve">@shellenz nope not really </t>
  </si>
  <si>
    <t>Tue Jun 23 17:17:36 PDT 2009</t>
  </si>
  <si>
    <t xml:space="preserve">@ alycia: hehehe,dead people scare me so verry much </t>
  </si>
  <si>
    <t>Tue Jun 23 17:17:35 PDT 2009</t>
  </si>
  <si>
    <t>ashjay</t>
  </si>
  <si>
    <t xml:space="preserve">Watching 220..wishing I was there. Clicking heels didn't work </t>
  </si>
  <si>
    <t>Tue Jun 23 17:17:38 PDT 2009</t>
  </si>
  <si>
    <t>kittypeach</t>
  </si>
  <si>
    <t xml:space="preserve">I am so unfriendly when I'm hungry...and I have no taste for anything...not even BBQ right now... </t>
  </si>
  <si>
    <t>Tue Jun 23 17:17:39 PDT 2009</t>
  </si>
  <si>
    <t xml:space="preserve">@BittenbyBooks 12 books by L.A. Banks are at Storycasting - but she's never come and cast  </t>
  </si>
  <si>
    <t>Tue Jun 23 17:17:40 PDT 2009</t>
  </si>
  <si>
    <t>@ambeanerxcore we have no clue  he's got problems, he bites and itches himself till he bleeds. NOTHING helps, no one knows what's wrong :/</t>
  </si>
  <si>
    <t>Tue Jun 23 17:17:42 PDT 2009</t>
  </si>
  <si>
    <t>strngwys</t>
  </si>
  <si>
    <t xml:space="preserve">@MzGossipGirl I'm going to Clear Lake with my in-laws! </t>
  </si>
  <si>
    <t>Tue Jun 23 17:17:43 PDT 2009</t>
  </si>
  <si>
    <t xml:space="preserve">@JaredCurlz I don't have a choice. I need a job and I have to keep checking my applications. </t>
  </si>
  <si>
    <t xml:space="preserve">wants to do the Jonas Karaoke </t>
  </si>
  <si>
    <t>Tue Jun 23 17:17:44 PDT 2009</t>
  </si>
  <si>
    <t>Jeeennnnnnnn</t>
  </si>
  <si>
    <t xml:space="preserve">Saddd. It's the last day of school. </t>
  </si>
  <si>
    <t>Tue Jun 23 17:17:49 PDT 2009</t>
  </si>
  <si>
    <t>Kenah13</t>
  </si>
  <si>
    <t>passport stuff and stuff, hills, I MISS MY BABY BOY  &amp;lt;/3</t>
  </si>
  <si>
    <t>Rachelecobb</t>
  </si>
  <si>
    <t xml:space="preserve">Planning this 25th BDay party is proving more upsetting than planning my wedding. Need more money and suggestions to make this work. </t>
  </si>
  <si>
    <t>Tue Jun 23 17:17:50 PDT 2009</t>
  </si>
  <si>
    <t>KristenJohnson</t>
  </si>
  <si>
    <t xml:space="preserve">@cwdaniels wish I knew you were in town </t>
  </si>
  <si>
    <t>wastegas</t>
  </si>
  <si>
    <t>Tue Jun 23 17:17:51 PDT 2009</t>
  </si>
  <si>
    <t>Ni9Na</t>
  </si>
  <si>
    <t>@jadomingo hey ms jo, really excited to see you again but i'm afraid i can't come watch with you guys   i've made plans already...</t>
  </si>
  <si>
    <t>Tue Jun 23 17:17:52 PDT 2009</t>
  </si>
  <si>
    <t>It's not fair some lil boy with a grey patch talked to my bestie and I haven't talked to her since 6am  he better not be stealing her ;)</t>
  </si>
  <si>
    <t xml:space="preserve">I'm off! </t>
  </si>
  <si>
    <t>@jackslapcheer OMG  SAY HI TO CASSABOO FOR ME. PIX GURL. PIX.</t>
  </si>
  <si>
    <t>Tue Jun 23 17:17:53 PDT 2009</t>
  </si>
  <si>
    <t>@flamingokitty Totally petrified  of all of them</t>
  </si>
  <si>
    <t>Tue Jun 23 17:17:59 PDT 2009</t>
  </si>
  <si>
    <t>innerxchaos</t>
  </si>
  <si>
    <t xml:space="preserve">Finally home from worrrrk. It never rained, I was sad </t>
  </si>
  <si>
    <t>Tue Jun 23 17:18:00 PDT 2009</t>
  </si>
  <si>
    <t xml:space="preserve">@mab_bond, I called 3 australia for the same thing, and they had the same answer as well. </t>
  </si>
  <si>
    <t>i feel so ill @ work. this always happens after the AC has been blowing all day!  i may cry</t>
  </si>
  <si>
    <t>Tue Jun 23 17:18:01 PDT 2009</t>
  </si>
  <si>
    <t>xtineislame</t>
  </si>
  <si>
    <t xml:space="preserve">I broke my big toe nail and now its gushing blood everywhere. </t>
  </si>
  <si>
    <t xml:space="preserve">sleepy been up since one in the morning yesterday </t>
  </si>
  <si>
    <t>Tue Jun 23 17:18:03 PDT 2009</t>
  </si>
  <si>
    <t>brittanymurphyy</t>
  </si>
  <si>
    <t xml:space="preserve">I haaaaate my job </t>
  </si>
  <si>
    <t xml:space="preserve">@Wardere Agreed.  But it happens.  </t>
  </si>
  <si>
    <t>@taytay_r I don't know! but I don't think my mom will allow me   I love paris I would love to go with my Dad, I miss him a lot</t>
  </si>
  <si>
    <t>Tue Jun 23 17:18:05 PDT 2009</t>
  </si>
  <si>
    <t>dutchgirl101</t>
  </si>
  <si>
    <t xml:space="preserve">John &amp;amp; Kate + 8 made me cry  </t>
  </si>
  <si>
    <t xml:space="preserve">16 more days 2 go back 2 india. never realized that the concept of 'day' is pretty relative. suddenly it is looking so far away </t>
  </si>
  <si>
    <t xml:space="preserve">@Ablue512tx text meeeeee </t>
  </si>
  <si>
    <t>missxjessi</t>
  </si>
  <si>
    <t>so she won't reply  i'm sad.</t>
  </si>
  <si>
    <t>Tue Jun 23 17:18:07 PDT 2009</t>
  </si>
  <si>
    <t>Delali3</t>
  </si>
  <si>
    <t xml:space="preserve">I missed it... </t>
  </si>
  <si>
    <t xml:space="preserve">@samanthaaliz the health and fitness center in voorhees, its closed all week </t>
  </si>
  <si>
    <t>Tue Jun 23 17:18:08 PDT 2009</t>
  </si>
  <si>
    <t>laguna6996</t>
  </si>
  <si>
    <t>@MelisaDMonts Missa i miss you  we havnt talked yet today</t>
  </si>
  <si>
    <t>mnastyyfr3sh</t>
  </si>
  <si>
    <t xml:space="preserve">i miss my old friends and self. </t>
  </si>
  <si>
    <t>Tue Jun 23 17:18:12 PDT 2009</t>
  </si>
  <si>
    <t>olracUK</t>
  </si>
  <si>
    <t xml:space="preserve">Why do random women  who are &amp;quot;hot hot hot&amp;quot; feel the need to follow me? Spam on twitter </t>
  </si>
  <si>
    <t>Tue Jun 23 17:18:53 PDT 2009</t>
  </si>
  <si>
    <t>ItsLaLaBaby</t>
  </si>
  <si>
    <t xml:space="preserve">Making dinner... I dnt feel good... idk whats wrong with me... aww </t>
  </si>
  <si>
    <t>Tue Jun 23 17:18:54 PDT 2009</t>
  </si>
  <si>
    <t xml:space="preserve">adsojgdskgj if hamilton misses the all star game i think ill cry </t>
  </si>
  <si>
    <t>jonstaebell</t>
  </si>
  <si>
    <t xml:space="preserve">Went to a new chiropractor today, receptionist punched me in the balls and made me cry </t>
  </si>
  <si>
    <t>Tue Jun 23 17:18:55 PDT 2009</t>
  </si>
  <si>
    <t>TorabisuDandois</t>
  </si>
  <si>
    <t>Took out his beloved tongue ring.  My tongue is swollen and the tongue ring was just causing more pain.</t>
  </si>
  <si>
    <t>Tue Jun 23 17:18:58 PDT 2009</t>
  </si>
  <si>
    <t xml:space="preserve">Scratch that I don't want to go to San Marcos anymore. </t>
  </si>
  <si>
    <t>Tue Jun 23 17:19:01 PDT 2009</t>
  </si>
  <si>
    <t>@milamilas i just woke up  i took a 3 hours nap.</t>
  </si>
  <si>
    <t>Tue Jun 23 17:19:02 PDT 2009</t>
  </si>
  <si>
    <t>@putoutthemoon it was scary, hun.  one guy left one saying &amp;quot;i'm going to fuck you until you fucking die so pick up the phone!&amp;quot;</t>
  </si>
  <si>
    <t>BrookeWyatt_F4</t>
  </si>
  <si>
    <t xml:space="preserve">@mrslizz_f4 it feels like it, its showing 95 </t>
  </si>
  <si>
    <t xml:space="preserve">@PatJD That's sad. They used to be the best in the area. That was some of the worst Chinese I've had in a long time.  </t>
  </si>
  <si>
    <t>Tue Jun 23 17:19:04 PDT 2009</t>
  </si>
  <si>
    <t>Terrises</t>
  </si>
  <si>
    <t xml:space="preserve">@DeidreKnight  I hear ya D.. I have decided I officially HATE Georgia and want to go HOME </t>
  </si>
  <si>
    <t>Tue Jun 23 17:19:05 PDT 2009</t>
  </si>
  <si>
    <t xml:space="preserve">Okay I'm starting to get hangry but I can't yet </t>
  </si>
  <si>
    <t>LuvinMrKane</t>
  </si>
  <si>
    <t xml:space="preserve">@thatsMrsok Idk exactly when but I gotta go spend time wit Rasheem....I miss him soooo much! </t>
  </si>
  <si>
    <t>Tue Jun 23 17:19:10 PDT 2009</t>
  </si>
  <si>
    <t xml:space="preserve">i'm hating that i couldnt go on the short road trip to eureka springs with my friends today..... </t>
  </si>
  <si>
    <t>Tue Jun 23 17:19:11 PDT 2009</t>
  </si>
  <si>
    <t>staceyyynicole</t>
  </si>
  <si>
    <t xml:space="preserve">pounding headache. </t>
  </si>
  <si>
    <t xml:space="preserve">@StefwithanF lol, I am getting it done for comic con &amp;amp; I had too many bills early. I also have a scar above my ear, so can't use homekit </t>
  </si>
  <si>
    <t>Tue Jun 23 17:19:12 PDT 2009</t>
  </si>
  <si>
    <t>getvioletic</t>
  </si>
  <si>
    <t xml:space="preserve">@libbyeffingn why not me </t>
  </si>
  <si>
    <t xml:space="preserve">@TheStephanieE duuuuuude hand out resumes somewhere else! I applied a bunch of places there and NONE have gotten back to me. </t>
  </si>
  <si>
    <t>Tue Jun 23 17:19:13 PDT 2009</t>
  </si>
  <si>
    <t>playin my xbox 360 ELITE online !!  iim TIGHT, cuz I lost a cord for my head set   @souljaboytellem @bowwow614 get the fuck online !! :-D</t>
  </si>
  <si>
    <t>Tue Jun 23 17:19:14 PDT 2009</t>
  </si>
  <si>
    <t xml:space="preserve">@missnakaji I'm sorry I think it was me </t>
  </si>
  <si>
    <t>Tue Jun 23 17:19:19 PDT 2009</t>
  </si>
  <si>
    <t xml:space="preserve">DAMN YOU, NEW VAMPIRE ACADEMY COVERS! You made me think BLOOD PROMISE was already out, and then I had a MAHOR sad when that was not true. </t>
  </si>
  <si>
    <t>Tue Jun 23 17:19:21 PDT 2009</t>
  </si>
  <si>
    <t>samnn</t>
  </si>
  <si>
    <t xml:space="preserve">At dog beach.. Enjoying the sun and water. And wishing i had a dog </t>
  </si>
  <si>
    <t>Tue Jun 23 17:19:23 PDT 2009</t>
  </si>
  <si>
    <t xml:space="preserve">high: its cold in the salon! low: my bak hurts </t>
  </si>
  <si>
    <t>Tue Jun 23 17:19:24 PDT 2009</t>
  </si>
  <si>
    <t xml:space="preserve">@captainroundeye just VP actually. K left this afternoon </t>
  </si>
  <si>
    <t>dirrrs</t>
  </si>
  <si>
    <t xml:space="preserve">i've got bad craaaamps </t>
  </si>
  <si>
    <t>Tue Jun 23 17:19:25 PDT 2009</t>
  </si>
  <si>
    <t>nashlawler</t>
  </si>
  <si>
    <t xml:space="preserve">@xxxkrisanthony Hey.  Falcon cancelled shoot, still in SF.  Will have to reschedule with Clive </t>
  </si>
  <si>
    <t>Tue Jun 23 17:19:31 PDT 2009</t>
  </si>
  <si>
    <t xml:space="preserve">@aGirlLikeYou Ha I just got that tweet....yes, tweeting, blogging, emailing,online shopping, etc has all taken a backseat now! Sad </t>
  </si>
  <si>
    <t>Tue Jun 23 17:19:32 PDT 2009</t>
  </si>
  <si>
    <t>@PrototypePurple Awww...  thats sadddd! I want to be a portrait!</t>
  </si>
  <si>
    <t>Tue Jun 23 17:19:33 PDT 2009</t>
  </si>
  <si>
    <t xml:space="preserve">SUMMER IS SO BORING </t>
  </si>
  <si>
    <t>Tue Jun 23 17:19:35 PDT 2009</t>
  </si>
  <si>
    <t>t_reb</t>
  </si>
  <si>
    <t xml:space="preserve">Wow didn't really mean to put in a 12 hour day.  </t>
  </si>
  <si>
    <t>ryankeough</t>
  </si>
  <si>
    <t xml:space="preserve">Two ads out the door... two more to go, but out of time for today.  Must be bad juju in the creative world... five ads DLing over 3 days </t>
  </si>
  <si>
    <t>little_alien35</t>
  </si>
  <si>
    <t>friday come quick! i'm still craving hot cheetos with cheeeese! and it makes me miss laredo  and their raspas!</t>
  </si>
  <si>
    <t>Tue Jun 23 17:19:37 PDT 2009</t>
  </si>
  <si>
    <t xml:space="preserve">So, AT&amp;amp;T is taking the iphone upgrade to 3.0 as an opportunity to cut off data access for all pay-as-you-go iphones.  </t>
  </si>
  <si>
    <t>jallendavis</t>
  </si>
  <si>
    <t xml:space="preserve">No power from Glen Ellyn to Winfield for the second time in a week... time to find an alt route home... again! commute fail </t>
  </si>
  <si>
    <t>Tue Jun 23 17:19:38 PDT 2009</t>
  </si>
  <si>
    <t>AllieMagoo</t>
  </si>
  <si>
    <t xml:space="preserve">just watched Perez Hiltons statement on his website. That's pretty crazy stuff! I just burned my temple with my straightener </t>
  </si>
  <si>
    <t>Tue Jun 23 17:19:39 PDT 2009</t>
  </si>
  <si>
    <t>ToddRVick</t>
  </si>
  <si>
    <t xml:space="preserve">@RickCaffeinated - it's not just you, sir.  </t>
  </si>
  <si>
    <t>Tue Jun 23 17:19:40 PDT 2009</t>
  </si>
  <si>
    <t>@nkangel74 I haven't checked my email yet but my Jon dms are gone from my inbox on twittr  I'll have to see if they are still in my emails</t>
  </si>
  <si>
    <t xml:space="preserve">@putoutthemoon and 10 diff. numbers called in an hour. i turned into her last night. </t>
  </si>
  <si>
    <t>Tue Jun 23 17:19:42 PDT 2009</t>
  </si>
  <si>
    <t>SUFCMcBurnie</t>
  </si>
  <si>
    <t xml:space="preserve">argh its too warm to sleep </t>
  </si>
  <si>
    <t>LordGryphon</t>
  </si>
  <si>
    <t xml:space="preserve">@CrypticIrnAngel Unfortunately, I didn't get any email.  </t>
  </si>
  <si>
    <t>wwbfd</t>
  </si>
  <si>
    <t>@PartnerInAction I'm sorry... but it's not a real quote.  http://www.beerinfood.com/Franklin.html</t>
  </si>
  <si>
    <t>Tue Jun 23 17:19:43 PDT 2009</t>
  </si>
  <si>
    <t>@AmysFinerThings I'm so sorry, Amy.  Praying for him and your family.</t>
  </si>
  <si>
    <t>Tue Jun 23 17:19:44 PDT 2009</t>
  </si>
  <si>
    <t>Catrin1988</t>
  </si>
  <si>
    <t xml:space="preserve">@david_jay well, i got the student president job in the end. so a gap year, even though i'll still be at uni. Hospital for kidney stones </t>
  </si>
  <si>
    <t xml:space="preserve">@jameschapman1 I forgot you were in DC, cuz I was going to call you and see if you wanted to go to the night racing friday at churchill </t>
  </si>
  <si>
    <t>Tue Jun 23 17:19:45 PDT 2009</t>
  </si>
  <si>
    <t>@DavidArchie hmmm. noted. but i dont think we have Tandoor here in the phils.   we do have some gooood indian restos here tho.</t>
  </si>
  <si>
    <t>Tue Jun 23 17:19:48 PDT 2009</t>
  </si>
  <si>
    <t>Tue Jun 23 17:19:49 PDT 2009</t>
  </si>
  <si>
    <t xml:space="preserve">@KaylahGirl don't be mean... </t>
  </si>
  <si>
    <t>Spicy24</t>
  </si>
  <si>
    <t xml:space="preserve">@backstreetboys U guys including Adelaide, South Australia in your tour? PLEASE say you will. Missed your last Adelaide concert. </t>
  </si>
  <si>
    <t>Tue Jun 23 17:19:52 PDT 2009</t>
  </si>
  <si>
    <t>I can't fall asleep even though I only slept 3 hours last night with no naps in between.  I think this calls for Julie Andrews.</t>
  </si>
  <si>
    <t>Duran_ite</t>
  </si>
  <si>
    <t>@debbeaton I'm sorry, you will have to wait. Your shits weak  and everyone knows lactating's only funny when it curdles</t>
  </si>
  <si>
    <t>Tue Jun 23 17:19:55 PDT 2009</t>
  </si>
  <si>
    <t>WifeyMaterial30</t>
  </si>
  <si>
    <t xml:space="preserve">Very upset people was getting nail done but it was close well it all gud will done 2 momrrow </t>
  </si>
  <si>
    <t>Tue Jun 23 17:19:56 PDT 2009</t>
  </si>
  <si>
    <t>joaopsmartins</t>
  </si>
  <si>
    <t>Recebendo updates pelo twitter.tmn.pt e enviando pelo tweetaporsms.com ficam-me a 6 cÃªntimos cada SMS tweet  not cool</t>
  </si>
  <si>
    <t>red_mao</t>
  </si>
  <si>
    <t xml:space="preserve">#comrade I dont know/care who obeymyobama is, but what exactly makes you think I am him/her? or did you not like my joke about trots </t>
  </si>
  <si>
    <t xml:space="preserve">@dat1kid_freddy I passed u on 8th&amp;amp; Hellman u didn't even wave back </t>
  </si>
  <si>
    <t>Tue Jun 23 17:19:57 PDT 2009</t>
  </si>
  <si>
    <t xml:space="preserve">Found my car. Thanks, everybody. Still waiting on news about mom. Looks like she has pneumonia. </t>
  </si>
  <si>
    <t>Tue Jun 23 17:20:02 PDT 2009</t>
  </si>
  <si>
    <t xml:space="preserve">@notdiyheather I know </t>
  </si>
  <si>
    <t>Tue Jun 23 17:20:03 PDT 2009</t>
  </si>
  <si>
    <t>mayfair13</t>
  </si>
  <si>
    <t xml:space="preserve">@bitcaw me too I'm gone a week and come back and everything dies down...maybe I should go again. </t>
  </si>
  <si>
    <t>Tue Jun 23 17:20:04 PDT 2009</t>
  </si>
  <si>
    <t xml:space="preserve">Aww, watching all my youtube videos from senior year </t>
  </si>
  <si>
    <t>@BabeHound I'm tryna get over my cold  its so sad ... all i can do is lay in bed</t>
  </si>
  <si>
    <t>Tue Jun 23 17:20:07 PDT 2009</t>
  </si>
  <si>
    <t xml:space="preserve">There was an album of bare feet on my wife's FB page.  She is a fan of bare feet. Sadly there's no group for big bear titties. I'm a fan. </t>
  </si>
  <si>
    <t>Tue Jun 23 17:20:08 PDT 2009</t>
  </si>
  <si>
    <t>D_Almaguer</t>
  </si>
  <si>
    <t>can't wait for mom to come back home, it's been 2 weeks, 2 more to go  Watching the Dodger vs. White Sox game.</t>
  </si>
  <si>
    <t>Tue Jun 23 17:20:09 PDT 2009</t>
  </si>
  <si>
    <t xml:space="preserve">@rockbynightdr  say hi to Edster and that im gonna miss him </t>
  </si>
  <si>
    <t>Tue Jun 23 17:20:10 PDT 2009</t>
  </si>
  <si>
    <t xml:space="preserve">My apartment is HOT!!!!  No bueno  </t>
  </si>
  <si>
    <t>@laetha My water bottle is trumped by your iced tea.  I has a gum though</t>
  </si>
  <si>
    <t>@stephanie_jay Yeah well not much I can do about it  Fuck it all I say.</t>
  </si>
  <si>
    <t>Tue Jun 23 17:20:14 PDT 2009</t>
  </si>
  <si>
    <t xml:space="preserve">@xxkassyxx  HMMM if you dont go to Indy Im selling all tickets </t>
  </si>
  <si>
    <t>Tue Jun 23 17:20:15 PDT 2009</t>
  </si>
  <si>
    <t xml:space="preserve">@Tiaraisawonder chanda worksss </t>
  </si>
  <si>
    <t>Tue Jun 23 17:20:17 PDT 2009</t>
  </si>
  <si>
    <t xml:space="preserve">sending all the love i can find to the santullis today. this world can be so unjust. </t>
  </si>
  <si>
    <t>Tue Jun 23 17:20:48 PDT 2009</t>
  </si>
  <si>
    <t>Heavensburden</t>
  </si>
  <si>
    <t>Finally got MSN IM to let me sign on for the first time in forever. No Bri though  So sad.</t>
  </si>
  <si>
    <t>KatlynOwens</t>
  </si>
  <si>
    <t xml:space="preserve">rather unimpressed.. </t>
  </si>
  <si>
    <t>Tue Jun 23 17:20:49 PDT 2009</t>
  </si>
  <si>
    <t>ladytrixter</t>
  </si>
  <si>
    <t xml:space="preserve">@etamayo skyline is confusing. i got lost looking for the bathroom. </t>
  </si>
  <si>
    <t>Tue Jun 23 17:20:53 PDT 2009</t>
  </si>
  <si>
    <t>can't breathe through my nose  @Georgecraigono is it gonna cost me a bomb to post your present(s)? x</t>
  </si>
  <si>
    <t>Tue Jun 23 17:20:59 PDT 2009</t>
  </si>
  <si>
    <t xml:space="preserve">I want someone to explain why work seems to drag on, and yet, while playing xbox, I blink and an hour has passed... </t>
  </si>
  <si>
    <t>Tue Jun 23 17:21:00 PDT 2009</t>
  </si>
  <si>
    <t>Perez got hit? How sad.  I love him. He's one of the few people in Hollywood I actually like.</t>
  </si>
  <si>
    <t>bonaldi</t>
  </si>
  <si>
    <t xml:space="preserve">@cozeny have not cheated yet ... so haven't finished either </t>
  </si>
  <si>
    <t>Tue Jun 23 17:21:01 PDT 2009</t>
  </si>
  <si>
    <t xml:space="preserve">@lazalonso Laz Ima Spank you when i see you nigro...Y u aint following Me? </t>
  </si>
  <si>
    <t>Tue Jun 23 17:21:02 PDT 2009</t>
  </si>
  <si>
    <t>@Fabviid I don't eat seafood  I'm pretty picky. Hash</t>
  </si>
  <si>
    <t>Tue Jun 23 17:21:03 PDT 2009</t>
  </si>
  <si>
    <t>KMeyers20</t>
  </si>
  <si>
    <t xml:space="preserve">I think throwing up is my least favorite form of being sick </t>
  </si>
  <si>
    <t>Tue Jun 23 17:21:04 PDT 2009</t>
  </si>
  <si>
    <t>crimsnclover9</t>
  </si>
  <si>
    <t xml:space="preserve">@carolynbolin how are you!? its been so long </t>
  </si>
  <si>
    <t>Tue Jun 23 17:21:06 PDT 2009</t>
  </si>
  <si>
    <t>@mattyboi90 Gots none  Bring me oneeee?</t>
  </si>
  <si>
    <t>Tue Jun 23 17:21:07 PDT 2009</t>
  </si>
  <si>
    <t>@sammipunk I don't remember my myspace password  I do have a facebook app set up already, though</t>
  </si>
  <si>
    <t>Tue Jun 23 17:21:08 PDT 2009</t>
  </si>
  <si>
    <t>really wants to take a bath, but the tub hasn't been thoroughly cleaned in a while.  Aaand I really don't want to clean it right now.</t>
  </si>
  <si>
    <t>Tue Jun 23 17:21:11 PDT 2009</t>
  </si>
  <si>
    <t>DevTesla</t>
  </si>
  <si>
    <t xml:space="preserve">@CitrusFreak The library is sad </t>
  </si>
  <si>
    <t>gustavschafer</t>
  </si>
  <si>
    <t>@andrea150695 don't feel bad  i only said people follow lizzischerf cos she was one of the first people to speak 2 me properly on twitter</t>
  </si>
  <si>
    <t>Tue Jun 23 17:21:14 PDT 2009</t>
  </si>
  <si>
    <t>MaYzIeonDemand</t>
  </si>
  <si>
    <t>Eating sushi at The avatar...wish my besties were here  On the other hand im chilliiiin!!!</t>
  </si>
  <si>
    <t xml:space="preserve">Sometimes i feel bad, do all boys feel that they won't be called gay unless they get a girlfriend? So Sad </t>
  </si>
  <si>
    <t>Tue Jun 23 17:21:16 PDT 2009</t>
  </si>
  <si>
    <t>Julison</t>
  </si>
  <si>
    <t xml:space="preserve">Is missing her baby </t>
  </si>
  <si>
    <t>Tue Jun 23 17:21:17 PDT 2009</t>
  </si>
  <si>
    <t xml:space="preserve">@Candiddy but that was forever ago that picture came out </t>
  </si>
  <si>
    <t xml:space="preserve">@ElyssaD Nice. I'll give it a better look over, later. . .still working. </t>
  </si>
  <si>
    <t>satin_star</t>
  </si>
  <si>
    <t xml:space="preserve">sadly back in the US of A... </t>
  </si>
  <si>
    <t>Tue Jun 23 17:21:20 PDT 2009</t>
  </si>
  <si>
    <t xml:space="preserve">DANG IT!! i'm pretty sure I picked the wrong career! BALLS </t>
  </si>
  <si>
    <t>Tue Jun 23 17:21:24 PDT 2009</t>
  </si>
  <si>
    <t>aludwin</t>
  </si>
  <si>
    <t xml:space="preserve">My car is at the doctors. She has a boo-boo </t>
  </si>
  <si>
    <t xml:space="preserve">Im losing my followersss </t>
  </si>
  <si>
    <t>Tue Jun 23 17:21:25 PDT 2009</t>
  </si>
  <si>
    <t>@ddlovato Hey Demi!(: i love ur song Catch Me i can totally relate to it ur so amazing! i wish u would reply but i doubt u ever will  XoXo</t>
  </si>
  <si>
    <t>Tue Jun 23 17:21:27 PDT 2009</t>
  </si>
  <si>
    <t xml:space="preserve">Still wishing she was at church camp.  </t>
  </si>
  <si>
    <t xml:space="preserve">@Childhood i think that's the same time as #BWE09 - planning to go to BWE this year so I'm booked already </t>
  </si>
  <si>
    <t xml:space="preserve">@ansr8r you keep changing the subject </t>
  </si>
  <si>
    <t>@photo2010  No live webcam at the Egyptian Theater   Dam I better take a nap I'm wiped out</t>
  </si>
  <si>
    <t>atapotata</t>
  </si>
  <si>
    <t>@pastuhsauce  its gonna be like starting high school all over again.</t>
  </si>
  <si>
    <t>Tue Jun 23 17:21:29 PDT 2009</t>
  </si>
  <si>
    <t>kylehebert</t>
  </si>
  <si>
    <t xml:space="preserve">Ebert's TF review:  Cue a male choir singing the music of hell, and have a kid bang pots n' pans together.  Then use your imagination.&amp;quot; </t>
  </si>
  <si>
    <t>Tue Jun 23 17:21:32 PDT 2009</t>
  </si>
  <si>
    <t xml:space="preserve">@JustJon I haven't seen it either </t>
  </si>
  <si>
    <t>combs23</t>
  </si>
  <si>
    <t xml:space="preserve">just finished lunch break bout to start editing. its very hard to edit w/ only one good arm! only 6 more weeks of this! </t>
  </si>
  <si>
    <t>dayyumskeyy</t>
  </si>
  <si>
    <t xml:space="preserve">won't have a computer for a few days </t>
  </si>
  <si>
    <t>Ateeya</t>
  </si>
  <si>
    <t>Can't believe it took me this long to start blogging. I'm becoming an old foggie.  ateeyalail.blogspot.com</t>
  </si>
  <si>
    <t>Tue Jun 23 17:21:33 PDT 2009</t>
  </si>
  <si>
    <t>VampStilettos69</t>
  </si>
  <si>
    <t>@aislynngrey what about lemurs  lol</t>
  </si>
  <si>
    <t>Tue Jun 23 17:21:35 PDT 2009</t>
  </si>
  <si>
    <t>BritniNicole11</t>
  </si>
  <si>
    <t xml:space="preserve">wow... my parents just split up </t>
  </si>
  <si>
    <t xml:space="preserve">@djsaiyan What man? </t>
  </si>
  <si>
    <t>Tue Jun 23 17:21:36 PDT 2009</t>
  </si>
  <si>
    <t xml:space="preserve">@SOTCC IM SO JEALOUS!! i want subway </t>
  </si>
  <si>
    <t>Tue Jun 23 17:21:38 PDT 2009</t>
  </si>
  <si>
    <t>I hate summer.  It's too hot.</t>
  </si>
  <si>
    <t>Ugh, please hurry up! I have a lot to do and I still have to study.  There's not enough time in this day.</t>
  </si>
  <si>
    <t>Tue Jun 23 17:21:40 PDT 2009</t>
  </si>
  <si>
    <t xml:space="preserve">To write 100 times a theory for mathematics is a torture my hand continues hurting me! </t>
  </si>
  <si>
    <t>Tue Jun 23 17:21:43 PDT 2009</t>
  </si>
  <si>
    <t>WEIRDSCENES</t>
  </si>
  <si>
    <t xml:space="preserve">Like literally go to the store and buy 1, try to print and fail, go back to the store and buy another 1 </t>
  </si>
  <si>
    <t>Tue Jun 23 17:21:44 PDT 2009</t>
  </si>
  <si>
    <t>Seriously? now I'm missing three followers.   On the briht side I have 6 anyway.  I feel loved!</t>
  </si>
  <si>
    <t>Tue Jun 23 17:21:45 PDT 2009</t>
  </si>
  <si>
    <t xml:space="preserve">@ekieki its been the 2 or 3 weeks of nonstop rain here ! </t>
  </si>
  <si>
    <t>Tue Jun 23 17:21:49 PDT 2009</t>
  </si>
  <si>
    <t>carolottoni</t>
  </si>
  <si>
    <t xml:space="preserve">@ddlovato did u saw @oceanup last post?? its about u.. i try.. but i think im not wined.. sorry.. i really want to see U </t>
  </si>
  <si>
    <t>Tue Jun 23 17:21:50 PDT 2009</t>
  </si>
  <si>
    <t xml:space="preserve">I just gave the dogs baths. Mixy really needed it, he was so hot. </t>
  </si>
  <si>
    <t>Tue Jun 23 17:21:56 PDT 2009</t>
  </si>
  <si>
    <t>@DavidArchie haha! Thanks but I can't go there  I'm too far! .. I'm in Chile haha lol</t>
  </si>
  <si>
    <t>Tue Jun 23 17:21:57 PDT 2009</t>
  </si>
  <si>
    <t xml:space="preserve">@ddlovato why are u not doing a show in Dallas on ur tour </t>
  </si>
  <si>
    <t>Tue Jun 23 17:21:58 PDT 2009</t>
  </si>
  <si>
    <t xml:space="preserve">Home and time to help Tao pack for his road trip. </t>
  </si>
  <si>
    <t xml:space="preserve">@SilverSkies Nothing much! You????? Still dwon with the flu...   </t>
  </si>
  <si>
    <t>Feels like I'm dying  damn bloody nose</t>
  </si>
  <si>
    <t>Tue Jun 23 17:22:01 PDT 2009</t>
  </si>
  <si>
    <t>uhoh chipper made a mistake  braves still up 3-0</t>
  </si>
  <si>
    <t xml:space="preserve">And the fact that I couldn't spell ridiculous this morning should further prove how out of it I actually am. </t>
  </si>
  <si>
    <t>Tue Jun 23 17:22:05 PDT 2009</t>
  </si>
  <si>
    <t xml:space="preserve">@theflyingpinto I rarely see crews from other airlines on my overnights. I'm glad they had a great time!  &amp;amp; sorry you missed it! </t>
  </si>
  <si>
    <t>Tue Jun 23 17:22:08 PDT 2009</t>
  </si>
  <si>
    <t>@SonicThrust Like everything important, lmao.  We did an LCBO run on the way home from work though so we're good. (b'-')b</t>
  </si>
  <si>
    <t>Tue Jun 23 17:22:11 PDT 2009</t>
  </si>
  <si>
    <t xml:space="preserve">What the hell is going on with Zhenya? / The other one is just a little child </t>
  </si>
  <si>
    <t>Tue Jun 23 17:22:13 PDT 2009</t>
  </si>
  <si>
    <t xml:space="preserve">What matters anymore, this life heh, jokey joke </t>
  </si>
  <si>
    <t>@babinc_ gosh! i almost forgot :O no, i really forgot  sorry nojo!</t>
  </si>
  <si>
    <t>Tue Jun 23 17:22:14 PDT 2009</t>
  </si>
  <si>
    <t xml:space="preserve">Gene abilities. Alas, we will never know now. Thank you very much Brad Wright. </t>
  </si>
  <si>
    <t xml:space="preserve">@jeffgreco, fun like sleep?  Oh god I'm so old </t>
  </si>
  <si>
    <t xml:space="preserve">@gummibunny24 i'll be freaked if it happens again tonite. </t>
  </si>
  <si>
    <t>Tue Jun 23 17:22:15 PDT 2009</t>
  </si>
  <si>
    <t xml:space="preserve">cramps are killing me. im broke &amp;amp; hungry. </t>
  </si>
  <si>
    <t>Tue Jun 23 17:22:17 PDT 2009</t>
  </si>
  <si>
    <t>nickantonio</t>
  </si>
  <si>
    <t>@greeranjelica  :O :O u picking vincy over Jamrock ?????????? On a mound weekend ??????     the horror...</t>
  </si>
  <si>
    <t xml:space="preserve">seems many think its ok to expose kids to swearing??? its beyond me if we have stooped that low </t>
  </si>
  <si>
    <t>jmdunc</t>
  </si>
  <si>
    <t xml:space="preserve">ahhh photos for alice and wonderland...can't wait to the movie...can't believe it isn't until 2010 </t>
  </si>
  <si>
    <t>Tue Jun 23 17:22:20 PDT 2009</t>
  </si>
  <si>
    <t>vcecilia711</t>
  </si>
  <si>
    <t>Just had basketball...and now i have the worst stomach ache  Bleh.</t>
  </si>
  <si>
    <t xml:space="preserve">@jilliandedier - your hair is pretty!!! no more bitchfight?! </t>
  </si>
  <si>
    <t>Tue Jun 23 17:22:42 PDT 2009</t>
  </si>
  <si>
    <t>Victoriaaaaaaaa</t>
  </si>
  <si>
    <t xml:space="preserve">@Izzymyster @anthony_contrer yeah, everyone goes to killians except me </t>
  </si>
  <si>
    <t>Tue Jun 23 17:22:44 PDT 2009</t>
  </si>
  <si>
    <t xml:space="preserve">I'm not exactly big on lines </t>
  </si>
  <si>
    <t>Tue Jun 23 17:22:46 PDT 2009</t>
  </si>
  <si>
    <t>aliroseharton</t>
  </si>
  <si>
    <t>wants to watch Law &amp;amp; Order SVU, but has no new episodes to watch  hmph.</t>
  </si>
  <si>
    <t>Tue Jun 23 17:22:51 PDT 2009</t>
  </si>
  <si>
    <t>blogtvpunk</t>
  </si>
  <si>
    <t xml:space="preserve">@AWsimplybasic ah, instant puke huh?... i puked when i saw @tawrrxalliey without makeup </t>
  </si>
  <si>
    <t>Tue Jun 23 17:22:57 PDT 2009</t>
  </si>
  <si>
    <t xml:space="preserve">@putoutthemoon idk bb.  they left messages saying they got it from craigslist but there's no post and this # is new. </t>
  </si>
  <si>
    <t>Tue Jun 23 17:22:58 PDT 2009</t>
  </si>
  <si>
    <t xml:space="preserve">Why does this have to be so confusing? </t>
  </si>
  <si>
    <t>@LeekDaGod lol there's no more ice cream  I'm about to go buy more</t>
  </si>
  <si>
    <t>Tue Jun 23 17:23:01 PDT 2009</t>
  </si>
  <si>
    <t>htbp</t>
  </si>
  <si>
    <t xml:space="preserve">i'll take a hit here, sad part? I probably won't get it </t>
  </si>
  <si>
    <t>Tue Jun 23 17:23:04 PDT 2009</t>
  </si>
  <si>
    <t>jawon07</t>
  </si>
  <si>
    <t xml:space="preserve">i should of never ate that damn hotpocket </t>
  </si>
  <si>
    <t>Tue Jun 23 17:23:05 PDT 2009</t>
  </si>
  <si>
    <t xml:space="preserve">@bbubblegumPINK I work from 2-10 </t>
  </si>
  <si>
    <t xml:space="preserve">alright. so im finally showered, and about to lay down...i really wish someone would come hold me </t>
  </si>
  <si>
    <t>Tue Jun 23 17:23:07 PDT 2009</t>
  </si>
  <si>
    <t xml:space="preserve">We wanna cross!! Lol, but the parade is in the way </t>
  </si>
  <si>
    <t>Tue Jun 23 17:23:08 PDT 2009</t>
  </si>
  <si>
    <t>hollyweird</t>
  </si>
  <si>
    <t xml:space="preserve">wants some new kicks for EDC but no more girl sneaker shops in LA </t>
  </si>
  <si>
    <t>Felicitydaisy</t>
  </si>
  <si>
    <t xml:space="preserve">Blitzing blogs, writing scrapbook, and lamenting the last few weeks ability to cloud my brain of all the inspiration for this book </t>
  </si>
  <si>
    <t>Tue Jun 23 17:23:11 PDT 2009</t>
  </si>
  <si>
    <t>On my lunch alone  I feel so lonely. Hitting up subway</t>
  </si>
  <si>
    <t>Tue Jun 23 17:23:12 PDT 2009</t>
  </si>
  <si>
    <t xml:space="preserve">Both washing machines in my complex are broken... Looks like I'll be packing dirty clothes to take to Phx tomorrow </t>
  </si>
  <si>
    <t xml:space="preserve">Moving on easier said than done </t>
  </si>
  <si>
    <t>Tue Jun 23 17:23:13 PDT 2009</t>
  </si>
  <si>
    <t xml:space="preserve">trying to block those dodgy/spam twitter accounts from following me and its not working </t>
  </si>
  <si>
    <t>@paulBLG Damn  I wish I saw it...is there any pics or video somewhere???</t>
  </si>
  <si>
    <t xml:space="preserve">it was one of my favorite shows...  hopefully the show continues.......... they were a good couple now they're getting a divorce </t>
  </si>
  <si>
    <t>Tue Jun 23 17:23:15 PDT 2009</t>
  </si>
  <si>
    <t xml:space="preserve">spent the last 2 hrs entering data &amp;amp; the lady that showed me how to do it, gave the wrong info!! Guess what I get to do in the morning </t>
  </si>
  <si>
    <t>Tue Jun 23 17:23:17 PDT 2009</t>
  </si>
  <si>
    <t xml:space="preserve"> i have been having the worst cramps lately.</t>
  </si>
  <si>
    <t>Tue Jun 23 17:23:18 PDT 2009</t>
  </si>
  <si>
    <t>nessahleigh</t>
  </si>
  <si>
    <t>just watched the video on @PerezHilton site about the punch and then watch will.i.ams video- &amp;amp; I agree with Perez.  thats awful.</t>
  </si>
  <si>
    <t>Tue Jun 23 17:23:20 PDT 2009</t>
  </si>
  <si>
    <t>AmandaWheaton</t>
  </si>
  <si>
    <t xml:space="preserve">@theliferider I know... </t>
  </si>
  <si>
    <t>OMGitsC</t>
  </si>
  <si>
    <t xml:space="preserve">dear @ddlovato please follow me. i keep praying </t>
  </si>
  <si>
    <t>Tue Jun 23 17:23:21 PDT 2009</t>
  </si>
  <si>
    <t xml:space="preserve">@milamilas i dont have tylenol here cause i never have fever or headaches  amanda arrives tomorrow and shes bringing me though </t>
  </si>
  <si>
    <t>Tue Jun 23 17:23:23 PDT 2009</t>
  </si>
  <si>
    <t>VINNnERIKA</t>
  </si>
  <si>
    <t>It sucks being so far away  i'd do anything to have your company</t>
  </si>
  <si>
    <t>Tue Jun 23 17:23:24 PDT 2009</t>
  </si>
  <si>
    <t>aww  pug has now &amp;quot;severe separation anxiety&amp;quot; any suggestions?</t>
  </si>
  <si>
    <t>Tue Jun 23 17:23:25 PDT 2009</t>
  </si>
  <si>
    <t>happy crush don't let me down. :|  (tears) http://plurk.com/p/13d7vd</t>
  </si>
  <si>
    <t>Tue Jun 23 17:23:26 PDT 2009</t>
  </si>
  <si>
    <t xml:space="preserve">@serenetan I got one too. </t>
  </si>
  <si>
    <t>KiwipinkyRocks</t>
  </si>
  <si>
    <t xml:space="preserve">Is really missing her Aussie fighter boi </t>
  </si>
  <si>
    <t>Tue Jun 23 17:23:27 PDT 2009</t>
  </si>
  <si>
    <t>brieana</t>
  </si>
  <si>
    <t xml:space="preserve">Furniture designs and exploded axons done by Friday? maybe throw in a mini model too? no problem... </t>
  </si>
  <si>
    <t>dudeitznathan</t>
  </si>
  <si>
    <t xml:space="preserve">Watching neds declassified school survival guide  Awsomest show ever for life  Love it I miss new episodes </t>
  </si>
  <si>
    <t>Tue Jun 23 17:23:28 PDT 2009</t>
  </si>
  <si>
    <t>carlnblue</t>
  </si>
  <si>
    <t>Made it back to my friends' home, two flights, some screaming kids  two trains, and then 3 glasses of port, I am now sleepless in Zurich.</t>
  </si>
  <si>
    <t>Tue Jun 23 17:23:30 PDT 2009</t>
  </si>
  <si>
    <t xml:space="preserve">@veeriwhoa i dont know what to think, but i know that they really really hurt me </t>
  </si>
  <si>
    <t>Tue Jun 23 17:23:31 PDT 2009</t>
  </si>
  <si>
    <t>blindmouse</t>
  </si>
  <si>
    <t>Just spilled cup of tea all over work desk  Grown-up co-ordination, why do you hate me.</t>
  </si>
  <si>
    <t>Dramatichannah</t>
  </si>
  <si>
    <t>i'm cleaning my room.  Stupid bribes. :-P</t>
  </si>
  <si>
    <t>Tue Jun 23 17:23:33 PDT 2009</t>
  </si>
  <si>
    <t>@Lynni69 Same here. I feel Im always yelling at my kids  lol</t>
  </si>
  <si>
    <t>Tue Jun 23 17:23:38 PDT 2009</t>
  </si>
  <si>
    <t>StephSSDR</t>
  </si>
  <si>
    <t xml:space="preserve">Niece didnt clean up her plate!!! Now my youngest just knocked it over so now I have to go re-sweep the rice up </t>
  </si>
  <si>
    <t>Tue Jun 23 17:23:39 PDT 2009</t>
  </si>
  <si>
    <t>PaulaCap</t>
  </si>
  <si>
    <t xml:space="preserve">I hope you go better soon dave </t>
  </si>
  <si>
    <t>Tue Jun 23 17:23:40 PDT 2009</t>
  </si>
  <si>
    <t>SuperrSStarr234</t>
  </si>
  <si>
    <t xml:space="preserve">i am seriously booooooooored......... </t>
  </si>
  <si>
    <t>Tue Jun 23 17:23:42 PDT 2009</t>
  </si>
  <si>
    <t>ThumbsUpLuci</t>
  </si>
  <si>
    <t xml:space="preserve">My Voice is Like GONE i cant talk agh </t>
  </si>
  <si>
    <t>Tue Jun 23 17:23:45 PDT 2009</t>
  </si>
  <si>
    <t>Getyafreakon</t>
  </si>
  <si>
    <t xml:space="preserve">@ffsbbz why should you slumber deep when I stay awake thinking about you </t>
  </si>
  <si>
    <t>Tue Jun 23 17:23:51 PDT 2009</t>
  </si>
  <si>
    <t>AliceDVon</t>
  </si>
  <si>
    <t>I have a green hand.  Morgan loves shit sex.</t>
  </si>
  <si>
    <t>Tue Jun 23 17:23:53 PDT 2009</t>
  </si>
  <si>
    <t>jmfranson</t>
  </si>
  <si>
    <t xml:space="preserve">who gets a cold in the summertime?!?!  </t>
  </si>
  <si>
    <t xml:space="preserve">@dagolion I was surprised cos I found that @QueenSapphyre blocked me.I think I never wrote to her so I don't know if I did somethng wrong </t>
  </si>
  <si>
    <t xml:space="preserve">@carlamedina i can't stop to watch &amp;quot;THE NOTEBOOK&amp;quot; i think it is the best movie ever. I always cry when alie goes away from noah </t>
  </si>
  <si>
    <t>Tue Jun 23 17:23:55 PDT 2009</t>
  </si>
  <si>
    <t xml:space="preserve">@ddlovato did u saw @oceanup last post??  its about u.. i try.. but i think im not wined.. sorry.. i really want to see U </t>
  </si>
  <si>
    <t xml:space="preserve">out of work! haning out with dan...then bed because i work at 7am </t>
  </si>
  <si>
    <t>Tue Jun 23 17:23:58 PDT 2009</t>
  </si>
  <si>
    <t xml:space="preserve">@ddlovato It's currently my jam! I'm going through an awful breakup but I still miss him. </t>
  </si>
  <si>
    <t>Tue Jun 23 17:24:00 PDT 2009</t>
  </si>
  <si>
    <t xml:space="preserve">Cryiinnn Becusss @StarrNeishaa Bee Abusiinn MEee =/ :'( </t>
  </si>
  <si>
    <t>Tue Jun 23 17:24:02 PDT 2009</t>
  </si>
  <si>
    <t>rana0x0</t>
  </si>
  <si>
    <t>@nmseq  so sorry about your eye ulcer  is there anything that can be used to help, like a salve or drops? or warm compress? *hugs*</t>
  </si>
  <si>
    <t>going to LSU in July!!!! Aghhhhh... Already finished packing  man I won't be here for harry pothead new movie or blue bayou</t>
  </si>
  <si>
    <t>Tue Jun 23 17:24:05 PDT 2009</t>
  </si>
  <si>
    <t>GOR84</t>
  </si>
  <si>
    <t xml:space="preserve">Im @ HOME! and it's the San Juan Night here @ P.R. and I really wanted to go to the beach and celebrate </t>
  </si>
  <si>
    <t>Tue Jun 23 17:24:06 PDT 2009</t>
  </si>
  <si>
    <t>blueice6102</t>
  </si>
  <si>
    <t xml:space="preserve">@MetsWFAN those of us watching on MLB league pass dont have that luxury </t>
  </si>
  <si>
    <t>Tue Jun 23 17:24:07 PDT 2009</t>
  </si>
  <si>
    <t xml:space="preserve">i got yummy as pancakes this morning...wow they were good..wish i got more...only got 2 </t>
  </si>
  <si>
    <t>Hellllooooo...is there anybody there? No  ? oh well...off to bed I go</t>
  </si>
  <si>
    <t>Tue Jun 23 17:24:09 PDT 2009</t>
  </si>
  <si>
    <t>@brandeezyplz  i sorry, most girls are like that and it's sad.</t>
  </si>
  <si>
    <t>Tue Jun 23 17:24:11 PDT 2009</t>
  </si>
  <si>
    <t>@eitak no, unfortunately not  I am stuck with verizon for a while longer.</t>
  </si>
  <si>
    <t>Tue Jun 23 17:24:12 PDT 2009</t>
  </si>
  <si>
    <t>marilynr71</t>
  </si>
  <si>
    <t xml:space="preserve">@ home with a cold...ugh </t>
  </si>
  <si>
    <t>Tue Jun 23 17:24:13 PDT 2009</t>
  </si>
  <si>
    <t xml:space="preserve">@br33zyPWNZ not til august. I haven't even gotten my first paycheck. </t>
  </si>
  <si>
    <t xml:space="preserve">@TheAllianceGuy </t>
  </si>
  <si>
    <t xml:space="preserve">Stella turned the video back on. Nice one </t>
  </si>
  <si>
    <t>Tue Jun 23 17:24:15 PDT 2009</t>
  </si>
  <si>
    <t>leslie_lovett</t>
  </si>
  <si>
    <t xml:space="preserve">Mad because the update for my iPhone wiped out all - ALL! - of my contacts, phone numbers, etc.  I need to learn how to back up my phone. </t>
  </si>
  <si>
    <t>Tue Jun 23 17:24:16 PDT 2009</t>
  </si>
  <si>
    <t>@TravelingAnna sorry I can't make it  loaded up on percocet and working late</t>
  </si>
  <si>
    <t>Tue Jun 23 17:24:18 PDT 2009</t>
  </si>
  <si>
    <t xml:space="preserve">@Owl311  That really sucks, I'm sorry to hear that.  </t>
  </si>
  <si>
    <t>I think my foot is not getting any better   (and I'm not sure if I logged out of the phone when I finally left this afternoon)</t>
  </si>
  <si>
    <t>Tue Jun 23 17:24:21 PDT 2009</t>
  </si>
  <si>
    <t xml:space="preserve">@NinoMcFly @iAmMissTelly nope </t>
  </si>
  <si>
    <t>Tue Jun 23 17:28:52 PDT 2009</t>
  </si>
  <si>
    <t>@caitlinstfu NOOO  i'm in ohio visiting my mom. i wish i was in reno. i miss it thereeee.</t>
  </si>
  <si>
    <t>Tue Jun 23 17:28:53 PDT 2009</t>
  </si>
  <si>
    <t>JimmiesWife</t>
  </si>
  <si>
    <t xml:space="preserve">I've been carrying around a dead baby and didn't know it for a month now. Group Health feels I can hold out another 2 days til Thursday. </t>
  </si>
  <si>
    <t>Tue Jun 23 17:28:54 PDT 2009</t>
  </si>
  <si>
    <t>MJ1387</t>
  </si>
  <si>
    <t xml:space="preserve">Time changes are no fun! </t>
  </si>
  <si>
    <t xml:space="preserve">@SnoohBirdie The Afreekan comment. Which reminds me. I miss Orin. </t>
  </si>
  <si>
    <t>Tue Jun 23 17:28:55 PDT 2009</t>
  </si>
  <si>
    <t xml:space="preserve">@Alyssa_Milano Hi Lyyyyyyyyyyyyyysssssssssssssss Did you delete your happy birthdayÂ´s tweet for me? I had it in my favs. IÂ´m very SAD!! </t>
  </si>
  <si>
    <t xml:space="preserve">@alexiehernandez no, I really wanted to though.. </t>
  </si>
  <si>
    <t>Tue Jun 23 17:28:57 PDT 2009</t>
  </si>
  <si>
    <t>sarahkarpward</t>
  </si>
  <si>
    <t>@vikassapra aww I can't take off friday or monday. I wanna roadtrip  fml</t>
  </si>
  <si>
    <t xml:space="preserve">Dh told me today he can't remember what the baby looks like.  He has to look at pictures of her.  sob </t>
  </si>
  <si>
    <t>sick at home.  watching TV, on the laptop, eating cereal, talking to Jo Dizzle. Pretty goood alreadyy</t>
  </si>
  <si>
    <t>Tue Jun 23 17:28:58 PDT 2009</t>
  </si>
  <si>
    <t xml:space="preserve">@stephgavilanez: i think ill just wait till it comes out on dvd </t>
  </si>
  <si>
    <t>Tue Jun 23 17:29:00 PDT 2009</t>
  </si>
  <si>
    <t>Joey201</t>
  </si>
  <si>
    <t xml:space="preserve">at my aunts, its late and on her mobile internet thing! I miss my home internet, so so much faster! </t>
  </si>
  <si>
    <t>Ikiamusic</t>
  </si>
  <si>
    <t xml:space="preserve">can someone help me I am trying to see who is following me but I cant see anything when I click on Followers????????? </t>
  </si>
  <si>
    <t xml:space="preserve">Hey Anabelle! @anabelinigo i miss you  haha, i followed you. </t>
  </si>
  <si>
    <t>Tue Jun 23 17:29:06 PDT 2009</t>
  </si>
  <si>
    <t>Awee he losttt  oh wells, he still has time to take hannah(:</t>
  </si>
  <si>
    <t>Tue Jun 23 17:29:07 PDT 2009</t>
  </si>
  <si>
    <t>rebecabasqueira</t>
  </si>
  <si>
    <t>@robsedutor ah  bom, vou estudar again, XOXO hehe</t>
  </si>
  <si>
    <t>Sanjaya went home  AND TORI IS STAYING WTF!!</t>
  </si>
  <si>
    <t>Tue Jun 23 17:29:08 PDT 2009</t>
  </si>
  <si>
    <t xml:space="preserve">awww my twitter looks ugly on my laptop </t>
  </si>
  <si>
    <t>Tue Jun 23 17:29:09 PDT 2009</t>
  </si>
  <si>
    <t>LeslieNBrock</t>
  </si>
  <si>
    <t xml:space="preserve">@Dianaculver too bad we didn't hang out when I was nyc </t>
  </si>
  <si>
    <t>Tue Jun 23 17:29:10 PDT 2009</t>
  </si>
  <si>
    <t xml:space="preserve">dropped my make up bag this morning....broken bronzer not cool </t>
  </si>
  <si>
    <t>Tue Jun 23 17:29:12 PDT 2009</t>
  </si>
  <si>
    <t>ChardonMoore</t>
  </si>
  <si>
    <t xml:space="preserve">Belated RIP for a great advocate and friend, Jim Stephenson of NC Coastal Federation:  http://bit.ly/lpFM2  </t>
  </si>
  <si>
    <t>Tue Jun 23 17:29:14 PDT 2009</t>
  </si>
  <si>
    <t xml:space="preserve">Jon and Kate are super awkard in this episode </t>
  </si>
  <si>
    <t xml:space="preserve">@spunkycrayon me too </t>
  </si>
  <si>
    <t>Tue Jun 23 17:29:15 PDT 2009</t>
  </si>
  <si>
    <t>i shouldnt of had that grande caramel frappacino  considering i feel like shitt now, and im lactoseee!</t>
  </si>
  <si>
    <t>Tue Jun 23 17:29:17 PDT 2009</t>
  </si>
  <si>
    <t>Dr_Loveless</t>
  </si>
  <si>
    <t>@eririnknight babe! lost my phone on the subway so thats why it's out of service  updating from my friends place. i miss you so much &amp;gt;&amp;lt;</t>
  </si>
  <si>
    <t>caROl1214</t>
  </si>
  <si>
    <t xml:space="preserve">wondering why i can't stop thinking of that moron!!...i still don't have any idea what would be his next step to bring me down </t>
  </si>
  <si>
    <t>Tue Jun 23 17:29:18 PDT 2009</t>
  </si>
  <si>
    <t>@imjstsayin   extended heat advisory wonder if we r next</t>
  </si>
  <si>
    <t>Tue Jun 23 17:29:24 PDT 2009</t>
  </si>
  <si>
    <t xml:space="preserve">Lost my mother ring.... Just bought it a few months ago </t>
  </si>
  <si>
    <t xml:space="preserve">@mileycyrus you come someday to Argentina? Many fans waiting for you, but i don't know, you want to come here  </t>
  </si>
  <si>
    <t>Tue Jun 23 17:29:26 PDT 2009</t>
  </si>
  <si>
    <t xml:space="preserve">@Omargunz thanks </t>
  </si>
  <si>
    <t>Tue Jun 23 17:29:29 PDT 2009</t>
  </si>
  <si>
    <t>Didn't go to see Transformers 2 today  NO FREAKIN' MONEY! I was so excited!</t>
  </si>
  <si>
    <t>Tue Jun 23 17:29:30 PDT 2009</t>
  </si>
  <si>
    <t>im up its raining and I gotta go to work grr  can somebody call my work and say I've been kidnapped by Elliot lol =D</t>
  </si>
  <si>
    <t>Tue Jun 23 17:29:31 PDT 2009</t>
  </si>
  <si>
    <t>AlainaCarrel</t>
  </si>
  <si>
    <t xml:space="preserve">wanted to see transformers at midnight...but it's sold out </t>
  </si>
  <si>
    <t>Tue Jun 23 17:29:33 PDT 2009</t>
  </si>
  <si>
    <t>OMGSH. NO NO NO. I accidentally just voted for Lady Gaga once. Oh no. I feel terrible.  I'm making another e-mail account.</t>
  </si>
  <si>
    <t>tjs6025</t>
  </si>
  <si>
    <t xml:space="preserve">@CV31    It's  good for Milwaukee if they are looking to use that extra $3 million to resign you ... which is bad for Cleveland! </t>
  </si>
  <si>
    <t>Tue Jun 23 17:29:34 PDT 2009</t>
  </si>
  <si>
    <t xml:space="preserve">Which sucks because it's so nice outside.....and im going to miss out on a fun evening </t>
  </si>
  <si>
    <t>Tue Jun 23 17:29:35 PDT 2009</t>
  </si>
  <si>
    <t>jameseunson</t>
  </si>
  <si>
    <t>Blu Mar Ten's new single out July 13th? But I can't wait that long... !  http://bit.ly/qEmaW</t>
  </si>
  <si>
    <t>Tue Jun 23 17:29:36 PDT 2009</t>
  </si>
  <si>
    <t xml:space="preserve">I'm not happy.... I have no friends this summer.... I talk to myself too much... just because I'm alone </t>
  </si>
  <si>
    <t xml:space="preserve">@hardtosayone I ALSO WANT A JOB. </t>
  </si>
  <si>
    <t>Tue Jun 23 17:29:37 PDT 2009</t>
  </si>
  <si>
    <t>dinoegg</t>
  </si>
  <si>
    <t>grilled cheese sangwish anyone? yummy.  Call #2 of importance that I just missed.. hot damn.   third times a charm.</t>
  </si>
  <si>
    <t>Tue Jun 23 17:29:38 PDT 2009</t>
  </si>
  <si>
    <t>@SuckaproofHov a lil better than yesterday but I'm still have this stinkin fever  finally ate something today soo that's kinda good</t>
  </si>
  <si>
    <t>Tue Jun 23 17:29:39 PDT 2009</t>
  </si>
  <si>
    <t>@JimPap DAMN HIS RIBS!  this is upsetting. hes my FAV &amp;amp; i wanted as many rangers there as possible.</t>
  </si>
  <si>
    <t>Tue Jun 23 17:29:40 PDT 2009</t>
  </si>
  <si>
    <t xml:space="preserve">my lips are chapped! </t>
  </si>
  <si>
    <t>Tue Jun 23 17:29:41 PDT 2009</t>
  </si>
  <si>
    <t>1UPNelsonLaut</t>
  </si>
  <si>
    <t xml:space="preserve">no bathroom nearby holding it is the only option. prairie digging it </t>
  </si>
  <si>
    <t>Tue Jun 23 17:29:46 PDT 2009</t>
  </si>
  <si>
    <t xml:space="preserve">@DeShaNichole im glad u enjoyed it...since ppl been blowin me up hatin on me </t>
  </si>
  <si>
    <t>Suicide_Sexy</t>
  </si>
  <si>
    <t>@amkincaid he doesn't know him..  what do I do</t>
  </si>
  <si>
    <t>Tue Jun 23 17:29:47 PDT 2009</t>
  </si>
  <si>
    <t>timfriesen</t>
  </si>
  <si>
    <t xml:space="preserve">I don't think people even read my tweets </t>
  </si>
  <si>
    <t>Tue Jun 23 17:29:49 PDT 2009</t>
  </si>
  <si>
    <t xml:space="preserve">wondering why i can't stop thinking of that moron!!..and i still don't have any idea what would be is next step to bring me down </t>
  </si>
  <si>
    <t>stephnav</t>
  </si>
  <si>
    <t xml:space="preserve">cause i really enjoyed my alone time. </t>
  </si>
  <si>
    <t>okay, i need to rest.. need to crawl back to the bed. seriously not feeling well.  TwTYL. #mariedigby</t>
  </si>
  <si>
    <t>Tue Jun 23 17:29:51 PDT 2009</t>
  </si>
  <si>
    <t xml:space="preserve">@assilembob I was just thinking, i could just buy it. Although that is Â£30 I don't really have, thanks to Placebo </t>
  </si>
  <si>
    <t>Dexxstar</t>
  </si>
  <si>
    <t>@jcbortolini Awww.    I really hate to say it but maybe #hjntity which would make him beyond foolish imo but u seem to complain about him.</t>
  </si>
  <si>
    <t>@x_rose_tyler_x awww  we need to have a meeting with him to fix this</t>
  </si>
  <si>
    <t>Tue Jun 23 17:29:52 PDT 2009</t>
  </si>
  <si>
    <t>ahhh. can someone pleaseplease twitpic me the rollingstones cover?! im mobile.  ahh</t>
  </si>
  <si>
    <t>Tue Jun 23 17:29:53 PDT 2009</t>
  </si>
  <si>
    <t xml:space="preserve">Finally off. Some cool people came by. Not to see me but whatev. Saw best friend angel. How i miss the others </t>
  </si>
  <si>
    <t>Tue Jun 23 17:29:54 PDT 2009</t>
  </si>
  <si>
    <t>emily_garren</t>
  </si>
  <si>
    <t>Tue Jun 23 17:29:55 PDT 2009</t>
  </si>
  <si>
    <t>forgot my laptop mouse at home.   I guess I'll have to live with a trackpad for a couple of hours.</t>
  </si>
  <si>
    <t xml:space="preserve">seriously frustrated with calculus. </t>
  </si>
  <si>
    <t xml:space="preserve">Sum tings r jus verie verie hard 2 deal with </t>
  </si>
  <si>
    <t>Tue Jun 23 17:29:57 PDT 2009</t>
  </si>
  <si>
    <t>@bowwow614 nd me i will go to the bed  tomorrow exam T-T</t>
  </si>
  <si>
    <t>ok so i miss, sing it loud, cobra starship, cash cash and ftsk so much  &amp;lt;3</t>
  </si>
  <si>
    <t>Tue Jun 23 17:30:01 PDT 2009</t>
  </si>
  <si>
    <t>That's it for tweets. Battery almost dead   #dci</t>
  </si>
  <si>
    <t>Tue Jun 23 17:30:02 PDT 2009</t>
  </si>
  <si>
    <t>@SeanieMic naw  i saw their bus downtown earlier &amp;amp; i thought about being a screaming rabid fan for just a second. then i composed myself.</t>
  </si>
  <si>
    <t>Tue Jun 23 17:30:05 PDT 2009</t>
  </si>
  <si>
    <t>vargasl</t>
  </si>
  <si>
    <t xml:space="preserve">It appears all events happen in Boston...this better not change after I move there in August. </t>
  </si>
  <si>
    <t>fire truck jus sped past  its raining!!</t>
  </si>
  <si>
    <t>Tue Jun 23 17:30:07 PDT 2009</t>
  </si>
  <si>
    <t>Surrounded by stinky chimneys.  Eww.</t>
  </si>
  <si>
    <t xml:space="preserve">@officialTila wish i could have gone to a party lol </t>
  </si>
  <si>
    <t>Tue Jun 23 17:30:08 PDT 2009</t>
  </si>
  <si>
    <t xml:space="preserve">oww my head hurts </t>
  </si>
  <si>
    <t>Tue Jun 23 17:30:10 PDT 2009</t>
  </si>
  <si>
    <t>vexcrucibo</t>
  </si>
  <si>
    <t xml:space="preserve">Sigh....plans for the night have been ruined </t>
  </si>
  <si>
    <t>eemm_</t>
  </si>
  <si>
    <t xml:space="preserve">without voice, can't even talk.. or sing </t>
  </si>
  <si>
    <t>Tue Jun 23 17:30:11 PDT 2009</t>
  </si>
  <si>
    <t>Harrymichaelman</t>
  </si>
  <si>
    <t xml:space="preserve">just spent the last 2 hours beating off fraudsters on ebay. All I wanted was enough for a couple of lunches to keep me going this month </t>
  </si>
  <si>
    <t>Tue Jun 23 17:30:17 PDT 2009</t>
  </si>
  <si>
    <t>Pattyf29</t>
  </si>
  <si>
    <t>@Rachelle_Lefevr won't be able to make it this wkend  but I think your awesome &amp;amp; Sydney loves u! Have fun! xo</t>
  </si>
  <si>
    <t>Tue Jun 23 17:30:16 PDT 2009</t>
  </si>
  <si>
    <t xml:space="preserve">@putoutthemoon i know bb. it was horrible.  that aside...i made some crappy graphics in paint. WANT TO SEE? </t>
  </si>
  <si>
    <t>Tue Jun 23 17:30:20 PDT 2009</t>
  </si>
  <si>
    <t>Juh_Furtado</t>
  </si>
  <si>
    <t xml:space="preserve">Never get a reply of @ddlovato :/ really unlucky ... I wish I had luck </t>
  </si>
  <si>
    <t xml:space="preserve">@ZenjiHealth Nice </t>
  </si>
  <si>
    <t>Tue Jun 23 17:31:06 PDT 2009</t>
  </si>
  <si>
    <t xml:space="preserve">@faoladh WHAT?!??? Say it ain't so! </t>
  </si>
  <si>
    <t>Tue Jun 23 17:31:07 PDT 2009</t>
  </si>
  <si>
    <t>ChaxUK</t>
  </si>
  <si>
    <t xml:space="preserve">On trying iit does not </t>
  </si>
  <si>
    <t xml:space="preserve">i want to make the midnight showing of transformers tonight, but idk if i'll make it! </t>
  </si>
  <si>
    <t>ruiza</t>
  </si>
  <si>
    <t>@bonniechiang YES  ARE YOU GUYS HIRING?!</t>
  </si>
  <si>
    <t xml:space="preserve">@princesshils He posted a series of tweets with revealing photos of himself but I guess he changed his mind and took them down </t>
  </si>
  <si>
    <t>Tue Jun 23 17:31:08 PDT 2009</t>
  </si>
  <si>
    <t>kymilynn</t>
  </si>
  <si>
    <t xml:space="preserve">is happy that she got tan today  but now you can see where my sun glasses were </t>
  </si>
  <si>
    <t>Tue Jun 23 17:31:11 PDT 2009</t>
  </si>
  <si>
    <t xml:space="preserve">@tenbears Thanks for the encouragement. So tough when your parents are ailing. It rips a hole in my heart. </t>
  </si>
  <si>
    <t>Tue Jun 23 17:31:09 PDT 2009</t>
  </si>
  <si>
    <t xml:space="preserve">@terminaljeremy = the posterwhisperer. I think you're right though, regular walks and dog park fun have faltered to occasional walks </t>
  </si>
  <si>
    <t>Tue Jun 23 17:31:10 PDT 2009</t>
  </si>
  <si>
    <t>vanesita_</t>
  </si>
  <si>
    <t xml:space="preserve">that I'm boring </t>
  </si>
  <si>
    <t>for_getme_not</t>
  </si>
  <si>
    <t xml:space="preserve">Time to clean. By the way, I fucking hate my short ass hair. </t>
  </si>
  <si>
    <t xml:space="preserve">http://twitpic.com/88lvm - I wants &amp;gt;_&amp;lt; sooo not eating until i fit into them. I may never eat again </t>
  </si>
  <si>
    <t>Aw, Sanjaya got emilinated.  I loved him.</t>
  </si>
  <si>
    <t>Tue Jun 23 17:31:12 PDT 2009</t>
  </si>
  <si>
    <t xml:space="preserve">@gollyJames make sure you dip them in the sauce.  If you don't like them, well then I'm sorry </t>
  </si>
  <si>
    <t xml:space="preserve">@michellexhannah fuck my life </t>
  </si>
  <si>
    <t>Tue Jun 23 17:31:14 PDT 2009</t>
  </si>
  <si>
    <t xml:space="preserve">Free money is over I actually have to work </t>
  </si>
  <si>
    <t xml:space="preserve">i support @perezhilton through this whole thing. poor guy </t>
  </si>
  <si>
    <t>pschult</t>
  </si>
  <si>
    <t xml:space="preserve">Day off to go to June's 6th grade graduation. June sick, so we stay home. </t>
  </si>
  <si>
    <t>Tue Jun 23 17:31:17 PDT 2009</t>
  </si>
  <si>
    <t>gagemichaelw</t>
  </si>
  <si>
    <t xml:space="preserve">No food to eat! I've resorted to cinnamon hearts for sustenance... Oh well </t>
  </si>
  <si>
    <t xml:space="preserve">http://twitpic.com/88lvz - 1.5 MORE HOURS! </t>
  </si>
  <si>
    <t>Tue Jun 23 17:31:19 PDT 2009</t>
  </si>
  <si>
    <t>@uppitypoodle i got one of the two b4 i met my b/f... now i want the other one but he is aganist it  party pooper</t>
  </si>
  <si>
    <t>Tue Jun 23 17:31:20 PDT 2009</t>
  </si>
  <si>
    <t xml:space="preserve">@mikepfs I like twitterfon. Tweetdeck crashes all the time. </t>
  </si>
  <si>
    <t>Tue Jun 23 17:31:22 PDT 2009</t>
  </si>
  <si>
    <t>Bored out of my damned mind  someone shoot me please</t>
  </si>
  <si>
    <t>Tue Jun 23 17:31:26 PDT 2009</t>
  </si>
  <si>
    <t xml:space="preserve">@andyhotc It's not 'OK' but it's likely to happen. A 6 year old told me he was going to &amp;quot;bray me&amp;quot; today... kids know too many bad things! </t>
  </si>
  <si>
    <t xml:space="preserve">@ross504 Haha yeah, just a little bit. Thanks for hanging out with me </t>
  </si>
  <si>
    <t>Tue Jun 23 17:31:27 PDT 2009</t>
  </si>
  <si>
    <t>@fuckingshabbey I knowwww  I miss talking to everyone.</t>
  </si>
  <si>
    <t>Tue Jun 23 17:31:28 PDT 2009</t>
  </si>
  <si>
    <t xml:space="preserve">@Kissyfur85 check with Susie...sounds like she's coordinating things for a bunch of folks in MI. Our room is full and so is our car. </t>
  </si>
  <si>
    <t xml:space="preserve">missin his company... hope everythin goes okay 4 him 2morrow </t>
  </si>
  <si>
    <t>Tue Jun 23 17:31:29 PDT 2009</t>
  </si>
  <si>
    <t>gistudios_drew</t>
  </si>
  <si>
    <t xml:space="preserve">@nemone1 hoped to learn writing tips from 1 of the few lady writers in the biz. My buds never told me you came back to chat that night. </t>
  </si>
  <si>
    <t>Tue Jun 23 17:31:30 PDT 2009</t>
  </si>
  <si>
    <t xml:space="preserve">Fff need nice gaming mouse now! This shit's dying on me! </t>
  </si>
  <si>
    <t>777star</t>
  </si>
  <si>
    <t xml:space="preserve">@andersoncooper  Neda shooting.... awfullly cruel </t>
  </si>
  <si>
    <t>Tue Jun 23 17:31:31 PDT 2009</t>
  </si>
  <si>
    <t xml:space="preserve">Ugh its not working,.... I guess ill have to go back to my blackberry </t>
  </si>
  <si>
    <t>@Yooanniee i figured.  fine. I won't love you anymore</t>
  </si>
  <si>
    <t>Tue Jun 23 17:31:33 PDT 2009</t>
  </si>
  <si>
    <t>Cheek_Bones</t>
  </si>
  <si>
    <t xml:space="preserve">coughed so hard last night i feel like my head is going to explode </t>
  </si>
  <si>
    <t>Tue Jun 23 17:31:35 PDT 2009</t>
  </si>
  <si>
    <t xml:space="preserve">@JonBBT WHAT?!? Say it's not so! </t>
  </si>
  <si>
    <t>Tue Jun 23 17:31:37 PDT 2009</t>
  </si>
  <si>
    <t xml:space="preserve">@Thr333 thanks me too </t>
  </si>
  <si>
    <t xml:space="preserve">Argh.  Twitter won't load.  I can't read tweets past 4 hours ago.  </t>
  </si>
  <si>
    <t>Tue Jun 23 17:31:38 PDT 2009</t>
  </si>
  <si>
    <t xml:space="preserve">But it was well good! Alarm clock is set to wake me up in 5 hours.. this exam is not going to go well </t>
  </si>
  <si>
    <t>Tue Jun 23 17:31:40 PDT 2009</t>
  </si>
  <si>
    <t>ChocolateCity6</t>
  </si>
  <si>
    <t xml:space="preserve">'s dinner consists of frosted mini wheats. </t>
  </si>
  <si>
    <t>Tue Jun 23 17:31:41 PDT 2009</t>
  </si>
  <si>
    <t>In german right now.. Ugh is all i can say. I need my emma  i miss her so much. 2nd show tonight!</t>
  </si>
  <si>
    <t>Yovannyd</t>
  </si>
  <si>
    <t xml:space="preserve">Have to leave for dance practice </t>
  </si>
  <si>
    <t>Tue Jun 23 17:31:44 PDT 2009</t>
  </si>
  <si>
    <t>@BrookeWells i wanna come  better call me up next time!! lol.</t>
  </si>
  <si>
    <t xml:space="preserve">@nicole_hammett Delivery date was meant to be today but apparently it hasn't even arrived at the dealership yet. </t>
  </si>
  <si>
    <t>Tue Jun 23 17:31:45 PDT 2009</t>
  </si>
  <si>
    <t>Tue Jun 23 17:31:47 PDT 2009</t>
  </si>
  <si>
    <t>EndemicUSA</t>
  </si>
  <si>
    <t>Oil industry is cranking up their lobbying efforts and it seems to be working. Not good  http://is.gd/1bhRv</t>
  </si>
  <si>
    <t>Samanthaluvsya</t>
  </si>
  <si>
    <t xml:space="preserve">has had a really long day is tired and is not feelin to well </t>
  </si>
  <si>
    <t>Tue Jun 23 17:31:48 PDT 2009</t>
  </si>
  <si>
    <t>eza91804</t>
  </si>
  <si>
    <t xml:space="preserve">@TMobile_USA Thank U!  Ur customer service is gr8, I just wish I could get reception at my house.  </t>
  </si>
  <si>
    <t>Tue Jun 23 17:31:49 PDT 2009</t>
  </si>
  <si>
    <t>I feel panicy and i have the shakes  i dont feel to good...</t>
  </si>
  <si>
    <t>Tue Jun 23 17:31:52 PDT 2009</t>
  </si>
  <si>
    <t>@ViciousC I've been there  I will tell you stories another day.</t>
  </si>
  <si>
    <t>Tue Jun 23 17:31:51 PDT 2009</t>
  </si>
  <si>
    <t>@maddyhubba Eh... I've been bad.  BUT, you following up with me on this is great accountability for me! Please keep asking!!!</t>
  </si>
  <si>
    <t>Tue Jun 23 17:31:53 PDT 2009</t>
  </si>
  <si>
    <t>AngelaMoniqua</t>
  </si>
  <si>
    <t xml:space="preserve">I want to go to the GYMMMMM but nobodyyyyy wants to go with me hmmph </t>
  </si>
  <si>
    <t>Tue Jun 23 17:31:55 PDT 2009</t>
  </si>
  <si>
    <t xml:space="preserve">@KarenDales so if I buy it like that its Canadian Funds. So for me to buy it in USA funds I cant get it signed. I wanted a numbered one. </t>
  </si>
  <si>
    <t>Tue Jun 23 17:32:00 PDT 2009</t>
  </si>
  <si>
    <t>i'm currently freaking myself out with thoughts of side effects &amp;amp; death due to medications...  i know it's a slim chance but u never know</t>
  </si>
  <si>
    <t>Tue Jun 23 17:32:01 PDT 2009</t>
  </si>
  <si>
    <t>i just remember my best day of my life , i want to cry    29</t>
  </si>
  <si>
    <t>Tue Jun 23 17:32:05 PDT 2009</t>
  </si>
  <si>
    <t>mccallcx</t>
  </si>
  <si>
    <t xml:space="preserve">11am yikes @raheembrock i don't leave work until 5p </t>
  </si>
  <si>
    <t>Tue Jun 23 17:32:06 PDT 2009</t>
  </si>
  <si>
    <t>Tue Jun 23 17:32:07 PDT 2009</t>
  </si>
  <si>
    <t>Omw 2 the hospital  pray 4 my fam.</t>
  </si>
  <si>
    <t>I want to go see Transformers 2 tonight!  wwtttffff?!</t>
  </si>
  <si>
    <t>Tue Jun 23 17:32:10 PDT 2009</t>
  </si>
  <si>
    <t>skitau</t>
  </si>
  <si>
    <t>@quaverr I forgot to by noble tickets this year  Enjoy the show!</t>
  </si>
  <si>
    <t>Tue Jun 23 17:32:11 PDT 2009</t>
  </si>
  <si>
    <t xml:space="preserve">@DasMizzV2U word I get a boooo </t>
  </si>
  <si>
    <t>Tue Jun 23 17:32:12 PDT 2009</t>
  </si>
  <si>
    <t>@vicwu   Heat related?</t>
  </si>
  <si>
    <t>Tue Jun 23 17:32:15 PDT 2009</t>
  </si>
  <si>
    <t>Bridgett26</t>
  </si>
  <si>
    <t xml:space="preserve">so disappointed about dinner...bad veggie lo mein, not gonna name names </t>
  </si>
  <si>
    <t>kkshaun</t>
  </si>
  <si>
    <t xml:space="preserve">doin nuthn </t>
  </si>
  <si>
    <t>Tue Jun 23 17:32:16 PDT 2009</t>
  </si>
  <si>
    <t>Assistanc3</t>
  </si>
  <si>
    <t xml:space="preserve">flopped trip Aces, turned nut flush... near impossible to get paid off </t>
  </si>
  <si>
    <t>Tue Jun 23 17:32:18 PDT 2009</t>
  </si>
  <si>
    <t>JulieGrey</t>
  </si>
  <si>
    <t xml:space="preserve">I just saw someone I haven't seen in years, and I missed them. </t>
  </si>
  <si>
    <t>kmiller145</t>
  </si>
  <si>
    <t xml:space="preserve">saw the little kids down the street riding their new pony today - so cute but made me miss my horsie </t>
  </si>
  <si>
    <t>Tue Jun 23 17:32:20 PDT 2009</t>
  </si>
  <si>
    <t xml:space="preserve">im looking thru old pics from 3 years ago: our trip to great america, july bday bbqs, random hangouts.what happend? i miss those days </t>
  </si>
  <si>
    <t xml:space="preserve">@Cynbin20 Sorry to hear it. </t>
  </si>
  <si>
    <t>Tue Jun 23 17:32:21 PDT 2009</t>
  </si>
  <si>
    <t>@RAWRitsJENNiFER me eitherrr.  I MISSED JON AND KATE PLUS 8!!! anyone know where to watch it online? ehh?</t>
  </si>
  <si>
    <t>Tue Jun 23 17:32:23 PDT 2009</t>
  </si>
  <si>
    <t xml:space="preserve">@NinjaFishy YOUR SICK? I'm recovering from being sick! Whats wrong? </t>
  </si>
  <si>
    <t>@amandaxrae he didn't steal me  You both can use me!</t>
  </si>
  <si>
    <t>Tue Jun 23 17:32:25 PDT 2009</t>
  </si>
  <si>
    <t>Transformers 2 was AWESOMEEEEEE!!!  being sat in between your friends, both of whom are couples...? awkwaaard. I want a Jonas.  Hmph.</t>
  </si>
  <si>
    <t>Tue Jun 23 17:35:08 PDT 2009</t>
  </si>
  <si>
    <t>DOG!!! Ate: phone charger, paper shredder plug, lilly's special pencil, my new watch, and more!  crate training had better work.</t>
  </si>
  <si>
    <t>Tue Jun 23 17:35:09 PDT 2009</t>
  </si>
  <si>
    <t xml:space="preserve">@lacielanell I didn't even know it was coming out today until like 4 hours ago. </t>
  </si>
  <si>
    <t>Tue Jun 23 17:35:10 PDT 2009</t>
  </si>
  <si>
    <t>Hearts_Kaos</t>
  </si>
  <si>
    <t xml:space="preserve">@MollyM1114 Me too! I wish he would do an album or a mini-tour or something lol but he wont </t>
  </si>
  <si>
    <t>Tue Jun 23 17:35:11 PDT 2009</t>
  </si>
  <si>
    <t>@JoyofZen eeek. sounds like you have been dealing with a lot of pain  sorry to hear.</t>
  </si>
  <si>
    <t>Nohhhh Sanjaya isn't the king of the jungle  hahaha booo !</t>
  </si>
  <si>
    <t>Tue Jun 23 17:35:12 PDT 2009</t>
  </si>
  <si>
    <t>Acliff15</t>
  </si>
  <si>
    <t xml:space="preserve">@BlondieBrittni Hahah fun stuff ... i want ice cream </t>
  </si>
  <si>
    <t>Tue Jun 23 17:35:13 PDT 2009</t>
  </si>
  <si>
    <t>is craving water right now  its sooooo HOT 2nyt....seriously</t>
  </si>
  <si>
    <t>Tue Jun 23 17:35:14 PDT 2009</t>
  </si>
  <si>
    <t xml:space="preserve">@ComedyBint It's the updated yahoo mail. It comes straight through to my phone. They're the 3 shows I listen to most. Gutted </t>
  </si>
  <si>
    <t>Oh no. Sanjaya was voted off.   He was my favorite!</t>
  </si>
  <si>
    <t>Tue Jun 23 17:35:15 PDT 2009</t>
  </si>
  <si>
    <t>jaredhiers</t>
  </si>
  <si>
    <t xml:space="preserve">has work for the rest of the week, and nothing entertaining to get him through it. </t>
  </si>
  <si>
    <t>Tue Jun 23 17:35:16 PDT 2009</t>
  </si>
  <si>
    <t>ThGirlPossessed</t>
  </si>
  <si>
    <t xml:space="preserve">playing...turning Old Crows into Young Cardinals...failed on level 3 </t>
  </si>
  <si>
    <t>Tue Jun 23 17:35:17 PDT 2009</t>
  </si>
  <si>
    <t>jwizzle56</t>
  </si>
  <si>
    <t xml:space="preserve">girls in florida malls are too overly made up. i cant tell how old the old ladies are or how young the little girls are fml </t>
  </si>
  <si>
    <t>stargage13</t>
  </si>
  <si>
    <t xml:space="preserve">workin, wishin I was home with my baby! </t>
  </si>
  <si>
    <t>Tue Jun 23 17:35:18 PDT 2009</t>
  </si>
  <si>
    <t>@Allieandra nivea isn't going to stop your thumb from cooking!!!  re: touch typing - see!? this is why you need the ice! ... not funny! :O</t>
  </si>
  <si>
    <t xml:space="preserve">@Mini_okdoksmok yes OF COURSE!!! Once it is released.. do your thang! and theres PLENTY of footage of Cha Cha.. No footage of Jack </t>
  </si>
  <si>
    <t>angel_girl01</t>
  </si>
  <si>
    <t>Livin in florida! enjoyin tha heat probably gettin a job at hardees  but a jobs a job. im lovin it</t>
  </si>
  <si>
    <t>Tue Jun 23 17:35:19 PDT 2009</t>
  </si>
  <si>
    <t xml:space="preserve">@cjsier he deleted his account cause they were repeating info. Very boo </t>
  </si>
  <si>
    <t>Tue Jun 23 17:35:20 PDT 2009</t>
  </si>
  <si>
    <t>MzCoko</t>
  </si>
  <si>
    <t>I WANNA GO TO IHOP AND I WANNA GO NOW  .... WHO WANTS TO TAKE ME TO IHOP??</t>
  </si>
  <si>
    <t>Tue Jun 23 17:35:21 PDT 2009</t>
  </si>
  <si>
    <t>corra</t>
  </si>
  <si>
    <t xml:space="preserve">ordering new clip-ons for my glasses to replace the ones that got ran over </t>
  </si>
  <si>
    <t>PresidentMorgan</t>
  </si>
  <si>
    <t xml:space="preserve">: Everyone assumes my guy did it </t>
  </si>
  <si>
    <t>erinnxily</t>
  </si>
  <si>
    <t>@HeatherrHazardd who's erinxily ? do you have another bff named erin? bc mine is erinnxily  JK.</t>
  </si>
  <si>
    <t>Tue Jun 23 17:35:22 PDT 2009</t>
  </si>
  <si>
    <t>jessyydawes</t>
  </si>
  <si>
    <t>cannot sleep  bad timeeees</t>
  </si>
  <si>
    <t xml:space="preserve">@OfficialTL it's winter over here in Perth Australia! </t>
  </si>
  <si>
    <t>Tue Jun 23 17:35:23 PDT 2009</t>
  </si>
  <si>
    <t xml:space="preserve">Ugh I wanna dance right now. infact I would looove to be on stage right now soo bad. </t>
  </si>
  <si>
    <t>Tue Jun 23 17:35:24 PDT 2009</t>
  </si>
  <si>
    <t>GoKenGo</t>
  </si>
  <si>
    <t xml:space="preserve">I cant do a push up </t>
  </si>
  <si>
    <t xml:space="preserve">@ahaaay im not your friend </t>
  </si>
  <si>
    <t>Tue Jun 23 17:35:25 PDT 2009</t>
  </si>
  <si>
    <t xml:space="preserve">Saw Jesus in Mexico. Her name is Zori, about 7 years old, and she had the face of an angel. We didn't want to say goodbye... </t>
  </si>
  <si>
    <t>Tue Jun 23 17:35:28 PDT 2009</t>
  </si>
  <si>
    <t>Tyaremkiewich</t>
  </si>
  <si>
    <t xml:space="preserve">@CarebearJK Me either </t>
  </si>
  <si>
    <t>Vanessao_0</t>
  </si>
  <si>
    <t>Had to delete my old account and make a new one..something was going wrong!!  FOLLOW ME PLZ! &amp;lt;3</t>
  </si>
  <si>
    <t>@citystars41 well you are lucky  i had to work on the floor today and it sucked.</t>
  </si>
  <si>
    <t>Tue Jun 23 17:35:30 PDT 2009</t>
  </si>
  <si>
    <t>tessaboe</t>
  </si>
  <si>
    <t>Im so brokeee! And i only have one more paycheck till i leave for San Jose for 2 weeks by myself  ...basically screwed.</t>
  </si>
  <si>
    <t xml:space="preserve">why is nobody home yet? </t>
  </si>
  <si>
    <t>Tue Jun 23 17:35:31 PDT 2009</t>
  </si>
  <si>
    <t xml:space="preserve">Commuting is no fun </t>
  </si>
  <si>
    <t>Tue Jun 23 17:35:35 PDT 2009</t>
  </si>
  <si>
    <t>Robert1886</t>
  </si>
  <si>
    <t xml:space="preserve">@aandfgurl lol so is mine! Which is why i didnt get to see them when they came to austin </t>
  </si>
  <si>
    <t>Stamata has two cavities  &amp;lt;--- unhappy face!!</t>
  </si>
  <si>
    <t>Tue Jun 23 17:35:36 PDT 2009</t>
  </si>
  <si>
    <t xml:space="preserve">@rambn for some reason green tea makes me sick </t>
  </si>
  <si>
    <t>Need4LSpeed</t>
  </si>
  <si>
    <t xml:space="preserve">i hate humidity and sweatin </t>
  </si>
  <si>
    <t>Tue Jun 23 17:35:38 PDT 2009</t>
  </si>
  <si>
    <t xml:space="preserve">that nap did not make me feel any better :'( today sucks </t>
  </si>
  <si>
    <t>Tue Jun 23 17:35:44 PDT 2009</t>
  </si>
  <si>
    <t xml:space="preserve">@brenflood I'm with you on that one.  </t>
  </si>
  <si>
    <t>Tue Jun 23 17:35:43 PDT 2009</t>
  </si>
  <si>
    <t>TiGERPAW_</t>
  </si>
  <si>
    <t>@melirnvxlrse ditto. i miss youuuu  play date soon!</t>
  </si>
  <si>
    <t xml:space="preserve">Diggy is half my age and got on my hat </t>
  </si>
  <si>
    <t>Tue Jun 23 17:35:45 PDT 2009</t>
  </si>
  <si>
    <t>teenie4demi</t>
  </si>
  <si>
    <t xml:space="preserve">@ddlovato Demi ! when you where in toronto, i was waiting outside the four seasons hotel for 7 hours waiting for you ! and you never came </t>
  </si>
  <si>
    <t xml:space="preserve">sad that I try to plan fun things and they don't work </t>
  </si>
  <si>
    <t>Tue Jun 23 17:35:48 PDT 2009</t>
  </si>
  <si>
    <t xml:space="preserve">Not because I want my books pirated, but it's such a pin in the ass to have to repurpose/individualise ever freaking single letter </t>
  </si>
  <si>
    <t>caplan</t>
  </si>
  <si>
    <t>Uh oh, Garth's review of Transformers 2 isn't kind...  http://tinyurl.com/njd249  I'll probably see it anyways.</t>
  </si>
  <si>
    <t>4EVERKY</t>
  </si>
  <si>
    <t xml:space="preserve">@IMONEYDABADDEST lmao awwwww hunnie i miss u moreeeee  hope u come on thursday </t>
  </si>
  <si>
    <t>Tue Jun 23 17:35:49 PDT 2009</t>
  </si>
  <si>
    <t xml:space="preserve">tired and gotta go to work in 3 hours </t>
  </si>
  <si>
    <t>Tue Jun 23 17:35:51 PDT 2009</t>
  </si>
  <si>
    <t xml:space="preserve">@etolvin conan? I can't spell? </t>
  </si>
  <si>
    <t>Tue Jun 23 17:35:52 PDT 2009</t>
  </si>
  <si>
    <t>bballgirl16</t>
  </si>
  <si>
    <t xml:space="preserve">I'm very mad cause my stupid ichat account won't work!! The same thing happens every time! I have three accounts that don't work!! Ugh. </t>
  </si>
  <si>
    <t>Tue Jun 23 17:35:53 PDT 2009</t>
  </si>
  <si>
    <t xml:space="preserve">man, @liloshawntell hurts my feeling.she knwo i be having her back....  </t>
  </si>
  <si>
    <t>Tue Jun 23 17:35:54 PDT 2009</t>
  </si>
  <si>
    <t>free, two, one and now sleep  .. Chhhhr .. Hahaha .. Good Night .. Today They will take the blood me  Help me .. I'm afraid of needles !!!</t>
  </si>
  <si>
    <t>Tue Jun 23 17:35:58 PDT 2009</t>
  </si>
  <si>
    <t xml:space="preserve">Happy 7 Months, Goodbye RJ Prepotente Off to New York </t>
  </si>
  <si>
    <t>Tue Jun 23 17:36:00 PDT 2009</t>
  </si>
  <si>
    <t>cristinkieser</t>
  </si>
  <si>
    <t>i am absolutely not in the mood to clean my room  ughh.</t>
  </si>
  <si>
    <t>Tue Jun 23 17:36:06 PDT 2009</t>
  </si>
  <si>
    <t xml:space="preserve">@MDMOLINARI aw thats so sweet! Please take good care of her! Poor katy. </t>
  </si>
  <si>
    <t>Tue Jun 23 17:36:07 PDT 2009</t>
  </si>
  <si>
    <t>Just finished volleyball, now off to Tahitian. @vivaciousmakeup you're already there?!?  @miltonsolano feel better baaaby! Love youuu.</t>
  </si>
  <si>
    <t xml:space="preserve">@knightryder76 Man one night out when you're feeling better and she ruins it. </t>
  </si>
  <si>
    <t>@EleanorDanger your sadness makes me sniffle for you Eleanor  hope u at least get to have some nice dreams that take u away from it all</t>
  </si>
  <si>
    <t>Tue Jun 23 17:36:08 PDT 2009</t>
  </si>
  <si>
    <t>staci_louise</t>
  </si>
  <si>
    <t>back to reality  and this shitty car...but very soon we will be LIVING in LA (with a better car!)</t>
  </si>
  <si>
    <t>Tue Jun 23 17:36:09 PDT 2009</t>
  </si>
  <si>
    <t xml:space="preserve">@AlfredoFlores Yeah I think Jack is dead </t>
  </si>
  <si>
    <t xml:space="preserve">@TwilightLexicon How do you send a pic w/TwitterBerry ? I never figured it out </t>
  </si>
  <si>
    <t>Tue Jun 23 17:36:12 PDT 2009</t>
  </si>
  <si>
    <t xml:space="preserve">@Sargent_Layne have i been inducted into this army as yet?... </t>
  </si>
  <si>
    <t xml:space="preserve">I wish i could go to camp, ha. I miss being 12 </t>
  </si>
  <si>
    <t>Tue Jun 23 17:36:14 PDT 2009</t>
  </si>
  <si>
    <t>Kadienne</t>
  </si>
  <si>
    <t xml:space="preserve">THEY STOPPED MAKING VANILLA CHAI!!!! </t>
  </si>
  <si>
    <t xml:space="preserve">No i was about to go outside to take a picture of the rainbow and now its pouring </t>
  </si>
  <si>
    <t>Tue Jun 23 17:36:15 PDT 2009</t>
  </si>
  <si>
    <t>Tue Jun 23 17:36:16 PDT 2009</t>
  </si>
  <si>
    <t xml:space="preserve">@MammaSteph It's not on Guitar Hero </t>
  </si>
  <si>
    <t>Tue Jun 23 17:36:17 PDT 2009</t>
  </si>
  <si>
    <t>luanvego</t>
  </si>
  <si>
    <t xml:space="preserve">i have headache, i not support today my glasses, im tired of working 14 hours per day, im bored, the computer room... </t>
  </si>
  <si>
    <t>Tue Jun 23 17:36:22 PDT 2009</t>
  </si>
  <si>
    <t xml:space="preserve">At Empire again. Was actually asked about Hedge Funds though and my seniors aren't around to save me! </t>
  </si>
  <si>
    <t>Tue Jun 23 17:36:23 PDT 2009</t>
  </si>
  <si>
    <t xml:space="preserve">@eatonmatt You know me to well. A drink was my first thought... I went with the Ibuprofen instead! I didn't have limes </t>
  </si>
  <si>
    <t>lfay_5234</t>
  </si>
  <si>
    <t>Blargh what is it with males and inability to communicate well  i hate the phone lol</t>
  </si>
  <si>
    <t>Tue Jun 23 17:36:26 PDT 2009</t>
  </si>
  <si>
    <t>ibeeJammin</t>
  </si>
  <si>
    <t>Sitting at home sippin on nattie ice....Mmmmmm....Lol could b sober  good day thou pretty content</t>
  </si>
  <si>
    <t>Tue Jun 23 17:36:25 PDT 2009</t>
  </si>
  <si>
    <t>derfloh</t>
  </si>
  <si>
    <t xml:space="preserve">@mikewest oh damn, we missed you!    We were downstairs and had no reception </t>
  </si>
  <si>
    <t>Tue Jun 23 17:36:54 PDT 2009</t>
  </si>
  <si>
    <t xml:space="preserve">@10news I am lost. Please help me find a good home. </t>
  </si>
  <si>
    <t>Tue Jun 23 17:36:57 PDT 2009</t>
  </si>
  <si>
    <t>@nicoleelaynee it didnt work on my phone  try bbming it to me. and tell hannah that i make her dinner</t>
  </si>
  <si>
    <t>Tue Jun 23 17:36:58 PDT 2009</t>
  </si>
  <si>
    <t xml:space="preserve">@WyattGarcia21 I am lost. Please help me find a good home. </t>
  </si>
  <si>
    <t>destinymarie28</t>
  </si>
  <si>
    <t xml:space="preserve">Today sucked bad.! Everything screwed up.! </t>
  </si>
  <si>
    <t>Tue Jun 23 17:37:00 PDT 2009</t>
  </si>
  <si>
    <t xml:space="preserve">I hope i dont fall for him </t>
  </si>
  <si>
    <t xml:space="preserve">Even thou I'm not all tan.. And a big girl! I do love my legs!!  Would be better if I had been working out! Fail!! </t>
  </si>
  <si>
    <t>Tue Jun 23 17:37:01 PDT 2009</t>
  </si>
  <si>
    <t>jbelkins</t>
  </si>
  <si>
    <t xml:space="preserve">everyone is hating on jon and kate!! I feel bad for them and their kids </t>
  </si>
  <si>
    <t>Tue Jun 23 17:37:02 PDT 2009</t>
  </si>
  <si>
    <t xml:space="preserve">@kgtv I am lost. Please help me find a good home. </t>
  </si>
  <si>
    <t>Tue Jun 23 17:37:06 PDT 2009</t>
  </si>
  <si>
    <t xml:space="preserve">@MyCatCrash Awww...no more space boot?  </t>
  </si>
  <si>
    <t>Tue Jun 23 17:37:07 PDT 2009</t>
  </si>
  <si>
    <t xml:space="preserve">; worst day ever </t>
  </si>
  <si>
    <t>Tue Jun 23 17:37:09 PDT 2009</t>
  </si>
  <si>
    <t>MissMegan123</t>
  </si>
  <si>
    <t>Tue Jun 23 17:37:12 PDT 2009</t>
  </si>
  <si>
    <t>@tabbicat poor guy  That's so sad!</t>
  </si>
  <si>
    <t>Tue Jun 23 17:37:13 PDT 2009</t>
  </si>
  <si>
    <t>LaLaLaWikit</t>
  </si>
  <si>
    <t xml:space="preserve">im so jealous @vanygomez -__- I should have just gone im sure I would b happy right about now. </t>
  </si>
  <si>
    <t>Tue Jun 23 17:37:15 PDT 2009</t>
  </si>
  <si>
    <t>internet connection sucks tonight  blah</t>
  </si>
  <si>
    <t xml:space="preserve">LAST DAY in NZ... </t>
  </si>
  <si>
    <t>Tue Jun 23 17:37:16 PDT 2009</t>
  </si>
  <si>
    <t>@mfingporkchop not me  wish i could go though. The possibility of getting in with no ticket is slim.</t>
  </si>
  <si>
    <t>Tue Jun 23 17:37:18 PDT 2009</t>
  </si>
  <si>
    <t xml:space="preserve">@tinywook oh wow, I suck </t>
  </si>
  <si>
    <t>Tue Jun 23 17:37:19 PDT 2009</t>
  </si>
  <si>
    <t xml:space="preserve">change - taylor swift . this is song reminds me so much of 8th grade </t>
  </si>
  <si>
    <t>Tue Jun 23 17:37:22 PDT 2009</t>
  </si>
  <si>
    <t>Writing back a childhood friend who's locked up right now.  I don't co-sign what he did to get there, but who AM I to judge him!</t>
  </si>
  <si>
    <t>Tue Jun 23 17:37:23 PDT 2009</t>
  </si>
  <si>
    <t>Air_Jordans</t>
  </si>
  <si>
    <t xml:space="preserve">@Evaky IÂ´m dreamin too. and I know that I won't be there this year </t>
  </si>
  <si>
    <t>Tue Jun 23 17:37:28 PDT 2009</t>
  </si>
  <si>
    <t>djblooregard</t>
  </si>
  <si>
    <t xml:space="preserve">Holy hanna montana the clerk at bestbuy had a nasty attidtude on him. </t>
  </si>
  <si>
    <t>Tue Jun 23 17:37:29 PDT 2009</t>
  </si>
  <si>
    <t>StephaniieeLou</t>
  </si>
  <si>
    <t>has dentist tomorrow  so im off to bed now nighty night xx</t>
  </si>
  <si>
    <t>Tue Jun 23 17:37:30 PDT 2009</t>
  </si>
  <si>
    <t xml:space="preserve">Just dl google talk on my phine since my love is getting the new iphone and won't have bbm anymore </t>
  </si>
  <si>
    <t>Tue Jun 23 17:37:31 PDT 2009</t>
  </si>
  <si>
    <t>@klsyc_ twitter me back  .... i miss you... and Shia is my future husband... i will make him a Christian than marry him.</t>
  </si>
  <si>
    <t>Tue Jun 23 17:37:32 PDT 2009</t>
  </si>
  <si>
    <t>@LynnMaudlin the Lord giveth, Ahnold and the Dems taketh away!  #hhrs</t>
  </si>
  <si>
    <t>Tue Jun 23 17:37:33 PDT 2009</t>
  </si>
  <si>
    <t>@anasmom64 you work so much  that's so crazy~</t>
  </si>
  <si>
    <t>Tue Jun 23 17:37:34 PDT 2009</t>
  </si>
  <si>
    <t>@griffmiester i know, i have a problem.  it's become a repository for my life!</t>
  </si>
  <si>
    <t>Tue Jun 23 17:37:35 PDT 2009</t>
  </si>
  <si>
    <t>managerjosh</t>
  </si>
  <si>
    <t xml:space="preserve">@tszcheetah Aunt passed away... </t>
  </si>
  <si>
    <t>@TiaMowry Too bad the Game won't b included!!! That was my ish, sure will b get n the seasons DVD  long 4 more.</t>
  </si>
  <si>
    <t>igarett</t>
  </si>
  <si>
    <t xml:space="preserve">Trying to keep my  cool at work- the AC is broken! </t>
  </si>
  <si>
    <t xml:space="preserve">Hey @rleeward! I thought you should know your husband came by and switched cars with you today. Sorry I forgot to tell you. </t>
  </si>
  <si>
    <t>Tue Jun 23 17:37:37 PDT 2009</t>
  </si>
  <si>
    <t>kavin_b</t>
  </si>
  <si>
    <t xml:space="preserve">I have sooooooo many books I bought in NY that I need to start/continue reading, I just can't pick which one. UGH, dilemma. </t>
  </si>
  <si>
    <t>Tue Jun 23 17:37:39 PDT 2009</t>
  </si>
  <si>
    <t>djthumbprint</t>
  </si>
  <si>
    <t xml:space="preserve">My Macbook is fallin apart! help! </t>
  </si>
  <si>
    <t>Tue Jun 23 17:37:40 PDT 2009</t>
  </si>
  <si>
    <t>kimmy_lowe</t>
  </si>
  <si>
    <t>@OfficialTL it's winter in Australia  I wish I could go and hang at the beaches but it's too cold. wish I could be in USA at the moment</t>
  </si>
  <si>
    <t>Tue Jun 23 17:37:42 PDT 2009</t>
  </si>
  <si>
    <t>stellarinaaa</t>
  </si>
  <si>
    <t xml:space="preserve">A hornet flew in my window &amp;amp; had me running around the house! It finally went out the frt door but not b4 one last attempt to attack me! </t>
  </si>
  <si>
    <t>@allthewine  that is sad!!! He was so great to talk to, maybe if he had his profile set to private...?</t>
  </si>
  <si>
    <t>Tue Jun 23 17:37:45 PDT 2009</t>
  </si>
  <si>
    <t>4xblessed</t>
  </si>
  <si>
    <t xml:space="preserve">bowlin with my wonderful family. love the Q time...stink @ the game </t>
  </si>
  <si>
    <t>Tue Jun 23 17:37:49 PDT 2009</t>
  </si>
  <si>
    <t>divchu</t>
  </si>
  <si>
    <t xml:space="preserve">Great retirement party...I'm going to miss you guys!!! </t>
  </si>
  <si>
    <t xml:space="preserve">In winter, it's never the cold, but the wind. In the summer, it's never the heat, but the humidity. </t>
  </si>
  <si>
    <t>Tue Jun 23 17:37:53 PDT 2009</t>
  </si>
  <si>
    <t>sebeth</t>
  </si>
  <si>
    <t xml:space="preserve">Apparently swimming in the coaches relay...pray for me! </t>
  </si>
  <si>
    <t>Tue Jun 23 17:37:55 PDT 2009</t>
  </si>
  <si>
    <t>starluv29</t>
  </si>
  <si>
    <t xml:space="preserve">@garpods22 glad to talk to ya now.  I always miss the chats </t>
  </si>
  <si>
    <t>Tue Jun 23 17:37:56 PDT 2009</t>
  </si>
  <si>
    <t xml:space="preserve">Everything I drink comes out of my nose </t>
  </si>
  <si>
    <t>Tue Jun 23 17:37:57 PDT 2009</t>
  </si>
  <si>
    <t xml:space="preserve">@OfficialTL its winter in Australia...and i hate it </t>
  </si>
  <si>
    <t>Tue Jun 23 17:37:59 PDT 2009</t>
  </si>
  <si>
    <t xml:space="preserve">finally got home </t>
  </si>
  <si>
    <t>Tue Jun 23 17:38:02 PDT 2009</t>
  </si>
  <si>
    <t xml:space="preserve">Had great walk along river in Edmtn. Climbing the 1000 steps back up to the hotel was quite a workout.  Don't have a chiro lined up here </t>
  </si>
  <si>
    <t>Tue Jun 23 17:38:04 PDT 2009</t>
  </si>
  <si>
    <t>tonivallentine</t>
  </si>
  <si>
    <t>@hellobeauty Couldn't make it  . Had grant committee meeting. Sure it's rockin'!</t>
  </si>
  <si>
    <t>Twicked1</t>
  </si>
  <si>
    <t>Wondering why family court is so One sided  at the end of my sane rope.. Ready to flip it Brooklyn style :c</t>
  </si>
  <si>
    <t>Tue Jun 23 17:38:05 PDT 2009</t>
  </si>
  <si>
    <t>dinner date with kaitlin.  super sad @peaceloveandmel and @katyxbeth and @megansaul are not coming anymore  but glad they're okay</t>
  </si>
  <si>
    <t>Tue Jun 23 17:38:07 PDT 2009</t>
  </si>
  <si>
    <t>princessbrenny</t>
  </si>
  <si>
    <t xml:space="preserve">My mom and I just found tiny kittens in a gutter on High Point Road..they're so scared and skinny..I'm sad. I want to keep them. </t>
  </si>
  <si>
    <t>Tue Jun 23 17:38:08 PDT 2009</t>
  </si>
  <si>
    <t>I miss Puerto Rican food  This Goya boxed rice will have to do.</t>
  </si>
  <si>
    <t>13Rossi13</t>
  </si>
  <si>
    <t xml:space="preserve">@Artificialxgirl   its ok. Good effort but i guess my attempt at a @yelyahwilliams bday greeting was an epic fail </t>
  </si>
  <si>
    <t>Tue Jun 23 17:38:13 PDT 2009</t>
  </si>
  <si>
    <t>tdhomie5</t>
  </si>
  <si>
    <t xml:space="preserve">WENT TO DENTIST THEN SLEPT THROUGH THEDAY, the day was the best fosho;) PHONES STILL BROKE. </t>
  </si>
  <si>
    <t xml:space="preserve">@ChuckNerd I would help you but I don't know when I would get a break. July is going to be crazy busy. </t>
  </si>
  <si>
    <t>Tue Jun 23 17:38:15 PDT 2009</t>
  </si>
  <si>
    <t>Jennawiththefer</t>
  </si>
  <si>
    <t xml:space="preserve">bored missin the bebe I feel like I haven't seen him in forever </t>
  </si>
  <si>
    <t>Tue Jun 23 17:38:18 PDT 2009</t>
  </si>
  <si>
    <t>liveelaughlove</t>
  </si>
  <si>
    <t xml:space="preserve">I hate when DANIELLE doesnt let it snow </t>
  </si>
  <si>
    <t>Sleuth5000</t>
  </si>
  <si>
    <t xml:space="preserve">Watching War of the Worlds tonight! Brickfilming ideas still suck. </t>
  </si>
  <si>
    <t>Tue Jun 23 17:38:20 PDT 2009</t>
  </si>
  <si>
    <t>XxXBrokn4evrXxX</t>
  </si>
  <si>
    <t>I have tonsillitus and an ear infection  Someone make me smile?</t>
  </si>
  <si>
    <t>Tue Jun 23 17:38:21 PDT 2009</t>
  </si>
  <si>
    <t xml:space="preserve">@LangleyStar Awww...I know. Don't make me feel bad...Bad enough I can't give her a party cuz I don't know any kids here. I feel terrible </t>
  </si>
  <si>
    <t>Tue Jun 23 17:38:22 PDT 2009</t>
  </si>
  <si>
    <t>MagnifiqueBelle</t>
  </si>
  <si>
    <t xml:space="preserve">I have the urge to eat but no motivation because the fridge is empty.. </t>
  </si>
  <si>
    <t xml:space="preserve">is teething, and it hurts a little </t>
  </si>
  <si>
    <t>Tue Jun 23 17:38:24 PDT 2009</t>
  </si>
  <si>
    <t>thedanmeyer</t>
  </si>
  <si>
    <t xml:space="preserve">@sugarrae not all of us still have our money... </t>
  </si>
  <si>
    <t>Tue Jun 23 17:38:25 PDT 2009</t>
  </si>
  <si>
    <t>@xoKathurin; aww I'm really sorry  mylo is a fuxking retarded !</t>
  </si>
  <si>
    <t>Tue Jun 23 17:40:52 PDT 2009</t>
  </si>
  <si>
    <t>C_Ryan_Brown</t>
  </si>
  <si>
    <t xml:space="preserve">Trying to figure out what to make for dinner. No $$$ til Thursday </t>
  </si>
  <si>
    <t>Tue Jun 23 17:40:53 PDT 2009</t>
  </si>
  <si>
    <t>nathanvandam</t>
  </si>
  <si>
    <t xml:space="preserve">Bdubs then Transformers 2 at 12:01 in IMAX. What a perfect way to end the day. work at 7am tomorrow though... </t>
  </si>
  <si>
    <t>Tue Jun 23 17:40:55 PDT 2009</t>
  </si>
  <si>
    <t>jesslmcm</t>
  </si>
  <si>
    <t>So ready to go to bed after a long day especially with our snake adventure!  *j~mac*&amp;lt;55&amp;gt;</t>
  </si>
  <si>
    <t>thepurplefreak</t>
  </si>
  <si>
    <t xml:space="preserve">@mike_van_dike she's about 7 milesa away wanting to be with her gorgeous man </t>
  </si>
  <si>
    <t>Tue Jun 23 17:40:56 PDT 2009</t>
  </si>
  <si>
    <t>@knsenn yea i know   i am gonna b hella old lol</t>
  </si>
  <si>
    <t>Tue Jun 23 17:40:58 PDT 2009</t>
  </si>
  <si>
    <t>Mophizzle</t>
  </si>
  <si>
    <t>I have a crap oad of things on wednesday  court,friends swimming pool party, the beach, and now the concert thing..wohoo..i guess &amp;quot;/</t>
  </si>
  <si>
    <t>@jordan0rly she was horrible to denozo  i love denozo. i used to love zeva. IT WAS THE CLIFFHANGER ahhhhhhhhhhhhhhhhhhhhhhhhhhh</t>
  </si>
  <si>
    <t>Tue Jun 23 17:41:00 PDT 2009</t>
  </si>
  <si>
    <t>Is on an andventure.... &amp;amp;ended up in a gravyard?  hellllp me!!!</t>
  </si>
  <si>
    <t>Tue Jun 23 17:41:02 PDT 2009</t>
  </si>
  <si>
    <t xml:space="preserve">nothing better than homemade from scratch perogies.  man i miss girl. </t>
  </si>
  <si>
    <t>Tue Jun 23 17:41:03 PDT 2009</t>
  </si>
  <si>
    <t>@mzfyah  .. but........ u have 2 days off  Woot!!</t>
  </si>
  <si>
    <t>Tue Jun 23 17:41:04 PDT 2009</t>
  </si>
  <si>
    <t xml:space="preserve">Accident at pedestrian crossing near Plaza Singapura causing super bad traffic congestion cos vehicles can't get past </t>
  </si>
  <si>
    <t>Tue Jun 23 17:41:05 PDT 2009</t>
  </si>
  <si>
    <t xml:space="preserve">Ugh why is it so hard to get to sleep but harder to get up </t>
  </si>
  <si>
    <t>Tue Jun 23 17:41:06 PDT 2009</t>
  </si>
  <si>
    <t>PatZapp</t>
  </si>
  <si>
    <t>@terrygreen3309  computer is still not fully restored - carbonite keeps stalling  !!!!</t>
  </si>
  <si>
    <t>Tue Jun 23 17:41:07 PDT 2009</t>
  </si>
  <si>
    <t xml:space="preserve">Missing my friends in LA so much </t>
  </si>
  <si>
    <t>Tue Jun 23 17:41:08 PDT 2009</t>
  </si>
  <si>
    <t>MrHaunt</t>
  </si>
  <si>
    <t>I really wanna go see transformers tonight  but I promised the boy I'd see it with him when I go visit.</t>
  </si>
  <si>
    <t>Tue Jun 23 17:41:10 PDT 2009</t>
  </si>
  <si>
    <t>yongerjk</t>
  </si>
  <si>
    <t xml:space="preserve">Why does it hurt so much...  </t>
  </si>
  <si>
    <t>mnq</t>
  </si>
  <si>
    <t>sore tummy  will sims 3 make me happy?</t>
  </si>
  <si>
    <t>Tue Jun 23 17:41:12 PDT 2009</t>
  </si>
  <si>
    <t>@Edwardnet My internet is down  Should be up tomorrow *fingers crossed*</t>
  </si>
  <si>
    <t xml:space="preserve">@ericaeeks  I'm sorry, I'm in the middle of cleaning and cooking dinner </t>
  </si>
  <si>
    <t>stephaniedestin</t>
  </si>
  <si>
    <t xml:space="preserve">Transformerss!!!! Will u wait for me? </t>
  </si>
  <si>
    <t>Tue Jun 23 17:41:13 PDT 2009</t>
  </si>
  <si>
    <t xml:space="preserve">@mikeyxscene I was just jokeing around </t>
  </si>
  <si>
    <t>Tue Jun 23 17:41:14 PDT 2009</t>
  </si>
  <si>
    <t xml:space="preserve">@Rilgon Unfortunately not </t>
  </si>
  <si>
    <t>Tue Jun 23 17:41:15 PDT 2009</t>
  </si>
  <si>
    <t xml:space="preserve">Im lying in bed so tired and i cant sleep </t>
  </si>
  <si>
    <t>Tue Jun 23 17:41:16 PDT 2009</t>
  </si>
  <si>
    <t>holy moly im bored out of my mind  {RayO'Sunshine}</t>
  </si>
  <si>
    <t>Tue Jun 23 17:41:17 PDT 2009</t>
  </si>
  <si>
    <t xml:space="preserve">http://twitpic.com/88mzk - Needs to be curled again after a day of rain and humidity. </t>
  </si>
  <si>
    <t>Tue Jun 23 17:41:19 PDT 2009</t>
  </si>
  <si>
    <t>@GE0RGiE_P0RGiE Toy Story came out when I was 4, and now I'M going to college  Wow, I'm old.</t>
  </si>
  <si>
    <t xml:space="preserve">@LauraAndRudy I am lost. Please help me find a good home. </t>
  </si>
  <si>
    <t>Tue Jun 23 17:41:20 PDT 2009</t>
  </si>
  <si>
    <t xml:space="preserve">Dude my hair guy cut my hair so short </t>
  </si>
  <si>
    <t>Tue Jun 23 17:41:24 PDT 2009</t>
  </si>
  <si>
    <t>ScooterMan</t>
  </si>
  <si>
    <t xml:space="preserve">Lame, the power has been out a few hours. Still waiting for it to come back on. </t>
  </si>
  <si>
    <t>Tue Jun 23 17:41:25 PDT 2009</t>
  </si>
  <si>
    <t xml:space="preserve">@donstugots I think that @justjon doesn't care..... </t>
  </si>
  <si>
    <t>Tue Jun 23 17:41:26 PDT 2009</t>
  </si>
  <si>
    <t xml:space="preserve">Damn, that's a known bug with the calendar.  </t>
  </si>
  <si>
    <t>Tue Jun 23 17:41:27 PDT 2009</t>
  </si>
  <si>
    <t>PrincessAndisha</t>
  </si>
  <si>
    <t xml:space="preserve">We lost the game no championship 4 us    </t>
  </si>
  <si>
    <t>Tired Jer is Tired. Another long day...  I wish people would stop being D-bags.</t>
  </si>
  <si>
    <t>MelissaB418</t>
  </si>
  <si>
    <t xml:space="preserve">i left my fossil sun glasses somewhere in the king of prussia mall </t>
  </si>
  <si>
    <t>Tue Jun 23 17:41:28 PDT 2009</t>
  </si>
  <si>
    <t>pimpincrazy</t>
  </si>
  <si>
    <t xml:space="preserve">still waiting for friday </t>
  </si>
  <si>
    <t>Tue Jun 23 17:41:34 PDT 2009</t>
  </si>
  <si>
    <t xml:space="preserve">got a speeding ticket </t>
  </si>
  <si>
    <t>Lynne53</t>
  </si>
  <si>
    <t xml:space="preserve">watching history channel .... math predictions vs astrological...both say same thing...very disturbing  </t>
  </si>
  <si>
    <t>Tue Jun 23 17:41:35 PDT 2009</t>
  </si>
  <si>
    <t>windleo</t>
  </si>
  <si>
    <t xml:space="preserve">Try again . . . </t>
  </si>
  <si>
    <t xml:space="preserve">My gov grade dropped to 103.7% </t>
  </si>
  <si>
    <t>Tue Jun 23 17:41:36 PDT 2009</t>
  </si>
  <si>
    <t xml:space="preserve">i have GOT to get off the lush website, sooo tempting </t>
  </si>
  <si>
    <t>Tue Jun 23 17:41:37 PDT 2009</t>
  </si>
  <si>
    <t>i just got me 2nd shoot! ouchh i need icecream 2 feel better! wheres my daddy! 2 more shoots 2 go  i hate doc!!!</t>
  </si>
  <si>
    <t>Tue Jun 23 17:41:39 PDT 2009</t>
  </si>
  <si>
    <t>SamGhansiam</t>
  </si>
  <si>
    <t xml:space="preserve">I'm so mad Sanjaya left! :O (i can't even believe i watch that show) .. he was my favourite! </t>
  </si>
  <si>
    <t>Tue Jun 23 17:41:40 PDT 2009</t>
  </si>
  <si>
    <t>saamehhh</t>
  </si>
  <si>
    <t>i'm tired  idk what to do.</t>
  </si>
  <si>
    <t>Tue Jun 23 17:41:42 PDT 2009</t>
  </si>
  <si>
    <t xml:space="preserve">@johnwaire sorry about the kitties, at least they have an answer for you- I have a kitty that they can't seem to figure out </t>
  </si>
  <si>
    <t>Tue Jun 23 17:41:43 PDT 2009</t>
  </si>
  <si>
    <t>xoxomailing</t>
  </si>
  <si>
    <t>@andyagustin ive been ok. just verrry busy. i go to summer school  then im off to israel. what have you been up too?</t>
  </si>
  <si>
    <t>Tue Jun 23 17:41:45 PDT 2009</t>
  </si>
  <si>
    <t xml:space="preserve">twitter is beng gay! it won't let me change mt pic! </t>
  </si>
  <si>
    <t>@Googal70 it does, stupid city workers.  no Canada Day Fireworks/Parades either! Unless they reach an agreement by July1st</t>
  </si>
  <si>
    <t>zeiimeii_09</t>
  </si>
  <si>
    <t xml:space="preserve">Can`t believe there`s A(H1N1) in `taro. </t>
  </si>
  <si>
    <t>Tue Jun 23 17:41:47 PDT 2009</t>
  </si>
  <si>
    <t>mariapiatemoche</t>
  </si>
  <si>
    <t xml:space="preserve">Pamela i need you come here with the laptop, nooow! I miss it </t>
  </si>
  <si>
    <t>Tue Jun 23 17:41:49 PDT 2009</t>
  </si>
  <si>
    <t>My foot hurts like HELL.  ouchh</t>
  </si>
  <si>
    <t>Tue Jun 23 17:41:50 PDT 2009</t>
  </si>
  <si>
    <t>Trinigourmet</t>
  </si>
  <si>
    <t xml:space="preserve">@TriniGirlBlue  those times are the worst   i get them too  </t>
  </si>
  <si>
    <t>Tue Jun 23 17:41:51 PDT 2009</t>
  </si>
  <si>
    <t>Motuza</t>
  </si>
  <si>
    <t xml:space="preserve">@Misskriss999 i want yoU homeeee </t>
  </si>
  <si>
    <t>Tue Jun 23 17:41:55 PDT 2009</t>
  </si>
  <si>
    <t>GalHershkovits</t>
  </si>
  <si>
    <t xml:space="preserve">I made this quiz for my friends &amp;quot;how well do you know me?&amp;quot; and...apparently, they don't know me. </t>
  </si>
  <si>
    <t>nancyhudson</t>
  </si>
  <si>
    <t xml:space="preserve">My betta just passed away.  Bjork will be deeply missed. </t>
  </si>
  <si>
    <t>Tue Jun 23 17:41:56 PDT 2009</t>
  </si>
  <si>
    <t>r3n2o</t>
  </si>
  <si>
    <t>@PiolaBarcamp livestream says: maximum number of viewers for this channel has been reached.  #piola</t>
  </si>
  <si>
    <t>Tue Jun 23 17:41:57 PDT 2009</t>
  </si>
  <si>
    <t>Jessica_W</t>
  </si>
  <si>
    <t>@Ali_Sweeney DOOL has been interrupted two days in a row now...and during some fabulous story lines.   You are a very talented actress.</t>
  </si>
  <si>
    <t>michaelmpeters</t>
  </si>
  <si>
    <t xml:space="preserve">And by &amp;quot;Go Go White Sox,&amp;quot; I mean &amp;quot;Not going to go to the game.&amp;quot; </t>
  </si>
  <si>
    <t>Tue Jun 23 17:41:59 PDT 2009</t>
  </si>
  <si>
    <t>@Heyashleyhey  please don't are you coming to the birthday thingy?</t>
  </si>
  <si>
    <t xml:space="preserve">@tonepowell  Alas, the Glace Cherry Fairy has been absent for some time now </t>
  </si>
  <si>
    <t>Tue Jun 23 17:42:02 PDT 2009</t>
  </si>
  <si>
    <t xml:space="preserve">The more I look at pictures os the JK650 SECA models the more I want these people to email be back. I am starting to think they sold it. </t>
  </si>
  <si>
    <t>Tue Jun 23 17:42:03 PDT 2009</t>
  </si>
  <si>
    <t xml:space="preserve">@maybeimright are you going to see PY? luckyyyyy if you are.... have fun!  i am mad i moved so soon </t>
  </si>
  <si>
    <t xml:space="preserve">Threw the fangs up on viper but they covered my face, can't win the contest that way </t>
  </si>
  <si>
    <t xml:space="preserve">the latest OHs coming out of lawrence are reminding me of a data recovery operation gone terribly wrong during my compusa days </t>
  </si>
  <si>
    <t>Tue Jun 23 17:42:07 PDT 2009</t>
  </si>
  <si>
    <t>jarobb3</t>
  </si>
  <si>
    <t>The airport ran out of gas  .. And there's a guy outside of the airport filming us sitting here.</t>
  </si>
  <si>
    <t>Tue Jun 23 17:42:10 PDT 2009</t>
  </si>
  <si>
    <t>Tanny18</t>
  </si>
  <si>
    <t>still feels ill  Elevate tomorrow though</t>
  </si>
  <si>
    <t>Tue Jun 23 17:42:12 PDT 2009</t>
  </si>
  <si>
    <t xml:space="preserve">Sorry how did everthing go? </t>
  </si>
  <si>
    <t>Tue Jun 23 17:42:14 PDT 2009</t>
  </si>
  <si>
    <t>NathanGC</t>
  </si>
  <si>
    <t>Farewell, Bowen.  Go Spurs Go</t>
  </si>
  <si>
    <t>Tue Jun 23 17:42:17 PDT 2009</t>
  </si>
  <si>
    <t>iamthewitch</t>
  </si>
  <si>
    <t>The haze in KL is really irritating the hell out of me.  My throat is uncomfy  And I'm going for teambuilding tomorrow for 3 days! G ...</t>
  </si>
  <si>
    <t>Tue Jun 23 17:42:16 PDT 2009</t>
  </si>
  <si>
    <t xml:space="preserve">Wondering what to do next...just got out of the pool...homework I guess </t>
  </si>
  <si>
    <t xml:space="preserve">time for copious amounts of homework..and endless assessment study </t>
  </si>
  <si>
    <t>MarcelJepson</t>
  </si>
  <si>
    <t xml:space="preserve">Do I really need to wake up at 745 tomorrow? REALLY? </t>
  </si>
  <si>
    <t>Tue Jun 23 17:42:18 PDT 2009</t>
  </si>
  <si>
    <t>MsJenkins_www</t>
  </si>
  <si>
    <t>@2Hood4Hollywood yesssss can it be paula dean?!! Love her but my food never ends up like hers  lls</t>
  </si>
  <si>
    <t>Tue Jun 23 17:42:19 PDT 2009</t>
  </si>
  <si>
    <t>JazmineLenora</t>
  </si>
  <si>
    <t xml:space="preserve">is in dire need of some Cinnamon Bun Ice Cream! Is it you or what you do that has a hold of me? </t>
  </si>
  <si>
    <t>Tue Jun 23 17:42:20 PDT 2009</t>
  </si>
  <si>
    <t xml:space="preserve">Why does hayfever always play up at night </t>
  </si>
  <si>
    <t>Tue Jun 23 17:42:21 PDT 2009</t>
  </si>
  <si>
    <t xml:space="preserve">@emilydilorenzo way to call me </t>
  </si>
  <si>
    <t>Over micowaved my vanilla ice cream. Oreos on top.  http://twitpic.com/88n3c</t>
  </si>
  <si>
    <t>Tue Jun 23 17:42:22 PDT 2009</t>
  </si>
  <si>
    <t>Sarah606</t>
  </si>
  <si>
    <t xml:space="preserve">Lost.... Again </t>
  </si>
  <si>
    <t>Tue Jun 23 17:42:23 PDT 2009</t>
  </si>
  <si>
    <t>GothicAngel66</t>
  </si>
  <si>
    <t xml:space="preserve">tired need a glass of wine .........irritated today </t>
  </si>
  <si>
    <t>Tue Jun 23 17:42:24 PDT 2009</t>
  </si>
  <si>
    <t>kk_bains</t>
  </si>
  <si>
    <t>i want my old account to be fixedd!!!!!  just cuz imma lose all te updates...haha</t>
  </si>
  <si>
    <t>Tue Jun 23 17:42:27 PDT 2009</t>
  </si>
  <si>
    <t>FadedPawPrints</t>
  </si>
  <si>
    <t>Too many cats at the Humane Society  http://www.2news.tv/news/local/48882562.html</t>
  </si>
  <si>
    <t>Tue Jun 23 17:43:01 PDT 2009</t>
  </si>
  <si>
    <t>EuroVagens</t>
  </si>
  <si>
    <t xml:space="preserve">Trophies won't be done until Monday?!?  </t>
  </si>
  <si>
    <t>Tue Jun 23 17:43:04 PDT 2009</t>
  </si>
  <si>
    <t>I feel as if time is stuck! Its so dead here!  @joyholiday @anissaurus @aramirez530 what you doing???</t>
  </si>
  <si>
    <t>Tue Jun 23 17:43:05 PDT 2009</t>
  </si>
  <si>
    <t>JAM1ELEE</t>
  </si>
  <si>
    <t>ellzabelle</t>
  </si>
  <si>
    <t xml:space="preserve">According to Daniel and a few other players, Miami John has just collapsed at the WSOP - looks like a heart attack. </t>
  </si>
  <si>
    <t>Tue Jun 23 17:43:08 PDT 2009</t>
  </si>
  <si>
    <t xml:space="preserve">@GetReadySetGo yeah </t>
  </si>
  <si>
    <t>Tue Jun 23 17:43:11 PDT 2009</t>
  </si>
  <si>
    <t xml:space="preserve">Today so did not feel like a day off. </t>
  </si>
  <si>
    <t>Tue Jun 23 17:43:12 PDT 2009</t>
  </si>
  <si>
    <t>x_rose_tyler_x</t>
  </si>
  <si>
    <t xml:space="preserve">@iammykei Yeah, I don't know, I'm just dissapointed @drewseeley is a total different person now. I didn't expect it from him. Not with me </t>
  </si>
  <si>
    <t>Tue Jun 23 17:43:13 PDT 2009</t>
  </si>
  <si>
    <t xml:space="preserve">@kylietothemoon @danniFNB @ftskristen HEYY MPLS GIRLS. do you know where andrew is. my friend is at the show and she can't find him. </t>
  </si>
  <si>
    <t>nancygarden</t>
  </si>
  <si>
    <t xml:space="preserve">Watching the kid &amp;amp; friend wizzing around on rides at the mall of America. Soo hot outside, great day to be here. Too bad I can't ride </t>
  </si>
  <si>
    <t>GoGetter11</t>
  </si>
  <si>
    <t>Watched Jon and Kate plus 8 I think there getting a divorce  Maybe if the media would of stayed out their none of this would of happened</t>
  </si>
  <si>
    <t>Tue Jun 23 17:43:14 PDT 2009</t>
  </si>
  <si>
    <t>nsharoff</t>
  </si>
  <si>
    <t xml:space="preserve">OK....so I got a webby....but don't see a backpack on my porch </t>
  </si>
  <si>
    <t>Tue Jun 23 17:43:16 PDT 2009</t>
  </si>
  <si>
    <t>scherererer</t>
  </si>
  <si>
    <t xml:space="preserve">Didn't realize my physics homework was due tonight until...tonight; got it in pretty quick, but it i missed robotics today b/c of it </t>
  </si>
  <si>
    <t>@aplusk:  having trouble viewing!</t>
  </si>
  <si>
    <t>Tue Jun 23 17:43:17 PDT 2009</t>
  </si>
  <si>
    <t xml:space="preserve">@sherryaperez but really @sherryaperez and @NatashalynnER??!!! Ya'll just gonna leave me outta the tub experience huh?! </t>
  </si>
  <si>
    <t>@RhenaKristin hahahahhaa dang girl!! LOL. sister there's nothing to do tonight!!!  haha</t>
  </si>
  <si>
    <t xml:space="preserve">The iPhone 3GS does not successfully repel fingerprints or smudges. I should have gotten a guard. </t>
  </si>
  <si>
    <t>Tue Jun 23 17:43:18 PDT 2009</t>
  </si>
  <si>
    <t>shanmall</t>
  </si>
  <si>
    <t xml:space="preserve">small thing to a giant i can overcome this....at least thats what i have to keep tellin myself </t>
  </si>
  <si>
    <t>Tue Jun 23 17:43:19 PDT 2009</t>
  </si>
  <si>
    <t>arthistorygirl</t>
  </si>
  <si>
    <t xml:space="preserve">I feel i have to succomb to the Facebook request.  Dear Lord, don't let upper mgmt find out about Twitter!-  </t>
  </si>
  <si>
    <t>Tue Jun 23 17:43:20 PDT 2009</t>
  </si>
  <si>
    <t xml:space="preserve">@hansonmusic I'm poor </t>
  </si>
  <si>
    <t>@gibson2011 haha niice. My dad said we'd go again, but he's always working now  haha</t>
  </si>
  <si>
    <t>Tue Jun 23 17:43:21 PDT 2009</t>
  </si>
  <si>
    <t>mileyletschill</t>
  </si>
  <si>
    <t xml:space="preserve">ENewsNow lay off miley! those pics r no big d! she is the niiicest person!! EVER! she works w/ 20+ all the time!! GRRRRRRRRRRRRRRR  </t>
  </si>
  <si>
    <t>tonomurabix</t>
  </si>
  <si>
    <t>@FloralFawn Oh no that's horrible!  I'm so sorry to hear that. My niece's rottie is really old and sick as well.</t>
  </si>
  <si>
    <t>Tue Jun 23 17:43:25 PDT 2009</t>
  </si>
  <si>
    <t xml:space="preserve">I seriously want to punch the Wizards if we make this trade.  WE NEED BIG MEN, NOT MORE SHOOTERS! </t>
  </si>
  <si>
    <t>Tue Jun 23 17:43:26 PDT 2009</t>
  </si>
  <si>
    <t>MiSsRaNdoM9</t>
  </si>
  <si>
    <t xml:space="preserve">can sum1 please tell me wots goin on ds thing is so confusing </t>
  </si>
  <si>
    <t>RococoVintage</t>
  </si>
  <si>
    <t xml:space="preserve">@FashionGrail I know... sometimes when both of us reeeaaally want something we decide to sell it as a solution. Can't keep everything </t>
  </si>
  <si>
    <t>Tue Jun 23 17:43:27 PDT 2009</t>
  </si>
  <si>
    <t>rcjohnson1027</t>
  </si>
  <si>
    <t xml:space="preserve">Wisdom tooth definitely hurts </t>
  </si>
  <si>
    <t>juliecorirossi</t>
  </si>
  <si>
    <t>@megoon I'll be @SK tonight Thursday Friday Saturday. Ugh  what are you up to this weekend?</t>
  </si>
  <si>
    <t>Tue Jun 23 17:43:28 PDT 2009</t>
  </si>
  <si>
    <t>Guess i'm built for disappointment.  cause it always finds me.</t>
  </si>
  <si>
    <t xml:space="preserve">@DonnieWahlberg I am soooo jealous...I want to be at meet n greet on Thursday soooo bad!!! </t>
  </si>
  <si>
    <t>Tue Jun 23 17:43:29 PDT 2009</t>
  </si>
  <si>
    <t>oh john and kate. i wish you still loved each other.  i am sad inside now. makes me want to seperate from myself... LOVE EACH OTHER!</t>
  </si>
  <si>
    <t>Tue Jun 23 17:43:30 PDT 2009</t>
  </si>
  <si>
    <t>@meredithmo That's reassuring, I would expect you to know ppl like that in Brooklyn, I know them in KY  #agchat</t>
  </si>
  <si>
    <t>Tue Jun 23 17:43:32 PDT 2009</t>
  </si>
  <si>
    <t xml:space="preserve">@casket4mytears I seriously looked into tickets, because they're playing Cincy on Mon., but there are no cheap seats. </t>
  </si>
  <si>
    <t>Tue Jun 23 17:43:33 PDT 2009</t>
  </si>
  <si>
    <t>estrath21</t>
  </si>
  <si>
    <t xml:space="preserve">boring day...staying in tonight </t>
  </si>
  <si>
    <t>Tue Jun 23 17:43:34 PDT 2009</t>
  </si>
  <si>
    <t xml:space="preserve">all achy! </t>
  </si>
  <si>
    <t>mrsrockson</t>
  </si>
  <si>
    <t xml:space="preserve">is thinking that I might actually go to bed early tonight...after some laundry,dishes,a little work..by that time it will be late I guess </t>
  </si>
  <si>
    <t>Tue Jun 23 17:43:35 PDT 2009</t>
  </si>
  <si>
    <t>@KeithFollett &amp;lt;&amp;lt;&amp;lt;sigh&amp;gt;&amp;gt;&amp;gt; Your patience is being sorely tested.   ...Maybe someone will invite you to an early screening?</t>
  </si>
  <si>
    <t>Tue Jun 23 17:43:36 PDT 2009</t>
  </si>
  <si>
    <t xml:space="preserve">Crap. My car is done but they close at nine and I don't have a ride until after </t>
  </si>
  <si>
    <t>Tue Jun 23 17:43:39 PDT 2009</t>
  </si>
  <si>
    <t>stilletoite</t>
  </si>
  <si>
    <t xml:space="preserve">@stevenshipe is an ultimate loser. and he has to be at work on sunday mornings at 8:00 AM   </t>
  </si>
  <si>
    <t>5anch05</t>
  </si>
  <si>
    <t xml:space="preserve">just got in trouble with his doctors for riding his scooter to the grocery store! </t>
  </si>
  <si>
    <t xml:space="preserve">@GarbleMuffin it's going to rain here tonight. I think I already burned. I know I already chipped my tooth. I wish you were here too. </t>
  </si>
  <si>
    <t>Tue Jun 23 17:43:44 PDT 2009</t>
  </si>
  <si>
    <t>Another loser: We lost the game no championship 4 us  http://tinyurl.com/n5poj6</t>
  </si>
  <si>
    <t>littlemisslovee</t>
  </si>
  <si>
    <t xml:space="preserve">whatta full and strange day. missing @kingpacific </t>
  </si>
  <si>
    <t>Tue Jun 23 17:43:48 PDT 2009</t>
  </si>
  <si>
    <t>OMG! I lay down for like 2 minutes and fall asleep for so long  sorry @ultraviolet10</t>
  </si>
  <si>
    <t>Tue Jun 23 17:43:46 PDT 2009</t>
  </si>
  <si>
    <t>@rpd95 .... Yup we slept already ) Haha! We left you!  oh and twitter buddy!!! Suuure! :&amp;gt;</t>
  </si>
  <si>
    <t>STEPH_SAYS_HY</t>
  </si>
  <si>
    <t>Gone until the 8th (Of August) early tomorrow  I'll miss you</t>
  </si>
  <si>
    <t>jessietownsend</t>
  </si>
  <si>
    <t>finally able to chillax....  hubby leaves tomorrow for like 3 days  Jake's bachelor party. they do get to go to cedar point after all.</t>
  </si>
  <si>
    <t>FreakinTWEETin</t>
  </si>
  <si>
    <t xml:space="preserve">@PourHouseFW Can not wait till the new Location. I miss your cheese sticks </t>
  </si>
  <si>
    <t>Tue Jun 23 17:43:50 PDT 2009</t>
  </si>
  <si>
    <t xml:space="preserve">@DatGurLiZpoYzuN that was not my choice to take a day off </t>
  </si>
  <si>
    <t>Tue Jun 23 17:43:51 PDT 2009</t>
  </si>
  <si>
    <t xml:space="preserve">@Leatron @popcorn44 I'm going to her concert soooo early to see if I can see her walk in but idk about the hotel </t>
  </si>
  <si>
    <t>Tue Jun 23 17:43:52 PDT 2009</t>
  </si>
  <si>
    <t>mdsb</t>
  </si>
  <si>
    <t xml:space="preserve">@sarahudd Back at work.  Missin' the girls though.  </t>
  </si>
  <si>
    <t>Tue Jun 23 17:43:56 PDT 2009</t>
  </si>
  <si>
    <t>Tom13hayward</t>
  </si>
  <si>
    <t xml:space="preserve">@Heaatherrr yeah it bloody does </t>
  </si>
  <si>
    <t>Tue Jun 23 17:43:59 PDT 2009</t>
  </si>
  <si>
    <t xml:space="preserve">I burnt my finger on the stove </t>
  </si>
  <si>
    <t>Tue Jun 23 17:44:01 PDT 2009</t>
  </si>
  <si>
    <t xml:space="preserve">@LeAnn_Purdy Me too. Thought I'd be at work much later then I was.  </t>
  </si>
  <si>
    <t>jessicaboots</t>
  </si>
  <si>
    <t xml:space="preserve">OMG! Watching &amp;quot;The Superstars&amp;quot; and it was totally shot at The Atlantis! I miss that place!! </t>
  </si>
  <si>
    <t>Tue Jun 23 17:44:03 PDT 2009</t>
  </si>
  <si>
    <t>@yo_cakeeater Oh noes.   Please take care of yourself darling.</t>
  </si>
  <si>
    <t>TheButterflyman</t>
  </si>
  <si>
    <t xml:space="preserve">can't find some of the supplies he bought for #epic2009. </t>
  </si>
  <si>
    <t>i cant wait to get off workkkkkk! soon? please say soon! not going to be with the boy though.  kben :]</t>
  </si>
  <si>
    <t>Tue Jun 23 17:44:06 PDT 2009</t>
  </si>
  <si>
    <t>@djprostyle man didn't run today  I'm doing bad</t>
  </si>
  <si>
    <t>Tue Jun 23 17:44:07 PDT 2009</t>
  </si>
  <si>
    <t>@isuedu  but at least you're alive! I'm trying not to lose it because I haven't heard from him since yesterday morning.</t>
  </si>
  <si>
    <t>Tue Jun 23 17:44:09 PDT 2009</t>
  </si>
  <si>
    <t>lauren_roche</t>
  </si>
  <si>
    <t xml:space="preserve">@AndisReks womp womp, p.s. I don't think you even know how much i miss you at camp </t>
  </si>
  <si>
    <t>Tue Jun 23 17:44:12 PDT 2009</t>
  </si>
  <si>
    <t>@firefly957 yes you are. Not a bit. Alot. And you don't even wanna see transformers.  your sooooooo lucky</t>
  </si>
  <si>
    <t>angelbabyfish</t>
  </si>
  <si>
    <t xml:space="preserve">Had to work longer than expected due to no-shows. My plans were ruined </t>
  </si>
  <si>
    <t>Tue Jun 23 17:44:13 PDT 2009</t>
  </si>
  <si>
    <t>jomomonstur</t>
  </si>
  <si>
    <t xml:space="preserve">is sad that TBS was cancelled tonight </t>
  </si>
  <si>
    <t xml:space="preserve">Beanhaus in the AM tomorrow for writing + then the Levee; Dentist bill canceled a trip to Manchester this weekend </t>
  </si>
  <si>
    <t>Tue Jun 23 17:44:15 PDT 2009</t>
  </si>
  <si>
    <t>@KeniaC is that so? lol. We'll be in VA tho.  why, what's happening that day?</t>
  </si>
  <si>
    <t>phoenixspirit</t>
  </si>
  <si>
    <t>Grrrrrr flight delyed!?! Praying for no turbulence at least  maybe this is a sign I should stay a traveling gi... http://loopt.us/2mg93A.t</t>
  </si>
  <si>
    <t>Tue Jun 23 17:44:16 PDT 2009</t>
  </si>
  <si>
    <t xml:space="preserve">@tabbycat6380 I wanna curl up in my shady bed and pretend it's sleepytime. Alas I am still @ work. </t>
  </si>
  <si>
    <t>Tue Jun 23 17:44:19 PDT 2009</t>
  </si>
  <si>
    <t xml:space="preserve">@The_Pwnguin  It didn't do what it said it would do...  </t>
  </si>
  <si>
    <t>paddyrooneyirl</t>
  </si>
  <si>
    <t>What a horrible day for my players at Wimbledon e.g Chakvetadze, Dimirtov, Bondarenko, Goerges    Sad Day.</t>
  </si>
  <si>
    <t>Tue Jun 23 17:44:22 PDT 2009</t>
  </si>
  <si>
    <t>@thesimpleson as a fellow bike rider with no other transport, I really feel your pain, dude that sucks so bad  people are terrible.</t>
  </si>
  <si>
    <t>Tue Jun 23 17:44:23 PDT 2009</t>
  </si>
  <si>
    <t>tea_4_1</t>
  </si>
  <si>
    <t xml:space="preserve">at work now ......yucky pooh!    </t>
  </si>
  <si>
    <t>Tue Jun 23 17:44:27 PDT 2009</t>
  </si>
  <si>
    <t>kimbaweex3</t>
  </si>
  <si>
    <t>has a headache on the right side of her head and it is currently throbbing  http://plurk.com/p/13dcid</t>
  </si>
  <si>
    <t>Tue Jun 23 17:44:28 PDT 2009</t>
  </si>
  <si>
    <t>SpecialWifeyK</t>
  </si>
  <si>
    <t xml:space="preserve">@ZoeLister Thee Zoraholics are truly brilliant, but we would like a bit of Zorah before you leave! We are all sad you are leaving. </t>
  </si>
  <si>
    <t>Tue Jun 23 17:44:30 PDT 2009</t>
  </si>
  <si>
    <t xml:space="preserve">im stil lonely </t>
  </si>
  <si>
    <t>Tue Jun 23 17:45:05 PDT 2009</t>
  </si>
  <si>
    <t xml:space="preserve">Paula doesnt share my love for twitter....i want curly fries </t>
  </si>
  <si>
    <t xml:space="preserve">Awww man Patti B. got voted off...I thought she was the underdog and was gonna win this thing! </t>
  </si>
  <si>
    <t>Tue Jun 23 17:45:06 PDT 2009</t>
  </si>
  <si>
    <t xml:space="preserve">less than 24 hours till glastonbury and I have a temperature! and don't feel well... shoddy timing </t>
  </si>
  <si>
    <t>OMG very shocking news... Jill Scott and her fiance split and they had a baby!  Dude she has his name tatted behind her ear.... SAD SAD</t>
  </si>
  <si>
    <t>Tue Jun 23 17:45:07 PDT 2009</t>
  </si>
  <si>
    <t>SeekingHisWill</t>
  </si>
  <si>
    <t xml:space="preserve">@originaltyler Is the wisdom teeth friend the one whose heart was broken?  </t>
  </si>
  <si>
    <t>Tue Jun 23 17:45:08 PDT 2009</t>
  </si>
  <si>
    <t xml:space="preserve">OMG! My foot hurts SOO BAD!  i like chaffee zoo better </t>
  </si>
  <si>
    <t>@lonelysandwich @sexysadie Except it got even worse with Starship.  Such a sad end.</t>
  </si>
  <si>
    <t>Tue Jun 23 17:45:14 PDT 2009</t>
  </si>
  <si>
    <t>jonesville</t>
  </si>
  <si>
    <t xml:space="preserve">@andreaangel09 Thanks girl! You might've been the very first if that's the case. My internet was out from the storm we had </t>
  </si>
  <si>
    <t>Tue Jun 23 17:45:16 PDT 2009</t>
  </si>
  <si>
    <t>nicole_hammett</t>
  </si>
  <si>
    <t>@marnieb  how annoying! Wonder when it will get to the dealer?</t>
  </si>
  <si>
    <t xml:space="preserve">had fun golfing, eating then I have to iron. </t>
  </si>
  <si>
    <t>arebjames</t>
  </si>
  <si>
    <t xml:space="preserve">@Wolfgang_ @Javafreak68 it was just bad.  feel sick. think it made me epileptic.  bed now.  </t>
  </si>
  <si>
    <t>Tue Jun 23 17:45:18 PDT 2009</t>
  </si>
  <si>
    <t>kanchaS</t>
  </si>
  <si>
    <t xml:space="preserve">@shahedkader LOL his lines are always crazy. I didn't make it to the museum </t>
  </si>
  <si>
    <t>Tue Jun 23 17:45:20 PDT 2009</t>
  </si>
  <si>
    <t xml:space="preserve">live closer//feel more </t>
  </si>
  <si>
    <t xml:space="preserve">i want to go to old town but i think it's going to rain </t>
  </si>
  <si>
    <t>Tue Jun 23 17:45:21 PDT 2009</t>
  </si>
  <si>
    <t>MarissaAllison</t>
  </si>
  <si>
    <t xml:space="preserve">My hair...I look like a boy now </t>
  </si>
  <si>
    <t>Tue Jun 23 17:45:24 PDT 2009</t>
  </si>
  <si>
    <t xml:space="preserve">NOO! Patti got voted off. </t>
  </si>
  <si>
    <t>mullazy</t>
  </si>
  <si>
    <t xml:space="preserve">Ive found an odd correlation betwees hanging out with dakota and breaking bones </t>
  </si>
  <si>
    <t>Tue Jun 23 17:45:25 PDT 2009</t>
  </si>
  <si>
    <t>ginnyky</t>
  </si>
  <si>
    <t xml:space="preserve">Ugg I lost my glasses, yes alcohol was a factor </t>
  </si>
  <si>
    <t xml:space="preserve">@koridlee: Geez cousin!! I hope you dont have to have surgery </t>
  </si>
  <si>
    <t>Tue Jun 23 17:45:27 PDT 2009</t>
  </si>
  <si>
    <t>averydesigns08</t>
  </si>
  <si>
    <t xml:space="preserve">sometimes i wish i knew how to sort out my thoughts. i wish i knew that if what i was thinking was normal or if i am just being paranoid. </t>
  </si>
  <si>
    <t>Tue Jun 23 17:45:29 PDT 2009</t>
  </si>
  <si>
    <t>Patti Just Left  Wtf Now I'm REALLY pulling for @loudphillips to win!!</t>
  </si>
  <si>
    <t>Tue Jun 23 17:45:30 PDT 2009</t>
  </si>
  <si>
    <t xml:space="preserve">my head is burningggggg ! i'm feeling so bad right now. i guess i'll be sick agaaain ! -.- and that's not cool </t>
  </si>
  <si>
    <t>Tue Jun 23 17:45:31 PDT 2009</t>
  </si>
  <si>
    <t xml:space="preserve">I'm so mad i can't go </t>
  </si>
  <si>
    <t>Tue Jun 23 17:45:33 PDT 2009</t>
  </si>
  <si>
    <t>tbbowman</t>
  </si>
  <si>
    <t xml:space="preserve">just found out her favorite counselor is leaving Sunday. </t>
  </si>
  <si>
    <t>Tue Jun 23 17:45:35 PDT 2009</t>
  </si>
  <si>
    <t xml:space="preserve">@jamesofctpmag nahh i have no car </t>
  </si>
  <si>
    <t>Tue Jun 23 17:45:36 PDT 2009</t>
  </si>
  <si>
    <t>chatbrat11</t>
  </si>
  <si>
    <t xml:space="preserve">@rickey @dazeoffire wtf?  jungle boy voted off?  it's the curse of sanjolly! </t>
  </si>
  <si>
    <t>Tue Jun 23 17:45:37 PDT 2009</t>
  </si>
  <si>
    <t>@tbsmusic get off twitter and into my nearest concert venue! Toronto show was cancelled  I'm sad. Is everything ok?</t>
  </si>
  <si>
    <t>eyeamKHRISv</t>
  </si>
  <si>
    <t>Christina Milian &amp;amp; the Dream  me nooo like E</t>
  </si>
  <si>
    <t>Tue Jun 23 17:45:38 PDT 2009</t>
  </si>
  <si>
    <t xml:space="preserve">The culprit has been taken down already. </t>
  </si>
  <si>
    <t>EmmaElizabethx</t>
  </si>
  <si>
    <t xml:space="preserve">@jigsawdreams Yeah, one that tires won't pop. Nah I'm worried about it.  </t>
  </si>
  <si>
    <t>Tue Jun 23 17:45:39 PDT 2009</t>
  </si>
  <si>
    <t xml:space="preserve">@margaret_justme yep, yep...all these days are for me. and these last couple nights of work probably wont go by any quicker </t>
  </si>
  <si>
    <t>Tue Jun 23 17:45:41 PDT 2009</t>
  </si>
  <si>
    <t>mrrose</t>
  </si>
  <si>
    <t xml:space="preserve">@seancurtis  hmm, above avg batt would be nice, especially as its non-removable. think I'm paranoid as my HP batt fucked up after 1 year </t>
  </si>
  <si>
    <t>Tue Jun 23 17:45:42 PDT 2009</t>
  </si>
  <si>
    <t xml:space="preserve">Good news is I won the lotto, bad news is that I only won $3.25 </t>
  </si>
  <si>
    <t>twistd_illusn</t>
  </si>
  <si>
    <t xml:space="preserve">@kneeeeecole awe I wanted to watch it in IMAX. </t>
  </si>
  <si>
    <t>Tue Jun 23 17:45:43 PDT 2009</t>
  </si>
  <si>
    <t>i burned myself for the first time ever (besides sunburn) today   ow!</t>
  </si>
  <si>
    <t xml:space="preserve">@thefalcon2k: Holy shit! That sucks. </t>
  </si>
  <si>
    <t>Tue Jun 23 17:45:44 PDT 2009</t>
  </si>
  <si>
    <t>justin_e_turner</t>
  </si>
  <si>
    <t>has flu strands a and b  goes back to the doctor tomoro for swine flu testing.</t>
  </si>
  <si>
    <t>Tue Jun 23 17:45:46 PDT 2009</t>
  </si>
  <si>
    <t>@Mikkkey20 Do u think @MGiraudOfficial can c the things I delete since they still show up   I make 2 many mistakes &amp;amp; need 2 send again lol</t>
  </si>
  <si>
    <t>Tue Jun 23 17:45:47 PDT 2009</t>
  </si>
  <si>
    <t>@JaneLebak Poor little boy.  Hopefully he'll get better at it as he grows up.</t>
  </si>
  <si>
    <t>Tue Jun 23 17:45:48 PDT 2009</t>
  </si>
  <si>
    <t>MikeIsSuperman</t>
  </si>
  <si>
    <t xml:space="preserve">wishing i had a drink </t>
  </si>
  <si>
    <t>Tue Jun 23 17:45:49 PDT 2009</t>
  </si>
  <si>
    <t>JennBee18</t>
  </si>
  <si>
    <t>At chilis with my girls... Saying bye to Ang..  sad day. We'll miss you</t>
  </si>
  <si>
    <t>Tue Jun 23 17:45:51 PDT 2009</t>
  </si>
  <si>
    <t xml:space="preserve">taylor swift-love story is fucking addicting </t>
  </si>
  <si>
    <t>Tue Jun 23 17:45:53 PDT 2009</t>
  </si>
  <si>
    <t>Beddia</t>
  </si>
  <si>
    <t xml:space="preserve">Napped and missed the gym! Busy day, bed early! Class tomorrow </t>
  </si>
  <si>
    <t>Tue Jun 23 17:45:56 PDT 2009</t>
  </si>
  <si>
    <t>kerryblaze</t>
  </si>
  <si>
    <t>I almost vomited during pilates today.   It's really difficult at times!!</t>
  </si>
  <si>
    <t>Flew home because I have a 101-102 fever.  I liked my classes.</t>
  </si>
  <si>
    <t>Tue Jun 23 17:45:57 PDT 2009</t>
  </si>
  <si>
    <t>wuzzupburnt</t>
  </si>
  <si>
    <t>@kellynfierce imagine seeing it! I love Sanjaya!  I really thought he'd win!</t>
  </si>
  <si>
    <t xml:space="preserve">i am NOT a fan of patti balgojevich crying. If i had money id A. donate to her cahrity and B. pay for her family to be okay... </t>
  </si>
  <si>
    <t>Tue Jun 23 17:46:01 PDT 2009</t>
  </si>
  <si>
    <t xml:space="preserve">Want to play Rohan </t>
  </si>
  <si>
    <t>Tue Jun 23 17:46:02 PDT 2009</t>
  </si>
  <si>
    <t>mcurtner</t>
  </si>
  <si>
    <t>@nikrichie AZ has - no earthquakes, no wildfires burning down our hoods (sorry Prescott) and....oh yeah....no beach  time to move to SD/LA</t>
  </si>
  <si>
    <t>Tue Jun 23 17:46:04 PDT 2009</t>
  </si>
  <si>
    <t xml:space="preserve">I'd like a few slutty guys to follow me too.  </t>
  </si>
  <si>
    <t>Tue Jun 23 17:46:06 PDT 2009</t>
  </si>
  <si>
    <t>Raydis</t>
  </si>
  <si>
    <t xml:space="preserve">So hot outside.  Poor Dakota wants to run so bad. </t>
  </si>
  <si>
    <t>SaraSchrader</t>
  </si>
  <si>
    <t xml:space="preserve">just got really sad all of a sudden </t>
  </si>
  <si>
    <t>Flipping heat. 102 degrees. OMG it's soooo hot!  #fb</t>
  </si>
  <si>
    <t>Tue Jun 23 17:46:07 PDT 2009</t>
  </si>
  <si>
    <t>@reejsmells Yeah, it's a long time.  Would you have time to go check on her at lunch? I'd do it if it didn't take an hour each way.</t>
  </si>
  <si>
    <t>Now my 4 year old sister was infected by me.  after her check-up, i`m next.</t>
  </si>
  <si>
    <t xml:space="preserve">@BennyBugatti thats it ben, rub it in </t>
  </si>
  <si>
    <t>Tue Jun 23 17:46:10 PDT 2009</t>
  </si>
  <si>
    <t>@unicornsandme it seems to be a better deal for the fans though but i agree with it being the same   nah duno when it airs</t>
  </si>
  <si>
    <t>Guy_Walker</t>
  </si>
  <si>
    <t xml:space="preserve">http://twitpic.com/88nih - No time for this </t>
  </si>
  <si>
    <t>TaraStorm</t>
  </si>
  <si>
    <t xml:space="preserve">Anyone know where in AZ to find a selection of rollerblades other than the 5 generic models @ every Sports Chalet/Sports Authority/Dicks? </t>
  </si>
  <si>
    <t>Tue Jun 23 17:46:11 PDT 2009</t>
  </si>
  <si>
    <t xml:space="preserve">Marks cousin gave us back our boa cause she is a Bitch while in her cage. </t>
  </si>
  <si>
    <t>Tue Jun 23 17:46:15 PDT 2009</t>
  </si>
  <si>
    <t>detribou</t>
  </si>
  <si>
    <t xml:space="preserve">@kaitlingarren I'll look asap! But not til at least thursday. </t>
  </si>
  <si>
    <t>aleydars</t>
  </si>
  <si>
    <t>Is not even funny...Everyone is in NYC and I'm, well, here. Oh I missed The City  best memories ever...</t>
  </si>
  <si>
    <t xml:space="preserve">@ronda21080 well that's a big ole bummer! Sorry dear! </t>
  </si>
  <si>
    <t>Tue Jun 23 17:46:16 PDT 2009</t>
  </si>
  <si>
    <t>Lindsay_Demuth</t>
  </si>
  <si>
    <t>@ambur_shsu stopppppp making it sound like you're never coming back!  you're freakin me out! aaaah!</t>
  </si>
  <si>
    <t>mmm1419</t>
  </si>
  <si>
    <t xml:space="preserve">wow... i might be single </t>
  </si>
  <si>
    <t>Tue Jun 23 17:46:17 PDT 2009</t>
  </si>
  <si>
    <t>sh3nnifer</t>
  </si>
  <si>
    <t xml:space="preserve">My shazam is kerbusted. it crashes after every song I tag </t>
  </si>
  <si>
    <t>Tue Jun 23 17:46:19 PDT 2009</t>
  </si>
  <si>
    <t>xothemaineyooo</t>
  </si>
  <si>
    <t>@bachenbach I ran outta moneyyy  Is it like, worth it thoughhh?</t>
  </si>
  <si>
    <t>_deb_</t>
  </si>
  <si>
    <t>@dawnlangstroth I, well Twitter, is having a DM problem!!  I can't DM you right now..   Can you email me and I will email back?</t>
  </si>
  <si>
    <t>Tue Jun 23 17:46:20 PDT 2009</t>
  </si>
  <si>
    <t>leblackbooklove</t>
  </si>
  <si>
    <t>Sydney weather today : from warm to chilly in less than an hour  Gloves, beanie and trench ready to go!</t>
  </si>
  <si>
    <t>Tue Jun 23 17:46:21 PDT 2009</t>
  </si>
  <si>
    <t>I feel nauseated  Chantix is brutal !!!!!!!!!</t>
  </si>
  <si>
    <t xml:space="preserve">sometimes i wish i knew how to sort out my thoughts. i wish i knew if what i was thinking was normal or if i am just being paranoid. </t>
  </si>
  <si>
    <t>Tue Jun 23 17:46:24 PDT 2009</t>
  </si>
  <si>
    <t>stacieterry</t>
  </si>
  <si>
    <t xml:space="preserve">Had a great idea to roller blade &amp;amp; walk my dog... having a great time till he saw a dog and took off!!! That will hurt in the morning </t>
  </si>
  <si>
    <t>Tue Jun 23 17:46:26 PDT 2009</t>
  </si>
  <si>
    <t xml:space="preserve">THEY ARE SEPARATING! WHAAAT? i havent watched it since spring break and now its over. ahhh. </t>
  </si>
  <si>
    <t>Tue Jun 23 17:46:28 PDT 2009</t>
  </si>
  <si>
    <t>@juderivera unfortunately they're sold out of NSFW and pageant too  i ended up w/clear, blk, white, the new burgundy wine one, and melange</t>
  </si>
  <si>
    <t>RunninChik</t>
  </si>
  <si>
    <t>Just got woken up from her pre-work nap!!   aMbEr</t>
  </si>
  <si>
    <t>Tue Jun 23 17:46:51 PDT 2009</t>
  </si>
  <si>
    <t>BereNEnrique</t>
  </si>
  <si>
    <t xml:space="preserve">hate that they are seperating.... </t>
  </si>
  <si>
    <t xml:space="preserve">Back home early. YAYZ. But my throat is feeling weird </t>
  </si>
  <si>
    <t>Tue Jun 23 17:46:55 PDT 2009</t>
  </si>
  <si>
    <t xml:space="preserve">@blackwhiteworld fml </t>
  </si>
  <si>
    <t>Tue Jun 23 17:46:59 PDT 2009</t>
  </si>
  <si>
    <t xml:space="preserve">Might be moving to Tamarama beach - big change from Kirribilli and I'm not sure about it. I love the north. East is so wanky </t>
  </si>
  <si>
    <t>Tue Jun 23 17:47:00 PDT 2009</t>
  </si>
  <si>
    <t>BrownSugar28</t>
  </si>
  <si>
    <t xml:space="preserve">@jayfingers where's my kidrobot? </t>
  </si>
  <si>
    <t>Tue Jun 23 17:47:08 PDT 2009</t>
  </si>
  <si>
    <t>Sueboo09</t>
  </si>
  <si>
    <t xml:space="preserve">Missin my baby.... </t>
  </si>
  <si>
    <t>osocuteshay21</t>
  </si>
  <si>
    <t xml:space="preserve">@splashdaddy wow def feelin sometype now </t>
  </si>
  <si>
    <t>Tue Jun 23 17:47:09 PDT 2009</t>
  </si>
  <si>
    <t>yukojulita</t>
  </si>
  <si>
    <t xml:space="preserve">wants to watch transformers: revenge of the fallen sooo baadddlllyyyyyyy. tapi ga tau mau nonton sama siapa </t>
  </si>
  <si>
    <t>Tue Jun 23 17:47:10 PDT 2009</t>
  </si>
  <si>
    <t xml:space="preserve">@maddisondesigns Yeah I hope not. </t>
  </si>
  <si>
    <t>sgottfrd</t>
  </si>
  <si>
    <t xml:space="preserve">@smalltomsmall Well..yes.  That would be a good idea.  But I can't get drunk at home </t>
  </si>
  <si>
    <t>Tue Jun 23 17:47:11 PDT 2009</t>
  </si>
  <si>
    <t xml:space="preserve">yay my im a celebrity favorites are going to the finals! yay lou, torrie, and john.   poor patti and sanjaya thou </t>
  </si>
  <si>
    <t>Tue Jun 23 17:47:15 PDT 2009</t>
  </si>
  <si>
    <t>isbrittney</t>
  </si>
  <si>
    <t xml:space="preserve">Watching transformers in honour of the sequel tomorrow!  Too bad i cant make it! </t>
  </si>
  <si>
    <t>Tue Jun 23 17:47:16 PDT 2009</t>
  </si>
  <si>
    <t xml:space="preserve"> oh how I wish I was at Beyonce's concert right about now</t>
  </si>
  <si>
    <t>Tue Jun 23 17:47:22 PDT 2009</t>
  </si>
  <si>
    <t>@dorkmuffine36 LMFAOOO! Me too girl. The shit I see in this place. Oh &amp;amp; I miss BP too!  I should text her.</t>
  </si>
  <si>
    <t>Tue Jun 23 17:47:23 PDT 2009</t>
  </si>
  <si>
    <t xml:space="preserve">@KNichole25 i thought u were coming to see me </t>
  </si>
  <si>
    <t>Tue Jun 23 17:47:24 PDT 2009</t>
  </si>
  <si>
    <t>Just watched Jon &amp;amp; Kate Plus 8. I think they're getting separated. Put them in your prayers. Especially the kids too.  aww.</t>
  </si>
  <si>
    <t xml:space="preserve">longg day with school stuff.. it was so boring! my nose got burnt too </t>
  </si>
  <si>
    <t>Tue Jun 23 17:47:26 PDT 2009</t>
  </si>
  <si>
    <t>nanalm</t>
  </si>
  <si>
    <t xml:space="preserve">@johncmayer you don't? that's easy! ask us all painted green to explain it to you! Yeah... I don't get it either </t>
  </si>
  <si>
    <t>Tue Jun 23 17:47:27 PDT 2009</t>
  </si>
  <si>
    <t>wildcatkate</t>
  </si>
  <si>
    <t xml:space="preserve">Definitely just had a break down or something. I'm not exactly sure. But I do know that this is a sucky summer. </t>
  </si>
  <si>
    <t>DDD: no wonder Bob's been so quiet lately.     http://bit.ly/15odLX</t>
  </si>
  <si>
    <t xml:space="preserve">I have a goal to not spend over, like, 10 dollars till Friday. I'm doubting myself already. Sheetz calls to me. </t>
  </si>
  <si>
    <t xml:space="preserve">@ddlovato are you gonna come to monterrey mexico with the Jonas Brothers in july? Hope yes... because you have your tour that day </t>
  </si>
  <si>
    <t>Tue Jun 23 17:47:28 PDT 2009</t>
  </si>
  <si>
    <t xml:space="preserve">@Mievolution is it a such thing as gettin height surgery? hahaha i need 2 grow </t>
  </si>
  <si>
    <t>Tue Jun 23 17:47:29 PDT 2009</t>
  </si>
  <si>
    <t>My stomach is hurting.   (hurry up Sprint people please!!!)</t>
  </si>
  <si>
    <t>...wow...my stomach really hurts...  what an afterwork bummer...</t>
  </si>
  <si>
    <t>Tue Jun 23 17:47:30 PDT 2009</t>
  </si>
  <si>
    <t>i literally havent seen my dad ALL day  he left to go to work before i got up and still isn't back!! YAYY... breakfast for dinner my fav!!</t>
  </si>
  <si>
    <t>yoitsholly</t>
  </si>
  <si>
    <t>@allisterk oh no  how delayed are you? I take it back lol</t>
  </si>
  <si>
    <t>Tue Jun 23 17:47:31 PDT 2009</t>
  </si>
  <si>
    <t>fcktheword</t>
  </si>
  <si>
    <t>@balleralert R.I.P. to the victims of the Metro Train Crash  http://bit.ly/YJ2FFabout       &amp;lt;&amp;lt;right in dc now, rip &amp;gt;&amp;gt;</t>
  </si>
  <si>
    <t>UNIQLifestyles</t>
  </si>
  <si>
    <t xml:space="preserve">http://twitpic.com/88nmj - the Lamborghini just got backed into. Share in the heart ache </t>
  </si>
  <si>
    <t>Tue Jun 23 17:47:33 PDT 2009</t>
  </si>
  <si>
    <t xml:space="preserve">Why do twitter spammers hate guys so much? I all of the ones I blocked so far were only female </t>
  </si>
  <si>
    <t>Tue Jun 23 17:47:34 PDT 2009</t>
  </si>
  <si>
    <t>whitewavejena</t>
  </si>
  <si>
    <t xml:space="preserve">@eltiare And you can't change your name to Herbie.  It's a crime, it really is. </t>
  </si>
  <si>
    <t>Tue Jun 23 17:47:35 PDT 2009</t>
  </si>
  <si>
    <t>JasChristina</t>
  </si>
  <si>
    <t xml:space="preserve">Is at work till 12 </t>
  </si>
  <si>
    <t>This is the closest thing to Starbucks I can get without driving two hours.  But yum! http://yfrog.com/0aagjj</t>
  </si>
  <si>
    <t>Tue Jun 23 17:47:36 PDT 2009</t>
  </si>
  <si>
    <t xml:space="preserve">@iccaicca oh I wish you were here to darling.. Huhu </t>
  </si>
  <si>
    <t>Tue Jun 23 17:47:39 PDT 2009</t>
  </si>
  <si>
    <t xml:space="preserve">@themuttmart I am lost. Please help me find a good home. </t>
  </si>
  <si>
    <t>Tue Jun 23 17:47:40 PDT 2009</t>
  </si>
  <si>
    <t>@natobasso who's letting the side down??  Shall I go and sort them out for you?</t>
  </si>
  <si>
    <t>Tue Jun 23 17:47:41 PDT 2009</t>
  </si>
  <si>
    <t xml:space="preserve">@ThatJonasKidJoe wait yes you will be back we haven't talked yet </t>
  </si>
  <si>
    <t>Tue Jun 23 17:47:42 PDT 2009</t>
  </si>
  <si>
    <t xml:space="preserve">Workkkk. Need to make that $$$. Lauren needs a car!!!!! </t>
  </si>
  <si>
    <t>Tue Jun 23 17:47:44 PDT 2009</t>
  </si>
  <si>
    <t>Arl_Ken_Gre</t>
  </si>
  <si>
    <t xml:space="preserve">Man, I really hate being single! </t>
  </si>
  <si>
    <t>Tue Jun 23 17:47:46 PDT 2009</t>
  </si>
  <si>
    <t>melanienicole5</t>
  </si>
  <si>
    <t xml:space="preserve">My heart goes out to ed mcmahns family. He was a great down to earth guy. I met him at a golf tournement once. </t>
  </si>
  <si>
    <t>godwingrech</t>
  </si>
  <si>
    <t xml:space="preserve">If Carmen Lawrence can lie under oath and still be loved is there hope for Godwin? My electric blanket is not working again </t>
  </si>
  <si>
    <t>Tue Jun 23 17:47:49 PDT 2009</t>
  </si>
  <si>
    <t>Kattymcnugget</t>
  </si>
  <si>
    <t xml:space="preserve">sad that sanjaya was sent home </t>
  </si>
  <si>
    <t>Tue Jun 23 17:47:50 PDT 2009</t>
  </si>
  <si>
    <t>abbby31</t>
  </si>
  <si>
    <t>i'm a celebrity, get me out of here. i didn't want sanjaya to go  ahah i'm so lame.</t>
  </si>
  <si>
    <t>Tue Jun 23 17:47:54 PDT 2009</t>
  </si>
  <si>
    <t>final diagnosis on my ipod = broken  - must get new one and recover my 200 songs  www.irescue.com</t>
  </si>
  <si>
    <t>Tue Jun 23 17:47:55 PDT 2009</t>
  </si>
  <si>
    <t xml:space="preserve">@Jeanise Yeah they sold out &amp;amp; way 1 of my friends. She just told me she got her ticket last week 4 IMAX I'm like what the &amp;quot;F&amp;quot; </t>
  </si>
  <si>
    <t>wish i could afford this place!  http://bit.ly/12nDP3</t>
  </si>
  <si>
    <t>summerbabeee</t>
  </si>
  <si>
    <t>blek..i wish this guy would respond to my messages   just text. burnt from the pool today /:</t>
  </si>
  <si>
    <t>Tue Jun 23 17:47:57 PDT 2009</t>
  </si>
  <si>
    <t xml:space="preserve">@Greek4Honeybee I talk to you but you are mostly on when I am at work </t>
  </si>
  <si>
    <t>Tue Jun 23 17:47:58 PDT 2009</t>
  </si>
  <si>
    <t xml:space="preserve">@emmacharlesbeth i'm sorry to hear that. </t>
  </si>
  <si>
    <t>Tue Jun 23 17:47:59 PDT 2009</t>
  </si>
  <si>
    <t>dancin_veins</t>
  </si>
  <si>
    <t xml:space="preserve">@EepColdToes I'm in the same boat. </t>
  </si>
  <si>
    <t xml:space="preserve">Ngantor? Ga? Ngantor? Ga? Aaarrghhh!! I'm still sick, but thinking bout the pending works makes it even worse </t>
  </si>
  <si>
    <t>Tue Jun 23 17:48:05 PDT 2009</t>
  </si>
  <si>
    <t>LXINGTON</t>
  </si>
  <si>
    <t xml:space="preserve">My perfectly good stranger is gone!  I'm Sad twitter hunnies cheer me up! Lol </t>
  </si>
  <si>
    <t>trudio143</t>
  </si>
  <si>
    <t xml:space="preserve">AHHHHHHHH, St.Lawrence Graduate 'O9 &amp;lt;3 / I GNNA MISS EVERYONE SO MUCH!! </t>
  </si>
  <si>
    <t>Tue Jun 23 17:48:08 PDT 2009</t>
  </si>
  <si>
    <t xml:space="preserve">@REALTOR_VICKIE @acummings Hi you two!  Just got into fight with my water sprinkler.  Sprinkler 1 Linda 0  </t>
  </si>
  <si>
    <t>Tue Jun 23 17:48:09 PDT 2009</t>
  </si>
  <si>
    <t>urmamma</t>
  </si>
  <si>
    <t xml:space="preserve">@cajunphillips I should have run away and come </t>
  </si>
  <si>
    <t>Tue Jun 23 17:48:10 PDT 2009</t>
  </si>
  <si>
    <t xml:space="preserve">@bradyohalloran I suspect there aren't going to be upgrade options for existing owners, other than to pay more than the phone is worth </t>
  </si>
  <si>
    <t>Tue Jun 23 17:48:13 PDT 2009</t>
  </si>
  <si>
    <t xml:space="preserve">@heidi_heidi_ho aww that sucks </t>
  </si>
  <si>
    <t>Tue Jun 23 17:48:16 PDT 2009</t>
  </si>
  <si>
    <t>@mrgomab well.`u are going 2 miss the fireworks mister!!  but its 0k.. if u come here.. we'll throw a party.. u gotta get here first</t>
  </si>
  <si>
    <t>Tue Jun 23 17:48:22 PDT 2009</t>
  </si>
  <si>
    <t xml:space="preserve">@Sassette YES,it's the same as a famous or political person in the public eye all the time,humans can't sustain that pressure. #notnormal </t>
  </si>
  <si>
    <t xml:space="preserve">Taking jes back to rochester- </t>
  </si>
  <si>
    <t>g8tergirl84</t>
  </si>
  <si>
    <t xml:space="preserve">i think i have the flu </t>
  </si>
  <si>
    <t>Tue Jun 23 17:48:24 PDT 2009</t>
  </si>
  <si>
    <t>@JamieMcClanahan whats wrong  &amp;lt;3</t>
  </si>
  <si>
    <t>Tue Jun 23 17:48:25 PDT 2009</t>
  </si>
  <si>
    <t xml:space="preserve">Bass+ guitar amp+ distortion pedal= chaos!!! </t>
  </si>
  <si>
    <t>xRUGGNATIONx</t>
  </si>
  <si>
    <t xml:space="preserve">http://pic.gd/16dd60 Oh so flat... </t>
  </si>
  <si>
    <t>Tue Jun 23 17:48:27 PDT 2009</t>
  </si>
  <si>
    <t xml:space="preserve">Came to lakewood and no one's cu phoenix. Awesome </t>
  </si>
  <si>
    <t>my_hello</t>
  </si>
  <si>
    <t xml:space="preserve">wants a puppy so badly </t>
  </si>
  <si>
    <t>Tue Jun 23 17:48:28 PDT 2009</t>
  </si>
  <si>
    <t>Ok ima fix my shit today  no more fb connection, Aimz has told me off lol</t>
  </si>
  <si>
    <t>Tue Jun 23 17:48:29 PDT 2009</t>
  </si>
  <si>
    <t xml:space="preserve">@ENewsNow she works with people that r 20+ yrs old! give her a break!! xoxo miley fan that stands up 4 her!!!!         </t>
  </si>
  <si>
    <t>Tue Jun 23 17:48:30 PDT 2009</t>
  </si>
  <si>
    <t xml:space="preserve">Just did like a re-tour of the brook. New panda in front of meijer! Wish i still lived here </t>
  </si>
  <si>
    <t>Tue Jun 23 17:48:31 PDT 2009</t>
  </si>
  <si>
    <t>jjaceface</t>
  </si>
  <si>
    <t>Tue Jun 23 17:49:02 PDT 2009</t>
  </si>
  <si>
    <t xml:space="preserve">@true_narnianxx yes xD I wantz to read more </t>
  </si>
  <si>
    <t xml:space="preserve">Beauty is pain!! Lol </t>
  </si>
  <si>
    <t>Tue Jun 23 17:49:03 PDT 2009</t>
  </si>
  <si>
    <t>XVIIMikeyB</t>
  </si>
  <si>
    <t xml:space="preserve">Pissed at Wal*Mart; bought an HD wire for my game systems, and it doesn't work!!!  </t>
  </si>
  <si>
    <t>Tue Jun 23 17:49:04 PDT 2009</t>
  </si>
  <si>
    <t>mrskanda</t>
  </si>
  <si>
    <t>Yikes...guess woman sitting nxt 2 me got bad breath! cnt stand 4 it but cnt move 2 other seat..  let's hold breath</t>
  </si>
  <si>
    <t>BellaVistaTexas</t>
  </si>
  <si>
    <t xml:space="preserve">The pool has been closed since Saturday for fecal contamination and vandalism. When will it reopen? </t>
  </si>
  <si>
    <t>Tue Jun 23 17:49:08 PDT 2009</t>
  </si>
  <si>
    <t xml:space="preserve">@DinoGoesRawr they were supposed 2 b coming.. thats wat the radio said.. </t>
  </si>
  <si>
    <t>Tue Jun 23 17:49:10 PDT 2009</t>
  </si>
  <si>
    <t xml:space="preserve">I HATE THE WAY I LOOK IN THE MIRROR...  </t>
  </si>
  <si>
    <t>Tue Jun 23 17:49:12 PDT 2009</t>
  </si>
  <si>
    <t xml:space="preserve">@SassyRichGurl yeah </t>
  </si>
  <si>
    <t>Tue Jun 23 17:49:14 PDT 2009</t>
  </si>
  <si>
    <t xml:space="preserve">@AndrewDearling that's an amazing idea. except it's almost 2am and nowhere is open for pizza in my area. </t>
  </si>
  <si>
    <t>Tue Jun 23 17:49:18 PDT 2009</t>
  </si>
  <si>
    <t>I want my half sleeve done  i wish i had moneyyyyyy!</t>
  </si>
  <si>
    <t>Tue Jun 23 17:49:19 PDT 2009</t>
  </si>
  <si>
    <t>The bleh continues! I was alright by mid-arvo yesterday but am feeling shite again now.  Not cool at all body. Thought we were past this?</t>
  </si>
  <si>
    <t>Tue Jun 23 17:49:20 PDT 2009</t>
  </si>
  <si>
    <t>i know you liked me that's what hurts  so many chances... i don't wanna let go, you wouldn't look at me like that for nothing &amp;lt;/3</t>
  </si>
  <si>
    <t>Tue Jun 23 17:49:21 PDT 2009</t>
  </si>
  <si>
    <t>morganisrandom</t>
  </si>
  <si>
    <t>man im so bored my keyboard doesnt work so i have to use the on screen one. well i have to go vacume  ugh</t>
  </si>
  <si>
    <t xml:space="preserve">@CecyYoung I miss NY </t>
  </si>
  <si>
    <t>Tue Jun 23 17:49:25 PDT 2009</t>
  </si>
  <si>
    <t>GreenGardenChic</t>
  </si>
  <si>
    <t xml:space="preserve">@BloominKrazy link doesn't open for me.  </t>
  </si>
  <si>
    <t>Tue Jun 23 17:49:26 PDT 2009</t>
  </si>
  <si>
    <t xml:space="preserve">@VivaGlam1387 hmm i dunno. My sister has decided to get married on the 9th so now i gotta fly there. And u know i'm broke </t>
  </si>
  <si>
    <t>Tue Jun 23 17:49:28 PDT 2009</t>
  </si>
  <si>
    <t xml:space="preserve">it hurts now </t>
  </si>
  <si>
    <t xml:space="preserve">@LuxorLV aww wish i lived in vegas </t>
  </si>
  <si>
    <t>Tue Jun 23 17:49:30 PDT 2009</t>
  </si>
  <si>
    <t>Mattdelrocco</t>
  </si>
  <si>
    <t>my disco is gone. Forever.  I loved that car.</t>
  </si>
  <si>
    <t>mishadoesitbest</t>
  </si>
  <si>
    <t xml:space="preserve">@SongzYuuup i missed new musicmondays </t>
  </si>
  <si>
    <t>Tue Jun 23 17:49:34 PDT 2009</t>
  </si>
  <si>
    <t>debbimack</t>
  </si>
  <si>
    <t xml:space="preserve">@authorjjhebert My favorite local bookstore WAS Vertigo Books in College Park, MD, but it went out of business recently </t>
  </si>
  <si>
    <t xml:space="preserve">Disappointed in people who &amp;quot;don't have the funds to see Transformers 2&amp;quot;...guys we were supposed to be saving up for this one!!! LOL. </t>
  </si>
  <si>
    <t>Tue Jun 23 17:49:35 PDT 2009</t>
  </si>
  <si>
    <t xml:space="preserve">Golden Monkey, you were gone too fast.  But I can't drink any more of you right now because you hit too hard later </t>
  </si>
  <si>
    <t>Tue Jun 23 17:49:40 PDT 2009</t>
  </si>
  <si>
    <t xml:space="preserve">I officially hate teething... </t>
  </si>
  <si>
    <t>Tue Jun 23 17:49:41 PDT 2009</t>
  </si>
  <si>
    <t xml:space="preserve">@RealBillBailey I could use a Guinness now, and it's only natural for ironing boards to defend against intruders! Must've scared him. </t>
  </si>
  <si>
    <t>Tue Jun 23 17:49:43 PDT 2009</t>
  </si>
  <si>
    <t>@theeJAISTER yes I can't wait til CH comes on! Kyle is streaming tonight too at 11:30.  I'm gonna have to miss Sammie.</t>
  </si>
  <si>
    <t>@cjshep I'm close to someone who is at the beginning stage of it  She's the sweetest lady too. Sorry to hear about your Granddad Shep.</t>
  </si>
  <si>
    <t xml:space="preserve">@SarahRoseMusic I was but my mom said no </t>
  </si>
  <si>
    <t>Tue Jun 23 17:49:46 PDT 2009</t>
  </si>
  <si>
    <t>REALLY wants to go to camp barakel nowwwww please  Summers are sad without that place..</t>
  </si>
  <si>
    <t>Tue Jun 23 17:49:47 PDT 2009</t>
  </si>
  <si>
    <t>CHEAPTHRILL</t>
  </si>
  <si>
    <t xml:space="preserve">almost got heat stroke skating in the park tonight. Headache, dizziness, exhaustion....and had to stop to puke on the way home. </t>
  </si>
  <si>
    <t>@cameronparker  what about me? Sorry drunk in vegas is bad!!</t>
  </si>
  <si>
    <t>Tue Jun 23 17:49:49 PDT 2009</t>
  </si>
  <si>
    <t>SUNBURNT !! aaiyah, it hurts &amp;amp; im all red   //today was fun w/ its ups nd downs ~</t>
  </si>
  <si>
    <t>Tue Jun 23 17:49:51 PDT 2009</t>
  </si>
  <si>
    <t xml:space="preserve">@ColdHeartedChiQ yea.. but we don't even close til 10 </t>
  </si>
  <si>
    <t>Tue Jun 23 17:49:56 PDT 2009</t>
  </si>
  <si>
    <t xml:space="preserve">Did I just make a programming language joke? </t>
  </si>
  <si>
    <t xml:space="preserve">@x_rose_tyler_x aww, how do you love someone without crawling in the dirt? </t>
  </si>
  <si>
    <t>_jess_o_</t>
  </si>
  <si>
    <t xml:space="preserve">@cprailfreak Drive here and go with me! I want to see it too. </t>
  </si>
  <si>
    <t>Tue Jun 23 17:50:01 PDT 2009</t>
  </si>
  <si>
    <t>Is not even funny...Everyone is in NYC and I'm, well, here. Oh I miss The City  best memories ever...</t>
  </si>
  <si>
    <t>Tue Jun 23 17:50:02 PDT 2009</t>
  </si>
  <si>
    <t>kryssisboredd</t>
  </si>
  <si>
    <t xml:space="preserve">DAMNNNITT i was in canada the same day philip defranco was!!!!!!!!! but i didnt know that !!!!!!!! </t>
  </si>
  <si>
    <t>Tue Jun 23 17:50:04 PDT 2009</t>
  </si>
  <si>
    <t xml:space="preserve">I wish I had my Ls already damn </t>
  </si>
  <si>
    <t xml:space="preserve">ADD + all day lectures - internet = 2 days in...a not-so-happy place </t>
  </si>
  <si>
    <t>Tue Jun 23 17:50:05 PDT 2009</t>
  </si>
  <si>
    <t xml:space="preserve">#GNO and I can't come. again. Bummer. </t>
  </si>
  <si>
    <t xml:space="preserve">@dude4real that makes me sad </t>
  </si>
  <si>
    <t>Tue Jun 23 17:50:07 PDT 2009</t>
  </si>
  <si>
    <t>LDdesignsNM</t>
  </si>
  <si>
    <t xml:space="preserve">Packing for the meeting in Phoenix tomorrow- getting pissed at how many things i use everyday are not TSA acceptable. </t>
  </si>
  <si>
    <t>AndisReks</t>
  </si>
  <si>
    <t>@lauren_roche   i kinda miss working there.</t>
  </si>
  <si>
    <t xml:space="preserve">is watching bb live </t>
  </si>
  <si>
    <t>Tue Jun 23 17:50:08 PDT 2009</t>
  </si>
  <si>
    <t>nina9513</t>
  </si>
  <si>
    <t xml:space="preserve">@Love_ForeverYou uhhh wow who u mad at?? is it me??? </t>
  </si>
  <si>
    <t>Tue Jun 23 17:50:10 PDT 2009</t>
  </si>
  <si>
    <t xml:space="preserve">@MizzBren LOL right? I haven't watched the show since all the drama happened but I couldn't NOT watch last night. I feel bad for the kids </t>
  </si>
  <si>
    <t>Tue Jun 23 17:50:11 PDT 2009</t>
  </si>
  <si>
    <t xml:space="preserve">@joerogandotnet I'm watching your stand up right now and it's hilarious!  I just don't like the censure </t>
  </si>
  <si>
    <t>Tue Jun 23 17:50:13 PDT 2009</t>
  </si>
  <si>
    <t xml:space="preserve">@kgoreee well there goes my day </t>
  </si>
  <si>
    <t>Tue Jun 23 17:50:14 PDT 2009</t>
  </si>
  <si>
    <t>gidduyp87</t>
  </si>
  <si>
    <t xml:space="preserve">wish i was at a photo shooting and be part of it! </t>
  </si>
  <si>
    <t xml:space="preserve">Hottest grad ceremony ever. Literally 30+ degrees and humid inside. </t>
  </si>
  <si>
    <t>LVNueva</t>
  </si>
  <si>
    <t>Tue Jun 23 17:50:16 PDT 2009</t>
  </si>
  <si>
    <t xml:space="preserve">@jolpt your day sounds better than mine. Grey &amp;amp; overcast. At work. Not a glass of wine in sight </t>
  </si>
  <si>
    <t>Tue Jun 23 17:50:15 PDT 2009</t>
  </si>
  <si>
    <t>abattamin</t>
  </si>
  <si>
    <t xml:space="preserve">drinkin some beers in Indiana...worried about my cupcake. </t>
  </si>
  <si>
    <t>absentminded</t>
  </si>
  <si>
    <t xml:space="preserve">@MeghanSoper Yeah,but my GPS nor google maps could find it </t>
  </si>
  <si>
    <t>Tue Jun 23 17:50:18 PDT 2009</t>
  </si>
  <si>
    <t>I TEXT U THE OTHER DAY I GETS NO LOVE R WHAT  @MrWiggins22</t>
  </si>
  <si>
    <t>Tue Jun 23 17:50:20 PDT 2009</t>
  </si>
  <si>
    <t>mileyrocks5419</t>
  </si>
  <si>
    <t xml:space="preserve">@chubbiee i told him and i know ur prolly gonna be mad but he promised he wouldnt tell anyone .Sorry </t>
  </si>
  <si>
    <t>rubyjedi</t>
  </si>
  <si>
    <t>Hoping RadRails eventually resolves this bug.  I'm thinking it's an AST/Parser Leak. Had to ditch Eclipse.  http://tinyurl.com/lrx53e</t>
  </si>
  <si>
    <t>Tue Jun 23 17:50:21 PDT 2009</t>
  </si>
  <si>
    <t>Just got beaten horribly @ mini golf.  i placed 4th out of 5 and i only got 4th by 2 stokes</t>
  </si>
  <si>
    <t>Tue Jun 23 17:50:22 PDT 2009</t>
  </si>
  <si>
    <t xml:space="preserve">@JakeTheDiver Trust me, there aren't any </t>
  </si>
  <si>
    <t>Tue Jun 23 17:50:24 PDT 2009</t>
  </si>
  <si>
    <t>bryhobbs</t>
  </si>
  <si>
    <t xml:space="preserve">my feet are starting to hurt and im only 8 hrs down </t>
  </si>
  <si>
    <t>Tue Jun 23 17:50:26 PDT 2009</t>
  </si>
  <si>
    <t>@brenddaxo  i got my phone taken away!! soo whats ur number and can u text hannah?</t>
  </si>
  <si>
    <t>Tue Jun 23 17:50:27 PDT 2009</t>
  </si>
  <si>
    <t>qtpie_2009</t>
  </si>
  <si>
    <t xml:space="preserve">@sweluhu awww sorry to hear that </t>
  </si>
  <si>
    <t xml:space="preserve">this pg's unsafe? or is it coz i didnt clear cache.Either way, this trip's not enuf.  </t>
  </si>
  <si>
    <t>Tue Jun 23 17:50:29 PDT 2009</t>
  </si>
  <si>
    <t xml:space="preserve">Watching Jon &amp;amp; Kate from last night.  Sad </t>
  </si>
  <si>
    <t>Tue Jun 23 17:50:30 PDT 2009</t>
  </si>
  <si>
    <t>omg. so fucking sick! lol. and we now have new ped rules haha.. so could be byebye hiptop  noooo.</t>
  </si>
  <si>
    <t>Tue Jun 23 17:50:32 PDT 2009</t>
  </si>
  <si>
    <t xml:space="preserve">@gideonstrumpet you are having a bad run. I see that. maybe a vacation? a mental vacation? a walk in the woods? </t>
  </si>
  <si>
    <t>Tue Jun 23 17:50:33 PDT 2009</t>
  </si>
  <si>
    <t xml:space="preserve">i miss jollibee. they don have it here </t>
  </si>
  <si>
    <t xml:space="preserve">@Didisupasoka Oh, I hope everything works out. I'm so sorry. </t>
  </si>
  <si>
    <t>Tue Jun 23 17:50:34 PDT 2009</t>
  </si>
  <si>
    <t>klippyyy</t>
  </si>
  <si>
    <t xml:space="preserve">@Cherrim tsk tsk u. I didnt wanna pay $50 for a game I already own twice. </t>
  </si>
  <si>
    <t>Tue Jun 23 17:50:35 PDT 2009</t>
  </si>
  <si>
    <t xml:space="preserve">Finally home after a long day. I have to write another paper so I'll be up at least until 11 </t>
  </si>
  <si>
    <t>Tue Jun 23 17:50:36 PDT 2009</t>
  </si>
  <si>
    <t xml:space="preserve">@ivydee betterish. going though the stages. I feel bad, he's not actually dead yet, but i know it's coming soon </t>
  </si>
  <si>
    <t>Tue Jun 23 17:50:37 PDT 2009</t>
  </si>
  <si>
    <t>@joepeppercorn oh dear papa, circ was not necessary disrupts mama's bonding  watch for next son http://tinyurl.com/dmaj9k</t>
  </si>
  <si>
    <t>Tue Jun 23 17:50:40 PDT 2009</t>
  </si>
  <si>
    <t>FreddyCrazyLove</t>
  </si>
  <si>
    <t>I have to get to bed now and Ms. @jhillstephens, is going to watch the lighting bugs (but not bats sigh . . .)     Deaming of dancing</t>
  </si>
  <si>
    <t>Tue Jun 23 17:50:42 PDT 2009</t>
  </si>
  <si>
    <t>kathieprimeau</t>
  </si>
  <si>
    <t>@EcoChic @augnbudsmom The only problem is that the vending machine shoes are only available in the UK for now  cool stuff tho</t>
  </si>
  <si>
    <t>Tue Jun 23 17:50:48 PDT 2009</t>
  </si>
  <si>
    <t>Shawnmoorez</t>
  </si>
  <si>
    <t xml:space="preserve">@Kellsieem I miss you even more. </t>
  </si>
  <si>
    <t>Tue Jun 23 17:50:49 PDT 2009</t>
  </si>
  <si>
    <t>sputniksrevenge</t>
  </si>
  <si>
    <t xml:space="preserve">chloecs refusing force feeding now.going to call vet tomarro, we think she is telling us its time </t>
  </si>
  <si>
    <t>Tue Jun 23 17:55:41 PDT 2009</t>
  </si>
  <si>
    <t>idk wut to do n e more wut to believe or even think  i jus want everything to b okay!</t>
  </si>
  <si>
    <t>Tue Jun 23 17:55:42 PDT 2009</t>
  </si>
  <si>
    <t>Oh wow. Someone at Republic does NOT have a best friend. Poor girl   http://twitpic.com/88ohi</t>
  </si>
  <si>
    <t>blondes74</t>
  </si>
  <si>
    <t xml:space="preserve">My bimmer was violated... </t>
  </si>
  <si>
    <t>Tue Jun 23 17:55:43 PDT 2009</t>
  </si>
  <si>
    <t>RIP Dixie.  Youll be missed.</t>
  </si>
  <si>
    <t>Tue Jun 23 17:55:44 PDT 2009</t>
  </si>
  <si>
    <t>@juan_ii Up doesn't come out here till September, We are so behind with stuff like that.  I wanna see it</t>
  </si>
  <si>
    <t xml:space="preserve">@sweetbaboo1979 Even if it's a record, 1 year STILL isn't long enough.  Sigh </t>
  </si>
  <si>
    <t>sexaybeast</t>
  </si>
  <si>
    <t>My car is still overheating.  #fb</t>
  </si>
  <si>
    <t>BabyGirlFierce</t>
  </si>
  <si>
    <t xml:space="preserve">how sad </t>
  </si>
  <si>
    <t>Tue Jun 23 17:55:47 PDT 2009</t>
  </si>
  <si>
    <t xml:space="preserve">I need a 3rd bedroom my game collection is multiplying </t>
  </si>
  <si>
    <t>Tue Jun 23 17:55:48 PDT 2009</t>
  </si>
  <si>
    <t xml:space="preserve">@twobdesired </t>
  </si>
  <si>
    <t>Tue Jun 23 17:55:50 PDT 2009</t>
  </si>
  <si>
    <t>Might have broken a vertabrae  Broke my toe.. Cool;; im falling apart.</t>
  </si>
  <si>
    <t>Tue Jun 23 17:55:51 PDT 2009</t>
  </si>
  <si>
    <t>@rawrzard oh poor bryce  i'm sick too. i hope you get better!</t>
  </si>
  <si>
    <t>Tue Jun 23 17:55:52 PDT 2009</t>
  </si>
  <si>
    <t xml:space="preserve">oh dear god. i have done something unbelievably stupid. and hurt the person i love. oh fuck fuck fuck. i need shot </t>
  </si>
  <si>
    <t>reddesirette</t>
  </si>
  <si>
    <t xml:space="preserve">On ma way bak 4rm troy bar.... Wasn't impressed </t>
  </si>
  <si>
    <t>Pandurrfoo</t>
  </si>
  <si>
    <t>Photo: kari-shma: Â I miss you  http://tumblr.com/xgk24trrj</t>
  </si>
  <si>
    <t>Tue Jun 23 17:55:53 PDT 2009</t>
  </si>
  <si>
    <t xml:space="preserve">im missing mario </t>
  </si>
  <si>
    <t>shannon2295</t>
  </si>
  <si>
    <t xml:space="preserve">i hate the dentist!!!!! </t>
  </si>
  <si>
    <t>marthalyle</t>
  </si>
  <si>
    <t xml:space="preserve">@deluciaoutdoors  Gorgeous!  No, I've never been in the  sea caves in Laguna.  Are they by Victoria Beach? I can't dive anyways. </t>
  </si>
  <si>
    <t>Tue Jun 23 17:55:54 PDT 2009</t>
  </si>
  <si>
    <t>JennyGTweets</t>
  </si>
  <si>
    <t>@KAGS4 No.   But only because I am in the city tomorrow.  So I will get it then. I really did want him to go tonight though.</t>
  </si>
  <si>
    <t>Tue Jun 23 17:55:56 PDT 2009</t>
  </si>
  <si>
    <t xml:space="preserve">Slept for a good twelve hours. It was inspired by crazy rain and comfy blankets. All it lacked was a fluffy kitty </t>
  </si>
  <si>
    <t>Tue Jun 23 17:55:59 PDT 2009</t>
  </si>
  <si>
    <t>erinjcruz</t>
  </si>
  <si>
    <t>@cmepowers I miss you too.  See, I was supposed to come see you this wknd, but then you went and made plans to go to NJ  Everything OK?</t>
  </si>
  <si>
    <t>Tue Jun 23 17:56:00 PDT 2009</t>
  </si>
  <si>
    <t>Blah  cramps</t>
  </si>
  <si>
    <t xml:space="preserve">@KnowJR well I just checked out your facebook page..nice..watching tv..having a beer..relaxin..pissed AMC didn't show..Pres Obama was on </t>
  </si>
  <si>
    <t>Tue Jun 23 17:56:01 PDT 2009</t>
  </si>
  <si>
    <t>haleyhodgson14</t>
  </si>
  <si>
    <t>Weee I'm goin up north with my bffl sofia!!!!!  were gonna get there at 7 though</t>
  </si>
  <si>
    <t>Tue Jun 23 17:56:03 PDT 2009</t>
  </si>
  <si>
    <t xml:space="preserve">no fair. seems like just about everyone i know is about to take of jetsetting around the world. when's it my turn? </t>
  </si>
  <si>
    <t>Tue Jun 23 17:56:04 PDT 2009</t>
  </si>
  <si>
    <t>ughh. 2 of the WORST days of my life.  ima try to just sleep this ish off.</t>
  </si>
  <si>
    <t>Tue Jun 23 17:56:05 PDT 2009</t>
  </si>
  <si>
    <t>17 more days til @prettyfuls85n I see @nkotb! I wanna give @donniewahlberg a BIG TWUG is it possible I dnt think so  A grl can dream rite.</t>
  </si>
  <si>
    <t>Tue Jun 23 17:56:06 PDT 2009</t>
  </si>
  <si>
    <t>misscrash</t>
  </si>
  <si>
    <t>@Jamielizz I asked him wht gnr ment and he called me a bitch ... can I come Sunday?  lol</t>
  </si>
  <si>
    <t>Tue Jun 23 17:56:07 PDT 2009</t>
  </si>
  <si>
    <t>@ashley_eastwest yeahh he left  but that's okkk..coz he seems more like a solo singer anyway.and i love his songsss..he's awesome</t>
  </si>
  <si>
    <t>Tue Jun 23 17:56:10 PDT 2009</t>
  </si>
  <si>
    <t xml:space="preserve">ACK!!  97Â°!!!!  the 100 is coming.  </t>
  </si>
  <si>
    <t>Tue Jun 23 17:56:13 PDT 2009</t>
  </si>
  <si>
    <t>sigh.. Im so tired n my head is pounding n I can't take it anymore but I have to do it all of it again go back to work  I hate it</t>
  </si>
  <si>
    <t>Tue Jun 23 17:56:15 PDT 2009</t>
  </si>
  <si>
    <t>colloquyapp</t>
  </si>
  <si>
    <t>@fallenshades We're hurt that you don't believe us when we say push is on its way  â€” See http://tr.im/pwNa &amp;amp; http://tr.im/pwNb !</t>
  </si>
  <si>
    <t>Tue Jun 23 17:56:17 PDT 2009</t>
  </si>
  <si>
    <t>OOnoshedidnt</t>
  </si>
  <si>
    <t xml:space="preserve">tonight.... karoke for a bit then TRANSFORMERS!!!!!! work ultra early tomorrow </t>
  </si>
  <si>
    <t>Tue Jun 23 17:56:18 PDT 2009</t>
  </si>
  <si>
    <t xml:space="preserve">Self tanner sucks! </t>
  </si>
  <si>
    <t>LetMeDream</t>
  </si>
  <si>
    <t xml:space="preserve">Just sent Smileboxs' of the kids to my sister. Wish she were here </t>
  </si>
  <si>
    <t>monroegoddess</t>
  </si>
  <si>
    <t xml:space="preserve">thats horrible that Jon &amp;amp; Kate broke up, because they have sooo many children! </t>
  </si>
  <si>
    <t>Tue Jun 23 17:56:23 PDT 2009</t>
  </si>
  <si>
    <t xml:space="preserve">@Mrs_Ben_Barnes But i didint see you </t>
  </si>
  <si>
    <t xml:space="preserve">@AliciaWag Its not letting me. </t>
  </si>
  <si>
    <t>Tue Jun 23 17:56:25 PDT 2009</t>
  </si>
  <si>
    <t xml:space="preserve">@stupendoussven you are more than welcome. only problem is that all my 24 dvds are at school. sorry man </t>
  </si>
  <si>
    <t xml:space="preserve">@ThisIsRobThomas Oh man, hatin' on my hometown. </t>
  </si>
  <si>
    <t>Tue Jun 23 17:56:26 PDT 2009</t>
  </si>
  <si>
    <t>gabef</t>
  </si>
  <si>
    <t xml:space="preserve">Off to walnut creek for GSSL soccer meeting </t>
  </si>
  <si>
    <t>Tue Jun 23 17:56:29 PDT 2009</t>
  </si>
  <si>
    <t>kray2009</t>
  </si>
  <si>
    <t xml:space="preserve">I can't find my warped tour tickets </t>
  </si>
  <si>
    <t>Tue Jun 23 17:56:31 PDT 2009</t>
  </si>
  <si>
    <t xml:space="preserve">Wow, i'm ridiculous honestly </t>
  </si>
  <si>
    <t>Tue Jun 23 17:56:30 PDT 2009</t>
  </si>
  <si>
    <t xml:space="preserve">@freosan Um, nope. I am a bad mummy </t>
  </si>
  <si>
    <t>m_bacani</t>
  </si>
  <si>
    <t xml:space="preserve">wednesday morning already?! i dont want to go home yet.. </t>
  </si>
  <si>
    <t>jessicajoyy</t>
  </si>
  <si>
    <t xml:space="preserve">@MarthaSugalski haha aww! </t>
  </si>
  <si>
    <t>@cashstwit Steve turned into Tom or Jon or whatever the hell his name is.  and blue can talk? it's bad.</t>
  </si>
  <si>
    <t>roxannefabela</t>
  </si>
  <si>
    <t xml:space="preserve">@songbirdie000 Im doing okay. Today was a hard day </t>
  </si>
  <si>
    <t>krexxxx</t>
  </si>
  <si>
    <t>My wifey is leaving me til friday.  i'm going to miss her.</t>
  </si>
  <si>
    <t>Tue Jun 23 17:56:33 PDT 2009</t>
  </si>
  <si>
    <t>i hate summer with a passion all my summer consists of is tv and comp. i dont even hang out with ppl vbhjfslbhifs;bgvhif;ahib;gvab  *crys*</t>
  </si>
  <si>
    <t xml:space="preserve">awake and wondering what I can eat that won't have me bleeding again.  I need something more substantial than jello!! </t>
  </si>
  <si>
    <t>Tue Jun 23 17:56:34 PDT 2009</t>
  </si>
  <si>
    <t xml:space="preserve">@MagnificentCed Jackson. It was 102 today </t>
  </si>
  <si>
    <t>Tue Jun 23 17:56:35 PDT 2009</t>
  </si>
  <si>
    <t xml:space="preserve">@inffff I'm well not impressed with that album so far right now </t>
  </si>
  <si>
    <t>Dorfuh</t>
  </si>
  <si>
    <t xml:space="preserve">I don't understand it </t>
  </si>
  <si>
    <t>Tue Jun 23 17:56:36 PDT 2009</t>
  </si>
  <si>
    <t xml:space="preserve">Listening to Let It Be. Brings tears to my eyes everytime </t>
  </si>
  <si>
    <t>Tue Jun 23 17:56:39 PDT 2009</t>
  </si>
  <si>
    <t>STAMPEDgorgeous</t>
  </si>
  <si>
    <t xml:space="preserve">nobody loves me lol </t>
  </si>
  <si>
    <t>Tue Jun 23 17:56:40 PDT 2009</t>
  </si>
  <si>
    <t>leofromoc</t>
  </si>
  <si>
    <t xml:space="preserve">Not so good, Houses here are SO old! Might just have to settle on an apartment </t>
  </si>
  <si>
    <t>gheydriana</t>
  </si>
  <si>
    <t>i have kidney stones.  ouchie</t>
  </si>
  <si>
    <t>tminaj</t>
  </si>
  <si>
    <t xml:space="preserve">@TashaTooKute sunday!!! </t>
  </si>
  <si>
    <t>Tue Jun 23 17:56:41 PDT 2009</t>
  </si>
  <si>
    <t>cocoa_roach</t>
  </si>
  <si>
    <t>upset that the diamond fell out of the hubby's wedding band &amp;amp; can't b found  wondering if the store will replace it...6 mths only leh!!</t>
  </si>
  <si>
    <t xml:space="preserve">So my first day tutoring. I can't make it out of the gate because I can't seem to catch the censor. Damn. Epic fail. </t>
  </si>
  <si>
    <t>lauralight13</t>
  </si>
  <si>
    <t xml:space="preserve">@anniehulse I couldn't stop staring at kates breasts! Implants? Ps im sad they got divorced </t>
  </si>
  <si>
    <t>Tue Jun 23 17:56:42 PDT 2009</t>
  </si>
  <si>
    <t xml:space="preserve">Would give my right arm for some cookies and cream ice cream or a piece of cheesecake, both of which I can't have on my diet </t>
  </si>
  <si>
    <t>erinJLatl</t>
  </si>
  <si>
    <t>BLAH!! im bad at this tweeting stuff  and i meant @AlyATL jeezzz haha</t>
  </si>
  <si>
    <t>Tue Jun 23 17:56:43 PDT 2009</t>
  </si>
  <si>
    <t>psychoroach85</t>
  </si>
  <si>
    <t xml:space="preserve">@theendtime We had some the other day. Half a dozen. I got one before they were GONE. I was bummed. Chocolate glazed with sprinkles. </t>
  </si>
  <si>
    <t xml:space="preserve">ciera an netbook @ home. I'm @ work.   </t>
  </si>
  <si>
    <t>Tue Jun 23 17:56:47 PDT 2009</t>
  </si>
  <si>
    <t>ash_punch</t>
  </si>
  <si>
    <t xml:space="preserve">@tdmalone I was laid off from my drafting job due to the recession... again </t>
  </si>
  <si>
    <t>Tue Jun 23 17:56:48 PDT 2009</t>
  </si>
  <si>
    <t>harshnoise</t>
  </si>
  <si>
    <t xml:space="preserve">configuring things </t>
  </si>
  <si>
    <t>Tue Jun 23 17:56:49 PDT 2009</t>
  </si>
  <si>
    <t>What a wasted night; culd hav gone bed early bt insistd on styin up to do wrk, bt culdnt actualy concentrate  *sigh* up again in 3hrs....</t>
  </si>
  <si>
    <t>Tue Jun 23 17:56:50 PDT 2009</t>
  </si>
  <si>
    <t>alexisforsure</t>
  </si>
  <si>
    <t xml:space="preserve">lost my iphone. I'm pretty sure someone stole it so now I'm back to the blackberry </t>
  </si>
  <si>
    <t>Tue Jun 23 17:56:51 PDT 2009</t>
  </si>
  <si>
    <t>sharizap</t>
  </si>
  <si>
    <t xml:space="preserve">and I officially have  no one to go with. </t>
  </si>
  <si>
    <t>Tue Jun 23 17:56:53 PDT 2009</t>
  </si>
  <si>
    <t>@MishavonnaH awww  what's the matter?</t>
  </si>
  <si>
    <t>Tue Jun 23 17:56:54 PDT 2009</t>
  </si>
  <si>
    <t>@vscitylights omggg i am so sorry i just got this!    what are you doing possibly on friday?</t>
  </si>
  <si>
    <t>Tue Jun 23 17:59:36 PDT 2009</t>
  </si>
  <si>
    <t>cynthiaruthn</t>
  </si>
  <si>
    <t xml:space="preserve">@richard8a NOoooooooooooooooooooooOooOOOooo!!!! </t>
  </si>
  <si>
    <t>Tue Jun 23 17:59:37 PDT 2009</t>
  </si>
  <si>
    <t xml:space="preserve">i just dont want miss u tonight.. </t>
  </si>
  <si>
    <t>merrydj</t>
  </si>
  <si>
    <t>butuh istirahat... capek!!!  http://plurk.com/p/13dg8r</t>
  </si>
  <si>
    <t xml:space="preserve">And why the site that are reporting the news, don't mentioned his role on &amp;quot;Dead Like Me&amp;quot;? Humpf. </t>
  </si>
  <si>
    <t>Tue Jun 23 17:59:38 PDT 2009</t>
  </si>
  <si>
    <t xml:space="preserve">@Remy10k noooo still here! moving to the gold coast on the 4th of august... very sad about leaving </t>
  </si>
  <si>
    <t>Tue Jun 23 17:59:39 PDT 2009</t>
  </si>
  <si>
    <t xml:space="preserve">@salurena i lost that movie </t>
  </si>
  <si>
    <t>Tue Jun 23 17:59:40 PDT 2009</t>
  </si>
  <si>
    <t>NiqyJ</t>
  </si>
  <si>
    <t xml:space="preserve">@n13c3y asi asi. ya whore forgot about me </t>
  </si>
  <si>
    <t>Tue Jun 23 17:59:41 PDT 2009</t>
  </si>
  <si>
    <t xml:space="preserve">i dont want to stay here </t>
  </si>
  <si>
    <t xml:space="preserve">Tuesday Night lineup is crazy! Hawthorne, College Hill, then RHW of NJ Reunion! I'm never gonna get any work done. </t>
  </si>
  <si>
    <t>Tue Jun 23 17:59:42 PDT 2009</t>
  </si>
  <si>
    <t xml:space="preserve">@robinsena Beats the shit out of me. You have to wear close-toed shoes and shirts with sleeves - and I didn't know either of those things </t>
  </si>
  <si>
    <t>Tue Jun 23 17:59:43 PDT 2009</t>
  </si>
  <si>
    <t xml:space="preserve">Doing the assignment for Steve Marshall's class... CV cover letters not fun writing </t>
  </si>
  <si>
    <t>Tue Jun 23 17:59:44 PDT 2009</t>
  </si>
  <si>
    <t>karenish</t>
  </si>
  <si>
    <t>i think fr. jeff's Boston speakers might be on their last leg  they've had a good long life!  thanks @jeffpoirot</t>
  </si>
  <si>
    <t xml:space="preserve">@biankis I can Only BEG god to make that happen. No fairs </t>
  </si>
  <si>
    <t xml:space="preserve">@Paisano yup; happened when I req'd to follow helen mirren (she had protected updates); she approved, followed, then day/2 later, bu-bye </t>
  </si>
  <si>
    <t>Tue Jun 23 17:59:50 PDT 2009</t>
  </si>
  <si>
    <t xml:space="preserve">@Kristakay712 i dont care. im lonely cause my moms not here. </t>
  </si>
  <si>
    <t>Tue Jun 23 17:59:53 PDT 2009</t>
  </si>
  <si>
    <t xml:space="preserve">@love43oranges I feel more bad about my spoon that for that fish </t>
  </si>
  <si>
    <t>Tue Jun 23 17:59:54 PDT 2009</t>
  </si>
  <si>
    <t>AlyssaWoody</t>
  </si>
  <si>
    <t xml:space="preserve">And &amp;quot;the talk&amp;quot; begins </t>
  </si>
  <si>
    <t>Tue Jun 23 17:59:55 PDT 2009</t>
  </si>
  <si>
    <t xml:space="preserve">@lakesgirl31 I am lost. Please help me find a good home. </t>
  </si>
  <si>
    <t>Tue Jun 23 17:59:56 PDT 2009</t>
  </si>
  <si>
    <t>brookiexx</t>
  </si>
  <si>
    <t xml:space="preserve">Ah im so bored and cant do anything </t>
  </si>
  <si>
    <t xml:space="preserve">@BriBri123 too damn much!!! lol, im tired. I only slept for 2 hours </t>
  </si>
  <si>
    <t>Tue Jun 23 17:59:57 PDT 2009</t>
  </si>
  <si>
    <t>taylorrayne11</t>
  </si>
  <si>
    <t>awaiting to see my horrible science and math grade  BUUUTTT excited to see my lan.arts, reading , and geography (my favorite) grades!</t>
  </si>
  <si>
    <t xml:space="preserve">@tori_love i want to so bad!! but there's basically a .1% chance of me going </t>
  </si>
  <si>
    <t>Tue Jun 23 17:59:58 PDT 2009</t>
  </si>
  <si>
    <t>but 10 yrs of marriaqe is deep son son ; aww ; feel like cryinq for em ; lOl ; &amp;amp; dere 8 kidss  . damn ii hate kate ; fukd up shxt yoo</t>
  </si>
  <si>
    <t>Tue Jun 23 18:00:00 PDT 2009</t>
  </si>
  <si>
    <t xml:space="preserve">@lizzmilk Magic and video games with Zaph and David and whoever on Friday! </t>
  </si>
  <si>
    <t>Tue Jun 23 17:59:59 PDT 2009</t>
  </si>
  <si>
    <t xml:space="preserve">Ridiculously full after stuffing my face at @margibpr's house. My eyes were bigger than my stomach </t>
  </si>
  <si>
    <t>Tue Jun 23 18:00:02 PDT 2009</t>
  </si>
  <si>
    <t xml:space="preserve">@LA_Decostified did the Redbox survey, got the code... And it didn't work! </t>
  </si>
  <si>
    <t>vibbogajo</t>
  </si>
  <si>
    <t>get up early tomorros  i don't like ;((((</t>
  </si>
  <si>
    <t>Tue Jun 23 18:00:03 PDT 2009</t>
  </si>
  <si>
    <t>rockKILLSsteve</t>
  </si>
  <si>
    <t>@LYYSSSA im sad  how are you dear?</t>
  </si>
  <si>
    <t>@conniereece When do I get to see this in person? BlogHer? Blog World? (yes I know I seriously FAIL for not seeing you at SXSW   )</t>
  </si>
  <si>
    <t xml:space="preserve">for me.. everythings is broken.. </t>
  </si>
  <si>
    <t>Tue Jun 23 18:00:04 PDT 2009</t>
  </si>
  <si>
    <t xml:space="preserve">i want a cheeseburger with fries, yuuuuuuuuummy </t>
  </si>
  <si>
    <t>Tue Jun 23 18:00:06 PDT 2009</t>
  </si>
  <si>
    <t>It's a boy!  hopefully it shrinks into a tiny clit and vag when he starts getting bigger.. lOl jk</t>
  </si>
  <si>
    <t>Just said goodbye to my Gonzi  but at least I have another reason to go to Madrid next semester!</t>
  </si>
  <si>
    <t>Tue Jun 23 18:00:09 PDT 2009</t>
  </si>
  <si>
    <t xml:space="preserve">@shariaiko is it really hot? I've been cold all day </t>
  </si>
  <si>
    <t>Tue Jun 23 18:00:11 PDT 2009</t>
  </si>
  <si>
    <t xml:space="preserve">ugh. Went to the beach. Not fun. Saw a broken duck and it broke my heart. </t>
  </si>
  <si>
    <t>Tue Jun 23 18:00:12 PDT 2009</t>
  </si>
  <si>
    <t>loveisamarathon</t>
  </si>
  <si>
    <t xml:space="preserve">So tired. And not feeling well. Had an embarassing sick day </t>
  </si>
  <si>
    <t>Tue Jun 23 18:00:14 PDT 2009</t>
  </si>
  <si>
    <t>@LawPaul  Oh dammit! I always miss the pop culture references! And I love Fight Club!  *loser*</t>
  </si>
  <si>
    <t>Tue Jun 23 18:00:15 PDT 2009</t>
  </si>
  <si>
    <t>@surewhynot A third? Damnit at work I need a second.  I feel like I'm working with one arm cut off here.</t>
  </si>
  <si>
    <t>Tue Jun 23 18:00:16 PDT 2009</t>
  </si>
  <si>
    <t xml:space="preserve">@Kitnim I'LL BE MISSING YOU! </t>
  </si>
  <si>
    <t>emily7337</t>
  </si>
  <si>
    <t xml:space="preserve">Had lots of fun hanging out with the family in nebraska... now its back to work </t>
  </si>
  <si>
    <t>Tue Jun 23 18:00:18 PDT 2009</t>
  </si>
  <si>
    <t>ok, goodknight tweet peeps, i mat be back later, most likely not. Still not feeling too good!  nite-nite all!</t>
  </si>
  <si>
    <t>Tue Jun 23 18:00:20 PDT 2009</t>
  </si>
  <si>
    <t>SuperSianie</t>
  </si>
  <si>
    <t>@cubsfan69 oh dear  hope things are ok now though. Blimey, if I do come back... I'll need a mentor lol. Like easier exp :p</t>
  </si>
  <si>
    <t>jreeves7</t>
  </si>
  <si>
    <t xml:space="preserve">not looking forward to tomorrow...how do you prepare an 11 yr old to attend a funeral of a dear friend </t>
  </si>
  <si>
    <t>Tue Jun 23 18:00:19 PDT 2009</t>
  </si>
  <si>
    <t>Daily High: saw some familiar faces Daily Low: Not many tanners today  #tan</t>
  </si>
  <si>
    <t>Tue Jun 23 18:00:22 PDT 2009</t>
  </si>
  <si>
    <t>heidirclark</t>
  </si>
  <si>
    <t xml:space="preserve">ahh how sad! John &amp;amp; kate no more! </t>
  </si>
  <si>
    <t>Tue Jun 23 18:00:23 PDT 2009</t>
  </si>
  <si>
    <t>had a crazy busy day away from home. just the start of summer... and I hate the heat already  wish we had AC</t>
  </si>
  <si>
    <t>Tue Jun 23 18:00:25 PDT 2009</t>
  </si>
  <si>
    <t>Going for a run. I need a running buddy   I think I'll take coco</t>
  </si>
  <si>
    <t xml:space="preserve">@perezhilton.  shit, you're not dead yet </t>
  </si>
  <si>
    <t>Tue Jun 23 18:00:26 PDT 2009</t>
  </si>
  <si>
    <t xml:space="preserve">I'm exhausted, but I just can't fall asleep. </t>
  </si>
  <si>
    <t>Tue Jun 23 18:00:28 PDT 2009</t>
  </si>
  <si>
    <t>jesus23</t>
  </si>
  <si>
    <t xml:space="preserve">@Voodooeconomix that's been me for the past 2 weeks...waking up at 2am &amp;amp; just laying in my bed till 4-5 </t>
  </si>
  <si>
    <t xml:space="preserve">@kmck87 oh that is sad... </t>
  </si>
  <si>
    <t>Tue Jun 23 18:00:30 PDT 2009</t>
  </si>
  <si>
    <t xml:space="preserve"> our plans changed &amp;amp; we aren't able to see Transforers tonight!! Sorry @justcherie &amp;amp;@brittany_ko make it up to you!!</t>
  </si>
  <si>
    <t>alicia_luvs_u</t>
  </si>
  <si>
    <t xml:space="preserve">Boo!! Just got to school n my phone only has one bar left </t>
  </si>
  <si>
    <t>Tue Jun 23 18:00:32 PDT 2009</t>
  </si>
  <si>
    <t>Photo: LADY GAGA UNMASKED â€¦kinda feel the way the citizens of Gotham would feel if Batman was unmasked  http://tumblr.com/xb024ttm3</t>
  </si>
  <si>
    <t>Tue Jun 23 18:00:33 PDT 2009</t>
  </si>
  <si>
    <t xml:space="preserve">Looks like I'm hitting the movies alone 2nite...12:15 Transformers...no one wants to go with me </t>
  </si>
  <si>
    <t>Tue Jun 23 18:00:35 PDT 2009</t>
  </si>
  <si>
    <t>I can't believe I'm a celebrity is ending tmrw  but the reunion is going to be epiccc</t>
  </si>
  <si>
    <t>emiller32</t>
  </si>
  <si>
    <t>@rlmyers47 nope ....   sorry?  tee hee.</t>
  </si>
  <si>
    <t>Tue Jun 23 18:00:39 PDT 2009</t>
  </si>
  <si>
    <t>@erinjcruz aww that is messed up. sorry  well they missed out on something amazing then!</t>
  </si>
  <si>
    <t>Tue Jun 23 18:00:40 PDT 2009</t>
  </si>
  <si>
    <t xml:space="preserve">I'm home! I just wanna sleep some more </t>
  </si>
  <si>
    <t xml:space="preserve">@CJSensei Unfortunately the road trip will have to happen only in my mind </t>
  </si>
  <si>
    <t>Tue Jun 23 18:00:41 PDT 2009</t>
  </si>
  <si>
    <t xml:space="preserve">@courageclassic one of the rides in America. Hope to join you again next year. Have to miss this year. </t>
  </si>
  <si>
    <t>Tue Jun 23 18:00:42 PDT 2009</t>
  </si>
  <si>
    <t>@bubbleforest AWWW, can't wait to see you on the weekend bb. but i don't have a song anymore.  so picky, is what i am.</t>
  </si>
  <si>
    <t>Tue Jun 23 18:00:43 PDT 2009</t>
  </si>
  <si>
    <t>matthewloranger</t>
  </si>
  <si>
    <t xml:space="preserve">doesn't know how to use adobe illustrator very well </t>
  </si>
  <si>
    <t xml:space="preserve">! cain't wait to go to the beach with Deonna tomarrow. it should be VERY fun. &amp;amp; then M.A w/ deonna. wow im havin' a good summer. brace's </t>
  </si>
  <si>
    <t>Tue Jun 23 18:00:46 PDT 2009</t>
  </si>
  <si>
    <t>DiVa_bRi</t>
  </si>
  <si>
    <t xml:space="preserve">@ImAFucknGenius same shit wit me. we were about to go swimmng cuz i didnt get off work until five..i hada drive home in that shit </t>
  </si>
  <si>
    <t>Tue Jun 23 18:00:47 PDT 2009</t>
  </si>
  <si>
    <t xml:space="preserve">@catiegirl ah ah ah so exited, wish we were togeth </t>
  </si>
  <si>
    <t>Tue Jun 23 18:00:48 PDT 2009</t>
  </si>
  <si>
    <t>@margiebrighton nope it wasn't  the critics were right</t>
  </si>
  <si>
    <t xml:space="preserve">@BlackQueen1010 HA! I keep trying to set up lunch with @ZintaAistars and we usually end up canceling because that thing called WORK </t>
  </si>
  <si>
    <t>Tue Jun 23 18:00:52 PDT 2009</t>
  </si>
  <si>
    <t>@stump_sock i need to start watching my star trek dvds, oh which i own 2 lol the first two  i can buy them all now!</t>
  </si>
  <si>
    <t>Tue Jun 23 18:00:54 PDT 2009</t>
  </si>
  <si>
    <t>todaysmama</t>
  </si>
  <si>
    <t>@ShutterSisters should be fun! glad you are here! (now if only i had a camera besides my iphone!)  #gno</t>
  </si>
  <si>
    <t>Tue Jun 23 18:00:55 PDT 2009</t>
  </si>
  <si>
    <t xml:space="preserve">In line for Transformers. People are already here waiting haha. Someone get here soon! I'm all alone </t>
  </si>
  <si>
    <t>Tue Jun 23 18:00:56 PDT 2009</t>
  </si>
  <si>
    <t>kaila32</t>
  </si>
  <si>
    <t xml:space="preserve">txt me pls. </t>
  </si>
  <si>
    <t>Tue Jun 23 18:01:49 PDT 2009</t>
  </si>
  <si>
    <t xml:space="preserve">@zaia09 bru not asthma attack.  Its vertigo.. not sure what the cause daw., but my blood pressure drop.. hay..sicky talaga ako.. </t>
  </si>
  <si>
    <t xml:space="preserve">Nats seats are perfection. Weather perfect. Beer pricey--$7.50 for bud light </t>
  </si>
  <si>
    <t>Tue Jun 23 18:01:50 PDT 2009</t>
  </si>
  <si>
    <t xml:space="preserve">going to the beach got some pier fishing. phones gonna die so yeah </t>
  </si>
  <si>
    <t>Tue Jun 23 18:01:51 PDT 2009</t>
  </si>
  <si>
    <t xml:space="preserve">@kirbythecorgi @gingeebee It wasn't easy, but Momma's couch was SO MUCH FUN!! Fluffy bits everywhere! Daddy stopped me from chewing his. </t>
  </si>
  <si>
    <t>Tue Jun 23 18:01:52 PDT 2009</t>
  </si>
  <si>
    <t>c_holloway</t>
  </si>
  <si>
    <t xml:space="preserve">Sorry, but I am NOT happy. I should be happy for him, but I'm not. </t>
  </si>
  <si>
    <t>Tue Jun 23 18:01:54 PDT 2009</t>
  </si>
  <si>
    <t>ShaileeM</t>
  </si>
  <si>
    <t xml:space="preserve">@GDGOfficial  - u r so awsome for makin the music 4 kids in the hospital!! rock on..and come to syd! i cant wait anymore!! lol but i will </t>
  </si>
  <si>
    <t>@katborja kat! How're you? :| heard school suspended?  lucky you! I miss csa badly.</t>
  </si>
  <si>
    <t>Tue Jun 23 18:01:55 PDT 2009</t>
  </si>
  <si>
    <t>dam! #redsox  1 batter too many.</t>
  </si>
  <si>
    <t xml:space="preserve">Just taught my only class for the day.  If only I had nothing to do now </t>
  </si>
  <si>
    <t>Tue Jun 23 18:01:57 PDT 2009</t>
  </si>
  <si>
    <t xml:space="preserve">So much for working on my disc golf technique. I didn't do so well today. </t>
  </si>
  <si>
    <t>HunneysRunnin</t>
  </si>
  <si>
    <t xml:space="preserve">Good night everybody...&amp;quot;what a day...what a day&amp;quot; I'm headed to the gym to do my evening work out. I have to meet my trainer this weekend </t>
  </si>
  <si>
    <t>not feeling good  doing like 8 loads of just my laundry &amp;amp; watching tori &amp;amp; dean</t>
  </si>
  <si>
    <t>Tue Jun 23 18:01:58 PDT 2009</t>
  </si>
  <si>
    <t>raisalee</t>
  </si>
  <si>
    <t xml:space="preserve">I got a bukol from from hitting my head on the corner of the table after seeing 'Daniel Henney' at the Fossil Cafe! Plus, my feet hurt. </t>
  </si>
  <si>
    <t>Tue Jun 23 18:01:59 PDT 2009</t>
  </si>
  <si>
    <t>AnnieBeeKnits</t>
  </si>
  <si>
    <t xml:space="preserve">@canladdie But you have a deck, and a basement. I have neither. The apartment doesn't cool off overnight, despite windows closed all day. </t>
  </si>
  <si>
    <t>Tue Jun 23 18:02:02 PDT 2009</t>
  </si>
  <si>
    <t xml:space="preserve">Forced to watch Americas got Talent! </t>
  </si>
  <si>
    <t>Tue Jun 23 18:02:03 PDT 2009</t>
  </si>
  <si>
    <t xml:space="preserve">@Zoomdweebie  Yikes!  It's Tuesday!  I can't believe I don't even know what day of the week it is!  I ALWAYS miss Tea Tuesdays! </t>
  </si>
  <si>
    <t>Tue Jun 23 18:02:05 PDT 2009</t>
  </si>
  <si>
    <t>TIAWINTERS</t>
  </si>
  <si>
    <t xml:space="preserve">They good at ruining a good time </t>
  </si>
  <si>
    <t>tweety009</t>
  </si>
  <si>
    <t xml:space="preserve">My day just got RUINED again </t>
  </si>
  <si>
    <t>Tue Jun 23 18:02:07 PDT 2009</t>
  </si>
  <si>
    <t xml:space="preserve">@JessiCaCa You ARE so cute!  Love the pics!  I have more -- just have to upload them.  I think the rest are sans Jess though! BOO!  </t>
  </si>
  <si>
    <t>Tue Jun 23 18:02:08 PDT 2009</t>
  </si>
  <si>
    <t>ValorieTracie</t>
  </si>
  <si>
    <t>why did jon and kate have to split up  sniff sniff thats going to chage the show...big time! omg http://tinyurl.com/n8j2zx</t>
  </si>
  <si>
    <t>Tue Jun 23 18:02:09 PDT 2009</t>
  </si>
  <si>
    <t>blairrbearr</t>
  </si>
  <si>
    <t xml:space="preserve">If the world was planning on self destructing anytime soon...now would be a good time  Finals suckk </t>
  </si>
  <si>
    <t>Tue Jun 23 18:02:10 PDT 2009</t>
  </si>
  <si>
    <t>Sitting in class. Tired in every way. I need some coffee  Just Keep Swimming!!</t>
  </si>
  <si>
    <t>Tue Jun 23 18:02:11 PDT 2009</t>
  </si>
  <si>
    <t>@todayimfine   for a change, ONTD is being nice, too.  when even *that* crowd feels sorry for you...least from what I've seen! and it was</t>
  </si>
  <si>
    <t>Tue Jun 23 18:02:13 PDT 2009</t>
  </si>
  <si>
    <t>@love_tracy same here  i think in general it is just tacky and pointless, and they could be much more creative. oh well.</t>
  </si>
  <si>
    <t xml:space="preserve">@Talisa3636 LOL. It makes me so sad. </t>
  </si>
  <si>
    <t>@Alevesque  I'm just 'lucky' I guess.   How are things up in Bangor? I used to stop there all the time on my way to Canada...</t>
  </si>
  <si>
    <t xml:space="preserve">@letoyaluckett mane look. On hold foreva &amp;amp; I think they got my social sec # &amp;amp; my blood type. Didn't even get 2 ask u my two questions. </t>
  </si>
  <si>
    <t>Tue Jun 23 18:02:15 PDT 2009</t>
  </si>
  <si>
    <t>Hates that i let this upset my equilibrium today ; kinda overshadows my happiness from school earlier  ...</t>
  </si>
  <si>
    <t>ij92096</t>
  </si>
  <si>
    <t xml:space="preserve">classes are suspended </t>
  </si>
  <si>
    <t>Tue Jun 23 18:02:17 PDT 2009</t>
  </si>
  <si>
    <t>jesscurrie</t>
  </si>
  <si>
    <t>fuuuuuuuuuck i hate schooool  1 term left yeeeew</t>
  </si>
  <si>
    <t>vodkahouse</t>
  </si>
  <si>
    <t xml:space="preserve">@M_2_M coffee and bagels and frozen yogurt </t>
  </si>
  <si>
    <t>@iAmAqurate I smoke all the time  but weed isn't a drug....</t>
  </si>
  <si>
    <t>Tue Jun 23 18:02:18 PDT 2009</t>
  </si>
  <si>
    <t>Azhrei</t>
  </si>
  <si>
    <t xml:space="preserve">@pauloflaherty Rob won't drink tea from any mug but his, the weirdo. And I haven't gotten any missed calls or texts, so I guess it is </t>
  </si>
  <si>
    <t>Tue Jun 23 18:02:22 PDT 2009</t>
  </si>
  <si>
    <t>spiritsearching</t>
  </si>
  <si>
    <t>great shopping half an hour today (I hate to shop did it accidentally). Pool at 6. Now watching the Reds lose   but Votto is back!!</t>
  </si>
  <si>
    <t>Tue Jun 23 18:02:25 PDT 2009</t>
  </si>
  <si>
    <t>ShiNinGStARJeS</t>
  </si>
  <si>
    <t xml:space="preserve">Been in bed all day Sickies </t>
  </si>
  <si>
    <t>KennethHubble</t>
  </si>
  <si>
    <t xml:space="preserve">There's no cold side of the pillow </t>
  </si>
  <si>
    <t xml:space="preserve">well pooh. I spaced on a phone call. </t>
  </si>
  <si>
    <t>Tue Jun 23 18:02:27 PDT 2009</t>
  </si>
  <si>
    <t xml:space="preserve">Just pumped a full tank of gas and it took $48 wtf and I gotta honda </t>
  </si>
  <si>
    <t xml:space="preserve">http://twitpic.com/88p7p - Hall of Presidents: best ride for nerds. Closed for refurb. </t>
  </si>
  <si>
    <t>Tue Jun 23 18:02:28 PDT 2009</t>
  </si>
  <si>
    <t>bgdavis08</t>
  </si>
  <si>
    <t xml:space="preserve">trying to get motivation to go to the gymmm.. </t>
  </si>
  <si>
    <t>says :/ im getting off here  i miss michelle :/ http://plurk.com/p/13dh07</t>
  </si>
  <si>
    <t>Tue Jun 23 18:02:30 PDT 2009</t>
  </si>
  <si>
    <t xml:space="preserve">Driving home and there's subway in my lap. Haha but i can't eat it yet. </t>
  </si>
  <si>
    <t>Colieeeeeee</t>
  </si>
  <si>
    <t xml:space="preserve">Watching the sound of music, alone  texting boyyyyz </t>
  </si>
  <si>
    <t>Tue Jun 23 18:02:31 PDT 2009</t>
  </si>
  <si>
    <t>CindyBowers</t>
  </si>
  <si>
    <t>Wish I was back on vacation.    Crapola day.</t>
  </si>
  <si>
    <t>@sleeakgirl yahah  too many haterz and poserz loll</t>
  </si>
  <si>
    <t>Tue Jun 23 18:02:34 PDT 2009</t>
  </si>
  <si>
    <t xml:space="preserve">&amp;quot;..OMG . Transformers comes out tonite ! . I'm trying to wait till the weekend ..&amp;quot; And I will.. Still at wrk tho. </t>
  </si>
  <si>
    <t>victorianaa</t>
  </si>
  <si>
    <t>@KChristopher1 awww shit atlanta, thats my cityyy i miss it  have funnn</t>
  </si>
  <si>
    <t>Tue Jun 23 18:02:35 PDT 2009</t>
  </si>
  <si>
    <t>_rocielleeee</t>
  </si>
  <si>
    <t>&amp;quot;Darn It!&amp;quot; - Kristel Anne Bumanglang I REALLY MISS THIS LITTLE GIRL  HAHA! http://tumblr.com/xy624tu8r</t>
  </si>
  <si>
    <t>Tue Jun 23 18:02:37 PDT 2009</t>
  </si>
  <si>
    <t>@spazziness She totally did.  Guess it's down to the two of us again....</t>
  </si>
  <si>
    <t>Tue Jun 23 18:02:38 PDT 2009</t>
  </si>
  <si>
    <t xml:space="preserve">@todayimfine over a MONTH ago, and we're just hearing about it. </t>
  </si>
  <si>
    <t xml:space="preserve">@MindofBri Tooey s day...love it!!!!! That's how I feel today...How many cat's? We have four.  Had 5 but lost one last fall.   Sad </t>
  </si>
  <si>
    <t>Tue Jun 23 18:02:39 PDT 2009</t>
  </si>
  <si>
    <t xml:space="preserve">Computerrr. Gosh. Its been so hot out i can't run </t>
  </si>
  <si>
    <t>gaspitsnatalie</t>
  </si>
  <si>
    <t>sebastian has left me  . the weather is crappy and there is nothing to do... i can't wait till isa comes</t>
  </si>
  <si>
    <t>Tue Jun 23 18:02:40 PDT 2009</t>
  </si>
  <si>
    <t>Man I wanna straighten my hair and look cold so bad but its so damn hot outside and in my house  we need some AC up in this lil baby!!</t>
  </si>
  <si>
    <t>Tue Jun 23 18:02:41 PDT 2009</t>
  </si>
  <si>
    <t>Das007</t>
  </si>
  <si>
    <t>Just watched the infamous Jon and Kate episode. How sad  Hope everything works out for the best.</t>
  </si>
  <si>
    <t>@devinguinn  damn MTA! What happed to the F line?</t>
  </si>
  <si>
    <t>Eep! I just almost (accidentally) threw scalding hot tea in @sixsixty's face.  I'm too clumsy!!!</t>
  </si>
  <si>
    <t>Tue Jun 23 18:02:43 PDT 2009</t>
  </si>
  <si>
    <t>says My bitch just died...   R.I.P. &amp;quot;Whitey&amp;quot;... http://plurk.com/p/13dh2s</t>
  </si>
  <si>
    <t>Tue Jun 23 18:02:44 PDT 2009</t>
  </si>
  <si>
    <t xml:space="preserve">I get this shooting pain on the left side of my head + its been getting worse. Im worried its gonna be related to my whole seizure thing </t>
  </si>
  <si>
    <t>Tue Jun 23 18:02:45 PDT 2009</t>
  </si>
  <si>
    <t>such a shame about Jon and Kate  They were so cute together and I wanted what they had... *sigh*</t>
  </si>
  <si>
    <t xml:space="preserve">@DuchesseCILLA awwwwww maaaayn </t>
  </si>
  <si>
    <t>Tue Jun 23 18:02:46 PDT 2009</t>
  </si>
  <si>
    <t xml:space="preserve">@gunslingaaahhh  Will do! I'm all behind on mah tweetin' </t>
  </si>
  <si>
    <t>Tue Jun 23 18:02:48 PDT 2009</t>
  </si>
  <si>
    <t xml:space="preserve">Since the classes started,i read maths stuff and chain smoke and run away from the rain. The weather is sooooooooooo shitty </t>
  </si>
  <si>
    <t>spamcuritiba</t>
  </si>
  <si>
    <t xml:space="preserve">@sam_amick yah it looks like rubio is mow off the table for the kings </t>
  </si>
  <si>
    <t>Tue Jun 23 18:02:49 PDT 2009</t>
  </si>
  <si>
    <t>ericwmiller</t>
  </si>
  <si>
    <t xml:space="preserve">@BurghRealtor I called animal control, but when they came, the dog was gone. The fish were still there. </t>
  </si>
  <si>
    <t xml:space="preserve">I also just chased Tylenol Simply Sleep with Nyquil...hoping to sleep tonight since I havent at all the past 2 nights </t>
  </si>
  <si>
    <t>@GoldenParangon That must be hard.  Is that where you moved from?</t>
  </si>
  <si>
    <t>Tue Jun 23 18:02:50 PDT 2009</t>
  </si>
  <si>
    <t xml:space="preserve">@HEAVYhitterEC this is tru...Canadian women are under rated </t>
  </si>
  <si>
    <t>Tue Jun 23 18:02:51 PDT 2009</t>
  </si>
  <si>
    <t>NatiBrazil</t>
  </si>
  <si>
    <t>Missin you more than ever Lady Sutta...  !</t>
  </si>
  <si>
    <t>Tue Jun 23 18:02:52 PDT 2009</t>
  </si>
  <si>
    <t>@thesmak I was having issues with talkshoe uploading on my browser.     Happy 100!</t>
  </si>
  <si>
    <t>Tue Jun 23 18:02:53 PDT 2009</t>
  </si>
  <si>
    <t xml:space="preserve">Laying in bed with a sun headache ughhh and my shoulders got burnt </t>
  </si>
  <si>
    <t>Tue Jun 23 18:02:54 PDT 2009</t>
  </si>
  <si>
    <t xml:space="preserve">@morrisyolanda My cousin Lisa. I'm not sure if I'll be able to do it though because it's in Dallas. </t>
  </si>
  <si>
    <t>Tue Jun 23 18:02:58 PDT 2009</t>
  </si>
  <si>
    <t>Edward_Anthony_</t>
  </si>
  <si>
    <t xml:space="preserve">@cullenbell hey i am back sorry </t>
  </si>
  <si>
    <t>Tue Jun 23 18:02:59 PDT 2009</t>
  </si>
  <si>
    <t>314to407</t>
  </si>
  <si>
    <t>i'm home after a looooooooong ride back home... Vegas was the shit!!  back to work 2morrow!    Vegas was the shit~!!</t>
  </si>
  <si>
    <t>aaronRy</t>
  </si>
  <si>
    <t xml:space="preserve">@spenceryanaga fuck ya...nice. let me know how that goes. i'm doing the same shit down here .....just not with google </t>
  </si>
  <si>
    <t>Tue Jun 23 21:30:23 PDT 2009</t>
  </si>
  <si>
    <t>Deblyfet</t>
  </si>
  <si>
    <t xml:space="preserve">Laying in bed, but can't sleep.  </t>
  </si>
  <si>
    <t xml:space="preserve">I'm having trouble DLing the transformers movie </t>
  </si>
  <si>
    <t>Tue Jun 23 21:30:24 PDT 2009</t>
  </si>
  <si>
    <t>Zanduar</t>
  </si>
  <si>
    <t xml:space="preserve">Wootalyzer, you have failed me! I missed the BOC </t>
  </si>
  <si>
    <t>so stoked for rush this week! but not so stoked that someone i know might go to jail  bestfriend = grounded me = :'( ugh miss er</t>
  </si>
  <si>
    <t>Tue Jun 23 21:30:25 PDT 2009</t>
  </si>
  <si>
    <t xml:space="preserve">iM tiRed of it but DaMn i LoVe HiM 2 MuCh 2 Let Go!! Wher did i go wrong God?? </t>
  </si>
  <si>
    <t>Tue Jun 23 21:30:26 PDT 2009</t>
  </si>
  <si>
    <t>sahaanirban</t>
  </si>
  <si>
    <t>www.m.tweete.com requires frame:  twitter not opening on phone!!!</t>
  </si>
  <si>
    <t>Tue Jun 23 21:30:28 PDT 2009</t>
  </si>
  <si>
    <t>skydove31</t>
  </si>
  <si>
    <t xml:space="preserve">Taking my meds~so got to love allergies!! They are the best! </t>
  </si>
  <si>
    <t>jayarisso</t>
  </si>
  <si>
    <t xml:space="preserve">@jessdestruction wanted to do the same but was called out to a case. </t>
  </si>
  <si>
    <t>Tue Jun 23 21:30:29 PDT 2009</t>
  </si>
  <si>
    <t xml:space="preserve">@juliembaby Oh nooooo! Why can't you come to NY with ussss??? Julie M Babyyyy! This makes me sad. I'm going to stop packing now </t>
  </si>
  <si>
    <t>Tue Jun 23 21:30:30 PDT 2009</t>
  </si>
  <si>
    <t>blueashton</t>
  </si>
  <si>
    <t xml:space="preserve">i havent been on twitter in like three days (camping) boringh </t>
  </si>
  <si>
    <t>Tue Jun 23 21:30:33 PDT 2009</t>
  </si>
  <si>
    <t xml:space="preserve">@Fynese lmao. I want powers too! </t>
  </si>
  <si>
    <t>Tue Jun 23 21:30:36 PDT 2009</t>
  </si>
  <si>
    <t xml:space="preserve">Fuck my computer. It no longer has internet for no explanable reason.. </t>
  </si>
  <si>
    <t>Tue Jun 23 21:30:37 PDT 2009</t>
  </si>
  <si>
    <t>Sleepy  Up was really cute.seeing friends was great. Work 9 to 5 and punchline in jermyn...</t>
  </si>
  <si>
    <t>Tue Jun 23 21:30:41 PDT 2009</t>
  </si>
  <si>
    <t>CoCo171</t>
  </si>
  <si>
    <t xml:space="preserve">do not understand why i am up at 5.30 whilst chris is snoaring away </t>
  </si>
  <si>
    <t>himynameisdesi</t>
  </si>
  <si>
    <t xml:space="preserve">@shane_n i'm sorry to hear tht </t>
  </si>
  <si>
    <t>Tue Jun 23 21:30:44 PDT 2009</t>
  </si>
  <si>
    <t xml:space="preserve">bad news is that im foneless until friday morningand cant conctact anyone </t>
  </si>
  <si>
    <t>jackwalkley</t>
  </si>
  <si>
    <t xml:space="preserve">I feel the decsion I make will be the wrong one </t>
  </si>
  <si>
    <t>Tue Jun 23 21:30:45 PDT 2009</t>
  </si>
  <si>
    <t>i hate being sick.. not going to pride  too sick. playing with my blackberry the app world isnt working off ad me to bbm 2063c014 yee yee</t>
  </si>
  <si>
    <t>Almost turned the gel in the eye mask into blue ice  Hope it works to soothe the eyes.</t>
  </si>
  <si>
    <t>Tue Jun 23 21:30:48 PDT 2009</t>
  </si>
  <si>
    <t>butterflyz0033</t>
  </si>
  <si>
    <t xml:space="preserve">@snarkylady Ya that's true, I forgot about that!  Do you need yours fast?  How you feeling now?  My back is killing me now... ugh </t>
  </si>
  <si>
    <t>Tue Jun 23 21:30:51 PDT 2009</t>
  </si>
  <si>
    <t xml:space="preserve">cant sleep my right eye irritated mad red too </t>
  </si>
  <si>
    <t>Tue Jun 23 21:30:53 PDT 2009</t>
  </si>
  <si>
    <t>Naynay_13</t>
  </si>
  <si>
    <t xml:space="preserve">Raelly anooyed </t>
  </si>
  <si>
    <t xml:space="preserve">work gets worse and worse each day </t>
  </si>
  <si>
    <t>Tue Jun 23 21:30:54 PDT 2009</t>
  </si>
  <si>
    <t>@Katie1003 oh buddy it's really dumb, have you seen tool academy? it's kinda like that   And yes I haven't forgotten your pic..Promise</t>
  </si>
  <si>
    <t>Arktist</t>
  </si>
  <si>
    <t xml:space="preserve">11:30 PM local time. 9:30 PM body clock time. Feels like 1:30 AM. </t>
  </si>
  <si>
    <t>Tue Jun 23 21:30:55 PDT 2009</t>
  </si>
  <si>
    <t>Xtremecoffee</t>
  </si>
  <si>
    <t>hitting the hay... coffee worn off  night folks!  see ya in the am (fresh cup of joe waiting)</t>
  </si>
  <si>
    <t>@MsBKB awwwwww now i gotta find a date if i wanna go  u suck....always boo'd up and ish (yeah i'm hatin lol)</t>
  </si>
  <si>
    <t>Tue Jun 23 21:30:56 PDT 2009</t>
  </si>
  <si>
    <t>melolander</t>
  </si>
  <si>
    <t xml:space="preserve">My bridesmaid dress for this weekend is so horrible I could burst into tears. </t>
  </si>
  <si>
    <t>Tue Jun 23 21:30:58 PDT 2009</t>
  </si>
  <si>
    <t xml:space="preserve">@destinyeyes OMG. I read yr dm but I can't respond on my phone...just OMG </t>
  </si>
  <si>
    <t>Tue Jun 23 21:30:59 PDT 2009</t>
  </si>
  <si>
    <t>cielo_blu</t>
  </si>
  <si>
    <t xml:space="preserve">i wanna c NBA madness...... ^^... but i have 2 go to d college </t>
  </si>
  <si>
    <t>Tue Jun 23 21:31:04 PDT 2009</t>
  </si>
  <si>
    <t xml:space="preserve">I don't need anyone to crush my self-esteem; I'm doing that on my own just fine, thanks!  </t>
  </si>
  <si>
    <t>Tue Jun 23 21:31:05 PDT 2009</t>
  </si>
  <si>
    <t>thekween</t>
  </si>
  <si>
    <t xml:space="preserve">good girls brush their teeth before bed, but they don't deserve migraines </t>
  </si>
  <si>
    <t>Tue Jun 23 21:31:06 PDT 2009</t>
  </si>
  <si>
    <t xml:space="preserve">The dogs keep barking at the garage. Stop freaking me ouuuuut, doggies!!! </t>
  </si>
  <si>
    <t>@allthatsugar: aww mwn im missing NYC Prep!!  and Gossip Girl is based off my sis-in-laws school! they film there</t>
  </si>
  <si>
    <t>astroblack</t>
  </si>
  <si>
    <t xml:space="preserve">While I was typing that last tweet, the power went out in our theater. I'm sorry Kubrick, bad movies are bad movies. </t>
  </si>
  <si>
    <t>Tue Jun 23 21:31:09 PDT 2009</t>
  </si>
  <si>
    <t>IDoMonday</t>
  </si>
  <si>
    <t xml:space="preserve">Figuring what to eat now after seeing Food Inc.  I haven't had dinner and I missed the Farmers Market this weekend. </t>
  </si>
  <si>
    <t>Tue Jun 23 21:31:10 PDT 2009</t>
  </si>
  <si>
    <t xml:space="preserve">@wernshen I want to join but my knee still busted. So sad. </t>
  </si>
  <si>
    <t>Tue Jun 23 21:31:11 PDT 2009</t>
  </si>
  <si>
    <t xml:space="preserve">sad and lonely </t>
  </si>
  <si>
    <t>Tue Jun 23 21:31:13 PDT 2009</t>
  </si>
  <si>
    <t xml:space="preserve">Transformer: revenge of the fallen midnight showing is sold out! Wahh... </t>
  </si>
  <si>
    <t>Tue Jun 23 21:31:14 PDT 2009</t>
  </si>
  <si>
    <t>@F911 It was TERRIBLE!  It was really hard, I could've cried. lol &amp;amp; I'm jealous that your watching Transformers tonight!</t>
  </si>
  <si>
    <t>pridegrrl</t>
  </si>
  <si>
    <t xml:space="preserve">Another truth: i feel like 'The Last Queer Standing' at my main job. All of the rest have either quit or been fired. </t>
  </si>
  <si>
    <t xml:space="preserve">Oh and P.S. I sooo beyond support BooBoo Stewart as Seth Clearwater! Maybe just because I'm also hopelessly in love with him too </t>
  </si>
  <si>
    <t>Tue Jun 23 21:31:16 PDT 2009</t>
  </si>
  <si>
    <t xml:space="preserve">@DelaneyHarrison awej haha wear it one shoulder and i sont even want to go cause ill look bad </t>
  </si>
  <si>
    <t>Tue Jun 23 21:31:17 PDT 2009</t>
  </si>
  <si>
    <t>I hate being sick. Cause I hate throwing up  don't know what to do right now cause I'm in pain!</t>
  </si>
  <si>
    <t>Tue Jun 23 21:31:22 PDT 2009</t>
  </si>
  <si>
    <t>Sukii_Fatale</t>
  </si>
  <si>
    <t xml:space="preserve">Is super paranoid right now. There's a mosquito in my room </t>
  </si>
  <si>
    <t>Tue Jun 23 21:31:23 PDT 2009</t>
  </si>
  <si>
    <t xml:space="preserve">Hello humidity. I want my 80 degree weather back </t>
  </si>
  <si>
    <t>Tue Jun 23 21:31:24 PDT 2009</t>
  </si>
  <si>
    <t>mwalsh20</t>
  </si>
  <si>
    <t>A's lose again  Cheering for a small market MLB team sucks.</t>
  </si>
  <si>
    <t>Tue Jun 23 21:31:26 PDT 2009</t>
  </si>
  <si>
    <t>redwolflim86</t>
  </si>
  <si>
    <t xml:space="preserve">@himawari97 i wanna watch tonight as well!!! But i am WORKING </t>
  </si>
  <si>
    <t>lauch10</t>
  </si>
  <si>
    <t xml:space="preserve">I'm wishing u were here.... </t>
  </si>
  <si>
    <t>Tue Jun 23 21:31:29 PDT 2009</t>
  </si>
  <si>
    <t>Aiii   im so bored.. the main computer broke down tooo T.T</t>
  </si>
  <si>
    <t>dankoenigggg</t>
  </si>
  <si>
    <t xml:space="preserve">really hates being single </t>
  </si>
  <si>
    <t>Tue Jun 23 21:31:31 PDT 2009</t>
  </si>
  <si>
    <t>vnlucas1126</t>
  </si>
  <si>
    <t xml:space="preserve">@ExpressLisaG When are associates going to be allowed use their discount on express.com? So unfair! </t>
  </si>
  <si>
    <t>maxcaven</t>
  </si>
  <si>
    <t xml:space="preserve">@spangborn hmmm darn, I would like it for my next wedding, maybe I'll just suck it up and get it off eBay. They go for about $100 more </t>
  </si>
  <si>
    <t>Tue Jun 23 21:31:32 PDT 2009</t>
  </si>
  <si>
    <t>ernasty78</t>
  </si>
  <si>
    <t xml:space="preserve">i was a transformer in disguise maybe next time </t>
  </si>
  <si>
    <t>AmberrMarieee</t>
  </si>
  <si>
    <t xml:space="preserve">homee relaxingg. this summer is going to be so boring. nothing to do ever </t>
  </si>
  <si>
    <t xml:space="preserve">@malique Yea.. It's an issue with #SingTel and bitgravity.. Most of the @revision3 stuff is having issues.. </t>
  </si>
  <si>
    <t>Tue Jun 23 21:31:33 PDT 2009</t>
  </si>
  <si>
    <t xml:space="preserve">... tickle me and make me smile. now. ahhhh this weather makes me sad.. </t>
  </si>
  <si>
    <t>Tue Jun 23 21:31:34 PDT 2009</t>
  </si>
  <si>
    <t xml:space="preserve">just hung up and i miss him already. </t>
  </si>
  <si>
    <t>Tue Jun 23 21:31:35 PDT 2009</t>
  </si>
  <si>
    <t>nbrasch</t>
  </si>
  <si>
    <t xml:space="preserve"> I really don't like my new haircut... It's too short.</t>
  </si>
  <si>
    <t>Tue Jun 23 21:31:39 PDT 2009</t>
  </si>
  <si>
    <t xml:space="preserve">is still at his old desk. </t>
  </si>
  <si>
    <t>clarityat3am</t>
  </si>
  <si>
    <t xml:space="preserve">I feel like the most pathetic loser on earth right now.  This is the worst year I've ever had. </t>
  </si>
  <si>
    <t>Tue Jun 23 21:31:40 PDT 2009</t>
  </si>
  <si>
    <t>kaypeebaybee</t>
  </si>
  <si>
    <t xml:space="preserve">just saw two wrecks on the way home </t>
  </si>
  <si>
    <t>Tue Jun 23 21:31:42 PDT 2009</t>
  </si>
  <si>
    <t xml:space="preserve">Have no clue what to do.. im not tired at all </t>
  </si>
  <si>
    <t>Tue Jun 23 21:31:43 PDT 2009</t>
  </si>
  <si>
    <t>Ana_Denise</t>
  </si>
  <si>
    <t xml:space="preserve">thinking back </t>
  </si>
  <si>
    <t xml:space="preserve">@GADBaby &amp;amp; buy a new modem today L would KILL me </t>
  </si>
  <si>
    <t>NessunRimpiant</t>
  </si>
  <si>
    <t>Ugh! Out with my girl   &amp;quot;me&amp;quot; time</t>
  </si>
  <si>
    <t>Tue Jun 23 21:31:45 PDT 2009</t>
  </si>
  <si>
    <t>Photo: i miss summer beach bonfires!! Beach tomorrow and thurs. but no bonfires  http://tumblr.com/xfs24w6zu</t>
  </si>
  <si>
    <t>I know acne is a sign of youth but Its irritating to have to deal with break out at 38  ... when oh when will I grow out of this</t>
  </si>
  <si>
    <t>Tue Jun 23 21:31:46 PDT 2009</t>
  </si>
  <si>
    <t>@chelsiswoah really?! Aah, that's horrible  what they listen to then?</t>
  </si>
  <si>
    <t>Tue Jun 23 21:31:50 PDT 2009</t>
  </si>
  <si>
    <t>Yankeesam32935</t>
  </si>
  <si>
    <t xml:space="preserve">Trying to find something to do. I'm bored as shit. </t>
  </si>
  <si>
    <t xml:space="preserve">Mii ViSioN is BLuRRy...iM goiN to Bed!!NiTe NiTe,,iHuRtin </t>
  </si>
  <si>
    <t>Tue Jun 23 21:39:46 PDT 2009</t>
  </si>
  <si>
    <t>bmtbrittann</t>
  </si>
  <si>
    <t xml:space="preserve">I miss my Brandon </t>
  </si>
  <si>
    <t xml:space="preserve">is really under dressed. I'm still in my playhouse clothes </t>
  </si>
  <si>
    <t>Tue Jun 23 21:39:47 PDT 2009</t>
  </si>
  <si>
    <t>AdamCool</t>
  </si>
  <si>
    <t xml:space="preserve">Still doing the same thing </t>
  </si>
  <si>
    <t xml:space="preserve">Hitting every red light ever. </t>
  </si>
  <si>
    <t xml:space="preserve">@GorgeousBorjas Damn him what an ass. He sure knows how to mess up a good night. </t>
  </si>
  <si>
    <t>@mustbemary I was gonna play your wedding song....  #sosickofhockeytoo</t>
  </si>
  <si>
    <t>Tue Jun 23 21:39:48 PDT 2009</t>
  </si>
  <si>
    <t xml:space="preserve">The verdict is in and I have the stomach flu. </t>
  </si>
  <si>
    <t>ZamyLeigh</t>
  </si>
  <si>
    <t xml:space="preserve">my fiancee's in the hospital right now, doing fine. but their computer won't allow me to go to facebook. </t>
  </si>
  <si>
    <t>Tue Jun 23 21:39:49 PDT 2009</t>
  </si>
  <si>
    <t xml:space="preserve">@bouncybraison ugh Ur a meany!! And I'm not a freakk </t>
  </si>
  <si>
    <t>Tue Jun 23 21:39:50 PDT 2009</t>
  </si>
  <si>
    <t xml:space="preserve">my phones on its last cell and my computer trippin..... bad combo </t>
  </si>
  <si>
    <t>Krunee</t>
  </si>
  <si>
    <t xml:space="preserve">Been going round and round in Tigaraksa, can't seem to find the factory </t>
  </si>
  <si>
    <t xml:space="preserve">Fine, I WAS just gonna post a clip of a song, you guys are being so harsh </t>
  </si>
  <si>
    <t>Tue Jun 23 21:39:53 PDT 2009</t>
  </si>
  <si>
    <t>memocr7</t>
  </si>
  <si>
    <t xml:space="preserve">@IamChrisMann Hi, how are you? I was wondering how I could get your version of Heartless to download, I tried on iTunes but cant find it </t>
  </si>
  <si>
    <t>Tue Jun 23 21:39:54 PDT 2009</t>
  </si>
  <si>
    <t xml:space="preserve">Trying to post the pics from tonight, but I feel my eyes are extremely heavy.  </t>
  </si>
  <si>
    <t>littleteelee</t>
  </si>
  <si>
    <t>Was referred to as ma'am  I am getting old #premidlifecrisis</t>
  </si>
  <si>
    <t>Tue Jun 23 21:39:55 PDT 2009</t>
  </si>
  <si>
    <t>passionateartis</t>
  </si>
  <si>
    <t>@Damita_Dunk66 mmhmm like my 2 of my favs Living Single and The Cosby Show  miss them like crazy</t>
  </si>
  <si>
    <t>medunklin</t>
  </si>
  <si>
    <t xml:space="preserve">Still in shock that Jon and Kate r getting a divorce </t>
  </si>
  <si>
    <t>hydeman</t>
  </si>
  <si>
    <t>@DFizzy i tried being a vegetarian, it lasted about two weeks  ha  (#DFizzy live &amp;gt; http://ustre.am/1nTs)</t>
  </si>
  <si>
    <t>maygdAH</t>
  </si>
  <si>
    <t xml:space="preserve">I hear a puppy crying </t>
  </si>
  <si>
    <t>Tue Jun 23 21:39:57 PDT 2009</t>
  </si>
  <si>
    <t>susanhalsey</t>
  </si>
  <si>
    <t xml:space="preserve">sad that LSU lost </t>
  </si>
  <si>
    <t>Tue Jun 23 21:39:58 PDT 2009</t>
  </si>
  <si>
    <t xml:space="preserve">And no that's not my RV.  But I do live in the condo complex it's parked in front of.  </t>
  </si>
  <si>
    <t>loveratomic</t>
  </si>
  <si>
    <t xml:space="preserve">http://bit.ly/HwuWU the viral marketing for #transformers is really amusing. I'm upset that I'm not seeing it right now </t>
  </si>
  <si>
    <t>Tue Jun 23 21:39:59 PDT 2009</t>
  </si>
  <si>
    <t xml:space="preserve">Had a pretty decent workout! I miss sammy </t>
  </si>
  <si>
    <t>Tue Jun 23 21:40:00 PDT 2009</t>
  </si>
  <si>
    <t>missing my dude  I go back to him in 10 days  byebye Michigan.  http://twitpic.com/89a1p</t>
  </si>
  <si>
    <t>Tue Jun 23 21:40:01 PDT 2009</t>
  </si>
  <si>
    <t xml:space="preserve">pain...so off to bed i go </t>
  </si>
  <si>
    <t>Tue Jun 23 21:40:02 PDT 2009</t>
  </si>
  <si>
    <t>@lablanka O si? Quiero irrrrrr! Pero tengo que trabajar a las seis de la manana  not sure I spelled any of that right lol but have fun!</t>
  </si>
  <si>
    <t>Tue Jun 23 21:40:03 PDT 2009</t>
  </si>
  <si>
    <t>jeffcandobetter</t>
  </si>
  <si>
    <t xml:space="preserve">going to sleeep now (: hopefully the Geometry teacher lets me in </t>
  </si>
  <si>
    <t>Tue Jun 23 21:40:04 PDT 2009</t>
  </si>
  <si>
    <t xml:space="preserve">@RowdyKittens  Twitpic chopped off the paws.  </t>
  </si>
  <si>
    <t>Tue Jun 23 21:40:05 PDT 2009</t>
  </si>
  <si>
    <t>britbaybee87</t>
  </si>
  <si>
    <t xml:space="preserve">Man I feel asleep and missed Hawthorne...AGAIN </t>
  </si>
  <si>
    <t>Tue Jun 23 21:40:08 PDT 2009</t>
  </si>
  <si>
    <t>@zoowar i noticed too  it's probably a combination of the two. whatever, more tickets for the people who actually believe in our team!</t>
  </si>
  <si>
    <t>saralikesyou</t>
  </si>
  <si>
    <t xml:space="preserve">i'm throughly fucked for this regents. crapppapaloooza </t>
  </si>
  <si>
    <t>Tue Jun 23 21:40:11 PDT 2009</t>
  </si>
  <si>
    <t>icyunvpurdylady</t>
  </si>
  <si>
    <t xml:space="preserve">Ugh! Cant sleep n I hav 2 b up 4 work in 4hrs </t>
  </si>
  <si>
    <t xml:space="preserve">http://bit.ly/zmeHu /20090623/REVIEWS/906239997   Looks like Transformers 2 is a big let down </t>
  </si>
  <si>
    <t>Tue Jun 23 21:40:12 PDT 2009</t>
  </si>
  <si>
    <t xml:space="preserve">Yikes!!  my monitor is smoking </t>
  </si>
  <si>
    <t>Tue Jun 23 21:40:13 PDT 2009</t>
  </si>
  <si>
    <t>burtymagee</t>
  </si>
  <si>
    <t xml:space="preserve">thank god that jimmy isn't dead. i was about to cryy! i hope he'll be okay, though. </t>
  </si>
  <si>
    <t>Tue Jun 23 21:40:14 PDT 2009</t>
  </si>
  <si>
    <t xml:space="preserve">@patrick_ritchie well don't tease us like that </t>
  </si>
  <si>
    <t>Tue Jun 23 21:40:16 PDT 2009</t>
  </si>
  <si>
    <t xml:space="preserve">My tummy isn't being nice today </t>
  </si>
  <si>
    <t xml:space="preserve">My mother made me go to bed early. </t>
  </si>
  <si>
    <t>Tue Jun 23 21:40:18 PDT 2009</t>
  </si>
  <si>
    <t>@TheRealDLee I KNO.....i just dont wanna bore you.  lls</t>
  </si>
  <si>
    <t>Tue Jun 23 21:40:20 PDT 2009</t>
  </si>
  <si>
    <t xml:space="preserve">@njlowe whens it changing to telecom </t>
  </si>
  <si>
    <t>Tue Jun 23 21:40:22 PDT 2009</t>
  </si>
  <si>
    <t xml:space="preserve">I'm bored, have a terrible headache and can't sleep. </t>
  </si>
  <si>
    <t>the new iPhone is arriving in 7-10 days  thats wayy to long! i need you!</t>
  </si>
  <si>
    <t>Tue Jun 23 21:40:26 PDT 2009</t>
  </si>
  <si>
    <t xml:space="preserve">i'm freezing. </t>
  </si>
  <si>
    <t>Tue Jun 23 21:40:28 PDT 2009</t>
  </si>
  <si>
    <t xml:space="preserve">I just realized that I need to finish school... I only have like a year and a half left... </t>
  </si>
  <si>
    <t>@humboldt97 LOL thank you. I still need to improve Afro man. I can't draw him the same anymore!   I draw him and it looks like cliff!!</t>
  </si>
  <si>
    <t xml:space="preserve">@kissability not any big plans, and my holiday is until september first i think. but i have two weeks of summer school coming up </t>
  </si>
  <si>
    <t>Tue Jun 23 21:40:31 PDT 2009</t>
  </si>
  <si>
    <t xml:space="preserve">Missing my family. Sometimes its good to be busy because the feeling really hits home when it all comes to a stop - like right now </t>
  </si>
  <si>
    <t>Tue Jun 23 21:40:35 PDT 2009</t>
  </si>
  <si>
    <t xml:space="preserve">@JiMpiSh Apparently @Mike_Giesen likes to tweet about things without inviting us to them. Nice. </t>
  </si>
  <si>
    <t>Tue Jun 23 21:40:40 PDT 2009</t>
  </si>
  <si>
    <t>im still cleaning up after the person who lived here before me  im tired</t>
  </si>
  <si>
    <t xml:space="preserve">@Michelle__2011 have fun! I can't go. </t>
  </si>
  <si>
    <t>Tue Jun 23 21:40:43 PDT 2009</t>
  </si>
  <si>
    <t>@joeydarwish The thread is kind of boring now since your 2nd warning.  I'm not entertained anymore... though very less agitated!</t>
  </si>
  <si>
    <t>msdemz</t>
  </si>
  <si>
    <t>AH!!! stupid horror movie...I'm gonna have nightmares  oh my gosh I can't take it off..I CAN'T FIND THE REMOTE!! I'm scared to get up...</t>
  </si>
  <si>
    <t>Tue Jun 23 21:40:44 PDT 2009</t>
  </si>
  <si>
    <t xml:space="preserve">@RioMcCarthy but IRC is soooo goood! </t>
  </si>
  <si>
    <t>Tue Jun 23 21:40:46 PDT 2009</t>
  </si>
  <si>
    <t>Also trying to convince Raponi &amp;amp; Matteilli to get twitter is not looking successful   I should be doing Math cheat sheets but ugh</t>
  </si>
  <si>
    <t>Tue Jun 23 21:40:47 PDT 2009</t>
  </si>
  <si>
    <t>@aclind  I wanna see that, too.</t>
  </si>
  <si>
    <t>Tue Jun 23 21:40:51 PDT 2009</t>
  </si>
  <si>
    <t xml:space="preserve">wishes it wouldn't take weeks for Transformers 2 to come to theaters here </t>
  </si>
  <si>
    <t>Tue Jun 23 21:40:56 PDT 2009</t>
  </si>
  <si>
    <t>merm3</t>
  </si>
  <si>
    <t xml:space="preserve">@Tori5733  You are very missed </t>
  </si>
  <si>
    <t>Tue Jun 23 21:40:57 PDT 2009</t>
  </si>
  <si>
    <t>BryenY</t>
  </si>
  <si>
    <t xml:space="preserve">/me sadly says goodbye to his 30-yr old La-z-boy Exec chair.  I tried to make it last as long as I could.  </t>
  </si>
  <si>
    <t>janetdelilah</t>
  </si>
  <si>
    <t xml:space="preserve">alone with two kids...and cold sheets </t>
  </si>
  <si>
    <t>@t_meags Awww. I'm sorry.  &amp;lt;33 That sucks how you have to work so much in the summer...  Are you gonna be able to go with me the 28th?</t>
  </si>
  <si>
    <t>Tue Jun 23 21:41:00 PDT 2009</t>
  </si>
  <si>
    <t>@ckellyireland7 Nooope. :/ *sigh* REALLY wanna go to Germany buuut hav no $!!  So tryin to make som so I can go soon. Lol. An u??</t>
  </si>
  <si>
    <t xml:space="preserve">@nicolettav omg! I know! I wanted to go to the midnight showing  its probably gonna be sold out for the next month every weekend </t>
  </si>
  <si>
    <t>Tue Jun 23 21:41:01 PDT 2009</t>
  </si>
  <si>
    <t>DCaedus</t>
  </si>
  <si>
    <t xml:space="preserve">@randyfoye I can't believe you got traded </t>
  </si>
  <si>
    <t>Tue Jun 23 21:41:03 PDT 2009</t>
  </si>
  <si>
    <t xml:space="preserve">@MelPopular damn everybody is going. i want to go. i always miss it </t>
  </si>
  <si>
    <t>Tue Jun 23 21:41:06 PDT 2009</t>
  </si>
  <si>
    <t>PamonSunset</t>
  </si>
  <si>
    <t xml:space="preserve">You give me fever isn't quite so romantic when its literal. </t>
  </si>
  <si>
    <t>Tue Jun 23 21:41:10 PDT 2009</t>
  </si>
  <si>
    <t>agdtinman</t>
  </si>
  <si>
    <t xml:space="preserve"> Ron Kuby is off the air. BUT I did just find out Thom Hartmann has a free podcast!</t>
  </si>
  <si>
    <t>Tue Jun 23 21:41:13 PDT 2009</t>
  </si>
  <si>
    <t>lacastilleja</t>
  </si>
  <si>
    <t>Tue Jun 23 21:41:11 PDT 2009</t>
  </si>
  <si>
    <t>princessgm</t>
  </si>
  <si>
    <t xml:space="preserve">today wouldve been a great day to ski </t>
  </si>
  <si>
    <t>dancingmalia</t>
  </si>
  <si>
    <t xml:space="preserve">belly issues. BOOOOO </t>
  </si>
  <si>
    <t>Tue Jun 23 21:41:16 PDT 2009</t>
  </si>
  <si>
    <t>MissnCali</t>
  </si>
  <si>
    <t xml:space="preserve">Going to bed... stressed. Cant b healthy....  </t>
  </si>
  <si>
    <t>Tue Jun 23 22:00:52 PDT 2009</t>
  </si>
  <si>
    <t>KetsugoJohn</t>
  </si>
  <si>
    <t>Ugh the fish hook and drill guy.  America's Got Talent</t>
  </si>
  <si>
    <t>Tue Jun 23 22:00:53 PDT 2009</t>
  </si>
  <si>
    <t>Nilqo</t>
  </si>
  <si>
    <t xml:space="preserve">can't fall asleep ... the gym may have to wait until after work </t>
  </si>
  <si>
    <t>Tue Jun 23 22:00:54 PDT 2009</t>
  </si>
  <si>
    <t>@brazz18 wow.. you really hate being in georgia! i feel bad for you  your friends and your gf are all in la aren't they? poor you :/</t>
  </si>
  <si>
    <t>mmcrazy223</t>
  </si>
  <si>
    <t>im s0o0o sorry miranda  JOSH RAMSAY YUR S0OO HOT ;)</t>
  </si>
  <si>
    <t>Tue Jun 23 22:00:56 PDT 2009</t>
  </si>
  <si>
    <t>Jeight6</t>
  </si>
  <si>
    <t xml:space="preserve">I so should be in bed but I can't sleep </t>
  </si>
  <si>
    <t>Tue Jun 23 22:00:57 PDT 2009</t>
  </si>
  <si>
    <t>brandonhaskins</t>
  </si>
  <si>
    <t>Dying of laughter at @berniemadoff. Poor guy can't tweet from prison  Thanks to @howardlindzon for pointing me in his direction.</t>
  </si>
  <si>
    <t>Tue Jun 23 22:00:58 PDT 2009</t>
  </si>
  <si>
    <t xml:space="preserve">We be bummin' </t>
  </si>
  <si>
    <t>Tue Jun 23 22:01:02 PDT 2009</t>
  </si>
  <si>
    <t xml:space="preserve">BRUCE BOWEN IS LEAVING THE SPURS </t>
  </si>
  <si>
    <t>Tue Jun 23 22:01:04 PDT 2009</t>
  </si>
  <si>
    <t>Silv_chivi</t>
  </si>
  <si>
    <t xml:space="preserve">he keep callin me, don't want pick up the phone ? but it's not a good method </t>
  </si>
  <si>
    <t>NoahHickman</t>
  </si>
  <si>
    <t xml:space="preserve">Terminator 4 could have been better </t>
  </si>
  <si>
    <t>Tue Jun 23 22:01:05 PDT 2009</t>
  </si>
  <si>
    <t xml:space="preserve">@djmc Euggh, in Office 2007? Hmm, our doc mgmnt sys doesn't like it when you use Word as an email editor, will have to investigate. </t>
  </si>
  <si>
    <t>feels a little lonely in here (plurk)...  http://plurk.com/p/13fo2a</t>
  </si>
  <si>
    <t>Tue Jun 23 22:01:06 PDT 2009</t>
  </si>
  <si>
    <t xml:space="preserve">Gorgeous morning, the sun is shinning, blue skies pity I have to go to work </t>
  </si>
  <si>
    <t>Tue Jun 23 22:01:09 PDT 2009</t>
  </si>
  <si>
    <t>JaVyJuice</t>
  </si>
  <si>
    <t>@sanguine007 i have never gotten one  now i dont feel loved awwwww</t>
  </si>
  <si>
    <t>Joanna_F</t>
  </si>
  <si>
    <t>Heartbreaking. I had to pick up a dead kitty from my street. Irresponsible neighbors.  Spay/neuter your pets people.</t>
  </si>
  <si>
    <t>Tue Jun 23 22:01:15 PDT 2009</t>
  </si>
  <si>
    <t xml:space="preserve">@cripplingblow Ohhh... The only site I saw wherein you can listen to it is the link I gave on Tumblr. I can't even download it yet. </t>
  </si>
  <si>
    <t xml:space="preserve">But now I can't sleep.. </t>
  </si>
  <si>
    <t>Tue Jun 23 22:01:17 PDT 2009</t>
  </si>
  <si>
    <t>Sushi today again  - http://tweet.sg</t>
  </si>
  <si>
    <t>Tue Jun 23 22:01:18 PDT 2009</t>
  </si>
  <si>
    <t>@alechukee  a bunchh of people just came</t>
  </si>
  <si>
    <t>Tue Jun 23 22:01:19 PDT 2009</t>
  </si>
  <si>
    <t xml:space="preserve">Just randomly started feeling horrible. I feel like I'm gonna throw up. </t>
  </si>
  <si>
    <t>LilMsNeecie</t>
  </si>
  <si>
    <t xml:space="preserve">@i_Smurf I know I haven't been near a compu l8ly and that darn giant @Goldenbarbii won't do it 4 me </t>
  </si>
  <si>
    <t>Tue Jun 23 22:01:20 PDT 2009</t>
  </si>
  <si>
    <t xml:space="preserve">should have brought more than one muffin to work </t>
  </si>
  <si>
    <t>Tue Jun 23 22:01:22 PDT 2009</t>
  </si>
  <si>
    <t>radicalannie</t>
  </si>
  <si>
    <t xml:space="preserve">I want fruit pies! And Megu won't give them to me! </t>
  </si>
  <si>
    <t>Tue Jun 23 22:01:23 PDT 2009</t>
  </si>
  <si>
    <t xml:space="preserve">wtf, I'm so tired. o.o  &amp;amp;&amp;amp; I hope I didn't get him sick. </t>
  </si>
  <si>
    <t>Tue Jun 23 22:01:24 PDT 2009</t>
  </si>
  <si>
    <t xml:space="preserve">I MISS HAVING PINK HAIR MORE THAN YOU COULD EVER IMAGINE </t>
  </si>
  <si>
    <t>Tue Jun 23 22:01:25 PDT 2009</t>
  </si>
  <si>
    <t xml:space="preserve">I want this week to end badly so I can watch Transformers 2! </t>
  </si>
  <si>
    <t xml:space="preserve">@kevlivingston I just saw that you replied to something I said. I miss you so much </t>
  </si>
  <si>
    <t>i wannna see transformers! and i miss my momma  AND i wanna be an actress already geeze !!!! :/</t>
  </si>
  <si>
    <t>Tue Jun 23 22:01:29 PDT 2009</t>
  </si>
  <si>
    <t>I'M STILL sick. I'm a lil better but stuffy nose and scratchy throat.  @babygyrlxxi is being stingy w/ the meds. ~$kittle$~</t>
  </si>
  <si>
    <t>Tue Jun 23 22:01:31 PDT 2009</t>
  </si>
  <si>
    <t>samsamsandiego</t>
  </si>
  <si>
    <t xml:space="preserve">having a bad day!!! </t>
  </si>
  <si>
    <t>Tue Jun 23 22:01:33 PDT 2009</t>
  </si>
  <si>
    <t>WeSupportMileyC</t>
  </si>
  <si>
    <t xml:space="preserve">@MilCruTeam I'm trying to get backstage. I can't find anywhere. </t>
  </si>
  <si>
    <t>Tue Jun 23 22:01:34 PDT 2009</t>
  </si>
  <si>
    <t>laylu21</t>
  </si>
  <si>
    <t xml:space="preserve">@brittney127 wat it do lil mama ..u styll sick </t>
  </si>
  <si>
    <t>Tue Jun 23 22:01:35 PDT 2009</t>
  </si>
  <si>
    <t xml:space="preserve">@tifferwiffers 64 days since I smoked </t>
  </si>
  <si>
    <t>Tue Jun 23 22:01:40 PDT 2009</t>
  </si>
  <si>
    <t xml:space="preserve">i miss inah ricafooooort </t>
  </si>
  <si>
    <t>Tue Jun 23 22:01:42 PDT 2009</t>
  </si>
  <si>
    <t>monisbby</t>
  </si>
  <si>
    <t xml:space="preserve">Why do I have pure nightmares. </t>
  </si>
  <si>
    <t>Tue Jun 23 22:01:44 PDT 2009</t>
  </si>
  <si>
    <t xml:space="preserve">Anyone know where I can borrow Chbosky's The Perks of Being a Wallflower? My local library doesn't stock it </t>
  </si>
  <si>
    <t xml:space="preserve">@ShelbyLynn1994 erg, i cant send it </t>
  </si>
  <si>
    <t>Tue Jun 23 22:01:45 PDT 2009</t>
  </si>
  <si>
    <t>angelsbeautifed</t>
  </si>
  <si>
    <t xml:space="preserve">i miss my friends!! </t>
  </si>
  <si>
    <t xml:space="preserve">I wish someone would call me and keep me company until I fall asleep.. </t>
  </si>
  <si>
    <t>@JaxHolliday awwwwww....  sadnessssss. what are you doing?????</t>
  </si>
  <si>
    <t xml:space="preserve">awards night was fun! but a little disapointing. they changed it up a lil. </t>
  </si>
  <si>
    <t xml:space="preserve">they're always stoners jerks or alcoholics. WTF </t>
  </si>
  <si>
    <t>Tue Jun 23 22:01:46 PDT 2009</t>
  </si>
  <si>
    <t>@Summermackenzie that's even more sad  I'm good and congrats! dude do you have any messangers?</t>
  </si>
  <si>
    <t>Tue Jun 23 22:01:47 PDT 2009</t>
  </si>
  <si>
    <t>CorbinAlcorn</t>
  </si>
  <si>
    <t xml:space="preserve">my abs are sore </t>
  </si>
  <si>
    <t>Tue Jun 23 22:01:48 PDT 2009</t>
  </si>
  <si>
    <t xml:space="preserve">@thesouthernstar I do sing, albeit poorly and a bit off-key.. </t>
  </si>
  <si>
    <t>lmarielled</t>
  </si>
  <si>
    <t xml:space="preserve">Should go to sleep..  I have to work tomorrow </t>
  </si>
  <si>
    <t>tlacook</t>
  </si>
  <si>
    <t>@HitFixDaniel I was afraid of that.  This geek is looking forward to seeing it. And then being all righteously indignant.</t>
  </si>
  <si>
    <t>Tue Jun 23 22:01:49 PDT 2009</t>
  </si>
  <si>
    <t xml:space="preserve">Hmm.. my fb url seems to have hijacked the apex of the my google search  twitter pushed down  </t>
  </si>
  <si>
    <t>@stokez i am  *sniffle i hate being so outta shape</t>
  </si>
  <si>
    <t>Tue Jun 23 22:01:52 PDT 2009</t>
  </si>
  <si>
    <t xml:space="preserve">I fell asleep.now ill probly be up for a while </t>
  </si>
  <si>
    <t>Tue Jun 23 22:01:53 PDT 2009</t>
  </si>
  <si>
    <t xml:space="preserve">@mjgchick yaknow i thought she was older than me too! maybe because she has a hubby/family and i don't, so i was all jealous </t>
  </si>
  <si>
    <t xml:space="preserve">Just ate one NUCLEAR chicken from clucks at myngocs. Fml </t>
  </si>
  <si>
    <t>Tue Jun 23 22:01:55 PDT 2009</t>
  </si>
  <si>
    <t>Arrrggghhh, i want my wallet bak!!!!!!  I started crying in da teachers office!!</t>
  </si>
  <si>
    <t>Tue Jun 23 22:01:56 PDT 2009</t>
  </si>
  <si>
    <t xml:space="preserve">tweet ya'll later </t>
  </si>
  <si>
    <t>Tue Jun 23 22:01:57 PDT 2009</t>
  </si>
  <si>
    <t>omfgKorishere</t>
  </si>
  <si>
    <t xml:space="preserve">I wish I could just sleep, wake up and all my work would be done. I'm dreadfully tired... Wish I had someone too cuddle with. </t>
  </si>
  <si>
    <t>Tue Jun 23 22:02:05 PDT 2009</t>
  </si>
  <si>
    <t>@Jacdias you're not dw  love yaa</t>
  </si>
  <si>
    <t xml:space="preserve">@AlexAllTimeLow say 18 ... i used google... points for honesty?? no? .. okay.. </t>
  </si>
  <si>
    <t>MissNeza</t>
  </si>
  <si>
    <t>@DR3AM_ANG3L  yea i reallly really miss u lol</t>
  </si>
  <si>
    <t>Tue Jun 23 22:02:08 PDT 2009</t>
  </si>
  <si>
    <t>aznrawRxD</t>
  </si>
  <si>
    <t xml:space="preserve">Dang!! Failed to download it </t>
  </si>
  <si>
    <t>Tue Jun 23 22:02:10 PDT 2009</t>
  </si>
  <si>
    <t>Jakejonesphotog</t>
  </si>
  <si>
    <t>@jarvie would love some eclairs but I am in Vegas tonight won't be back till tommorrow  #no_eclair blues!!!</t>
  </si>
  <si>
    <t>Tue Jun 23 22:02:11 PDT 2009</t>
  </si>
  <si>
    <t xml:space="preserve">sleepy but i cant sleep and i got finals tomorrow </t>
  </si>
  <si>
    <t>Tue Jun 23 22:02:12 PDT 2009</t>
  </si>
  <si>
    <t xml:space="preserve">@BPoppins the blackberry i have is the 1st blkbry dat came out &amp;amp; only reason y i have it is cuz my other cell broke so im stuck wit dis 1 </t>
  </si>
  <si>
    <t>Tue Jun 23 22:02:13 PDT 2009</t>
  </si>
  <si>
    <t xml:space="preserve">Plz. think good thoughts for a young man named Patrick tonight while I figure out what a 13 yr old boy does with his time w/broken wrist. </t>
  </si>
  <si>
    <t>Tue Jun 23 22:02:14 PDT 2009</t>
  </si>
  <si>
    <t xml:space="preserve">a lot people are using this crap! tweeterf0ll0w .com.. beware of this..  it might spam with your Id. </t>
  </si>
  <si>
    <t>Tue Jun 23 22:02:17 PDT 2009</t>
  </si>
  <si>
    <t>randomalicia</t>
  </si>
  <si>
    <t xml:space="preserve">damnit i was to late.... i want to talk to @yrisgina </t>
  </si>
  <si>
    <t>Tue Jun 23 22:02:18 PDT 2009</t>
  </si>
  <si>
    <t>Can't sleep  Anybody wanna talk ? hah, advice.. anything?!</t>
  </si>
  <si>
    <t xml:space="preserve">@musicalmover I agree, freezing cold. </t>
  </si>
  <si>
    <t>Tue Jun 23 22:02:19 PDT 2009</t>
  </si>
  <si>
    <t>KayyOath</t>
  </si>
  <si>
    <t xml:space="preserve"> missed both days of  &amp;quot;how it ends&amp;quot; def there in spirit</t>
  </si>
  <si>
    <t>thuhTYLER</t>
  </si>
  <si>
    <t xml:space="preserve">rockies lose </t>
  </si>
  <si>
    <t>Tue Jun 23 22:02:23 PDT 2009</t>
  </si>
  <si>
    <t>Good morning - the weather is great, my ankle isn't better until today  - have to work now - CU later</t>
  </si>
  <si>
    <t>Tue Jun 23 22:02:24 PDT 2009</t>
  </si>
  <si>
    <t>jamie_mullett</t>
  </si>
  <si>
    <t>Stephen's first tattoo!... Makes me want one so bad  http://twitpic.com/89bon</t>
  </si>
  <si>
    <t>Tue Jun 23 22:03:45 PDT 2009</t>
  </si>
  <si>
    <t xml:space="preserve">Someone please tell me that I'm just Team Jacob and I don't like Taylor more than Rob o_O My BFF would kill me for that o.O Sorry Rocs </t>
  </si>
  <si>
    <t>Tue Jun 23 22:03:47 PDT 2009</t>
  </si>
  <si>
    <t xml:space="preserve">@denissahady I hateee youuuu!!!!LOLS  Where can I meet shirtless korean hotties?? Huhuhuhuhuhu </t>
  </si>
  <si>
    <t>Tue Jun 23 22:03:49 PDT 2009</t>
  </si>
  <si>
    <t>nascarfan_825</t>
  </si>
  <si>
    <t>@laurensaysrawrr  One day we are going to go to the beach and the zoo!</t>
  </si>
  <si>
    <t xml:space="preserve">No hate </t>
  </si>
  <si>
    <t>Tue Jun 23 22:03:57 PDT 2009</t>
  </si>
  <si>
    <t>pidyey</t>
  </si>
  <si>
    <t xml:space="preserve">its raining here in the Philippines.. </t>
  </si>
  <si>
    <t>Tue Jun 23 22:04:00 PDT 2009</t>
  </si>
  <si>
    <t xml:space="preserve">@mapletears yeah I've been drinking Captain Morgan with my best friend Angie now she's gone and I'm sitting here drunk and all alone </t>
  </si>
  <si>
    <t xml:space="preserve">im hungry. bored. and theres nothing on tv. </t>
  </si>
  <si>
    <t>Tue Jun 23 22:04:01 PDT 2009</t>
  </si>
  <si>
    <t xml:space="preserve">@IVanessaR AND YOU are missed....muey sad without you....&amp;amp; muey sad in general, lately </t>
  </si>
  <si>
    <t>Tue Jun 23 22:04:03 PDT 2009</t>
  </si>
  <si>
    <t>kierstenduck</t>
  </si>
  <si>
    <t>Trying to sleep but my legs are twitching and I can't stop moving them  .</t>
  </si>
  <si>
    <t>Tue Jun 23 22:04:06 PDT 2009</t>
  </si>
  <si>
    <t>@SamanthaFerri  I know!  I gotta see you guys a lot this summer... &amp;lt;3 or else I'm gonna die :\</t>
  </si>
  <si>
    <t>Tue Jun 23 22:04:07 PDT 2009</t>
  </si>
  <si>
    <t>stoked will.i.ams security guard got charged for hitting Perez. Poooor perez  those fukin wankers</t>
  </si>
  <si>
    <t>JakkiGoub</t>
  </si>
  <si>
    <t>Summer insomnia sucks!! Wish i could fall asleep at a decent hour like a normal person  Clearly I'm wide awake...</t>
  </si>
  <si>
    <t>Tue Jun 23 22:04:08 PDT 2009</t>
  </si>
  <si>
    <t>good night, wow tonight i thought of things that happened a few months ago but they hadn't crosed my mind  @ezeuptown2nice i love you !</t>
  </si>
  <si>
    <t>I was suppose to be wathcing transformers but I had to give up the ticket to clean my rom for tom  FML</t>
  </si>
  <si>
    <t>Tue Jun 23 22:04:09 PDT 2009</t>
  </si>
  <si>
    <t>wancornelius</t>
  </si>
  <si>
    <t xml:space="preserve">wish I can go for @ladygaga concert in August. </t>
  </si>
  <si>
    <t>Tue Jun 23 22:04:10 PDT 2009</t>
  </si>
  <si>
    <t>litherland</t>
  </si>
  <si>
    <t xml:space="preserve"> (via @designrelated) are designed gallery exhibition postcards/mailers going extinct? via NYT http://ow.ly/fHJc</t>
  </si>
  <si>
    <t>Tue Jun 23 22:04:12 PDT 2009</t>
  </si>
  <si>
    <t>staysay28</t>
  </si>
  <si>
    <t>@j_ortaliza hahahah ! mah freakin bad! it was finals week  but yes, fo'sho. I'll visit you like foreal. So any new prospect?</t>
  </si>
  <si>
    <t>Tue Jun 23 22:04:14 PDT 2009</t>
  </si>
  <si>
    <t>DanDawson</t>
  </si>
  <si>
    <t>@Jesse It's crazy how as cameras keep getting bigger cards seem smaller and smaller  I currently shoot an 8GB CF and the 5DmkII fills it!</t>
  </si>
  <si>
    <t>Tue Jun 23 22:04:15 PDT 2009</t>
  </si>
  <si>
    <t xml:space="preserve">omg i give up i will try again later, screw you konami </t>
  </si>
  <si>
    <t>Tue Jun 23 22:04:16 PDT 2009</t>
  </si>
  <si>
    <t xml:space="preserve">I'll take with me the memories to be my sunshine after the rain. It's so hard to say goodbye to yesterday. </t>
  </si>
  <si>
    <t>Tue Jun 23 22:04:18 PDT 2009</t>
  </si>
  <si>
    <t>Mackca</t>
  </si>
  <si>
    <t>wish I was riding to work in the pink hummer tonight  Oh to have that 2 hours of fame again!! lol</t>
  </si>
  <si>
    <t>Beatinghearts91</t>
  </si>
  <si>
    <t xml:space="preserve">I just hurt nikki's foot! </t>
  </si>
  <si>
    <t>Tue Jun 23 22:04:21 PDT 2009</t>
  </si>
  <si>
    <t xml:space="preserve">Daniel. Why are you not answering your phone? </t>
  </si>
  <si>
    <t>Tue Jun 23 22:04:22 PDT 2009</t>
  </si>
  <si>
    <t>@SingmySorrow i know, i soo wanna go  my brother got me free tickets to see it this weekend so i guess i can wait</t>
  </si>
  <si>
    <t>awhh no kari  ohh well. the music was great lol</t>
  </si>
  <si>
    <t>Tue Jun 23 22:04:23 PDT 2009</t>
  </si>
  <si>
    <t xml:space="preserve">is sad because her F's sick cat passed away </t>
  </si>
  <si>
    <t>Tue Jun 23 22:04:24 PDT 2009</t>
  </si>
  <si>
    <t>a_i_m_e_e_</t>
  </si>
  <si>
    <t>just said by to FoFo  wont see him for like 3 years! Have fun in New York FoFo</t>
  </si>
  <si>
    <t>Tue Jun 23 22:04:25 PDT 2009</t>
  </si>
  <si>
    <t>FortNinety</t>
  </si>
  <si>
    <t xml:space="preserve">Well, it's unfortunately clear that Nintendo no longer has any love for me. </t>
  </si>
  <si>
    <t>Tue Jun 23 22:04:28 PDT 2009</t>
  </si>
  <si>
    <t xml:space="preserve">Hope I have everything I need </t>
  </si>
  <si>
    <t xml:space="preserve">@keyshacat stop holding out! make me an effin blankie too!!!! </t>
  </si>
  <si>
    <t xml:space="preserve">@Miss_Drea_Marie I hate hitting my toes. I do it all of the time. </t>
  </si>
  <si>
    <t>Tue Jun 23 22:04:29 PDT 2009</t>
  </si>
  <si>
    <t xml:space="preserve">lean cuisine pizza is not as good as bbq chicken pizza  </t>
  </si>
  <si>
    <t>Tue Jun 23 22:04:30 PDT 2009</t>
  </si>
  <si>
    <t>vertex</t>
  </si>
  <si>
    <t>@ahhamanda the 3g is on and off my at work... it sucks.  I hope the coverage gets better</t>
  </si>
  <si>
    <t xml:space="preserve">Balancing my checkbook it sure wasnt fun at all </t>
  </si>
  <si>
    <t>Tue Jun 23 22:04:32 PDT 2009</t>
  </si>
  <si>
    <t xml:space="preserve">@KenPickard Some accounts have not been able to follow anybody, and some profiles are not appearing, etc. My account is one of them </t>
  </si>
  <si>
    <t>Tue Jun 23 22:04:33 PDT 2009</t>
  </si>
  <si>
    <t xml:space="preserve">@bestkeptsecret1 Thank u! I think that pic was taken the week DJ Hut closed  We have 2 get up soon, Im goin 2 GeorgiaStateU in the Fall </t>
  </si>
  <si>
    <t>is missing my bed  http://plurk.com/p/13fp82</t>
  </si>
  <si>
    <t>Tue Jun 23 22:04:34 PDT 2009</t>
  </si>
  <si>
    <t>big_kahunas23</t>
  </si>
  <si>
    <t xml:space="preserve">No more bday </t>
  </si>
  <si>
    <t xml:space="preserve">Arghhh damn H1N1!! I'm out of the AYG job!!! ARGH </t>
  </si>
  <si>
    <t>Tue Jun 23 22:04:36 PDT 2009</t>
  </si>
  <si>
    <t xml:space="preserve">Seriously. Miley is sitting in a frikken chair!! It's not a scandal!!! Use your brains people! Miley is 16! There is much worse going on! </t>
  </si>
  <si>
    <t>Tue Jun 23 22:04:37 PDT 2009</t>
  </si>
  <si>
    <t>C_RoCEnterprise</t>
  </si>
  <si>
    <t xml:space="preserve">right now, im up, and bored </t>
  </si>
  <si>
    <t>Tue Jun 23 22:04:39 PDT 2009</t>
  </si>
  <si>
    <t xml:space="preserve">@mytweetspots oh duh! you said that. i can't watch anything at hulu. in canada. wont let me have access </t>
  </si>
  <si>
    <t xml:space="preserve">@johnsykes1035 Only Death is final! Only Foreclosure is Final.  Only Loss of Job due to economy is FINAL! </t>
  </si>
  <si>
    <t>WhatAfterTwitr</t>
  </si>
  <si>
    <t>What after Twitter? @kellyfabulous69  ... betta see u this weekend and next twitter tues: .. http://tinyurl.com/nqw2zy</t>
  </si>
  <si>
    <t>Tue Jun 23 22:04:42 PDT 2009</t>
  </si>
  <si>
    <t>dearbloggery</t>
  </si>
  <si>
    <t xml:space="preserve">@byahilo my condolences byahilo.... </t>
  </si>
  <si>
    <t>Tue Jun 23 22:04:43 PDT 2009</t>
  </si>
  <si>
    <t xml:space="preserve">So, I spent the day outside and I still glow in the dark. I've seen corpses with more color than me </t>
  </si>
  <si>
    <t>Tue Jun 23 22:04:44 PDT 2009</t>
  </si>
  <si>
    <t xml:space="preserve">@ms_sugakane oh ok.. ooooh military men are sexy. I used to have one </t>
  </si>
  <si>
    <t>@Weez_RR ahww Mane no rasta Pasta for yoouu!  ill save U sum! LoL-(yeah right) Love U! I miss youuuuuuuuuuuuuuuuuuuu too</t>
  </si>
  <si>
    <t>Tue Jun 23 22:04:46 PDT 2009</t>
  </si>
  <si>
    <t xml:space="preserve">grr spilt milkshake on my new tank top. </t>
  </si>
  <si>
    <t>Tue Jun 23 22:04:47 PDT 2009</t>
  </si>
  <si>
    <t>ChildrensMotrin</t>
  </si>
  <si>
    <t xml:space="preserve">There are some ants in my pants, I'm being totally serious too. </t>
  </si>
  <si>
    <t xml:space="preserve">@pmk215 glad you're around it's crazy we live so close but never talk </t>
  </si>
  <si>
    <t>Tue Jun 23 22:04:49 PDT 2009</t>
  </si>
  <si>
    <t>Sarah_E_Howard</t>
  </si>
  <si>
    <t xml:space="preserve">thinks The Kite Runner is the saddest book ever! </t>
  </si>
  <si>
    <t xml:space="preserve">Now what? My best friend isn't coming with me to Warped. </t>
  </si>
  <si>
    <t>@StormClaudi OMG...HE JUST GOT SHOT  I am actually crying!!!!</t>
  </si>
  <si>
    <t>Tue Jun 23 22:04:50 PDT 2009</t>
  </si>
  <si>
    <t>GarfieldHerriot</t>
  </si>
  <si>
    <t xml:space="preserve"> Plans for the Grind tomorrow have been rescheduled. Maybe next week.</t>
  </si>
  <si>
    <t>Tue Jun 23 22:04:53 PDT 2009</t>
  </si>
  <si>
    <t>wotevanz</t>
  </si>
  <si>
    <t xml:space="preserve">I is surrounded by the flu!!!  Two for two sick at home!!  </t>
  </si>
  <si>
    <t>strikeupthecool</t>
  </si>
  <si>
    <t>bummed about taking back sunday cancelling tonight  get better + get back soon</t>
  </si>
  <si>
    <t xml:space="preserve">*Please upload photos onto the FB FORMAL group* ...pls make my life easier </t>
  </si>
  <si>
    <t>Tue Jun 23 22:04:54 PDT 2009</t>
  </si>
  <si>
    <t>CeCeGOnline</t>
  </si>
  <si>
    <t xml:space="preserve">@youngseantexas no invite? I am hurt... </t>
  </si>
  <si>
    <t>Christinababyy1</t>
  </si>
  <si>
    <t>Tue Jun 23 22:04:56 PDT 2009</t>
  </si>
  <si>
    <t xml:space="preserve">and that was the last goodnight phone call for a very long time. </t>
  </si>
  <si>
    <t xml:space="preserve">@eltercerojo I'm jealous of you and @asparkle2 both. I have to wait till tomorrow for mine. </t>
  </si>
  <si>
    <t>Tue Jun 23 22:04:58 PDT 2009</t>
  </si>
  <si>
    <t xml:space="preserve">@j_clayton I agree. It gets stuck in my lip piercings though </t>
  </si>
  <si>
    <t>Tue Jun 23 22:05:01 PDT 2009</t>
  </si>
  <si>
    <t xml:space="preserve">it's too late to catch me now  </t>
  </si>
  <si>
    <t>Tue Jun 23 22:05:02 PDT 2009</t>
  </si>
  <si>
    <t xml:space="preserve">good nite tweets...the wine isn't working </t>
  </si>
  <si>
    <t>Tue Jun 23 22:05:04 PDT 2009</t>
  </si>
  <si>
    <t>jessewilly</t>
  </si>
  <si>
    <t xml:space="preserve">@ShelleyFOD how come you don't tell your own son goodnight </t>
  </si>
  <si>
    <t>Tue Jun 23 22:05:06 PDT 2009</t>
  </si>
  <si>
    <t xml:space="preserve">Getting up at 5 isn't clever </t>
  </si>
  <si>
    <t>Tue Jun 23 22:05:07 PDT 2009</t>
  </si>
  <si>
    <t xml:space="preserve">I have a headache this big  &amp;lt;---------------------------------------------------------------------------&amp;gt;    and excedrin didn't touch it </t>
  </si>
  <si>
    <t>Tue Jun 23 22:05:08 PDT 2009</t>
  </si>
  <si>
    <t xml:space="preserve">@Driadon Eventually we'll play games again. </t>
  </si>
  <si>
    <t>Tue Jun 23 22:05:10 PDT 2009</t>
  </si>
  <si>
    <t>reeree11</t>
  </si>
  <si>
    <t xml:space="preserve">@tanJOReen ya our company is special like that..ps we on tha same boat..i wanna c transformers but cant </t>
  </si>
  <si>
    <t>Tue Jun 23 22:05:11 PDT 2009</t>
  </si>
  <si>
    <t xml:space="preserve">i swear my head is POUNDING!..ughh </t>
  </si>
  <si>
    <t>allynaidoo</t>
  </si>
  <si>
    <t xml:space="preserve">wants to go to lauren's book signing tomorrow in memphis. </t>
  </si>
  <si>
    <t>Tue Jun 23 22:05:14 PDT 2009</t>
  </si>
  <si>
    <t>Prettypenny</t>
  </si>
  <si>
    <t xml:space="preserve">@chefjojones Hey what time do you want to start tomorrow? my phone is dead and I'm not near my charger </t>
  </si>
  <si>
    <t>kaitlinbarone</t>
  </si>
  <si>
    <t xml:space="preserve">Watching the hangover and not transformers. Fml </t>
  </si>
  <si>
    <t xml:space="preserve">@lovemotionstory Wow that is remarkable, but so, so sad too </t>
  </si>
  <si>
    <t>Tue Jun 23 22:54:18 PDT 2009</t>
  </si>
  <si>
    <t xml:space="preserve">day one on the long wait for the iphone to be mine... </t>
  </si>
  <si>
    <t>Tue Jun 23 22:54:20 PDT 2009</t>
  </si>
  <si>
    <t>@kellifrmcompton aweee thats lame  rofl i just signed some random petition to make punching perez in the face legal. idk. lmao</t>
  </si>
  <si>
    <t>Tue Jun 23 22:54:22 PDT 2009</t>
  </si>
  <si>
    <t>renee_love</t>
  </si>
  <si>
    <t xml:space="preserve">@em_ily_brien hayley btw, atleast i try and dont sit like a fat loser coz i have a 'hand injury' its not my fault i suck </t>
  </si>
  <si>
    <t>Tue Jun 23 22:54:26 PDT 2009</t>
  </si>
  <si>
    <t xml:space="preserve">I can't  </t>
  </si>
  <si>
    <t>Tue Jun 23 22:54:27 PDT 2009</t>
  </si>
  <si>
    <t>redsonata</t>
  </si>
  <si>
    <t xml:space="preserve">I love the rain because that's the perfect weather to sleep in! But i can't because, i have tons of stuff to do. </t>
  </si>
  <si>
    <t>Tue Jun 23 22:54:29 PDT 2009</t>
  </si>
  <si>
    <t>heiressemily</t>
  </si>
  <si>
    <t>Walked 6km today  owch</t>
  </si>
  <si>
    <t>Tue Jun 23 22:54:31 PDT 2009</t>
  </si>
  <si>
    <t>SarieMiller</t>
  </si>
  <si>
    <t xml:space="preserve">Good Transformers 2 was sold out I have to wait until tomorrow. </t>
  </si>
  <si>
    <t>Tue Jun 23 22:54:36 PDT 2009</t>
  </si>
  <si>
    <t>brianabria</t>
  </si>
  <si>
    <t xml:space="preserve">; i am in new mexico on a missions trip!! yaaaaaay!! but i miss him sooo much!! </t>
  </si>
  <si>
    <t>heatherkeido</t>
  </si>
  <si>
    <t xml:space="preserve">@bratfink Happy Birthday, Kelly. . I should have bought u the embroidered owl art from the antique store Sun, rats!  Almost did.. </t>
  </si>
  <si>
    <t>@happinessiseasy I'm on s5, I'm starting to feel like it's run it's course. It's ok, just not the same  that Chinese was AMAZING!</t>
  </si>
  <si>
    <t>Tue Jun 23 22:54:37 PDT 2009</t>
  </si>
  <si>
    <t xml:space="preserve">@foomanizer I love McD Orange drink... what happened to it? </t>
  </si>
  <si>
    <t>Tue Jun 23 22:54:39 PDT 2009</t>
  </si>
  <si>
    <t>pnkllr</t>
  </si>
  <si>
    <t>I r stuck at work. http://tinyurl.com/mlkjkk</t>
  </si>
  <si>
    <t>Tue Jun 23 22:54:42 PDT 2009</t>
  </si>
  <si>
    <t>camo565656</t>
  </si>
  <si>
    <t xml:space="preserve">Doing Assignment  </t>
  </si>
  <si>
    <t xml:space="preserve">I have a fat bruise on my thigh from walking into the corner. Ouchies. I also almost fell down the stairs this morning. </t>
  </si>
  <si>
    <t>lzafeer</t>
  </si>
  <si>
    <t xml:space="preserve">wishes that he actually gets genuine followers instead of spam followers.. </t>
  </si>
  <si>
    <t>Tue Jun 23 22:54:43 PDT 2009</t>
  </si>
  <si>
    <t>@Glendy15 oo glendy.  pang 3rd day na today.</t>
  </si>
  <si>
    <t>Tue Jun 23 22:54:44 PDT 2009</t>
  </si>
  <si>
    <t>lolipeach</t>
  </si>
  <si>
    <t xml:space="preserve">Wish I was with my ma and bra. They're at the midnight show of transformers. </t>
  </si>
  <si>
    <t>Tue Jun 23 22:54:48 PDT 2009</t>
  </si>
  <si>
    <t>@thePISTOL http://twitpic.com/897cb -  alex i love u!! hah too bad ur not coming to SF anymore  i can't wait til u guys come back!!</t>
  </si>
  <si>
    <t xml:space="preserve">@risha_ oh, I miss genuine Indian cuisine. I worked for an Indian couple in the US and I LOVED the food. Nothing like that in Cebu, alas </t>
  </si>
  <si>
    <t>Tue Jun 23 22:54:49 PDT 2009</t>
  </si>
  <si>
    <t xml:space="preserve">huah stomachache </t>
  </si>
  <si>
    <t>@clouisejarrett did u go to the concert!? I wanted to go ssssoooo bad if u did  I can't wait to see either! 9:30!</t>
  </si>
  <si>
    <t>Tue Jun 23 22:54:50 PDT 2009</t>
  </si>
  <si>
    <t>S3STARLO</t>
  </si>
  <si>
    <t>@Princess_FlyTy I KNOW DA SHIT DAT I DID WAS WACK BUT U DONT GET A NIGGA BACK LIKE DAT  lol</t>
  </si>
  <si>
    <t>Tue Jun 23 22:54:53 PDT 2009</t>
  </si>
  <si>
    <t>naddl_ransom</t>
  </si>
  <si>
    <t xml:space="preserve">WTF!!! there are Kings Of Leon tickets again!!!! in the internal space!!! i want this tickets soooo much... </t>
  </si>
  <si>
    <t>Tue Jun 23 22:54:54 PDT 2009</t>
  </si>
  <si>
    <t xml:space="preserve">@mrfamousj i had an extra tix too </t>
  </si>
  <si>
    <t>Tue Jun 23 22:54:56 PDT 2009</t>
  </si>
  <si>
    <t>MrPoofyPJPants</t>
  </si>
  <si>
    <t xml:space="preserve">I feel terrible about what I said today </t>
  </si>
  <si>
    <t>priyapurva</t>
  </si>
  <si>
    <t xml:space="preserve">working on my report...boring </t>
  </si>
  <si>
    <t>Tue Jun 23 22:54:58 PDT 2009</t>
  </si>
  <si>
    <t>WaterIce52</t>
  </si>
  <si>
    <t xml:space="preserve">It just rained in my apt-ie the tub in the apt above flooded. Wheres a man when you need one? Oh right in Barcelona Milwaukee &amp;amp;or Astoria </t>
  </si>
  <si>
    <t>Tue Jun 23 22:54:59 PDT 2009</t>
  </si>
  <si>
    <t>kiwikia</t>
  </si>
  <si>
    <t xml:space="preserve">@nettekulet waaaah good for you i miss my family </t>
  </si>
  <si>
    <t>jnamom</t>
  </si>
  <si>
    <t xml:space="preserve">@makebelievetree who ditched you? </t>
  </si>
  <si>
    <t>Tue Jun 23 22:55:02 PDT 2009</t>
  </si>
  <si>
    <t>Wishes her parents didnt hate her so that she could be at transformers with her boy  and her friends too of course</t>
  </si>
  <si>
    <t>Tue Jun 23 22:55:06 PDT 2009</t>
  </si>
  <si>
    <t>MasterChicken22</t>
  </si>
  <si>
    <t xml:space="preserve">@Shirt8005 I would if I had the money </t>
  </si>
  <si>
    <t>Tue Jun 23 22:55:07 PDT 2009</t>
  </si>
  <si>
    <t>I do have a bedazzler  @ScoopEmUp</t>
  </si>
  <si>
    <t>Off to school soon!!!  So bye, my friends will be here soon!</t>
  </si>
  <si>
    <t>Tue Jun 23 22:55:08 PDT 2009</t>
  </si>
  <si>
    <t>YoungStevie</t>
  </si>
  <si>
    <t>@NadiaPariss haha I dnt have an iPhone!!  it's an iPod touch!!</t>
  </si>
  <si>
    <t>Metatronis</t>
  </si>
  <si>
    <t xml:space="preserve">@Gypsyrobot No, just sad. </t>
  </si>
  <si>
    <t>Tue Jun 23 22:55:10 PDT 2009</t>
  </si>
  <si>
    <t xml:space="preserve">trying to sleep with no A/C, next to @jayjc33, the bed hogger!!! </t>
  </si>
  <si>
    <t>Tue Jun 23 22:55:11 PDT 2009</t>
  </si>
  <si>
    <t xml:space="preserve">Going to go work out. Then meetings all day </t>
  </si>
  <si>
    <t>Tue Jun 23 22:55:12 PDT 2009</t>
  </si>
  <si>
    <t xml:space="preserve">I'm so tired... So so tired </t>
  </si>
  <si>
    <t xml:space="preserve">@garrymunro Ive been wanting to send my sponsored children in Africa some books,but worldvision wont let me.I wrapped them and everything </t>
  </si>
  <si>
    <t>Tue Jun 23 22:55:13 PDT 2009</t>
  </si>
  <si>
    <t>just got off work...  time to hit up some AU</t>
  </si>
  <si>
    <t>Tue Jun 23 22:55:14 PDT 2009</t>
  </si>
  <si>
    <t xml:space="preserve">over-slept so bad! and I haven't even started my packet, it's like high school all over again. not good... </t>
  </si>
  <si>
    <t>Tue Jun 23 22:55:16 PDT 2009</t>
  </si>
  <si>
    <t>JessicaTwinn</t>
  </si>
  <si>
    <t>Is so sad for Kate Gosselin and the Kids  My Heart Breaks, as i think back to the episode where Jon and Kate read emails....</t>
  </si>
  <si>
    <t>Tue Jun 23 22:55:17 PDT 2009</t>
  </si>
  <si>
    <t>Ceannester</t>
  </si>
  <si>
    <t xml:space="preserve">@gregorysammis, I agree! I'm trying to finish my thesis..and so far it's not going anywhere </t>
  </si>
  <si>
    <t>Tue Jun 23 22:55:19 PDT 2009</t>
  </si>
  <si>
    <t xml:space="preserve">noooooooooo! more security checks? this is gay </t>
  </si>
  <si>
    <t xml:space="preserve">@CoachDeb Never seen that error before. Sorry for the tech hell </t>
  </si>
  <si>
    <t>Tue Jun 23 22:55:20 PDT 2009</t>
  </si>
  <si>
    <t xml:space="preserve">english and spanish exams today </t>
  </si>
  <si>
    <t xml:space="preserve">I'm scared that they're gonna kill optimus like they did in the very first animated movie </t>
  </si>
  <si>
    <t>Tue Jun 23 22:55:21 PDT 2009</t>
  </si>
  <si>
    <t>alymitchell</t>
  </si>
  <si>
    <t>Tue Jun 23 22:55:22 PDT 2009</t>
  </si>
  <si>
    <t xml:space="preserve">need vodka. </t>
  </si>
  <si>
    <t>Tue Jun 23 22:55:23 PDT 2009</t>
  </si>
  <si>
    <t>@RiniGrandViper I'm sorry you had a bad day.  Things will get better, though! Promise!</t>
  </si>
  <si>
    <t>Tue Jun 23 22:55:25 PDT 2009</t>
  </si>
  <si>
    <t>abccbrooks</t>
  </si>
  <si>
    <t xml:space="preserve">wants a new purse. saving for a central heat/air instead </t>
  </si>
  <si>
    <t>Tue Jun 23 22:55:26 PDT 2009</t>
  </si>
  <si>
    <t>Cant sleep yet.  bumming around on the internets.</t>
  </si>
  <si>
    <t>Tue Jun 23 22:55:28 PDT 2009</t>
  </si>
  <si>
    <t xml:space="preserve">goddammit, had I known I was leaving fucking Friday, I would've stayed at my dad's. He would let me spend the night at someone's house </t>
  </si>
  <si>
    <t>Tue Jun 23 22:55:29 PDT 2009</t>
  </si>
  <si>
    <t>hallekathrynn</t>
  </si>
  <si>
    <t xml:space="preserve">so tireddd. i want my tv back </t>
  </si>
  <si>
    <t>allikehoe</t>
  </si>
  <si>
    <t xml:space="preserve">Up at 2 am with such a fever I hallucinated that there were service parts in my bed.....  </t>
  </si>
  <si>
    <t xml:space="preserve">Goodnite and sweet dreams twiggas </t>
  </si>
  <si>
    <t>Tue Jun 23 22:55:31 PDT 2009</t>
  </si>
  <si>
    <t>ilPleutJePleure</t>
  </si>
  <si>
    <t xml:space="preserve">note to self: passing out while wearing contacts is a BAD IDEA.   my poor eyes </t>
  </si>
  <si>
    <t>Tue Jun 23 22:55:35 PDT 2009</t>
  </si>
  <si>
    <t xml:space="preserve">@tommcfly your going tomorrow? Ah that's annoying! I was gonna go tomorrow but I wasn't allowed because of my stupid exams </t>
  </si>
  <si>
    <t xml:space="preserve">biting on a Popsicle stick this MAY or may not end well. </t>
  </si>
  <si>
    <t>Tue Jun 23 22:55:36 PDT 2009</t>
  </si>
  <si>
    <t xml:space="preserve">aah, wednesday night. 2 more days to go... </t>
  </si>
  <si>
    <t>Tue Jun 23 22:55:39 PDT 2009</t>
  </si>
  <si>
    <t xml:space="preserve">@littleayi and that advice comes from someone who wants to watch Transformers 2 ASAP </t>
  </si>
  <si>
    <t>ahh my baby isnt a baby nemore,hes growin up and sleepin n his own bed.ohhhh  in Redlands, CA</t>
  </si>
  <si>
    <t>joelhodder</t>
  </si>
  <si>
    <t xml:space="preserve">Ouch. Blasted shower gel in my eye! Absolutely kills. Eyes are bloodshot now </t>
  </si>
  <si>
    <t>Tue Jun 23 22:55:42 PDT 2009</t>
  </si>
  <si>
    <t>enginerd_travis</t>
  </si>
  <si>
    <t>Missed a very cool weekend in Vegas  but going to EDC on saturday and getting crunk</t>
  </si>
  <si>
    <t>Tue Jun 23 22:55:47 PDT 2009</t>
  </si>
  <si>
    <t>pattyhere</t>
  </si>
  <si>
    <t xml:space="preserve">@jalisha i'm sorry too </t>
  </si>
  <si>
    <t>jzhel</t>
  </si>
  <si>
    <t xml:space="preserve">just doing forms on VB,,gawd!!--i forgot some of da codes!..huhu </t>
  </si>
  <si>
    <t>Tue Jun 23 22:55:50 PDT 2009</t>
  </si>
  <si>
    <t>Doing work so I can have time to chill, but ever time i finish it. a new load of bs gets piled up  fuckin school aka Plan B</t>
  </si>
  <si>
    <t>Tue Jun 23 22:55:52 PDT 2009</t>
  </si>
  <si>
    <t>@icequeen_11 Aw, that's sad   My sister's dad never really treated her well, so when my mom married my dad, he basically took that role.</t>
  </si>
  <si>
    <t>Tue Jun 23 22:55:54 PDT 2009</t>
  </si>
  <si>
    <t xml:space="preserve">hmmmmm my new avatar won't change </t>
  </si>
  <si>
    <t>ll_w</t>
  </si>
  <si>
    <t xml:space="preserve">do what? want to go back la...hotel old old one </t>
  </si>
  <si>
    <t>Tue Jun 23 22:55:55 PDT 2009</t>
  </si>
  <si>
    <t>c12hris</t>
  </si>
  <si>
    <t xml:space="preserve">@jdexign it's hot in Hong Kong </t>
  </si>
  <si>
    <t>Wed Jun 24 20:56:18 PDT 2009</t>
  </si>
  <si>
    <t>@yukitea  its okay we replace it back with our fun fun fun fun memories!</t>
  </si>
  <si>
    <t>sarahmollus</t>
  </si>
  <si>
    <t xml:space="preserve">@Trentopolis that's what happens when your wife gives up the green apron. sorry. </t>
  </si>
  <si>
    <t>Wed Jun 24 20:56:23 PDT 2009</t>
  </si>
  <si>
    <t>Caren052380</t>
  </si>
  <si>
    <t xml:space="preserve">getting some sleep for once! no days off until wed </t>
  </si>
  <si>
    <t>ellaminnowpea</t>
  </si>
  <si>
    <t xml:space="preserve">#infsum began today. i think if i can make it past the tennis stuff i'll be ok. but i have little interest in or knowledge of tennis </t>
  </si>
  <si>
    <t>Wed Jun 24 20:56:24 PDT 2009</t>
  </si>
  <si>
    <t>Kandibabii</t>
  </si>
  <si>
    <t xml:space="preserve">disappointed didnt see transformers today </t>
  </si>
  <si>
    <t xml:space="preserve">@pookachino sucks she is having issues with the new place </t>
  </si>
  <si>
    <t>Wed Jun 24 20:56:25 PDT 2009</t>
  </si>
  <si>
    <t xml:space="preserve">@SFX_LADYJ Is not letting me log in., so I can't comment  </t>
  </si>
  <si>
    <t>Wed Jun 24 20:56:27 PDT 2009</t>
  </si>
  <si>
    <t>my internet is out. Againnnn. Eff u timewarner.  packing and stuff for ny.</t>
  </si>
  <si>
    <t>Wed Jun 24 20:56:30 PDT 2009</t>
  </si>
  <si>
    <t>MiZzRiiSSy</t>
  </si>
  <si>
    <t xml:space="preserve">@ddlovato wow demi i just saw some videos from the concert in PA yesterday i wish i could go to one of your concerts!! </t>
  </si>
  <si>
    <t>Big_Galoot</t>
  </si>
  <si>
    <t xml:space="preserve">@cmlh sorry mate I don't have a URL, I've always been sent emails.  I didn't attend this year or last year.  </t>
  </si>
  <si>
    <t>Wed Jun 24 20:56:31 PDT 2009</t>
  </si>
  <si>
    <t xml:space="preserve">&amp;quot;VirÂ²L&amp;quot; by The Black Dog is not NEARLY as awesome as I remember it being 17 years ago </t>
  </si>
  <si>
    <t>Wed Jun 24 20:56:32 PDT 2009</t>
  </si>
  <si>
    <t>@J23rd lol i actually wanted to wait until aft i graduated and further in japan b4 going.. but.. i lost to it  I WAN TO GO TIS YR!T.T</t>
  </si>
  <si>
    <t>i hate feeling like shit 4 just getting out 4 a bit, i have been with the kids all day and my knee is killing me.  * * jamie * *</t>
  </si>
  <si>
    <t>rawrmaddierawr</t>
  </si>
  <si>
    <t xml:space="preserve">Bye bye guys. I'm leaving tomorrow. </t>
  </si>
  <si>
    <t>Wed Jun 24 20:56:33 PDT 2009</t>
  </si>
  <si>
    <t xml:space="preserve">Jess hijacked the TV </t>
  </si>
  <si>
    <t>Wed Jun 24 20:56:34 PDT 2009</t>
  </si>
  <si>
    <t>FolkvangrMedia</t>
  </si>
  <si>
    <t xml:space="preserve">Just got back to Phoenix, already want out again </t>
  </si>
  <si>
    <t>Wed Jun 24 20:56:35 PDT 2009</t>
  </si>
  <si>
    <t>@wendypalazzo Aw, that sucks  You couldn't have known, though.</t>
  </si>
  <si>
    <t>Wed Jun 24 20:56:40 PDT 2009</t>
  </si>
  <si>
    <t>JesssG</t>
  </si>
  <si>
    <t>Jon and Kate: My favourite all time show   Suppperrrrr sad.</t>
  </si>
  <si>
    <t>Wed Jun 24 20:56:44 PDT 2009</t>
  </si>
  <si>
    <t xml:space="preserve">I hate waiting on phone calls... They never come if you have to wait. </t>
  </si>
  <si>
    <t>Wed Jun 24 20:56:46 PDT 2009</t>
  </si>
  <si>
    <t>regret not being able to meet @parmeshs and the Viz this time in mumbai.  genius', both.</t>
  </si>
  <si>
    <t>Wed Jun 24 20:56:47 PDT 2009</t>
  </si>
  <si>
    <t xml:space="preserve">I HATE JULIO ! STOP CALLING ME PIG ! YOU`RE THE PIG ! </t>
  </si>
  <si>
    <t>Wed Jun 24 20:56:49 PDT 2009</t>
  </si>
  <si>
    <t>justpaije</t>
  </si>
  <si>
    <t>@djlegacy its cool i gotta share  miss my baby tho he's 2 now</t>
  </si>
  <si>
    <t>Wed Jun 24 20:56:52 PDT 2009</t>
  </si>
  <si>
    <t xml:space="preserve">Transformers! too bad I didn't get my t-shirt </t>
  </si>
  <si>
    <t>Wed Jun 24 20:56:55 PDT 2009</t>
  </si>
  <si>
    <t>VictorVicious</t>
  </si>
  <si>
    <t xml:space="preserve">My fish 'Pinky' has died. Im sad. </t>
  </si>
  <si>
    <t>tiksaprincess</t>
  </si>
  <si>
    <t xml:space="preserve">CRAZY ONLY TWO MORE DAYS AND ME AND MY BRO ARENT TWINS </t>
  </si>
  <si>
    <t>Wed Jun 24 20:56:56 PDT 2009</t>
  </si>
  <si>
    <t xml:space="preserve">waiting in line 2 hours early to see transformers...last night in la </t>
  </si>
  <si>
    <t>Wed Jun 24 20:56:58 PDT 2009</t>
  </si>
  <si>
    <t>PRISSCCILLA</t>
  </si>
  <si>
    <t>School Tom.  such a shame. goodnight.</t>
  </si>
  <si>
    <t>Wed Jun 24 20:56:59 PDT 2009</t>
  </si>
  <si>
    <t>joey is sick  huu</t>
  </si>
  <si>
    <t>Wed Jun 24 20:57:01 PDT 2009</t>
  </si>
  <si>
    <t xml:space="preserve">Just been refered to as Miley Cyrus. If this is so SHOOT ME </t>
  </si>
  <si>
    <t>Wed Jun 24 20:57:04 PDT 2009</t>
  </si>
  <si>
    <t>blkfashionista</t>
  </si>
  <si>
    <t xml:space="preserve">@SongzYuuup I can't get through i'm so sad!  </t>
  </si>
  <si>
    <t>Wed Jun 24 20:57:05 PDT 2009</t>
  </si>
  <si>
    <t>sarahnimal</t>
  </si>
  <si>
    <t xml:space="preserve">No but seriously.. I think I'm dying. AHhhhHHh *cough* </t>
  </si>
  <si>
    <t>Wed Jun 24 20:57:06 PDT 2009</t>
  </si>
  <si>
    <t xml:space="preserve">going to bed another hot and humid day </t>
  </si>
  <si>
    <t xml:space="preserve">@dannyismyangel no news yet on the cd </t>
  </si>
  <si>
    <t>Wed Jun 24 20:57:08 PDT 2009</t>
  </si>
  <si>
    <t>crystalxp</t>
  </si>
  <si>
    <t xml:space="preserve">@ngkary omg. how come?! it sounds so scary! i can imagin. i wont come true! it just a dream...dont worry </t>
  </si>
  <si>
    <t>Wed Jun 24 20:57:09 PDT 2009</t>
  </si>
  <si>
    <t>conhopper</t>
  </si>
  <si>
    <t xml:space="preserve">Days of walking in crap shoes have given me the most annoying RSI ever... and this isn't the 1st time. See you in two months, pinkie toe. </t>
  </si>
  <si>
    <t>Wed Jun 24 20:57:11 PDT 2009</t>
  </si>
  <si>
    <t xml:space="preserve">No blackberry and limited computer access makes me sad. </t>
  </si>
  <si>
    <t>Wed Jun 24 20:57:12 PDT 2009</t>
  </si>
  <si>
    <t>oliviajade</t>
  </si>
  <si>
    <t>I gave logan 3 bd spots   ugh. I feel so bad.</t>
  </si>
  <si>
    <t>Wed Jun 24 20:57:13 PDT 2009</t>
  </si>
  <si>
    <t>AngelofGoth49</t>
  </si>
  <si>
    <t xml:space="preserve">I just can't seem to clear my mind </t>
  </si>
  <si>
    <t>Wed Jun 24 20:57:14 PDT 2009</t>
  </si>
  <si>
    <t>artkitten</t>
  </si>
  <si>
    <t xml:space="preserve">I really really wish I could go to comic con </t>
  </si>
  <si>
    <t>Wed Jun 24 20:57:15 PDT 2009</t>
  </si>
  <si>
    <t xml:space="preserve">Omg @MIZZWALKER i think im fallin for yo boo @SongzYuuup...please forgive me </t>
  </si>
  <si>
    <t>Wed Jun 24 20:57:16 PDT 2009</t>
  </si>
  <si>
    <t xml:space="preserve">@capitaln im supposed to have a free day in dc, but im getting cut off the line </t>
  </si>
  <si>
    <t xml:space="preserve">@SongzYuuup tears are falling in case u cared </t>
  </si>
  <si>
    <t>Wed Jun 24 20:57:17 PDT 2009</t>
  </si>
  <si>
    <t xml:space="preserve">@candicekei shiiit that sucks </t>
  </si>
  <si>
    <t>@amypaffrath I'm so sorry to hear about your father  You and your family will be in my prayers</t>
  </si>
  <si>
    <t>Wed Jun 24 20:57:18 PDT 2009</t>
  </si>
  <si>
    <t xml:space="preserve">Now that I'm looking in brighter lighting, my hair really IS blonde. Wow! Need to send photo to my husband but can't get a good self-shot </t>
  </si>
  <si>
    <t>Wed Jun 24 20:57:21 PDT 2009</t>
  </si>
  <si>
    <t xml:space="preserve">Finally put in the AC.... but it doesn't reach to my bedroom. </t>
  </si>
  <si>
    <t>Wed Jun 24 20:57:22 PDT 2009</t>
  </si>
  <si>
    <t>mrxcorrales</t>
  </si>
  <si>
    <t xml:space="preserve">Bored waiting for brittany to call me back </t>
  </si>
  <si>
    <t>Wed Jun 24 20:57:25 PDT 2009</t>
  </si>
  <si>
    <t>morgiejo</t>
  </si>
  <si>
    <t>watching sex and the city. love that movie. wish i had someone to text. kinda lonely. kinda sad.  oh poor, poor pitiful me!!!!</t>
  </si>
  <si>
    <t>Wed Jun 24 20:57:26 PDT 2009</t>
  </si>
  <si>
    <t xml:space="preserve">toasted crumpts then found that there was no butter </t>
  </si>
  <si>
    <t>Wed Jun 24 20:57:27 PDT 2009</t>
  </si>
  <si>
    <t>jamieharrington</t>
  </si>
  <si>
    <t xml:space="preserve">@BCBerrie  yeah... I think she just got a little bug </t>
  </si>
  <si>
    <t>Going to watch a very sad movie tonight. I am off to view My Sister's Keeper.  I will let you know how it was.</t>
  </si>
  <si>
    <t>Wed Jun 24 20:57:28 PDT 2009</t>
  </si>
  <si>
    <t>still sick!!!!  it ruined everything!!</t>
  </si>
  <si>
    <t>Wed Jun 24 20:57:31 PDT 2009</t>
  </si>
  <si>
    <t xml:space="preserve">i have a massive headache now... </t>
  </si>
  <si>
    <t>Wed Jun 24 20:57:33 PDT 2009</t>
  </si>
  <si>
    <t>JerryFlores</t>
  </si>
  <si>
    <t>Doesn't get gambling maybe  it's because I'm losing!?!? Sad face  #fb http://twitpic.com/8cfw4</t>
  </si>
  <si>
    <t>Wed Jun 24 20:57:38 PDT 2009</t>
  </si>
  <si>
    <t>talking to skylar. uhg i have to get up early tomorrow  but idk go swimming tomorrow, tan, &amp;amp; go to warriors? or go see transformers? idk!</t>
  </si>
  <si>
    <t>drumkid8</t>
  </si>
  <si>
    <t xml:space="preserve">had a good practice.. I am now bored... and don't want to work in the morning </t>
  </si>
  <si>
    <t>Wed Jun 24 20:57:41 PDT 2009</t>
  </si>
  <si>
    <t>MzCaRm3lGOodz</t>
  </si>
  <si>
    <t xml:space="preserve">@SongzYuuup I didn't get thru </t>
  </si>
  <si>
    <t>Wed Jun 24 20:57:42 PDT 2009</t>
  </si>
  <si>
    <t xml:space="preserve">@ngkary omg. how come?! it sounds so scary! i can imagin. it wont come true! it just a dream...dont worry </t>
  </si>
  <si>
    <t>Wed Jun 24 20:57:43 PDT 2009</t>
  </si>
  <si>
    <t>@lexylove me too. i cant go in august though  and daytona seemed to be the cheaper of the 2 for october.</t>
  </si>
  <si>
    <t>Wed Jun 24 20:57:44 PDT 2009</t>
  </si>
  <si>
    <t>@Borrickygg aww that sux  I liked pugsly</t>
  </si>
  <si>
    <t>Wed Jun 24 20:57:46 PDT 2009</t>
  </si>
  <si>
    <t xml:space="preserve">man i have to go to the doctor tomororw </t>
  </si>
  <si>
    <t>Wed Jun 24 20:57:48 PDT 2009</t>
  </si>
  <si>
    <t xml:space="preserve">@Pan_duh why blind? And i want to do warped from like...a few years ago. Lineup seems to progressively get worse every year </t>
  </si>
  <si>
    <t>Wed Jun 24 20:57:49 PDT 2009</t>
  </si>
  <si>
    <t>DjNdubb</t>
  </si>
  <si>
    <t>@irishtrey09 y?  damn im always late... And dont make that dirty haha</t>
  </si>
  <si>
    <t>Wed Jun 24 20:57:50 PDT 2009</t>
  </si>
  <si>
    <t>MorganMullooly</t>
  </si>
  <si>
    <t xml:space="preserve">though my posts disappeared </t>
  </si>
  <si>
    <t>Wed Jun 24 20:57:55 PDT 2009</t>
  </si>
  <si>
    <t xml:space="preserve">Maybe next year </t>
  </si>
  <si>
    <t>Wed Jun 24 20:57:57 PDT 2009</t>
  </si>
  <si>
    <t>bdubgreene</t>
  </si>
  <si>
    <t>Wed Jun 24 20:57:56 PDT 2009</t>
  </si>
  <si>
    <t xml:space="preserve">@SongzYuuup didn't get through </t>
  </si>
  <si>
    <t>@mia7853 and me and mark are chop liver  http://myloc.me/5wQJ</t>
  </si>
  <si>
    <t>Just saw KG  lil miss couldn't wait 4 me hey she's 3! On lonely 52 back to K-town... It's been 2yrs and u don't c all friends daily bu ...</t>
  </si>
  <si>
    <t>Wed Jun 24 20:57:58 PDT 2009</t>
  </si>
  <si>
    <t>mattamj</t>
  </si>
  <si>
    <t xml:space="preserve">@hannaXbelow hope everything goes well </t>
  </si>
  <si>
    <t>Wed Jun 24 20:58:00 PDT 2009</t>
  </si>
  <si>
    <t>PeeTeeOhh</t>
  </si>
  <si>
    <t xml:space="preserve">shiitt im bored </t>
  </si>
  <si>
    <t>Wed Jun 24 20:58:01 PDT 2009</t>
  </si>
  <si>
    <t xml:space="preserve">@SongzYuuup Ever since you stopped following I got no new followers </t>
  </si>
  <si>
    <t>Wed Jun 24 20:58:02 PDT 2009</t>
  </si>
  <si>
    <t xml:space="preserve">Bored. Bout to get haircut. No parties for toby tonight </t>
  </si>
  <si>
    <t>Wed Jun 24 20:58:04 PDT 2009</t>
  </si>
  <si>
    <t>and this is coming from someone who's family still lives on the reservation and see's the looks her family gets  but this is so beyond</t>
  </si>
  <si>
    <t>Wed Jun 24 20:58:06 PDT 2009</t>
  </si>
  <si>
    <t>@SneakyQue awww...the weekend i come there you leave  wait are you going to the foam party??</t>
  </si>
  <si>
    <t>Wed Jun 24 20:58:08 PDT 2009</t>
  </si>
  <si>
    <t>Pr0matic</t>
  </si>
  <si>
    <t xml:space="preserve">fighting late night hunger is harder then I expected.....hope I can beat this habit </t>
  </si>
  <si>
    <t xml:space="preserve">@leeteuk I will make you have 1300 follower by marketing your twitter in my homepage&amp;lt;3 but it will take a long time </t>
  </si>
  <si>
    <t>Wed Jun 24 20:58:13 PDT 2009</t>
  </si>
  <si>
    <t xml:space="preserve">I'm pretty dix tonight...took the v instead of the F rushing to get home </t>
  </si>
  <si>
    <t>invisibleh</t>
  </si>
  <si>
    <t xml:space="preserve">@GracePerry i was contemplating living in an RV. That way I could kill two birds with one stone but everyone says its a bad idea. </t>
  </si>
  <si>
    <t>Wed Jun 24 20:58:14 PDT 2009</t>
  </si>
  <si>
    <t>mmccannmoo</t>
  </si>
  <si>
    <t xml:space="preserve">@SookieBonTemps naw its been alil messed up 2night </t>
  </si>
  <si>
    <t>Wed Jun 24 20:58:15 PDT 2009</t>
  </si>
  <si>
    <t>@AndreasTauer haven't had a damn second to play anything. Lost my ds  But so jazzed for ghostbusters.</t>
  </si>
  <si>
    <t>Wed Jun 24 20:58:17 PDT 2009</t>
  </si>
  <si>
    <t>yeo0dee</t>
  </si>
  <si>
    <t xml:space="preserve">Idk how to use twitter on my phone. </t>
  </si>
  <si>
    <t>Wed Jun 24 20:58:18 PDT 2009</t>
  </si>
  <si>
    <t xml:space="preserve">@Valasourus oh snap! way to get my hopes up </t>
  </si>
  <si>
    <t>Wed Jun 24 20:58:19 PDT 2009</t>
  </si>
  <si>
    <t xml:space="preserve">@LoomisFreeman OF COURSE IM WORKING lol!! I have sunday and monday off but i have a fucking nail in my tire and a bent rim so no.. </t>
  </si>
  <si>
    <t>DocMara</t>
  </si>
  <si>
    <t xml:space="preserve">@mamasama welcome back!  Sorry that you had to be dragged through the political flotsam of the past 10 years just to arrive. </t>
  </si>
  <si>
    <t>Wed Jun 24 20:58:20 PDT 2009</t>
  </si>
  <si>
    <t xml:space="preserve">@BcSuAvEpg5 yoo why wasn't i invited? </t>
  </si>
  <si>
    <t>Wed Jun 24 20:58:21 PDT 2009</t>
  </si>
  <si>
    <t>caleb_stacks_10</t>
  </si>
  <si>
    <t xml:space="preserve">Is home from camp </t>
  </si>
  <si>
    <t>Wed Jun 24 20:58:22 PDT 2009</t>
  </si>
  <si>
    <t xml:space="preserve">@Juni0rSanch3z lol HATER. I know I have them often. </t>
  </si>
  <si>
    <t xml:space="preserve">its sad how much I miss being a kid. No worries, just being carefree. how I wish I could go back to my dtown days. I miss my brother! </t>
  </si>
  <si>
    <t>Wed Jun 24 20:58:23 PDT 2009</t>
  </si>
  <si>
    <t xml:space="preserve">@Attitude471 What did my Dodgers lose??  </t>
  </si>
  <si>
    <t>Wed Jun 24 20:58:26 PDT 2009</t>
  </si>
  <si>
    <t xml:space="preserve">pistachio cupcakes were a success, I shall pass them out tomorrow for more opinions. as for now, going to bed, i have a 5:45 wake up call </t>
  </si>
  <si>
    <t>Wed Jun 24 20:58:27 PDT 2009</t>
  </si>
  <si>
    <t xml:space="preserve">@sallie_thatgirl we need to chill.. asap. I have to leave in a couple days again. </t>
  </si>
  <si>
    <t>Wed Jun 24 20:58:29 PDT 2009</t>
  </si>
  <si>
    <t>@KpATtheThiRd  I'm in Darwin with the weather in the 30s and 20s at night atm</t>
  </si>
  <si>
    <t>Wed Jun 24 20:58:31 PDT 2009</t>
  </si>
  <si>
    <t>whiskedaway</t>
  </si>
  <si>
    <t xml:space="preserve">So sick of work bullshit it's not funny. </t>
  </si>
  <si>
    <t>Wed Jun 24 20:58:32 PDT 2009</t>
  </si>
  <si>
    <t xml:space="preserve">@tahniaroberts Very much so. (sadly). Twitter is an avenue for some huge egos &amp;amp; people who like the sound of their own twits </t>
  </si>
  <si>
    <t>sagabee</t>
  </si>
  <si>
    <t xml:space="preserve">black tea latte, turkey pesto cranberry sammy, ace of cakes, and umbrella... only wish miguel was here </t>
  </si>
  <si>
    <t>Wed Jun 24 20:58:39 PDT 2009</t>
  </si>
  <si>
    <t>@whit_l : ugh really  why cant it be fifty two? !</t>
  </si>
  <si>
    <t>Wed Jun 24 20:58:41 PDT 2009</t>
  </si>
  <si>
    <t xml:space="preserve">im all stressed out... i think i'm going to be sick </t>
  </si>
  <si>
    <t>Wed Jun 24 21:00:44 PDT 2009</t>
  </si>
  <si>
    <t>Hugh_Ryan</t>
  </si>
  <si>
    <t xml:space="preserve">@alexanderchee i dressed as wojnarowcz's rimbaud photo series for halloween - no one got it </t>
  </si>
  <si>
    <t>LivvyTivvy</t>
  </si>
  <si>
    <t>aww the animal trainer guy got bumped for Bruno on conan  poor animals.</t>
  </si>
  <si>
    <t>Erica8706</t>
  </si>
  <si>
    <t xml:space="preserve">I really hope that the rumors are false.. if not that means that 3 factories will get shut down at the same time... </t>
  </si>
  <si>
    <t>Wed Jun 24 21:00:45 PDT 2009</t>
  </si>
  <si>
    <t>dnuggett</t>
  </si>
  <si>
    <t xml:space="preserve">Ugghh... 3G down again in my area? What good is an iPhone on Edge? It's like dial up slow </t>
  </si>
  <si>
    <t>Wed Jun 24 21:00:49 PDT 2009</t>
  </si>
  <si>
    <t xml:space="preserve">Damnit twitter! Keep getting my hopes up that mabe he texted back but noooooo! I miss him </t>
  </si>
  <si>
    <t>Alveena_Bakhshi</t>
  </si>
  <si>
    <t xml:space="preserve">@rctalley lucky u.. Wickeds cast on broadway is now real tired </t>
  </si>
  <si>
    <t>Wed Jun 24 21:00:50 PDT 2009</t>
  </si>
  <si>
    <t xml:space="preserve">@Kates06 Oh honey, i have no words. i don't think i will love Sarmy as much w/o you there </t>
  </si>
  <si>
    <t xml:space="preserve">is so saaad </t>
  </si>
  <si>
    <t>carencey</t>
  </si>
  <si>
    <t>@vonmc ugh, that's annoying since it says it goes up to 18! must have sold out of it.  comments said it ran small thru chest, it does.</t>
  </si>
  <si>
    <t>Wed Jun 24 21:00:51 PDT 2009</t>
  </si>
  <si>
    <t>spectaclepress</t>
  </si>
  <si>
    <t xml:space="preserve">The computer I use to write is down and I was hoping to get more script writing done. </t>
  </si>
  <si>
    <t>Wed Jun 24 21:00:55 PDT 2009</t>
  </si>
  <si>
    <t>@JLaw1908 she in a different state...  i call her avery day butits not the same</t>
  </si>
  <si>
    <t>KatieLizMN</t>
  </si>
  <si>
    <t xml:space="preserve">is not meant to knit lace tonight.  </t>
  </si>
  <si>
    <t>i text u my bestie isnt respondin 2 my text  @DATPRETTYCHIC</t>
  </si>
  <si>
    <t>Wed Jun 24 21:00:56 PDT 2009</t>
  </si>
  <si>
    <t>@16pebbles head to Chico  When I get my vacation time I will be using it on Chico though and I am excited about that.</t>
  </si>
  <si>
    <t>hehebby23</t>
  </si>
  <si>
    <t>@Chelsea Oh you did?  man i wanted to show off =P</t>
  </si>
  <si>
    <t>Wed Jun 24 21:00:59 PDT 2009</t>
  </si>
  <si>
    <t xml:space="preserve">i cut myself shaving yesterday, and i believe a spider bit that cut. fml yo. </t>
  </si>
  <si>
    <t>beckaelisabeth</t>
  </si>
  <si>
    <t xml:space="preserve">I hurted my head </t>
  </si>
  <si>
    <t>Wed Jun 24 21:01:03 PDT 2009</t>
  </si>
  <si>
    <t xml:space="preserve">@priscillamariee HAHAHAHAHA @ what you just texted me...lmfao i feel bad for your eyeballs </t>
  </si>
  <si>
    <t xml:space="preserve">getting ready to go to bed in a few. have to take 2 finals tomorrow morning </t>
  </si>
  <si>
    <t>Wed Jun 24 21:01:04 PDT 2009</t>
  </si>
  <si>
    <t xml:space="preserve">@thenokiablog heavy battery drain when active, as its always active. No background processing </t>
  </si>
  <si>
    <t>Wed Jun 24 21:01:05 PDT 2009</t>
  </si>
  <si>
    <t>screbee</t>
  </si>
  <si>
    <t xml:space="preserve">6am in hamburg now.. boss gonna wake up and prob skype me soon. </t>
  </si>
  <si>
    <t>Mallory_Hope</t>
  </si>
  <si>
    <t xml:space="preserve">Flicka is the saddest movie ever </t>
  </si>
  <si>
    <t>Wed Jun 24 21:01:06 PDT 2009</t>
  </si>
  <si>
    <t xml:space="preserve">@nikoree oh haha that sux </t>
  </si>
  <si>
    <t xml:space="preserve">man I am so easily distracted </t>
  </si>
  <si>
    <t>Wed Jun 24 21:01:09 PDT 2009</t>
  </si>
  <si>
    <t>IsbelEspinal</t>
  </si>
  <si>
    <t xml:space="preserve">@ddlovato OmG!! you spend all your day twittering!! (me too... haha) Why you don't twitt me back when I twitt you?? </t>
  </si>
  <si>
    <t>Wed Jun 24 21:01:11 PDT 2009</t>
  </si>
  <si>
    <t>lovbird12</t>
  </si>
  <si>
    <t xml:space="preserve">missin all my friends from church </t>
  </si>
  <si>
    <t>Wed Jun 24 21:01:17 PDT 2009</t>
  </si>
  <si>
    <t>simplychalet</t>
  </si>
  <si>
    <t>To think someone got mad over this? GROW up! We all know the truth to bad it didn't go the other way!  http://mypict.me/5wSr</t>
  </si>
  <si>
    <t xml:space="preserve">does a broken heart ever fully heal? </t>
  </si>
  <si>
    <t>Wed Jun 24 21:01:18 PDT 2009</t>
  </si>
  <si>
    <t xml:space="preserve">why couldnt you have said brown? </t>
  </si>
  <si>
    <t>Wed Jun 24 21:01:21 PDT 2009</t>
  </si>
  <si>
    <t xml:space="preserve">It's hard dealing with a broken heart... 	constantly </t>
  </si>
  <si>
    <t>hisdearqueen</t>
  </si>
  <si>
    <t xml:space="preserve">new blog header in lieu of TransNational Studies. 3 weeks away from home - i am going to be soooo homesick! </t>
  </si>
  <si>
    <t>Wed Jun 24 21:01:22 PDT 2009</t>
  </si>
  <si>
    <t>paigeashleylove</t>
  </si>
  <si>
    <t xml:space="preserve">not feeling well, going to bed </t>
  </si>
  <si>
    <t xml:space="preserve">@ohlauren I'm looking into upgrading, but our carrier was just bought out and the entire thing is a mess right now. </t>
  </si>
  <si>
    <t>Wed Jun 24 21:01:23 PDT 2009</t>
  </si>
  <si>
    <t xml:space="preserve">@agentkenny007 yaar I tried it but it doesn't do anything..... </t>
  </si>
  <si>
    <t>Wed Jun 24 21:01:24 PDT 2009</t>
  </si>
  <si>
    <t>Yonitin1</t>
  </si>
  <si>
    <t xml:space="preserve">I dropped my phone at work and i just realized that it has a big crack now </t>
  </si>
  <si>
    <t>@BrodyJenner brodyy I see your writing to some fans! Never me though  sad...</t>
  </si>
  <si>
    <t xml:space="preserve">@ngkary omg. that was reali scary! i can imagin. but dont worry it wont come true....it was just a dream </t>
  </si>
  <si>
    <t>Wed Jun 24 21:01:25 PDT 2009</t>
  </si>
  <si>
    <t>@giddypig ahh ouch  feel better, do you have aloe?</t>
  </si>
  <si>
    <t xml:space="preserve">@rbtznmrschico sry to hear that.. Didnt know anything bout him or what sick with but did daven for him.. </t>
  </si>
  <si>
    <t>Wed Jun 24 21:01:26 PDT 2009</t>
  </si>
  <si>
    <t>FREAKFACEashton</t>
  </si>
  <si>
    <t xml:space="preserve">@shh_its_jordi ghaa, i feel sick. </t>
  </si>
  <si>
    <t>Wed Jun 24 21:01:29 PDT 2009</t>
  </si>
  <si>
    <t>MsLindsayMarie</t>
  </si>
  <si>
    <t>Phillies lost  going to bed. Ihop in the am with my love</t>
  </si>
  <si>
    <t>Wed Jun 24 21:01:30 PDT 2009</t>
  </si>
  <si>
    <t xml:space="preserve">Back 2 work 2morrow!!! Sucks!!! </t>
  </si>
  <si>
    <t>Wed Jun 24 21:01:31 PDT 2009</t>
  </si>
  <si>
    <t>THISISMEJULES</t>
  </si>
  <si>
    <t>JUST GOT HOME FROM WORK. VERY LONG DAY. MISSED MY GHOST HUNTERS SHOW   GOING ON POGO FOR A BIT THEN LIGHTS OUT.</t>
  </si>
  <si>
    <t>Wed Jun 24 21:01:34 PDT 2009</t>
  </si>
  <si>
    <t xml:space="preserve">I called dhut and Rachel...no answer </t>
  </si>
  <si>
    <t>Brittneylenhart</t>
  </si>
  <si>
    <t>@chasewill I didnt see you  are you on the first 1/2 hour?</t>
  </si>
  <si>
    <t>Wed Jun 24 21:01:35 PDT 2009</t>
  </si>
  <si>
    <t xml:space="preserve">@necolebitchie Somehow I suppose the answer isn't Lupus... it never is. </t>
  </si>
  <si>
    <t>Wed Jun 24 21:01:37 PDT 2009</t>
  </si>
  <si>
    <t>BiiGGiiRL</t>
  </si>
  <si>
    <t>Sitting At Home Bored.....  what a drag!!!!</t>
  </si>
  <si>
    <t>Wed Jun 24 21:01:38 PDT 2009</t>
  </si>
  <si>
    <t xml:space="preserve">I'm baaaack from my nap sleep longer than I thought anyways I really reaaallly reeeaaaallly miss fl like crazy you have no idea... </t>
  </si>
  <si>
    <t>Wed Jun 24 21:01:39 PDT 2009</t>
  </si>
  <si>
    <t>DSIStudios</t>
  </si>
  <si>
    <t xml:space="preserve">I cuurently have the flu, struggling to get well. </t>
  </si>
  <si>
    <t>Wed Jun 24 21:01:40 PDT 2009</t>
  </si>
  <si>
    <t>sofyG</t>
  </si>
  <si>
    <t xml:space="preserve">just uploaded the new episode but had to change the audio </t>
  </si>
  <si>
    <t>Wed Jun 24 21:01:45 PDT 2009</t>
  </si>
  <si>
    <t xml:space="preserve">Eleven more days. I can do this. I miss you @stephperkinsss !! </t>
  </si>
  <si>
    <t>paigejavier</t>
  </si>
  <si>
    <t xml:space="preserve">@arlasalcedo IDK really. Safari hangs a lot too. </t>
  </si>
  <si>
    <t>Wed Jun 24 21:01:46 PDT 2009</t>
  </si>
  <si>
    <t>I need this video therapy like none-other...  No more explanation than that.</t>
  </si>
  <si>
    <t>kimjoerel</t>
  </si>
  <si>
    <t xml:space="preserve">@ddlovato 'breathe... Without you, but I have to' </t>
  </si>
  <si>
    <t>Wed Jun 24 21:01:47 PDT 2009</t>
  </si>
  <si>
    <t>thisisjoleeen</t>
  </si>
  <si>
    <t xml:space="preserve">I should really start eating healthily. I can feel myself growing fatter. </t>
  </si>
  <si>
    <t>Wed Jun 24 21:01:51 PDT 2009</t>
  </si>
  <si>
    <t>@lauraaa_xoxo : mhm. I got a little red on my shoulders even.  but not my feet lols.</t>
  </si>
  <si>
    <t>Wed Jun 24 21:01:52 PDT 2009</t>
  </si>
  <si>
    <t xml:space="preserve">@thepatbrown @nateflynn @kierensmith @drumitloud @yobennyfresh yu were amazing! But no group picture i had to leave </t>
  </si>
  <si>
    <t>Wed Jun 24 21:01:53 PDT 2009</t>
  </si>
  <si>
    <t xml:space="preserve">Grr. Tried downloading pictures, my camera didn't like me &amp;amp;deleted some of my pictures from @ZathainSicarius's graduation &amp;amp;phillies game. </t>
  </si>
  <si>
    <t>Wed Jun 24 21:01:57 PDT 2009</t>
  </si>
  <si>
    <t>davisP508</t>
  </si>
  <si>
    <t xml:space="preserve">just got back from vacation with the love of my life, back to reality on friday </t>
  </si>
  <si>
    <t>Wed Jun 24 21:01:58 PDT 2009</t>
  </si>
  <si>
    <t>RadDsm</t>
  </si>
  <si>
    <t xml:space="preserve">Thank gawd work is over, but I gotta be back at 8 am </t>
  </si>
  <si>
    <t>I'm craving Sushi and Jamba Juice!!!  I miss LA</t>
  </si>
  <si>
    <t>Wed Jun 24 21:02:01 PDT 2009</t>
  </si>
  <si>
    <t>AnnaMoLee</t>
  </si>
  <si>
    <t xml:space="preserve">@Orteg freaked out and runned away??? sorry </t>
  </si>
  <si>
    <t>Wed Jun 24 21:02:02 PDT 2009</t>
  </si>
  <si>
    <t>vaanessa</t>
  </si>
  <si>
    <t xml:space="preserve">My 'one' hour nap turned into a 3 hour nap and now I might as well go to sleep. D: I don't wanna but there's nothing to do on the compy. </t>
  </si>
  <si>
    <t>Wed Jun 24 21:02:03 PDT 2009</t>
  </si>
  <si>
    <t xml:space="preserve">@danpatterson I was all excited because I thought that email meant I was a special snowflake </t>
  </si>
  <si>
    <t>Wed Jun 24 21:02:04 PDT 2009</t>
  </si>
  <si>
    <t>ChiefExecBear</t>
  </si>
  <si>
    <t>@hellomqkitty  Sorry I missed the event in LA  Did you go?</t>
  </si>
  <si>
    <t>Wed Jun 24 21:02:05 PDT 2009</t>
  </si>
  <si>
    <t>Katiem165</t>
  </si>
  <si>
    <t xml:space="preserve">Craving choc Sunday from Maccas ended up buying a picnic bar.. not satisfied now </t>
  </si>
  <si>
    <t>Wed Jun 24 21:02:07 PDT 2009</t>
  </si>
  <si>
    <t xml:space="preserve">greatly relieved that erin is getting better, but now thoughts are with jack. these poor kids </t>
  </si>
  <si>
    <t>Wed Jun 24 21:02:08 PDT 2009</t>
  </si>
  <si>
    <t xml:space="preserve">@myssmodelstar NOOOOO! I won't. Not anymore. Its too hot I had to cut it! </t>
  </si>
  <si>
    <t>Wed Jun 24 21:02:11 PDT 2009</t>
  </si>
  <si>
    <t>xxxtaylorcxxx</t>
  </si>
  <si>
    <t xml:space="preserve">I miss them </t>
  </si>
  <si>
    <t>Wed Jun 24 21:02:12 PDT 2009</t>
  </si>
  <si>
    <t xml:space="preserve">just got sick out of nowhere.. heat stroke? </t>
  </si>
  <si>
    <t>Wed Jun 24 21:02:14 PDT 2009</t>
  </si>
  <si>
    <t>thefrisby</t>
  </si>
  <si>
    <t>@mibi we have a chiweenie but my fiancÃ© says no more dogs!  otherwise I so would take yours!  http://twitpic.com/8cgah</t>
  </si>
  <si>
    <t>Wed Jun 24 21:03:04 PDT 2009</t>
  </si>
  <si>
    <t>We didnt go to tap ex..  i did not get to check.</t>
  </si>
  <si>
    <t>Wed Jun 24 21:03:05 PDT 2009</t>
  </si>
  <si>
    <t>PrincessViviana</t>
  </si>
  <si>
    <t xml:space="preserve">so sick!!! i have too many things to do to be stuck in bed with a cold!!!! </t>
  </si>
  <si>
    <t>Wed Jun 24 21:03:06 PDT 2009</t>
  </si>
  <si>
    <t xml:space="preserve">#vimeo loads slowly today </t>
  </si>
  <si>
    <t>Wed Jun 24 21:03:07 PDT 2009</t>
  </si>
  <si>
    <t xml:space="preserve">@bigluketx Probably cutting costs in advance of minimum wage hike in July. </t>
  </si>
  <si>
    <t>Wed Jun 24 21:03:08 PDT 2009</t>
  </si>
  <si>
    <t>alaayousef</t>
  </si>
  <si>
    <t xml:space="preserve">@jefferymavers you haven't updated in forever! </t>
  </si>
  <si>
    <t>FREEZING with @baileemarshall  Ughh</t>
  </si>
  <si>
    <t>Wed Jun 24 21:03:09 PDT 2009</t>
  </si>
  <si>
    <t>je_suis_le_chef</t>
  </si>
  <si>
    <t xml:space="preserve">Just watched transformers 2 avec my little brother. NOT a cheap date but  very easy to please. Didnt give a crap about Megan Fox though </t>
  </si>
  <si>
    <t>Wed Jun 24 21:03:10 PDT 2009</t>
  </si>
  <si>
    <t xml:space="preserve">@feernandiitah quien bailarÃ¡ conmigo ? pop it lock it .... (8) </t>
  </si>
  <si>
    <t>Wed Jun 24 21:03:11 PDT 2009</t>
  </si>
  <si>
    <t>@jddalton So sorry to hear.  N what's a jawbone II?</t>
  </si>
  <si>
    <t>madib5</t>
  </si>
  <si>
    <t>my headache is coming back  slowly but surely creeping up the base of my neck...</t>
  </si>
  <si>
    <t>Wed Jun 24 21:03:13 PDT 2009</t>
  </si>
  <si>
    <t>meggdunne</t>
  </si>
  <si>
    <t xml:space="preserve">@ccbakes thanks but my pants say otherwise </t>
  </si>
  <si>
    <t>Wed Jun 24 21:03:15 PDT 2009</t>
  </si>
  <si>
    <t>Azima606</t>
  </si>
  <si>
    <t xml:space="preserve">Awww lol we miss you too </t>
  </si>
  <si>
    <t>Wed Jun 24 21:03:16 PDT 2009</t>
  </si>
  <si>
    <t xml:space="preserve">Is sick and alone at home </t>
  </si>
  <si>
    <t>Wed Jun 24 21:03:19 PDT 2009</t>
  </si>
  <si>
    <t>I think @priyankachopra is an Apple iPhone &amp;quot;user&amp;quot; but all tweets are coming from a BlackBerry .. 50% its a FAKE account  #apple</t>
  </si>
  <si>
    <t>anrl47</t>
  </si>
  <si>
    <t>@ellienfrommars ahah yeah   i would be like GIVE ME YOUR CANDIES!!</t>
  </si>
  <si>
    <t xml:space="preserve">I don't understand why the technicians had to reformat my harddisk.  They could have just removed the offending software program. </t>
  </si>
  <si>
    <t>Wed Jun 24 21:03:24 PDT 2009</t>
  </si>
  <si>
    <t>whiteshadow777</t>
  </si>
  <si>
    <t xml:space="preserve">is not looking forward to mowing lawns for 8 or 9 hours tomorrow </t>
  </si>
  <si>
    <t>NR_2</t>
  </si>
  <si>
    <t xml:space="preserve">@ADLoucks Amen! You have the new cd yet... i don't </t>
  </si>
  <si>
    <t>Wed Jun 24 21:03:25 PDT 2009</t>
  </si>
  <si>
    <t xml:space="preserve">At times like this i wish i lived alone or had a more quieter place to study </t>
  </si>
  <si>
    <t>jessielipsett</t>
  </si>
  <si>
    <t>Queer as folk ended  that show is too cute for me to handle</t>
  </si>
  <si>
    <t>Wed Jun 24 21:03:29 PDT 2009</t>
  </si>
  <si>
    <t>daughtermiley</t>
  </si>
  <si>
    <t>sushi and jamba juice please! gahhh  i miss LA</t>
  </si>
  <si>
    <t xml:space="preserve">@p_debbie ya-_- who knows </t>
  </si>
  <si>
    <t>Wed Jun 24 21:03:31 PDT 2009</t>
  </si>
  <si>
    <t>patedisesso</t>
  </si>
  <si>
    <t xml:space="preserve">i wish i never slept at all during the day. another late night for me </t>
  </si>
  <si>
    <t>Wed Jun 24 21:03:35 PDT 2009</t>
  </si>
  <si>
    <t xml:space="preserve">kinda lazy to go to work.....my freelance work are still pending </t>
  </si>
  <si>
    <t>Wed Jun 24 21:03:36 PDT 2009</t>
  </si>
  <si>
    <t xml:space="preserve">Someone a few houses down just got picked up by an ambulance. We thought it was our neighbor passing out again. </t>
  </si>
  <si>
    <t>Wed Jun 24 21:03:38 PDT 2009</t>
  </si>
  <si>
    <t xml:space="preserve">I'm so worn out!  I wish I could go on maternity leave already! I still have 7 months to go </t>
  </si>
  <si>
    <t>Wed Jun 24 21:03:39 PDT 2009</t>
  </si>
  <si>
    <t>@southwestair lost my luggage. Albuquerque staff very nice. But I want my stuff  !!!</t>
  </si>
  <si>
    <t>Wed Jun 24 21:03:40 PDT 2009</t>
  </si>
  <si>
    <t>@tiffany_paige we could make it happen! haha Engagement party while I'm there would be AWESOME! i was upset about missing that  lol</t>
  </si>
  <si>
    <t>Wed Jun 24 21:03:41 PDT 2009</t>
  </si>
  <si>
    <t xml:space="preserve">@smlimon work sucks. it's slow and with all the drama going on i dont wanna be here. AND texas lost </t>
  </si>
  <si>
    <t>Wed Jun 24 21:03:42 PDT 2009</t>
  </si>
  <si>
    <t>dariawilson</t>
  </si>
  <si>
    <t xml:space="preserve">I miss my brothers </t>
  </si>
  <si>
    <t xml:space="preserve">i really want booster juice. right now. but the closest one to here is like forever away </t>
  </si>
  <si>
    <t>Wed Jun 24 21:03:43 PDT 2009</t>
  </si>
  <si>
    <t>agnes721</t>
  </si>
  <si>
    <t>grr i hate bugs tht crawl or fly. gah ..nd thers 2 inside my room right now wtf  they made me turn off the light... stupid flying bugs.</t>
  </si>
  <si>
    <t xml:space="preserve">can't seal with my feel </t>
  </si>
  <si>
    <t>Wed Jun 24 21:03:44 PDT 2009</t>
  </si>
  <si>
    <t>sylvieyer</t>
  </si>
  <si>
    <t xml:space="preserve">is waitingggg </t>
  </si>
  <si>
    <t>Wed Jun 24 21:03:45 PDT 2009</t>
  </si>
  <si>
    <t xml:space="preserve">http://twitpic.com/8cgew - picture of a pic eli took.  no scanner </t>
  </si>
  <si>
    <t>Wed Jun 24 21:03:47 PDT 2009</t>
  </si>
  <si>
    <t xml:space="preserve">@jcrew79 i feel so jamba deprieved </t>
  </si>
  <si>
    <t>I ate a lot tonight! I feel sick.  http://tinyurl.com/lfeocg</t>
  </si>
  <si>
    <t>Wed Jun 24 21:03:49 PDT 2009</t>
  </si>
  <si>
    <t>@chrissie_ LOL yup  i deleted history. ((</t>
  </si>
  <si>
    <t>Wed Jun 24 21:03:50 PDT 2009</t>
  </si>
  <si>
    <t>haxorize</t>
  </si>
  <si>
    <t xml:space="preserve">@mattyg_funk There's one event left. USA v. (likely) Brazil for the Confederate Cup on Sunday. That's it. Summer sports, FTL. </t>
  </si>
  <si>
    <t>Wed Jun 24 21:03:52 PDT 2009</t>
  </si>
  <si>
    <t>cartoonluver2</t>
  </si>
  <si>
    <t>BORED 2 DEATH  or ;D</t>
  </si>
  <si>
    <t xml:space="preserve">@eskimo1105 not when its biting the inside of my cheek &amp;amp;i havent eaten anything but soup &amp;amp;i wont for another 2 days </t>
  </si>
  <si>
    <t>Wed Jun 24 21:03:53 PDT 2009</t>
  </si>
  <si>
    <t>@whoisB sorry B  I tried like 80 times on two phones to get through and couldn't!</t>
  </si>
  <si>
    <t>Wed Jun 24 21:03:54 PDT 2009</t>
  </si>
  <si>
    <t xml:space="preserve">@cpasillas20 is a love em &amp;amp; leave him type of guy. he love me long time 4 a few months on twitter, then he vanished. my heart = broken. </t>
  </si>
  <si>
    <t>@bostongrlkayte ish on fershizzy girl!  But @valentinegirl20 can't make it.    So we may add Memphis &amp;amp; St Louis..just because.. haha</t>
  </si>
  <si>
    <t>Wed Jun 24 21:03:55 PDT 2009</t>
  </si>
  <si>
    <t>jesslee1331</t>
  </si>
  <si>
    <t xml:space="preserve">@shaundiviney good luck tonight =Dâ™¥ i wish i won competitions coz then i would be there but i have such bad luck at them </t>
  </si>
  <si>
    <t>Wed Jun 24 21:03:56 PDT 2009</t>
  </si>
  <si>
    <t>@biancaxchrista Thanks.  This week has been nothing but disappointments so I am not surprised. But Still blah Trying to find a new show.</t>
  </si>
  <si>
    <t>Wed Jun 24 21:03:57 PDT 2009</t>
  </si>
  <si>
    <t xml:space="preserve">@Paigejac I am lost. Please help me find a good home. </t>
  </si>
  <si>
    <t>Wed Jun 24 21:03:58 PDT 2009</t>
  </si>
  <si>
    <t>twilighterchick</t>
  </si>
  <si>
    <t xml:space="preserve">@ddlovato OMG wish u came to my state but ur not </t>
  </si>
  <si>
    <t>Wed Jun 24 21:03:59 PDT 2009</t>
  </si>
  <si>
    <t>froste359</t>
  </si>
  <si>
    <t xml:space="preserve">i have to go to summer school </t>
  </si>
  <si>
    <t>spncrwillis</t>
  </si>
  <si>
    <t>so last night i stage dove....and no one caught me  bahahahah i just realized how funny that is lollollollollollollollollol</t>
  </si>
  <si>
    <t>Wed Jun 24 21:04:01 PDT 2009</t>
  </si>
  <si>
    <t>Phoeebeeh</t>
  </si>
  <si>
    <t>Earth4Tomorrow</t>
  </si>
  <si>
    <t>&amp;quot;market forces&amp;quot; I'm not real sure I know what that means anymore  Lately it feels like we have been condensed to the big 5</t>
  </si>
  <si>
    <t>Wed Jun 24 21:04:03 PDT 2009</t>
  </si>
  <si>
    <t xml:space="preserve">@ShippoFoxD ahh, to be 15 again. I wish I was back in hs. lol This month I had my 10 yr hs reunion. </t>
  </si>
  <si>
    <t>Wed Jun 24 21:04:06 PDT 2009</t>
  </si>
  <si>
    <t>as of now = 3 days. what am i going to do    about to cry,  then play sims.. where i live a mexican life â™¥</t>
  </si>
  <si>
    <t>Wed Jun 24 21:04:07 PDT 2009</t>
  </si>
  <si>
    <t xml:space="preserve">@stevemoustache nice! ive been looking at plans and they are so much for so little with rogers </t>
  </si>
  <si>
    <t>Jamcs</t>
  </si>
  <si>
    <t xml:space="preserve">@tallespin Here's your avatar I made for you on twitter: http://i40.tinypic.com/2vuakjc.gif - I couldn't send you it via direct message </t>
  </si>
  <si>
    <t>Wed Jun 24 21:04:09 PDT 2009</t>
  </si>
  <si>
    <t xml:space="preserve">@JennaSLepard the last time we were there we didn't enjoy it either </t>
  </si>
  <si>
    <t>Wed Jun 24 21:04:12 PDT 2009</t>
  </si>
  <si>
    <t>wishes na sa hindi umulan ngayon.. and matuloy ang gimik nmin bukas  http://plurk.com/p/13qbve</t>
  </si>
  <si>
    <t>Wed Jun 24 21:04:13 PDT 2009</t>
  </si>
  <si>
    <t>Actually, its more likely that I have to pay for taxes - I need to have me some kids.  Yups, the way to go; have kids for tax purposes.</t>
  </si>
  <si>
    <t>Wed Jun 24 21:04:14 PDT 2009</t>
  </si>
  <si>
    <t>CrazyAss420</t>
  </si>
  <si>
    <t>yay beach party lol. i thought drive in was saturday?  Sick</t>
  </si>
  <si>
    <t xml:space="preserve">I MISS IDOL sooooooooo much </t>
  </si>
  <si>
    <t>Wed Jun 24 21:04:15 PDT 2009</t>
  </si>
  <si>
    <t xml:space="preserve">@mizbre lol it's ok @SongzYuuup  not following me either </t>
  </si>
  <si>
    <t>Wed Jun 24 21:04:16 PDT 2009</t>
  </si>
  <si>
    <t>LavishHabits21</t>
  </si>
  <si>
    <t xml:space="preserve">needs a new deck </t>
  </si>
  <si>
    <t xml:space="preserve">Damnit! Just lost all my delicious bookmarks while I was trying to concatenate my two accounts  Gahhhhhh </t>
  </si>
  <si>
    <t>Wed Jun 24 21:04:18 PDT 2009</t>
  </si>
  <si>
    <t>bowieblue</t>
  </si>
  <si>
    <t xml:space="preserve">Wanna be home sleeping with my baaaby </t>
  </si>
  <si>
    <t>Wed Jun 24 21:04:53 PDT 2009</t>
  </si>
  <si>
    <t>lovedbyjesus</t>
  </si>
  <si>
    <t xml:space="preserve">Grandkids coming over in morning.Will be wonderful to spend time with them.Papa misses his babygirl </t>
  </si>
  <si>
    <t>drewh06</t>
  </si>
  <si>
    <t xml:space="preserve">Coco has officially won me over. Sorry Letterman </t>
  </si>
  <si>
    <t>Wed Jun 24 21:04:54 PDT 2009</t>
  </si>
  <si>
    <t>@ddlovato I heard that you canceled 2 shows!  so sad...</t>
  </si>
  <si>
    <t>Wed Jun 24 21:04:56 PDT 2009</t>
  </si>
  <si>
    <t>cherrythewl</t>
  </si>
  <si>
    <t xml:space="preserve">Woke up later Than usual today... Jogged under the sun with tiara.. Boos </t>
  </si>
  <si>
    <t>Wed Jun 24 21:04:58 PDT 2009</t>
  </si>
  <si>
    <t xml:space="preserve">fun day alone, reconciled with mommy dearest, givin me my passport and goin 2 Belize in Aug!!! I wish @Princesshellz could come 2 though </t>
  </si>
  <si>
    <t>Wed Jun 24 21:04:59 PDT 2009</t>
  </si>
  <si>
    <t>erininthehouse7</t>
  </si>
  <si>
    <t xml:space="preserve">@ddlovato Why did u canecel your consert in oregon me and my friends are so disapointed we where so looking forward to it </t>
  </si>
  <si>
    <t>Wed Jun 24 21:05:00 PDT 2009</t>
  </si>
  <si>
    <t>SuperDuperBoo11</t>
  </si>
  <si>
    <t xml:space="preserve">Whooo lordy! Watchin The Notebook....I'm about to cry </t>
  </si>
  <si>
    <t>Wed Jun 24 21:05:01 PDT 2009</t>
  </si>
  <si>
    <t>DalyaaHuzeyenn</t>
  </si>
  <si>
    <t xml:space="preserve">@mileycyrus why were you not on the MMVA ... i wich you weree </t>
  </si>
  <si>
    <t>princessmelina</t>
  </si>
  <si>
    <t>@iamdory  ang its time for grapes and ice cream lmao</t>
  </si>
  <si>
    <t>Wed Jun 24 21:05:02 PDT 2009</t>
  </si>
  <si>
    <t>radrrachel</t>
  </si>
  <si>
    <t xml:space="preserve">@kris10michelle i have to too.  not looking forward to it at all! </t>
  </si>
  <si>
    <t>JoeJestus</t>
  </si>
  <si>
    <t>Had a great time at Kilkennys with everyone, wish Julie could have been there  Going to bed, early tee time for golf - 6:40 AM. Yikes!</t>
  </si>
  <si>
    <t>Wed Jun 24 21:05:03 PDT 2009</t>
  </si>
  <si>
    <t>melsterr</t>
  </si>
  <si>
    <t xml:space="preserve">What's up with internet maynee!? </t>
  </si>
  <si>
    <t xml:space="preserve"> Today has kinda been a stinky day. Gah.. Jsdeuioslkdjfh</t>
  </si>
  <si>
    <t>Wed Jun 24 21:05:05 PDT 2009</t>
  </si>
  <si>
    <t>Starting with Physics  2 straight days of pure studying. Oh yeeeaahh.</t>
  </si>
  <si>
    <t>Wed Jun 24 21:05:06 PDT 2009</t>
  </si>
  <si>
    <t>@techvik i still haven't received that email.   *sniff*</t>
  </si>
  <si>
    <t>Wed Jun 24 21:05:09 PDT 2009</t>
  </si>
  <si>
    <t>awww..my bday is over?! suuuucks!  oooh well...after bday celebration!!</t>
  </si>
  <si>
    <t>Wed Jun 24 21:05:10 PDT 2009</t>
  </si>
  <si>
    <t>@joeymcintyre i suppose you did not.  oh well i tried. im off to bed! goodnight!</t>
  </si>
  <si>
    <t>Some prosti-tots stole my phone. So I had to go back to my old one. Gah. Call/text me?  Or message me for my number?</t>
  </si>
  <si>
    <t>I don't watch the show but Jon and Kate divorcing made me sad.  Maybe they could give me one of their kids. Kidding.</t>
  </si>
  <si>
    <t>Wed Jun 24 21:05:13 PDT 2009</t>
  </si>
  <si>
    <t xml:space="preserve">@Grownmanbusines need to get it out my system </t>
  </si>
  <si>
    <t>Wed Jun 24 21:05:14 PDT 2009</t>
  </si>
  <si>
    <t xml:space="preserve">@yoimz and @yourskyisme. Ei. Sorry I wasn't able to reply. Hahaha. I'm loadless!! </t>
  </si>
  <si>
    <t>Wed Jun 24 21:05:17 PDT 2009</t>
  </si>
  <si>
    <t>AyeJaiG</t>
  </si>
  <si>
    <t>@OMGZZITSCC Yahhhh it's sad! 3 years! All gone. Hmm... It was time for something new anyways..but still!  Sad day.</t>
  </si>
  <si>
    <t>Wed Jun 24 21:05:18 PDT 2009</t>
  </si>
  <si>
    <t xml:space="preserve">@PeaceitsJessica it is, isn't it? </t>
  </si>
  <si>
    <t xml:space="preserve">mmmm! cheesecake! i was hoping to go somewhere tonight! </t>
  </si>
  <si>
    <t>Wed Jun 24 21:05:20 PDT 2009</t>
  </si>
  <si>
    <t xml:space="preserve">@FPsEvilSide I luuuurve it too! And the script was terribly sad... I just read it for the umpteenth time...... *waaaaaahh* *sniff* </t>
  </si>
  <si>
    <t>Wed Jun 24 21:05:22 PDT 2009</t>
  </si>
  <si>
    <t xml:space="preserve">np dan  great evening. god it is so freaking hot. air conditioner broke </t>
  </si>
  <si>
    <t xml:space="preserve">my dad said i have to get my own car, and stop driving my moms. then he laughed &amp;amp; said good luck saving with all that makeup you buy  </t>
  </si>
  <si>
    <t>Wed Jun 24 21:05:24 PDT 2009</t>
  </si>
  <si>
    <t xml:space="preserve">@TheMonkeyBoy http://snurl.com/ktwjq it's the old model 40GB but that's good enough for me. sold out at most stores though </t>
  </si>
  <si>
    <t xml:space="preserve">@tartaruga139 Also my problem. </t>
  </si>
  <si>
    <t>Wed Jun 24 21:05:26 PDT 2009</t>
  </si>
  <si>
    <t>DirtySouthBxtch</t>
  </si>
  <si>
    <t xml:space="preserve">@SongzYuuup i cant get threw..MAAAN!!!im bouta break out in tears.. </t>
  </si>
  <si>
    <t>Wed Jun 24 21:05:27 PDT 2009</t>
  </si>
  <si>
    <t>heythereitswad</t>
  </si>
  <si>
    <t xml:space="preserve">I want to be a master of disguise </t>
  </si>
  <si>
    <t>Wed Jun 24 21:05:29 PDT 2009</t>
  </si>
  <si>
    <t>Wed Jun 24 21:05:31 PDT 2009</t>
  </si>
  <si>
    <t xml:space="preserve">worried about adara. </t>
  </si>
  <si>
    <t>Wed Jun 24 21:05:34 PDT 2009</t>
  </si>
  <si>
    <t>@Naomie23 i have been tryn girl i cant find him  not even on myspace lol</t>
  </si>
  <si>
    <t xml:space="preserve">The oven is currently not working....(thanks Tuesday) so now we cannot make cookies. </t>
  </si>
  <si>
    <t>Wed Jun 24 21:05:38 PDT 2009</t>
  </si>
  <si>
    <t>funkyperson1</t>
  </si>
  <si>
    <t>friend left awhile ago.    had a great day though.  no plans for tomorrow. well...not yet.</t>
  </si>
  <si>
    <t>LovableNini</t>
  </si>
  <si>
    <t xml:space="preserve">smh @fre5hJeff he said i dont sound sexy tonight and hung up on me. </t>
  </si>
  <si>
    <t>Wed Jun 24 21:05:39 PDT 2009</t>
  </si>
  <si>
    <t>thisisjulze</t>
  </si>
  <si>
    <t>missing my ipod the music drains out all the fear in life.  recording tomorrow should be intresting~</t>
  </si>
  <si>
    <t>@therealpickler awe  she's probbly looking down on you right now &amp;amp; is so proud of all of your success.</t>
  </si>
  <si>
    <t>KINGROB22</t>
  </si>
  <si>
    <t xml:space="preserve">damn i found a mpc 1000 for $450....too bad i cant buy it now </t>
  </si>
  <si>
    <t>Wed Jun 24 21:05:40 PDT 2009</t>
  </si>
  <si>
    <t>@pelicanito Despite the fact its 95 degrees here, the water was cold  Why dont you swim anymore? If I may ask.</t>
  </si>
  <si>
    <t>Wed Jun 24 21:05:41 PDT 2009</t>
  </si>
  <si>
    <t>NVerrochi</t>
  </si>
  <si>
    <t>Went out to a bar for one of the first times (in the states) and got my ID rejected- they wouldn't serve me  haha.  So I DDed.</t>
  </si>
  <si>
    <t>Wed Jun 24 21:05:44 PDT 2009</t>
  </si>
  <si>
    <t>xoHaloxHaleyox</t>
  </si>
  <si>
    <t xml:space="preserve">@niley_lovers  i prob have to wait 30 mins to an hour!! </t>
  </si>
  <si>
    <t>xtashcookie</t>
  </si>
  <si>
    <t xml:space="preserve">@AnnaLouiseX its not fair he always ruins everything!!! </t>
  </si>
  <si>
    <t>isa_fer</t>
  </si>
  <si>
    <t>@yelyahwilliams jeez. i envy you! i want new york!  but good for you!</t>
  </si>
  <si>
    <t>Wed Jun 24 21:05:45 PDT 2009</t>
  </si>
  <si>
    <t xml:space="preserve">crying... i'm never good enough. NEVER. =[[   i'm tired of everything.. i just want to disappear forever and be forgotten.. </t>
  </si>
  <si>
    <t>Wed Jun 24 21:05:46 PDT 2009</t>
  </si>
  <si>
    <t xml:space="preserve">@CtStylist tell me about it... </t>
  </si>
  <si>
    <t>Wed Jun 24 21:05:49 PDT 2009</t>
  </si>
  <si>
    <t>where are you?  I need my abc .___.</t>
  </si>
  <si>
    <t>Wed Jun 24 21:05:50 PDT 2009</t>
  </si>
  <si>
    <t xml:space="preserve">im broke once again </t>
  </si>
  <si>
    <t>Wed Jun 24 21:05:52 PDT 2009</t>
  </si>
  <si>
    <t>@mileycyrus Ur special comes on E! at 12:30 am nd my 6 yr old niece attempted to stay up to watch but she couldn't hang  lol .. She &amp;lt;3 u</t>
  </si>
  <si>
    <t>visavakone</t>
  </si>
  <si>
    <t xml:space="preserve">@spiffylivi Bird attack in the gargage, lol! I would love to see a video of that! Poor car </t>
  </si>
  <si>
    <t>Wed Jun 24 21:05:53 PDT 2009</t>
  </si>
  <si>
    <t>@ZachPolo :: you ate all of that one on our trip to new york  lol  .ell.oh.vee.ee.</t>
  </si>
  <si>
    <t>ShakeMYPolaroid</t>
  </si>
  <si>
    <t xml:space="preserve">@IamTam ahhh WHATS LOVE GOT TO DO WITH IT is on Vh1 again! Our movie!! I miss you </t>
  </si>
  <si>
    <t>@grossesbises omg and the guys too. i should have been on this show  lol</t>
  </si>
  <si>
    <t>Wed Jun 24 21:05:54 PDT 2009</t>
  </si>
  <si>
    <t xml:space="preserve">Yeah mind too jarrod </t>
  </si>
  <si>
    <t>Wed Jun 24 21:05:55 PDT 2009</t>
  </si>
  <si>
    <t xml:space="preserve">why is my phone not receiving texts </t>
  </si>
  <si>
    <t>Wed Jun 24 21:05:57 PDT 2009</t>
  </si>
  <si>
    <t>Omg i just slept my life away. And still feel horrible.  make me better.</t>
  </si>
  <si>
    <t>Wed Jun 24 21:05:59 PDT 2009</t>
  </si>
  <si>
    <t>nikster0029</t>
  </si>
  <si>
    <t xml:space="preserve">@swiftkaratechop i just got my cieling fan and now ur scaring me </t>
  </si>
  <si>
    <t>Wed Jun 24 21:06:02 PDT 2009</t>
  </si>
  <si>
    <t>annabanana096</t>
  </si>
  <si>
    <t xml:space="preserve">is sick, just want to stay in bed all day </t>
  </si>
  <si>
    <t>Wed Jun 24 21:06:06 PDT 2009</t>
  </si>
  <si>
    <t>Raqueleuqar</t>
  </si>
  <si>
    <t xml:space="preserve">Ugh, I threw up </t>
  </si>
  <si>
    <t xml:space="preserve">I haven`t celebrated my blog`s first anniversary yet. T`was supposed to be this June, but school`s hell. Aww </t>
  </si>
  <si>
    <t>Wed Jun 24 21:06:10 PDT 2009</t>
  </si>
  <si>
    <t>KailynnMay</t>
  </si>
  <si>
    <t xml:space="preserve">i have a icky headache that wont leave me alone </t>
  </si>
  <si>
    <t>Wed Jun 24 21:06:11 PDT 2009</t>
  </si>
  <si>
    <t>ElbaV23</t>
  </si>
  <si>
    <t xml:space="preserve">@mileycyrus omg! I love jamba juice I live in fl and the farest one is 2 hours away </t>
  </si>
  <si>
    <t>Wed Jun 24 21:06:14 PDT 2009</t>
  </si>
  <si>
    <t xml:space="preserve">@jessshepard We sure are </t>
  </si>
  <si>
    <t>anniieGoOmez</t>
  </si>
  <si>
    <t>I'm just afraid to loose you  srry I Miis you</t>
  </si>
  <si>
    <t>Wed Jun 24 21:06:15 PDT 2009</t>
  </si>
  <si>
    <t>gitanaAzul</t>
  </si>
  <si>
    <t xml:space="preserve">@MissLorra I hope you find something that works; hard to be spontaneous when you have to worry about that. </t>
  </si>
  <si>
    <t>Wed Jun 24 21:06:16 PDT 2009</t>
  </si>
  <si>
    <t>ShariCurves</t>
  </si>
  <si>
    <t xml:space="preserve">Is a a good idea to wash my hair now? And remember I'm asthmatic </t>
  </si>
  <si>
    <t>TheOnlyMichelle</t>
  </si>
  <si>
    <t xml:space="preserve">@caige I missed the damn boat~ they turned my ass away at knitting factory cuz ya'll were at capacity </t>
  </si>
  <si>
    <t>Mornando</t>
  </si>
  <si>
    <t xml:space="preserve">BLOODY HELL 100mb over the mobile data limit again wth maaaaaaaaan </t>
  </si>
  <si>
    <t>Wed Jun 24 21:06:18 PDT 2009</t>
  </si>
  <si>
    <t>annastute</t>
  </si>
  <si>
    <t>@carlysesmith i dont mean to i promise!!  i didn't forget about u i just lose all track of time on vacation. i miss yall in a-town! loves!</t>
  </si>
  <si>
    <t>Wed Jun 24 21:06:19 PDT 2009</t>
  </si>
  <si>
    <t>@JOSSI3 yeahh  i have to... or else i'll like h everything haha. i hope we have class together next yeeearr</t>
  </si>
  <si>
    <t>Wed Jun 24 21:06:42 PDT 2009</t>
  </si>
  <si>
    <t>_megantron</t>
  </si>
  <si>
    <t xml:space="preserve">Just uploaded my cotillion pictures....oh how I miss my debut </t>
  </si>
  <si>
    <t xml:space="preserve">@MzDeDaze no i havent </t>
  </si>
  <si>
    <t xml:space="preserve">Headache..... Grrrrrr </t>
  </si>
  <si>
    <t>Wed Jun 24 21:06:43 PDT 2009</t>
  </si>
  <si>
    <t>@mr_nicotron   I still love you.  What you doin tonight?</t>
  </si>
  <si>
    <t>Wed Jun 24 21:06:44 PDT 2009</t>
  </si>
  <si>
    <t>@atub  I WANT A SUPRISE!! I;m still on the list...maybe...i can get a lift in seeing people might give me more happy</t>
  </si>
  <si>
    <t>Wed Jun 24 21:06:45 PDT 2009</t>
  </si>
  <si>
    <t>DancerNYCvogue</t>
  </si>
  <si>
    <t>i am craving sushi and magnolias!!!  I miss NY</t>
  </si>
  <si>
    <t xml:space="preserve">@tonyvincent want the cc image search to be RIGHT in the advanced search options, but alas </t>
  </si>
  <si>
    <t xml:space="preserve">Beans give me really bad gas! That is what is making me feel sick! </t>
  </si>
  <si>
    <t>Wed Jun 24 21:06:46 PDT 2009</t>
  </si>
  <si>
    <t>My block has been turned into a movie set. Lights &amp;amp; noise everywhere. No sleep for me  (As if...)</t>
  </si>
  <si>
    <t xml:space="preserve">All my bunnies died when I shot down a UFO and it exploded over my bunny circle. Then the game ended and someone took all my carrots. </t>
  </si>
  <si>
    <t>Wed Jun 24 21:06:47 PDT 2009</t>
  </si>
  <si>
    <t xml:space="preserve">@weddingsites Wow so sorry for  the trouble </t>
  </si>
  <si>
    <t>Wed Jun 24 21:06:48 PDT 2009</t>
  </si>
  <si>
    <t xml:space="preserve">i was gonna go get cookie dough (not the recall) to make cookies for my cousin. but she left earlier than i thought. </t>
  </si>
  <si>
    <t>Wed Jun 24 21:06:49 PDT 2009</t>
  </si>
  <si>
    <t xml:space="preserve">@SoWavY45 lol ya it does suck </t>
  </si>
  <si>
    <t>Wed Jun 24 21:06:50 PDT 2009</t>
  </si>
  <si>
    <t>@megpriley Waaah.  I'll bring my camera and make sure @MichaelDaley stays hydrated.</t>
  </si>
  <si>
    <t>Wed Jun 24 21:06:52 PDT 2009</t>
  </si>
  <si>
    <t xml:space="preserve">@EKdoubleA @tricia_anne30 @thisisjoo @heyyitskate let's confe guys  We haven't done one in so long </t>
  </si>
  <si>
    <t>Wed Jun 24 21:06:54 PDT 2009</t>
  </si>
  <si>
    <t>allieweber</t>
  </si>
  <si>
    <t xml:space="preserve">i love lemon cake its yummy. and i love summer. but my mom is mad cause she wants me to get a job. </t>
  </si>
  <si>
    <t>Wed Jun 24 21:06:56 PDT 2009</t>
  </si>
  <si>
    <t xml:space="preserve">@theblkbombshell Of course it is. I miss all you guys, I wanna come home </t>
  </si>
  <si>
    <t>Wed Jun 24 21:07:01 PDT 2009</t>
  </si>
  <si>
    <t>fitcat4</t>
  </si>
  <si>
    <t xml:space="preserve">got my feelings hurt </t>
  </si>
  <si>
    <t>Wed Jun 24 21:07:02 PDT 2009</t>
  </si>
  <si>
    <t>DHannahCruz</t>
  </si>
  <si>
    <t xml:space="preserve">Just found out Dems blew off the party to watch Transformers 2. I was lonely at the party. I only knew, like, 7 people... </t>
  </si>
  <si>
    <t>Wed Jun 24 21:07:03 PDT 2009</t>
  </si>
  <si>
    <t xml:space="preserve">craving a subway sandwhich for some odd reason. wish i was on CA time. </t>
  </si>
  <si>
    <t>Mondbluete</t>
  </si>
  <si>
    <t xml:space="preserve">Don't want to go to school. But I have to go in an hour. Today I have a presentation in German about a book called Hiob </t>
  </si>
  <si>
    <t>Wed Jun 24 21:07:05 PDT 2009</t>
  </si>
  <si>
    <t>biancaxchrista</t>
  </si>
  <si>
    <t>@Zammie255  i'm so sorry girly =( what else has happened? hmm are there any close besides that one? is that the one erin was coming to?</t>
  </si>
  <si>
    <t>Wed Jun 24 21:07:06 PDT 2009</t>
  </si>
  <si>
    <t xml:space="preserve">@ejxi..oh no tape in the hair is unacceptable...u need to tape something to them...lol...we're girls tape in the hair hurts..ouch </t>
  </si>
  <si>
    <t>Wed Jun 24 21:07:07 PDT 2009</t>
  </si>
  <si>
    <t>@djdsf really? oh crap we had a mishap last night with the system   sorry buddy please re register we are giving away more stuff this week</t>
  </si>
  <si>
    <t xml:space="preserve">bricked my wireless router </t>
  </si>
  <si>
    <t>Wed Jun 24 21:07:10 PDT 2009</t>
  </si>
  <si>
    <t>samanthaxjean</t>
  </si>
  <si>
    <t>what the heck! where is my card reader and or cord!? anger.i need my @davesmallen and @jonathandevoto photos!  urgh.</t>
  </si>
  <si>
    <t>Wed Jun 24 21:07:13 PDT 2009</t>
  </si>
  <si>
    <t>MichaelaAmber</t>
  </si>
  <si>
    <t xml:space="preserve">I'm so burnt, been at the pool all day! Ouch </t>
  </si>
  <si>
    <t xml:space="preserve">@joeymcintyre This is awesome.You &amp;amp; Danny are hooked up and Donnie &amp;amp; Jon are...we need to find Jordan a man now, but theres no more NKOTB </t>
  </si>
  <si>
    <t>AdamLambertSexy</t>
  </si>
  <si>
    <t xml:space="preserve">Oh man! I jus got home  i miss my friends and cedar point already </t>
  </si>
  <si>
    <t>Wed Jun 24 21:07:15 PDT 2009</t>
  </si>
  <si>
    <t>@iTerrific heyy i miss u more twin.  i kno right. and that shit was wack as fuck</t>
  </si>
  <si>
    <t>Wed Jun 24 21:07:18 PDT 2009</t>
  </si>
  <si>
    <t xml:space="preserve">2 MJ cards.. A Rasheed Wallace rookie card and a Danny Ferry Rookie card...... </t>
  </si>
  <si>
    <t>@Amberoxsox i want you home too!  I miss miss miss you with all my heart!!</t>
  </si>
  <si>
    <t>Wed Jun 24 21:07:19 PDT 2009</t>
  </si>
  <si>
    <t xml:space="preserve">September has her new album coming out 'Cry for you - The album' And I actually don't think I can wait until Aug until it comes to stores </t>
  </si>
  <si>
    <t>Wed Jun 24 21:07:23 PDT 2009</t>
  </si>
  <si>
    <t>sweetmissmonica</t>
  </si>
  <si>
    <t xml:space="preserve">going to sleep now! hope no insomnia like last night </t>
  </si>
  <si>
    <t>Wed Jun 24 21:07:28 PDT 2009</t>
  </si>
  <si>
    <t xml:space="preserve">@partygirlmia at home...by myself </t>
  </si>
  <si>
    <t xml:space="preserve">Jonathan just left. Lauren's house tomorrow. Blahhhh, I miss Nathan. </t>
  </si>
  <si>
    <t>Wed Jun 24 21:07:29 PDT 2009</t>
  </si>
  <si>
    <t xml:space="preserve">@redtoffee your wifey is still awake at gone 5am </t>
  </si>
  <si>
    <t>Wed Jun 24 21:07:30 PDT 2009</t>
  </si>
  <si>
    <t>@snowbunny22 don't have my phone with me  I'm sure you'll find your own dancer!</t>
  </si>
  <si>
    <t>Wed Jun 24 21:07:31 PDT 2009</t>
  </si>
  <si>
    <t>Karen224</t>
  </si>
  <si>
    <t xml:space="preserve">@petitegreek88 That sucks.  </t>
  </si>
  <si>
    <t>Wed Jun 24 21:07:32 PDT 2009</t>
  </si>
  <si>
    <t>aaustin1018</t>
  </si>
  <si>
    <t xml:space="preserve">@AdiamG Yoooo...feel li haven't seen you n so long </t>
  </si>
  <si>
    <t>Wed Jun 24 21:07:35 PDT 2009</t>
  </si>
  <si>
    <t>@ jesscuuhh if i go...could u give me a ride home  http://twurl.nl/1hool4</t>
  </si>
  <si>
    <t>@songzyuuup you should follow me bay....how many other ppl you know from PETERSBURG....not many  Southside Regionals the birth place o ...</t>
  </si>
  <si>
    <t>Wed Jun 24 21:07:38 PDT 2009</t>
  </si>
  <si>
    <t xml:space="preserve">@theredshoes666 did you leave the sb? </t>
  </si>
  <si>
    <t>Wed Jun 24 21:07:47 PDT 2009</t>
  </si>
  <si>
    <t xml:space="preserve">I hate how my period makes my tummy all gurgle-y </t>
  </si>
  <si>
    <t>RaysinGyrl</t>
  </si>
  <si>
    <t xml:space="preserve">@kogibbq special request-come to Huntington Memorial hospital. Been here 4 days with my daughter who had pneumonia. </t>
  </si>
  <si>
    <t xml:space="preserve">@Rachelle_LeFevr  http://twitpic.com/8cf46 - lol I am soo hungry </t>
  </si>
  <si>
    <t>Wed Jun 24 21:07:50 PDT 2009</t>
  </si>
  <si>
    <t xml:space="preserve">@brittanitaylor i missed the whole show </t>
  </si>
  <si>
    <t>Wed Jun 24 21:07:51 PDT 2009</t>
  </si>
  <si>
    <t>no thank you  too much fame.</t>
  </si>
  <si>
    <t>Wed Jun 24 21:07:52 PDT 2009</t>
  </si>
  <si>
    <t>knittyandcolor</t>
  </si>
  <si>
    <t>@shesbatty Sadly yes  So yes, people read this!!!</t>
  </si>
  <si>
    <t>Wed Jun 24 21:07:53 PDT 2009</t>
  </si>
  <si>
    <t>venessaphang</t>
  </si>
  <si>
    <t>@xuanique i don't have   but i really like all the old songs</t>
  </si>
  <si>
    <t>Wed Jun 24 21:07:54 PDT 2009</t>
  </si>
  <si>
    <t>@MSchechter Awww, thanks. Still feel really bad about that.   #carelessmistakeI'mstillkickingmyselfabout</t>
  </si>
  <si>
    <t>Wed Jun 24 21:07:55 PDT 2009</t>
  </si>
  <si>
    <t>brittneypollard</t>
  </si>
  <si>
    <t xml:space="preserve">NONE of my friends do twitter. So I can't tell them how addicting it really is.. </t>
  </si>
  <si>
    <t>Wed Jun 24 21:07:56 PDT 2009</t>
  </si>
  <si>
    <t>emilyeo</t>
  </si>
  <si>
    <t xml:space="preserve">@its_teen he got surgery on his ear so he has to wear it so he doesn't scratch it and stuff </t>
  </si>
  <si>
    <t>Wed Jun 24 21:07:57 PDT 2009</t>
  </si>
  <si>
    <t>gloflo09</t>
  </si>
  <si>
    <t xml:space="preserve">Did I mention I am DYING TO go to see Beyonce!! uggghhhh  </t>
  </si>
  <si>
    <t>Wed Jun 24 21:08:00 PDT 2009</t>
  </si>
  <si>
    <t xml:space="preserve">Just remembered the last episode of Quantum Leap... it was sad </t>
  </si>
  <si>
    <t>desirae_marie</t>
  </si>
  <si>
    <t xml:space="preserve">Spent the past two days in Atlanta...tiredd as hell </t>
  </si>
  <si>
    <t xml:space="preserve">@carmenvictoria1 I'm sorry you are having a tough time </t>
  </si>
  <si>
    <t>Wed Jun 24 21:08:01 PDT 2009</t>
  </si>
  <si>
    <t xml:space="preserve">@PeachPosh I was down at the store and all the peaches are green as can be. I mean, they are completely rock hard! </t>
  </si>
  <si>
    <t>Wed Jun 24 21:08:02 PDT 2009</t>
  </si>
  <si>
    <t xml:space="preserve">It's so hot and humid in here, that I'm getting sleepy. </t>
  </si>
  <si>
    <t>Wed Jun 24 21:08:05 PDT 2009</t>
  </si>
  <si>
    <t>helloxsydney</t>
  </si>
  <si>
    <t xml:space="preserve">  somebody text or go on aim. Im so bored.</t>
  </si>
  <si>
    <t>Wed Jun 24 21:08:07 PDT 2009</t>
  </si>
  <si>
    <t xml:space="preserve">@SpidrMonkey Sadly, Spider, I just reminded myself how much older I am than him, too. The span is over a decade. Boooo. </t>
  </si>
  <si>
    <t>Wed Jun 24 21:08:12 PDT 2009</t>
  </si>
  <si>
    <t xml:space="preserve">Watching wipeout at my sisters house. Baby has been asleep since about 7:30!  She is exhausted!  Fever since yesterday. </t>
  </si>
  <si>
    <t>Wed Jun 24 21:08:13 PDT 2009</t>
  </si>
  <si>
    <t>Kaegen is so not going to sleep!!!  boooo! She's soooo hyper its crazy! So I turned on some smooth music hoping it'll knock her out!</t>
  </si>
  <si>
    <t>My friends are lame  how am I suppose to experience twitter in it's full potential if they refuse to make accounts. The movie was just ok</t>
  </si>
  <si>
    <t>Wed Jun 24 21:08:14 PDT 2009</t>
  </si>
  <si>
    <t xml:space="preserve">Dr. Horrible disappointed me. </t>
  </si>
  <si>
    <t>jeannawmt</t>
  </si>
  <si>
    <t xml:space="preserve">Why meme have to go segamat now ? </t>
  </si>
  <si>
    <t>Wed Jun 24 21:08:19 PDT 2009</t>
  </si>
  <si>
    <t xml:space="preserve">Is missing him!!! ugghhh he has a new game &amp;amp;&amp;amp; he want tlk to me. </t>
  </si>
  <si>
    <t>Wed Jun 24 21:08:21 PDT 2009</t>
  </si>
  <si>
    <t xml:space="preserve">Its 12 am and I can't go to sleep. I am scared of what I might dream. Because then I will miss him even more </t>
  </si>
  <si>
    <t>Wed Jun 24 21:09:03 PDT 2009</t>
  </si>
  <si>
    <t>@bl3ss and depressed  don't kno why....just unhappy</t>
  </si>
  <si>
    <t>Wed Jun 24 21:09:05 PDT 2009</t>
  </si>
  <si>
    <t xml:space="preserve">@Baya_Voce who would of ever thought tweeting would lead to such a rucus! </t>
  </si>
  <si>
    <t>Wed Jun 24 21:09:08 PDT 2009</t>
  </si>
  <si>
    <t>Just found out from reading the Fuqua alumni magazine that someone from my class passed away unexpectedly - no info though  sad</t>
  </si>
  <si>
    <t>Wed Jun 24 21:09:10 PDT 2009</t>
  </si>
  <si>
    <t>ohopefull98</t>
  </si>
  <si>
    <t xml:space="preserve">cant sleep i am so tired but i just cant fall asleep i dont know what to do ok that was a lie i need a break and don't say count sheep </t>
  </si>
  <si>
    <t xml:space="preserve">@shaybaz congrats! you're sooooo lucky </t>
  </si>
  <si>
    <t xml:space="preserve">i LOVEEE it when u smack my ass @_missash_! dont move </t>
  </si>
  <si>
    <t>Wed Jun 24 21:09:11 PDT 2009</t>
  </si>
  <si>
    <t xml:space="preserve">damn.hella fucked up my mood. </t>
  </si>
  <si>
    <t>HosannaJubalee</t>
  </si>
  <si>
    <t xml:space="preserve">has a bug bite on her elbow </t>
  </si>
  <si>
    <t>Wed Jun 24 21:09:13 PDT 2009</t>
  </si>
  <si>
    <t>am so not sleepy, and I should be.  will try again in just a moment.</t>
  </si>
  <si>
    <t>JonasCrazyClub</t>
  </si>
  <si>
    <t>and my dad's diabetic so that song is close to my heart...Lines Vines And Trying Times: Can't choose...i love the entire album...  kk done</t>
  </si>
  <si>
    <t xml:space="preserve">im going to sleep early tonight. im so tired. 2moro gotta wake up earlier than usual. </t>
  </si>
  <si>
    <t xml:space="preserve">Watching My Bloody Valentine lol.. Unfortunately, not in 3-D </t>
  </si>
  <si>
    <t>Wed Jun 24 21:09:14 PDT 2009</t>
  </si>
  <si>
    <t xml:space="preserve">@NeeCee75 Hugs </t>
  </si>
  <si>
    <t>Wed Jun 24 21:09:15 PDT 2009</t>
  </si>
  <si>
    <t xml:space="preserve">@TheAndyKaufman dear god, did you cry </t>
  </si>
  <si>
    <t>moneySOM</t>
  </si>
  <si>
    <t xml:space="preserve">i miss callin to trey songz he could have been followin me on twitter </t>
  </si>
  <si>
    <t>Wed Jun 24 21:09:16 PDT 2009</t>
  </si>
  <si>
    <t>Badoso_35</t>
  </si>
  <si>
    <t xml:space="preserve">Why does this gotta happen to us? </t>
  </si>
  <si>
    <t>Wed Jun 24 21:09:17 PDT 2009</t>
  </si>
  <si>
    <t>Umezawa717</t>
  </si>
  <si>
    <t xml:space="preserve">Protip: There's a difference between chocolate milk and chocolate drink. And an unpleasant one at that. </t>
  </si>
  <si>
    <t>Wed Jun 24 21:09:18 PDT 2009</t>
  </si>
  <si>
    <t xml:space="preserve">@ange4wd ohh why was i not invited? </t>
  </si>
  <si>
    <t>Wed Jun 24 21:09:20 PDT 2009</t>
  </si>
  <si>
    <t>melaniewhess</t>
  </si>
  <si>
    <t xml:space="preserve">@zayneelady I think quitting means we give up that option. </t>
  </si>
  <si>
    <t xml:space="preserve">Missssssssinggggggg CeeeeeCeeee </t>
  </si>
  <si>
    <t>Wed Jun 24 21:09:22 PDT 2009</t>
  </si>
  <si>
    <t>iheartinchworm</t>
  </si>
  <si>
    <t xml:space="preserve">I'm crying so hard. I really hope she isn't sick. She's my best friend. I love her. </t>
  </si>
  <si>
    <t>Wed Jun 24 21:09:28 PDT 2009</t>
  </si>
  <si>
    <t>Damn, Texas, you almost did it.  Congrats to LSU, though.</t>
  </si>
  <si>
    <t>chitowncobb</t>
  </si>
  <si>
    <t xml:space="preserve">No more whoopie pies </t>
  </si>
  <si>
    <t>Wed Jun 24 21:09:29 PDT 2009</t>
  </si>
  <si>
    <t>Xrystina</t>
  </si>
  <si>
    <t>is feeling sickly.  going to a bonfire though!!!!!! yeah. come.</t>
  </si>
  <si>
    <t xml:space="preserve">Ahh, I guess nothing to do tonight </t>
  </si>
  <si>
    <t>Wed Jun 24 21:09:31 PDT 2009</t>
  </si>
  <si>
    <t>@TheChurchGirl  .... you're not serious, are you?</t>
  </si>
  <si>
    <t>@thedailydish How fun! Wish I could come down  I love watching the crazy monkeys that swing around!</t>
  </si>
  <si>
    <t>Wed Jun 24 21:09:32 PDT 2009</t>
  </si>
  <si>
    <t>Woke up to the worst unknown feeling ever  - http://tweet.sg</t>
  </si>
  <si>
    <t>AngelaP16</t>
  </si>
  <si>
    <t>man, i wish i could see Ashley!  i need her right now, im not gonna see her for another 3 weeks ( HELP!</t>
  </si>
  <si>
    <t>Wed Jun 24 21:09:36 PDT 2009</t>
  </si>
  <si>
    <t>DVD330</t>
  </si>
  <si>
    <t xml:space="preserve"> could not get to sync facebook and twitter</t>
  </si>
  <si>
    <t>Briittanyyy</t>
  </si>
  <si>
    <t>crying and missing my jinx. he was such a good cat, he didn't deserve to go  i can't believe he's really gone.</t>
  </si>
  <si>
    <t>Wed Jun 24 21:09:37 PDT 2009</t>
  </si>
  <si>
    <t>icemanceo</t>
  </si>
  <si>
    <t>@blackbarbie86 sorry u feel that way    walking away aint easy...</t>
  </si>
  <si>
    <t>Wed Jun 24 21:09:41 PDT 2009</t>
  </si>
  <si>
    <t>CoolestAngel</t>
  </si>
  <si>
    <t xml:space="preserve">I Lost at monopoly </t>
  </si>
  <si>
    <t>Wed Jun 24 21:09:42 PDT 2009</t>
  </si>
  <si>
    <t xml:space="preserve">@soupbowlerchris wow...call me gullible and naive but, are you okay? </t>
  </si>
  <si>
    <t>I`m fuuuucking dieing i just sneezed like 10 times  ffuck alleergies</t>
  </si>
  <si>
    <t>Wed Jun 24 21:09:43 PDT 2009</t>
  </si>
  <si>
    <t>_amnesiac</t>
  </si>
  <si>
    <t xml:space="preserve">@miyagawa  there were no mexican food trucks </t>
  </si>
  <si>
    <t>Wed Jun 24 21:09:44 PDT 2009</t>
  </si>
  <si>
    <t xml:space="preserve">12 followers... 12 following... so NOT cool.... </t>
  </si>
  <si>
    <t xml:space="preserve">I NEED A HUGEASS CONFIDENCE BOOSTER. </t>
  </si>
  <si>
    <t>Wed Jun 24 21:09:45 PDT 2009</t>
  </si>
  <si>
    <t>Used an entire bobbin of thread before I noticed the tension was off while I was meandering this quilt...  Ripping it all out now...</t>
  </si>
  <si>
    <t>Wed Jun 24 21:09:46 PDT 2009</t>
  </si>
  <si>
    <t xml:space="preserve">Freak dangit. Mom went to bed so she can't cover me to finish the oneshot. It'll have to wait until tomorrow. </t>
  </si>
  <si>
    <t>lettuceflea</t>
  </si>
  <si>
    <t xml:space="preserve">Why is my church not my church anymore? </t>
  </si>
  <si>
    <t>Wed Jun 24 21:09:48 PDT 2009</t>
  </si>
  <si>
    <t>@qldwriters I won't be there next week  Have a prior engagement. Think I will be protecting Tuesdays with my life from here on in...</t>
  </si>
  <si>
    <t>Wed Jun 24 21:09:49 PDT 2009</t>
  </si>
  <si>
    <t>AnnieMBabie</t>
  </si>
  <si>
    <t>i wish to be someones whole world and for them to tell me they love me  things i can only wish for unfortunately</t>
  </si>
  <si>
    <t>skylover16</t>
  </si>
  <si>
    <t xml:space="preserve">it's discouraging to dig infos about recession </t>
  </si>
  <si>
    <t>Wed Jun 24 21:09:50 PDT 2009</t>
  </si>
  <si>
    <t>robbins69</t>
  </si>
  <si>
    <t xml:space="preserve">is feeling a tad bit sad and a little depressed </t>
  </si>
  <si>
    <t>Wed Jun 24 21:09:51 PDT 2009</t>
  </si>
  <si>
    <t xml:space="preserve">@cassieinabox bout 20. Haha but I forgot most of the names </t>
  </si>
  <si>
    <t>tweaked my back  ow.</t>
  </si>
  <si>
    <t>Wed Jun 24 21:09:54 PDT 2009</t>
  </si>
  <si>
    <t>Swhite22</t>
  </si>
  <si>
    <t xml:space="preserve">Tomorrow is going to suuuuuuuuck...anatomy midterm </t>
  </si>
  <si>
    <t>Wed Jun 24 21:09:57 PDT 2009</t>
  </si>
  <si>
    <t xml:space="preserve">will most definately miss youu! </t>
  </si>
  <si>
    <t>Me too. And while the battle was fierce, I ultimately won... until Fippy finished me off  re: http://ff.im/4lU0a</t>
  </si>
  <si>
    <t>Wed Jun 24 21:09:58 PDT 2009</t>
  </si>
  <si>
    <t xml:space="preserve">http://bit.ly/2UtwEP TweetDeck is weired. It takes an old location and posts to the wrong twitter account </t>
  </si>
  <si>
    <t>fortune8</t>
  </si>
  <si>
    <t xml:space="preserve">@Stoxjunkie me not hard core day trader </t>
  </si>
  <si>
    <t>Angela1579</t>
  </si>
  <si>
    <t xml:space="preserve">Baking strawberry &amp;amp; lemon flavor cupcakes. I burned some strawberry cupcakes. </t>
  </si>
  <si>
    <t xml:space="preserve">No BJ'S. And my truck is acting up. </t>
  </si>
  <si>
    <t>Wed Jun 24 21:09:59 PDT 2009</t>
  </si>
  <si>
    <t>Damn! Just did the math and it turns out I more then likey will not be able to get the netbook I want for anouther two weeks.  Damn rent.</t>
  </si>
  <si>
    <t>Wed Jun 24 21:10:01 PDT 2009</t>
  </si>
  <si>
    <t>midwestdad</t>
  </si>
  <si>
    <t xml:space="preserve">no weird cravings yet, though mom doesn't seem to like ethnic food much anymore, which is a bummer because I love asian food </t>
  </si>
  <si>
    <t xml:space="preserve">@ErrinAnne Awww...you really don't like it?? </t>
  </si>
  <si>
    <t xml:space="preserve">unpacking some shit this duffle is heavier than me </t>
  </si>
  <si>
    <t>Wed Jun 24 21:10:02 PDT 2009</t>
  </si>
  <si>
    <t xml:space="preserve">Here's the only ones I know of. http://bit.ly/6TLNs http://bit.ly/Pl5WQ U were there!? OMG I so would've look 4 u if I had known that. </t>
  </si>
  <si>
    <t>Wed Jun 24 21:10:03 PDT 2009</t>
  </si>
  <si>
    <t xml:space="preserve">@NICOLII LOL, he's in miami for a film festival, then off to LA. i miss him, goin through SERIOUS withdrawl!!! </t>
  </si>
  <si>
    <t>Wed Jun 24 21:10:04 PDT 2009</t>
  </si>
  <si>
    <t xml:space="preserve">if theres not a jamba juice in florida i will be CRANKY. i haven't had one since last summer </t>
  </si>
  <si>
    <t>Wed Jun 24 21:10:05 PDT 2009</t>
  </si>
  <si>
    <t xml:space="preserve">call me a sucker if you want but i walked in my room and saw my sisters cap and gown and started crying. </t>
  </si>
  <si>
    <t>Wed Jun 24 21:10:06 PDT 2009</t>
  </si>
  <si>
    <t>arms burnnn ahh so much pain today..will be takin another perk when I crash out..ouchies  xx</t>
  </si>
  <si>
    <t>Wed Jun 24 21:10:07 PDT 2009</t>
  </si>
  <si>
    <t>Joyful_Anomaly</t>
  </si>
  <si>
    <t xml:space="preserve">@mandasmash Oh no, for real? That's sad </t>
  </si>
  <si>
    <t>Wed Jun 24 21:10:12 PDT 2009</t>
  </si>
  <si>
    <t xml:space="preserve">@andiandrew oh how I miss yum cha!! Eat some extra for me </t>
  </si>
  <si>
    <t>Wed Jun 24 21:10:13 PDT 2009</t>
  </si>
  <si>
    <t>itsloos</t>
  </si>
  <si>
    <t xml:space="preserve"> i just ate some bad fruit, i think</t>
  </si>
  <si>
    <t>Wed Jun 24 21:10:15 PDT 2009</t>
  </si>
  <si>
    <t>I hate being alone, i'm so bored  Watching forensic files.</t>
  </si>
  <si>
    <t xml:space="preserve">I. want. my. camera. Naowww! Mann why did I have to get the stupid super saver shipping </t>
  </si>
  <si>
    <t>Wed Jun 24 21:10:17 PDT 2009</t>
  </si>
  <si>
    <t xml:space="preserve">@ggypsy Man, I wish I saw your tweet earlier! My roomie and I made plans to go to a dance class together tmrw. </t>
  </si>
  <si>
    <t>Wed Jun 24 21:11:03 PDT 2009</t>
  </si>
  <si>
    <t>@samiajamal shit I'm so sorry samia  I love you</t>
  </si>
  <si>
    <t>CheyennePaige</t>
  </si>
  <si>
    <t>@LegitLenaa  miss you too babycakes.</t>
  </si>
  <si>
    <t>fourstar211</t>
  </si>
  <si>
    <t>@CgraceFly    please don't go....</t>
  </si>
  <si>
    <t>Wed Jun 24 21:11:04 PDT 2009</t>
  </si>
  <si>
    <t>hey_deb</t>
  </si>
  <si>
    <t xml:space="preserve">My paycheck is so tiny </t>
  </si>
  <si>
    <t>Wed Jun 24 21:11:05 PDT 2009</t>
  </si>
  <si>
    <t>HeyKatG</t>
  </si>
  <si>
    <t>Feria dont leavee  i want more rainy dayss hahah</t>
  </si>
  <si>
    <t>zachyounkin</t>
  </si>
  <si>
    <t>I think I have an ear infection. Pooey  Looking forward to the weekend however.</t>
  </si>
  <si>
    <t>@Dinosarah I guess she is a Chicago NATIVE. I guess @nthnart is a better listener.  sorry darlin!</t>
  </si>
  <si>
    <t>Wed Jun 24 21:11:07 PDT 2009</t>
  </si>
  <si>
    <t>hdtvspace</t>
  </si>
  <si>
    <t xml:space="preserve">@hawtxxx  whats your name on stickam? Can't find you anymore... </t>
  </si>
  <si>
    <t>Wed Jun 24 21:11:11 PDT 2009</t>
  </si>
  <si>
    <t>Gody</t>
  </si>
  <si>
    <t>Almost bit into a chocolate mousse cake after brushing my teeth for the night. Had to put it back in fridge for tomorrow evening  *sigh*</t>
  </si>
  <si>
    <t xml:space="preserve">@sovietonion aww you weigh less than me </t>
  </si>
  <si>
    <t>Wed Jun 24 21:11:12 PDT 2009</t>
  </si>
  <si>
    <t>tinababytaz44</t>
  </si>
  <si>
    <t xml:space="preserve">bout to pick up sum pizza....I know its late..... </t>
  </si>
  <si>
    <t>ltsung</t>
  </si>
  <si>
    <t xml:space="preserve">@beyondmany </t>
  </si>
  <si>
    <t>Wed Jun 24 21:11:13 PDT 2009</t>
  </si>
  <si>
    <t xml:space="preserve">What the heck?! Ive taken 3 pills today, WHY DO I STILL FEEL LIKE CRAP?!?!?! </t>
  </si>
  <si>
    <t>Wed Jun 24 21:11:14 PDT 2009</t>
  </si>
  <si>
    <t>kyna_</t>
  </si>
  <si>
    <t xml:space="preserve">Ok..time to see a dr about this finger..so bad its not letting me sleep..OMG sucktastic..whyyyyyy did it do this?!  </t>
  </si>
  <si>
    <t>Wed Jun 24 21:11:15 PDT 2009</t>
  </si>
  <si>
    <t>Franksha</t>
  </si>
  <si>
    <t xml:space="preserve">ugh lifes a bitch wishing things could just go great for me </t>
  </si>
  <si>
    <t>Wed Jun 24 21:11:19 PDT 2009</t>
  </si>
  <si>
    <t xml:space="preserve">goin 2 chillz wit nayiris tmrw i will miss her last day i'll ever c her.kentucky is pretty far pero primero se va a nicaragua. </t>
  </si>
  <si>
    <t>BiggieZ</t>
  </si>
  <si>
    <t xml:space="preserve">The Brotherhood has lost another kuvasz lover this week. </t>
  </si>
  <si>
    <t>Wed Jun 24 21:11:23 PDT 2009</t>
  </si>
  <si>
    <t xml:space="preserve">@eliseland why are you not standing </t>
  </si>
  <si>
    <t xml:space="preserve">@ChrisCuomo Unfortunately , people are very insencitive about world news until it hits home </t>
  </si>
  <si>
    <t>Wed Jun 24 21:11:24 PDT 2009</t>
  </si>
  <si>
    <t>heytay_</t>
  </si>
  <si>
    <t xml:space="preserve">sitting on the couch watching tv because im sick </t>
  </si>
  <si>
    <t>Lijepa</t>
  </si>
  <si>
    <t xml:space="preserve">@msange.... don't hate me but im taking TWO night courses next semester! Monday, Tuesday, Wednesday, Thursday are OCCUPIED! </t>
  </si>
  <si>
    <t xml:space="preserve">Yesterday's Bandung trip was awesomeeee....well It would've been more awesome if I wasn't sick </t>
  </si>
  <si>
    <t>Wed Jun 24 21:11:25 PDT 2009</t>
  </si>
  <si>
    <t xml:space="preserve">@mileycyrus i miss it too! Come get me and we can go back together! I miss In N Out </t>
  </si>
  <si>
    <t xml:space="preserve">Has my TiVo betrayed me? Did the &amp;quot;curving bullets&amp;quot; and &amp;quot;car vs. rain&amp;quot; Mythbusters episodes air? I don't seem to have them recorded. </t>
  </si>
  <si>
    <t>Stephishot</t>
  </si>
  <si>
    <t xml:space="preserve">SOMEONE SCRATCHED MY WHIP!!! </t>
  </si>
  <si>
    <t>Wed Jun 24 21:11:27 PDT 2009</t>
  </si>
  <si>
    <t>Wed Jun 24 21:11:28 PDT 2009</t>
  </si>
  <si>
    <t>niidz</t>
  </si>
  <si>
    <t>reading manga before going to bed, ill HAVE to go to work tomorrow...boo!  i just hope my throat can handle it</t>
  </si>
  <si>
    <t>Wed Jun 24 21:11:30 PDT 2009</t>
  </si>
  <si>
    <t xml:space="preserve">why cant i sleep! !!!: </t>
  </si>
  <si>
    <t xml:space="preserve">i'm gonna need google maps to cooperate </t>
  </si>
  <si>
    <t>Wed Jun 24 21:11:31 PDT 2009</t>
  </si>
  <si>
    <t>tiff_basketcase</t>
  </si>
  <si>
    <t xml:space="preserve">damn its back to kill me. but i want to go to walmart to buy shipping envelopes </t>
  </si>
  <si>
    <t>Wed Jun 24 21:11:33 PDT 2009</t>
  </si>
  <si>
    <t>Crystal_Rocha</t>
  </si>
  <si>
    <t>Goodbye blk hair  loving the lighter locks tho!!</t>
  </si>
  <si>
    <t>Wed Jun 24 21:11:34 PDT 2009</t>
  </si>
  <si>
    <t>@Jake5thbrutha  u didn't save me any??? Oh well..I would have saved you some! Lol</t>
  </si>
  <si>
    <t>Wed Jun 24 21:11:35 PDT 2009</t>
  </si>
  <si>
    <t xml:space="preserve">Don't you hate it when people take something the wrong way and then go offline before you can really explain? </t>
  </si>
  <si>
    <t>Wed Jun 24 21:11:36 PDT 2009</t>
  </si>
  <si>
    <t xml:space="preserve">@shrimponbarbie Que? I slept over a friend's house last night. And my iPhone died so I was twitter-less </t>
  </si>
  <si>
    <t>Wed Jun 24 21:11:37 PDT 2009</t>
  </si>
  <si>
    <t xml:space="preserve">@HeavyHand Unfortunately I will be at work at that time hun. I missed almost a week and a half in the office so I have to play catch up. </t>
  </si>
  <si>
    <t>Wed Jun 24 21:11:39 PDT 2009</t>
  </si>
  <si>
    <t xml:space="preserve">@racheltielli that happened to me once and he was old and VERY dirty. </t>
  </si>
  <si>
    <t>Wed Jun 24 21:11:41 PDT 2009</t>
  </si>
  <si>
    <t>MaryScarlett</t>
  </si>
  <si>
    <t>Just Got Back From The Hospital RIP Steven  Love Ya</t>
  </si>
  <si>
    <t>Wed Jun 24 21:11:43 PDT 2009</t>
  </si>
  <si>
    <t xml:space="preserve">Watching Americas Got Talent... Nick Cannon is an irritating amateur... Poor Mariah </t>
  </si>
  <si>
    <t>Sleepy after lunch.  Eaten too much?</t>
  </si>
  <si>
    <t>Wed Jun 24 21:11:44 PDT 2009</t>
  </si>
  <si>
    <t>@LuciNYMD true, I just figured it would be easier if I got it the face frame &amp;amp; she messed it up  the lady tonight fixed it thanks goodness</t>
  </si>
  <si>
    <t>Wed Jun 24 21:11:45 PDT 2009</t>
  </si>
  <si>
    <t>it's so complicated  huaaaa</t>
  </si>
  <si>
    <t>Wed Jun 24 21:11:46 PDT 2009</t>
  </si>
  <si>
    <t xml:space="preserve">My computer is messed up - so its gonna be me and twitter for several hours - someone text me please </t>
  </si>
  <si>
    <t>Wed Jun 24 21:11:49 PDT 2009</t>
  </si>
  <si>
    <t>@hellomebags here's my etsy shop. i'm having focus problems.   http://bit.ly/aSDj1</t>
  </si>
  <si>
    <t>Wed Jun 24 21:11:52 PDT 2009</t>
  </si>
  <si>
    <t xml:space="preserve">Sicky baby needs to feel better and not cry </t>
  </si>
  <si>
    <t>Wed Jun 24 21:11:54 PDT 2009</t>
  </si>
  <si>
    <t xml:space="preserve">the real harley is getting sleepy </t>
  </si>
  <si>
    <t>j3nnyrulz</t>
  </si>
  <si>
    <t xml:space="preserve">my log inpage wont even load </t>
  </si>
  <si>
    <t>Wed Jun 24 21:11:55 PDT 2009</t>
  </si>
  <si>
    <t>ReyGarrastazu</t>
  </si>
  <si>
    <t>@NoelBajandas  Mira, I can't come to class...  I have a fever...   gonna stay in bed....  ....  Next week?</t>
  </si>
  <si>
    <t>Wed Jun 24 21:11:56 PDT 2009</t>
  </si>
  <si>
    <t>rollotomasi</t>
  </si>
  <si>
    <t xml:space="preserve">@Rileah yeah, that sucks </t>
  </si>
  <si>
    <t>DUSTxDEVIL</t>
  </si>
  <si>
    <t xml:space="preserve">@jojo_jtv Yeah, me too... Me too... At some points, it's all we have left... </t>
  </si>
  <si>
    <t>Wed Jun 24 21:11:57 PDT 2009</t>
  </si>
  <si>
    <t>AfricanBarbie2</t>
  </si>
  <si>
    <t>i gonna watch ''bones'' instead..i watched all my''the game recordins  AfricanBarbie</t>
  </si>
  <si>
    <t>Wed Jun 24 21:11:58 PDT 2009</t>
  </si>
  <si>
    <t xml:space="preserve">Don't call Ness a fat boy </t>
  </si>
  <si>
    <t>Wed Jun 24 21:11:59 PDT 2009</t>
  </si>
  <si>
    <t>McFroglet</t>
  </si>
  <si>
    <t xml:space="preserve">wondering what the hell i was thinking when i left an air conditioned house to come to one that is probably 90 degrees with NO ac </t>
  </si>
  <si>
    <t>Wed Jun 24 21:12:01 PDT 2009</t>
  </si>
  <si>
    <t>@mindila fo sho  Have been having them a lot lately myself. Hope you feel better butternut squash</t>
  </si>
  <si>
    <t>Wed Jun 24 21:12:02 PDT 2009</t>
  </si>
  <si>
    <t>ZINC09</t>
  </si>
  <si>
    <t xml:space="preserve">busy busy day ah!! enjoy life avoid stress be on time .... i have to learn the hard way </t>
  </si>
  <si>
    <t>@Maggotsandworms I know  I texted you a few times and you didn't respond so I stopped.</t>
  </si>
  <si>
    <t xml:space="preserve">My finger hurts :-/ but on the brightside...I love sleeping on new sheets and new comforter  - work in the am...booo </t>
  </si>
  <si>
    <t>Wed Jun 24 21:12:04 PDT 2009</t>
  </si>
  <si>
    <t xml:space="preserve">@mileycyrus oh man Jamba juice is the best!! But we don't have it in Illinois either </t>
  </si>
  <si>
    <t>Wed Jun 24 21:12:05 PDT 2009</t>
  </si>
  <si>
    <t>postshaggy</t>
  </si>
  <si>
    <t xml:space="preserve">@subwaypoetry Dude seriously?  That wasn't my fault, that was my boss.  I tried to get it off but there was no takers </t>
  </si>
  <si>
    <t>Wed Jun 24 21:12:06 PDT 2009</t>
  </si>
  <si>
    <t>ShadowSync</t>
  </si>
  <si>
    <t xml:space="preserve">*shudders* the kids quiz is scary </t>
  </si>
  <si>
    <t xml:space="preserve">@ickest I am lost. Please help me find a good home. </t>
  </si>
  <si>
    <t>@mareveltempura yeah I'm REALLY upset, the old one was so lovely  Maybe they'll realize they are making a mistake</t>
  </si>
  <si>
    <t>Wed Jun 24 21:12:08 PDT 2009</t>
  </si>
  <si>
    <t xml:space="preserve">@patrickmj Aww we didn't have our daily bit of witty banter today. </t>
  </si>
  <si>
    <t>HelpMeRent</t>
  </si>
  <si>
    <t xml:space="preserve">just got an application to rent from a Los angeles laker player , still cant find something nice for the queen of hip hop </t>
  </si>
  <si>
    <t>Wed Jun 24 21:12:11 PDT 2009</t>
  </si>
  <si>
    <t xml:space="preserve">ohhhhh shit! jacky's at transformers </t>
  </si>
  <si>
    <t>Wed Jun 24 21:12:19 PDT 2009</t>
  </si>
  <si>
    <t>mimibadass</t>
  </si>
  <si>
    <t>i don't think my followers like me anymore  there so quiet</t>
  </si>
  <si>
    <t>@roadrunners62 i just don't like the doctor   b/c most of them are dumb, he wasn't but he isn't my regular dr now b/c he retired</t>
  </si>
  <si>
    <t>Wed Jun 24 21:12:20 PDT 2009</t>
  </si>
  <si>
    <t>iwanttoshowyou</t>
  </si>
  <si>
    <t xml:space="preserve">mangoes &amp;amp; port aren't the greatest mix </t>
  </si>
  <si>
    <t>Wed Jun 24 21:13:09 PDT 2009</t>
  </si>
  <si>
    <t xml:space="preserve">@nhv09 ooo I seee how it is... smh </t>
  </si>
  <si>
    <t>cecce12</t>
  </si>
  <si>
    <t xml:space="preserve">Ohh, how bad I sleep </t>
  </si>
  <si>
    <t>@shelbey me toooooo   http://myloc.me/5wZb</t>
  </si>
  <si>
    <t>lalajandro</t>
  </si>
  <si>
    <t xml:space="preserve">My mom is really shitty at taking care of me. She won't heat up some goddamn soup in the microwave, so can someone come over and help? </t>
  </si>
  <si>
    <t>Wed Jun 24 21:13:12 PDT 2009</t>
  </si>
  <si>
    <t xml:space="preserve"> don't wanna think about cheating  my bf is going to Vegas this weekend. I decided not to go! </t>
  </si>
  <si>
    <t>Wed Jun 24 21:13:15 PDT 2009</t>
  </si>
  <si>
    <t>KatHxC</t>
  </si>
  <si>
    <t xml:space="preserve"> fuck you, :]</t>
  </si>
  <si>
    <t>ashleybpollock</t>
  </si>
  <si>
    <t>It seems like this rough patch is never going to end  http://twitpic.com/8ch6n</t>
  </si>
  <si>
    <t>shilluminatus</t>
  </si>
  <si>
    <t>@SLAYERM16 oh, sorry to hear about your grandpa   Yea, just keep me updated...</t>
  </si>
  <si>
    <t>Wed Jun 24 21:13:19 PDT 2009</t>
  </si>
  <si>
    <t>Naiadrisa</t>
  </si>
  <si>
    <t xml:space="preserve">@raspberrydolly I have lots of issues about how I look too </t>
  </si>
  <si>
    <t xml:space="preserve">Watching robot chicken. I feel lame. I'm sad. I want something but idk what </t>
  </si>
  <si>
    <t>Wed Jun 24 21:13:21 PDT 2009</t>
  </si>
  <si>
    <t xml:space="preserve">Twilight breaks my heart everytime I watch bella tell charlie she's leaving </t>
  </si>
  <si>
    <t>Wed Jun 24 21:13:22 PDT 2009</t>
  </si>
  <si>
    <t>Ahhh jealousy, such a cruel mistress  whats wrong with me?</t>
  </si>
  <si>
    <t xml:space="preserve">@roadrunners62 and i am going to miss the beginning of the game tomorrow b/c of it </t>
  </si>
  <si>
    <t>Wed Jun 24 21:13:23 PDT 2009</t>
  </si>
  <si>
    <t xml:space="preserve">Typo sucks </t>
  </si>
  <si>
    <t>FairyFreak6969</t>
  </si>
  <si>
    <t xml:space="preserve">Sad molly is leaving. </t>
  </si>
  <si>
    <t>Wed Jun 24 21:13:26 PDT 2009</t>
  </si>
  <si>
    <t>neilmcphee</t>
  </si>
  <si>
    <t xml:space="preserve">Just escorted a june bug out of my bedroom. The only thing I hate worse than them are spiders. Ah! Another one flew at me while tweeting! </t>
  </si>
  <si>
    <t>Wed Jun 24 21:13:27 PDT 2009</t>
  </si>
  <si>
    <t xml:space="preserve">Just saw pbs show on sandwiches in US. Now jonsing for lobster roll in Maine, cheesesteak in philly, briskit in NYC-have 2 settle 4 taco </t>
  </si>
  <si>
    <t>Wed Jun 24 21:13:28 PDT 2009</t>
  </si>
  <si>
    <t xml:space="preserve">@yeca918 i miss u too </t>
  </si>
  <si>
    <t>Wed Jun 24 21:13:30 PDT 2009</t>
  </si>
  <si>
    <t>baileyeubanks</t>
  </si>
  <si>
    <t xml:space="preserve">long night ahead. have to finish k-kauai's video </t>
  </si>
  <si>
    <t>Wed Jun 24 21:13:32 PDT 2009</t>
  </si>
  <si>
    <t xml:space="preserve">The shampoo/conditioner I bought makes my hair too soft. Normal people would want that but now I can't style my hair the way I want. </t>
  </si>
  <si>
    <t>Wed Jun 24 21:13:33 PDT 2009</t>
  </si>
  <si>
    <t>maroonie</t>
  </si>
  <si>
    <t xml:space="preserve">looking at old pictures because i'm thinking of chopping off my hair.. i miss my monroe piercing!! </t>
  </si>
  <si>
    <t>Wed Jun 24 21:13:34 PDT 2009</t>
  </si>
  <si>
    <t>what happened to the iphone dashboard??????  i seriously canâ€™t view posts the right way. http://tumblr.com/xdm259huu</t>
  </si>
  <si>
    <t>Wed Jun 24 21:13:35 PDT 2009</t>
  </si>
  <si>
    <t>guitarism</t>
  </si>
  <si>
    <t xml:space="preserve"> I'm not sorry at all I wont be sorry at all....</t>
  </si>
  <si>
    <t>StilettoCouture</t>
  </si>
  <si>
    <t>@sofine99  HMPH! I should have been there too!</t>
  </si>
  <si>
    <t>Wed Jun 24 21:13:41 PDT 2009</t>
  </si>
  <si>
    <t>@AdriKat  I'll give it a try</t>
  </si>
  <si>
    <t>alwayssmiley22</t>
  </si>
  <si>
    <t xml:space="preserve">gotta go to bed but i'm not tired! </t>
  </si>
  <si>
    <t>Wed Jun 24 21:13:43 PDT 2009</t>
  </si>
  <si>
    <t xml:space="preserve">Where are the brown bags? </t>
  </si>
  <si>
    <t>Wed Jun 24 21:13:44 PDT 2009</t>
  </si>
  <si>
    <t>Wed Jun 24 21:13:45 PDT 2009</t>
  </si>
  <si>
    <t>ilovecrap</t>
  </si>
  <si>
    <t xml:space="preserve">@prettypony74 what?! I wasn't invited </t>
  </si>
  <si>
    <t>Wed Jun 24 21:13:46 PDT 2009</t>
  </si>
  <si>
    <t xml:space="preserve">@VDog Besides, my husband won't let me get new ones - he says a girl only does that for the attn of other men, not for their husbands. </t>
  </si>
  <si>
    <t>Wed Jun 24 21:13:48 PDT 2009</t>
  </si>
  <si>
    <t>mikaelsheart</t>
  </si>
  <si>
    <t xml:space="preserve">so verry bored. </t>
  </si>
  <si>
    <t xml:space="preserve">@angiesloan seriously!  i hate watching it...it gives me anxiety and puts waaay too much fear in me </t>
  </si>
  <si>
    <t xml:space="preserve">@The_HungryGirl Ooh I love their hot dogs! Now I want one too </t>
  </si>
  <si>
    <t>Wed Jun 24 21:13:50 PDT 2009</t>
  </si>
  <si>
    <t>MeMeLooney</t>
  </si>
  <si>
    <t xml:space="preserve">My website needs to be fixed...out of my hands </t>
  </si>
  <si>
    <t>Wed Jun 24 21:13:51 PDT 2009</t>
  </si>
  <si>
    <t>kemorri2</t>
  </si>
  <si>
    <t>well.....packing starts tomorrow      it's been fun kent.</t>
  </si>
  <si>
    <t>JenniferManly</t>
  </si>
  <si>
    <t xml:space="preserve">Not going to ny tomorrow </t>
  </si>
  <si>
    <t>@traviscal I'm in S.F. w/ Chris Botti that wknd!   Drats, I hate to miss you!</t>
  </si>
  <si>
    <t>AbstraktSoundz</t>
  </si>
  <si>
    <t xml:space="preserve">@TrackBully &amp;lt;--- is so jealous </t>
  </si>
  <si>
    <t>Wed Jun 24 21:13:52 PDT 2009</t>
  </si>
  <si>
    <t xml:space="preserve">Time for bed.  Planning beau's fishing trip, cleaning kid rooms &amp;amp; meeting with bug guy tomorrow.  That'll learn me  </t>
  </si>
  <si>
    <t>Wed Jun 24 21:13:54 PDT 2009</t>
  </si>
  <si>
    <t>PoetiqNjuztice</t>
  </si>
  <si>
    <t xml:space="preserve">@SongzYuuup I'm soooo jealous I couldn't get thru!! </t>
  </si>
  <si>
    <t>Wed Jun 24 21:13:53 PDT 2009</t>
  </si>
  <si>
    <t>Monkey317</t>
  </si>
  <si>
    <t>NOTE: Buy Running Shoes..; I need a massage  Bad!!</t>
  </si>
  <si>
    <t>adamprice04</t>
  </si>
  <si>
    <t xml:space="preserve">is wondering why his stupid tonsils had to go and get infected! </t>
  </si>
  <si>
    <t>Wed Jun 24 21:13:56 PDT 2009</t>
  </si>
  <si>
    <t xml:space="preserve">@AshhhFTW now u got me creeped ash. how am i gonna sleep now! ?!!?!?!?! </t>
  </si>
  <si>
    <t xml:space="preserve">Turning down a party offer. What am I thinking? I'm getting old. </t>
  </si>
  <si>
    <t xml:space="preserve">Dangit! I just missed 11:11. I could've really used that wish tonight... </t>
  </si>
  <si>
    <t>Wed Jun 24 21:13:57 PDT 2009</t>
  </si>
  <si>
    <t>Miss_Nae03</t>
  </si>
  <si>
    <t>@SongzYuuup  sadness i couldn't get threw</t>
  </si>
  <si>
    <t>makeshiftgames</t>
  </si>
  <si>
    <t xml:space="preserve">Feeling sad looking at brand new twitter page with no followers and hardly any updates </t>
  </si>
  <si>
    <t>Wed Jun 24 21:13:58 PDT 2009</t>
  </si>
  <si>
    <t>SilverShadow729</t>
  </si>
  <si>
    <t xml:space="preserve">@patheticliform Now I'm all sad that I'm not there to insult Erik in person. </t>
  </si>
  <si>
    <t>@alex_lovee lol  do u think she is pretty?</t>
  </si>
  <si>
    <t>Wed Jun 24 21:14:00 PDT 2009</t>
  </si>
  <si>
    <t>biaancarae</t>
  </si>
  <si>
    <t xml:space="preserve">doesnt want to sleep alone tonight... Again </t>
  </si>
  <si>
    <t xml:space="preserve">@thisgoodlife aw, sad Velma, I missed it! </t>
  </si>
  <si>
    <t>Wed Jun 24 21:14:01 PDT 2009</t>
  </si>
  <si>
    <t>girsponge</t>
  </si>
  <si>
    <t xml:space="preserve">I don't like Conan being in LA. I've always wanted to bump into him on the street </t>
  </si>
  <si>
    <t>Wed Jun 24 21:14:02 PDT 2009</t>
  </si>
  <si>
    <t xml:space="preserve"> becomming a fan of bubble shirts...Haha they dont make me look as chubby </t>
  </si>
  <si>
    <t>Wed Jun 24 21:14:03 PDT 2009</t>
  </si>
  <si>
    <t>btotheword</t>
  </si>
  <si>
    <t xml:space="preserve">@Angelag86 how is your vacay going?sad mines almost over </t>
  </si>
  <si>
    <t>kpanciera</t>
  </si>
  <si>
    <t xml:space="preserve">@Dalboz17 I didn't. I'm growing zucchinis, but all the blossoms were mail. They weren't as good as I'd hoped though </t>
  </si>
  <si>
    <t>@jessisrawr i've neve ate funnel cake  i don't even know what it is hahahaha.</t>
  </si>
  <si>
    <t>Wed Jun 24 21:14:07 PDT 2009</t>
  </si>
  <si>
    <t xml:space="preserve">Could there be a problem with the new socialscope? Both Ken and I tried on respective BB's to access a FB link and locked up-hard reboot! </t>
  </si>
  <si>
    <t>robotsmiles</t>
  </si>
  <si>
    <t xml:space="preserve">i feel bad and useless </t>
  </si>
  <si>
    <t>thelast1alive</t>
  </si>
  <si>
    <t xml:space="preserve">@CarlyDaily I'd ask you to bring me one of those delicious looking fruit slurpee drinks but it'd probably be melted by the time I see you </t>
  </si>
  <si>
    <t>Wed Jun 24 21:14:08 PDT 2009</t>
  </si>
  <si>
    <t>jess_smurf</t>
  </si>
  <si>
    <t>@tvredhead51 eventually.....  so...</t>
  </si>
  <si>
    <t>Wed Jun 24 21:14:09 PDT 2009</t>
  </si>
  <si>
    <t xml:space="preserve">i have a bug bite on my hand. and one on my arm. </t>
  </si>
  <si>
    <t>Wed Jun 24 21:14:11 PDT 2009</t>
  </si>
  <si>
    <t>Goodnight my sex goddess. Im in bed... but ur not here  maybe some other time</t>
  </si>
  <si>
    <t>Wed Jun 24 21:14:12 PDT 2009</t>
  </si>
  <si>
    <t>@krisshuntx3 aw i'm sorry  i would've been so bummed. how long is she going to be in NYC? i wanna try to meet her next time too haha</t>
  </si>
  <si>
    <t>Wed Jun 24 21:14:13 PDT 2009</t>
  </si>
  <si>
    <t xml:space="preserve">@ejxi.ha ha let me tell u it was the worst ever cause when i got up my stupid neighbor was watchin and then i slipped on the stupid grass </t>
  </si>
  <si>
    <t xml:space="preserve">@KendallVMurphy  but now my bday if officially over </t>
  </si>
  <si>
    <t>Wed Jun 24 21:14:14 PDT 2009</t>
  </si>
  <si>
    <t>princessjodez</t>
  </si>
  <si>
    <t xml:space="preserve">watchin telly cuz a crnt sleep </t>
  </si>
  <si>
    <t>Wed Jun 24 21:14:15 PDT 2009</t>
  </si>
  <si>
    <t xml:space="preserve">@lostlovely </t>
  </si>
  <si>
    <t>Wed Jun 24 21:14:16 PDT 2009</t>
  </si>
  <si>
    <t>NikkiMartz</t>
  </si>
  <si>
    <t>Joben, Dont let his cute face and hair fool you.. He was really douchey a few weeks AFTER that pic was taken.  I miss the non douchey him.</t>
  </si>
  <si>
    <t>Wed Jun 24 21:14:18 PDT 2009</t>
  </si>
  <si>
    <t>home_to_me</t>
  </si>
  <si>
    <t xml:space="preserve">@lbtmusic - YAY you replied to me, haha. Miss you guys! </t>
  </si>
  <si>
    <t>Wed Jun 24 21:14:19 PDT 2009</t>
  </si>
  <si>
    <t xml:space="preserve">Just woke up. I'm super worried about my friennd eleyn.. </t>
  </si>
  <si>
    <t>Wed Jun 24 21:14:20 PDT 2009</t>
  </si>
  <si>
    <t xml:space="preserve">@collegepolitico Well, he is the President, I mean, he can go to the kitchen and eat all the chocolate ice cream whenever he wants, too. </t>
  </si>
  <si>
    <t>Wed Jun 24 21:14:23 PDT 2009</t>
  </si>
  <si>
    <t xml:space="preserve">@zOMGitsdc ouch, that does suck </t>
  </si>
  <si>
    <t>Wed Jun 24 21:15:02 PDT 2009</t>
  </si>
  <si>
    <t>@agnsrms aww i left you pennies..as a joke tho  customers suck.</t>
  </si>
  <si>
    <t>Wed Jun 24 21:15:05 PDT 2009</t>
  </si>
  <si>
    <t xml:space="preserve">Bhopal was a disappointment. Expected it 2 b much better </t>
  </si>
  <si>
    <t>Wed Jun 24 21:15:06 PDT 2009</t>
  </si>
  <si>
    <t xml:space="preserve">@joeymcintyre JOEY Where is @jordanknight? Can u tell him to come back to us.  We miss him very much </t>
  </si>
  <si>
    <t>Wed Jun 24 21:15:09 PDT 2009</t>
  </si>
  <si>
    <t xml:space="preserve">@MikeMarquez What did you expect??? You play hard to get, I gotta give up sometime...I cant be desperate the rest of my life!!!!! </t>
  </si>
  <si>
    <t>henikitty</t>
  </si>
  <si>
    <t xml:space="preserve">ryder tossing and turning and coughing nonstop - doesn't sound like anyone is going to get sleep tonight!  </t>
  </si>
  <si>
    <t>Wed Jun 24 21:15:10 PDT 2009</t>
  </si>
  <si>
    <t>kristin_carlson</t>
  </si>
  <si>
    <t xml:space="preserve">@fitprosarah hate that episode, too too too sad </t>
  </si>
  <si>
    <t>Wed Jun 24 21:15:12 PDT 2009</t>
  </si>
  <si>
    <t>melmelkachow</t>
  </si>
  <si>
    <t xml:space="preserve">Watching a movie, ugh I hate being sick. </t>
  </si>
  <si>
    <t>Wed Jun 24 21:15:14 PDT 2009</t>
  </si>
  <si>
    <t>skunkwkrz</t>
  </si>
  <si>
    <t xml:space="preserve">The president is being tested and he's failing </t>
  </si>
  <si>
    <t>Wed Jun 24 21:15:15 PDT 2009</t>
  </si>
  <si>
    <t>Bitterwhiteguy</t>
  </si>
  <si>
    <t xml:space="preserve">@THE_REAL_SHAQ And to think, you almost went to Texas </t>
  </si>
  <si>
    <t>Wed Jun 24 21:15:18 PDT 2009</t>
  </si>
  <si>
    <t>sophistAKAted_6</t>
  </si>
  <si>
    <t xml:space="preserve">@4rontLine LOL the tweet after that answers that question! of course i know where all ya'll are at, but it's a looowkey push </t>
  </si>
  <si>
    <t>Wed Jun 24 21:15:19 PDT 2009</t>
  </si>
  <si>
    <t>@FairyFreak6969 im sad im leaving too  biut you have school</t>
  </si>
  <si>
    <t>Wed Jun 24 21:15:21 PDT 2009</t>
  </si>
  <si>
    <t>@Crudsbigsis  no. I don't know the songs or the moves... And you know... Children + Alex... :\</t>
  </si>
  <si>
    <t>Wed Jun 24 21:15:23 PDT 2009</t>
  </si>
  <si>
    <t>SockheadLove</t>
  </si>
  <si>
    <t xml:space="preserve">@AdmiralApparent I have no internet access. </t>
  </si>
  <si>
    <t>Wed Jun 24 21:15:24 PDT 2009</t>
  </si>
  <si>
    <t>Misha4202</t>
  </si>
  <si>
    <t xml:space="preserve">when it rains it pours </t>
  </si>
  <si>
    <t>Wed Jun 24 21:15:25 PDT 2009</t>
  </si>
  <si>
    <t xml:space="preserve">@WorldOfTrivium I wanna go to see Mayhem, but I can't </t>
  </si>
  <si>
    <t>Wed Jun 24 21:15:27 PDT 2009</t>
  </si>
  <si>
    <t xml:space="preserve">my head is killing me from having it head butted by a little kid. </t>
  </si>
  <si>
    <t>Wed Jun 24 21:15:28 PDT 2009</t>
  </si>
  <si>
    <t xml:space="preserve">@peternudo &amp;lt;3 that video so much. I feel capable of this but it would feel gr8 to make it for someone who wants it other than just 4 fun </t>
  </si>
  <si>
    <t xml:space="preserve">@Whatever_Ista O just noticed lol. Wish I was flying to Germany though </t>
  </si>
  <si>
    <t>Wed Jun 24 21:15:29 PDT 2009</t>
  </si>
  <si>
    <t>necrophage</t>
  </si>
  <si>
    <t xml:space="preserve">@LuksiCreations i did and there was nothing. perhaps I typed in Smurfs in the wrong language? </t>
  </si>
  <si>
    <t>Wed Jun 24 21:15:31 PDT 2009</t>
  </si>
  <si>
    <t>lindzee10</t>
  </si>
  <si>
    <t>the c-store closed ten minutes early tonight and i'm out of water  thirsty.</t>
  </si>
  <si>
    <t>Wed Jun 24 21:15:32 PDT 2009</t>
  </si>
  <si>
    <t>I clicked to see who the new followers are and I'm about to cry.....It wont go away  Someone help me out.</t>
  </si>
  <si>
    <t>Wed Jun 24 21:15:35 PDT 2009</t>
  </si>
  <si>
    <t xml:space="preserve">bedrest day.. too bad I can't even talk.. DND mode on! </t>
  </si>
  <si>
    <t>Wed Jun 24 21:15:36 PDT 2009</t>
  </si>
  <si>
    <t>scollective</t>
  </si>
  <si>
    <t>if you can find any college baseball scoreboard information on SI.COM you win, because I can't     sports fail.</t>
  </si>
  <si>
    <t>Wed Jun 24 21:15:40 PDT 2009</t>
  </si>
  <si>
    <t>I waaant to change to this icon  help moi http://mypict.me/5x0L</t>
  </si>
  <si>
    <t xml:space="preserve">i need a 32. and my gma ditched me tomorrow </t>
  </si>
  <si>
    <t>Wed Jun 24 21:15:42 PDT 2009</t>
  </si>
  <si>
    <t>Love_Vixen</t>
  </si>
  <si>
    <t>Correction: Did @hunnirae &amp;amp; @JSKKY seriously neglect me?  I still love you'll....</t>
  </si>
  <si>
    <t>Wed Jun 24 21:15:44 PDT 2009</t>
  </si>
  <si>
    <t>Tapasraj</t>
  </si>
  <si>
    <t xml:space="preserve">BADMASH studios finally closing in september finally </t>
  </si>
  <si>
    <t>Wed Jun 24 21:15:45 PDT 2009</t>
  </si>
  <si>
    <t xml:space="preserve">Where were u when #BPD broke 1,000 users online (6:28PM EST)?  -- helping a co-worker move </t>
  </si>
  <si>
    <t>Wed Jun 24 21:15:46 PDT 2009</t>
  </si>
  <si>
    <t xml:space="preserve">Cant sleep and no one else is up here </t>
  </si>
  <si>
    <t>Wed Jun 24 21:15:47 PDT 2009</t>
  </si>
  <si>
    <t xml:space="preserve">I'm moving in a week but I haven't started packing anything yet. Really not up for it </t>
  </si>
  <si>
    <t xml:space="preserve">@mohofrappe Realistically, it doesn't look too good.  </t>
  </si>
  <si>
    <t>Wed Jun 24 21:15:48 PDT 2009</t>
  </si>
  <si>
    <t xml:space="preserve">Nothing to do at san fran at night </t>
  </si>
  <si>
    <t xml:space="preserve">@Lenoxave2nice OOH AND I WANTED 2 TELL U EARLIER THAT I SEEN THE FLICK OF YOUR PINKBERRY AND NOW I REALLY WANT SUM! I NEVER HAD IT </t>
  </si>
  <si>
    <t>Wed Jun 24 21:15:49 PDT 2009</t>
  </si>
  <si>
    <t xml:space="preserve">Just threw up a little bit </t>
  </si>
  <si>
    <t xml:space="preserve">just talked to hopey on the phone. i miss her. </t>
  </si>
  <si>
    <t>Wed Jun 24 21:15:51 PDT 2009</t>
  </si>
  <si>
    <t>pomlala</t>
  </si>
  <si>
    <t xml:space="preserve">the sun is here! Byebye gloomy weather! </t>
  </si>
  <si>
    <t>Wed Jun 24 21:15:52 PDT 2009</t>
  </si>
  <si>
    <t>mzkekeP</t>
  </si>
  <si>
    <t xml:space="preserve">yall besta hurry up nd follow meh.........its qettin late nd theres nobody 2 talk 2 </t>
  </si>
  <si>
    <t>IAMRUBY</t>
  </si>
  <si>
    <t>@akajoncampbell no tix  Calls for a night on the couch... Yay!</t>
  </si>
  <si>
    <t>Enigma_DL</t>
  </si>
  <si>
    <t xml:space="preserve">Thanks girls. I'm trying to take care of me &amp;amp; making a game plan for the next 2 weeks. Gosh! Just concerned about his sobriety </t>
  </si>
  <si>
    <t xml:space="preserve">My thoughts are with Farrah Fawcett and her family </t>
  </si>
  <si>
    <t>Wed Jun 24 21:15:53 PDT 2009</t>
  </si>
  <si>
    <t>@amysueamysue my indigo did not come up   am tryign again.</t>
  </si>
  <si>
    <t>@SinaAmedson me too, i eat them though they are fast easy and yummy, like everything else in life i can never seem to resist  : P</t>
  </si>
  <si>
    <t>Wed Jun 24 21:15:54 PDT 2009</t>
  </si>
  <si>
    <t xml:space="preserve">Finishing Extremely Loud and Incredibly Close and laying down. I would say text me but I won't have a phone til I get my charger tomorrow </t>
  </si>
  <si>
    <t>walkercrawford</t>
  </si>
  <si>
    <t xml:space="preserve">Had a great time watching James and rest the Barracks team play softball tonight.  Sad that next week is his last game.  </t>
  </si>
  <si>
    <t>Wed Jun 24 21:15:55 PDT 2009</t>
  </si>
  <si>
    <t>queenofquiet</t>
  </si>
  <si>
    <t xml:space="preserve">Prince St. Cafe just made me miss Jack's... </t>
  </si>
  <si>
    <t>Wed Jun 24 21:15:57 PDT 2009</t>
  </si>
  <si>
    <t>princesstrang</t>
  </si>
  <si>
    <t xml:space="preserve">wants to moveeee! </t>
  </si>
  <si>
    <t>Wed Jun 24 21:15:58 PDT 2009</t>
  </si>
  <si>
    <t xml:space="preserve">@naptress I didn't do any cardio today other than housework </t>
  </si>
  <si>
    <t>redassyellabone</t>
  </si>
  <si>
    <t xml:space="preserve">@TatiBaybee awwww you should see him in this room girl..... </t>
  </si>
  <si>
    <t>Wed Jun 24 21:16:00 PDT 2009</t>
  </si>
  <si>
    <t xml:space="preserve">@uhkhan  I did hear it...and didn't like it....ashole!!!! Grrr how could he write a (horrible) song about my idol?! </t>
  </si>
  <si>
    <t>Wed Jun 24 21:16:02 PDT 2009</t>
  </si>
  <si>
    <t>chriswinchester</t>
  </si>
  <si>
    <t xml:space="preserve">Lost my train ticket. Grr. </t>
  </si>
  <si>
    <t>Gonna head out in Levi's jeans and Nike dunks. Feel so plain jane..  But it's all for a cause. So it's okay. ^^</t>
  </si>
  <si>
    <t>Wed Jun 24 21:16:04 PDT 2009</t>
  </si>
  <si>
    <t xml:space="preserve">@NancyHightower Sorry, Nancy. </t>
  </si>
  <si>
    <t xml:space="preserve">This game is making me really mad...the 2 reasons I watch this aren't even there/playing! Grrrr </t>
  </si>
  <si>
    <t>Wed Jun 24 21:16:05 PDT 2009</t>
  </si>
  <si>
    <t>STELLALUNA42</t>
  </si>
  <si>
    <t xml:space="preserve">Lunch. Fried rice (ate too much of it), gross mayo cabbage tuna salad, shumai, fruit mix with shiro dango, no soup </t>
  </si>
  <si>
    <t xml:space="preserve">@arron31 good luck with quitting smoking. Farewell old retro room at next </t>
  </si>
  <si>
    <t>Wed Jun 24 21:16:06 PDT 2009</t>
  </si>
  <si>
    <t xml:space="preserve">Kinda upset I didn't get to see transformers today. Another failed attempt </t>
  </si>
  <si>
    <t>Rezvie</t>
  </si>
  <si>
    <t xml:space="preserve">aah cant wait til i watch Transformers 2 </t>
  </si>
  <si>
    <t>Wed Jun 24 21:16:07 PDT 2009</t>
  </si>
  <si>
    <t xml:space="preserve">k night twitter world! back 2 work tom. up at 4am! </t>
  </si>
  <si>
    <t>Wed Jun 24 21:16:09 PDT 2009</t>
  </si>
  <si>
    <t>evchung</t>
  </si>
  <si>
    <t xml:space="preserve">be brave and cut it and possibly discover a new look? don't be brave and miss out on something? OH decisions </t>
  </si>
  <si>
    <t>Wed Jun 24 21:16:10 PDT 2009</t>
  </si>
  <si>
    <t xml:space="preserve">Just gave Charlie back. </t>
  </si>
  <si>
    <t>Wed Jun 24 21:16:14 PDT 2009</t>
  </si>
  <si>
    <t>clouds19</t>
  </si>
  <si>
    <t xml:space="preserve">still in love with you and it breaks my heart. lately youve been running through my mind a lot </t>
  </si>
  <si>
    <t>SexyAssassin</t>
  </si>
  <si>
    <t>I think i am getting sick  tired of all the politics, brutality, lies, hypocrisy. I am signing off for now sorry  #IranElection #Neda</t>
  </si>
  <si>
    <t>Wed Jun 24 21:16:17 PDT 2009</t>
  </si>
  <si>
    <t xml:space="preserve">Just found out a friends dog died. Vale Gryphon </t>
  </si>
  <si>
    <t>Wed Jun 24 21:16:18 PDT 2009</t>
  </si>
  <si>
    <t>mrtoadsc</t>
  </si>
  <si>
    <t xml:space="preserve">@stripesthetiger Westridge is in Nisene and is probably one of the best trails in SC County. Hikers only </t>
  </si>
  <si>
    <t>brittneyann</t>
  </si>
  <si>
    <t xml:space="preserve">gettin ready to go to sleep wish these clothes would dry soon!!! </t>
  </si>
  <si>
    <t>Wed Jun 24 21:16:19 PDT 2009</t>
  </si>
  <si>
    <t>waltermaurice</t>
  </si>
  <si>
    <t xml:space="preserve">The guy next to us makes bowling look so easy and im struggling.. </t>
  </si>
  <si>
    <t xml:space="preserve">@KillaFunk305 i don't really like that one though </t>
  </si>
  <si>
    <t>Wed Jun 24 21:16:21 PDT 2009</t>
  </si>
  <si>
    <t>Sunnie89</t>
  </si>
  <si>
    <t>Hey @IamSpectacular  y is ma ustream sooo slow??   (Spectacular Live live &amp;gt; http://ustre.am/3m2D)</t>
  </si>
  <si>
    <t>Wed Jun 24 21:16:22 PDT 2009</t>
  </si>
  <si>
    <t>maggiemay33</t>
  </si>
  <si>
    <t xml:space="preserve">really bummed about the canceled fly society party tomorrow  </t>
  </si>
  <si>
    <t>Wed Jun 24 21:16:24 PDT 2009</t>
  </si>
  <si>
    <t>My effingg phonee is actingg retarted,  its timee for a new phoneee, ughhh FML.</t>
  </si>
  <si>
    <t>Wed Jun 24 21:16:56 PDT 2009</t>
  </si>
  <si>
    <t xml:space="preserve">I thought that when you are sick you are not meant to be hungry!! </t>
  </si>
  <si>
    <t>Wed Jun 24 21:16:57 PDT 2009</t>
  </si>
  <si>
    <t>sadie1771</t>
  </si>
  <si>
    <t xml:space="preserve">@xoxojuliaxoxo yep..its true </t>
  </si>
  <si>
    <t>1curlysue0</t>
  </si>
  <si>
    <t xml:space="preserve">@1badasschick BUT ALL FOR THE GOOD! Can't wait for Friday &amp;amp; Saturday! Our von voyage farewell </t>
  </si>
  <si>
    <t>Wed Jun 24 21:16:59 PDT 2009</t>
  </si>
  <si>
    <t>jessicadeli</t>
  </si>
  <si>
    <t xml:space="preserve">C'mon Daddy, leave the house! </t>
  </si>
  <si>
    <t>JaneLillian</t>
  </si>
  <si>
    <t xml:space="preserve">Ugh its too hot! no AC  can't sleep and i have a final tomorrow </t>
  </si>
  <si>
    <t>Wed Jun 24 21:17:00 PDT 2009</t>
  </si>
  <si>
    <t xml:space="preserve">Lalo i miss you.  i thought i dint but i really do! Fuck </t>
  </si>
  <si>
    <t>Wed Jun 24 21:17:01 PDT 2009</t>
  </si>
  <si>
    <t xml:space="preserve">@nolaheather ugh they drive me heather!!!! Speaking of drive..... we never talked </t>
  </si>
  <si>
    <t xml:space="preserve">@McRiddlahpants @sarausa i want 2 go 2 texas, but soooo cant afford that one! </t>
  </si>
  <si>
    <t>Wed Jun 24 21:17:02 PDT 2009</t>
  </si>
  <si>
    <t xml:space="preserve">@reyn84 we miss you to! </t>
  </si>
  <si>
    <t>Wed Jun 24 21:17:03 PDT 2009</t>
  </si>
  <si>
    <t>Love__Goddess</t>
  </si>
  <si>
    <t>@FamousBellz than boo...but no bald joke  only gorgeous girls can take risk like the..</t>
  </si>
  <si>
    <t>Wed Jun 24 21:17:07 PDT 2009</t>
  </si>
  <si>
    <t xml:space="preserve">it's so quite I hear a clock ticking n the other room, ticking so loud that's all I hear &amp;amp; made it into beat n my head &amp;amp; can't get out! </t>
  </si>
  <si>
    <t>Wed Jun 24 21:17:10 PDT 2009</t>
  </si>
  <si>
    <t xml:space="preserve">I think we're going to have to put our dog down really soon </t>
  </si>
  <si>
    <t>Wed Jun 24 21:17:11 PDT 2009</t>
  </si>
  <si>
    <t>i can't go to element  . effen work 6am on friday ugh . i should quit ! &amp;gt;:o iLOL kidding .</t>
  </si>
  <si>
    <t>Wed Jun 24 21:17:13 PDT 2009</t>
  </si>
  <si>
    <t>nikkithebee</t>
  </si>
  <si>
    <t xml:space="preserve">Leinie is the best dog ever.  She licks my face when...  a-awww, Leinie.  </t>
  </si>
  <si>
    <t>Wed Jun 24 21:17:15 PDT 2009</t>
  </si>
  <si>
    <t xml:space="preserve">No hope left </t>
  </si>
  <si>
    <t>Wed Jun 24 21:17:17 PDT 2009</t>
  </si>
  <si>
    <t>prasanna2aug</t>
  </si>
  <si>
    <t xml:space="preserve">reached office </t>
  </si>
  <si>
    <t>Wed Jun 24 21:17:18 PDT 2009</t>
  </si>
  <si>
    <t>machpe</t>
  </si>
  <si>
    <t xml:space="preserve">My head is sunburned. </t>
  </si>
  <si>
    <t>luv_reid</t>
  </si>
  <si>
    <t>I feel like being pampered  so I'm about to take a nice bath and relax so I can be wined &amp;amp; dined... Goodnight twittville, be safe...MUAH!</t>
  </si>
  <si>
    <t>Wed Jun 24 21:17:19 PDT 2009</t>
  </si>
  <si>
    <t>I feel bloated and fat  but whatever I still look good.</t>
  </si>
  <si>
    <t xml:space="preserve">Anyone wanna help a girl out and buy a pack of diapers? Yeah didn't think so. Gonna McGyver it tonight    </t>
  </si>
  <si>
    <t>Wed Jun 24 21:17:20 PDT 2009</t>
  </si>
  <si>
    <t>@sarakamin Thanks sista! The twinkies are gone  Rory and I ate em.</t>
  </si>
  <si>
    <t>Wed Jun 24 21:17:22 PDT 2009</t>
  </si>
  <si>
    <t>soVISTOSO</t>
  </si>
  <si>
    <t xml:space="preserve">why everybody booed up but me..its lonely being single </t>
  </si>
  <si>
    <t xml:space="preserve">Struggling to get up this morning. Seems the wind and rain is getting worse. I feel for the people who don't have shelter </t>
  </si>
  <si>
    <t xml:space="preserve">I hate when friends/people in general that I care about have problems that I can't fix </t>
  </si>
  <si>
    <t>Wed Jun 24 21:17:23 PDT 2009</t>
  </si>
  <si>
    <t>damaraaa</t>
  </si>
  <si>
    <t>@anothersaturday HAHA, I used to but the hack go closed  I can do fb though ahaha.</t>
  </si>
  <si>
    <t>Wed Jun 24 21:17:24 PDT 2009</t>
  </si>
  <si>
    <t xml:space="preserve">@def_leppard :  I'm so upset, I didn't get tickets this time around!    Been a fan for 23 years, and only saw you twice....  </t>
  </si>
  <si>
    <t>Wed Jun 24 21:17:25 PDT 2009</t>
  </si>
  <si>
    <t>kittytkitty</t>
  </si>
  <si>
    <t xml:space="preserve">my mommie called me bad girl cuz I ripped half da window screen </t>
  </si>
  <si>
    <t>Wed Jun 24 21:17:27 PDT 2009</t>
  </si>
  <si>
    <t>manorton</t>
  </si>
  <si>
    <t xml:space="preserve">Stuck at the bugged out gate on the first boss in Halls of Crafting #lotro  *sigh*  Book 8 is not looking good tech wise. </t>
  </si>
  <si>
    <t>Antonina92</t>
  </si>
  <si>
    <t xml:space="preserve">Okay so the whole workingout thing was a bad idea. My appendix hurts. </t>
  </si>
  <si>
    <t>Wed Jun 24 21:17:28 PDT 2009</t>
  </si>
  <si>
    <t xml:space="preserve">@itz_cookie Im mad at that too. Why arent u happy outside of Twitter mami? It aint because of ol boi, is it? </t>
  </si>
  <si>
    <t xml:space="preserve">@Irish916 OMG the movie was so......wait I was at work </t>
  </si>
  <si>
    <t xml:space="preserve">@wearetheused you guys need to put my tattoo on your myspace </t>
  </si>
  <si>
    <t>Wed Jun 24 21:17:31 PDT 2009</t>
  </si>
  <si>
    <t>Still a lil pissed off  but its all good theres always next time!</t>
  </si>
  <si>
    <t>@sheilanabila you know lah sheel  wht r u doing bebzz</t>
  </si>
  <si>
    <t>TypeFreak</t>
  </si>
  <si>
    <t xml:space="preserve">@Craterpop I only got that in the airport from Katie. </t>
  </si>
  <si>
    <t>Wed Jun 24 21:17:35 PDT 2009</t>
  </si>
  <si>
    <t>Leslie_Guzman</t>
  </si>
  <si>
    <t xml:space="preserve">Throat coat &amp;amp; Ricola Throat drops are my new best friends feel like crapola </t>
  </si>
  <si>
    <t>Wed Jun 24 21:17:36 PDT 2009</t>
  </si>
  <si>
    <t>annnnaaaa</t>
  </si>
  <si>
    <t xml:space="preserve">@chasejustin everything has made me cry! driving down the road made me cry cause the last time i drove those streets was with you </t>
  </si>
  <si>
    <t>Wed Jun 24 21:17:40 PDT 2009</t>
  </si>
  <si>
    <t xml:space="preserve">Night all maybe I will get some decent sleep tonight </t>
  </si>
  <si>
    <t>Wed Jun 24 21:17:41 PDT 2009</t>
  </si>
  <si>
    <t>@eliafierce I miss Cameron, she was my girl.  But I'm also not a Huddy fan, to me its so awkward. There is little I like about season 5.</t>
  </si>
  <si>
    <t>Wed Jun 24 21:17:44 PDT 2009</t>
  </si>
  <si>
    <t xml:space="preserve">@KrzyKatLdy HEY HE WASNT </t>
  </si>
  <si>
    <t>Wed Jun 24 21:17:47 PDT 2009</t>
  </si>
  <si>
    <t>elgatoesgordo</t>
  </si>
  <si>
    <t>I has a sad  maybe icecream will help</t>
  </si>
  <si>
    <t>CharlotteH3</t>
  </si>
  <si>
    <t xml:space="preserve">Great final send off for Aughghgh tonight @ rock bottom. Damn man..we'll miss you. </t>
  </si>
  <si>
    <t>Wed Jun 24 21:17:48 PDT 2009</t>
  </si>
  <si>
    <t>SonjaBramley</t>
  </si>
  <si>
    <t xml:space="preserve">On the bus to meet my mum at the shopping centre... Couldn't pick up my folder though, it wasn't in the pick up box </t>
  </si>
  <si>
    <t xml:space="preserve">@BananAnna_Belle I think it is going to take you time to even start to try to figure out how you feel </t>
  </si>
  <si>
    <t>Wed Jun 24 21:17:49 PDT 2009</t>
  </si>
  <si>
    <t>ZookeyTK</t>
  </si>
  <si>
    <t>Man  2 hours left of June 24th and Versailles -PQ-'s new album STILL hasn't hit iTunes---I have been waiting for over 7 FREAKIN MONTHS!</t>
  </si>
  <si>
    <t>Wed Jun 24 21:17:50 PDT 2009</t>
  </si>
  <si>
    <t>jenniferashleyy</t>
  </si>
  <si>
    <t>Didn't get to see transformers after all.. they were sold out when i got there  Maybe i'll get to see it sometime this weekend!</t>
  </si>
  <si>
    <t>Wed Jun 24 21:17:51 PDT 2009</t>
  </si>
  <si>
    <t>lil_lizzy_lou</t>
  </si>
  <si>
    <t xml:space="preserve">the notebook is too sad....brings tears everytime </t>
  </si>
  <si>
    <t>Wed Jun 24 21:17:52 PDT 2009</t>
  </si>
  <si>
    <t>alexamorris12</t>
  </si>
  <si>
    <t xml:space="preserve">im going to sleep. my skin hurts </t>
  </si>
  <si>
    <t>Wed Jun 24 21:17:53 PDT 2009</t>
  </si>
  <si>
    <t>ali_jay</t>
  </si>
  <si>
    <t xml:space="preserve">@thekellyprice Girl! I saw your tweets! I'm glad you're okay! I'm sorry about the car </t>
  </si>
  <si>
    <t>Wed Jun 24 21:17:54 PDT 2009</t>
  </si>
  <si>
    <t>Really upset  http://myloc.me/5x1T</t>
  </si>
  <si>
    <t xml:space="preserve">@Suessilicious Corse! agree that we have so much un incommon sometimes. i am pretty mad bout the govt healthcare tho.   </t>
  </si>
  <si>
    <t xml:space="preserve">away from my gaming rig. I miss the Transformers 2 game already. </t>
  </si>
  <si>
    <t>Wed Jun 24 21:17:56 PDT 2009</t>
  </si>
  <si>
    <t xml:space="preserve">@Sicol Would love to go but sadly, I am working! </t>
  </si>
  <si>
    <t>importnites</t>
  </si>
  <si>
    <t xml:space="preserve">Damn it my boyslost the college world series of base ball </t>
  </si>
  <si>
    <t>Wed Jun 24 21:17:59 PDT 2009</t>
  </si>
  <si>
    <t>_TreySongzGurl</t>
  </si>
  <si>
    <t>Hmm what am I doing? JUST BEING ANGRY ! Trey Songz definately just followed 15 of his supporterss  and Im not one of them  . fuck!</t>
  </si>
  <si>
    <t>Wed Jun 24 21:18:01 PDT 2009</t>
  </si>
  <si>
    <t xml:space="preserve">@justKaryn oh no! that's not cool </t>
  </si>
  <si>
    <t>Wed Jun 24 21:18:02 PDT 2009</t>
  </si>
  <si>
    <t>starvingstylist</t>
  </si>
  <si>
    <t xml:space="preserve">Bawled while in line at McDonaldâ€™s during lunch today after receiving the bad news </t>
  </si>
  <si>
    <t>Wed Jun 24 21:18:07 PDT 2009</t>
  </si>
  <si>
    <t>PhakePhelps</t>
  </si>
  <si>
    <t xml:space="preserve">H2O audio device short circuited in water and melted swim cap to back of my head. Bob said that's what I get for trying to ignore him </t>
  </si>
  <si>
    <t>Wed Jun 24 21:18:06 PDT 2009</t>
  </si>
  <si>
    <t xml:space="preserve">now dat @songzyuuup is followinq mo fans; he qon forqet bout me </t>
  </si>
  <si>
    <t>britters021</t>
  </si>
  <si>
    <t>Kinda upset i didnt get to talk to my friend today.  tears.</t>
  </si>
  <si>
    <t>kayyyembeee</t>
  </si>
  <si>
    <t>So I waited up then you decide to call and say nevermind I don't wanna come  goodnight</t>
  </si>
  <si>
    <t>Wed Jun 24 21:18:11 PDT 2009</t>
  </si>
  <si>
    <t>@msjennyp lmaoo hehe .. Craz-o was keeping me up .. He had a few deathss  ; so he was sad &amp;amp; etc ! I should shut him out smfh !</t>
  </si>
  <si>
    <t>Wed Jun 24 21:18:12 PDT 2009</t>
  </si>
  <si>
    <t>AimeeSinclair1</t>
  </si>
  <si>
    <t xml:space="preserve">Next open day for sir george is 15th july </t>
  </si>
  <si>
    <t>Wed Jun 24 21:18:14 PDT 2009</t>
  </si>
  <si>
    <t>Aargh... Kerudung inget matching, sepatu nya lupa bawa back up!  pentiiiing lhooo... I know @dondihananto is laughing right now :p</t>
  </si>
  <si>
    <t xml:space="preserve">@aprildurham aww, get well soon! And about the kid that kept drinking water on mystery diagnosis (I watched too) he had a kidney problem </t>
  </si>
  <si>
    <t>Wed Jun 24 21:18:17 PDT 2009</t>
  </si>
  <si>
    <t xml:space="preserve">not doing biology homeworkk caause im lazzaayyyy, gio stretched out my beanie </t>
  </si>
  <si>
    <t>Wed Jun 24 21:18:20 PDT 2009</t>
  </si>
  <si>
    <t xml:space="preserve">I'm awake, showered and dressed and it's waaaaay too early. Gotta be in Lille at 7 to take train to Paris for work meeting. Guh. </t>
  </si>
  <si>
    <t>Wed Jun 24 21:18:21 PDT 2009</t>
  </si>
  <si>
    <t>mspuppette</t>
  </si>
  <si>
    <t>@Kirstin23 yea I'm in California! Gonna have to DVR it tonight tho as I've gotta be up early for work,so no more CoCo for me tonight  haha</t>
  </si>
  <si>
    <t xml:space="preserve">I'm tired..And my back hurts....I need a massage </t>
  </si>
  <si>
    <t>JJSanger</t>
  </si>
  <si>
    <t>@perezhilton is a gay homophobe... the saddest kind  BOOOOO.</t>
  </si>
  <si>
    <t>Wed Jun 24 21:18:23 PDT 2009</t>
  </si>
  <si>
    <t>ms_adri</t>
  </si>
  <si>
    <t xml:space="preserve">OMG- if ur chatting w/ me on fb I am SO sorry!! My computer is f-ing up!!! So much that its delaying responses!! Again so sorry </t>
  </si>
  <si>
    <t>Wed Jun 24 21:19:17 PDT 2009</t>
  </si>
  <si>
    <t>Felipe_Andrade</t>
  </si>
  <si>
    <t xml:space="preserve">@selenagomez AH!!! I want to see it!!! </t>
  </si>
  <si>
    <t>Wed Jun 24 21:19:21 PDT 2009</t>
  </si>
  <si>
    <t xml:space="preserve">@THE_REAL_SHAQ  Very sad.. Just heard it on the news. Sad that the kids were all around to see it too </t>
  </si>
  <si>
    <t xml:space="preserve">me want to watch transformers too </t>
  </si>
  <si>
    <t>Wed Jun 24 21:19:22 PDT 2009</t>
  </si>
  <si>
    <t>I just wanna talk to somebody   things are easy!!!</t>
  </si>
  <si>
    <t>Wed Jun 24 21:19:23 PDT 2009</t>
  </si>
  <si>
    <t>Zeeshy</t>
  </si>
  <si>
    <t xml:space="preserve">Emotional scenes after watching the end of prisonbreak!! </t>
  </si>
  <si>
    <t>roweee</t>
  </si>
  <si>
    <t xml:space="preserve">Eating hotdogs and kind of tired from today. Another day of boring summer school </t>
  </si>
  <si>
    <t>Wed Jun 24 21:19:24 PDT 2009</t>
  </si>
  <si>
    <t>omg I wanna cry  lol</t>
  </si>
  <si>
    <t>@proud2beme i know  yes! like a million times i've begged :'( lol i had to buy that w/ my own money. same w/ if i get concert tickets...</t>
  </si>
  <si>
    <t xml:space="preserve">Nice new top casing. Nice new optical drive. I'm afraid of this getting dirty, now </t>
  </si>
  <si>
    <t>Wed Jun 24 21:19:25 PDT 2009</t>
  </si>
  <si>
    <t>Felblood</t>
  </si>
  <si>
    <t>Just got a new YoutTube account since I lost my last one.  youtube.com/Felblood70</t>
  </si>
  <si>
    <t>Wed Jun 24 21:19:26 PDT 2009</t>
  </si>
  <si>
    <t>MallyVille</t>
  </si>
  <si>
    <t xml:space="preserve">good morning! =( wanna sleep but have to go 2 school ... </t>
  </si>
  <si>
    <t>Wed Jun 24 21:19:27 PDT 2009</t>
  </si>
  <si>
    <t>I'm Outtie! I 'll tweet you guys and gals tomorrow.  Have to wake up at the crack of dawn..&amp;quot;fun&amp;quot;  xoxoxoxo</t>
  </si>
  <si>
    <t>Wed Jun 24 21:19:28 PDT 2009</t>
  </si>
  <si>
    <t xml:space="preserve">@adamjford I have to work. </t>
  </si>
  <si>
    <t>Wed Jun 24 21:19:29 PDT 2009</t>
  </si>
  <si>
    <t>superniicole</t>
  </si>
  <si>
    <t>I freakin' miss school because of my STC freinds  Sama e no, STC lang. Haha!</t>
  </si>
  <si>
    <t>Wed Jun 24 21:19:31 PDT 2009</t>
  </si>
  <si>
    <t>crushinonJB</t>
  </si>
  <si>
    <t xml:space="preserve">A.W's the reason 4 the tear drops on my guitar </t>
  </si>
  <si>
    <t>Wed Jun 24 21:19:32 PDT 2009</t>
  </si>
  <si>
    <t>jessi_blahblah</t>
  </si>
  <si>
    <t xml:space="preserve">tired and my belly hurts  mmm i want alex </t>
  </si>
  <si>
    <t>Wed Jun 24 21:19:33 PDT 2009</t>
  </si>
  <si>
    <t xml:space="preserve">@jradc FUckers only deliver to USA &amp;amp; Canada! Seriously where only An OCEAN away! </t>
  </si>
  <si>
    <t>Wed Jun 24 21:19:34 PDT 2009</t>
  </si>
  <si>
    <t>austinlouisray</t>
  </si>
  <si>
    <t xml:space="preserve">@ladyduplex Nope, got there after the jerks left but before the cops arrived. </t>
  </si>
  <si>
    <t>Wed Jun 24 21:19:36 PDT 2009</t>
  </si>
  <si>
    <t>OceanDME</t>
  </si>
  <si>
    <t xml:space="preserve"> no transformers. Bad mood. Hungry shit just keeps adding on. Ok got food maybe a turn for the better</t>
  </si>
  <si>
    <t>Wed Jun 24 21:19:37 PDT 2009</t>
  </si>
  <si>
    <t>@4_sweater_vests exactly!!!! lol. They're so lucky though  I want my own place to have crazy sex in (not that I do that now... lol)</t>
  </si>
  <si>
    <t>daifukumochi</t>
  </si>
  <si>
    <t>@_youraddiction Meeee neither  Darn. We need moar big boobed friends. Lol @ faginas. I like to think they are &amp;quot;bajengjerks&amp;quot;</t>
  </si>
  <si>
    <t>Wed Jun 24 21:19:38 PDT 2009</t>
  </si>
  <si>
    <t xml:space="preserve">YOUR GOINGG UNTILL NEXT WEEK 4TH OF JULY WEEKEND </t>
  </si>
  <si>
    <t>@donniegrl82 NO  We couldnt find it that night. But no joke, we were walking to the beach the next day &amp;amp; we found it.</t>
  </si>
  <si>
    <t xml:space="preserve">I feel so refreshed after my shower. I'm calling it a night. I don't like being grumpy in the morning I get called names </t>
  </si>
  <si>
    <t>Wed Jun 24 21:19:41 PDT 2009</t>
  </si>
  <si>
    <t xml:space="preserve">@JayLink_ Cant get it to play says unavailable, </t>
  </si>
  <si>
    <t>Wed Jun 24 21:19:44 PDT 2009</t>
  </si>
  <si>
    <t>JillyBaldo</t>
  </si>
  <si>
    <t xml:space="preserve">@charissedeleon my bro said he saw you. Jealousy becomes me!! I wanna see you too! </t>
  </si>
  <si>
    <t>i am so freakin bored  no one calls me at night anymore. lol</t>
  </si>
  <si>
    <t>Wed Jun 24 21:19:45 PDT 2009</t>
  </si>
  <si>
    <t>@MauraRoxanne im gonna needeth a ride!  taketh me. calleth me! loveth me!</t>
  </si>
  <si>
    <t>Wed Jun 24 21:19:46 PDT 2009</t>
  </si>
  <si>
    <t xml:space="preserve">I think, I just had my first gastric attack for the new semester. </t>
  </si>
  <si>
    <t>Wed Jun 24 21:19:47 PDT 2009</t>
  </si>
  <si>
    <t xml:space="preserve">I wish boo wasn't sleeping  </t>
  </si>
  <si>
    <t>Wed Jun 24 21:19:50 PDT 2009</t>
  </si>
  <si>
    <t>Robert_Billions</t>
  </si>
  <si>
    <t xml:space="preserve">Just showed mom Twitter. She dosent get.  Poor old people..... </t>
  </si>
  <si>
    <t>Wed Jun 24 21:19:51 PDT 2009</t>
  </si>
  <si>
    <t>brebekahb</t>
  </si>
  <si>
    <t xml:space="preserve">fuckk you sad songs. HMM!!! </t>
  </si>
  <si>
    <t>Wed Jun 24 21:19:52 PDT 2009</t>
  </si>
  <si>
    <t>neucreative</t>
  </si>
  <si>
    <t xml:space="preserve">Thinks internet is great...  When its working! </t>
  </si>
  <si>
    <t>Wed Jun 24 21:19:54 PDT 2009</t>
  </si>
  <si>
    <t xml:space="preserve">Kapil Sibal planning to scrap Class 10 Board Exams http://tinyurl.com/n2yk6z .. Why didn't this happen when I was in 10th </t>
  </si>
  <si>
    <t>Wed Jun 24 21:19:56 PDT 2009</t>
  </si>
  <si>
    <t>k3llyt</t>
  </si>
  <si>
    <t>@nataliehitz  I should have! *grumbling..* Thanks Nat!</t>
  </si>
  <si>
    <t>Wed Jun 24 21:19:57 PDT 2009</t>
  </si>
  <si>
    <t>PRiNCESSXELiSE</t>
  </si>
  <si>
    <t xml:space="preserve">@SenJohnMcCain I really wanted you to win. </t>
  </si>
  <si>
    <t xml:space="preserve">Heading to bed. Hope Farrah Fawcett isn't in any pain, this is such a tragedy. Cancer sucks. </t>
  </si>
  <si>
    <t>Wed Jun 24 21:19:59 PDT 2009</t>
  </si>
  <si>
    <t>richardsayre</t>
  </si>
  <si>
    <t xml:space="preserve">i didn't think about the fact that i'd have to wait till MONDAY NIGHT to watch the Far dvd after loaning my copy to Danielle immediately. </t>
  </si>
  <si>
    <t>Wed Jun 24 21:20:00 PDT 2009</t>
  </si>
  <si>
    <t>davidlian</t>
  </si>
  <si>
    <t>@nikicheong The only way I've done it is the manual way.  All the best.</t>
  </si>
  <si>
    <t>Wed Jun 24 21:20:02 PDT 2009</t>
  </si>
  <si>
    <t xml:space="preserve">@lintably I think I am a knight sometimes..rushing to the aid of a damsel in distress..Won't happen again!!. </t>
  </si>
  <si>
    <t>Wed Jun 24 21:20:03 PDT 2009</t>
  </si>
  <si>
    <t xml:space="preserve">someone tell my puppy to leave me alone and get out of my face when i dont feel well </t>
  </si>
  <si>
    <t>Wed Jun 24 21:20:04 PDT 2009</t>
  </si>
  <si>
    <t xml:space="preserve">AGH!So many people are tweeting about transfromers 2 and I havent seen it yet </t>
  </si>
  <si>
    <t>daveklassen</t>
  </si>
  <si>
    <t xml:space="preserve">needs a jobbbbbb </t>
  </si>
  <si>
    <t>Wed Jun 24 21:20:05 PDT 2009</t>
  </si>
  <si>
    <t>Where are my bday twugs from ddub?    @donniewahlberg</t>
  </si>
  <si>
    <t>Wed Jun 24 21:20:06 PDT 2009</t>
  </si>
  <si>
    <t>angelalynb34</t>
  </si>
  <si>
    <t xml:space="preserve">just had dairy queen. . .and my eyes are really dry, they hurt! </t>
  </si>
  <si>
    <t xml:space="preserve">going to bed &amp;amp; trying to think of productive things to do for tomorrow @Anshin like the FAFSA </t>
  </si>
  <si>
    <t>jaypagliaro</t>
  </si>
  <si>
    <t xml:space="preserve">Texas lost the CWS </t>
  </si>
  <si>
    <t>Wed Jun 24 21:20:08 PDT 2009</t>
  </si>
  <si>
    <t>@anubisbay nope...  never had one. can't make those fancy pages like yall.</t>
  </si>
  <si>
    <t>rachelvs_shark</t>
  </si>
  <si>
    <t>got a horrible ACT score due to lack of sleep  Registering to take it again.</t>
  </si>
  <si>
    <t>theorigbnic</t>
  </si>
  <si>
    <t xml:space="preserve">How is it possible that something so little can claim such a huge piece of my heart....in such a short amount of time. </t>
  </si>
  <si>
    <t>Wed Jun 24 21:20:09 PDT 2009</t>
  </si>
  <si>
    <t>Gamalie7</t>
  </si>
  <si>
    <t xml:space="preserve">I'm still trying to figure out if twitter is for me ... it's so boring!!! </t>
  </si>
  <si>
    <t>Wed Jun 24 21:20:12 PDT 2009</t>
  </si>
  <si>
    <t>lfatzinger</t>
  </si>
  <si>
    <t xml:space="preserve">@cigolio Not likely. My wife &amp;amp; I are going to Europe for a month shortly after the date, so we're going to limit our travel 'til then. </t>
  </si>
  <si>
    <t>YosephineMonica</t>
  </si>
  <si>
    <t xml:space="preserve">the sims 3 </t>
  </si>
  <si>
    <t>LtSpicy</t>
  </si>
  <si>
    <t xml:space="preserve">contemplating going to bed some six hours early due to coughing up ookey stuff and feeling tired and achy. </t>
  </si>
  <si>
    <t>Wed Jun 24 21:20:13 PDT 2009</t>
  </si>
  <si>
    <t xml:space="preserve">It amazes me what comes out of Niecy Nash's mouth. Again, must bow to the Queen of Clean. Am I the only one that loves her? I miss Matt </t>
  </si>
  <si>
    <t xml:space="preserve">all i want currently is to watch eurotrip and its about the farthest thing from possible </t>
  </si>
  <si>
    <t>Sireneprincess</t>
  </si>
  <si>
    <t>went swimming and then to george eastman house and the mt hope cemetary... i think im burnt  it was hot today</t>
  </si>
  <si>
    <t>Wed Jun 24 21:20:14 PDT 2009</t>
  </si>
  <si>
    <t>Basher4444</t>
  </si>
  <si>
    <t>@ProsperityMom @persiankiwi  Been down for a while.  not good. #IranElection</t>
  </si>
  <si>
    <t>I wanna see transformers 2 so badly!!  shiaaa!!!! Hahaha.</t>
  </si>
  <si>
    <t>Wed Jun 24 21:20:15 PDT 2009</t>
  </si>
  <si>
    <t xml:space="preserve">worse news ever!! grandma has colon cancer, liver cancer, stomach cancer which has spread to the abdominal wall!! its not cureable   </t>
  </si>
  <si>
    <t>Wed Jun 24 21:20:16 PDT 2009</t>
  </si>
  <si>
    <t>kendraa27</t>
  </si>
  <si>
    <t xml:space="preserve">I lost my chip in the dip. </t>
  </si>
  <si>
    <t>alexadelao</t>
  </si>
  <si>
    <t xml:space="preserve">@marijahh what are you doing tonight???? i need u </t>
  </si>
  <si>
    <t>@isfan I will be speaking myself saturday evening to an arts group  fill me in for the blog though</t>
  </si>
  <si>
    <t>Wed Jun 24 21:20:17 PDT 2009</t>
  </si>
  <si>
    <t>@jonasbrosponed  nah...just the best things in life are simple...or so i've heard...</t>
  </si>
  <si>
    <t>@angieODT  i don't have a facebook</t>
  </si>
  <si>
    <t>Wed Jun 24 21:20:19 PDT 2009</t>
  </si>
  <si>
    <t xml:space="preserve">@blakeahf are you fareal? I won't be able to watch it </t>
  </si>
  <si>
    <t>@DiNovia   Wednesday is over.    Maybe Thursday?  My F5 key is sooo tired.</t>
  </si>
  <si>
    <t>Wed Jun 24 21:20:21 PDT 2009</t>
  </si>
  <si>
    <t>mkitchen77</t>
  </si>
  <si>
    <t>@neararussell aww  sad news my dear Neara</t>
  </si>
  <si>
    <t>Wed Jun 24 21:20:23 PDT 2009</t>
  </si>
  <si>
    <t xml:space="preserve">@fearling73 No, our week is split up weird, so it adds up to 40. It's all wonky. Sucks. </t>
  </si>
  <si>
    <t>Wed Jun 24 21:20:24 PDT 2009</t>
  </si>
  <si>
    <t xml:space="preserve">@proud2beme but i don't have enough money 2 buy 2 &amp;amp; they won't let me go by myself  plus i can't get my mom 2 drive me </t>
  </si>
  <si>
    <t>Wed Jun 24 21:20:58 PDT 2009</t>
  </si>
  <si>
    <t>lukeponds</t>
  </si>
  <si>
    <t>@karakeet yeah i know! so sad   jeeeeez. valspeak is like people from the valley, you know valley girls and valley guys? ring a bell? and.</t>
  </si>
  <si>
    <t xml:space="preserve">@andersoncooper : I have only 4K in loans, have been paying it for 4+ yrs, and paid more interest than principle... still at 4k ! </t>
  </si>
  <si>
    <t>Wed Jun 24 21:21:03 PDT 2009</t>
  </si>
  <si>
    <t>MrAndyW</t>
  </si>
  <si>
    <t xml:space="preserve">@evilcanadian08 tryin to figure out mine for next semester too haha. how come you don't msn anymore? </t>
  </si>
  <si>
    <t>Wed Jun 24 21:21:06 PDT 2009</t>
  </si>
  <si>
    <t>Malaika8607</t>
  </si>
  <si>
    <t xml:space="preserve">cant sleep...in need of entertainment..badlyyyy </t>
  </si>
  <si>
    <t>Wed Jun 24 21:21:07 PDT 2009</t>
  </si>
  <si>
    <t>@SabrinaL I heard Treys first lol (though they both are dope) &amp;amp; yeah ppl are  Shows how 1 or 2 statements can turn fans against you...</t>
  </si>
  <si>
    <t>kendra_ftw</t>
  </si>
  <si>
    <t>my tummy hurts  &amp;amp;my dad told me to go to bed, but i'm rebelling ;D</t>
  </si>
  <si>
    <t>Wed Jun 24 21:21:08 PDT 2009</t>
  </si>
  <si>
    <t>LETS HIRE SONIC SKATING GIRL POWER GANG. yeaaaaaaaaaaah!!!!! ( sorry everyone for my million twitters, i miss everyone  ... )</t>
  </si>
  <si>
    <t>Jamieneill</t>
  </si>
  <si>
    <t xml:space="preserve">I am so ugly </t>
  </si>
  <si>
    <t>Wed Jun 24 21:21:10 PDT 2009</t>
  </si>
  <si>
    <t>SevenTenSplit</t>
  </si>
  <si>
    <t xml:space="preserve">I'm hungry....high metabolism sucks. It doesn't help that I'm stuck in Portal right now.  </t>
  </si>
  <si>
    <t>Wed Jun 24 21:21:11 PDT 2009</t>
  </si>
  <si>
    <t xml:space="preserve">is so broken I need my babes wit me </t>
  </si>
  <si>
    <t>c8ieb8ie</t>
  </si>
  <si>
    <t xml:space="preserve">my life is soooo sucky right now. </t>
  </si>
  <si>
    <t>Wed Jun 24 21:21:12 PDT 2009</t>
  </si>
  <si>
    <t>RiNo 2nite!!!! I'm sooooo tired  Shots, Shots, Shots!!!</t>
  </si>
  <si>
    <t>Wed Jun 24 21:21:14 PDT 2009</t>
  </si>
  <si>
    <t>@KISSMAGAZINE awww you saw it w/o me  smh</t>
  </si>
  <si>
    <t>Wed Jun 24 21:21:15 PDT 2009</t>
  </si>
  <si>
    <t>stephanieang</t>
  </si>
  <si>
    <t xml:space="preserve">@gonzylla I say go! HAHAHA Watch me go to the nearest McDo drive thru from here and reward myself with a biggie Twistah fries!! If only </t>
  </si>
  <si>
    <t>Wed Jun 24 21:21:17 PDT 2009</t>
  </si>
  <si>
    <t xml:space="preserve">Feel giddy when young people follow my blog, esp if theyre attractive art boys. However, I have a creeper. </t>
  </si>
  <si>
    <t>Wed Jun 24 21:21:18 PDT 2009</t>
  </si>
  <si>
    <t xml:space="preserve">ughhh dont u hate removing makeup?! putting it on is fun, but taking it off </t>
  </si>
  <si>
    <t>Wed Jun 24 21:21:21 PDT 2009</t>
  </si>
  <si>
    <t>@_Abomination_ My food experience sucked  Only compatible food for me was onion rings or chips haha</t>
  </si>
  <si>
    <t>Wed Jun 24 21:21:22 PDT 2009</t>
  </si>
  <si>
    <t xml:space="preserve">where would i get JAM magazine? i can't find it in panvel.. my review is been published </t>
  </si>
  <si>
    <t>Wed Jun 24 21:21:23 PDT 2009</t>
  </si>
  <si>
    <t>H3LZ808</t>
  </si>
  <si>
    <t xml:space="preserve">Back on twitterfon </t>
  </si>
  <si>
    <t>Wed Jun 24 21:21:24 PDT 2009</t>
  </si>
  <si>
    <t>Nellers7</t>
  </si>
  <si>
    <t xml:space="preserve">@Setterxing73 Yeah...we're seeing it in an IMAX...only the best for us. Too bad! </t>
  </si>
  <si>
    <t>Wed Jun 24 21:21:27 PDT 2009</t>
  </si>
  <si>
    <t xml:space="preserve">@bonesowns I DID! BUT WHEN I'M AT HOME I DON'T BRUSH THEM VERY OFTEN (LOL TMI) AND I DRINK WINE LIKE IT'S GOING OUT OF STYLE </t>
  </si>
  <si>
    <t>Wed Jun 24 21:21:25 PDT 2009</t>
  </si>
  <si>
    <t xml:space="preserve">@Yeti_Antics Yes, indeed. It really ruined my day, but it is now fixed. However, it's taking the entire night to get it decently cool. </t>
  </si>
  <si>
    <t>DizzyMissLizzy4</t>
  </si>
  <si>
    <t xml:space="preserve">@Tiffohseven Are you ever coming back to FF? </t>
  </si>
  <si>
    <t xml:space="preserve">Watching money making recipe. I'm dying at home </t>
  </si>
  <si>
    <t>Wed Jun 24 21:21:30 PDT 2009</t>
  </si>
  <si>
    <t>81wings</t>
  </si>
  <si>
    <t xml:space="preserve">i'm gonna try again, hopefully get jon, otherwise moving on to another quiz, lol.  </t>
  </si>
  <si>
    <t>Wed Jun 24 21:21:32 PDT 2009</t>
  </si>
  <si>
    <t>not feeling great  heading to bed... night night</t>
  </si>
  <si>
    <t xml:space="preserve">damn I'm hungry. going to sleep though </t>
  </si>
  <si>
    <t xml:space="preserve">@iheartnynuk hey, I just clicked on it and it didn't give me my green ribbon!!!  </t>
  </si>
  <si>
    <t>Wed Jun 24 21:21:33 PDT 2009</t>
  </si>
  <si>
    <t xml:space="preserve">@AroundHarlem can i have a sip, b/c i'm falling asleep and have work to do </t>
  </si>
  <si>
    <t>Wed Jun 24 21:21:34 PDT 2009</t>
  </si>
  <si>
    <t xml:space="preserve">Starbucks run, with Quynh and MJ...for the last time...in Temecula. I'm going to miss you Mj </t>
  </si>
  <si>
    <t xml:space="preserve">@TherealGage ummm i didnt get a email </t>
  </si>
  <si>
    <t>lenaxoxo</t>
  </si>
  <si>
    <t xml:space="preserve">@Rachelle_LeFevr  http://twitpic.com/8cf46 - lucky duck! i want some </t>
  </si>
  <si>
    <t>going to ma bed now  wish i could stay up all night and tweet later twamily mwah</t>
  </si>
  <si>
    <t>Wed Jun 24 21:21:35 PDT 2009</t>
  </si>
  <si>
    <t>@janaFOD Yes, I'm so sorry. I emailed you back. I sound very frustrated in my email. Just mad because it happened to you  That's not right</t>
  </si>
  <si>
    <t>vegasguy31</t>
  </si>
  <si>
    <t xml:space="preserve">I am wondering if Carls JR. took away their Kentucky Bourbon burger... </t>
  </si>
  <si>
    <t xml:space="preserve">Can't wait til the weekend.. Going away for the weekend! No brother, No dad! Miss out on my friends b'day party though </t>
  </si>
  <si>
    <t>Wed Jun 24 21:21:37 PDT 2009</t>
  </si>
  <si>
    <t xml:space="preserve">My hometown, a ghost town. Nobody around at night http://twurl.nl/kuadhm I wanna disappear, I wanna disappear... </t>
  </si>
  <si>
    <t>Wed Jun 24 21:21:38 PDT 2009</t>
  </si>
  <si>
    <t>chandizzler</t>
  </si>
  <si>
    <t xml:space="preserve">going to take a bath. i have a baaaaaaad sunburn. </t>
  </si>
  <si>
    <t>Wed Jun 24 21:21:40 PDT 2009</t>
  </si>
  <si>
    <t xml:space="preserve">I reaally wanna move to reno man </t>
  </si>
  <si>
    <t>Wed Jun 24 21:21:42 PDT 2009</t>
  </si>
  <si>
    <t>jsclmeemu</t>
  </si>
  <si>
    <t xml:space="preserve">snuggled up and getting ready for bed...long day ahead of me tmrw </t>
  </si>
  <si>
    <t>Wed Jun 24 21:21:45 PDT 2009</t>
  </si>
  <si>
    <t>gtrmatt15</t>
  </si>
  <si>
    <t xml:space="preserve">@Tire_Man  guy at Belle said there was nothing wrong, until I asked that he test drive it, at which time he made an educated guess </t>
  </si>
  <si>
    <t xml:space="preserve">@a_ex i feel my US medical system rage a-risin'.... that is frickin' appalling. </t>
  </si>
  <si>
    <t>Wed Jun 24 21:21:46 PDT 2009</t>
  </si>
  <si>
    <t xml:space="preserve">brrrrrr its soo cold! Caught a little cold this morning... not good @ all </t>
  </si>
  <si>
    <t>Wed Jun 24 21:21:48 PDT 2009</t>
  </si>
  <si>
    <t>AbbyChoi</t>
  </si>
  <si>
    <t xml:space="preserve">Almost lunch time. I haven't had any of last night's dinner and breakfast. HUNGRY. </t>
  </si>
  <si>
    <t>Wed Jun 24 21:21:49 PDT 2009</t>
  </si>
  <si>
    <t xml:space="preserve">Now Playing:  &amp;quot;Imagine That&amp;quot; ... R. Kelly  (the WRONG song to be listening to. No booty to call </t>
  </si>
  <si>
    <t>Wed Jun 24 21:21:54 PDT 2009</t>
  </si>
  <si>
    <t xml:space="preserve">i will never get to see transformers anytime soon </t>
  </si>
  <si>
    <t>vwjet08</t>
  </si>
  <si>
    <t>Has to work on Sunday  in Oklahoma City, OK</t>
  </si>
  <si>
    <t>xxPuttersxx</t>
  </si>
  <si>
    <t xml:space="preserve">Stella.. Come with me! </t>
  </si>
  <si>
    <t>Wed Jun 24 21:21:59 PDT 2009</t>
  </si>
  <si>
    <t>ClaudivaB</t>
  </si>
  <si>
    <t>@lisadoright yes  but its a good thing!! ..u shud go too! Lol</t>
  </si>
  <si>
    <t>lexivh</t>
  </si>
  <si>
    <t xml:space="preserve">my poor little car is deader than a damn doornail </t>
  </si>
  <si>
    <t>Wed Jun 24 21:22:00 PDT 2009</t>
  </si>
  <si>
    <t xml:space="preserve">@gidgetch Dang! Not a good time to be without AC in SA! Brutal! Sorry to hear that </t>
  </si>
  <si>
    <t xml:space="preserve">@aka55 i was wondering what happened 2 u, u stopped talkin 2 me </t>
  </si>
  <si>
    <t>Wed Jun 24 21:22:02 PDT 2009</t>
  </si>
  <si>
    <t xml:space="preserve">last day of work tonight.. i'm gonna miss my crew </t>
  </si>
  <si>
    <t>Wed Jun 24 21:22:03 PDT 2009</t>
  </si>
  <si>
    <t>petemeetsauthor</t>
  </si>
  <si>
    <t xml:space="preserve">@Amy651 is that towards me </t>
  </si>
  <si>
    <t>@RoxanneAmelia who's the love of your life? elaborate skank! you'd think you'd of already told me  but no</t>
  </si>
  <si>
    <t>Wed Jun 24 21:22:04 PDT 2009</t>
  </si>
  <si>
    <t xml:space="preserve">@TweetaMe zoos for reason of rehabilitation is a good thing. Zoos for reason of making money on exploitation of animals is a bad thing </t>
  </si>
  <si>
    <t>@llofte yeah, very  I even got him tattoo'ed on my arm: http://bit.ly/3KIEZ</t>
  </si>
  <si>
    <t xml:space="preserve">@happylovesChuck the downfall of being the youngest. </t>
  </si>
  <si>
    <t>Wed Jun 24 21:22:07 PDT 2009</t>
  </si>
  <si>
    <t>HelloControl</t>
  </si>
  <si>
    <t xml:space="preserve">@indiamos I have a large paperback @nyrbclassics edition of J.F. Powers (600ish pages) that is dropping pages from perfect binding. </t>
  </si>
  <si>
    <t>Wed Jun 24 21:22:09 PDT 2009</t>
  </si>
  <si>
    <t>just wants too eat yummi foods all the time,but nufin gd at my house!   gym 2nite?? i dnt no...kinda boring now~</t>
  </si>
  <si>
    <t>Wed Jun 24 21:22:10 PDT 2009</t>
  </si>
  <si>
    <t>Everytime I see the guy scrap and dump the crumbs at popeyes I shed 2tears!!  What a waste!!</t>
  </si>
  <si>
    <t xml:space="preserve">I don't do well with people asking me questions about me that I don't know how to answer </t>
  </si>
  <si>
    <t>Wed Jun 24 21:22:12 PDT 2009</t>
  </si>
  <si>
    <t>Cristina_RN</t>
  </si>
  <si>
    <t>i know you arent surprised about the movie right?! the kids will laugh without even knowing that the movie is pointing at them  @illseed</t>
  </si>
  <si>
    <t>Wed Jun 24 21:22:13 PDT 2009</t>
  </si>
  <si>
    <t>itselii</t>
  </si>
  <si>
    <t xml:space="preserve">@songzyuuup all these girls are so happy you just made their night...me on the other hand couldn't even get thru </t>
  </si>
  <si>
    <t xml:space="preserve">all i know is that my friends better clean up my place before they leave...damn it's a mess here and i just cleaned yesterday..not happy </t>
  </si>
  <si>
    <t>Wed Jun 24 21:22:15 PDT 2009</t>
  </si>
  <si>
    <t xml:space="preserve">head hurts soo bad..... well this sucks.....feeling a hella sick now </t>
  </si>
  <si>
    <t>Wed Jun 24 21:22:14 PDT 2009</t>
  </si>
  <si>
    <t>xoandiegrl95</t>
  </si>
  <si>
    <t xml:space="preserve">i dont understand this and it makes me unhappy </t>
  </si>
  <si>
    <t>NavigationAL</t>
  </si>
  <si>
    <t>@terrishrmn IM SORRY  ......(TWITTER DON'T KNOE )</t>
  </si>
  <si>
    <t>1urbanmom</t>
  </si>
  <si>
    <t xml:space="preserve">@sarahretzloff yeah and I accepted it and it said it was published but when I went to the list of postings mine wasn't there </t>
  </si>
  <si>
    <t>Tdot_NKOTB_fan</t>
  </si>
  <si>
    <t>@NKOTB_Covergirl I knew it, it's just sad  But now he is available for me!!!! YAY!!!!! LMAO!!!</t>
  </si>
  <si>
    <t xml:space="preserve">I have moneylets see year one! I wish </t>
  </si>
  <si>
    <t>Wed Jun 24 21:22:16 PDT 2009</t>
  </si>
  <si>
    <t xml:space="preserve">@BrittGoosie :/ not good! Do you know what the new drug was? </t>
  </si>
  <si>
    <t>Wed Jun 24 21:22:18 PDT 2009</t>
  </si>
  <si>
    <t xml:space="preserve">Gonna dress up and meet up with the boys. DADDY LEAVE! </t>
  </si>
  <si>
    <t>Wed Jun 24 21:22:19 PDT 2009</t>
  </si>
  <si>
    <t xml:space="preserve">No more big computer screen, </t>
  </si>
  <si>
    <t>@cklouis pilot taping?!?!?  I wish I knew about this.</t>
  </si>
  <si>
    <t>Wed Jun 24 21:22:22 PDT 2009</t>
  </si>
  <si>
    <t>I feel like all I've done today is cook/clean. I miss my baby even though he's been w/ me all day.  &amp;amp; I'm so tired. Diapers are put away!</t>
  </si>
  <si>
    <t>Wed Jun 24 21:22:26 PDT 2009</t>
  </si>
  <si>
    <t>MillyMaldona</t>
  </si>
  <si>
    <t xml:space="preserve">MY PHONE </t>
  </si>
  <si>
    <t>Wed Jun 24 21:23:00 PDT 2009</t>
  </si>
  <si>
    <t>@heidenkind awwww, that's disappointing  which one?</t>
  </si>
  <si>
    <t>Wed Jun 24 21:23:01 PDT 2009</t>
  </si>
  <si>
    <t>@tvredhead51 yes it is sweet. argh class in ten mins  will u b on tmw?</t>
  </si>
  <si>
    <t>Wed Jun 24 21:23:02 PDT 2009</t>
  </si>
  <si>
    <t xml:space="preserve">i really hope she isnt dating him. </t>
  </si>
  <si>
    <t xml:space="preserve">@3EG lol....i'm okay i'm tired too but i cant sleep in this heat </t>
  </si>
  <si>
    <t>Wed Jun 24 21:23:03 PDT 2009</t>
  </si>
  <si>
    <t>ankurneog</t>
  </si>
  <si>
    <t xml:space="preserve">trainings, trainings, trainings...again...phew </t>
  </si>
  <si>
    <t>Wed Jun 24 21:23:04 PDT 2009</t>
  </si>
  <si>
    <t>DJNomadik</t>
  </si>
  <si>
    <t xml:space="preserve">i'm not feeling good right now </t>
  </si>
  <si>
    <t>Wed Jun 24 21:23:06 PDT 2009</t>
  </si>
  <si>
    <t xml:space="preserve">Hey, where did I put Tuesday? Was sure it was Wednesday when I woke up this morning. That's messed things up a bit </t>
  </si>
  <si>
    <t>Wed Jun 24 21:23:07 PDT 2009</t>
  </si>
  <si>
    <t xml:space="preserve">i miss random chat </t>
  </si>
  <si>
    <t>Wed Jun 24 21:23:09 PDT 2009</t>
  </si>
  <si>
    <t xml:space="preserve">i didnt win the lottery tonight....so bummed.. </t>
  </si>
  <si>
    <t xml:space="preserve">@THE_REAL_SHAQ yes I heard about that  That's so sad RIP Coach Thomas </t>
  </si>
  <si>
    <t>Wed Jun 24 21:23:10 PDT 2009</t>
  </si>
  <si>
    <t>shiiiiit. late homework   oh well. study study study!</t>
  </si>
  <si>
    <t>Wed Jun 24 21:23:13 PDT 2009</t>
  </si>
  <si>
    <t>ShoShawnna</t>
  </si>
  <si>
    <t xml:space="preserve">@MissPrecious2 kenny said i cant  ....... </t>
  </si>
  <si>
    <t>Wed Jun 24 21:23:14 PDT 2009</t>
  </si>
  <si>
    <t xml:space="preserve">part of neotric matter exhibit at wexler: http://www.wexlergallery.com/wexler.html not reallllly into it... </t>
  </si>
  <si>
    <t>elynnaH</t>
  </si>
  <si>
    <t xml:space="preserve">At the hospital waiting for granpa. </t>
  </si>
  <si>
    <t>Wed Jun 24 21:23:15 PDT 2009</t>
  </si>
  <si>
    <t>bowserchap</t>
  </si>
  <si>
    <t>sitting here sli... no..quite irritated.... wish i had someone to hang with..................    .............................(Sigh)</t>
  </si>
  <si>
    <t>Wed Jun 24 21:23:16 PDT 2009</t>
  </si>
  <si>
    <t>@MissSabrinaSin oooof  theres so many things in mine that are completely hazardous to step on haha</t>
  </si>
  <si>
    <t>Wed Jun 24 21:23:17 PDT 2009</t>
  </si>
  <si>
    <t>@acedtect I have one of the logitech left handed mice (mouses?) I wish more hardware was available for lefties..  (like a nostromo..)</t>
  </si>
  <si>
    <t>Wed Jun 24 21:23:19 PDT 2009</t>
  </si>
  <si>
    <t>@FlakeMusic Man I would've sprung for the good stuff too!  You are a tough nut to crack!</t>
  </si>
  <si>
    <t>Wed Jun 24 21:23:21 PDT 2009</t>
  </si>
  <si>
    <t xml:space="preserve">So exhausted. Time to watch all the shows I missed. Then sleep cause I have work in the morning </t>
  </si>
  <si>
    <t>Wed Jun 24 21:23:28 PDT 2009</t>
  </si>
  <si>
    <t>BennyBo300</t>
  </si>
  <si>
    <t xml:space="preserve">checking out my fnatasy team then calling it a night </t>
  </si>
  <si>
    <t>Wed Jun 24 21:23:30 PDT 2009</t>
  </si>
  <si>
    <t>samaral18</t>
  </si>
  <si>
    <t>@ravedelay how do you like your 5d/mark2? The kits are all on backorder around where I live..  boo hooo.</t>
  </si>
  <si>
    <t>Wed Jun 24 21:23:31 PDT 2009</t>
  </si>
  <si>
    <t>monmons</t>
  </si>
  <si>
    <t xml:space="preserve">Waaaaah. I hate having to be stuck at home because there's nothing going on. I hate Jersey....sometimes. Mostly when it rains. </t>
  </si>
  <si>
    <t>Wed Jun 24 21:23:32 PDT 2009</t>
  </si>
  <si>
    <t>noooo NOOoOOoOoO listening to #angels on radio but i want it on tv! missing seeing Speier pitch AGAIN  i miss his stupid face.</t>
  </si>
  <si>
    <t>chris_tuh_knee</t>
  </si>
  <si>
    <t xml:space="preserve">@aisansan Dont move to Md! Please dont do it!  </t>
  </si>
  <si>
    <t xml:space="preserve">@kassien when I get out of Pharm school I'll have abt $150k of debt in just tuition and fees.. not even incl. books or room and board. </t>
  </si>
  <si>
    <t>Wed Jun 24 21:23:33 PDT 2009</t>
  </si>
  <si>
    <t>C_Kong</t>
  </si>
  <si>
    <t>@KFLY225  hope all is well</t>
  </si>
  <si>
    <t xml:space="preserve">@dburdickrn Yes, can't wait to hear Letterman's Top 10 on that one. </t>
  </si>
  <si>
    <t>Wed Jun 24 21:23:34 PDT 2009</t>
  </si>
  <si>
    <t>@SneakiE  DONT SAY THAT!!! i KNOW she do!!! i just feel this connection between us! its so strong...so undeniable...</t>
  </si>
  <si>
    <t>ShelbyRotter</t>
  </si>
  <si>
    <t xml:space="preserve">No longer going to seattle tomorrow </t>
  </si>
  <si>
    <t>haleyheim</t>
  </si>
  <si>
    <t xml:space="preserve">I just watched my poor baby get a concussion </t>
  </si>
  <si>
    <t>Wed Jun 24 21:23:36 PDT 2009</t>
  </si>
  <si>
    <t xml:space="preserve">@nandeb All this traveling and late nights screwed up my internal clock, I'm wide awake and have to work tomorrow </t>
  </si>
  <si>
    <t xml:space="preserve">oki'm like crying..i dont want Locky's origin career 2 come 2 an end now when he's only 32. pricey and petero r 35 and 33. </t>
  </si>
  <si>
    <t>Wed Jun 24 21:23:37 PDT 2009</t>
  </si>
  <si>
    <t>CharChar1179</t>
  </si>
  <si>
    <t>Upset, feeling a lil woozy. Couldn't see transformers  so went to applebees and had dinner and a drink. Uhhhmm</t>
  </si>
  <si>
    <t>Wed Jun 24 21:23:38 PDT 2009</t>
  </si>
  <si>
    <t>k_peazy</t>
  </si>
  <si>
    <t xml:space="preserve">jammin to local music the nothern way.. love it!  need some cheering up since the news about josie's husband </t>
  </si>
  <si>
    <t>Wed Jun 24 21:23:39 PDT 2009</t>
  </si>
  <si>
    <t>Strawbroey</t>
  </si>
  <si>
    <t xml:space="preserve">Somone messed with my video and made it into a fail video </t>
  </si>
  <si>
    <t>Wed Jun 24 21:23:40 PDT 2009</t>
  </si>
  <si>
    <t xml:space="preserve">FML my sore throat and cough is back </t>
  </si>
  <si>
    <t>Wed Jun 24 21:23:41 PDT 2009</t>
  </si>
  <si>
    <t>Romanian_Rambo</t>
  </si>
  <si>
    <t xml:space="preserve">Are you kidding me?!? USA beat SPAIN?!?!? Something's wrong when a team that calls the sport &amp;quot;soccer&amp;quot; beat one of the world's best... </t>
  </si>
  <si>
    <t>Wed Jun 24 21:23:44 PDT 2009</t>
  </si>
  <si>
    <t xml:space="preserve">@Heather_Paige I adore you too, I've missed you future boss!! We haven't really had a chance to talk </t>
  </si>
  <si>
    <t>Wed Jun 24 21:23:46 PDT 2009</t>
  </si>
  <si>
    <t>sportsandmusic</t>
  </si>
  <si>
    <t xml:space="preserve">My dvd player isn't working properly so no movie. </t>
  </si>
  <si>
    <t>Wed Jun 24 21:23:48 PDT 2009</t>
  </si>
  <si>
    <t>21alexp</t>
  </si>
  <si>
    <t xml:space="preserve">awwwwwww im sad right now  and well hope everything gets better soooon.... shit </t>
  </si>
  <si>
    <t>Wed Jun 24 21:23:53 PDT 2009</t>
  </si>
  <si>
    <t>sofiabeer</t>
  </si>
  <si>
    <t xml:space="preserve">feeling bad for the old guys in NKOTB. </t>
  </si>
  <si>
    <t>WeeklyQuestions</t>
  </si>
  <si>
    <t xml:space="preserve">Someone hacked in to MerikStudios I am trying to get him back </t>
  </si>
  <si>
    <t xml:space="preserve"> looks like I have to take the bus home tonight. I really need a new car, BADLY...</t>
  </si>
  <si>
    <t>jonjond</t>
  </si>
  <si>
    <t xml:space="preserve">stormy weather but busy day ahead.wish it was weekend to sleep in a bit </t>
  </si>
  <si>
    <t>Wed Jun 24 21:23:56 PDT 2009</t>
  </si>
  <si>
    <t>My dad will be in Indianapolis till Sunday   Praying for a safe trip.</t>
  </si>
  <si>
    <t>Wed Jun 24 21:23:58 PDT 2009</t>
  </si>
  <si>
    <t>@SImplicity381  whats wrong abby?</t>
  </si>
  <si>
    <t xml:space="preserve">With all this talk of divorce, no wonder why I have commitment issues </t>
  </si>
  <si>
    <t>Wed Jun 24 21:23:59 PDT 2009</t>
  </si>
  <si>
    <t>cposelay</t>
  </si>
  <si>
    <t xml:space="preserve">why it is i can never sleep </t>
  </si>
  <si>
    <t>Wed Jun 24 21:24:01 PDT 2009</t>
  </si>
  <si>
    <t xml:space="preserve">is wonderin why he's so freakin busy these days </t>
  </si>
  <si>
    <t>Wed Jun 24 21:24:03 PDT 2009</t>
  </si>
  <si>
    <t xml:space="preserve">Why is everyone so lucky in love..when am I going to have my turn! </t>
  </si>
  <si>
    <t>Wed Jun 24 21:24:04 PDT 2009</t>
  </si>
  <si>
    <t>joshalfafara</t>
  </si>
  <si>
    <t xml:space="preserve">skipping my last class! Im really sleepy! Didnt sleep too well last night </t>
  </si>
  <si>
    <t>Wed Jun 24 21:24:08 PDT 2009</t>
  </si>
  <si>
    <t xml:space="preserve">somebody asked if i flashed my teachers to pass in school </t>
  </si>
  <si>
    <t xml:space="preserve">soo... i went to the sweeties chat.. i was hopin i was gone get 2 laff and tlk 2 yall, but it wasnt nobody n the room </t>
  </si>
  <si>
    <t>Wed Jun 24 21:24:09 PDT 2009</t>
  </si>
  <si>
    <t xml:space="preserve">I'm on my way to work and it's still dark </t>
  </si>
  <si>
    <t xml:space="preserve">@rosecullenz *wishes you would WAKE UP* </t>
  </si>
  <si>
    <t>Wed Jun 24 21:24:10 PDT 2009</t>
  </si>
  <si>
    <t>JanayAlexis</t>
  </si>
  <si>
    <t xml:space="preserve">just got in a car accident </t>
  </si>
  <si>
    <t>Wed Jun 24 21:24:11 PDT 2009</t>
  </si>
  <si>
    <t xml:space="preserve">@couture aw, I just left there. </t>
  </si>
  <si>
    <t>Wed Jun 24 21:24:13 PDT 2009</t>
  </si>
  <si>
    <t xml:space="preserve">@Im_A_Trip naughty naughty halfie </t>
  </si>
  <si>
    <t>xo_Mandyy</t>
  </si>
  <si>
    <t>I fell rollerblading today  BUT I was more concerned about my Transformers tshirt being scratched up than my body ha! xP</t>
  </si>
  <si>
    <t>Wed Jun 24 21:24:14 PDT 2009</t>
  </si>
  <si>
    <t>ItsDeitz</t>
  </si>
  <si>
    <t xml:space="preserve">I just broke a brand new bottle of TAPATIO! My dinner is now not good! </t>
  </si>
  <si>
    <t>Wed Jun 24 21:24:15 PDT 2009</t>
  </si>
  <si>
    <t xml:space="preserve">Hmm, so Mac multi-monitor support is both awesome and not awesome. Easy to set up, but I have issues with a vertical spread. </t>
  </si>
  <si>
    <t>Wed Jun 24 21:24:17 PDT 2009</t>
  </si>
  <si>
    <t>kevin needs more love  seriously.</t>
  </si>
  <si>
    <t xml:space="preserve">@makeupholicliz U were there!? OMG I so would've look 4 u if I had known that. </t>
  </si>
  <si>
    <t>Wed Jun 24 21:24:20 PDT 2009</t>
  </si>
  <si>
    <t>kdundas</t>
  </si>
  <si>
    <t>@skattiekat sorry  you can only buy 2 in presale and im pretty sure Ben wants to come with</t>
  </si>
  <si>
    <t>Wed Jun 24 21:24:21 PDT 2009</t>
  </si>
  <si>
    <t>@RissaAnnaly ughh your gonna stress me out  ughh FML.</t>
  </si>
  <si>
    <t>Wed Jun 24 21:24:23 PDT 2009</t>
  </si>
  <si>
    <t>squixy</t>
  </si>
  <si>
    <t>figuring out my new cell services is hard.  I feel old. Does anyone have a teenager they can lend me to explain how to use my cell?</t>
  </si>
  <si>
    <t>Wed Jun 24 21:24:24 PDT 2009</t>
  </si>
  <si>
    <t>Ohlavia</t>
  </si>
  <si>
    <t>O wow i just found an old binder with my old friends signature on it  now im sad.</t>
  </si>
  <si>
    <t>Wed Jun 24 21:24:25 PDT 2009</t>
  </si>
  <si>
    <t>take2top</t>
  </si>
  <si>
    <t xml:space="preserve">How does it feel when you see your people dying for their freedom and here no one even knows where #iran is on the map. who cares i guess </t>
  </si>
  <si>
    <t>Wed Jun 24 21:24:26 PDT 2009</t>
  </si>
  <si>
    <t>Wed Jun 24 21:24:27 PDT 2009</t>
  </si>
  <si>
    <t>2000Spoons</t>
  </si>
  <si>
    <t xml:space="preserve">i really don't feel good! my tummy hurts </t>
  </si>
  <si>
    <t>Wed Jun 24 21:25:02 PDT 2009</t>
  </si>
  <si>
    <t>Lauradorablee</t>
  </si>
  <si>
    <t xml:space="preserve">Fever of 102, I am lying in bed with 7 fuzzy blankets and I feel like pins and needles through my body, </t>
  </si>
  <si>
    <t>Wed Jun 24 21:25:03 PDT 2009</t>
  </si>
  <si>
    <t>tannachienne</t>
  </si>
  <si>
    <t xml:space="preserve">The best day ever is over   </t>
  </si>
  <si>
    <t>Wed Jun 24 21:25:05 PDT 2009</t>
  </si>
  <si>
    <t>asegtowich</t>
  </si>
  <si>
    <t xml:space="preserve">@dlnumber1fan really? oh my god... you let me really upset right now </t>
  </si>
  <si>
    <t>Wed Jun 24 21:25:07 PDT 2009</t>
  </si>
  <si>
    <t>@PatriciaErin  i dont have tht option  not yet! im on my dad's for now, his is older so maybe thats why i dont have the option?</t>
  </si>
  <si>
    <t>Wed Jun 24 21:25:09 PDT 2009</t>
  </si>
  <si>
    <t xml:space="preserve">Still looking for a ticket to @amandapalmer at The Troubadour tomorrow... or there will be a sad panda with a camera sitting on the curb </t>
  </si>
  <si>
    <t>Wed Jun 24 21:25:11 PDT 2009</t>
  </si>
  <si>
    <t xml:space="preserve">@elizabethl_ hey! @aniler's nice.. he wouldnt do thatt.. D: </t>
  </si>
  <si>
    <t>Wed Jun 24 21:25:13 PDT 2009</t>
  </si>
  <si>
    <t xml:space="preserve">Watching Conan and reading before bed.  Working the next three days </t>
  </si>
  <si>
    <t>Wed Jun 24 21:25:14 PDT 2009</t>
  </si>
  <si>
    <t xml:space="preserve">@DaRealAngelLola I AINT GET MY COPY YET!! </t>
  </si>
  <si>
    <t xml:space="preserve">@kekeinaction oh ya!!! i saw that! soo sad! i watched it last year in health class! when she bends over you can see her whole spine! </t>
  </si>
  <si>
    <t>Wed Jun 24 21:25:17 PDT 2009</t>
  </si>
  <si>
    <t xml:space="preserve">@lukeponds oh, i knew that. ive just never heard the word valspeak. poor perez. </t>
  </si>
  <si>
    <t>Wed Jun 24 21:25:18 PDT 2009</t>
  </si>
  <si>
    <t>@ASHSTUHHLEY thanks for being such an active twieeter, if it wasnt for you, i would get no responses on twitter  so you get my 300th tweet</t>
  </si>
  <si>
    <t>CHarris1013</t>
  </si>
  <si>
    <t xml:space="preserve">honestly... i don't understand why people take twitter SO seriously. im still not convinced... </t>
  </si>
  <si>
    <t>Wed Jun 24 21:25:19 PDT 2009</t>
  </si>
  <si>
    <t>stacyjo</t>
  </si>
  <si>
    <t xml:space="preserve">Work is driving me crazy...  I need an extended vacay.  </t>
  </si>
  <si>
    <t>Wed Jun 24 21:25:20 PDT 2009</t>
  </si>
  <si>
    <t>land_camera</t>
  </si>
  <si>
    <t xml:space="preserve">@QueenBeeInc i need a new belt for my hip holster </t>
  </si>
  <si>
    <t>Wed Jun 24 21:25:21 PDT 2009</t>
  </si>
  <si>
    <t>@lynn_jonas lmao I love brat pack and all his old stuff  he's so cute.</t>
  </si>
  <si>
    <t>Wed Jun 24 21:25:23 PDT 2009</t>
  </si>
  <si>
    <t>xxx_dro0py</t>
  </si>
  <si>
    <t xml:space="preserve">@LaurenConrad - LC tha best hills star ever!!!! i really hope u make a couple stops in on a couple people, would be really nice.... </t>
  </si>
  <si>
    <t xml:space="preserve">And now a HP6 commercial. New clips. As always. I need to start re-reading soon. Alyssa still has my GoF!! </t>
  </si>
  <si>
    <t>Wed Jun 24 21:25:22 PDT 2009</t>
  </si>
  <si>
    <t>mari_lyn</t>
  </si>
  <si>
    <t xml:space="preserve">DAMNIT. Pride's on Charisse's birthday </t>
  </si>
  <si>
    <t xml:space="preserve">@friskyupdater my ym isn't working. </t>
  </si>
  <si>
    <t xml:space="preserve">im homesick....need to smoke but cant cause im sick </t>
  </si>
  <si>
    <t>Wed Jun 24 21:25:24 PDT 2009</t>
  </si>
  <si>
    <t>ronnayyy</t>
  </si>
  <si>
    <t>oovooed with mimi hehe  i miss motty  still loves motty lol</t>
  </si>
  <si>
    <t>Wed Jun 24 21:25:28 PDT 2009</t>
  </si>
  <si>
    <t xml:space="preserve">@BrittGoosie yeah i wouldn't advice you to get it for her. Even if it means having a fight with her </t>
  </si>
  <si>
    <t>Wed Jun 24 21:25:31 PDT 2009</t>
  </si>
  <si>
    <t>@omg_erika were not at at&amp;amp;t they only have dollar hotdogs  we hella need to hit up a game bud!</t>
  </si>
  <si>
    <t>Wed Jun 24 21:25:33 PDT 2009</t>
  </si>
  <si>
    <t>@BADDESTnLA   U flushed with water n no help?</t>
  </si>
  <si>
    <t>kevinklomp</t>
  </si>
  <si>
    <t>Almere, we've got a biiiig problem. Renter lost his job and has to get back to South Africa next month.  Anyone looking for an apartement?</t>
  </si>
  <si>
    <t>Brizzle1012</t>
  </si>
  <si>
    <t xml:space="preserve">Just got home and comforted my family..... This just isnt fair no one should have to see there dad cry </t>
  </si>
  <si>
    <t>Wed Jun 24 21:25:34 PDT 2009</t>
  </si>
  <si>
    <t>CeCeRenee</t>
  </si>
  <si>
    <t>Thas wats up mad I missed it  xo</t>
  </si>
  <si>
    <t>Wed Jun 24 21:25:35 PDT 2009</t>
  </si>
  <si>
    <t xml:space="preserve">Oh. And my feet hurt like woah and I have a headache from heat exhaustion and loud noise. But mainly the heat. Owwieee me feeet </t>
  </si>
  <si>
    <t>Wed Jun 24 21:25:36 PDT 2009</t>
  </si>
  <si>
    <t>@xwashy ay lucky allah y5aalech  am dieing out of boredom</t>
  </si>
  <si>
    <t>Wed Jun 24 21:25:37 PDT 2009</t>
  </si>
  <si>
    <t xml:space="preserve">So it hit me today..he's not coming back for another 4daaays. &amp;amp;I'm dyinnnn here! </t>
  </si>
  <si>
    <t>Wed Jun 24 21:25:38 PDT 2009</t>
  </si>
  <si>
    <t xml:space="preserve">Leaving winco with hot pockets and a broken heart </t>
  </si>
  <si>
    <t>Wed Jun 24 21:25:40 PDT 2009</t>
  </si>
  <si>
    <t xml:space="preserve">im sad the runs house theme doesn't say &amp;quot;whos house? Runs house!!&amp;quot; anymore </t>
  </si>
  <si>
    <t>Wed Jun 24 21:25:41 PDT 2009</t>
  </si>
  <si>
    <t>jesussoldier707</t>
  </si>
  <si>
    <t>@Bosta707 that's not fair  I wanted to see it really bad first!! But I guess it will be another day must keep focus for The Lord!</t>
  </si>
  <si>
    <t>Wed Jun 24 21:25:45 PDT 2009</t>
  </si>
  <si>
    <t xml:space="preserve">hospital trip may be in need soon. 101.2 and it's not decreasing, sheit </t>
  </si>
  <si>
    <t>Wed Jun 24 21:25:46 PDT 2009</t>
  </si>
  <si>
    <t>wants to say sorry  http://plurk.com/p/13qj03</t>
  </si>
  <si>
    <t>Samsapon</t>
  </si>
  <si>
    <t xml:space="preserve">Going away to his top choice college but I have to sell my car. </t>
  </si>
  <si>
    <t>Wed Jun 24 21:25:47 PDT 2009</t>
  </si>
  <si>
    <t>just realized there won't b america's got talent 2morrow nite  but there will be the mentalist!! =D</t>
  </si>
  <si>
    <t>Wed Jun 24 21:25:50 PDT 2009</t>
  </si>
  <si>
    <t>.@nyrbclassics My new paperback of J.F. Powers' short stories (pub. by you) is already losing pages.  Can you suggest a NYC (re)binder?</t>
  </si>
  <si>
    <t>Wed Jun 24 21:25:51 PDT 2009</t>
  </si>
  <si>
    <t>@AnnaESayers I did that today, too.  Lotsa food makes you feel bad.</t>
  </si>
  <si>
    <t>Wed Jun 24 21:25:52 PDT 2009</t>
  </si>
  <si>
    <t xml:space="preserve">@danielle9820 thats from Stay with me Baby which I heard was cut </t>
  </si>
  <si>
    <t>Wed Jun 24 21:25:58 PDT 2009</t>
  </si>
  <si>
    <t xml:space="preserve">Tired and dirty. We played better this week but lost 12-6. </t>
  </si>
  <si>
    <t>SkyeTownsend</t>
  </si>
  <si>
    <t xml:space="preserve">@217ShortyStuff but i wont be able to attend! </t>
  </si>
  <si>
    <t>Wed Jun 24 21:25:59 PDT 2009</t>
  </si>
  <si>
    <t xml:space="preserve">Gel has failed me. I look like someone attacked me with a pritt stick </t>
  </si>
  <si>
    <t>Wed Jun 24 21:26:00 PDT 2009</t>
  </si>
  <si>
    <t>@jeanese08 gonna be out of town  We might be back home by then though</t>
  </si>
  <si>
    <t>Wed Jun 24 21:26:01 PDT 2009</t>
  </si>
  <si>
    <t xml:space="preserve">@RaeBoz i'll let you know if I get it. i don't want to jinx myself, a lot has fell through recently </t>
  </si>
  <si>
    <t>Wed Jun 24 21:26:03 PDT 2009</t>
  </si>
  <si>
    <t>yellaface</t>
  </si>
  <si>
    <t xml:space="preserve">Me want sushi </t>
  </si>
  <si>
    <t>Wed Jun 24 21:26:05 PDT 2009</t>
  </si>
  <si>
    <t>RedBoneDiva</t>
  </si>
  <si>
    <t xml:space="preserve">Not so happy now. Didn't have enough in my paycheck to go to see Transformers 2. </t>
  </si>
  <si>
    <t>really really really CAN NOT find my drivers license!  someone help me please!</t>
  </si>
  <si>
    <t>Wed Jun 24 21:26:06 PDT 2009</t>
  </si>
  <si>
    <t>dakian1025</t>
  </si>
  <si>
    <t>i feel so sad  whats gonna happen next?</t>
  </si>
  <si>
    <t>Wed Jun 24 21:26:08 PDT 2009</t>
  </si>
  <si>
    <t>WOAHITSEMMA</t>
  </si>
  <si>
    <t>@Torrie11 didn't win  she was 2nd though! @LouDPhillips was crowned King of the Jungle though! (my second choice) haha.</t>
  </si>
  <si>
    <t>Wed Jun 24 21:26:09 PDT 2009</t>
  </si>
  <si>
    <t xml:space="preserve">Now this will drive me nuts!!! Why was I on Jordan K's page the other day? I'm sorry Caryl! I kept hoping he would be doing Houston too. </t>
  </si>
  <si>
    <t>Wed Jun 24 21:26:11 PDT 2009</t>
  </si>
  <si>
    <t>XxScubaSteve84</t>
  </si>
  <si>
    <t xml:space="preserve">...didn't win the lotto </t>
  </si>
  <si>
    <t>Wed Jun 24 21:26:12 PDT 2009</t>
  </si>
  <si>
    <t>@michelleiiioooo trust me love ur not one of them. I just was really sad I needed someone to talk to and I had no one  blah I'm over it</t>
  </si>
  <si>
    <t>Wed Jun 24 21:26:16 PDT 2009</t>
  </si>
  <si>
    <t xml:space="preserve">This week was soo awesome ! Can't wait till tomorrow , but I'm not looking forward to the crying </t>
  </si>
  <si>
    <t>2fyne4u</t>
  </si>
  <si>
    <t>Transformers was awesome!!!!!!! my hubby mad at me though  hopefully not for long....</t>
  </si>
  <si>
    <t>Wed Jun 24 21:26:19 PDT 2009</t>
  </si>
  <si>
    <t xml:space="preserve">I wish it was possible to have a concert this intimate. </t>
  </si>
  <si>
    <t>Wed Jun 24 21:26:20 PDT 2009</t>
  </si>
  <si>
    <t>karapappilli</t>
  </si>
  <si>
    <t xml:space="preserve">Ugh, back in Oklahoma. I definitely did not miss the humidity. </t>
  </si>
  <si>
    <t>Wed Jun 24 21:26:22 PDT 2009</t>
  </si>
  <si>
    <t>@pnkrcklibrarian  Last week I had a moment (okay, an hour or so) like that. Don't let the stress get to you. And sleep well!!</t>
  </si>
  <si>
    <t>Wed Jun 24 21:26:23 PDT 2009</t>
  </si>
  <si>
    <t>TalcottLibrary</t>
  </si>
  <si>
    <t>Jeanne Purcell's retiring as CT Educ. Consultant for #gifted  Hope she'll still be part of NECGT 2010 - http://necgt.org @HartfordHilton.</t>
  </si>
  <si>
    <t>Wed Jun 24 21:26:26 PDT 2009</t>
  </si>
  <si>
    <t>@heyjennah  what?! who said that to my crazy-number one-Paramore-freak-named-Jenna!?  awww. you are. dont worry.</t>
  </si>
  <si>
    <t>Wed Jun 24 21:26:27 PDT 2009</t>
  </si>
  <si>
    <t>@joycekimberly times like these I hate living in west Virginia  I wish j could come</t>
  </si>
  <si>
    <t>Wed Jun 24 21:26:28 PDT 2009</t>
  </si>
  <si>
    <t>needs to get fucking tickets for warped tour    i CANT miss paul griffiths/babycakes/adaytoremember/3OH!3 and the Devil wears prada..UGH</t>
  </si>
  <si>
    <t xml:space="preserve">@jenamo Are you and @cchard at Steak n Shake?? </t>
  </si>
  <si>
    <t>Wed Jun 24 21:26:47 PDT 2009</t>
  </si>
  <si>
    <t xml:space="preserve">I can't believe my californian adventure is nearing its end. </t>
  </si>
  <si>
    <t>JoeyMerrick</t>
  </si>
  <si>
    <t xml:space="preserve">My computer won't let me connect to the internet </t>
  </si>
  <si>
    <t>Wed Jun 24 21:26:48 PDT 2009</t>
  </si>
  <si>
    <t>paulelgin</t>
  </si>
  <si>
    <t xml:space="preserve">@PrettyNesha NESHA?!?!?!?!?!??!?!?!? your out!!!! </t>
  </si>
  <si>
    <t xml:space="preserve">@brittdeezy I heard gun shots </t>
  </si>
  <si>
    <t>Wed Jun 24 21:26:49 PDT 2009</t>
  </si>
  <si>
    <t>smerfin101</t>
  </si>
  <si>
    <t xml:space="preserve">@THE_REAL_SHAQ I feel so bad for the family </t>
  </si>
  <si>
    <t>Wed Jun 24 21:26:51 PDT 2009</t>
  </si>
  <si>
    <t>increasedapeace</t>
  </si>
  <si>
    <t>Uh yea im like extremely out of shape wtf   working out is supposed to make you feel better afterwards I STILL FEEL LIKE POO</t>
  </si>
  <si>
    <t>lkgroves</t>
  </si>
  <si>
    <t xml:space="preserve"> i hope i dont have any weird brain problem or disease  i think ill be fine though. the nurse doesnt sound too worried.</t>
  </si>
  <si>
    <t>Wed Jun 24 21:26:52 PDT 2009</t>
  </si>
  <si>
    <t>AlysonMcMullen</t>
  </si>
  <si>
    <t>Air conditioning is not working  having cool baths with the baby</t>
  </si>
  <si>
    <t>MacAttack4</t>
  </si>
  <si>
    <t xml:space="preserve">My picture wont load! </t>
  </si>
  <si>
    <t>Wed Jun 24 21:26:55 PDT 2009</t>
  </si>
  <si>
    <t>mishfactorial</t>
  </si>
  <si>
    <t>The postman bent my @Russh_Magazine in the letter box   Pretty sure Katie Fogarty didn't have an imploding face to begin with.</t>
  </si>
  <si>
    <t>Wed Jun 24 21:26:56 PDT 2009</t>
  </si>
  <si>
    <t xml:space="preserve">I want @iheartapirate to feel better. </t>
  </si>
  <si>
    <t xml:space="preserve">@ssssshora nothin' ! I wanna b home so so so so bad </t>
  </si>
  <si>
    <t>Wed Jun 24 21:26:57 PDT 2009</t>
  </si>
  <si>
    <t>hewstunna</t>
  </si>
  <si>
    <t xml:space="preserve">omg. I pray to God that I'm not getting sick. its always the worst </t>
  </si>
  <si>
    <t>Wed Jun 24 21:27:00 PDT 2009</t>
  </si>
  <si>
    <t>IliNadiah</t>
  </si>
  <si>
    <t xml:space="preserve">@mightymarlz i drew it out only to deposit it back in after receiving an email from hr stating that it was credited in error  </t>
  </si>
  <si>
    <t>kiwiwuggy</t>
  </si>
  <si>
    <t>Wed Jun 24 21:27:01 PDT 2009</t>
  </si>
  <si>
    <t>i want to go back to sleep. but i'm scared  because i slept all day &amp;amp;&amp;amp; had NOTHING BUT NIGHTMARES!! fuck nightmares :'(</t>
  </si>
  <si>
    <t>Wed Jun 24 21:27:02 PDT 2009</t>
  </si>
  <si>
    <t xml:space="preserve">My back shoulder jaw and leg hurt  and I've had a hard time sleeping </t>
  </si>
  <si>
    <t>Wed Jun 24 21:27:04 PDT 2009</t>
  </si>
  <si>
    <t>lvgdgrl25</t>
  </si>
  <si>
    <t xml:space="preserve">bleeding and making sure nobody saw of course...retribution for being 2 hours late past my curfew I guess.  But it hurts </t>
  </si>
  <si>
    <t>Wed Jun 24 21:27:05 PDT 2009</t>
  </si>
  <si>
    <t>home from movies w/ the neice nephew and bestie....my uncle might pass away tonight so plz pray for my fam  &amp;amp; welcome home @cuddl3bunni3s</t>
  </si>
  <si>
    <t>Wed Jun 24 21:27:09 PDT 2009</t>
  </si>
  <si>
    <t>tianalyn1</t>
  </si>
  <si>
    <t xml:space="preserve">@julie_rogers I know!  Tonite is sucking.  Me sad.  </t>
  </si>
  <si>
    <t>Wed Jun 24 21:27:11 PDT 2009</t>
  </si>
  <si>
    <t>jshammerquist</t>
  </si>
  <si>
    <t xml:space="preserve">Checked my tires gauges today and put air in.. Made a chard and potato cassarole. (Yum) no knitting  </t>
  </si>
  <si>
    <t xml:space="preserve">why can't i find a yogurt shop in AZ that has carb/sugar free yogurt? i'm dyyyyying for my favorite guilt-free treat. sadface. </t>
  </si>
  <si>
    <t>Wed Jun 24 21:27:12 PDT 2009</t>
  </si>
  <si>
    <t xml:space="preserve">I prefer Mindjet MindManager to FreeMind, boo </t>
  </si>
  <si>
    <t>photogirl93</t>
  </si>
  <si>
    <t>I think it's unfair that my mom is going to the movies and I don't!!   (She's gonna see 'The Propasal' )</t>
  </si>
  <si>
    <t xml:space="preserve">Bad news my tweets, the egg doesn't t look like it's going 2 hatch, placed it in the light &amp;amp; it looks empty, the bottom has a black blob </t>
  </si>
  <si>
    <t>Wed Jun 24 21:27:15 PDT 2009</t>
  </si>
  <si>
    <t>avephoenix</t>
  </si>
  <si>
    <t xml:space="preserve">Oh, no! My church won't host a VBS this summer due to lack of budget... </t>
  </si>
  <si>
    <t>Wed Jun 24 21:27:16 PDT 2009</t>
  </si>
  <si>
    <t>Ldarley</t>
  </si>
  <si>
    <t xml:space="preserve">@XkissthecupidX pshhh, you and jordan better make some room for meeeee! </t>
  </si>
  <si>
    <t>Wed Jun 24 21:27:17 PDT 2009</t>
  </si>
  <si>
    <t>KieranEmerson</t>
  </si>
  <si>
    <t xml:space="preserve">I'm missing the NolaDarling show and I'm really sad about it! </t>
  </si>
  <si>
    <t xml:space="preserve">foxtel hates me! why won't they show andy roddick's match? GAH </t>
  </si>
  <si>
    <t xml:space="preserve">i just want a fucking smoke. and to lay down, watch a few mins of conan &amp;amp; go to bed </t>
  </si>
  <si>
    <t xml:space="preserve">just got home from the Dentist.....ouch </t>
  </si>
  <si>
    <t>Wed Jun 24 21:27:19 PDT 2009</t>
  </si>
  <si>
    <t>ThisCenturyAlex</t>
  </si>
  <si>
    <t>I already miss everyone   this is gunna be a long month. Ha</t>
  </si>
  <si>
    <t>niteshreddys89</t>
  </si>
  <si>
    <t>Darn...!!! missed robotics workshop at IIIT...    #robotics</t>
  </si>
  <si>
    <t>Wed Jun 24 21:27:20 PDT 2009</t>
  </si>
  <si>
    <t>Rhonald</t>
  </si>
  <si>
    <t xml:space="preserve">@jpoppin I'm jealous! That's all the roommates minus me </t>
  </si>
  <si>
    <t>Hate when I think I'm late for work and get here and the one with the keys isn't actually here yet  and she's ALWAYS early :S</t>
  </si>
  <si>
    <t>Wed Jun 24 21:27:21 PDT 2009</t>
  </si>
  <si>
    <t>xolethal</t>
  </si>
  <si>
    <t xml:space="preserve">@withlegs i feel like shit for not trying hard enough to hang out with you.  because i'd really like to.  a lot </t>
  </si>
  <si>
    <t>Wed Jun 24 21:27:22 PDT 2009</t>
  </si>
  <si>
    <t>kumar303</t>
  </si>
  <si>
    <t xml:space="preserve">If you think it's summer in Chicago you're wrong.  Indoor winter began today </t>
  </si>
  <si>
    <t xml:space="preserve">Heading home tomorrow!!! I should be able to make the girls' softball game at 8PM. Leaving the hotel at 5AM. Long day of traveling ahead </t>
  </si>
  <si>
    <t>Wed Jun 24 21:27:23 PDT 2009</t>
  </si>
  <si>
    <t>Ana2592</t>
  </si>
  <si>
    <t xml:space="preserve">I think I'm in love ......with ... a vampire lol. now i'm crazy .. but you know what's the bad thing, is that the vampire is a character </t>
  </si>
  <si>
    <t>Wed Jun 24 21:27:24 PDT 2009</t>
  </si>
  <si>
    <t xml:space="preserve">Wants to see transformers </t>
  </si>
  <si>
    <t>ilikeyoursocks</t>
  </si>
  <si>
    <t xml:space="preserve"> my face kanes</t>
  </si>
  <si>
    <t>Wed Jun 24 21:27:25 PDT 2009</t>
  </si>
  <si>
    <t xml:space="preserve">: *sigh* I wish I thinner </t>
  </si>
  <si>
    <t>Wed Jun 24 21:27:27 PDT 2009</t>
  </si>
  <si>
    <t>WellHung1</t>
  </si>
  <si>
    <t xml:space="preserve">@katyperry http://twitpic.com/8apmu - I'm jealous of that pizza </t>
  </si>
  <si>
    <t>Wed Jun 24 21:27:28 PDT 2009</t>
  </si>
  <si>
    <t>kaydubbya</t>
  </si>
  <si>
    <t>@tiffmeister82 i can't wait to get it! you're the best! ohh i def drove 3 n' a half hours to find out the TBS concert was canned  sad day.</t>
  </si>
  <si>
    <t>Wed Jun 24 21:27:29 PDT 2009</t>
  </si>
  <si>
    <t>ayojoanna</t>
  </si>
  <si>
    <t xml:space="preserve">I finished my chem homework early, yaay more studying time...! </t>
  </si>
  <si>
    <t>Wed Jun 24 21:27:30 PDT 2009</t>
  </si>
  <si>
    <t xml:space="preserve">Busch gardens tomorrow! I already hurt my stupid knee. lol. Miss you, NYers. </t>
  </si>
  <si>
    <t>Wed Jun 24 21:27:33 PDT 2009</t>
  </si>
  <si>
    <t>amyybluez</t>
  </si>
  <si>
    <t xml:space="preserve">i wanted to see transformers! </t>
  </si>
  <si>
    <t>Wed Jun 24 21:27:37 PDT 2009</t>
  </si>
  <si>
    <t>lilkabir</t>
  </si>
  <si>
    <t xml:space="preserve">The ppl who i want 2b thirsty aren't and the ones who are mad thirst are creepy ppl </t>
  </si>
  <si>
    <t>ok health. Its raining now. But can't go in it.  . Feeling better than yday. Gn</t>
  </si>
  <si>
    <t xml:space="preserve">I feel so bad for my neighbors pit he's just howling so sad </t>
  </si>
  <si>
    <t>Wed Jun 24 21:27:38 PDT 2009</t>
  </si>
  <si>
    <t xml:space="preserve">@Zammie255 youre welcome!!! &amp;lt;3 </t>
  </si>
  <si>
    <t>Wed Jun 24 21:27:40 PDT 2009</t>
  </si>
  <si>
    <t xml:space="preserve">ughhh im soooo HOT!! i swear the AC is not on... ughhh </t>
  </si>
  <si>
    <t>Wed Jun 24 21:27:41 PDT 2009</t>
  </si>
  <si>
    <t xml:space="preserve">JB complete ... Phone operating ... Have to set up my apps again </t>
  </si>
  <si>
    <t>Wed Jun 24 21:27:42 PDT 2009</t>
  </si>
  <si>
    <t>@gristlesauce yeah they were but lasted too long!   I was ready for that crazy ride to be over sooner than 30 minutes.</t>
  </si>
  <si>
    <t>Wed Jun 24 21:27:43 PDT 2009</t>
  </si>
  <si>
    <t xml:space="preserve">I always cry hysterically from the Notebook </t>
  </si>
  <si>
    <t>Wed Jun 24 21:27:47 PDT 2009</t>
  </si>
  <si>
    <t xml:space="preserve">i really need to stop letting people treat me like poop.  </t>
  </si>
  <si>
    <t>Wed Jun 24 21:27:54 PDT 2009</t>
  </si>
  <si>
    <t>May or may not have pinkish hair  @ Hell's Kitchen http://loopt.us/PgMFTg.t</t>
  </si>
  <si>
    <t>Wed Jun 24 21:27:55 PDT 2009</t>
  </si>
  <si>
    <t>cassieisthasex</t>
  </si>
  <si>
    <t>Ive never known pain until now  I miss him so much. Im gonna try and force myself to sleep. GOODNIGHT world.</t>
  </si>
  <si>
    <t>gizellie</t>
  </si>
  <si>
    <t>Can you bruise your tailbone by just sitting on your lazy ass?  I think I did   This brings me to a new low in athleticism.</t>
  </si>
  <si>
    <t xml:space="preserve">My hard drive left seattle at 9:15.  Where oh where is my hard drive now?  Come here hard drive </t>
  </si>
  <si>
    <t>Wed Jun 24 21:27:56 PDT 2009</t>
  </si>
  <si>
    <t xml:space="preserve">I freed myself from the lol quizbot before I took the perfect lover test.  </t>
  </si>
  <si>
    <t>Wed Jun 24 21:27:58 PDT 2009</t>
  </si>
  <si>
    <t>@Taylor_Ly sorrry, I got homework  take nunu?</t>
  </si>
  <si>
    <t>coldspider</t>
  </si>
  <si>
    <t>Watched transformers 2 &amp;amp; right at the climax of the movie, the screen went black &amp;amp; we didn't get a freebie.  very dissapointed @ Showest3</t>
  </si>
  <si>
    <t>Wed Jun 24 21:28:00 PDT 2009</t>
  </si>
  <si>
    <t xml:space="preserve">When I'm done cleaning, I'm never touching another fucking blind again in my life. It doesn't help either when there are ants by my feet. </t>
  </si>
  <si>
    <t>mileycyrus: Iâ€™m craving Sushi and Jamba Juice!!!  I miss LA</t>
  </si>
  <si>
    <t>Wed Jun 24 21:28:02 PDT 2009</t>
  </si>
  <si>
    <t>martijnmoret</t>
  </si>
  <si>
    <t xml:space="preserve">Early rise and shine and getting ready to go to Enschede... by train, not plane </t>
  </si>
  <si>
    <t>Wed Jun 24 21:28:04 PDT 2009</t>
  </si>
  <si>
    <t>@CokieTheCat I knows when I not wanted, me leaves now to go an sulk.  Yu made me sad. (sniff)</t>
  </si>
  <si>
    <t>Wed Jun 24 21:28:06 PDT 2009</t>
  </si>
  <si>
    <t xml:space="preserve">So bored and i have like a tone of tests to do </t>
  </si>
  <si>
    <t>Wed Jun 24 21:28:09 PDT 2009</t>
  </si>
  <si>
    <t xml:space="preserve">Wants to go to sleep but the thought of me not knowing what to wear tomorrow is bugging me </t>
  </si>
  <si>
    <t>Wed Jun 24 21:28:12 PDT 2009</t>
  </si>
  <si>
    <t xml:space="preserve">STILL wish that i had a sub from never on sunday though. sigh... </t>
  </si>
  <si>
    <t>Wed Jun 24 21:28:13 PDT 2009</t>
  </si>
  <si>
    <t>conorb619</t>
  </si>
  <si>
    <t xml:space="preserve">had a great week so far bus misses abby so much </t>
  </si>
  <si>
    <t>Wed Jun 24 21:28:14 PDT 2009</t>
  </si>
  <si>
    <t>lisalilylilac</t>
  </si>
  <si>
    <t xml:space="preserve">Going to bed. Babysitting tomorrow. Maybe I'll try to sing again. Uhhh. Softball game killed me. We lost by one. ONE! It's all my fault </t>
  </si>
  <si>
    <t>Wed Jun 24 21:28:16 PDT 2009</t>
  </si>
  <si>
    <t>Was gonna try to sleep. But I can't.  so now I'm drawing and listening to music. WITH MY SNUGGY.</t>
  </si>
  <si>
    <t>Wed Jun 24 21:28:17 PDT 2009</t>
  </si>
  <si>
    <t>Sad I'm missing Steve and the dance party tonight  can't go for two weeks from today, I know blondie is gunna miss me</t>
  </si>
  <si>
    <t>haydartuncay</t>
  </si>
  <si>
    <t xml:space="preserve">none of the channels i receive broadcasting wimbledon! </t>
  </si>
  <si>
    <t>Wed Jun 24 21:28:21 PDT 2009</t>
  </si>
  <si>
    <t xml:space="preserve">@WTFitsroz I am lost. Please help me find a good home. </t>
  </si>
  <si>
    <t>Wed Jun 24 21:28:23 PDT 2009</t>
  </si>
  <si>
    <t xml:space="preserve">@itsblim nooo sun come back!!! </t>
  </si>
  <si>
    <t>Wed Jun 24 21:28:27 PDT 2009</t>
  </si>
  <si>
    <t>lipegilard</t>
  </si>
  <si>
    <t xml:space="preserve">@rodrigobacellar acho que not </t>
  </si>
  <si>
    <t>Wed Jun 24 21:29:04 PDT 2009</t>
  </si>
  <si>
    <t>sean_myers</t>
  </si>
  <si>
    <t xml:space="preserve">finished going thru pic for homework. so hard to choose </t>
  </si>
  <si>
    <t>Wed Jun 24 21:29:05 PDT 2009</t>
  </si>
  <si>
    <t xml:space="preserve">@andrawatkinscmc ha!  true... well, if you feel better, I was doing good, came home and my stepson had Taco Bell..yeah, I had a little </t>
  </si>
  <si>
    <t xml:space="preserve">@spicyclubsauce seriously their relationship makes ME want to go on a booze cruise and drown myself in their problems. so cute but sadddd </t>
  </si>
  <si>
    <t>Wed Jun 24 21:29:07 PDT 2009</t>
  </si>
  <si>
    <t xml:space="preserve">it is 30 min after midnight. but i need to prepare slides for 2 meetings tomorrow. will have a meeting 1 hr later to get information </t>
  </si>
  <si>
    <t>Wed Jun 24 21:29:08 PDT 2009</t>
  </si>
  <si>
    <t xml:space="preserve">us beats my fav. spain, and i missed the match.. damn i m sad... </t>
  </si>
  <si>
    <t xml:space="preserve">@Sadlerplaid Sometimes here with being right on the lake the humidity goes away after it rains (cools it right down). Not today. </t>
  </si>
  <si>
    <t>Wed Jun 24 21:29:09 PDT 2009</t>
  </si>
  <si>
    <t xml:space="preserve">misses the city lights </t>
  </si>
  <si>
    <t>Wed Jun 24 21:29:11 PDT 2009</t>
  </si>
  <si>
    <t>Why aren't I tired?  sleeeeep? apparently not.</t>
  </si>
  <si>
    <t>Wed Jun 24 21:29:13 PDT 2009</t>
  </si>
  <si>
    <t xml:space="preserve">@_UniqueGirl_ i have a sty and it hurts </t>
  </si>
  <si>
    <t>Wed Jun 24 21:29:15 PDT 2009</t>
  </si>
  <si>
    <t xml:space="preserve">You know what I hate when people spend every minute with their boyfriends and never have time for their friends anymore </t>
  </si>
  <si>
    <t>Wed Jun 24 21:29:16 PDT 2009</t>
  </si>
  <si>
    <t>wrightd1</t>
  </si>
  <si>
    <t>@gabby0705:  my dog Petey Joe.  He has doggie depression   so sad.</t>
  </si>
  <si>
    <t>Wed Jun 24 21:29:17 PDT 2009</t>
  </si>
  <si>
    <t>mfourm</t>
  </si>
  <si>
    <t>mininova put the torrent back online, but with a resetted download count  http://www.mininova.org/tor/2713340</t>
  </si>
  <si>
    <t>musik4machines</t>
  </si>
  <si>
    <t>musicformachine</t>
  </si>
  <si>
    <t>cyberpink</t>
  </si>
  <si>
    <t>Wed Jun 24 21:29:18 PDT 2009</t>
  </si>
  <si>
    <t>Pi_Studio</t>
  </si>
  <si>
    <t>Wed Jun 24 21:29:19 PDT 2009</t>
  </si>
  <si>
    <t>My3illusion</t>
  </si>
  <si>
    <t>Got my SOCAN magazine (Society of Composers, Authors &amp;amp; N(ot know-embarassed!)-&amp;quot;this is how my heart breaks&amp;quot;(Rt)-I miss writing MY music  !</t>
  </si>
  <si>
    <t>PatrickPeters</t>
  </si>
  <si>
    <t xml:space="preserve">Seeing the sun making it's way. Quite a impressing sight, but day's events won't be that idyllic, I am afraid </t>
  </si>
  <si>
    <t>Wed Jun 24 21:29:20 PDT 2009</t>
  </si>
  <si>
    <t xml:space="preserve">@ThisAnchorHeart hehhee, i like you. i get all hrmmph! when i have no @'s too : P which is OFTEN!!!! </t>
  </si>
  <si>
    <t>Wed Jun 24 21:29:21 PDT 2009</t>
  </si>
  <si>
    <t xml:space="preserve">@disachantel yessss, the doty my nigga...puff puff give lol I'd pass it 2 u but u's sooo far away </t>
  </si>
  <si>
    <t>Wed Jun 24 21:29:22 PDT 2009</t>
  </si>
  <si>
    <t>if i dont die in a plane crash on saturday or sunday, i have another chance of being in plane crash the next sunday going to melbsie  ahhh</t>
  </si>
  <si>
    <t>Wed Jun 24 21:29:24 PDT 2009</t>
  </si>
  <si>
    <t xml:space="preserve">turned out to be a normal day. ii was hoping for some one to make wonderful </t>
  </si>
  <si>
    <t>squigeskywalker</t>
  </si>
  <si>
    <t>@JillianLueras awww i know!!!  tomorrow though its on babygurlz!!!</t>
  </si>
  <si>
    <t>KaeleeK</t>
  </si>
  <si>
    <t>i have a mosquito bite on my face  cool</t>
  </si>
  <si>
    <t>Wed Jun 24 21:29:25 PDT 2009</t>
  </si>
  <si>
    <t xml:space="preserve">Having the hardest time falling asleep </t>
  </si>
  <si>
    <t>Wed Jun 24 21:29:27 PDT 2009</t>
  </si>
  <si>
    <t xml:space="preserve">@surfygurlx cheer up </t>
  </si>
  <si>
    <t>Wed Jun 24 21:29:28 PDT 2009</t>
  </si>
  <si>
    <t>AndreaCinnamond</t>
  </si>
  <si>
    <t xml:space="preserve">@LifeIsAwesome I don't think your link is working </t>
  </si>
  <si>
    <t xml:space="preserve">@nasyaisabella well, I would, but I should probably do some art as I've been watching movies- and I'm scared I'll use up all the internet </t>
  </si>
  <si>
    <t>Wed Jun 24 21:29:29 PDT 2009</t>
  </si>
  <si>
    <t>MissyMissRachy</t>
  </si>
  <si>
    <t xml:space="preserve">Internet.. sucks!  It kept failing </t>
  </si>
  <si>
    <t>jwaddell</t>
  </si>
  <si>
    <t xml:space="preserve">I just found out that my dog died!!!! </t>
  </si>
  <si>
    <t>Wed Jun 24 21:29:30 PDT 2009</t>
  </si>
  <si>
    <t xml:space="preserve">Watching Tuck Everlasting with @Emopenguin and Jessie . I love them and this movie but it makes me cry </t>
  </si>
  <si>
    <t xml:space="preserve">WHY IS IT  SO COLD TODAY? </t>
  </si>
  <si>
    <t>Wed Jun 24 21:29:31 PDT 2009</t>
  </si>
  <si>
    <t>jakedlittle</t>
  </si>
  <si>
    <t>@Cgose WHATEVER   I DO WHAT I WANT!!!!!   ok   i wont go.....         BUT IM GOING STRAIGHT TO HOOTERS</t>
  </si>
  <si>
    <t>Wed Jun 24 21:29:34 PDT 2009</t>
  </si>
  <si>
    <t>I'm going to bed.  Can't eat and I'm tired, it's like dying all over again.</t>
  </si>
  <si>
    <t>Wed Jun 24 21:29:35 PDT 2009</t>
  </si>
  <si>
    <t>MicBlaque</t>
  </si>
  <si>
    <t xml:space="preserve">@AKingPNCRadio. Yo yo a king I just want to apologize my dude cuz everytime I plan to listen in to the show I'm always on the move my bad </t>
  </si>
  <si>
    <t>Wed Jun 24 21:29:37 PDT 2009</t>
  </si>
  <si>
    <t xml:space="preserve">scary.. very scary. and sad, extremely sad </t>
  </si>
  <si>
    <t>Wed Jun 24 21:29:38 PDT 2009</t>
  </si>
  <si>
    <t>tATuGurl</t>
  </si>
  <si>
    <t xml:space="preserve">@KingEmbry i am dying to see the rest! but i have to wait for it to be put on the internet because for some reason i dont have hbo </t>
  </si>
  <si>
    <t>Wed Jun 24 21:29:39 PDT 2009</t>
  </si>
  <si>
    <t>brianheun</t>
  </si>
  <si>
    <t>3 tests and 3 days left of part 1 summer college  and no job. this is starting to suck</t>
  </si>
  <si>
    <t xml:space="preserve">@laryjonas Woow, I am &amp;quot;teardrops on my guitar&amp;quot; too! It reminds me of &amp;quot;now I'm done with country stars&amp;quot; poor Taylor </t>
  </si>
  <si>
    <t>Wed Jun 24 21:29:43 PDT 2009</t>
  </si>
  <si>
    <t xml:space="preserve">aww  realized harry potter comes out while i'm gone on my first vacation </t>
  </si>
  <si>
    <t>aclockstopped</t>
  </si>
  <si>
    <t xml:space="preserve">Sigh. Coworker told me my nails were &amp;quot;disgusting-looking&amp;quot; today (NOTD $OPI 212). Don't have the energy to change tonight. </t>
  </si>
  <si>
    <t>Wed Jun 24 21:29:45 PDT 2009</t>
  </si>
  <si>
    <t xml:space="preserve">Fact: Liquor hits harder when the ice melts. Warm drinks = faster buzz. Hope I dont drunk dial anyone tonight </t>
  </si>
  <si>
    <t>bored at home . mattchew got me sick !  everyones sick , even my momma . ugh i feeeel like shiiiiiz . watching SYTYCD .</t>
  </si>
  <si>
    <t>Wed Jun 24 21:29:46 PDT 2009</t>
  </si>
  <si>
    <t xml:space="preserve">I saw a dead little bird on the way. </t>
  </si>
  <si>
    <t>Wed Jun 24 21:29:47 PDT 2009</t>
  </si>
  <si>
    <t>@savagediana Oh.  Can you counteract them with Mission Inn margaritas? ;)</t>
  </si>
  <si>
    <t>Wed Jun 24 21:29:49 PDT 2009</t>
  </si>
  <si>
    <t>gumbygk</t>
  </si>
  <si>
    <t>@DanielLaine  i'm a prude?? seriously??? :'( oh well</t>
  </si>
  <si>
    <t>Wed Jun 24 21:29:50 PDT 2009</t>
  </si>
  <si>
    <t xml:space="preserve">@ohapey i HATE that they keep teasing up! its too long. </t>
  </si>
  <si>
    <t>Wed Jun 24 21:29:51 PDT 2009</t>
  </si>
  <si>
    <t>peppermint1958</t>
  </si>
  <si>
    <t>my last night with my cousins before they go do their tour. im sad. ha ive stayed here for like every night for the past couple days.  sad</t>
  </si>
  <si>
    <t>nnyzoom</t>
  </si>
  <si>
    <t xml:space="preserve">Playing final fantsy 10  </t>
  </si>
  <si>
    <t>Wed Jun 24 21:29:55 PDT 2009</t>
  </si>
  <si>
    <t>rrutter</t>
  </si>
  <si>
    <t xml:space="preserve">I now have 666 followers </t>
  </si>
  <si>
    <t>Wed Jun 24 21:29:56 PDT 2009</t>
  </si>
  <si>
    <t>lestie08</t>
  </si>
  <si>
    <t xml:space="preserve">*yawns*...way tiired..idk why..double shift tomorrow </t>
  </si>
  <si>
    <t>Wed Jun 24 21:29:57 PDT 2009</t>
  </si>
  <si>
    <t>Oliv3rInterior</t>
  </si>
  <si>
    <t xml:space="preserve">I don't think I will be upgrading to get the new MacBook Pro </t>
  </si>
  <si>
    <t>Wed Jun 24 21:29:58 PDT 2009</t>
  </si>
  <si>
    <t>Ive never known real pain until now  I miss him so much. bad karma? oh well :'( im gonna try to force myself to sleep. night everyone</t>
  </si>
  <si>
    <t>Wed Jun 24 21:30:03 PDT 2009</t>
  </si>
  <si>
    <t>hanhnguyenn</t>
  </si>
  <si>
    <t xml:space="preserve">sickkkkkkkkkkkk and having to do homework for art history class </t>
  </si>
  <si>
    <t>akurei77</t>
  </si>
  <si>
    <t xml:space="preserve">@htc that's great, but: 1)black model? The g1 looked pretty cool black. 2)why are U.S. carriers always late to the game on your phones? </t>
  </si>
  <si>
    <t>Wed Jun 24 21:30:04 PDT 2009</t>
  </si>
  <si>
    <t xml:space="preserve">MYSPACE IS SO WACK...U CAN'T EVEN C WHO'S ONLINE ANYMORE </t>
  </si>
  <si>
    <t>Wed Jun 24 21:30:05 PDT 2009</t>
  </si>
  <si>
    <t>Oh... Son of a bitch...  Footy Show is on... Going to eat into my gaming time...  Bring on Friday Night bitches!</t>
  </si>
  <si>
    <t xml:space="preserve">@bape228 Keem, help me, Im sooo siick right now </t>
  </si>
  <si>
    <t>Wed Jun 24 21:30:11 PDT 2009</t>
  </si>
  <si>
    <t xml:space="preserve">@princsstrish Yeah, but not cuz I told him to.  He never reads my tweets. I give up. </t>
  </si>
  <si>
    <t>Wed Jun 24 21:30:12 PDT 2009</t>
  </si>
  <si>
    <t xml:space="preserve">i really do think i have diabetes. i want to go get checked... </t>
  </si>
  <si>
    <t xml:space="preserve">So I'm excited about Alice in wonderland the movie( with johnny depp) yum.. Too bad it comes out 2010... </t>
  </si>
  <si>
    <t>Wed Jun 24 21:30:13 PDT 2009</t>
  </si>
  <si>
    <t>..... each note filled with madness, i could see it.  play a song about heartache,promise i can sing every word.</t>
  </si>
  <si>
    <t xml:space="preserve">i wanna play my guitar but no strength to </t>
  </si>
  <si>
    <t>Wed Jun 24 21:30:14 PDT 2009</t>
  </si>
  <si>
    <t xml:space="preserve">@michaelurie Love Morena! Wish Firefly had stayed on air longer </t>
  </si>
  <si>
    <t>Wed Jun 24 21:30:22 PDT 2009</t>
  </si>
  <si>
    <t xml:space="preserve">ugh!! have to read the play of all my sons by today for acting class </t>
  </si>
  <si>
    <t>QuesoMegs541</t>
  </si>
  <si>
    <t>Doesnt feel good at all  maybe i'll feel better after some sleep, good night.</t>
  </si>
  <si>
    <t>Wed Jun 24 21:30:25 PDT 2009</t>
  </si>
  <si>
    <t xml:space="preserve">Taquitos.family vacation.lets do this. Tomorra the last day of impact </t>
  </si>
  <si>
    <t>Wed Jun 24 21:30:26 PDT 2009</t>
  </si>
  <si>
    <t xml:space="preserve">@Steenybean your message got but off </t>
  </si>
  <si>
    <t>Wed Jun 24 21:30:27 PDT 2009</t>
  </si>
  <si>
    <t xml:space="preserve">Seen reports that Farrah Fawcett are close to death. </t>
  </si>
  <si>
    <t xml:space="preserve">@TheRealYungBerg u dnt luv me but its okay </t>
  </si>
  <si>
    <t>Wed Jun 24 21:31:20 PDT 2009</t>
  </si>
  <si>
    <t xml:space="preserve">@rattyfleef Oh man, that stuff's worse than hematite for breaking. I'm sorry honey </t>
  </si>
  <si>
    <t xml:space="preserve">With Jhay ;D Didn't get to finish watching Exorcist: The Beginning </t>
  </si>
  <si>
    <t>Wed Jun 24 21:31:21 PDT 2009</t>
  </si>
  <si>
    <t>Torisepicworld</t>
  </si>
  <si>
    <t xml:space="preserve">Im getting  a cold.....oh man! I hate being sick </t>
  </si>
  <si>
    <t>@somarreyyy dork ha ha i just read your message  omfg i don't know what to say, but you can keep venting ha haa shit girl..</t>
  </si>
  <si>
    <t>Wed Jun 24 21:31:22 PDT 2009</t>
  </si>
  <si>
    <t xml:space="preserve">@marlesincharge haah that'd be sick. i am going to try to go to ny chicago and maryland though </t>
  </si>
  <si>
    <t xml:space="preserve">@bape228 I have a cold and conjuctivitis </t>
  </si>
  <si>
    <t>Wed Jun 24 21:31:23 PDT 2009</t>
  </si>
  <si>
    <t xml:space="preserve">Definitely got a huge bruise on my leg from work... I always seem to get hurt whenever I'm working </t>
  </si>
  <si>
    <t>Wed Jun 24 21:31:24 PDT 2009</t>
  </si>
  <si>
    <t>domo1787</t>
  </si>
  <si>
    <t xml:space="preserve">@officialTila you iggin me </t>
  </si>
  <si>
    <t xml:space="preserve">going to find my cat. havent seen him all morning </t>
  </si>
  <si>
    <t xml:space="preserve">Rude people make me mad.  </t>
  </si>
  <si>
    <t>Wed Jun 24 21:31:25 PDT 2009</t>
  </si>
  <si>
    <t xml:space="preserve">@Azimel And the sad thing is that I'm the only person that parks in that lot.  They stole it from me! </t>
  </si>
  <si>
    <t>Wed Jun 24 21:31:26 PDT 2009</t>
  </si>
  <si>
    <t>davernavid</t>
  </si>
  <si>
    <t xml:space="preserve">@marissalindh sadness </t>
  </si>
  <si>
    <t>@RyanBlancas you're just jealous ahhaha I'm still tiny  I need to gain weight. I'm trying to gain weight.</t>
  </si>
  <si>
    <t>Wed Jun 24 21:31:28 PDT 2009</t>
  </si>
  <si>
    <t>Inga_Byron</t>
  </si>
  <si>
    <t xml:space="preserve">when it rains..oh,no </t>
  </si>
  <si>
    <t>tessaferguson</t>
  </si>
  <si>
    <t xml:space="preserve">Missing her piper kitty and little brover </t>
  </si>
  <si>
    <t>Wed Jun 24 21:31:30 PDT 2009</t>
  </si>
  <si>
    <t xml:space="preserve">Sáº·c. Máº¯t mÆ¡ mÃ ng kiá»ƒu gÃ¬ chá»?n install updated &amp;amp; restart tháº¿ nÃ o láº¡i thÃ nh install update &amp;amp; shutdown. Giá»? cÃ¡i server nÃ³ im lÃ¬m rá»“i </t>
  </si>
  <si>
    <t>Wed Jun 24 21:31:32 PDT 2009</t>
  </si>
  <si>
    <t>cjobe</t>
  </si>
  <si>
    <t xml:space="preserve">@AdamBloomMusic we were just listening to george's greatest hits yesterday...can't believe I didn't think of that one </t>
  </si>
  <si>
    <t>Wed Jun 24 21:31:34 PDT 2009</t>
  </si>
  <si>
    <t>PeaceLove1991</t>
  </si>
  <si>
    <t xml:space="preserve">ughhh my room is sooo eefing hott </t>
  </si>
  <si>
    <t>Wed Jun 24 21:31:35 PDT 2009</t>
  </si>
  <si>
    <t>megz0889</t>
  </si>
  <si>
    <t>@Wileyliza  that is sad...its prolly cause you are all grown up and graduated now!</t>
  </si>
  <si>
    <t>Wed Jun 24 21:31:36 PDT 2009</t>
  </si>
  <si>
    <t>Christian_A_R</t>
  </si>
  <si>
    <t>Photo: luxurious: fuck city island wheres my bud  http://tumblr.com/xoy259otw</t>
  </si>
  <si>
    <t>Wed Jun 24 21:31:37 PDT 2009</t>
  </si>
  <si>
    <t>@cracksh0t  I love you, baby!!!!</t>
  </si>
  <si>
    <t>Wed Jun 24 21:31:38 PDT 2009</t>
  </si>
  <si>
    <t xml:space="preserve">@WaffleSlayer That would be very nice of you but ice cream doesn't agree with my tummy. </t>
  </si>
  <si>
    <t>@roundgoldfish1  *sniffle*</t>
  </si>
  <si>
    <t xml:space="preserve">wishes she didnt have to work tomorrow! </t>
  </si>
  <si>
    <t>Wed Jun 24 21:31:39 PDT 2009</t>
  </si>
  <si>
    <t>JoeyMacKk</t>
  </si>
  <si>
    <t xml:space="preserve">Karima is making me eat ice cream. Not priceless. </t>
  </si>
  <si>
    <t xml:space="preserve">Wtf all time low on mtv  After is she really :O  Boys boys boys why oh why </t>
  </si>
  <si>
    <t>Wed Jun 24 21:31:41 PDT 2009</t>
  </si>
  <si>
    <t>lautnerallday</t>
  </si>
  <si>
    <t xml:space="preserve">I am super tired and full this has been an exausting day and i didnt even get to go to church </t>
  </si>
  <si>
    <t>Wed Jun 24 21:31:42 PDT 2009</t>
  </si>
  <si>
    <t xml:space="preserve">@Frangela1 why weren't you there?? It was odd seeing everyone else except the two of you </t>
  </si>
  <si>
    <t>Wed Jun 24 21:31:44 PDT 2009</t>
  </si>
  <si>
    <t>JuliaLW</t>
  </si>
  <si>
    <t xml:space="preserve">Waited over two hours in the rain for David with no luck </t>
  </si>
  <si>
    <t>Wed Jun 24 21:31:46 PDT 2009</t>
  </si>
  <si>
    <t xml:space="preserve">On vocal rest </t>
  </si>
  <si>
    <t>Wed Jun 24 21:31:47 PDT 2009</t>
  </si>
  <si>
    <t>toferk</t>
  </si>
  <si>
    <t xml:space="preserve">@rawwwburt. Yeah. We had a grand day today </t>
  </si>
  <si>
    <t xml:space="preserve">My dogs aren't cuddling with me </t>
  </si>
  <si>
    <t>Wed Jun 24 21:31:48 PDT 2009</t>
  </si>
  <si>
    <t>@kayleenicks .. as I was reading your 'what, what? sucka, sucka??' I could hear you saying it.  miss you!!!</t>
  </si>
  <si>
    <t>booobeaar</t>
  </si>
  <si>
    <t xml:space="preserve">Cant find the cable to my camera </t>
  </si>
  <si>
    <t>Wed Jun 24 21:31:50 PDT 2009</t>
  </si>
  <si>
    <t>I felt kinda bad buying it bc Viva Glam didn't carry it  but it went with there line. Maybe I'll write them!</t>
  </si>
  <si>
    <t xml:space="preserve">At work hating life. </t>
  </si>
  <si>
    <t xml:space="preserve">@msjoshlyn blood, im tellin u. it was great, i can't hardly slp at nite for some reason. </t>
  </si>
  <si>
    <t>Wed Jun 24 21:31:51 PDT 2009</t>
  </si>
  <si>
    <t xml:space="preserve">The I Will Remember You episode of Angel just made me bawl like a baby </t>
  </si>
  <si>
    <t>Wed Jun 24 21:31:52 PDT 2009</t>
  </si>
  <si>
    <t xml:space="preserve">@BryanRicard basicallyy. bruins, cj..nothing better :] cept if my boys in black nd gold were REALLY playing </t>
  </si>
  <si>
    <t>Wed Jun 24 21:31:54 PDT 2009</t>
  </si>
  <si>
    <t>denjez</t>
  </si>
  <si>
    <t>Wed Jun 24 21:31:55 PDT 2009</t>
  </si>
  <si>
    <t>chizad_</t>
  </si>
  <si>
    <t xml:space="preserve">Working 10 hours on Sunday = I feel like tomorrow should be Friday instead of only Thursday. </t>
  </si>
  <si>
    <t>Wed Jun 24 21:31:56 PDT 2009</t>
  </si>
  <si>
    <t>laureezy</t>
  </si>
  <si>
    <t xml:space="preserve">im a lonely one </t>
  </si>
  <si>
    <t>Wed Jun 24 21:31:59 PDT 2009</t>
  </si>
  <si>
    <t xml:space="preserve">@baknitter I heard!! I think you're in charge of organizing all the teachers/rooms/rotations, etc </t>
  </si>
  <si>
    <t>Wed Jun 24 21:32:01 PDT 2009</t>
  </si>
  <si>
    <t xml:space="preserve">AMC, don't show me the Aliens commercial. That makes me want to throw in the DVD, but it's bedtime. </t>
  </si>
  <si>
    <t>Wed Jun 24 21:32:02 PDT 2009</t>
  </si>
  <si>
    <t>Debbutson</t>
  </si>
  <si>
    <t xml:space="preserve">Took an ambien, feel a coma coming on.  Hope I can get up at 5 for exercise in the morning!  Oh, some of that NutriSystem food - nasty!! </t>
  </si>
  <si>
    <t>Wed Jun 24 21:32:04 PDT 2009</t>
  </si>
  <si>
    <t>aaronnicholas</t>
  </si>
  <si>
    <t xml:space="preserve">no work tomorrow! im gonna die at my swim meet tho </t>
  </si>
  <si>
    <t>Wed Jun 24 21:32:05 PDT 2009</t>
  </si>
  <si>
    <t>@iheartnynuk   I don't know why!  I need to figure out how to change my pic on here.  It never works for me!!!!</t>
  </si>
  <si>
    <t>tigger11</t>
  </si>
  <si>
    <t xml:space="preserve">@nikisparkles she won't be she's dying it's only a matter of time </t>
  </si>
  <si>
    <t xml:space="preserve">@StephanieSteele WHAT!!! EEEK! Im soooo sorry. No one ever does.  Out of like 5,000 we have had something like 4 ever.... </t>
  </si>
  <si>
    <t>Wed Jun 24 21:32:06 PDT 2009</t>
  </si>
  <si>
    <t>@skysta2.. It wont let me take a quiz  not that i was gonna do a &amp;quot;danny&amp;quot; quiz but any other =( boo hoo</t>
  </si>
  <si>
    <t>Wed Jun 24 21:32:08 PDT 2009</t>
  </si>
  <si>
    <t xml:space="preserve">i was cleaning my room untili got distracted by youtube </t>
  </si>
  <si>
    <t>surya_</t>
  </si>
  <si>
    <t xml:space="preserve">Christofer ingle, whyd you have to leave after the show? </t>
  </si>
  <si>
    <t>Wed Jun 24 21:32:09 PDT 2009</t>
  </si>
  <si>
    <t xml:space="preserve">@baxterburgundy my ex would probably agree with you </t>
  </si>
  <si>
    <t>Wed Jun 24 21:32:11 PDT 2009</t>
  </si>
  <si>
    <t>_Miss_Take</t>
  </si>
  <si>
    <t xml:space="preserve">@HillyHindi Wish we could. Unfortunately NZ is a 27 hour flight </t>
  </si>
  <si>
    <t>Wed Jun 24 21:32:12 PDT 2009</t>
  </si>
  <si>
    <t>AdrienneKoch</t>
  </si>
  <si>
    <t xml:space="preserve">Is wondering why men take so long to get back to you! </t>
  </si>
  <si>
    <t>Wed Jun 24 21:32:13 PDT 2009</t>
  </si>
  <si>
    <t xml:space="preserve">@desmondjames I'm there wit you...tired but gotta study for my finals tomorrow </t>
  </si>
  <si>
    <t>Wed Jun 24 21:32:15 PDT 2009</t>
  </si>
  <si>
    <t xml:space="preserve">k so @joeymcintyre was fun......... how about @jordanknight stops hanging out with Taylor and hangs with us instead... i miss him dammit! </t>
  </si>
  <si>
    <t xml:space="preserve">@stellery That's too bad. </t>
  </si>
  <si>
    <t>Wed Jun 24 21:32:16 PDT 2009</t>
  </si>
  <si>
    <t>SUSILEWIS</t>
  </si>
  <si>
    <t>OK then , tomorrow is THE day - Double D Day!  - Double Mastectomy   but then &amp;quot;Fabulous&amp;quot; New Boobies after. - Hopefully</t>
  </si>
  <si>
    <t>Wed Jun 24 21:32:18 PDT 2009</t>
  </si>
  <si>
    <t>SkyeN</t>
  </si>
  <si>
    <t xml:space="preserve">@SeasonSays thanks. I swear I feel like I'm going to just pig out 1day &amp;amp; forget my condition. </t>
  </si>
  <si>
    <t>Wed Jun 24 21:32:19 PDT 2009</t>
  </si>
  <si>
    <t>Finished Tuesdays with Morrie. ( Omg. It's a must-read  &amp;quot;Death ends life not a relationship.&amp;quot;</t>
  </si>
  <si>
    <t>Wed Jun 24 21:32:21 PDT 2009</t>
  </si>
  <si>
    <t>@BrittGoosie yeah I read that too  that's so bad! But I guess if it were illegal your sister would STILL get to it? :'(</t>
  </si>
  <si>
    <t>Wed Jun 24 21:32:24 PDT 2009</t>
  </si>
  <si>
    <t xml:space="preserve">@mojokiss I miss thee very very much. Your glasses can only comfort so much </t>
  </si>
  <si>
    <t>Wed Jun 24 21:32:23 PDT 2009</t>
  </si>
  <si>
    <t>sarory</t>
  </si>
  <si>
    <t xml:space="preserve">kkkso i feel like fallling asleeep but there are these loudd crickets just chilllen outside my window conducting a symphony. ://///////// </t>
  </si>
  <si>
    <t>kay_mills</t>
  </si>
  <si>
    <t>wishing i had a phone still phoneless  prob gonna clean my room peace &amp;lt;3</t>
  </si>
  <si>
    <t>Wed Jun 24 21:32:25 PDT 2009</t>
  </si>
  <si>
    <t>MelissaAnita</t>
  </si>
  <si>
    <t>i just hit a cat on hw 80 going 60 mph.  and i cried like a baby.</t>
  </si>
  <si>
    <t>Wed Jun 24 21:32:27 PDT 2009</t>
  </si>
  <si>
    <t xml:space="preserve">Alright my tummy is really actin up. Wish I had someone here to rub it for me </t>
  </si>
  <si>
    <t xml:space="preserve">Didnt win the iTouch </t>
  </si>
  <si>
    <t>Wed Jun 24 21:33:11 PDT 2009</t>
  </si>
  <si>
    <t>renamultaputri</t>
  </si>
  <si>
    <t xml:space="preserve">JUST CALLED RAISSA AND TALKED TO HER ABOUT THINGS HAPPENED HERE AND THERE! AAAAH I MISS HER SO BAD, MASIH SEBULAN </t>
  </si>
  <si>
    <t>Wed Jun 24 21:33:13 PDT 2009</t>
  </si>
  <si>
    <t>@iPodNerd5  scary dont say it again or ill break ur hip</t>
  </si>
  <si>
    <t>leethangg</t>
  </si>
  <si>
    <t xml:space="preserve">Transformers 2. Shia, why do you have to be 23? </t>
  </si>
  <si>
    <t xml:space="preserve">@gorthx just saw your flood tweets. lame. </t>
  </si>
  <si>
    <t>mikizzle</t>
  </si>
  <si>
    <t>@wtcc It's wednesday and there's no video haha  I was looking forward to it all day haha!! can't wait for the next one! &amp;lt;3 Mikaela</t>
  </si>
  <si>
    <t>Wed Jun 24 21:33:14 PDT 2009</t>
  </si>
  <si>
    <t xml:space="preserve">What Mcfly song are you? - That Girl http://lolquiz.com/quiz/result?id=OE7ER5 I wanted Transylvania. Should have clicked Doug in a dress </t>
  </si>
  <si>
    <t>Wed Jun 24 21:33:15 PDT 2009</t>
  </si>
  <si>
    <t>lukerhn</t>
  </si>
  <si>
    <t xml:space="preserve">@PeterBlackQUT I felt queasy all morning and have a funny tummy, but just been dealing with incompetence on every level </t>
  </si>
  <si>
    <t>Wed Jun 24 21:33:16 PDT 2009</t>
  </si>
  <si>
    <t xml:space="preserve">i miss my tweet angel cj... </t>
  </si>
  <si>
    <t>Wed Jun 24 21:33:17 PDT 2009</t>
  </si>
  <si>
    <t xml:space="preserve">i wanna go to the pool but the weather sucks ass and no one really wants to go to the pool </t>
  </si>
  <si>
    <t>Wed Jun 24 21:33:19 PDT 2009</t>
  </si>
  <si>
    <t>kristina215</t>
  </si>
  <si>
    <t xml:space="preserve">@lavenderstars I was trying to but the app on facebook isn't letting me.  Stupid glitches </t>
  </si>
  <si>
    <t>Wed Jun 24 21:33:20 PDT 2009</t>
  </si>
  <si>
    <t xml:space="preserve">In bed, drinking tea, and watching TV. Woo for tummyaches. </t>
  </si>
  <si>
    <t xml:space="preserve">it's 5.30am and i have been woken up by a long distance phone where you have o shout to get heard and someones house alarm going off </t>
  </si>
  <si>
    <t>Wed Jun 24 21:33:21 PDT 2009</t>
  </si>
  <si>
    <t>NolaCatalina</t>
  </si>
  <si>
    <t>@monsieursauvage ahh now I want one!! hah we don't have those here in mexico  I had a cold stone cookie dough ice cream today.. sooo good!</t>
  </si>
  <si>
    <t>Wed Jun 24 21:33:23 PDT 2009</t>
  </si>
  <si>
    <t xml:space="preserve">I really really miss my long hair </t>
  </si>
  <si>
    <t>Wed Jun 24 21:33:24 PDT 2009</t>
  </si>
  <si>
    <t>@organdon4life 2.30 pm, have a long day today will be here until 10pm   you need to eat!</t>
  </si>
  <si>
    <t>Wonder if he thinks about me as much as I think about him....I'm crushing hardcore.  but way to busy to start anything right now.</t>
  </si>
  <si>
    <t xml:space="preserve">@thedailydish Was just griping about this... </t>
  </si>
  <si>
    <t>Wed Jun 24 21:33:25 PDT 2009</t>
  </si>
  <si>
    <t xml:space="preserve"> can't get on the net on my phone</t>
  </si>
  <si>
    <t xml:space="preserve">My fan is loud as hell, but sleeping without it on is not an option....why is my room the only one that feels 100 degrees in this house?? </t>
  </si>
  <si>
    <t>Wed Jun 24 21:33:26 PDT 2009</t>
  </si>
  <si>
    <t xml:space="preserve">@TheTrueGem Hey! Is my picture green? I don't know why your picture is green? </t>
  </si>
  <si>
    <t>itsdarryl</t>
  </si>
  <si>
    <t xml:space="preserve">@Jessicasimm I ran out of mozzerella </t>
  </si>
  <si>
    <t xml:space="preserve">Sad. Lonely. Tired. Unsatisfied. Not a good night </t>
  </si>
  <si>
    <t>Wed Jun 24 21:33:27 PDT 2009</t>
  </si>
  <si>
    <t xml:space="preserve">@selenagomez haha i know right?! it looks amazing (espically shia ;] lol)... i wanna see it sooo bad </t>
  </si>
  <si>
    <t>Wed Jun 24 21:33:28 PDT 2009</t>
  </si>
  <si>
    <t xml:space="preserve">Aww. Transformers 2 audience reviews say it suck </t>
  </si>
  <si>
    <t>Wed Jun 24 21:33:29 PDT 2009</t>
  </si>
  <si>
    <t>kellymn21</t>
  </si>
  <si>
    <t xml:space="preserve">@exit_arsenic THAT'S WHAT I KEEP TELLING THEM! Bugs just don't listen </t>
  </si>
  <si>
    <t>seattlesamantha</t>
  </si>
  <si>
    <t>@chrismllr miss my boo  wahhh death you are my bitch luverrrrr</t>
  </si>
  <si>
    <t xml:space="preserve">is it gonna be a repeat of last summer all over again.. </t>
  </si>
  <si>
    <t>Wed Jun 24 21:33:30 PDT 2009</t>
  </si>
  <si>
    <t>emilyspemily</t>
  </si>
  <si>
    <t>@batmanspanties that's not healthy, lady.  have you been to a doc?</t>
  </si>
  <si>
    <t>Wed Jun 24 21:33:32 PDT 2009</t>
  </si>
  <si>
    <t>The person I need the most is sleepingggggggggg.  @themagicoflaura Wake up. &amp;lt;3</t>
  </si>
  <si>
    <t>I'm wondering when @DwightHoward is gonna follow me?  he must not know about the crush lol</t>
  </si>
  <si>
    <t>a_funk</t>
  </si>
  <si>
    <t>I miss my earring stuff  I hate dirty nasty thieves! Don't they know that I'm poor?! FTW!</t>
  </si>
  <si>
    <t>Wed Jun 24 21:33:33 PDT 2009</t>
  </si>
  <si>
    <t xml:space="preserve">@Dannywood Hey Danny just took the Which NK would u marry quiz, got u! Expect my proposal at the Irvine M&amp;amp;G. Oh wait, I'm already married </t>
  </si>
  <si>
    <t>Wed Jun 24 21:33:34 PDT 2009</t>
  </si>
  <si>
    <t>I lost my wallet  along with money, cards, IDs, pics and many important stuffs</t>
  </si>
  <si>
    <t>Wed Jun 24 21:33:35 PDT 2009</t>
  </si>
  <si>
    <t>bri_baybay</t>
  </si>
  <si>
    <t>hahahh i love my brother @pro42089 he is fucking crazy. well off to ny and nj tomorrow, i really wish sam was going too !!  blah.</t>
  </si>
  <si>
    <t>@Knot2serious  sorry to hear the disrespect.. totally sucks!</t>
  </si>
  <si>
    <t>Wed Jun 24 21:33:37 PDT 2009</t>
  </si>
  <si>
    <t xml:space="preserve">don't feel well and certain things are giving me a headache </t>
  </si>
  <si>
    <t>Even Your Truth was a lie! man sittin here with too much time to think..wow, all that wasted time!!  wow</t>
  </si>
  <si>
    <t>Wed Jun 24 21:33:38 PDT 2009</t>
  </si>
  <si>
    <t>amandac103</t>
  </si>
  <si>
    <t xml:space="preserve">Sleep and then beach tm with brianna kfest jfo n libln!...kerris leaving today for Spain 10 days without means of communication </t>
  </si>
  <si>
    <t>Wed Jun 24 21:33:42 PDT 2009</t>
  </si>
  <si>
    <t>lexiluvsyou</t>
  </si>
  <si>
    <t xml:space="preserve">I had subwayy for dinner!! Ohh and my phone broke </t>
  </si>
  <si>
    <t>Wed Jun 24 21:33:44 PDT 2009</t>
  </si>
  <si>
    <t xml:space="preserve">@jinxington yea just went off </t>
  </si>
  <si>
    <t xml:space="preserve">i am already missing the love of my life </t>
  </si>
  <si>
    <t>Wed Jun 24 21:33:48 PDT 2009</t>
  </si>
  <si>
    <t>@caseysevenfold I miss you bb...  I lovers you a lot xoxo rubber duckyyyy</t>
  </si>
  <si>
    <t xml:space="preserve">doesn't know what to think... </t>
  </si>
  <si>
    <t>dawnadestructin</t>
  </si>
  <si>
    <t>@monalittlemore holy crap! You're really sick sick!  you ust get better soon!</t>
  </si>
  <si>
    <t>Wed Jun 24 21:33:49 PDT 2009</t>
  </si>
  <si>
    <t xml:space="preserve">@ericasadun FYI, Since the beginning of last week, I have had only one full day with 3G (6/23). So much for being reliable </t>
  </si>
  <si>
    <t xml:space="preserve">@bape228 Im in soo much pain, can u make me sum soup? </t>
  </si>
  <si>
    <t>Wed Jun 24 21:33:51 PDT 2009</t>
  </si>
  <si>
    <t>trim754</t>
  </si>
  <si>
    <t xml:space="preserve">Im not doing anything </t>
  </si>
  <si>
    <t>Wed Jun 24 21:33:52 PDT 2009</t>
  </si>
  <si>
    <t>ugghh my head hurts  ears = 20mm</t>
  </si>
  <si>
    <t>Wed Jun 24 21:33:54 PDT 2009</t>
  </si>
  <si>
    <t>Wed Jun 24 21:33:56 PDT 2009</t>
  </si>
  <si>
    <t xml:space="preserve">@its_me_michelle is it true you have work all this week? </t>
  </si>
  <si>
    <t>Wed Jun 24 21:33:57 PDT 2009</t>
  </si>
  <si>
    <t>Mauvais_Fille</t>
  </si>
  <si>
    <t xml:space="preserve">@TannersDad TY for the link I am outragedno one knows how hard it can be to deal with this but outright violence is unacceptable!  </t>
  </si>
  <si>
    <t>God, why am I so dumb  I can't believe how stupid I am! Agh!</t>
  </si>
  <si>
    <t>JayWoj</t>
  </si>
  <si>
    <t xml:space="preserve">lying in bed in the middle of the day without Matthew </t>
  </si>
  <si>
    <t>Wed Jun 24 21:33:58 PDT 2009</t>
  </si>
  <si>
    <t>vanisia</t>
  </si>
  <si>
    <t xml:space="preserve">why so weak? why is my heart so weak? why are my eyes so weak? i feel like curling into a ball now. </t>
  </si>
  <si>
    <t>Wed Jun 24 21:33:59 PDT 2009</t>
  </si>
  <si>
    <t xml:space="preserve">Im thinking that im gona hve a depressing day today, </t>
  </si>
  <si>
    <t>Wed Jun 24 21:34:01 PDT 2009</t>
  </si>
  <si>
    <t>JordanLindvall</t>
  </si>
  <si>
    <t xml:space="preserve">@loonachic i wish you were going to be around for pride </t>
  </si>
  <si>
    <t>Wed Jun 24 21:34:03 PDT 2009</t>
  </si>
  <si>
    <t>m_arun</t>
  </si>
  <si>
    <t>Trying to get my iPhone working again [updating the firmware has conked a nice working device  ]</t>
  </si>
  <si>
    <t>Wed Jun 24 21:34:06 PDT 2009</t>
  </si>
  <si>
    <t>@Brysonen Okk i hate how your channel looks now  why the hell did they have 2 change it for EVERYONE they suckk we should have a choice!</t>
  </si>
  <si>
    <t>Wed Jun 24 21:34:07 PDT 2009</t>
  </si>
  <si>
    <t xml:space="preserve">@OhHeyAllie I know, so do I. </t>
  </si>
  <si>
    <t>Wed Jun 24 21:34:09 PDT 2009</t>
  </si>
  <si>
    <t>@stacey_joan  hope you feel better soon. diabetes sucks sometimes. (or a lot of the time!) keep your head up!</t>
  </si>
  <si>
    <t>Wed Jun 24 21:34:10 PDT 2009</t>
  </si>
  <si>
    <t xml:space="preserve"> My head really hurts!!!!!</t>
  </si>
  <si>
    <t>Wed Jun 24 21:34:13 PDT 2009</t>
  </si>
  <si>
    <t>DuhhhDiana</t>
  </si>
  <si>
    <t xml:space="preserve">gosh!seriously?! i cant stop thinking about my bf Sebastian.i miss him so MUCH! havent seen him since the 16th. </t>
  </si>
  <si>
    <t>Wed Jun 24 21:34:17 PDT 2009</t>
  </si>
  <si>
    <t>mileycyrus016</t>
  </si>
  <si>
    <t>ktizzle2011</t>
  </si>
  <si>
    <t xml:space="preserve">It's a sad day when icey hot fails to work its wonders...   </t>
  </si>
  <si>
    <t>Wed Jun 24 21:34:19 PDT 2009</t>
  </si>
  <si>
    <t>halodiva</t>
  </si>
  <si>
    <t xml:space="preserve">Just when u think things cudn't get any worse, of course they do. Because u jinx urself. Now if only we cud find a way to fix it. </t>
  </si>
  <si>
    <t>Wed Jun 24 21:34:20 PDT 2009</t>
  </si>
  <si>
    <t xml:space="preserve">i'm thinking of going out next week since it's the last week of holidays...    </t>
  </si>
  <si>
    <t>Wed Jun 24 21:34:24 PDT 2009</t>
  </si>
  <si>
    <t xml:space="preserve">@TynzBoomPow I was suppose to do my project today too  Then i got fever then can't do </t>
  </si>
  <si>
    <t>Wed Jun 24 21:34:25 PDT 2009</t>
  </si>
  <si>
    <t xml:space="preserve">yearbooks tomororw .. and report cards fml.. </t>
  </si>
  <si>
    <t>Wed Jun 24 21:34:28 PDT 2009</t>
  </si>
  <si>
    <t>@DarcieMaurer I am jealous! I fly up to WI in the morning but no time for Summerfest or Brewers  But I will get to Noah's Ark.</t>
  </si>
  <si>
    <t>Wed Jun 24 21:34:29 PDT 2009</t>
  </si>
  <si>
    <t>NikiNeis</t>
  </si>
  <si>
    <t>@mikejhelvick  how's work w/o me? BORING i bet...</t>
  </si>
  <si>
    <t>Wed Jun 24 21:34:30 PDT 2009</t>
  </si>
  <si>
    <t>claremontcat</t>
  </si>
  <si>
    <t xml:space="preserve">Pathetic laptop plays kitty video as delayed stop action . . .  </t>
  </si>
  <si>
    <t>@Jasara do you have vista? Mine isn't working eithe  lemme kno if u find a solution</t>
  </si>
  <si>
    <t>Wed Jun 24 21:35:00 PDT 2009</t>
  </si>
  <si>
    <t xml:space="preserve">The sunburn on my right leg looks like a huge bruise </t>
  </si>
  <si>
    <t>Wed Jun 24 21:35:01 PDT 2009</t>
  </si>
  <si>
    <t>cesarpaulo</t>
  </si>
  <si>
    <t xml:space="preserve">preciso de follower com insonia. </t>
  </si>
  <si>
    <t>Wed Jun 24 21:35:02 PDT 2009</t>
  </si>
  <si>
    <t>sohalovesHS</t>
  </si>
  <si>
    <t>I really wana do art.he said I should do what I love.but I don't know how successful ill be if I major in that.  I'm so confused</t>
  </si>
  <si>
    <t>Wed Jun 24 21:35:03 PDT 2009</t>
  </si>
  <si>
    <t xml:space="preserve">Is oh so sad that the only time I'm gonna get to see my bestie is at work... Two months needs to hurry on by!!!! </t>
  </si>
  <si>
    <t>Wed Jun 24 21:35:04 PDT 2009</t>
  </si>
  <si>
    <t xml:space="preserve">@SimoneSkye I wish u lived closer yo. You're my nigga simone! Gotta hit me up more before I disown you! Dm me ur number, got a new phone </t>
  </si>
  <si>
    <t>LOVEandAPPLEpie</t>
  </si>
  <si>
    <t xml:space="preserve"> trying to find an acting audition (its hard!)</t>
  </si>
  <si>
    <t>Wed Jun 24 21:35:08 PDT 2009</t>
  </si>
  <si>
    <t xml:space="preserve">what is my life coming to? apparently i need a car seat now.... </t>
  </si>
  <si>
    <t>Wed Jun 24 21:35:11 PDT 2009</t>
  </si>
  <si>
    <t>Im coming home soon i wanna hang out with you guys sooo bad  ily &amp;lt;/3</t>
  </si>
  <si>
    <t>Wed Jun 24 21:35:13 PDT 2009</t>
  </si>
  <si>
    <t xml:space="preserve">@bbbbailey awwwww I want you too bee to </t>
  </si>
  <si>
    <t>Wed Jun 24 21:35:14 PDT 2009</t>
  </si>
  <si>
    <t>marissalynnn</t>
  </si>
  <si>
    <t xml:space="preserve">@therealpickler AW, Kel, I know how it feels </t>
  </si>
  <si>
    <t>Wed Jun 24 21:35:15 PDT 2009</t>
  </si>
  <si>
    <t xml:space="preserve">+Ericaâ€¢Manningway....listenin to Numb-linkin park ....sad </t>
  </si>
  <si>
    <t>Wed Jun 24 21:35:16 PDT 2009</t>
  </si>
  <si>
    <t>kantastic</t>
  </si>
  <si>
    <t xml:space="preserve">@THE_REAL_SHAQ guess u r now a Cavalier! </t>
  </si>
  <si>
    <t>Wed Jun 24 21:35:17 PDT 2009</t>
  </si>
  <si>
    <t>stephanyyyx3</t>
  </si>
  <si>
    <t xml:space="preserve">remember me and new moon is gonna break my little heart. seriously </t>
  </si>
  <si>
    <t>Wed Jun 24 21:35:19 PDT 2009</t>
  </si>
  <si>
    <t>katsosaucy</t>
  </si>
  <si>
    <t xml:space="preserve">@katsosaucy http://twitpic.com/5ejak - Gross  Good Luck with that. (via @DoubleBagger)thanks </t>
  </si>
  <si>
    <t>kelsayybabe</t>
  </si>
  <si>
    <t>Watching family matters. I miss JB so much right now  going to sleep noww.</t>
  </si>
  <si>
    <t>Wed Jun 24 21:35:20 PDT 2009</t>
  </si>
  <si>
    <t xml:space="preserve">less than 24 hours till demi concert! ahhhh cant wait&amp;lt;3 i wish my non-blood non-live with brothers were coming </t>
  </si>
  <si>
    <t>Wed Jun 24 21:35:24 PDT 2009</t>
  </si>
  <si>
    <t>Johan__o_O</t>
  </si>
  <si>
    <t>Looks like im not getting that new car after all  Fail</t>
  </si>
  <si>
    <t>Wed Jun 24 21:35:25 PDT 2009</t>
  </si>
  <si>
    <t>I can't sleep  keep on having this wierd dream...</t>
  </si>
  <si>
    <t>Wed Jun 24 21:35:26 PDT 2009</t>
  </si>
  <si>
    <t xml:space="preserve">lss with the song broken by lifehouse. cant wait for august. </t>
  </si>
  <si>
    <t>Wed Jun 24 21:35:27 PDT 2009</t>
  </si>
  <si>
    <t xml:space="preserve">bored. so damn bored. i want my bedroom </t>
  </si>
  <si>
    <t>AngieSoy</t>
  </si>
  <si>
    <t xml:space="preserve">i deleted my old account </t>
  </si>
  <si>
    <t>Wed Jun 24 21:35:29 PDT 2009</t>
  </si>
  <si>
    <t>jaidyn_25</t>
  </si>
  <si>
    <t>skool is so borring on the computerrrr  so tirred and very borredd</t>
  </si>
  <si>
    <t>JPMannion</t>
  </si>
  <si>
    <t xml:space="preserve">@kylieireland Agreed. Filesharing will be the eventual ruin of the online porn industry. Independents producers especially! </t>
  </si>
  <si>
    <t>Wed Jun 24 21:35:30 PDT 2009</t>
  </si>
  <si>
    <t>Now that I am feeling better, my babies are now sick   Hoping everyone gets better soon...</t>
  </si>
  <si>
    <t>Wed Jun 24 21:35:31 PDT 2009</t>
  </si>
  <si>
    <t xml:space="preserve">@NikiNeis i miss you.  true story.  soon, you'll be gone forever.  </t>
  </si>
  <si>
    <t>Wed Jun 24 21:35:32 PDT 2009</t>
  </si>
  <si>
    <t>mccanna</t>
  </si>
  <si>
    <t>is alone and sad ... isnt this suppose to be a happy day  i hate this feeling</t>
  </si>
  <si>
    <t>Wed Jun 24 21:35:34 PDT 2009</t>
  </si>
  <si>
    <t xml:space="preserve">Awww. can't update my FS.. Internet.. fails  Can't open my dArt, Youtube, FS, accounts </t>
  </si>
  <si>
    <t>lishaclaire</t>
  </si>
  <si>
    <t xml:space="preserve">Verdict: transformers was a bust. </t>
  </si>
  <si>
    <t xml:space="preserve">got cancelled on </t>
  </si>
  <si>
    <t>Wed Jun 24 21:35:39 PDT 2009</t>
  </si>
  <si>
    <t xml:space="preserve">ouchy, my head hurts...no fair. </t>
  </si>
  <si>
    <t>mmmray</t>
  </si>
  <si>
    <t xml:space="preserve">@jennyhopes get over it and come over here and sleep if it bothers you cause damn you woke me up twice </t>
  </si>
  <si>
    <t>Wed Jun 24 21:35:42 PDT 2009</t>
  </si>
  <si>
    <t>carlosia</t>
  </si>
  <si>
    <t xml:space="preserve">Totally stoked that I'm going to bed at 10 tonight...I'm a loser </t>
  </si>
  <si>
    <t>Wed Jun 24 21:35:47 PDT 2009</t>
  </si>
  <si>
    <t>@aplusk It was a sad day for me when I found out the Huxtables weren't a real family. I had a hard time accepting it.  Still don't want to</t>
  </si>
  <si>
    <t>Wed Jun 24 21:35:49 PDT 2009</t>
  </si>
  <si>
    <t xml:space="preserve">It's too late to be doing homework </t>
  </si>
  <si>
    <t>Wed Jun 24 21:35:50 PDT 2009</t>
  </si>
  <si>
    <t xml:space="preserve">@BrittGoosie yeah....  well hopefully she'll only stick to one kind and then get OVER the whole drug scene </t>
  </si>
  <si>
    <t>Wed Jun 24 21:35:52 PDT 2009</t>
  </si>
  <si>
    <t xml:space="preserve">@SmashMe_EraseMe nope it's a repeat. Dave and Todd are sick </t>
  </si>
  <si>
    <t>Wed Jun 24 21:35:53 PDT 2009</t>
  </si>
  <si>
    <t>the_g_man141</t>
  </si>
  <si>
    <t xml:space="preserve">@nh1108 lucky. I havent been able to get out to see it yet </t>
  </si>
  <si>
    <t>gemichelle</t>
  </si>
  <si>
    <t xml:space="preserve">@NWmag Can't believe that Farrah is on the verge of passing away. Never thought she'd die in this way, it's not fair </t>
  </si>
  <si>
    <t>Wed Jun 24 21:35:54 PDT 2009</t>
  </si>
  <si>
    <t xml:space="preserve">Laying in bed . I'm sooooo sore ! The slip n' slide sure can be painful ! Geez . </t>
  </si>
  <si>
    <t>me n will need to stop readin transformers reviews... everybodys sayin it sucks  that'll make me sad.</t>
  </si>
  <si>
    <t>Wed Jun 24 21:35:59 PDT 2009</t>
  </si>
  <si>
    <t xml:space="preserve">@Twisuz yeah!  and how did this happen??  i was updating my blog and not even talking that much!! </t>
  </si>
  <si>
    <t>tstofhappiness</t>
  </si>
  <si>
    <t>NETS CARD, WHERE ARE YOU!  - http://tweet.sg</t>
  </si>
  <si>
    <t>Wed Jun 24 21:36:00 PDT 2009</t>
  </si>
  <si>
    <t>I can't sleep normally anymore  I only really get a couple hours now. It sucks</t>
  </si>
  <si>
    <t>Wed Jun 24 21:36:03 PDT 2009</t>
  </si>
  <si>
    <t>jennyf66</t>
  </si>
  <si>
    <t xml:space="preserve">she kissed me and she hugged me.. now i'm scared of AH1N1 </t>
  </si>
  <si>
    <t>carlyschreiber</t>
  </si>
  <si>
    <t xml:space="preserve">why is @szenobi not online anymore? we were supposed to ichat </t>
  </si>
  <si>
    <t>Wed Jun 24 21:36:05 PDT 2009</t>
  </si>
  <si>
    <t xml:space="preserve">Dodgers! What happened tonight?? </t>
  </si>
  <si>
    <t xml:space="preserve">@AshSoPrecious Y? I told u what happened. Fkn wit other ppl and got down there LATE. Aww sawwy </t>
  </si>
  <si>
    <t xml:space="preserve">UGHH NO I DON'T HAVE ONE OF THOSE </t>
  </si>
  <si>
    <t>Wed Jun 24 21:36:10 PDT 2009</t>
  </si>
  <si>
    <t xml:space="preserve">everyone that last post was not supposed to me idk a little suss i didn't realised what i wrote until now and i ment lips on my face. soz </t>
  </si>
  <si>
    <t>nicole_may_23</t>
  </si>
  <si>
    <t xml:space="preserve">i feel like im sick...damn that sucks! </t>
  </si>
  <si>
    <t>Wed Jun 24 21:36:12 PDT 2009</t>
  </si>
  <si>
    <t>still dont understand what made u change ur mind so sudenlly like u did.. what happened 2 being more than friends?  &amp;lt;/3</t>
  </si>
  <si>
    <t>Wed Jun 24 21:36:17 PDT 2009</t>
  </si>
  <si>
    <t>solsupernova</t>
  </si>
  <si>
    <t>@mrtnclzd oye yo no hice eso  yo no bloqueo</t>
  </si>
  <si>
    <t>Wed Jun 24 21:36:19 PDT 2009</t>
  </si>
  <si>
    <t xml:space="preserve">Finally the day has come.. But have a lot of work to finish before I leave </t>
  </si>
  <si>
    <t>Wed Jun 24 21:36:20 PDT 2009</t>
  </si>
  <si>
    <t>Shoeshine171</t>
  </si>
  <si>
    <t xml:space="preserve">why'd she eat all the steak </t>
  </si>
  <si>
    <t>Wed Jun 24 21:36:21 PDT 2009</t>
  </si>
  <si>
    <t xml:space="preserve">grr that fucking puzzle roll up thing fucked my fucking puzzle!!! sorry... kinda pissed </t>
  </si>
  <si>
    <t>Wed Jun 24 21:36:23 PDT 2009</t>
  </si>
  <si>
    <t xml:space="preserve">I'm not drinking tonite cause I'm a little emotional and DO NOT feel like crying. I just want to cook dinner for someone &amp;amp; spend time </t>
  </si>
  <si>
    <t>Wed Jun 24 21:36:25 PDT 2009</t>
  </si>
  <si>
    <t>sandzvgiirl</t>
  </si>
  <si>
    <t xml:space="preserve">Bed Tiime. So sad </t>
  </si>
  <si>
    <t>Wed Jun 24 21:36:27 PDT 2009</t>
  </si>
  <si>
    <t xml:space="preserve">preciso de followers com insonia. </t>
  </si>
  <si>
    <t>Wed Jun 24 21:36:29 PDT 2009</t>
  </si>
  <si>
    <t>Boyfriend just left  going to bed. Goodnight world &amp;lt;3</t>
  </si>
  <si>
    <t>Wed Jun 24 21:36:32 PDT 2009</t>
  </si>
  <si>
    <t xml:space="preserve">@localxcelebrity http://twitpic.com/8cidj - ugh that makes me sad too </t>
  </si>
  <si>
    <t>Wed Jun 24 21:37:00 PDT 2009</t>
  </si>
  <si>
    <t>caroline_warnes</t>
  </si>
  <si>
    <t xml:space="preserve">@Loobs You told me you liked the name Parmesan Warnes </t>
  </si>
  <si>
    <t>bren715</t>
  </si>
  <si>
    <t xml:space="preserve">I can't wait till xo has her father daughter dance with dad. tear </t>
  </si>
  <si>
    <t>Wed Jun 24 21:37:01 PDT 2009</t>
  </si>
  <si>
    <t xml:space="preserve">omg how I miss home. all these fine men!!! why can't indianapolis have it like this </t>
  </si>
  <si>
    <t>Wed Jun 24 21:37:02 PDT 2009</t>
  </si>
  <si>
    <t xml:space="preserve">feeding the neighbor's dog dog makes me miss my doggy </t>
  </si>
  <si>
    <t>Wed Jun 24 21:37:05 PDT 2009</t>
  </si>
  <si>
    <t>struggle</t>
  </si>
  <si>
    <t xml:space="preserve">On ebay, spending all my money </t>
  </si>
  <si>
    <t>Wed Jun 24 21:37:06 PDT 2009</t>
  </si>
  <si>
    <t xml:space="preserve">@lifeswings Cause he's gay. Don't we have Alexa Chung in MTVasia? </t>
  </si>
  <si>
    <t>Wed Jun 24 21:37:07 PDT 2009</t>
  </si>
  <si>
    <t>@roundgoldfish1 .....  *cries*</t>
  </si>
  <si>
    <t>Wed Jun 24 21:37:10 PDT 2009</t>
  </si>
  <si>
    <t>chucksass</t>
  </si>
  <si>
    <t>@AmeliaR_N well the party was cancelled anyways......  but next week expect an unexpected visit</t>
  </si>
  <si>
    <t>Wed Jun 24 21:37:12 PDT 2009</t>
  </si>
  <si>
    <t xml:space="preserve">@CharginChikin I wont </t>
  </si>
  <si>
    <t xml:space="preserve">washroom incident.  bottom floor laudry room not working while in mid cycle </t>
  </si>
  <si>
    <t>Wed Jun 24 21:37:13 PDT 2009</t>
  </si>
  <si>
    <t>@abiFACE I MISS YOU TOO!    and it hasn't even been 24 hours. wtf. I drove by your house like 6 times today. it made me sad.</t>
  </si>
  <si>
    <t xml:space="preserve">@Pookthy night! You always leave when I'm coming back online! </t>
  </si>
  <si>
    <t>Wed Jun 24 21:37:14 PDT 2009</t>
  </si>
  <si>
    <t>@formerglory Ohh..  on a diet? I'll be in the same boat when I get my wisdom teeth pulled. Not good times from what I hear.</t>
  </si>
  <si>
    <t>Wed Jun 24 21:37:15 PDT 2009</t>
  </si>
  <si>
    <t>@rachichi Ahh! I wanna read it!  what happens?</t>
  </si>
  <si>
    <t>blackbarbie3000</t>
  </si>
  <si>
    <t xml:space="preserve">i think im ready for a man now.im kinda lonely. </t>
  </si>
  <si>
    <t>Wed Jun 24 21:37:16 PDT 2009</t>
  </si>
  <si>
    <t>@THE_REAL_SHAQ Noooooooooo! Don't go!!!  We love your Sunny face in Phoenix. =\</t>
  </si>
  <si>
    <t>Wed Jun 24 21:37:18 PDT 2009</t>
  </si>
  <si>
    <t>brazilgirl518</t>
  </si>
  <si>
    <t xml:space="preserve">@AthenaATL i know im insane. many people have told me that and im not meaaaaaaaaaan </t>
  </si>
  <si>
    <t>Wed Jun 24 21:37:19 PDT 2009</t>
  </si>
  <si>
    <t>annnddddddd imma otw to work  come tangs and find me. Hahas</t>
  </si>
  <si>
    <t>Wed Jun 24 21:37:20 PDT 2009</t>
  </si>
  <si>
    <t xml:space="preserve">@ktbeeper Waaaah, Katy! I'm so tamad to do school work. </t>
  </si>
  <si>
    <t>Wed Jun 24 21:37:24 PDT 2009</t>
  </si>
  <si>
    <t>MalliFan</t>
  </si>
  <si>
    <t xml:space="preserve">@MallikaLA Malli, what happened to the picture for mallikashram.com? </t>
  </si>
  <si>
    <t>Wed Jun 24 21:37:25 PDT 2009</t>
  </si>
  <si>
    <t>DanaDane136</t>
  </si>
  <si>
    <t xml:space="preserve">@Bwash729 starvation is the only way! that's how i did it! lol, not really, but actually really.... </t>
  </si>
  <si>
    <t>Wed Jun 24 21:37:27 PDT 2009</t>
  </si>
  <si>
    <t xml:space="preserve">@joe_doll Been up all night and morning-Mum in ICU and not looking good Joe doll </t>
  </si>
  <si>
    <t>Wed Jun 24 21:37:29 PDT 2009</t>
  </si>
  <si>
    <t>emzfaulk</t>
  </si>
  <si>
    <t xml:space="preserve">http://bit.ly/oyA38  is a shame </t>
  </si>
  <si>
    <t>@xoMusicLoverxo  funk mood? i hate those :/</t>
  </si>
  <si>
    <t xml:space="preserve">My thumb, D: it burnssssss. </t>
  </si>
  <si>
    <t>Wed Jun 24 21:37:31 PDT 2009</t>
  </si>
  <si>
    <t>amimonsterrr</t>
  </si>
  <si>
    <t xml:space="preserve">12 hours and my WoW time expires. </t>
  </si>
  <si>
    <t>hellouffie</t>
  </si>
  <si>
    <t xml:space="preserve">I'm tired and wish there was someone up to talk to. </t>
  </si>
  <si>
    <t>jjb3864</t>
  </si>
  <si>
    <t xml:space="preserve">Power loss in Cerritos. We r in the dark. </t>
  </si>
  <si>
    <t>Wed Jun 24 21:37:35 PDT 2009</t>
  </si>
  <si>
    <t>jmhorton7484</t>
  </si>
  <si>
    <t>No doubt was awesome!!! Roulette not so much  burger nikes &amp;amp; bed &amp;lt;3</t>
  </si>
  <si>
    <t>Wed Jun 24 21:37:38 PDT 2009</t>
  </si>
  <si>
    <t>@erickaxx http://twitpic.com/8cdyc - I was just pretending to sleep ya know!  )</t>
  </si>
  <si>
    <t>Wed Jun 24 21:37:41 PDT 2009</t>
  </si>
  <si>
    <t xml:space="preserve">: think I'm calling it a night, she fell asleep on me </t>
  </si>
  <si>
    <t>Wed Jun 24 21:37:43 PDT 2009</t>
  </si>
  <si>
    <t xml:space="preserve">Just ran out of cran-apple juice. I'm a sad panda. </t>
  </si>
  <si>
    <t>Wed Jun 24 21:37:46 PDT 2009</t>
  </si>
  <si>
    <t>the longhorns lost  congrats to LSU! on a good note....USA beat No.1 Spain!!! i cant believe it. going to bed twitters! hollaaaa!!</t>
  </si>
  <si>
    <t xml:space="preserve">@sillycilla ME TOO. I was in a sad mood when I put it up. </t>
  </si>
  <si>
    <t>Wed Jun 24 21:37:47 PDT 2009</t>
  </si>
  <si>
    <t xml:space="preserve">no one can hang out tonight!!!! </t>
  </si>
  <si>
    <t>Wed Jun 24 21:37:51 PDT 2009</t>
  </si>
  <si>
    <t>MadiJoe</t>
  </si>
  <si>
    <t>My hubby just cut my daughters hair.  Her hair was below her waist now it's just below her shoulders ---  me sad.    But she looks cute!</t>
  </si>
  <si>
    <t>Wed Jun 24 21:37:52 PDT 2009</t>
  </si>
  <si>
    <t xml:space="preserve">You know I love you, but I'm playing for keeps. I really appreciate all the greetings &amp;amp; wishes. But crap! I'm 21 </t>
  </si>
  <si>
    <t xml:space="preserve">I had a niiiiiice large coke. Then, I just had to fall asleep, and it got all watery. </t>
  </si>
  <si>
    <t>Wed Jun 24 21:37:55 PDT 2009</t>
  </si>
  <si>
    <t>MissPetulisi</t>
  </si>
  <si>
    <t xml:space="preserve">not wearing levis </t>
  </si>
  <si>
    <t>Wed Jun 24 21:37:56 PDT 2009</t>
  </si>
  <si>
    <t>mistymathews</t>
  </si>
  <si>
    <t xml:space="preserve">I agree with @bobbymathews. It's weird being apart. </t>
  </si>
  <si>
    <t>Wed Jun 24 21:37:57 PDT 2009</t>
  </si>
  <si>
    <t>wongalvin</t>
  </si>
  <si>
    <t>Getting report card tmmr  sigh dun wanna face reality~</t>
  </si>
  <si>
    <t>Wed Jun 24 21:38:01 PDT 2009</t>
  </si>
  <si>
    <t>Nella6_30</t>
  </si>
  <si>
    <t xml:space="preserve">@dustnsweat im sorry i cant go. I feel so bad and horrible. Im so sorry </t>
  </si>
  <si>
    <t>Wed Jun 24 21:38:03 PDT 2009</t>
  </si>
  <si>
    <t>stan4d07</t>
  </si>
  <si>
    <t xml:space="preserve">I had fun on the Google &amp;quot;Day in the Cloud&amp;quot; promotion, but I had internet connection and MAJOR time management problems.  </t>
  </si>
  <si>
    <t xml:space="preserve">i miss my friends bad </t>
  </si>
  <si>
    <t xml:space="preserve">@CristinaTamargo to ur new spot?! I'll hit u! The movie doesn't start til 10:40 tho </t>
  </si>
  <si>
    <t>Wed Jun 24 21:38:04 PDT 2009</t>
  </si>
  <si>
    <t xml:space="preserve">Freaking dangit! My logic pro just froze right in the middle of me workin on an instrumental &amp;amp; I just lost it. Guess it wasn't meant 2 b </t>
  </si>
  <si>
    <t>Wed Jun 24 21:38:05 PDT 2009</t>
  </si>
  <si>
    <t>Kitten_Stitches</t>
  </si>
  <si>
    <t xml:space="preserve">@missterrajo Thank you. I'm sad, though, the last rain completely destroyed the whole bush and that's all that is left. </t>
  </si>
  <si>
    <t>Wed Jun 24 21:38:07 PDT 2009</t>
  </si>
  <si>
    <t>not feeling good at all!!  i wanna cry!! booooo!! doing laundry while I watch some of my dvr shows.</t>
  </si>
  <si>
    <t xml:space="preserve">I had a dream I turned straight last night ... If only life was so fair! </t>
  </si>
  <si>
    <t xml:space="preserve">A great commercial for New Era Caps - that features no so great absence of Closed Captioning. </t>
  </si>
  <si>
    <t>dindaps</t>
  </si>
  <si>
    <t xml:space="preserve">@eirra iyuh disgusting rie. i'm feelin unwell and dont belong. i dont know. today is just a day. </t>
  </si>
  <si>
    <t>Wed Jun 24 21:38:08 PDT 2009</t>
  </si>
  <si>
    <t xml:space="preserve">@dkomo I'll be in good company then! good to know someone around here is, cause apparently no one in my house is </t>
  </si>
  <si>
    <t>Wed Jun 24 21:38:12 PDT 2009</t>
  </si>
  <si>
    <t>@Booboomagoo Haha, it better be for what I paid! (Almost $30 including tax.  )</t>
  </si>
  <si>
    <t>Wed Jun 24 21:38:13 PDT 2009</t>
  </si>
  <si>
    <t xml:space="preserve">I WANT TO SEE TRANSFORMERS!! and Year One and The Hangover..... it's a shame @mitchelmusso isn't in the hannah montana movie much </t>
  </si>
  <si>
    <t>Wed Jun 24 21:38:16 PDT 2009</t>
  </si>
  <si>
    <t>The Sophomore Attempt broke up. - Oh man. OhÂ  man. Oh mannnnnnnn!  Iâ€™m sad. Awww man. http://tumblr.com/xed259ra4</t>
  </si>
  <si>
    <t>Wed Jun 24 21:38:18 PDT 2009</t>
  </si>
  <si>
    <t>@sillycilla sore is good. I feel sore too. &amp;amp;I walked across the univ. hosp parking lot.  FOL.</t>
  </si>
  <si>
    <t>Wed Jun 24 21:38:20 PDT 2009</t>
  </si>
  <si>
    <t xml:space="preserve">ughhhhhh.  I can't go a week without freaking crying. </t>
  </si>
  <si>
    <t>_Nemesis</t>
  </si>
  <si>
    <t xml:space="preserve">@ThinkMars i cant find anythig on them then </t>
  </si>
  <si>
    <t xml:space="preserve">just seeing how well i know people , i am extremely bored </t>
  </si>
  <si>
    <t>Wed Jun 24 21:38:21 PDT 2009</t>
  </si>
  <si>
    <t xml:space="preserve">time's going by too slooooowly </t>
  </si>
  <si>
    <t>Wed Jun 24 21:38:24 PDT 2009</t>
  </si>
  <si>
    <t xml:space="preserve">Damnit. Sure, I'm glad that Connex are out of the picture, but I just wrote a song about them for my show. Now my material will be dated. </t>
  </si>
  <si>
    <t>but there is never going to be a season 2  #hiddenpalms</t>
  </si>
  <si>
    <t>Wed Jun 24 21:38:25 PDT 2009</t>
  </si>
  <si>
    <t xml:space="preserve">Still haven't got my email from ILAA.  </t>
  </si>
  <si>
    <t>Wed Jun 24 21:38:26 PDT 2009</t>
  </si>
  <si>
    <t>F!!! ONCE AGAIN i miss the spain-US game  well there's still like 6 minutes left.</t>
  </si>
  <si>
    <t>Wed Jun 24 21:38:29 PDT 2009</t>
  </si>
  <si>
    <t xml:space="preserve">Night. surgery in the morning </t>
  </si>
  <si>
    <t>Wed Jun 24 21:38:30 PDT 2009</t>
  </si>
  <si>
    <t>RudySnapped</t>
  </si>
  <si>
    <t xml:space="preserve">@kimhoward_  think again </t>
  </si>
  <si>
    <t>Wed Jun 24 21:38:32 PDT 2009</t>
  </si>
  <si>
    <t>anjames09</t>
  </si>
  <si>
    <t xml:space="preserve">Severe hiccups </t>
  </si>
  <si>
    <t>Wed Jun 24 21:38:51 PDT 2009</t>
  </si>
  <si>
    <t xml:space="preserve">Suffering China withdrawal and I miss the family so much. It's only been a few hours!! </t>
  </si>
  <si>
    <t>Wed Jun 24 21:38:54 PDT 2009</t>
  </si>
  <si>
    <t xml:space="preserve">@Jeremyrr I hate boring nights, especially when you're out doing something and it still ends up being no fun. </t>
  </si>
  <si>
    <t>Wed Jun 24 21:38:58 PDT 2009</t>
  </si>
  <si>
    <t>i starting to reminiscent about the good old secondary days...  thats probably because i MISS MY SECONDARY FRIENDS!!!!! I MISS THEM, I DO!</t>
  </si>
  <si>
    <t>Wed Jun 24 21:38:59 PDT 2009</t>
  </si>
  <si>
    <t xml:space="preserve">@baxterburgundy give me an idea and I'll tell you if I'm that bad </t>
  </si>
  <si>
    <t>Wed Jun 24 21:39:00 PDT 2009</t>
  </si>
  <si>
    <t xml:space="preserve">nothing to do today. boring. just like i've expected </t>
  </si>
  <si>
    <t>Wed Jun 24 21:39:03 PDT 2009</t>
  </si>
  <si>
    <t>trying to get phone reception  stupid oregon and its oregonness....</t>
  </si>
  <si>
    <t>Wed Jun 24 21:39:04 PDT 2009</t>
  </si>
  <si>
    <t xml:space="preserve">#Portland Or a good camera shop in PDX to get a new lens... hopefully its just the lens!!! Help!!! Canon Rebel XTI need help </t>
  </si>
  <si>
    <t>ziggyziggylala</t>
  </si>
  <si>
    <t xml:space="preserve">@AmyFTW hah, erica is restarting again. and he left after you left </t>
  </si>
  <si>
    <t>Wed Jun 24 21:39:05 PDT 2009</t>
  </si>
  <si>
    <t>mbabiie</t>
  </si>
  <si>
    <t>my heart hurts  and not on some old lovey dovey sh*t. like literally this joint hurts.</t>
  </si>
  <si>
    <t>Wed Jun 24 21:39:08 PDT 2009</t>
  </si>
  <si>
    <t xml:space="preserve">iChat isn't working for me. Who's having the same problem? </t>
  </si>
  <si>
    <t xml:space="preserve">feels good to sleep in my bed with my good ol' ac but also lonely..I miss my big poppa </t>
  </si>
  <si>
    <t>Wed Jun 24 21:39:09 PDT 2009</t>
  </si>
  <si>
    <t>it was too nicey nice fun fun  oh well</t>
  </si>
  <si>
    <t>Wed Jun 24 21:39:16 PDT 2009</t>
  </si>
  <si>
    <t>working 3-10 sucks  but now I'm going to watch the premiere of the Real World yayy</t>
  </si>
  <si>
    <t>popgunpulp</t>
  </si>
  <si>
    <t>@CBCebulski the PG movie  (I'm sure it will be amazing though)</t>
  </si>
  <si>
    <t>Wed Jun 24 21:39:17 PDT 2009</t>
  </si>
  <si>
    <t xml:space="preserve">@falulatonks I watched the first episode and haven't seen it since. I am a bad person </t>
  </si>
  <si>
    <t>Wed Jun 24 21:39:18 PDT 2009</t>
  </si>
  <si>
    <t xml:space="preserve">@sambanova Hahahah I know!  I was so sad you got stuck. </t>
  </si>
  <si>
    <t>Wed Jun 24 21:39:21 PDT 2009</t>
  </si>
  <si>
    <t xml:space="preserve">God, I don't want to go to work tomorrow. Can't my vacation start now? </t>
  </si>
  <si>
    <t>nazrilashaherah</t>
  </si>
  <si>
    <t xml:space="preserve">is in the library with Nat and we are so bored. And and and no one can save us. </t>
  </si>
  <si>
    <t>Wed Jun 24 21:39:22 PDT 2009</t>
  </si>
  <si>
    <t>Cidersock</t>
  </si>
  <si>
    <t xml:space="preserve">@endlessrant everybody is closer to kevin bacon than me </t>
  </si>
  <si>
    <t>Wed Jun 24 21:39:24 PDT 2009</t>
  </si>
  <si>
    <t>BlackByrdFly</t>
  </si>
  <si>
    <t xml:space="preserve">Trying for sleep again. I miss @Mongoose_Q </t>
  </si>
  <si>
    <t>minashawky</t>
  </si>
  <si>
    <t>Just woke up after a 3 hours sleep... Time to prepare to go to finish some paper work for the Army, and then go to work  I need vacation!!</t>
  </si>
  <si>
    <t>Wed Jun 24 21:39:25 PDT 2009</t>
  </si>
  <si>
    <t xml:space="preserve"> I'm so depressed @kimhoward_ were sadd</t>
  </si>
  <si>
    <t>Wed Jun 24 21:39:27 PDT 2009</t>
  </si>
  <si>
    <t>snow_mani</t>
  </si>
  <si>
    <t>@SMjosh To be honest - really lousy   But I've kept from tweeting about it.  Just didn't want to spread gloom to everyone else...</t>
  </si>
  <si>
    <t>Wed Jun 24 21:39:33 PDT 2009</t>
  </si>
  <si>
    <t>I've been randomly sneezing all day.  Well, time to lie down. It's so hot out. UGH. Don't bother texting/calling. I gave up on my phone.</t>
  </si>
  <si>
    <t>KristaaNicole</t>
  </si>
  <si>
    <t xml:space="preserve">So so so so so so so so so so so so so so so so so so so so so so so so sad i couldnt go see Josh Gracin in concert tonight </t>
  </si>
  <si>
    <t>Wed Jun 24 21:39:35 PDT 2009</t>
  </si>
  <si>
    <t xml:space="preserve">Off to work in an hour </t>
  </si>
  <si>
    <t>Wed Jun 24 21:39:38 PDT 2009</t>
  </si>
  <si>
    <t xml:space="preserve">@omar10points I don't kno...my tummy hurts. </t>
  </si>
  <si>
    <t>Wed Jun 24 21:39:42 PDT 2009</t>
  </si>
  <si>
    <t>lisatrosien</t>
  </si>
  <si>
    <t>@RentWiki In my room, tweaking my presentation for Friday. I never get to play at NAA.  But I AM going to dinner on Friday w/you all</t>
  </si>
  <si>
    <t>Wed Jun 24 21:39:45 PDT 2009</t>
  </si>
  <si>
    <t>heartsandhopes</t>
  </si>
  <si>
    <t xml:space="preserve">OMG, I just watched the ending of &amp;quot;The Notebook&amp;quot; andoh my gosh I've never seen that b4 but that is SO sad!  But I love that movie now </t>
  </si>
  <si>
    <t>Wed Jun 24 21:39:46 PDT 2009</t>
  </si>
  <si>
    <t>@PapaRoachWhore I don't have a camera  lol srry</t>
  </si>
  <si>
    <t>Wed Jun 24 21:39:47 PDT 2009</t>
  </si>
  <si>
    <t xml:space="preserve">@bananafish67 I'm going to call you tomorrow because I love you and I haven't talked to you in forever and I think you might be lonely.  </t>
  </si>
  <si>
    <t>TheFriedBoot</t>
  </si>
  <si>
    <t xml:space="preserve">Meh, Calc2 sucks, especially when one is trying to take it over the summer. </t>
  </si>
  <si>
    <t>Wed Jun 24 21:39:50 PDT 2009</t>
  </si>
  <si>
    <t>patreeshaa</t>
  </si>
  <si>
    <t xml:space="preserve">i can NOT wait til i get my braces off! which is, oh yeah, like in a year!! </t>
  </si>
  <si>
    <t>Wed Jun 24 21:39:51 PDT 2009</t>
  </si>
  <si>
    <t>...  youÂ´ve disappointed me  LOVE STORY-TAYLOR  SWIFT i love tay!</t>
  </si>
  <si>
    <t>Wed Jun 24 21:39:52 PDT 2009</t>
  </si>
  <si>
    <t>JonSomm_Tonys</t>
  </si>
  <si>
    <t xml:space="preserve">@RN74 yea! I love that vnyrd.What 2012 is supposed to be 1st vintage?I was supposed to have dinner with the prince.He died 2 days before </t>
  </si>
  <si>
    <t>3lbsofluv</t>
  </si>
  <si>
    <t xml:space="preserve">i installed the 3.0 software on my iPhone 2G and now I can't play my old games </t>
  </si>
  <si>
    <t>Wed Jun 24 21:39:53 PDT 2009</t>
  </si>
  <si>
    <t>riahh</t>
  </si>
  <si>
    <t>work work work;* making that money. . but it's suckin up my summer  take me away.</t>
  </si>
  <si>
    <t>Wed Jun 24 21:39:55 PDT 2009</t>
  </si>
  <si>
    <t xml:space="preserve">teary-eyed, hoping my cousin will find the strength to stay alive from cancer.. </t>
  </si>
  <si>
    <t>I wish iwasnt here im think'n &amp;amp; being around her making me confused  i need a hero</t>
  </si>
  <si>
    <t>duong_nguyen</t>
  </si>
  <si>
    <t xml:space="preserve">@Violet_MyLinh hÆ¡ hÆ¡, sao mÃ  dá»… khÃ¹ng? vui thÃ¬ nÃ³i vui chá»© nÃ³i sao ná»¯a!!!! </t>
  </si>
  <si>
    <t>Wed Jun 24 21:39:56 PDT 2009</t>
  </si>
  <si>
    <t xml:space="preserve">Got to get up in an hour or so. 1st day back at work. Don't want to go, feeling seriously depressed </t>
  </si>
  <si>
    <t>Wed Jun 24 21:39:58 PDT 2009</t>
  </si>
  <si>
    <t>@officialTila I only got 5 and its not changing! What is wrong??  HELP TILA!!!!! ...Please?!</t>
  </si>
  <si>
    <t>Wed Jun 24 21:39:59 PDT 2009</t>
  </si>
  <si>
    <t>themattaku</t>
  </si>
  <si>
    <t xml:space="preserve">@naominanashi Thesaurus Rex got lost in a reformatting issue. </t>
  </si>
  <si>
    <t>Wed Jun 24 21:40:00 PDT 2009</t>
  </si>
  <si>
    <t xml:space="preserve">Goddammit do I miss being able to drink. </t>
  </si>
  <si>
    <t>Wed Jun 24 21:40:02 PDT 2009</t>
  </si>
  <si>
    <t xml:space="preserve">someone talk to me </t>
  </si>
  <si>
    <t>Wed Jun 24 21:40:04 PDT 2009</t>
  </si>
  <si>
    <t xml:space="preserve">@kryptongirl I'm embarrassed to say I had to say it out loud before I got it. Everybody else in the room laughed at me. </t>
  </si>
  <si>
    <t>dlove415</t>
  </si>
  <si>
    <t xml:space="preserve">@DougiePlatinum Dougie baby, more time I am so upset mi miss certain ppl party but ah juss suh it guh wen u don't hav a vehicle. </t>
  </si>
  <si>
    <t>Wed Jun 24 21:40:05 PDT 2009</t>
  </si>
  <si>
    <t>heydigital</t>
  </si>
  <si>
    <t>work, check. shower, check. laundry, check. Federer win, check. Phillies win, not check.  sleep for a million years... working on it.</t>
  </si>
  <si>
    <t>Wed Jun 24 21:40:07 PDT 2009</t>
  </si>
  <si>
    <t>how the eff did it end up being 11:40?!?!  I gotta go to bed...Gotta stare at a computer screen all day tomorrow!!    Night tweeties!!</t>
  </si>
  <si>
    <t>Wed Jun 24 21:40:09 PDT 2009</t>
  </si>
  <si>
    <t>RomirreSk8s</t>
  </si>
  <si>
    <t>@itslikesovonni it was in the movies  I tried to catch em he had on a 05 fubu jersey</t>
  </si>
  <si>
    <t>Wed Jun 24 21:40:12 PDT 2009</t>
  </si>
  <si>
    <t>Aww how cute! I want a little Deceptacon!  they are adorable!</t>
  </si>
  <si>
    <t>Wed Jun 24 21:40:14 PDT 2009</t>
  </si>
  <si>
    <t>jennystockemer</t>
  </si>
  <si>
    <t xml:space="preserve">I wish i could have been there nick </t>
  </si>
  <si>
    <t>Wed Jun 24 21:40:15 PDT 2009</t>
  </si>
  <si>
    <t xml:space="preserve">@KateEdwards Hey dear, where have you been? </t>
  </si>
  <si>
    <t>thebeatgoesron</t>
  </si>
  <si>
    <t xml:space="preserve">@loopylauren haha, thanks.  i wanted to go bowling.  no one invited me </t>
  </si>
  <si>
    <t>Wed Jun 24 21:40:16 PDT 2009</t>
  </si>
  <si>
    <t xml:space="preserve">I think I'm getting sicker. Now sneezing </t>
  </si>
  <si>
    <t>Wed Jun 24 21:40:17 PDT 2009</t>
  </si>
  <si>
    <t>Wed Jun 24 21:40:21 PDT 2009</t>
  </si>
  <si>
    <t>Asheeey</t>
  </si>
  <si>
    <t xml:space="preserve">Blister from Mario Party and I didn't even win </t>
  </si>
  <si>
    <t>Wed Jun 24 21:40:24 PDT 2009</t>
  </si>
  <si>
    <t>starfishandcoff</t>
  </si>
  <si>
    <t>Booored! What's good in Twitterville? I'm sad I missed the whole get @SongzYuuup to follow you thing!  When is the next time Trey?</t>
  </si>
  <si>
    <t xml:space="preserve">I'm loving this song right now-http://bit.ly/Pp1rW.  Anthony Hamilton is the truth-so sad that I'm going to miss the concert tonight. </t>
  </si>
  <si>
    <t>Wed Jun 24 21:40:25 PDT 2009</t>
  </si>
  <si>
    <t>Cindy_MCR</t>
  </si>
  <si>
    <t xml:space="preserve">My eye is itchy!!!!!!! </t>
  </si>
  <si>
    <t xml:space="preserve">I don't like Sookie's hair this season </t>
  </si>
  <si>
    <t>Wed Jun 24 21:40:26 PDT 2009</t>
  </si>
  <si>
    <t>JillHeadrick3</t>
  </si>
  <si>
    <t>NOT excited to get my wisdom teeth pulled tomorrow  Dr. Hitchcock better know what he's doing!!! hah</t>
  </si>
  <si>
    <t>Wed Jun 24 21:40:28 PDT 2009</t>
  </si>
  <si>
    <t>@spikemeo4 im so pissed i didnt get to go.  i had work  then i got off early and was so bored cause they were all at the concert!</t>
  </si>
  <si>
    <t>Wed Jun 24 21:40:30 PDT 2009</t>
  </si>
  <si>
    <t>ahhhhcaffeine</t>
  </si>
  <si>
    <t xml:space="preserve">@megspeaks Mostly likely it's gone then </t>
  </si>
  <si>
    <t>Wed Jun 24 21:40:31 PDT 2009</t>
  </si>
  <si>
    <t>miketoddspeaks</t>
  </si>
  <si>
    <t xml:space="preserve">@the_real_shaq good luck with the new team big man.  I hear you've been traded  </t>
  </si>
  <si>
    <t>Wed Jun 24 21:40:32 PDT 2009</t>
  </si>
  <si>
    <t>Dr0se</t>
  </si>
  <si>
    <t xml:space="preserve">I really wish that I won sox tickets tonight </t>
  </si>
  <si>
    <t>@gaiksuan that is one of my disappointments of conservation ngos in Malaysia.   Too many egos indeed. And also territorial.</t>
  </si>
  <si>
    <t>laanta</t>
  </si>
  <si>
    <t xml:space="preserve">@LucasCruikshank aww i'm sorry </t>
  </si>
  <si>
    <t>Wed Jun 24 21:40:49 PDT 2009</t>
  </si>
  <si>
    <t>@chelsea_pacheco are you gonna eat the little harmless, innocent animals?  haha nah fish are food not friends.</t>
  </si>
  <si>
    <t>Wed Jun 24 21:40:50 PDT 2009</t>
  </si>
  <si>
    <t xml:space="preserve">@queermonkey89 Plus there's no more sexy Mexican kidnapper. </t>
  </si>
  <si>
    <t>Wed Jun 24 21:40:52 PDT 2009</t>
  </si>
  <si>
    <t xml:space="preserve">still feeling like shit! </t>
  </si>
  <si>
    <t>Wed Jun 24 21:40:54 PDT 2009</t>
  </si>
  <si>
    <t>shaikhafifah</t>
  </si>
  <si>
    <t xml:space="preserve">If only I could find my Canon for sale at a reasonable price </t>
  </si>
  <si>
    <t>Wed Jun 24 21:40:56 PDT 2009</t>
  </si>
  <si>
    <t xml:space="preserve">I can't sleep. I wish I had friends. </t>
  </si>
  <si>
    <t>Wed Jun 24 21:40:57 PDT 2009</t>
  </si>
  <si>
    <t>UntalBenja</t>
  </si>
  <si>
    <t xml:space="preserve">ugh !  ugh !  </t>
  </si>
  <si>
    <t>ChargerJenn</t>
  </si>
  <si>
    <t>By the end of the week you should have confirmations about your entries for Joe MAc Contest. Wasnt expecting to be so sick!  @retrorewind</t>
  </si>
  <si>
    <t>Wed Jun 24 21:40:59 PDT 2009</t>
  </si>
  <si>
    <t>SaSo_12</t>
  </si>
  <si>
    <t xml:space="preserve">@nickjonas i wish i was there  </t>
  </si>
  <si>
    <t xml:space="preserve">@jakelinefregoso That's exactly how I've been feeling. </t>
  </si>
  <si>
    <t xml:space="preserve">i can't find one of my favorite bikinis </t>
  </si>
  <si>
    <t>Wed Jun 24 21:41:00 PDT 2009</t>
  </si>
  <si>
    <t xml:space="preserve">I'm in the worst possible pain ever. I hate my teeth &amp;amp; i wish i could knock all of em out </t>
  </si>
  <si>
    <t>mslaurenangel</t>
  </si>
  <si>
    <t>@kennytluvsrnb y is that no fun???  lol. i know OF you n i doubt u kno me so it dont matter anyway lol</t>
  </si>
  <si>
    <t xml:space="preserve">people come and go and i remain.  </t>
  </si>
  <si>
    <t xml:space="preserve">@HappyPeanutSong : Which movie is that? Splash can survive without that freaking crybaby.I seem to be the only one to see the resemblance </t>
  </si>
  <si>
    <t>PAPO1990</t>
  </si>
  <si>
    <t>just woke up wtf is wrong with me  (it's 2:08pm)</t>
  </si>
  <si>
    <t>Wed Jun 24 21:41:01 PDT 2009</t>
  </si>
  <si>
    <t>I guess tonight wasn't movie night  I have to work in the morning anyways...:'(</t>
  </si>
  <si>
    <t>zacariasd</t>
  </si>
  <si>
    <t xml:space="preserve">I was pwning at chess, then BAM! I threw away my queen and lost... </t>
  </si>
  <si>
    <t>Wed Jun 24 21:41:03 PDT 2009</t>
  </si>
  <si>
    <t>torredeanna</t>
  </si>
  <si>
    <t xml:space="preserve">@chasecoy is your Raleigh show already sold out? </t>
  </si>
  <si>
    <t>jpenaz</t>
  </si>
  <si>
    <t xml:space="preserve">@bostonrandy Holy crap, glad I got to a least one game this past season so I got to see Shaq play. Bye guy </t>
  </si>
  <si>
    <t>Wed Jun 24 21:41:04 PDT 2009</t>
  </si>
  <si>
    <t xml:space="preserve">@ashwinn @antrix @shubhere I think I have a low tipping point for drinking sadly </t>
  </si>
  <si>
    <t xml:space="preserve">@futuresex damn it!!! i guess you miss his tweets you had to make his crotch your default </t>
  </si>
  <si>
    <t>Wed Jun 24 21:41:05 PDT 2009</t>
  </si>
  <si>
    <t>rawrrrrrr. my hair is at an awkward stage  not feelin' it dude, not feelin' it</t>
  </si>
  <si>
    <t>Wed Jun 24 21:41:06 PDT 2009</t>
  </si>
  <si>
    <t>thedirektor</t>
  </si>
  <si>
    <t>@Gabri3la that free ticket actually costed you a lot of pain and suffering. Sorry  lol</t>
  </si>
  <si>
    <t xml:space="preserve">I just drove my dog around, walked around with him like a toddler, brought him outside, fed him, and he's STILL crying, he's sick </t>
  </si>
  <si>
    <t>I have no idea what I want to do in the future  it worries me</t>
  </si>
  <si>
    <t>Wed Jun 24 21:41:09 PDT 2009</t>
  </si>
  <si>
    <t>@ldparrish I'm sorry   You have to get better before Dallas!</t>
  </si>
  <si>
    <t>kenthary</t>
  </si>
  <si>
    <t xml:space="preserve">ARGH the stupid people change the form without telling me and now It will have a delay I can only settle this dumb sch stuff next WED </t>
  </si>
  <si>
    <t>Wed Jun 24 21:41:10 PDT 2009</t>
  </si>
  <si>
    <t xml:space="preserve">@_lyra_b aiiieee that deductible is rather large </t>
  </si>
  <si>
    <t>Wed Jun 24 21:41:11 PDT 2009</t>
  </si>
  <si>
    <t xml:space="preserve">i'm SO cold! i just drunk a 'Dunkin' Donuts Coolatta' and its FREEZING outside - you guys can imagine what happened next! (I AM FREEZIN!) </t>
  </si>
  <si>
    <t>Wed Jun 24 21:41:12 PDT 2009</t>
  </si>
  <si>
    <t xml:space="preserve">@BrookeLockart I think Janetrigs is mad at me. She ignored me tonight *pouting* after I mentioned a new FF. </t>
  </si>
  <si>
    <t>@Alsenoth I don't have any cash dude  how good are the chances of them being free?</t>
  </si>
  <si>
    <t>Wed Jun 24 21:41:13 PDT 2009</t>
  </si>
  <si>
    <t xml:space="preserve">@mrsmetaphor  Don't worry- I lost Tuesday, really careless of me </t>
  </si>
  <si>
    <t>shaffloveshoes</t>
  </si>
  <si>
    <t xml:space="preserve">Im having a really bad headache right now  </t>
  </si>
  <si>
    <t>Wed Jun 24 21:41:14 PDT 2009</t>
  </si>
  <si>
    <t>cteubner</t>
  </si>
  <si>
    <t xml:space="preserve">@snowbomb I read it but only at night apparently </t>
  </si>
  <si>
    <t>Wed Jun 24 21:41:15 PDT 2009</t>
  </si>
  <si>
    <t>AudioA got moved to tomorrow night   so going to hotel now...</t>
  </si>
  <si>
    <t>Wed Jun 24 21:41:16 PDT 2009</t>
  </si>
  <si>
    <t xml:space="preserve">@shine365 smh yeah i know unfortunately... </t>
  </si>
  <si>
    <t>ChaunceBMusic</t>
  </si>
  <si>
    <t>Chaunce Braun is yet still rocking out!! but still in need of a band to take over the rock &amp;amp; roll world  .. but everytging is cool = D</t>
  </si>
  <si>
    <t>Wed Jun 24 21:41:19 PDT 2009</t>
  </si>
  <si>
    <t>@bforbrian I'm hungry  zoom through traffic please xx</t>
  </si>
  <si>
    <t>Wed Jun 24 21:41:20 PDT 2009</t>
  </si>
  <si>
    <t xml:space="preserve">I dont want togo to wrk in the morning </t>
  </si>
  <si>
    <t>Wed Jun 24 21:41:21 PDT 2009</t>
  </si>
  <si>
    <t>@Mr_Nonchalant ihhh... I am so jealous...  whateva doe... it's cool or whatever...</t>
  </si>
  <si>
    <t>Wed Jun 24 21:41:22 PDT 2009</t>
  </si>
  <si>
    <t>Little1642</t>
  </si>
  <si>
    <t xml:space="preserve">off to work out... so lazy why can't I look good and do nothing </t>
  </si>
  <si>
    <t>Wed Jun 24 21:41:23 PDT 2009</t>
  </si>
  <si>
    <t>ilovetheoldies</t>
  </si>
  <si>
    <t xml:space="preserve">soo..its been a while since ive been to the dentist and oh boy i had some cavities!!...my mom was not happy </t>
  </si>
  <si>
    <t xml:space="preserve">@LucasCruikshank That's INSOMNIA attacking you dude! I always get attacked by it. </t>
  </si>
  <si>
    <t xml:space="preserve">I MUST run tomorrow. Moving overseas has really messed up my workouts </t>
  </si>
  <si>
    <t>Wed Jun 24 21:41:28 PDT 2009</t>
  </si>
  <si>
    <t>AngerM</t>
  </si>
  <si>
    <t>my vacation is over  back to work tomorrow...</t>
  </si>
  <si>
    <t>Wed Jun 24 21:41:29 PDT 2009</t>
  </si>
  <si>
    <t>Coupaud</t>
  </si>
  <si>
    <t xml:space="preserve">@THE_REAL_SHAQ dude! Say it isn't so! Suns loss </t>
  </si>
  <si>
    <t>Wed Jun 24 21:41:31 PDT 2009</t>
  </si>
  <si>
    <t xml:space="preserve">@taylorswift13 My friend and I made a summer list and on it is &amp;quot;Meet Taylor Swift&amp;quot;. its sad because thats the one that probs wont happen </t>
  </si>
  <si>
    <t>Wed Jun 24 21:41:32 PDT 2009</t>
  </si>
  <si>
    <t xml:space="preserve">@YungJersey I wish I understood what u said </t>
  </si>
  <si>
    <t>Wed Jun 24 21:41:33 PDT 2009</t>
  </si>
  <si>
    <t>cooyahini</t>
  </si>
  <si>
    <t>Heading to bed! All kinds of crazy stuff happened in the world today, Iowa coaches killed, TX loses, Iran, SC Governor.  Sleepn on it!</t>
  </si>
  <si>
    <t>Wed Jun 24 21:41:34 PDT 2009</t>
  </si>
  <si>
    <t xml:space="preserve">@blackbarbie86 ummm hmmm u aint told me nothin sexy allll week. </t>
  </si>
  <si>
    <t>Wed Jun 24 21:41:36 PDT 2009</t>
  </si>
  <si>
    <t>andiewrong</t>
  </si>
  <si>
    <t xml:space="preserve">tornado warning---i hate these storms </t>
  </si>
  <si>
    <t>Wed Jun 24 21:41:39 PDT 2009</t>
  </si>
  <si>
    <t>Lynnularr</t>
  </si>
  <si>
    <t xml:space="preserve">made an epic video but it died </t>
  </si>
  <si>
    <t>Hiyoubuthi</t>
  </si>
  <si>
    <t>Sleeeeeeeeepy  but I'm scared xD  And I'm creapishly sad o.o  ... Shut up xD  http://twitpic.com/8cjbe</t>
  </si>
  <si>
    <t>Wed Jun 24 21:41:45 PDT 2009</t>
  </si>
  <si>
    <t xml:space="preserve">really sad right now.. </t>
  </si>
  <si>
    <t>Wed Jun 24 21:41:47 PDT 2009</t>
  </si>
  <si>
    <t>richardescobar</t>
  </si>
  <si>
    <t xml:space="preserve">@GotPassport The guitar in ins the US, and the seller only ships to the US. Not even to Canada. </t>
  </si>
  <si>
    <t>Wed Jun 24 21:41:49 PDT 2009</t>
  </si>
  <si>
    <t>@LucasCruikshank You're in the UK?!??! Me too, and I also can't sleep. Sucks doesn't it  xo</t>
  </si>
  <si>
    <t>Wed Jun 24 21:41:52 PDT 2009</t>
  </si>
  <si>
    <t xml:space="preserve">@Sbalani I can't either. You going to the degree show? I'm swamped </t>
  </si>
  <si>
    <t>Wed Jun 24 21:41:51 PDT 2009</t>
  </si>
  <si>
    <t>Found a pool.. picking it up tomorrow I believe.. 400 dollars later  but yay !</t>
  </si>
  <si>
    <t>Wed Jun 24 21:41:54 PDT 2009</t>
  </si>
  <si>
    <t>pHungShway</t>
  </si>
  <si>
    <t xml:space="preserve">@LizzySassafrass umm, btw, did I tell you that I threw my retainer in the trash? If i didnt, then Liz, I threw my retainer in the trash </t>
  </si>
  <si>
    <t>Wed Jun 24 21:41:57 PDT 2009</t>
  </si>
  <si>
    <t xml:space="preserve">got myself all excited for nothing </t>
  </si>
  <si>
    <t xml:space="preserve">Tired as helllllllll and I forgot to #squarespace yesterday </t>
  </si>
  <si>
    <t>Wed Jun 24 21:41:58 PDT 2009</t>
  </si>
  <si>
    <t xml:space="preserve">Man...  I have the strongest craving for a redbull </t>
  </si>
  <si>
    <t>loudmouse</t>
  </si>
  <si>
    <t xml:space="preserve">Apps are taking over the Twittersphere, noooooooooooooooooo~. This place was supposed to be a safehaven </t>
  </si>
  <si>
    <t>Wed Jun 24 21:41:59 PDT 2009</t>
  </si>
  <si>
    <t xml:space="preserve">I miss them so much that it hurts. </t>
  </si>
  <si>
    <t>Wed Jun 24 21:42:02 PDT 2009</t>
  </si>
  <si>
    <t xml:space="preserve">I have a bug bite or something on my heel. Itches like MAD. Mehhhh. </t>
  </si>
  <si>
    <t>Wed Jun 24 21:42:05 PDT 2009</t>
  </si>
  <si>
    <t xml:space="preserve">Oh no...it looks like Bettencourt pulled a hammy. </t>
  </si>
  <si>
    <t xml:space="preserve">Yay! suddenly or computer decided to work. And turns out our router is broken, so no wifi. </t>
  </si>
  <si>
    <t>Wed Jun 24 21:42:07 PDT 2009</t>
  </si>
  <si>
    <t>Wed Jun 24 21:42:08 PDT 2009</t>
  </si>
  <si>
    <t xml:space="preserve">the cold hard truth just dawned on me that i cannot go to warped </t>
  </si>
  <si>
    <t>Wed Jun 24 21:42:09 PDT 2009</t>
  </si>
  <si>
    <t>A002nikkie</t>
  </si>
  <si>
    <t>Watching Step Up on my iPod...I'm sick.  huh.</t>
  </si>
  <si>
    <t>Wed Jun 24 21:42:10 PDT 2009</t>
  </si>
  <si>
    <t>colobela</t>
  </si>
  <si>
    <t>says I can't access my Myspace account  http://plurk.com/p/13qo8k</t>
  </si>
  <si>
    <t xml:space="preserve">@brittlz its true, we love you britt! also did u see Davey after the game? was he close to suicide? poor boy </t>
  </si>
  <si>
    <t>Wed Jun 24 21:42:11 PDT 2009</t>
  </si>
  <si>
    <t xml:space="preserve">@wesprops I miss u guys. I miss my phone </t>
  </si>
  <si>
    <t>Wed Jun 24 21:42:14 PDT 2009</t>
  </si>
  <si>
    <t>LiteraryMinded</t>
  </si>
  <si>
    <t xml:space="preserve">@RingThings Oh God, if only I had his talent. All the weight of self doubt descending upon me. </t>
  </si>
  <si>
    <t xml:space="preserve">@PatriciaErin aw that sucks though   yeah thats what i think im gonna do! </t>
  </si>
  <si>
    <t>Wed Jun 24 21:42:15 PDT 2009</t>
  </si>
  <si>
    <t>camrin</t>
  </si>
  <si>
    <t>I'm close to the beach yet so far away  in Huntington Beach, CA http://loopt.us/z2Ty4Q.t</t>
  </si>
  <si>
    <t>Wed Jun 24 21:42:21 PDT 2009</t>
  </si>
  <si>
    <t>millbrook_king</t>
  </si>
  <si>
    <t xml:space="preserve">Dang i wish it was christmas time </t>
  </si>
  <si>
    <t>Wed Jun 24 21:43:02 PDT 2009</t>
  </si>
  <si>
    <t>@shecango9984  i am hating on the low no kinda LOUD can't wait til it comes on dvd ...learning all the moves</t>
  </si>
  <si>
    <t>Wed Jun 24 21:43:03 PDT 2009</t>
  </si>
  <si>
    <t xml:space="preserve">UGHH. I can't download Skype!!! </t>
  </si>
  <si>
    <t>Wed Jun 24 21:43:04 PDT 2009</t>
  </si>
  <si>
    <t>LikeToChill14</t>
  </si>
  <si>
    <t xml:space="preserve">Im sad 1 tear ago today the dog i got for my first b-day died... </t>
  </si>
  <si>
    <t>Wed Jun 24 21:43:05 PDT 2009</t>
  </si>
  <si>
    <t xml:space="preserve">About to go to bed!!! Really tired tonight!!! </t>
  </si>
  <si>
    <t>Wed Jun 24 21:43:06 PDT 2009</t>
  </si>
  <si>
    <t xml:space="preserve">Aww I think Jonathon might go home tomorrow </t>
  </si>
  <si>
    <t>Wed Jun 24 21:43:07 PDT 2009</t>
  </si>
  <si>
    <t xml:space="preserve">I've just decided my favorite British pronunciation of a (2) word(s) is 'water bottle'. I can't type how they say it though. </t>
  </si>
  <si>
    <t xml:space="preserve">@aj_is_now Hi! Just saw a preview of &amp;quot;Fame&amp;quot;. You don't want to know. I think it's a disguised HSM4. </t>
  </si>
  <si>
    <t>Wed Jun 24 21:43:08 PDT 2009</t>
  </si>
  <si>
    <t xml:space="preserve">my poor lido teeth hurt </t>
  </si>
  <si>
    <t xml:space="preserve">Still w8ing 4 my blackberry another 2wks 2 try fix a common problem or if they cant i get a new 1 </t>
  </si>
  <si>
    <t>Wed Jun 24 21:43:10 PDT 2009</t>
  </si>
  <si>
    <t>Sleep time  got to work ten hours tomorrow... But then transformers!!!! Yay!!!!</t>
  </si>
  <si>
    <t>Wed Jun 24 21:43:11 PDT 2009</t>
  </si>
  <si>
    <t xml:space="preserve">Like I said before....not having a good day </t>
  </si>
  <si>
    <t>Wed Jun 24 21:43:14 PDT 2009</t>
  </si>
  <si>
    <t>dhuey</t>
  </si>
  <si>
    <t xml:space="preserve">@heysteph OMG OMG OMGGG STEPH!!!!!!!!!!!!!!!!!! IT'S SO CUTE!! i want a mukmuk and quatchi hahah OMGG. i want to see it too </t>
  </si>
  <si>
    <t>Wed Jun 24 21:43:15 PDT 2009</t>
  </si>
  <si>
    <t xml:space="preserve">I need some sleep. Everyone says i'm getting down to low. Everyone says you just gotta let it go...Feel free to text. Obvi I can't sleep </t>
  </si>
  <si>
    <t>@LookitsMarah its not on his myspace  so if he comes, it wont be until september. but im on the look out[:</t>
  </si>
  <si>
    <t>Wed Jun 24 21:43:16 PDT 2009</t>
  </si>
  <si>
    <t>Another fail! The kitchen is closed at Cluricaune  went to Subway, now going to bed.</t>
  </si>
  <si>
    <t>@thisisbree oh  I'm sorry.</t>
  </si>
  <si>
    <t xml:space="preserve">Fuck. Im super worried about this show @ owen park Friday.. Its a family show, and I don't think they realized I'm not famly friendly.. </t>
  </si>
  <si>
    <t>Wed Jun 24 21:43:17 PDT 2009</t>
  </si>
  <si>
    <t>Nooselerr</t>
  </si>
  <si>
    <t xml:space="preserve">In @TheRockwell's previous life, he was that brolic ass tree that shaded all the flowers around him. </t>
  </si>
  <si>
    <t>Wed Jun 24 21:43:18 PDT 2009</t>
  </si>
  <si>
    <t>wenqi_loves</t>
  </si>
  <si>
    <t>Wed Jun 24 21:43:20 PDT 2009</t>
  </si>
  <si>
    <t>3 tests and 3 days left of part 1 summer college  and no job. this is starting to suck. oh yea and also got stung by a bumble bee! ouch!</t>
  </si>
  <si>
    <t>Wed Jun 24 21:43:21 PDT 2009</t>
  </si>
  <si>
    <t xml:space="preserve">@Wanda_S_Paryla poocinda said it was, she said the 1 we have is fake </t>
  </si>
  <si>
    <t>@hahahhannah are you sure? Cuz it's making me sad  haha.</t>
  </si>
  <si>
    <t>Wed Jun 24 21:43:23 PDT 2009</t>
  </si>
  <si>
    <t>tedchuang</t>
  </si>
  <si>
    <t xml:space="preserve">Can't find or config an iphone ssh client w/ true sco ANSI emulation </t>
  </si>
  <si>
    <t>Wed Jun 24 21:43:24 PDT 2009</t>
  </si>
  <si>
    <t>micahtavelli27</t>
  </si>
  <si>
    <t xml:space="preserve">I can't wait till next Wednesday! I wanna die right now! Ugh </t>
  </si>
  <si>
    <t>Wed Jun 24 21:43:25 PDT 2009</t>
  </si>
  <si>
    <t xml:space="preserve">@KhloeKardashian Omg! I was watching The Notebook 2...its such a kute but sad movie! I always cry </t>
  </si>
  <si>
    <t>Wed Jun 24 21:43:27 PDT 2009</t>
  </si>
  <si>
    <t>jellismusic</t>
  </si>
  <si>
    <t xml:space="preserve">Hates it because if i was younger and prettier . . So much more money to be made . . With FAR superior Talent </t>
  </si>
  <si>
    <t>Wed Jun 24 21:43:28 PDT 2009</t>
  </si>
  <si>
    <t>jsams214</t>
  </si>
  <si>
    <t xml:space="preserve">wipeout=hillarious, to bad you have to live in cali to go on it. </t>
  </si>
  <si>
    <t>Wed Jun 24 21:43:29 PDT 2009</t>
  </si>
  <si>
    <t>lovenovember</t>
  </si>
  <si>
    <t xml:space="preserve">gotta get the laundry in! then get ready for PDO tomorrow..im so tired but sleep is not coming for a while </t>
  </si>
  <si>
    <t>Wed Jun 24 21:43:31 PDT 2009</t>
  </si>
  <si>
    <t>@jannikaj  I'm sorry. You know I'm always around to help, if need be.</t>
  </si>
  <si>
    <t>Wed Jun 24 21:43:32 PDT 2009</t>
  </si>
  <si>
    <t xml:space="preserve">Videos aside,work now! Running out of time! </t>
  </si>
  <si>
    <t>Wed Jun 24 21:43:33 PDT 2009</t>
  </si>
  <si>
    <t>jennybaquing</t>
  </si>
  <si>
    <t xml:space="preserve">@courtneyjoy At least we tried </t>
  </si>
  <si>
    <t>Wed Jun 24 21:43:34 PDT 2009</t>
  </si>
  <si>
    <t>xcaitlinx</t>
  </si>
  <si>
    <t xml:space="preserve">My cat just winked at me. I don't know how to wink, so i can't wink back </t>
  </si>
  <si>
    <t>Xanderley</t>
  </si>
  <si>
    <t xml:space="preserve">#thingsthathavebadtiming Friends who finally tweet when I have to pick children up from school </t>
  </si>
  <si>
    <t>Wed Jun 24 21:43:35 PDT 2009</t>
  </si>
  <si>
    <t>dougmiestergen</t>
  </si>
  <si>
    <t xml:space="preserve">i wish i didn't shave... i miss my beard </t>
  </si>
  <si>
    <t>Wed Jun 24 21:43:37 PDT 2009</t>
  </si>
  <si>
    <t>ashmt</t>
  </si>
  <si>
    <t>@vknowlton  ohhh... well if there is coffee!!  I wish I could but I think I'll be knee deep in unpacking   I will be expecting updates tho</t>
  </si>
  <si>
    <t>Wed Jun 24 21:43:38 PDT 2009</t>
  </si>
  <si>
    <t>i have a bad headache  i finally get to sleep in tomorrow! goooood night.</t>
  </si>
  <si>
    <t>lionesssss</t>
  </si>
  <si>
    <t xml:space="preserve">@gilbirmingham Goodmorning. Im new to this. Im slowly learning how big this is in the US. I've never seen a star treated like that here </t>
  </si>
  <si>
    <t>Wed Jun 24 21:43:41 PDT 2009</t>
  </si>
  <si>
    <t>@Stieberbabe ok u r really making me feel bad  i wasnt invited</t>
  </si>
  <si>
    <t>Wed Jun 24 21:43:43 PDT 2009</t>
  </si>
  <si>
    <t xml:space="preserve">Aww girls from the shopping centre asked me out for bday drinks tomorrow night..felt so loved - except I can't go! </t>
  </si>
  <si>
    <t>Wed Jun 24 21:43:46 PDT 2009</t>
  </si>
  <si>
    <t xml:space="preserve">@mizprettyash lol yesss this I know...u will see it before me tho </t>
  </si>
  <si>
    <t>Wed Jun 24 21:43:50 PDT 2009</t>
  </si>
  <si>
    <t>love1panic</t>
  </si>
  <si>
    <t xml:space="preserve">Guys are confusing. </t>
  </si>
  <si>
    <t>Wed Jun 24 21:43:53 PDT 2009</t>
  </si>
  <si>
    <t>nzstopmodel09</t>
  </si>
  <si>
    <t xml:space="preserve">@PerezHilton Your website never ever loads!! Nor on my frineds computers either </t>
  </si>
  <si>
    <t>iBri</t>
  </si>
  <si>
    <t xml:space="preserve">@llofte i'm the person that always gets a dead pixel or two. None noticed (yet) on my iPhone. How did you notice yours? Is it glaring? </t>
  </si>
  <si>
    <t>Wed Jun 24 21:43:54 PDT 2009</t>
  </si>
  <si>
    <t>CocoPuff_</t>
  </si>
  <si>
    <t>Suns just traded shaq  Sure hope they dont git rid of amare</t>
  </si>
  <si>
    <t>Wed Jun 24 21:43:55 PDT 2009</t>
  </si>
  <si>
    <t xml:space="preserve">i need some new sunglassessssss. i lose all of mine, fuck. </t>
  </si>
  <si>
    <t>Wed Jun 24 21:43:56 PDT 2009</t>
  </si>
  <si>
    <t>maxwellmassacre</t>
  </si>
  <si>
    <t xml:space="preserve">immm goin crazy. i dont even know whatt to do nemoreeee...............hmmmmm.....puffffff...pass gulp.      l0l </t>
  </si>
  <si>
    <t xml:space="preserve">The first 6 Star Trek movies will take 7 hours to download, yet the entire series of Next Gen is estimated at 110 days </t>
  </si>
  <si>
    <t>Wed Jun 24 21:43:58 PDT 2009</t>
  </si>
  <si>
    <t>massrugby</t>
  </si>
  <si>
    <t xml:space="preserve">is bummed about the cancelled 311 show </t>
  </si>
  <si>
    <t>Wed Jun 24 21:43:59 PDT 2009</t>
  </si>
  <si>
    <t>cybrgrl</t>
  </si>
  <si>
    <t xml:space="preserve">No word from persiankiwi for 13 hours. </t>
  </si>
  <si>
    <t>Gay! It didn't come out right  eff you twitter</t>
  </si>
  <si>
    <t>Wed Jun 24 21:44:00 PDT 2009</t>
  </si>
  <si>
    <t>chsdrama012</t>
  </si>
  <si>
    <t>@jonasbrothers http://twitpic.com/6y2ps - what?rangers? you come to texas and you seee the rangers!!!what about the astros   lol but i ...</t>
  </si>
  <si>
    <t>Wed Jun 24 21:44:01 PDT 2009</t>
  </si>
  <si>
    <t xml:space="preserve">Myspace chat thing fucked up </t>
  </si>
  <si>
    <t>Wed Jun 24 21:44:03 PDT 2009</t>
  </si>
  <si>
    <t xml:space="preserve">full circle </t>
  </si>
  <si>
    <t xml:space="preserve">i have a colossal headache. it  feels like a nuclear weapon testing facility in there </t>
  </si>
  <si>
    <t>Wed Jun 24 21:44:11 PDT 2009</t>
  </si>
  <si>
    <t>gianinnachavez</t>
  </si>
  <si>
    <t>@princessangeeel Yeah,..  Me too.</t>
  </si>
  <si>
    <t>Wed Jun 24 21:44:12 PDT 2009</t>
  </si>
  <si>
    <t>Besteee</t>
  </si>
  <si>
    <t>I don't know how to uuuse twitterrrr  so confused, like wtf? help meee</t>
  </si>
  <si>
    <t>@KrysUnique Lmao  Do you want me to call??</t>
  </si>
  <si>
    <t>Wed Jun 24 21:44:17 PDT 2009</t>
  </si>
  <si>
    <t>itsBemily</t>
  </si>
  <si>
    <t xml:space="preserve">@cathreene a group of weird angmos are looking at me </t>
  </si>
  <si>
    <t>LaurenElaine989</t>
  </si>
  <si>
    <t>@SarahAnneFelty  thanks four. i'll update you tomorrow. i'm exhausted.</t>
  </si>
  <si>
    <t>Wed Jun 24 21:44:19 PDT 2009</t>
  </si>
  <si>
    <t>@jeffwhitlock it was for VIP only...basically told me and brian we werent good enough to go in  lol</t>
  </si>
  <si>
    <t>Wed Jun 24 21:44:20 PDT 2009</t>
  </si>
  <si>
    <t>Mayky20</t>
  </si>
  <si>
    <t xml:space="preserve">@some_rockchick have you ever replied to a jonas? have they ever replied to you back?i Keep replaying but i donÂ´t think IÂ´d get an answer </t>
  </si>
  <si>
    <t>Wed Jun 24 21:44:22 PDT 2009</t>
  </si>
  <si>
    <t>kl_us</t>
  </si>
  <si>
    <t>I grew up with MS - and all I learnd was that in the end, all these shiny innovations from MS are copycated somehow  http://bit.ly/12ROM9</t>
  </si>
  <si>
    <t>Wed Jun 24 21:44:23 PDT 2009</t>
  </si>
  <si>
    <t xml:space="preserve">@cyanogen Understandable. I just currently have a Google Ion I got at I/O this year and am dying to use your firmware on the device. </t>
  </si>
  <si>
    <t>Wed Jun 24 21:44:24 PDT 2009</t>
  </si>
  <si>
    <t xml:space="preserve">uh, someone entertain me to take my mind off this sickness. </t>
  </si>
  <si>
    <t>Wed Jun 24 21:44:25 PDT 2009</t>
  </si>
  <si>
    <t xml:space="preserve">Just reached office! Got a long long day ahead! </t>
  </si>
  <si>
    <t>Wed Jun 24 21:44:26 PDT 2009</t>
  </si>
  <si>
    <t>I can't seem to do anything right :/  this night isn't as good as I wished it would be earlier. :/</t>
  </si>
  <si>
    <t>so ustream is actin silly  i'm gonna call it a nite! sleep tight twisters and twrothers!</t>
  </si>
  <si>
    <t>Wed Jun 24 21:44:29 PDT 2009</t>
  </si>
  <si>
    <t>bah ... heading to work ... again  but ... its the last time this week xD next week is prom, but im so totally dont wear a dress ...</t>
  </si>
  <si>
    <t>Wed Jun 24 21:44:32 PDT 2009</t>
  </si>
  <si>
    <t xml:space="preserve">the line is uber long!! </t>
  </si>
  <si>
    <t>Wed Jun 24 21:44:33 PDT 2009</t>
  </si>
  <si>
    <t>yeliwtaylor</t>
  </si>
  <si>
    <t xml:space="preserve">AWEMANNN I wanna watch Cobra Starship on the new Alexa Chung show! Why do I have to be stuck in a car for seven hours? </t>
  </si>
  <si>
    <t>@jaimenchilada And how is that song for me??? I'm an innocent good girl. I have never smoked!! I am outraged!!  See, grumpy!</t>
  </si>
  <si>
    <t>Wed Jun 24 21:44:34 PDT 2009</t>
  </si>
  <si>
    <t xml:space="preserve">Am getting incredibly depressed over all these poor animals </t>
  </si>
  <si>
    <t xml:space="preserve">@therealjorge Don't rub it in </t>
  </si>
  <si>
    <t>Wed Jun 24 21:44:36 PDT 2009</t>
  </si>
  <si>
    <t xml:space="preserve">wish i'm not closing tomorrow at work so i can go out at night </t>
  </si>
  <si>
    <t>Wed Jun 24 21:45:07 PDT 2009</t>
  </si>
  <si>
    <t>nina94</t>
  </si>
  <si>
    <t>Ah fuck i hate summer. i miss everyone  i miss the way things used to be...</t>
  </si>
  <si>
    <t>SarahDougenik</t>
  </si>
  <si>
    <t xml:space="preserve">just watched the buffy reunion 2008 on youtube.  i wish it had never ended!!!  </t>
  </si>
  <si>
    <t>Wed Jun 24 21:45:09 PDT 2009</t>
  </si>
  <si>
    <t>erikh2o</t>
  </si>
  <si>
    <t xml:space="preserve">My iPod touch disappeared from my pocket. </t>
  </si>
  <si>
    <t>Wed Jun 24 21:45:10 PDT 2009</t>
  </si>
  <si>
    <t>MarissaLN</t>
  </si>
  <si>
    <t xml:space="preserve">Feeling so sickly lately, my throat is sore, body warm and every day so mega exhausted </t>
  </si>
  <si>
    <t>Wed Jun 24 21:45:11 PDT 2009</t>
  </si>
  <si>
    <t>angelchang</t>
  </si>
  <si>
    <t>@keithlissner hi Keith, I had to go to this gen art benefit and couldn't make it in time to your event.   How did it go??</t>
  </si>
  <si>
    <t>Wed Jun 24 21:45:13 PDT 2009</t>
  </si>
  <si>
    <t>miss my bestie  what will i do without her next year?!</t>
  </si>
  <si>
    <t>VirtousWomen</t>
  </si>
  <si>
    <t xml:space="preserve">I am so tired. First school, then work then church for dance rehearsal. I am so tired and ready to get in the bed. Same routine 2morrow </t>
  </si>
  <si>
    <t>Wed Jun 24 21:45:16 PDT 2009</t>
  </si>
  <si>
    <t xml:space="preserve">@supersarahyam what's the matter?! </t>
  </si>
  <si>
    <t>Wed Jun 24 21:45:21 PDT 2009</t>
  </si>
  <si>
    <t>@goodgirlgonbad_ naah  whats wrong !?</t>
  </si>
  <si>
    <t>goslinj</t>
  </si>
  <si>
    <t xml:space="preserve">19 hour work day so far. </t>
  </si>
  <si>
    <t xml:space="preserve">my braces brackets dropped out </t>
  </si>
  <si>
    <t>Wed Jun 24 21:45:26 PDT 2009</t>
  </si>
  <si>
    <t xml:space="preserve">The movie was amazing!!!  But I'm gonna sleep now.  Have to clean my room tomorrow </t>
  </si>
  <si>
    <t xml:space="preserve">@JWSchmidt I'm sorry. I can't remember what tweet your reply is for. </t>
  </si>
  <si>
    <t>Wed Jun 24 21:45:27 PDT 2009</t>
  </si>
  <si>
    <t>AmandaLovesYouu  IM SORRY. we're messaging each other now so you can stop hating us. it'd be easier if @AthenaATL went onaim but shes lame</t>
  </si>
  <si>
    <t>Wed Jun 24 21:45:28 PDT 2009</t>
  </si>
  <si>
    <t xml:space="preserve">@ohbernbern you got that right..... </t>
  </si>
  <si>
    <t>Wed Jun 24 21:45:30 PDT 2009</t>
  </si>
  <si>
    <t>http://twitpic.com/8cjm2 - Hmm..Strane, for me it does show it delayed by 10 minutes  himvats</t>
  </si>
  <si>
    <t>Wed Jun 24 21:45:31 PDT 2009</t>
  </si>
  <si>
    <t>@bitch_imight_be  kill me</t>
  </si>
  <si>
    <t xml:space="preserve">cold-y wold-y. </t>
  </si>
  <si>
    <t>Wed Jun 24 21:45:35 PDT 2009</t>
  </si>
  <si>
    <t xml:space="preserve">@aristocat123 smiley....where are  ya? It's been 2 long </t>
  </si>
  <si>
    <t>egirlwonder</t>
  </si>
  <si>
    <t xml:space="preserve">Correction:  http://bit.ly/khu1B  = HUGE pastry fail. </t>
  </si>
  <si>
    <t>Wed Jun 24 21:45:36 PDT 2009</t>
  </si>
  <si>
    <t>@LBsoundsystem The relatives you live with won't share their food with you?  ... im having pizza right now!</t>
  </si>
  <si>
    <t xml:space="preserve">i need 2 go  sleep but Im so tired that Im wired </t>
  </si>
  <si>
    <t>Wed Jun 24 21:45:40 PDT 2009</t>
  </si>
  <si>
    <t xml:space="preserve">@drebuado mmm it sucks not having my phone working </t>
  </si>
  <si>
    <t>Wed Jun 24 21:45:41 PDT 2009</t>
  </si>
  <si>
    <t xml:space="preserve">Just arrived in nashville wishin I was in Cali </t>
  </si>
  <si>
    <t>Wed Jun 24 21:45:42 PDT 2009</t>
  </si>
  <si>
    <t>is see ya @therealshaq and thanks for all the titles you brought to the Suns... oh wait   Well at least the tweets were fun. #NBA</t>
  </si>
  <si>
    <t>Wed Jun 24 21:45:44 PDT 2009</t>
  </si>
  <si>
    <t>@britKay: im sorry ...  i miss you Britney. I know u rnt excited about seeing me when u come but i am about seeing you.</t>
  </si>
  <si>
    <t>Wed Jun 24 21:45:47 PDT 2009</t>
  </si>
  <si>
    <t xml:space="preserve">@petewentz parental controls won't allow me to be awesome </t>
  </si>
  <si>
    <t>Wed Jun 24 21:45:49 PDT 2009</t>
  </si>
  <si>
    <t>oneeeal</t>
  </si>
  <si>
    <t xml:space="preserve">on the way to homiiie </t>
  </si>
  <si>
    <t>Wed Jun 24 21:45:51 PDT 2009</t>
  </si>
  <si>
    <t>ProdigalNick</t>
  </si>
  <si>
    <t xml:space="preserve">Home from the show, so tired now!  Erica drugged me.  </t>
  </si>
  <si>
    <t>Wed Jun 24 21:45:52 PDT 2009</t>
  </si>
  <si>
    <t>OptForEternity</t>
  </si>
  <si>
    <t xml:space="preserve">so i admit it yes i do cocaine thats why i'm skinny </t>
  </si>
  <si>
    <t>Wed Jun 24 21:45:53 PDT 2009</t>
  </si>
  <si>
    <t>JR413</t>
  </si>
  <si>
    <t xml:space="preserve">Trying to fix my camera.....lost over 500 pictures </t>
  </si>
  <si>
    <t>Wed Jun 24 21:45:55 PDT 2009</t>
  </si>
  <si>
    <t xml:space="preserve">ahhhh I missed twitter it's been soooo long </t>
  </si>
  <si>
    <t>Wed Jun 24 21:45:56 PDT 2009</t>
  </si>
  <si>
    <t>AndreaRicciardi</t>
  </si>
  <si>
    <t xml:space="preserve">going to bed now! but im so stressed i have alot of stuff to worry about this week! </t>
  </si>
  <si>
    <t>Wed Jun 24 21:45:57 PDT 2009</t>
  </si>
  <si>
    <t>Only1_True_Lady</t>
  </si>
  <si>
    <t>Thing about him  .......wishing I wasn't tho</t>
  </si>
  <si>
    <t>somewherequiet</t>
  </si>
  <si>
    <t>has bitten her lip!! ...literally, it hurts.. waaah !  Waiting for my lovely IT man at work to install me an app...doooo de doo..</t>
  </si>
  <si>
    <t>Wed Jun 24 21:45:58 PDT 2009</t>
  </si>
  <si>
    <t xml:space="preserve">@FlipLloyd I don't get a goodnight </t>
  </si>
  <si>
    <t>Wed Jun 24 21:45:59 PDT 2009</t>
  </si>
  <si>
    <t>claudstaa</t>
  </si>
  <si>
    <t xml:space="preserve">home.. again... still sick </t>
  </si>
  <si>
    <t>Wed Jun 24 21:46:00 PDT 2009</t>
  </si>
  <si>
    <t xml:space="preserve">Joseph makes fun of me and it makes me sad. </t>
  </si>
  <si>
    <t>Wed Jun 24 21:46:02 PDT 2009</t>
  </si>
  <si>
    <t>!f you only knew what !t was that I was do!n  http://myloc.me/5xiX</t>
  </si>
  <si>
    <t xml:space="preserve">... Make that later today </t>
  </si>
  <si>
    <t>Wed Jun 24 21:46:04 PDT 2009</t>
  </si>
  <si>
    <t xml:space="preserve">@PandaMayhem I didn't get a happy DM... </t>
  </si>
  <si>
    <t xml:space="preserve">@beanaritadotcom oh, a long ways away </t>
  </si>
  <si>
    <t>Wed Jun 24 21:46:05 PDT 2009</t>
  </si>
  <si>
    <t xml:space="preserve">@Barnum78 Sounds like you've been sick, too.  I think I've had a sinus infection too.  They suck.  </t>
  </si>
  <si>
    <t>Wed Jun 24 21:46:06 PDT 2009</t>
  </si>
  <si>
    <t xml:space="preserve">has work today. with cramps. i'm home yet i can't wait to be home again </t>
  </si>
  <si>
    <t>RitaIbarra</t>
  </si>
  <si>
    <t xml:space="preserve">maken a list and checking it twice. I hope I don't miss anyone.   </t>
  </si>
  <si>
    <t>Wed Jun 24 21:46:09 PDT 2009</t>
  </si>
  <si>
    <t xml:space="preserve">@marsacademy Aww, no in New Jersey right next to the city  it's awesome here </t>
  </si>
  <si>
    <t>gracesunshine</t>
  </si>
  <si>
    <t xml:space="preserve">There's no one to save me here...what's wrong with my hair? </t>
  </si>
  <si>
    <t>tragicglamour</t>
  </si>
  <si>
    <t xml:space="preserve">i miss hollywood. </t>
  </si>
  <si>
    <t>Wed Jun 24 21:46:11 PDT 2009</t>
  </si>
  <si>
    <t>so tired  goin to bed soon</t>
  </si>
  <si>
    <t>Wed Jun 24 21:46:13 PDT 2009</t>
  </si>
  <si>
    <t>JessicaPond</t>
  </si>
  <si>
    <t xml:space="preserve">I never did get that something delicious.  </t>
  </si>
  <si>
    <t>Wed Jun 24 21:46:12 PDT 2009</t>
  </si>
  <si>
    <t>@k_bright lol ya I can't sleep  head hurts that much!</t>
  </si>
  <si>
    <t xml:space="preserve">I wish I had taken driver ed class earlier cuz now I really need a car n a LICENSE!!!! </t>
  </si>
  <si>
    <t>Wed Jun 24 21:46:16 PDT 2009</t>
  </si>
  <si>
    <t xml:space="preserve">I'm sooooooo off tomorrow....and I'm soooooo sleeping in...gotta catch up on on ZzZzZzZzZzZ..been doing total of 3 hours past 2 days </t>
  </si>
  <si>
    <t>Wed Jun 24 21:46:19 PDT 2009</t>
  </si>
  <si>
    <t xml:space="preserve">@arantza33 me but i will go so soon </t>
  </si>
  <si>
    <t>Wed Jun 24 21:46:22 PDT 2009</t>
  </si>
  <si>
    <t xml:space="preserve">Auntie Evelyn died today </t>
  </si>
  <si>
    <t>@shellybananas i have the cd!  but i dunno where!  wahhh   me=no help</t>
  </si>
  <si>
    <t>Wed Jun 24 21:46:24 PDT 2009</t>
  </si>
  <si>
    <t>JennLahotski</t>
  </si>
  <si>
    <t xml:space="preserve">Wandering around the resort for 2 hours now looking for my beloved Lynn </t>
  </si>
  <si>
    <t xml:space="preserve">;(@ddlovato Why did u canecel your consert in oregon me and my friends are so disapointed we where so looking forward to it </t>
  </si>
  <si>
    <t>Wed Jun 24 21:46:25 PDT 2009</t>
  </si>
  <si>
    <t>oxthemax</t>
  </si>
  <si>
    <t xml:space="preserve">it sucks that..jepha didnt put a password..that if we would find him we get something from him if we would find him.... </t>
  </si>
  <si>
    <t>Wed Jun 24 21:46:29 PDT 2009</t>
  </si>
  <si>
    <t xml:space="preserve">@heycassadee i would be there if you guys came to st louis. which your not. </t>
  </si>
  <si>
    <t>Wed Jun 24 21:46:30 PDT 2009</t>
  </si>
  <si>
    <t>BellaMariposa</t>
  </si>
  <si>
    <t xml:space="preserve">Why cant money grow on trees? My car isnt getting fixed...Transformers was worth the $22 just not worth me driving a decrepit car </t>
  </si>
  <si>
    <t>loversandliars_</t>
  </si>
  <si>
    <t xml:space="preserve">omg this book is so sad </t>
  </si>
  <si>
    <t>Wed Jun 24 21:46:34 PDT 2009</t>
  </si>
  <si>
    <t xml:space="preserve">Blind spot in the middle of L eye. Great peripheral vision. It's a migraine! Since I only get 1-2/yr, don't know where meds are post-move </t>
  </si>
  <si>
    <t>Wed Jun 24 21:46:35 PDT 2009</t>
  </si>
  <si>
    <t xml:space="preserve">@indialoiselle I forgot the @indialoiselle in that last tweet </t>
  </si>
  <si>
    <t>Wed Jun 24 21:46:54 PDT 2009</t>
  </si>
  <si>
    <t xml:space="preserve">@petitegreek88 Do you know who will be opening for David? I'm seeing him in September, I was looking forward to seeing Ryan Star. </t>
  </si>
  <si>
    <t>Wed Jun 24 21:46:56 PDT 2009</t>
  </si>
  <si>
    <t xml:space="preserve">@alotta_Elle AND I wish i was there at manishas  I just got home </t>
  </si>
  <si>
    <t>Wed Jun 24 21:46:58 PDT 2009</t>
  </si>
  <si>
    <t>sleepymornings</t>
  </si>
  <si>
    <t xml:space="preserve">I miss my boyfriend so much. I wish I was with him to help him get through what's going on with his grandmother. </t>
  </si>
  <si>
    <t>Wed Jun 24 21:47:01 PDT 2009</t>
  </si>
  <si>
    <t xml:space="preserve">So sad I'm not going to Orlando in the morning </t>
  </si>
  <si>
    <t>My couch smells liek smelly workout ppl  ewewie</t>
  </si>
  <si>
    <t>Wed Jun 24 21:47:02 PDT 2009</t>
  </si>
  <si>
    <t>dang_artman</t>
  </si>
  <si>
    <t xml:space="preserve">Can't remember the last time I was this sick.. </t>
  </si>
  <si>
    <t>Wed Jun 24 21:47:03 PDT 2009</t>
  </si>
  <si>
    <t>better rethink my doggie in the future lol    or get outside one.thats what im use to.but i dont want a outside one..what to do what to do</t>
  </si>
  <si>
    <t>Wed Jun 24 21:47:06 PDT 2009</t>
  </si>
  <si>
    <t>ParadoxOfPurple</t>
  </si>
  <si>
    <t xml:space="preserve">I really want cable. </t>
  </si>
  <si>
    <t>got_manda</t>
  </si>
  <si>
    <t>Jus left the movies...hangover wasn't that funny!.........mayb not in a laughing mood.... Got my heart broke today    AGAIN. Lol no luck</t>
  </si>
  <si>
    <t>Wed Jun 24 21:47:08 PDT 2009</t>
  </si>
  <si>
    <t>KatieNicoleT</t>
  </si>
  <si>
    <t xml:space="preserve">Dad cut his achilles! In surgrey! Get Well daddyo! </t>
  </si>
  <si>
    <t>Wed Jun 24 21:47:09 PDT 2009</t>
  </si>
  <si>
    <t>ahrris</t>
  </si>
  <si>
    <t>why does this always happen. maybe he rly thinks i am going to wait for him and that by flirting with me i will...  ugh why do i love him?</t>
  </si>
  <si>
    <t>Wed Jun 24 21:47:12 PDT 2009</t>
  </si>
  <si>
    <t>PecanCtMichael</t>
  </si>
  <si>
    <t xml:space="preserve">Unfortunately, they couldn't get the guy who did the voice for Soundwave to come back. They DID get the guy who voiced Dr. Claw though. </t>
  </si>
  <si>
    <t>Wed Jun 24 21:47:16 PDT 2009</t>
  </si>
  <si>
    <t xml:space="preserve">Wondering what is my boyfriend doing now? </t>
  </si>
  <si>
    <t>Wed Jun 24 21:47:18 PDT 2009</t>
  </si>
  <si>
    <t>kmw379</t>
  </si>
  <si>
    <t>ugghhhh i dont wanna live in Columbia!!!  i want to stay here and then LA!</t>
  </si>
  <si>
    <t xml:space="preserve">@Mirahtrunks I need to go to Walmart </t>
  </si>
  <si>
    <t>Wed Jun 24 21:47:19 PDT 2009</t>
  </si>
  <si>
    <t>@amarie226 I miss his &amp;quot;I'm thinking of someone&amp;quot; tweets and his tinks!  Hope he gets back here soon.    We need to talk about Saturday!</t>
  </si>
  <si>
    <t>Wed Jun 24 21:47:20 PDT 2009</t>
  </si>
  <si>
    <t>Oicle</t>
  </si>
  <si>
    <t xml:space="preserve">havin sooo much FUNN with racheal! we went to the lake today! jumped off docks, intertubed, and fished! i got a hook in my finger </t>
  </si>
  <si>
    <t>Wed Jun 24 21:47:21 PDT 2009</t>
  </si>
  <si>
    <t>gdeyro</t>
  </si>
  <si>
    <t>@reegina Aw EJ!  I thought that was next week? I asked Marcus about it earlier today and he said next week. Haha</t>
  </si>
  <si>
    <t>Wed Jun 24 21:47:22 PDT 2009</t>
  </si>
  <si>
    <t xml:space="preserve">@haynesherway I did it again and got Joey!!! I keep getting Joey! Joey for marriage! A Joey song! Why? Never Jon </t>
  </si>
  <si>
    <t>Wed Jun 24 21:47:24 PDT 2009</t>
  </si>
  <si>
    <t>PixelTrevor</t>
  </si>
  <si>
    <t>Allergies go away  you make me cry!</t>
  </si>
  <si>
    <t>realnixtreme</t>
  </si>
  <si>
    <t xml:space="preserve">@shawnmayer hey how have you been?? it sucks i didnt get to see you in muscatine, ia </t>
  </si>
  <si>
    <t>Wed Jun 24 21:47:26 PDT 2009</t>
  </si>
  <si>
    <t>So right now I am watching the strangers.  save me</t>
  </si>
  <si>
    <t>Wed Jun 24 21:47:28 PDT 2009</t>
  </si>
  <si>
    <t xml:space="preserve">home from a fun wind-up with 12/13 year old kids. on the other hand, superstore not carrying breyers coffee ice cream is not fun. </t>
  </si>
  <si>
    <t>@brittdeezy lmfaoooo. Ok no I wasn't   I lied</t>
  </si>
  <si>
    <t>Wed Jun 24 21:47:29 PDT 2009</t>
  </si>
  <si>
    <t>lolipoliii</t>
  </si>
  <si>
    <t xml:space="preserve">Miss someone.. </t>
  </si>
  <si>
    <t>Wed Jun 24 21:47:32 PDT 2009</t>
  </si>
  <si>
    <t>@lulu_nadine im doing well. haha. . im still feeling blahh  and the pain meds make me crazy and hyper and i cant sleep cause of them hah</t>
  </si>
  <si>
    <t xml:space="preserve">@Kodo http://twitpic.com/8ciy0 - Yep, I've been getting that a lot recently too. </t>
  </si>
  <si>
    <t>Wed Jun 24 21:47:34 PDT 2009</t>
  </si>
  <si>
    <t xml:space="preserve">Still feeling lousy - bad cold symptoms, woke up to a lovely hayfever &amp;amp; paracetamol cocktail </t>
  </si>
  <si>
    <t>@LolaShoes and now I don't really recognize you. You blend it with the 120 other people with the robbie pics  you trying to be sly?</t>
  </si>
  <si>
    <t>Wed Jun 24 21:47:35 PDT 2009</t>
  </si>
  <si>
    <t xml:space="preserve">@Angelfish007 lol full house! im off work for tomororw- dereks dad passed away yest and funeral tomorrow not a fun friday off either </t>
  </si>
  <si>
    <t>Wed Jun 24 21:47:36 PDT 2009</t>
  </si>
  <si>
    <t xml:space="preserve">@rankfish you mean, before my travel? Nop im traveling tomorrow morning </t>
  </si>
  <si>
    <t>Wed Jun 24 21:47:37 PDT 2009</t>
  </si>
  <si>
    <t>nolarocks92</t>
  </si>
  <si>
    <t>@DavidArchie  David glad you are having funnn at your show... i cannot wait to see you july 1st.. wish i can meet yoy tho  thats a dream</t>
  </si>
  <si>
    <t>Wed Jun 24 21:47:38 PDT 2009</t>
  </si>
  <si>
    <t>RaynDragon</t>
  </si>
  <si>
    <t xml:space="preserve">thinks she's coming down with something.  I may just cancel or postpone all the things I'm supposed to do for the next couple of days.  </t>
  </si>
  <si>
    <t>Wed Jun 24 21:47:39 PDT 2009</t>
  </si>
  <si>
    <t xml:space="preserve">@dabomb1027 So sad I didn't win your contest </t>
  </si>
  <si>
    <t>Wed Jun 24 21:47:41 PDT 2009</t>
  </si>
  <si>
    <t xml:space="preserve">@josephVelasquez maki maki without me </t>
  </si>
  <si>
    <t>Wed Jun 24 21:47:42 PDT 2009</t>
  </si>
  <si>
    <t>b33b</t>
  </si>
  <si>
    <t xml:space="preserve">i'm still waitin for Reason 4 &amp;amp; Logic Express 8 to come knocking at my door. *sigh* i CRAVE music production </t>
  </si>
  <si>
    <t>Wed Jun 24 21:47:46 PDT 2009</t>
  </si>
  <si>
    <t>@mizzbananie Oh no  I'm sorry. Pack your bags and come down here for awhile...come play at Bendi with us all! How wild would that be?</t>
  </si>
  <si>
    <t>emijx</t>
  </si>
  <si>
    <t>i really want icecream but i dont want to go get it  lmao this is where having my personal minions would be so awesome..</t>
  </si>
  <si>
    <t>Wed Jun 24 21:47:47 PDT 2009</t>
  </si>
  <si>
    <t xml:space="preserve">Just spoke to a lady whose husband has Stage 4 cancer. Docs are giving him 6 months. My day just got darker. </t>
  </si>
  <si>
    <t>Wed Jun 24 21:47:48 PDT 2009</t>
  </si>
  <si>
    <t>alison_li</t>
  </si>
  <si>
    <t xml:space="preserve">Oh my god my eyes, arms, wrists THE WHOLE BODY hurrrrts </t>
  </si>
  <si>
    <t>Wed Jun 24 21:47:51 PDT 2009</t>
  </si>
  <si>
    <t>aww so upset i missed i heart gen art tonight  tomm tavern on the green fashion show</t>
  </si>
  <si>
    <t>Wed Jun 24 21:47:52 PDT 2009</t>
  </si>
  <si>
    <t xml:space="preserve">tasks: paper; ?'s list; shower; sleep PRIORITIES: SHOWER SLEEP! SLEEP! SLEEP then mayb the list AND THEN the paper smh procrastination </t>
  </si>
  <si>
    <t>Wed Jun 24 21:47:55 PDT 2009</t>
  </si>
  <si>
    <t>@BryanRicard nooo  i was jk! how can i entertain you? :]</t>
  </si>
  <si>
    <t>Wed Jun 24 21:47:56 PDT 2009</t>
  </si>
  <si>
    <t xml:space="preserve">@jennaappleton I don't have permission to access. </t>
  </si>
  <si>
    <t>Wed Jun 24 21:47:58 PDT 2009</t>
  </si>
  <si>
    <t>modgrrl</t>
  </si>
  <si>
    <t xml:space="preserve">Hangin at soho house for Thom and Patti's goodbye. </t>
  </si>
  <si>
    <t>Wed Jun 24 21:47:59 PDT 2009</t>
  </si>
  <si>
    <t xml:space="preserve">@JohnLloydTaylor  @greggarbo right now, you dont know how lucky you are to be friends with JB... i really wish i knew that feeling  </t>
  </si>
  <si>
    <t xml:space="preserve">Shit.... I WAS sleepy </t>
  </si>
  <si>
    <t>Wed Jun 24 21:48:02 PDT 2009</t>
  </si>
  <si>
    <t>ThomasDowdle</t>
  </si>
  <si>
    <t xml:space="preserve">I think I have seen the ending to this saga before, and it doesn't come out in my favor </t>
  </si>
  <si>
    <t>Wed Jun 24 21:48:08 PDT 2009</t>
  </si>
  <si>
    <t>@goodgirlgonbad_ awwwwwwww  cheerrr up !</t>
  </si>
  <si>
    <t>Wed Jun 24 21:48:14 PDT 2009</t>
  </si>
  <si>
    <t xml:space="preserve">just drove downtown to see andrew wk at the uptown &amp;amp; the line up outside is massive. disappointed </t>
  </si>
  <si>
    <t>funychick</t>
  </si>
  <si>
    <t xml:space="preserve">@dance_machine Turns out Paul and I are going out of town tomorrow afternoon instead of Friday morning... so sadly we miss Drink &amp;amp; Draw. </t>
  </si>
  <si>
    <t>Wed Jun 24 21:48:15 PDT 2009</t>
  </si>
  <si>
    <t>nageshhebbar</t>
  </si>
  <si>
    <t xml:space="preserve">i quit job to come out of routine. now i find lack of routine is impacting my productivity. </t>
  </si>
  <si>
    <t>Wed Jun 24 21:48:17 PDT 2009</t>
  </si>
  <si>
    <t>msprettyashley</t>
  </si>
  <si>
    <t>@starcalhoun naw he just not attractive to me  &amp;amp; He don't look like the stories he tell</t>
  </si>
  <si>
    <t>I'm so sorry @jillianLyndsie  I FREAKING LOVE YOU&amp;lt;33 and that makes it allll betterrr =]</t>
  </si>
  <si>
    <t>TechzZ</t>
  </si>
  <si>
    <t>Just getting to work now and feeling really tired  but it's nearly bloody Friday :-D HAPPY DAYS!!!</t>
  </si>
  <si>
    <t>Wed Jun 24 21:48:19 PDT 2009</t>
  </si>
  <si>
    <t xml:space="preserve">Just got off the phone with my besfren. I miss our talks </t>
  </si>
  <si>
    <t xml:space="preserve">Optimusssss! </t>
  </si>
  <si>
    <t>Wed Jun 24 21:48:23 PDT 2009</t>
  </si>
  <si>
    <t>SuziM77</t>
  </si>
  <si>
    <t xml:space="preserve">Very early morning this morning!  </t>
  </si>
  <si>
    <t>Wed Jun 24 21:48:24 PDT 2009</t>
  </si>
  <si>
    <t xml:space="preserve">@brookeiloveyou haha it's amazing here! i don't wanna leave </t>
  </si>
  <si>
    <t>Wed Jun 24 21:48:25 PDT 2009</t>
  </si>
  <si>
    <t xml:space="preserve">this day is such a bore. </t>
  </si>
  <si>
    <t>Rami81</t>
  </si>
  <si>
    <t xml:space="preserve">having Cheerios and getting ready to go to work </t>
  </si>
  <si>
    <t>@Cute_Divya htc diamond. never gave me problems past 6 months  i think there r earthing issues in the socket</t>
  </si>
  <si>
    <t>Wed Jun 24 21:48:26 PDT 2009</t>
  </si>
  <si>
    <t>iheartrobots</t>
  </si>
  <si>
    <t xml:space="preserve">Grou.ps is being totally lame. </t>
  </si>
  <si>
    <t>Wed Jun 24 21:48:29 PDT 2009</t>
  </si>
  <si>
    <t>GlennSavage</t>
  </si>
  <si>
    <t xml:space="preserve">what happened to those happy little neon nu-rave kids? their reign of terror was bout as long as that of the hyper-color t-shirt. pity </t>
  </si>
  <si>
    <t>Wed Jun 24 21:48:31 PDT 2009</t>
  </si>
  <si>
    <t xml:space="preserve">side note: i don't &amp;quot;go clubbing&amp;quot; and i would have to wear heels to meet people at eye level </t>
  </si>
  <si>
    <t>Wed Jun 24 21:48:32 PDT 2009</t>
  </si>
  <si>
    <t>Prey..  i am ganna go read it more. I just dont want to finish this book! Thats the horrible part about reading something so terrific.</t>
  </si>
  <si>
    <t>Wed Jun 24 21:48:35 PDT 2009</t>
  </si>
  <si>
    <t>Really really really really wants to go see Transformers 2 likee... NOW!!  so jealous.</t>
  </si>
  <si>
    <t>Wed Jun 24 21:48:36 PDT 2009</t>
  </si>
  <si>
    <t xml:space="preserve">@ginnary Thanks so much boo!  You're think you're over certain things (or people) but you realize you're really not </t>
  </si>
  <si>
    <t>Wed Jun 24 21:49:07 PDT 2009</t>
  </si>
  <si>
    <t>RAWWWRRR</t>
  </si>
  <si>
    <t>dude malo get over it jus come over geeez  shes not gunna care anywho if yuh do cuz she wont even b here...</t>
  </si>
  <si>
    <t>Wed Jun 24 21:49:08 PDT 2009</t>
  </si>
  <si>
    <t xml:space="preserve">I'm losing my voice after a crying night </t>
  </si>
  <si>
    <t>Wed Jun 24 21:49:10 PDT 2009</t>
  </si>
  <si>
    <t>timluvsu</t>
  </si>
  <si>
    <t>@heroespodcast  sad to hear about fuller</t>
  </si>
  <si>
    <t>Wed Jun 24 21:49:11 PDT 2009</t>
  </si>
  <si>
    <t xml:space="preserve">@fingercounted Tonight pa </t>
  </si>
  <si>
    <t>jmaple</t>
  </si>
  <si>
    <t xml:space="preserve"> somebody already invented the iSock??? http://www.instructables.com/id/iSock</t>
  </si>
  <si>
    <t xml:space="preserve">@rebaenrose glad you got out and did something fun.  I went to class tonight. got an owie. </t>
  </si>
  <si>
    <t>Wed Jun 24 21:49:17 PDT 2009</t>
  </si>
  <si>
    <t>Beckumz</t>
  </si>
  <si>
    <t xml:space="preserve">Bored....restless and not really happy  I hate laying here wondering/worrying about things and people </t>
  </si>
  <si>
    <t>Wed Jun 24 21:49:18 PDT 2009</t>
  </si>
  <si>
    <t xml:space="preserve">I want my exams to be over and done with already </t>
  </si>
  <si>
    <t>Wed Jun 24 21:49:19 PDT 2009</t>
  </si>
  <si>
    <t>human2004</t>
  </si>
  <si>
    <t xml:space="preserve">i want to go to japan following ë?¼ë©´ì‹? .. but i am poor..what a sad humanbeing i am. </t>
  </si>
  <si>
    <t>Wed Jun 24 21:49:20 PDT 2009</t>
  </si>
  <si>
    <t>Wed Jun 24 21:49:21 PDT 2009</t>
  </si>
  <si>
    <t>Jennylovesyou6</t>
  </si>
  <si>
    <t xml:space="preserve">@lilyramirez You guys are making me highly upset by talking about this stuff knowing I can't go for obvious reasons </t>
  </si>
  <si>
    <t>Badkitty17</t>
  </si>
  <si>
    <t xml:space="preserve">Getting butt handed to me in Warcraft 3 </t>
  </si>
  <si>
    <t xml:space="preserve">@_Quil_Ateara I was about to say that! She needed to hear it sooner or later, unfortunately </t>
  </si>
  <si>
    <t>Wed Jun 24 21:49:22 PDT 2009</t>
  </si>
  <si>
    <t xml:space="preserve">Ew super hit incense smell horrible, I want my goloka nag champas </t>
  </si>
  <si>
    <t>Wed Jun 24 21:49:23 PDT 2009</t>
  </si>
  <si>
    <t>@ulyanas What's wrong, love?  â™¥</t>
  </si>
  <si>
    <t>Wed Jun 24 21:49:24 PDT 2009</t>
  </si>
  <si>
    <t xml:space="preserve">@livelovenonstop where are you going on the 19th? </t>
  </si>
  <si>
    <t xml:space="preserve">@nerdi Where &amp;quot;dark room&amp;quot; = &amp;quot;my bed huddled under a doona, yes. Still worried about it fogging though, and x-processing is expensive. </t>
  </si>
  <si>
    <t>Wed Jun 24 21:49:26 PDT 2009</t>
  </si>
  <si>
    <t>jeniscool197</t>
  </si>
  <si>
    <t xml:space="preserve">Napoli decided to wear his pants classic style tonight. Too bad he's not playing </t>
  </si>
  <si>
    <t>Wed Jun 24 21:49:27 PDT 2009</t>
  </si>
  <si>
    <t xml:space="preserve">@josephVelasquez ewwww I wanna come </t>
  </si>
  <si>
    <t>heresonn</t>
  </si>
  <si>
    <t>Wed Jun 24 21:49:28 PDT 2009</t>
  </si>
  <si>
    <t>lisaayy</t>
  </si>
  <si>
    <t xml:space="preserve">checking out twitter. i lovvvvve facebook with all my heart and i feel like im betraying it </t>
  </si>
  <si>
    <t>Wed Jun 24 21:49:29 PDT 2009</t>
  </si>
  <si>
    <t>Riverheart</t>
  </si>
  <si>
    <t xml:space="preserve">Also thinking I have to look at someplace like Wazzu or CWU or WWU for BSN/pre-med as no real pre-med at UW. 2 years+ away from Charles  </t>
  </si>
  <si>
    <t>Wed Jun 24 21:49:30 PDT 2009</t>
  </si>
  <si>
    <t xml:space="preserve">i miss someone, realllly bad. </t>
  </si>
  <si>
    <t>Wed Jun 24 21:49:31 PDT 2009</t>
  </si>
  <si>
    <t xml:space="preserve">i have to wear glasses for a month.  </t>
  </si>
  <si>
    <t>TinaJarboe</t>
  </si>
  <si>
    <t>Just reached for the last whopper.... I had already eaten it  I hate when that happens.</t>
  </si>
  <si>
    <t>Wed Jun 24 21:49:32 PDT 2009</t>
  </si>
  <si>
    <t xml:space="preserve">@itz_cookie Most that have Gorgeous Girlfriend Gems mostly are slow in the head as far as my research shows. LOL! IDK whut the deal is. </t>
  </si>
  <si>
    <t>iamBalif</t>
  </si>
  <si>
    <t xml:space="preserve">man they want me to stay a lil longer but i cant change my flight </t>
  </si>
  <si>
    <t>Wed Jun 24 21:49:33 PDT 2009</t>
  </si>
  <si>
    <t>heres_treble</t>
  </si>
  <si>
    <t xml:space="preserve">has one very itchy foot! also wishes she could sleep more </t>
  </si>
  <si>
    <t>Wed Jun 24 21:49:35 PDT 2009</t>
  </si>
  <si>
    <t>@jenlikestofly Damn.  Well, be safe. Have fun. Miss me like whoa. And if you write, you'll definitely hear back.</t>
  </si>
  <si>
    <t>Nicornn</t>
  </si>
  <si>
    <t xml:space="preserve">Lolz.. Sam died in WoW </t>
  </si>
  <si>
    <t>Wed Jun 24 21:49:36 PDT 2009</t>
  </si>
  <si>
    <t>MissPastorino</t>
  </si>
  <si>
    <t xml:space="preserve">@MissKodak how bout i went to change my name back and its taken </t>
  </si>
  <si>
    <t>Wed Jun 24 21:49:37 PDT 2009</t>
  </si>
  <si>
    <t>carolinepaige27</t>
  </si>
  <si>
    <t xml:space="preserve">actually gettin braces on july 6th </t>
  </si>
  <si>
    <t>Wed Jun 24 21:49:39 PDT 2009</t>
  </si>
  <si>
    <t xml:space="preserve">@heycassadee I know what the cups are for! And that was a clever idea! I didn't get the priveledge of catching one though </t>
  </si>
  <si>
    <t>Wed Jun 24 21:49:41 PDT 2009</t>
  </si>
  <si>
    <t>is woken up by phone calls.  and dishwasher technician. http://plurk.com/p/13qqnm</t>
  </si>
  <si>
    <t>Wed Jun 24 21:49:42 PDT 2009</t>
  </si>
  <si>
    <t>KhrispKReam</t>
  </si>
  <si>
    <t>Haha i respect the african dance but yo! EVERYBODY CAN NOT come out half clothed and shake they booty  and she was big haha</t>
  </si>
  <si>
    <t>Wed Jun 24 21:49:44 PDT 2009</t>
  </si>
  <si>
    <t xml:space="preserve">@breglez i cant see what the paper says </t>
  </si>
  <si>
    <t>Wed Jun 24 21:49:45 PDT 2009</t>
  </si>
  <si>
    <t xml:space="preserve">@alexkrasne I have to attend a reception I think </t>
  </si>
  <si>
    <t>Wed Jun 24 21:49:48 PDT 2009</t>
  </si>
  <si>
    <t xml:space="preserve">@OhBriBri I will let you know when I find it </t>
  </si>
  <si>
    <t>Wed Jun 24 21:49:50 PDT 2009</t>
  </si>
  <si>
    <t>annachid</t>
  </si>
  <si>
    <t xml:space="preserve">this is chitu, don't know how to use it </t>
  </si>
  <si>
    <t>Wed Jun 24 21:49:51 PDT 2009</t>
  </si>
  <si>
    <t xml:space="preserve">@ambienoelle which one is that? </t>
  </si>
  <si>
    <t>Wed Jun 24 21:49:52 PDT 2009</t>
  </si>
  <si>
    <t xml:space="preserve">having a test in an hour </t>
  </si>
  <si>
    <t>Wed Jun 24 21:49:53 PDT 2009</t>
  </si>
  <si>
    <t>Sanrioluver</t>
  </si>
  <si>
    <t xml:space="preserve">please no fever tonight. </t>
  </si>
  <si>
    <t>My cough woke up me at half five  It's like my body's saying GET UP, YOU INDULGENT TWAT</t>
  </si>
  <si>
    <t>Wed Jun 24 21:49:56 PDT 2009</t>
  </si>
  <si>
    <t xml:space="preserve">@pleshiduck Wow, sorry for all my replies... but I realized that I'm going to miss #HarpersIsland a lotttt once it's over... </t>
  </si>
  <si>
    <t>Wed Jun 24 21:49:58 PDT 2009</t>
  </si>
  <si>
    <t xml:space="preserve">i miss @RealLifeCarlito </t>
  </si>
  <si>
    <t>Wed Jun 24 21:50:06 PDT 2009</t>
  </si>
  <si>
    <t xml:space="preserve">@TheNerdyBird LOL I used to love watching the American show. I just haven't in a few summers. </t>
  </si>
  <si>
    <t>Wed Jun 24 21:50:09 PDT 2009</t>
  </si>
  <si>
    <t>evitasari</t>
  </si>
  <si>
    <t>thinks thats so bad  http://plurk.com/p/13qqt7</t>
  </si>
  <si>
    <t>Wed Jun 24 21:50:10 PDT 2009</t>
  </si>
  <si>
    <t>My mom refuses to send me to mace.  argh!</t>
  </si>
  <si>
    <t>Wed Jun 24 21:50:13 PDT 2009</t>
  </si>
  <si>
    <t>jmccloy</t>
  </si>
  <si>
    <t xml:space="preserve">has itchy itchy itchy itchy itchy legs </t>
  </si>
  <si>
    <t>Wed Jun 24 21:50:14 PDT 2009</t>
  </si>
  <si>
    <t>MlleJulieta</t>
  </si>
  <si>
    <t xml:space="preserve">Its my first night without my dog.. i want to dieeeee </t>
  </si>
  <si>
    <t>xlxlaurennxlx</t>
  </si>
  <si>
    <t>Wed Jun 24 21:50:15 PDT 2009</t>
  </si>
  <si>
    <t xml:space="preserve">NOT feeling GOOD </t>
  </si>
  <si>
    <t>Wed Jun 24 21:50:16 PDT 2009</t>
  </si>
  <si>
    <t>My tummy doesn't feel good! I ate too much hot sauce  but the bf and I are going to get yogurt soon.</t>
  </si>
  <si>
    <t>Wed Jun 24 21:50:17 PDT 2009</t>
  </si>
  <si>
    <t>snaxboogie</t>
  </si>
  <si>
    <t xml:space="preserve">The SNAX needs a hug </t>
  </si>
  <si>
    <t>Wed Jun 24 21:50:19 PDT 2009</t>
  </si>
  <si>
    <t xml:space="preserve">is it that hard to text back? </t>
  </si>
  <si>
    <t>Wed Jun 24 21:50:20 PDT 2009</t>
  </si>
  <si>
    <t>Is there a software where my brush strokes will look smoother?  Adbobe makes em look hard.</t>
  </si>
  <si>
    <t>Wed Jun 24 21:50:23 PDT 2009</t>
  </si>
  <si>
    <t>mikarem</t>
  </si>
  <si>
    <t xml:space="preserve">GAWD! I'm feeling so depressed! I wanna cry! </t>
  </si>
  <si>
    <t xml:space="preserve">Watching the first transformers with @jenmynig. Yeah, total loser..still haven't seen it haha. I'm sad. I forgot my ice pack at work </t>
  </si>
  <si>
    <t>Wed Jun 24 21:50:24 PDT 2009</t>
  </si>
  <si>
    <t xml:space="preserve">@Twilighter19 I know I know, I'm a lil under the weather now </t>
  </si>
  <si>
    <t>Wed Jun 24 21:50:25 PDT 2009</t>
  </si>
  <si>
    <t xml:space="preserve">billy wont let me buy the teefury. </t>
  </si>
  <si>
    <t>Wed Jun 24 21:50:27 PDT 2009</t>
  </si>
  <si>
    <t>ShannaBanana_</t>
  </si>
  <si>
    <t>@billbeckett Hold the watermelon. I'm allergic to watermelon.  Teach me to play Scrabble? :o</t>
  </si>
  <si>
    <t>Wed Jun 24 21:50:29 PDT 2009</t>
  </si>
  <si>
    <t>Jamiezz22</t>
  </si>
  <si>
    <t xml:space="preserve">getting bummed......cant find the movie </t>
  </si>
  <si>
    <t>marissa_alwell</t>
  </si>
  <si>
    <t xml:space="preserve">It needs to start raining again so my knees will stop hurting! </t>
  </si>
  <si>
    <t>Wed Jun 24 21:50:30 PDT 2009</t>
  </si>
  <si>
    <t>@lifeswings nope.  Still on the search ! :&amp;gt;</t>
  </si>
  <si>
    <t>DanielaLopez99</t>
  </si>
  <si>
    <t>Just got back home i was missing it  -not really- it was just one day had a great time with yall girlss (: i truly love ya! &amp;lt;3</t>
  </si>
  <si>
    <t>Wed Jun 24 21:50:32 PDT 2009</t>
  </si>
  <si>
    <t xml:space="preserve">Revenge of the McDonald's. I kind of feel like I'm dying right now. </t>
  </si>
  <si>
    <t>Wed Jun 24 21:50:34 PDT 2009</t>
  </si>
  <si>
    <t>kimburleee</t>
  </si>
  <si>
    <t xml:space="preserve">@heycassadee aww I wish I could go tmrw </t>
  </si>
  <si>
    <t xml:space="preserve">@seancallanan to tell you the truth no because I do not have my sub contractors licence which I have to goto school for </t>
  </si>
  <si>
    <t>Wed Jun 24 21:50:35 PDT 2009</t>
  </si>
  <si>
    <t xml:space="preserve">@sweetface35 Thats what I was thinking </t>
  </si>
  <si>
    <t>TravelEHgentKIM</t>
  </si>
  <si>
    <t xml:space="preserve">@Honey_ hey Honey. His name is Eli. He made it to the top 12 but got no air time. Boo. </t>
  </si>
  <si>
    <t>Wed Jun 24 21:50:36 PDT 2009</t>
  </si>
  <si>
    <t xml:space="preserve">@xoNELLY telll meeee !!!! I have nutin to read anymore  after twilight </t>
  </si>
  <si>
    <t>Wed Jun 24 21:50:42 PDT 2009</t>
  </si>
  <si>
    <t>@Katy11 ugh gross  makes ya think lol</t>
  </si>
  <si>
    <t xml:space="preserve">dude i miss the west coast. @dejanaykeyeras all twittin about inn&amp;amp;out n stuff </t>
  </si>
  <si>
    <t>Wed Jun 24 21:50:43 PDT 2009</t>
  </si>
  <si>
    <t xml:space="preserve">Played Left 4 Dead but my heart is with Ghostbusters (the game), which is perpetually out of stock at the video store </t>
  </si>
  <si>
    <t>Wed Jun 24 21:50:44 PDT 2009</t>
  </si>
  <si>
    <t xml:space="preserve">Shaq and LeBron on the same team now right before draft day? There goes all of the draft hype </t>
  </si>
  <si>
    <t>Wed Jun 24 21:50:45 PDT 2009</t>
  </si>
  <si>
    <t xml:space="preserve">@lushrain Sighs. . always trying to put the brown man down </t>
  </si>
  <si>
    <t>Wed Jun 24 21:50:51 PDT 2009</t>
  </si>
  <si>
    <t xml:space="preserve">i just want to be able to breathe easy </t>
  </si>
  <si>
    <t>Wed Jun 24 21:50:52 PDT 2009</t>
  </si>
  <si>
    <t xml:space="preserve">oh yes... i'm not a JoBRo fan... and am not also a Miley fan... i just like the song... it's very relatable </t>
  </si>
  <si>
    <t>Wed Jun 24 21:50:53 PDT 2009</t>
  </si>
  <si>
    <t>elizr17</t>
  </si>
  <si>
    <t xml:space="preserve">had fun in the sun today... but got burnt </t>
  </si>
  <si>
    <t>@marty_party darn!! Imma be in L.A.  How long u staying in NYC?</t>
  </si>
  <si>
    <t>Wed Jun 24 21:50:54 PDT 2009</t>
  </si>
  <si>
    <t xml:space="preserve">oh man, he's not texting me </t>
  </si>
  <si>
    <t>Wed Jun 24 21:50:55 PDT 2009</t>
  </si>
  <si>
    <t xml:space="preserve">@APSuperProducer I feel </t>
  </si>
  <si>
    <t>Wed Jun 24 21:50:56 PDT 2009</t>
  </si>
  <si>
    <t xml:space="preserve">@KatxIllustrious Sorry you're having a bad night sissy. </t>
  </si>
  <si>
    <t>Wed Jun 24 21:51:03 PDT 2009</t>
  </si>
  <si>
    <t>katydaville</t>
  </si>
  <si>
    <t xml:space="preserve">@_fresh2death Plzplzplz call me on the house phone soon my service here sucks. </t>
  </si>
  <si>
    <t>Wed Jun 24 21:51:08 PDT 2009</t>
  </si>
  <si>
    <t>Is there a software where my brush strokes will look smoother?  Adobe makes em look hard.</t>
  </si>
  <si>
    <t>Wed Jun 24 21:51:10 PDT 2009</t>
  </si>
  <si>
    <t>OMG  i thought everything was going well but i guess not.  i fucking hate life right now! iahfiohfiuaehnvukewahfilua what did i do?!?!?!</t>
  </si>
  <si>
    <t>Wed Jun 24 21:51:14 PDT 2009</t>
  </si>
  <si>
    <t xml:space="preserve">Is Blah..Everyone I Know Seems To Have Problems That I Can't Fix </t>
  </si>
  <si>
    <t>says Trojan infested my laptop again...now im demoted  http://plurk.com/p/13qr5k</t>
  </si>
  <si>
    <t>Wed Jun 24 21:51:18 PDT 2009</t>
  </si>
  <si>
    <t>S2_Xy_S2</t>
  </si>
  <si>
    <t xml:space="preserve">Exhausted after long trip </t>
  </si>
  <si>
    <t>Wed Jun 24 21:51:19 PDT 2009</t>
  </si>
  <si>
    <t xml:space="preserve">this cough is killing me </t>
  </si>
  <si>
    <t>Wed Jun 24 21:51:20 PDT 2009</t>
  </si>
  <si>
    <t xml:space="preserve">@kammoye I'm not even going 2 tell u today right now </t>
  </si>
  <si>
    <t>Wed Jun 24 21:51:30 PDT 2009</t>
  </si>
  <si>
    <t>@officialTila Disappointed you picked the ladies over guys at the MuchMusic Video Awards  Ha! Enjoy yourself last weekend?</t>
  </si>
  <si>
    <t>Wed Jun 24 21:51:31 PDT 2009</t>
  </si>
  <si>
    <t xml:space="preserve">I'm such a crybaby. Flicka was on and I'm bawlin my eyes out. I hate movies about horses dyin, makes me miss Buddy sooooo much </t>
  </si>
  <si>
    <t>Wed Jun 24 21:51:34 PDT 2009</t>
  </si>
  <si>
    <t>laundrya</t>
  </si>
  <si>
    <t xml:space="preserve">@kjpzak I wish! I was just at the fam's </t>
  </si>
  <si>
    <t>Wed Jun 24 21:51:35 PDT 2009</t>
  </si>
  <si>
    <t xml:space="preserve">just got back from the movie.  sorry syd couldn't go.  </t>
  </si>
  <si>
    <t>Wed Jun 24 21:51:37 PDT 2009</t>
  </si>
  <si>
    <t>GabbyHarris</t>
  </si>
  <si>
    <t>@comeagainjen I hope ur in the wizards movie. I didn't c u in the trailer!  r u gonna b in the movie???</t>
  </si>
  <si>
    <t>Wed Jun 24 21:51:39 PDT 2009</t>
  </si>
  <si>
    <t>sandigardiner</t>
  </si>
  <si>
    <t xml:space="preserve">looking at the weather forecast in Florence, Italy -- its raining this weekend </t>
  </si>
  <si>
    <t xml:space="preserve">@bethstavert and didnt you ask me to come </t>
  </si>
  <si>
    <t>Wed Jun 24 21:51:41 PDT 2009</t>
  </si>
  <si>
    <t>@shoe_8 i miss you too    text me?</t>
  </si>
  <si>
    <t>Wed Jun 24 21:51:42 PDT 2009</t>
  </si>
  <si>
    <t xml:space="preserve">@Sin_of_Eden Awww...how come? </t>
  </si>
  <si>
    <t>Wed Jun 24 21:51:44 PDT 2009</t>
  </si>
  <si>
    <t>lizzbetth</t>
  </si>
  <si>
    <t>@omgLex i dont like when you threaten me  LMAOO</t>
  </si>
  <si>
    <t>Wed Jun 24 21:51:45 PDT 2009</t>
  </si>
  <si>
    <t>pickslide21</t>
  </si>
  <si>
    <t>haha im sorry lauren  I love you too lol</t>
  </si>
  <si>
    <t>Wed Jun 24 21:51:51 PDT 2009</t>
  </si>
  <si>
    <t xml:space="preserve">HM today! I dont care manzzz.. it's been like 2 weeks &amp;amp; i still didnt get to catch it.. </t>
  </si>
  <si>
    <t>Wed Jun 24 21:51:52 PDT 2009</t>
  </si>
  <si>
    <t>cheestyty</t>
  </si>
  <si>
    <t>Wed Jun 24 21:51:54 PDT 2009</t>
  </si>
  <si>
    <t xml:space="preserve">dang Michael Irvin is killing these boys...I feel so bad for them </t>
  </si>
  <si>
    <t>Wed Jun 24 21:51:55 PDT 2009</t>
  </si>
  <si>
    <t xml:space="preserve">@headderElaine sorry i still cant spell </t>
  </si>
  <si>
    <t>Wed Jun 24 21:52:00 PDT 2009</t>
  </si>
  <si>
    <t xml:space="preserve">And my butt is getting bigger my thighs are huge </t>
  </si>
  <si>
    <t>Wed Jun 24 21:52:01 PDT 2009</t>
  </si>
  <si>
    <t>n4tfolyf3</t>
  </si>
  <si>
    <t>@beepbeepsean  sorry babycakes</t>
  </si>
  <si>
    <t>Wed Jun 24 21:52:03 PDT 2009</t>
  </si>
  <si>
    <t>im soooo bored..... nothing to do in carson  &amp;lt;3 angie</t>
  </si>
  <si>
    <t>midnightfaerie</t>
  </si>
  <si>
    <t xml:space="preserve">@dearfirstlove How are the Vampire Diaries?  I'm so picky when it comes to vampire books. </t>
  </si>
  <si>
    <t>Wed Jun 24 21:52:05 PDT 2009</t>
  </si>
  <si>
    <t>Stuffed pizza rolls... Yummy!  to all the stuff i can't eat!</t>
  </si>
  <si>
    <t xml:space="preserve">design assessment CHECK...next up photography tomorrow WOAH ahh </t>
  </si>
  <si>
    <t>Wed Jun 24 21:52:06 PDT 2009</t>
  </si>
  <si>
    <t>@sociaIIyawkward  I am okay....debating a lot of stuff tonight!!    Not sure what to do with a situation...</t>
  </si>
  <si>
    <t xml:space="preserve">i can't believe i have no usable AAA batteries right now </t>
  </si>
  <si>
    <t>Wed Jun 24 21:52:09 PDT 2009</t>
  </si>
  <si>
    <t xml:space="preserve">goiiin 2 lay on my king size bed aloneee </t>
  </si>
  <si>
    <t>Wed Jun 24 21:52:10 PDT 2009</t>
  </si>
  <si>
    <t xml:space="preserve">Sunday scheduled football game is postponed to Saturday instead and i can't make it. i was all excited ugh. </t>
  </si>
  <si>
    <t>Wed Jun 24 21:52:13 PDT 2009</t>
  </si>
  <si>
    <t>SassyOnes</t>
  </si>
  <si>
    <t xml:space="preserve">@questlove i can't get the show!!!  there is something going on with the channel?!  wtf? </t>
  </si>
  <si>
    <t>Wed Jun 24 21:52:14 PDT 2009</t>
  </si>
  <si>
    <t xml:space="preserve">Not sure if my cat was really chasing something under the bed. After the spider incident I'm considering a move to the couch </t>
  </si>
  <si>
    <t>Wed Jun 24 21:52:15 PDT 2009</t>
  </si>
  <si>
    <t xml:space="preserve">still has the unwanted guest issue...they're SUPPOSEDLY leaving tomorrow, but for how long?  They only live in Kingston Springs </t>
  </si>
  <si>
    <t>Wed Jun 24 21:52:16 PDT 2009</t>
  </si>
  <si>
    <t>umeshgalande</t>
  </si>
  <si>
    <t>Beautiful day out, mind full of laziness but today is not saturday  . Still no rains . Skipping rope inviting. Museli on breakfast menu.</t>
  </si>
  <si>
    <t>Wed Jun 24 21:52:17 PDT 2009</t>
  </si>
  <si>
    <t xml:space="preserve">I hope I never again feel as depressed as I did around 11pm on Nov 4th.  That depress med commercial felt like a message just for me. </t>
  </si>
  <si>
    <t>timsgrill</t>
  </si>
  <si>
    <t xml:space="preserve">Just in time to finish cooking up some german sausage, I'm out of gas again. </t>
  </si>
  <si>
    <t>DnMatty</t>
  </si>
  <si>
    <t xml:space="preserve">OMG...perhaps I have alzheimers already...I feel like sometimes I get sundowners...  </t>
  </si>
  <si>
    <t xml:space="preserve">&amp;amp; worst of all, my mom refuses to send me to macr! </t>
  </si>
  <si>
    <t>Wed Jun 24 21:52:19 PDT 2009</t>
  </si>
  <si>
    <t>Raynatambunan</t>
  </si>
  <si>
    <t xml:space="preserve">bunda sakit </t>
  </si>
  <si>
    <t xml:space="preserve">cleaning the kitchen </t>
  </si>
  <si>
    <t>Wed Jun 24 21:52:20 PDT 2009</t>
  </si>
  <si>
    <t xml:space="preserve">My tummy hates me.....just like my hair and my liver.   </t>
  </si>
  <si>
    <t>Wed Jun 24 21:52:22 PDT 2009</t>
  </si>
  <si>
    <t>awallproduction</t>
  </si>
  <si>
    <t xml:space="preserve">it's been another beautiful day here in Denver! only one more full day here: getting sad </t>
  </si>
  <si>
    <t>Wed Jun 24 21:52:23 PDT 2009</t>
  </si>
  <si>
    <t>dottttcom</t>
  </si>
  <si>
    <t xml:space="preserve">Why not? </t>
  </si>
  <si>
    <t>Wed Jun 24 21:52:24 PDT 2009</t>
  </si>
  <si>
    <t>I might miss the nfhs girls track reunion  oh how I miss my sharde and destiney...</t>
  </si>
  <si>
    <t>Wed Jun 24 21:52:26 PDT 2009</t>
  </si>
  <si>
    <t>badbamboo</t>
  </si>
  <si>
    <t xml:space="preserve">psycho of course! runner up fat-trak </t>
  </si>
  <si>
    <t xml:space="preserve">@seejenncraft any word from Sheri?? </t>
  </si>
  <si>
    <t>Wed Jun 24 21:52:28 PDT 2009</t>
  </si>
  <si>
    <t>_jasminenicole</t>
  </si>
  <si>
    <t xml:space="preserve">RESTLESS!   house sitting for my sister... if only i had company. </t>
  </si>
  <si>
    <t>Wed Jun 24 21:52:29 PDT 2009</t>
  </si>
  <si>
    <t>@SteveWeed32 ew that shit a preview.. ffuccccckkk outta here! damm..  #heartbroken</t>
  </si>
  <si>
    <t>Wed Jun 24 21:52:30 PDT 2009</t>
  </si>
  <si>
    <t xml:space="preserve">wife's sleepin'. baby's sleepin'. why can't i? </t>
  </si>
  <si>
    <t xml:space="preserve">.yeah, iKnow i'm pretty l8 w/ the green overlay. sry. </t>
  </si>
  <si>
    <t>Wed Jun 24 21:52:31 PDT 2009</t>
  </si>
  <si>
    <t xml:space="preserve">scratch that thought. No milk = no Milo </t>
  </si>
  <si>
    <t>vdo86</t>
  </si>
  <si>
    <t xml:space="preserve">In Ohio. Ate too much again.  </t>
  </si>
  <si>
    <t>Wed Jun 24 21:52:34 PDT 2009</t>
  </si>
  <si>
    <t xml:space="preserve">but then you find out that they need to know stuff about who you know. they dont care about you...just your connections. so frustrating </t>
  </si>
  <si>
    <t>beckybee07</t>
  </si>
  <si>
    <t xml:space="preserve">@twinfraser ahh I see. I miss you all </t>
  </si>
  <si>
    <t>Wed Jun 24 21:52:36 PDT 2009</t>
  </si>
  <si>
    <t>drewryanscott</t>
  </si>
  <si>
    <t xml:space="preserve">Thank u for coming to the mall! I lost u guys and couldn't say goodbye  I'm sorry  </t>
  </si>
  <si>
    <t>Wed Jun 24 21:53:00 PDT 2009</t>
  </si>
  <si>
    <t xml:space="preserve">I feel so lazy!! I ate bad and didn't work out! Bad girl!!! </t>
  </si>
  <si>
    <t>Made it home...I am tired. I received my order from #Kodakgallery and it was damaged in shipment  sad...I have to call customer service.</t>
  </si>
  <si>
    <t xml:space="preserve">@JCookOnline woot woot! I hope they come back here soon! They're not coming here for warped </t>
  </si>
  <si>
    <t>Wed Jun 24 21:53:01 PDT 2009</t>
  </si>
  <si>
    <t xml:space="preserve">@ChrissyP510 I hope nobody is bothering you Chrissy.. ? </t>
  </si>
  <si>
    <t>Wed Jun 24 21:53:04 PDT 2009</t>
  </si>
  <si>
    <t xml:space="preserve">gah its so annoying when your looking for something and you cant find it </t>
  </si>
  <si>
    <t>Wed Jun 24 21:53:08 PDT 2009</t>
  </si>
  <si>
    <t xml:space="preserve">At Walmart supercenter. I wanna go home </t>
  </si>
  <si>
    <t>Wed Jun 24 21:53:11 PDT 2009</t>
  </si>
  <si>
    <t>sarakers</t>
  </si>
  <si>
    <t xml:space="preserve"> i havee to get up at 6 tomorrow blehh.</t>
  </si>
  <si>
    <t>@Jeremyrr  that is too bad, stranger.</t>
  </si>
  <si>
    <t>@Worducopia Let me know if they have it.  Our big box stores doesn't seem to carry her books sadly.  (or many other YA authors I love!)</t>
  </si>
  <si>
    <t>Wed Jun 24 21:53:13 PDT 2009</t>
  </si>
  <si>
    <t xml:space="preserve">brandon's not talking anymore </t>
  </si>
  <si>
    <t>Wed Jun 24 21:53:15 PDT 2009</t>
  </si>
  <si>
    <t xml:space="preserve">I don't want to go to 6 and 1/2 street I wanna go to a real party </t>
  </si>
  <si>
    <t>Wed Jun 24 21:53:17 PDT 2009</t>
  </si>
  <si>
    <t xml:space="preserve">@JJKnight1 Aww, with a name like that I was expecting more </t>
  </si>
  <si>
    <t>Wed Jun 24 21:53:23 PDT 2009</t>
  </si>
  <si>
    <t>@ladylovewell  *hugs* i'm not exactly strong, but, uh. i tried?</t>
  </si>
  <si>
    <t>Wed Jun 24 21:53:22 PDT 2009</t>
  </si>
  <si>
    <t>ItsReBitches</t>
  </si>
  <si>
    <t xml:space="preserve">@IAmMsJanayL yea im beginning to realize that....lame </t>
  </si>
  <si>
    <t>Wed Jun 24 21:53:26 PDT 2009</t>
  </si>
  <si>
    <t>@shelovesdcfc DUDE it's cool right? I was curious if they were dead though.  I've never seen a rat so still before.. or a cat riding a dog</t>
  </si>
  <si>
    <t>Wed Jun 24 21:53:28 PDT 2009</t>
  </si>
  <si>
    <t xml:space="preserve">@sarcatrist Heya Nimesh I'm great - how've you been? Did you make it for the tweet-up? I missed it </t>
  </si>
  <si>
    <t xml:space="preserve">I had a hella funny thought today at work. Too bad I can't recall it. </t>
  </si>
  <si>
    <t>ShayTheModel</t>
  </si>
  <si>
    <t>y r women so fuccin dumb?????....homebound, snugglin' wit my build-a-bear.  Fuck 'em girl, fuck 'em!</t>
  </si>
  <si>
    <t>JnJest1102</t>
  </si>
  <si>
    <t xml:space="preserve">Finally going home from work. 12 hours later. </t>
  </si>
  <si>
    <t>Wed Jun 24 21:53:29 PDT 2009</t>
  </si>
  <si>
    <t xml:space="preserve">I'm throwing the only dreams i ever had to make something of myself away in the trash tonight... I've got nothing left now </t>
  </si>
  <si>
    <t>Wed Jun 24 21:53:32 PDT 2009</t>
  </si>
  <si>
    <t>peachgirl007</t>
  </si>
  <si>
    <t xml:space="preserve">is Looking at Rob's &amp;amp; Kristen's on set pictures of yesterday and feeling homesick </t>
  </si>
  <si>
    <t>Wed Jun 24 21:53:33 PDT 2009</t>
  </si>
  <si>
    <t xml:space="preserve">@DDUBzCaliDream oh yeah! Tons! Broken arm! </t>
  </si>
  <si>
    <t>Wed Jun 24 21:53:37 PDT 2009</t>
  </si>
  <si>
    <t>SquareRootOfYou</t>
  </si>
  <si>
    <t>So Conan is over  ...  now to watch Madagascar 2   !</t>
  </si>
  <si>
    <t>Wed Jun 24 21:53:38 PDT 2009</t>
  </si>
  <si>
    <t>GeorgiaSaurus</t>
  </si>
  <si>
    <t>Wed Jun 24 21:53:39 PDT 2009</t>
  </si>
  <si>
    <t xml:space="preserve">Woah that wasn't intended </t>
  </si>
  <si>
    <t>tziouros</t>
  </si>
  <si>
    <t xml:space="preserve">back from gym with a back problem </t>
  </si>
  <si>
    <t>Wed Jun 24 21:53:40 PDT 2009</t>
  </si>
  <si>
    <t xml:space="preserve">@angieODT you're cutting Danny's head off </t>
  </si>
  <si>
    <t xml:space="preserve">@timothygreenejr duane reade unfortunately </t>
  </si>
  <si>
    <t>Jayar2007</t>
  </si>
  <si>
    <t xml:space="preserve">Rainy days and thursdays always makes me down </t>
  </si>
  <si>
    <t>reneeniz</t>
  </si>
  <si>
    <t>@tinyjess I WANT TO! But I get outta work at 5 nowwww.  Who else is performing!?</t>
  </si>
  <si>
    <t>Wed Jun 24 21:53:41 PDT 2009</t>
  </si>
  <si>
    <t xml:space="preserve">    geez I'm feeling their pain</t>
  </si>
  <si>
    <t>Wed Jun 24 21:53:44 PDT 2009</t>
  </si>
  <si>
    <t>@twisted4ddub Sorry about your uncle.    I hope he gets stronger, so he will be able to have the surgery.</t>
  </si>
  <si>
    <t>Wed Jun 24 21:53:45 PDT 2009</t>
  </si>
  <si>
    <t>FrogUppercut</t>
  </si>
  <si>
    <t>@Saman_tita I know! But I feel like such a loser because I get so nervous  It's hard to be myself</t>
  </si>
  <si>
    <t xml:space="preserve">@blindoldfreak good luck with getting well. My friends felt awful for two weeks. </t>
  </si>
  <si>
    <t>@Carale I'm currently watching Season 4 Episode 13 and I now agree with you  killing Jim was such BAD decision. Besides Eli is so dumb! =\</t>
  </si>
  <si>
    <t>Wed Jun 24 21:53:48 PDT 2009</t>
  </si>
  <si>
    <t>lilmuzishin</t>
  </si>
  <si>
    <t xml:space="preserve"> fone off....cant talk 2 my love....imu marcus!!!!!</t>
  </si>
  <si>
    <t>Wed Jun 24 21:53:50 PDT 2009</t>
  </si>
  <si>
    <t>Rikk_C</t>
  </si>
  <si>
    <t xml:space="preserve">Ok why do i even bother if no one tweets back? </t>
  </si>
  <si>
    <t>Wed Jun 24 21:53:53 PDT 2009</t>
  </si>
  <si>
    <t>So I might need back surgery?  Stupid dance. Blechh.</t>
  </si>
  <si>
    <t>Wed Jun 24 21:53:54 PDT 2009</t>
  </si>
  <si>
    <t>@keithlissner Never got it  but hope it was amazing!!</t>
  </si>
  <si>
    <t>Wed Jun 24 21:53:55 PDT 2009</t>
  </si>
  <si>
    <t>wildangelone</t>
  </si>
  <si>
    <t>New blog post: Sjips  http://www.wildangelone.nl/2009/06/25/sjips/</t>
  </si>
  <si>
    <t>Wed Jun 24 21:53:56 PDT 2009</t>
  </si>
  <si>
    <t xml:space="preserve">@smileshutter if i can get a tix </t>
  </si>
  <si>
    <t>Wed Jun 24 21:53:57 PDT 2009</t>
  </si>
  <si>
    <t>janellyluvsu</t>
  </si>
  <si>
    <t xml:space="preserve">worst day evr =\ pulled a muscle in my neck, went 2 wrk in pain,  4got wrk sandals, fight with Daniel, n now getting crap from manager.. </t>
  </si>
  <si>
    <t xml:space="preserve">@Moriqua143 Nothing much ma....getting sleepy </t>
  </si>
  <si>
    <t>Wed Jun 24 21:54:01 PDT 2009</t>
  </si>
  <si>
    <t xml:space="preserve">@therons Outlook not so good </t>
  </si>
  <si>
    <t>Wed Jun 24 21:54:03 PDT 2009</t>
  </si>
  <si>
    <t xml:space="preserve">o dang... sry to hear that... </t>
  </si>
  <si>
    <t>ViNguyen</t>
  </si>
  <si>
    <t xml:space="preserve">@mslucymorales where are you? </t>
  </si>
  <si>
    <t>Wed Jun 24 21:54:04 PDT 2009</t>
  </si>
  <si>
    <t xml:space="preserve">Sayin a prayer for my lil bro's they are so sick </t>
  </si>
  <si>
    <t>Wed Jun 24 21:54:06 PDT 2009</t>
  </si>
  <si>
    <t xml:space="preserve">@jpoh unlike dell who drag their feet with orders </t>
  </si>
  <si>
    <t>Wed Jun 24 21:54:07 PDT 2009</t>
  </si>
  <si>
    <t xml:space="preserve">@x3strawberry I checked weather channel. It said 80 but rain all day </t>
  </si>
  <si>
    <t>KG_TheBeast</t>
  </si>
  <si>
    <t xml:space="preserve">havent done this in a while.....me n the kid r officially done  not tlkin 2 or bein with the kid feels kinda strange now...... </t>
  </si>
  <si>
    <t>dangit i hate it when he text tweets  no hope haha</t>
  </si>
  <si>
    <t xml:space="preserve">In desperate need of sleep. Last time I slept was Monday night. Still got To clean my old flat and hand in the Keys b4 sleep can come </t>
  </si>
  <si>
    <t>Wed Jun 24 21:54:08 PDT 2009</t>
  </si>
  <si>
    <t>kevdude</t>
  </si>
  <si>
    <t xml:space="preserve">At the airport and my lounge pass has expired. I will have to sit with the public </t>
  </si>
  <si>
    <t>Wed Jun 24 21:54:09 PDT 2009</t>
  </si>
  <si>
    <t>Wish Mell was here to take care of me  Soooo muchhhh painnnnn.</t>
  </si>
  <si>
    <t>Wed Jun 24 21:54:11 PDT 2009</t>
  </si>
  <si>
    <t>NICKG_</t>
  </si>
  <si>
    <t xml:space="preserve">really wants to go to starline tonight. </t>
  </si>
  <si>
    <t>Wed Jun 24 21:54:12 PDT 2009</t>
  </si>
  <si>
    <t xml:space="preserve">@MissSabrinaSin aww  i'm so used to burns that it doesnt bother me anymore i just go ouch. </t>
  </si>
  <si>
    <t>Wed Jun 24 21:54:16 PDT 2009</t>
  </si>
  <si>
    <t xml:space="preserve">Reformatting my Comp </t>
  </si>
  <si>
    <t>Wed Jun 24 21:54:18 PDT 2009</t>
  </si>
  <si>
    <t>rachface_bby</t>
  </si>
  <si>
    <t xml:space="preserve">learning about my mom's step-mom's granddaughter renee. (did you follow that?) she killed herself when she was twenty-one. </t>
  </si>
  <si>
    <t xml:space="preserve">Why is today such a weird day? </t>
  </si>
  <si>
    <t>Wed Jun 24 21:54:19 PDT 2009</t>
  </si>
  <si>
    <t xml:space="preserve">@SheaDollbaby I'm sorry!!!! </t>
  </si>
  <si>
    <t>Wed Jun 24 21:54:21 PDT 2009</t>
  </si>
  <si>
    <t xml:space="preserve">@mpdotcom - hey.  that cligs link didn't work. </t>
  </si>
  <si>
    <t>Wed Jun 24 21:54:22 PDT 2009</t>
  </si>
  <si>
    <t xml:space="preserve">I miss comic view </t>
  </si>
  <si>
    <t>Wed Jun 24 21:54:23 PDT 2009</t>
  </si>
  <si>
    <t xml:space="preserve">@DrRobH it's tough... We use IMBills and leave written signouts, but it's not perfect... And JCAHO is looking at this now I understand... </t>
  </si>
  <si>
    <t xml:space="preserve">I have to return my new Cruzer flash drive </t>
  </si>
  <si>
    <t>Wed Jun 24 21:54:27 PDT 2009</t>
  </si>
  <si>
    <t>jammmrck</t>
  </si>
  <si>
    <t xml:space="preserve">@PerezHilton ive always thought u were crazy amazing but as a gay man, hearing that word come from someone i respect so much really hurts </t>
  </si>
  <si>
    <t>Wed Jun 24 21:54:29 PDT 2009</t>
  </si>
  <si>
    <t xml:space="preserve">So I have a pretty bad headache and I think tomorrow morning when I attempt to wake up.. my legs won't work.  </t>
  </si>
  <si>
    <t>Wed Jun 24 21:54:30 PDT 2009</t>
  </si>
  <si>
    <t>Nosaints3380</t>
  </si>
  <si>
    <t xml:space="preserve">went to go see transformers 2 tonight and the movie was SOLD OUT.  Needless to say the kids were bummed </t>
  </si>
  <si>
    <t>Wed Jun 24 21:54:31 PDT 2009</t>
  </si>
  <si>
    <t>Longing for a good SVU marathon  Can't bring myself to spend $30 per season. Anyone want to gift them to me? I won't post more complaints!</t>
  </si>
  <si>
    <t>Wed Jun 24 21:54:34 PDT 2009</t>
  </si>
  <si>
    <t>jxavierofficial</t>
  </si>
  <si>
    <t xml:space="preserve">Mannn I gotta confession 2 make...I can't say it ova twitter </t>
  </si>
  <si>
    <t>Wed Jun 24 21:54:35 PDT 2009</t>
  </si>
  <si>
    <t xml:space="preserve">@Willie_Day26 Aww...man I wanted y'all to perform </t>
  </si>
  <si>
    <t xml:space="preserve">at audras; my back hurtss, so does my belly button </t>
  </si>
  <si>
    <t xml:space="preserve">@GKIDNY because all my loves are in NY and im in Boston </t>
  </si>
  <si>
    <t>queencapricorn</t>
  </si>
  <si>
    <t xml:space="preserve">I want to go to the Taste this weekend, but I have a lot of hw. </t>
  </si>
  <si>
    <t>Wed Jun 24 21:54:36 PDT 2009</t>
  </si>
  <si>
    <t>huzza1980</t>
  </si>
  <si>
    <t xml:space="preserve">@mrgunn No, it just does nothing . </t>
  </si>
  <si>
    <t xml:space="preserve">if i don't get a text tomorrow ill be pisssssseddddddd. srsly. i want my black hoodie back! </t>
  </si>
  <si>
    <t>Wed Jun 24 21:54:38 PDT 2009</t>
  </si>
  <si>
    <t xml:space="preserve">@ldobroski why should i look in the mirror </t>
  </si>
  <si>
    <t>Wed Jun 24 21:55:04 PDT 2009</t>
  </si>
  <si>
    <t xml:space="preserve">downside of having a freelance gig...not being able to edit the best run of photos I've ever taken. </t>
  </si>
  <si>
    <t>Wed Jun 24 21:55:05 PDT 2009</t>
  </si>
  <si>
    <t>@stormy_eyes can't slp again  due 2 left side of body hurtin so much. Wish I liked pain meds lmao</t>
  </si>
  <si>
    <t>Wed Jun 24 21:55:06 PDT 2009</t>
  </si>
  <si>
    <t>Esskay_</t>
  </si>
  <si>
    <t xml:space="preserve">Is it to late to be eatin like this? </t>
  </si>
  <si>
    <t>Wed Jun 24 21:55:07 PDT 2009</t>
  </si>
  <si>
    <t>tassoula</t>
  </si>
  <si>
    <t>@MaryaMurphy  my local friends suck. It will bite going alone.</t>
  </si>
  <si>
    <t xml:space="preserve">@totaldelights hmmm, dont believe I know the difference </t>
  </si>
  <si>
    <t>Wed Jun 24 21:55:08 PDT 2009</t>
  </si>
  <si>
    <t>rymenoceros</t>
  </si>
  <si>
    <t>I really hope persiankiwi is safe.   &amp;quot;Persian Kiwi is in Trouble&amp;quot; http://ow.ly/fNta</t>
  </si>
  <si>
    <t>Wed Jun 24 21:55:09 PDT 2009</t>
  </si>
  <si>
    <t>JuliaButterflyx</t>
  </si>
  <si>
    <t xml:space="preserve">Oh fuck... First time i went on my wage since weeks... 97,5 kilo....  That's definitely enough... 2 years ago it I had 70 kilos... </t>
  </si>
  <si>
    <t>cortlynne</t>
  </si>
  <si>
    <t xml:space="preserve">@erinbethxo this makes me miss you </t>
  </si>
  <si>
    <t>Wed Jun 24 21:55:10 PDT 2009</t>
  </si>
  <si>
    <t xml:space="preserve">@andyoureuglytoo  Well I'd like to walk too!  But that's not possible  </t>
  </si>
  <si>
    <t>Karibees</t>
  </si>
  <si>
    <t xml:space="preserve">packing alone=worst expirience ever. twitter instead....no! pack! ok </t>
  </si>
  <si>
    <t>Wed Jun 24 21:55:11 PDT 2009</t>
  </si>
  <si>
    <t>Home. So so tired. Kinks 'Do it Again' is the theme song for the day. Missed SYTYCD.   And please tweet about #Gilad so people know.</t>
  </si>
  <si>
    <t>@Willie_Day26 --Awww Mannn  ..we was all happy ! We still love ya'll .</t>
  </si>
  <si>
    <t>directorSandy</t>
  </si>
  <si>
    <t>Went to Devin's soccer game tonight. They lost.       10 to zero..lol</t>
  </si>
  <si>
    <t>Wed Jun 24 21:55:12 PDT 2009</t>
  </si>
  <si>
    <t xml:space="preserve">@yourfriendjennn HAHAH you are hilarious  Miss you too!! December can't come soon enough </t>
  </si>
  <si>
    <t>Wed Jun 24 21:55:13 PDT 2009</t>
  </si>
  <si>
    <t>Shelberry16</t>
  </si>
  <si>
    <t xml:space="preserve">julian james wilde couldn't shoot today </t>
  </si>
  <si>
    <t>Wed Jun 24 21:55:14 PDT 2009</t>
  </si>
  <si>
    <t xml:space="preserve">- why can't you hear me? ohhhhh right, its cause i lost my god damn VOICE ! </t>
  </si>
  <si>
    <t>Hmellom</t>
  </si>
  <si>
    <t>Getting ready to go too bed, throat is really sore  need to get all rest I can before Saturday...my baby turns 1...party!!</t>
  </si>
  <si>
    <t>Wed Jun 24 21:55:16 PDT 2009</t>
  </si>
  <si>
    <t xml:space="preserve">@jonlow sometime next week. Hopefully I don't get quarantined on the way back to kl... </t>
  </si>
  <si>
    <t>Wed Jun 24 21:55:18 PDT 2009</t>
  </si>
  <si>
    <t>Director005</t>
  </si>
  <si>
    <t xml:space="preserve">@GSorensen I know!!!!  I need a Mrs. Fields STAT!!!!  The closest one to me is an hour away </t>
  </si>
  <si>
    <t>Wed Jun 24 21:55:23 PDT 2009</t>
  </si>
  <si>
    <t>says holiday almost end!!  http://plurk.com/p/13qsfs</t>
  </si>
  <si>
    <t>Wed Jun 24 21:55:24 PDT 2009</t>
  </si>
  <si>
    <t xml:space="preserve">@malibu_barbee omg NOOO! i just am thirsty forreal </t>
  </si>
  <si>
    <t>Wed Jun 24 21:55:25 PDT 2009</t>
  </si>
  <si>
    <t>AimanFarooq</t>
  </si>
  <si>
    <t xml:space="preserve">@RiseAgainst show was fuckin awesome!!!  Highlight of my summer even though security confiscated my favorite knife and trashed it   </t>
  </si>
  <si>
    <t>Wed Jun 24 21:55:30 PDT 2009</t>
  </si>
  <si>
    <t xml:space="preserve">Flat tire on the she of the 405 </t>
  </si>
  <si>
    <t>Wed Jun 24 21:55:31 PDT 2009</t>
  </si>
  <si>
    <t>@Willie_Day26  we should tweet them to death so u guys can perform right?! Lol but u guys r performin on the red carpet?</t>
  </si>
  <si>
    <t>Wed Jun 24 21:55:34 PDT 2009</t>
  </si>
  <si>
    <t>IsisFortuna</t>
  </si>
  <si>
    <t xml:space="preserve">i must say I do enjoy me some sushi, but i don't think i should have enjoyed that much </t>
  </si>
  <si>
    <t>Wed Jun 24 21:55:35 PDT 2009</t>
  </si>
  <si>
    <t>@THE_REAL_SHAQ we can't call u Shaq-tus anymore  I'm not sure what nickname u will get in Cleveland   http://myloc.me/5xoN</t>
  </si>
  <si>
    <t xml:space="preserve">Why does the right side of my heat hurt so much? Ugh. </t>
  </si>
  <si>
    <t>Wed Jun 24 21:55:37 PDT 2009</t>
  </si>
  <si>
    <t>sigh  could things get any worse?!</t>
  </si>
  <si>
    <t>Wed Jun 24 21:55:38 PDT 2009</t>
  </si>
  <si>
    <t xml:space="preserve">wanting to go to cultive. but it is to late </t>
  </si>
  <si>
    <t xml:space="preserve">Some chick snuck on his tour bus. So security wouldn't let him come out and sign stuff. </t>
  </si>
  <si>
    <t>Wed Jun 24 21:55:39 PDT 2009</t>
  </si>
  <si>
    <t xml:space="preserve">Let me quote a friends feeling &amp;quot; Nothing,wala- nada! &amp;quot; but she looks sad </t>
  </si>
  <si>
    <t>Wed Jun 24 21:55:42 PDT 2009</t>
  </si>
  <si>
    <t xml:space="preserve">@rebekah_04 I'm not allowed to watch it till the exams are over </t>
  </si>
  <si>
    <t xml:space="preserve">@MissSabrinaSin that would be scary </t>
  </si>
  <si>
    <t>Wed Jun 24 21:55:43 PDT 2009</t>
  </si>
  <si>
    <t>nxtoparchitect</t>
  </si>
  <si>
    <t>still hot as ever tweeters  but goodnight...time to sleep uncomfortably cuz the a/c broke</t>
  </si>
  <si>
    <t>Wed Jun 24 21:55:45 PDT 2009</t>
  </si>
  <si>
    <t>littlemissmango</t>
  </si>
  <si>
    <t xml:space="preserve">our family dog is going to be operated on. pray for her please </t>
  </si>
  <si>
    <t>Johnny2486</t>
  </si>
  <si>
    <t xml:space="preserve">@liam8 but then my arm would be naked again </t>
  </si>
  <si>
    <t xml:space="preserve">http://twitpic.com/8ckd8 - where'd the rainy days go? i miss them </t>
  </si>
  <si>
    <t>Catieex5</t>
  </si>
  <si>
    <t>Wed Jun 24 21:55:46 PDT 2009</t>
  </si>
  <si>
    <t>eagles4life04</t>
  </si>
  <si>
    <t>Wed Jun 24 21:55:47 PDT 2009</t>
  </si>
  <si>
    <t>CADbloke</t>
  </si>
  <si>
    <t xml:space="preserve">@lstoll I know - I've had it plenty. Word: Gimmee more TravelBug! Lotto: gimme money! ... nope. Back to work </t>
  </si>
  <si>
    <t>Wed Jun 24 21:55:51 PDT 2009</t>
  </si>
  <si>
    <t>bskinner13</t>
  </si>
  <si>
    <t xml:space="preserve">So I think imma die soon, I feel like shit dude...ugh </t>
  </si>
  <si>
    <t>Wed Jun 24 21:55:52 PDT 2009</t>
  </si>
  <si>
    <t xml:space="preserve">I'M wondering if jordan's wife and kids maybe are on the bus with him and thats why he's not tweeting lately? miss him </t>
  </si>
  <si>
    <t>Wed Jun 24 21:55:53 PDT 2009</t>
  </si>
  <si>
    <t xml:space="preserve">@DavidArchie your brother blocked me and said i was weird because i said im a big fan of yours </t>
  </si>
  <si>
    <t xml:space="preserve">ugh.... cassie ventura strikes again! just wasted another hot beat </t>
  </si>
  <si>
    <t>Major headache  going to sleep early...</t>
  </si>
  <si>
    <t>Wed Jun 24 21:55:56 PDT 2009</t>
  </si>
  <si>
    <t xml:space="preserve">On the sad side, If shaq makes the all-star team again, he won't be with kobe </t>
  </si>
  <si>
    <t>Wed Jun 24 21:55:59 PDT 2009</t>
  </si>
  <si>
    <t xml:space="preserve">@freddyandeddy Oh this makes me very very sad.  </t>
  </si>
  <si>
    <t>Wed Jun 24 21:56:00 PDT 2009</t>
  </si>
  <si>
    <t xml:space="preserve">http://twitpic.com/8ckdz - BLVD East in WNY; qosh I missed it </t>
  </si>
  <si>
    <t>Wed Jun 24 21:56:01 PDT 2009</t>
  </si>
  <si>
    <t>Ltzulu</t>
  </si>
  <si>
    <t xml:space="preserve">@thatgirlkelly sucky suck.  I was feeling ill today too and still a bit off. perfect for the week off </t>
  </si>
  <si>
    <t>_jenniferlai</t>
  </si>
  <si>
    <t xml:space="preserve">@khristieee WE MISSED RYAN AGAIN! </t>
  </si>
  <si>
    <t>Wed Jun 24 21:56:02 PDT 2009</t>
  </si>
  <si>
    <t xml:space="preserve">Went to the gym.  My sis called about her wedding plans.  by the time I got off the phone I was TIRED! I came home </t>
  </si>
  <si>
    <t>Wed Jun 24 21:56:04 PDT 2009</t>
  </si>
  <si>
    <t xml:space="preserve">@elperrogrande I know, guilty pleasure. And now @kayepants is going to /sigh at me for the bad TV I've watched the past two days... </t>
  </si>
  <si>
    <t>Wed Jun 24 21:56:09 PDT 2009</t>
  </si>
  <si>
    <t>girloyourdreams</t>
  </si>
  <si>
    <t xml:space="preserve">looking at college pics makes me miss my college friends. </t>
  </si>
  <si>
    <t>Wed Jun 24 21:56:14 PDT 2009</t>
  </si>
  <si>
    <t>Now I'm missing Bernard, because he's moving away to college soon  and I might as well throw in Erik since I havent seen him in ages &amp;quot;/</t>
  </si>
  <si>
    <t>akshithaa</t>
  </si>
  <si>
    <t xml:space="preserve">damn mood off..leavimg m dear home..hyderabad..i l miss it </t>
  </si>
  <si>
    <t>Wed Jun 24 21:56:16 PDT 2009</t>
  </si>
  <si>
    <t xml:space="preserve">Finally spoke to Cornish Rex rescue group, after 3 months of tag. Not likely to find the cats a home, but might name a kitten after me </t>
  </si>
  <si>
    <t>Wed Jun 24 21:56:17 PDT 2009</t>
  </si>
  <si>
    <t xml:space="preserve">@lovestoned420 Welll I was just kidding. I just want to move to whereever it's sunny...and right now NY is not the place to find sun </t>
  </si>
  <si>
    <t>Wed Jun 24 21:56:20 PDT 2009</t>
  </si>
  <si>
    <t>My back is killinggg me  eff muscle spasms. One more night of closing tomorrow, then I get a day to relax thankfully.</t>
  </si>
  <si>
    <t>Wed Jun 24 21:56:21 PDT 2009</t>
  </si>
  <si>
    <t>Very excited for tomorrow's Shout Out!! Very bummed that I won't be around to promote it or talk it up.  But these guys ROCK! &amp;amp; I &amp;lt;3 them!</t>
  </si>
  <si>
    <t>Mrgareth</t>
  </si>
  <si>
    <t xml:space="preserve">Warning: This is *really* disturbing. &amp;quot;They put axe through the heart of a young man&amp;quot; http://bit.ly/FoNhd &amp;lt;HT @shelisrael&amp;gt; #iranelection </t>
  </si>
  <si>
    <t>Wed Jun 24 21:56:22 PDT 2009</t>
  </si>
  <si>
    <t>waymari</t>
  </si>
  <si>
    <t>@xiaoplz for braces? how much? i think i have to fix mine too  again..</t>
  </si>
  <si>
    <t>@hot2definc  I don't think so. Have fun for me</t>
  </si>
  <si>
    <t xml:space="preserve">@xeb Awesome! Do want </t>
  </si>
  <si>
    <t>Wed Jun 24 21:56:25 PDT 2009</t>
  </si>
  <si>
    <t>isyourbandready</t>
  </si>
  <si>
    <t>is NBA Draft tomorrow! Patty Mills is leaving SMC  [Warriors? I can hope, right?]... I miss my SMC girls..</t>
  </si>
  <si>
    <t>Wed Jun 24 21:56:27 PDT 2009</t>
  </si>
  <si>
    <t xml:space="preserve">I spent many hours today making the key algorithm that holds all the other algorithms together... It needs tweaking, badly </t>
  </si>
  <si>
    <t>Wed Jun 24 21:56:29 PDT 2009</t>
  </si>
  <si>
    <t>Watching videos of myself as a 9 month old made me almost cry!  I miss when i used to be cute</t>
  </si>
  <si>
    <t>Wed Jun 24 21:56:30 PDT 2009</t>
  </si>
  <si>
    <t xml:space="preserve">@Betsy103 It's so saddening . And I like Gisela too. Why did it have to be Maria that she beat? I'm still so ajksjd </t>
  </si>
  <si>
    <t>Jess0010</t>
  </si>
  <si>
    <t xml:space="preserve">is revising for her english final which is tomorrow. </t>
  </si>
  <si>
    <t>Wed Jun 24 21:56:31 PDT 2009</t>
  </si>
  <si>
    <t>CokieTheCat</t>
  </si>
  <si>
    <t xml:space="preserve">@pntbtrkisses And you're the most popular bunny!! Sure I'll vote for you. Could you pls try to help vote me out of pg 3???  </t>
  </si>
  <si>
    <t>Wed Jun 24 21:56:32 PDT 2009</t>
  </si>
  <si>
    <t>MariaMichalek</t>
  </si>
  <si>
    <t>extra burrrrnt from the wavepool  chillin for the rest of the night ..call/text me</t>
  </si>
  <si>
    <t>SG_Ramon</t>
  </si>
  <si>
    <t xml:space="preserve">@CelesteChong Why so lonely? U not quarantined is it? </t>
  </si>
  <si>
    <t>Wed Jun 24 21:56:33 PDT 2009</t>
  </si>
  <si>
    <t xml:space="preserve">@Willie_Day26 yall should perform </t>
  </si>
  <si>
    <t>Wed Jun 24 21:56:34 PDT 2009</t>
  </si>
  <si>
    <t xml:space="preserve">i having serious moodswing </t>
  </si>
  <si>
    <t xml:space="preserve">Yargghh... I hate preparing for a formal speech. So painful to practice in front of no one! </t>
  </si>
  <si>
    <t>Wed Jun 24 21:56:36 PDT 2009</t>
  </si>
  <si>
    <t>MissAliciaJ</t>
  </si>
  <si>
    <t>my feet hurt  a long day @ work will do that... gotta get up early &amp;amp; do it again</t>
  </si>
  <si>
    <t>This Spanish class is depressing me. Im not good.  T_T</t>
  </si>
  <si>
    <t xml:space="preserve">@HannahMcClellan they just planned something right before I go back to school without realizing it..so we can't go then </t>
  </si>
  <si>
    <t>Wed Jun 24 21:57:05 PDT 2009</t>
  </si>
  <si>
    <t xml:space="preserve">@PeaceOutHannah awwww </t>
  </si>
  <si>
    <t>Wed Jun 24 21:57:06 PDT 2009</t>
  </si>
  <si>
    <t xml:space="preserve">....he doesn't understand I wanna be w/ him... </t>
  </si>
  <si>
    <t>Wed Jun 24 21:57:11 PDT 2009</t>
  </si>
  <si>
    <t>mmaddiisonn</t>
  </si>
  <si>
    <t xml:space="preserve">So ive come to the conclusion that i clench my jaw when i pitch and thats why it hurts so effin bad. </t>
  </si>
  <si>
    <t>Wed Jun 24 21:57:13 PDT 2009</t>
  </si>
  <si>
    <t xml:space="preserve">@7angela7 I'm running out of questions over here! He won't answer one of the biggest ones that I have for him </t>
  </si>
  <si>
    <t>Wed Jun 24 21:57:15 PDT 2009</t>
  </si>
  <si>
    <t xml:space="preserve">@camikaos NAS = Network Attached Storage.. not a good thing to lose </t>
  </si>
  <si>
    <t>Wed Jun 24 21:57:20 PDT 2009</t>
  </si>
  <si>
    <t>jonathanbudd</t>
  </si>
  <si>
    <t>tweetdeck vs tweetie Iphone Apps Review... http://bit.ly/18mWF3 - Dang. @MatthewNeer was right!! Tweetie doesn't have vid upload.  I lose.</t>
  </si>
  <si>
    <t xml:space="preserve">@AudraSimmons You were great tonight!!!! But no call </t>
  </si>
  <si>
    <t>Wed Jun 24 21:57:21 PDT 2009</t>
  </si>
  <si>
    <t xml:space="preserve">beyond tired </t>
  </si>
  <si>
    <t>Wed Jun 24 21:57:25 PDT 2009</t>
  </si>
  <si>
    <t>philiphanley</t>
  </si>
  <si>
    <t xml:space="preserve">@justin_shepherd That used to happen to me! </t>
  </si>
  <si>
    <t>Wed Jun 24 21:57:26 PDT 2009</t>
  </si>
  <si>
    <t>playboybarbie7</t>
  </si>
  <si>
    <t xml:space="preserve">So sad. I found a baby bunny and its mommy left him. Poor little guy won't make it without his mommy probably only a week old. </t>
  </si>
  <si>
    <t>Wed Jun 24 21:57:27 PDT 2009</t>
  </si>
  <si>
    <t xml:space="preserve">@Tony_Styxx I dunno, I got sick some how. Coughing up stuff, and running a fever. With no one to take care of me </t>
  </si>
  <si>
    <t>@yellowbrickedrd Don't know if my mum will allow. Especially with this H1N1 virus going on. I really need to leave for awhile.  Life sucks</t>
  </si>
  <si>
    <t>Wed Jun 24 21:57:31 PDT 2009</t>
  </si>
  <si>
    <t xml:space="preserve">@CookyMnstr  Hey, Noelia - I can't get the ribbon up on my photo either... and I couldn't get my pic to turn green. Tried 5 or 6 time now </t>
  </si>
  <si>
    <t>Eddysf</t>
  </si>
  <si>
    <t>:/    Ugh...</t>
  </si>
  <si>
    <t>roo235</t>
  </si>
  <si>
    <t>@YasserAlHawaj madry bass chithi agool lol i was ther in winter OK lol but no i had to do this test thats y i cudnt come  i dunno wher yet</t>
  </si>
  <si>
    <t>LilySanders</t>
  </si>
  <si>
    <t xml:space="preserve">Heavy is the head that eats the crayons...can't get any sleep. </t>
  </si>
  <si>
    <t>Wed Jun 24 21:57:32 PDT 2009</t>
  </si>
  <si>
    <t>shariloves</t>
  </si>
  <si>
    <t xml:space="preserve">Matteo Ricci is now our second home. Marketing crunch time.  SORRY ARJ </t>
  </si>
  <si>
    <t>Wed Jun 24 21:57:33 PDT 2009</t>
  </si>
  <si>
    <t>simple09x</t>
  </si>
  <si>
    <t xml:space="preserve">can't sleeep ! too much on my mind </t>
  </si>
  <si>
    <t>Wed Jun 24 21:57:35 PDT 2009</t>
  </si>
  <si>
    <t>goddimus</t>
  </si>
  <si>
    <t xml:space="preserve">had computer problem that where bios was mispelled and decided computer needed to be replaced.. after buying one it was the vid card </t>
  </si>
  <si>
    <t>Wed Jun 24 21:57:36 PDT 2009</t>
  </si>
  <si>
    <t xml:space="preserve">@DiamondCouture SAME. story of my life...sounds so dpressing </t>
  </si>
  <si>
    <t>Wed Jun 24 21:57:37 PDT 2009</t>
  </si>
  <si>
    <t xml:space="preserve">What a slow steak night... </t>
  </si>
  <si>
    <t>Wed Jun 24 21:57:38 PDT 2009</t>
  </si>
  <si>
    <t>my body is totally limp and weak.  sushi tomorrow, hit me up if you're down!</t>
  </si>
  <si>
    <t>Wed Jun 24 21:57:39 PDT 2009</t>
  </si>
  <si>
    <t xml:space="preserve">Oops .. Only 2 songs for non-members </t>
  </si>
  <si>
    <t>Wed Jun 24 21:57:43 PDT 2009</t>
  </si>
  <si>
    <t xml:space="preserve">Ughhh i want led glovesssss </t>
  </si>
  <si>
    <t xml:space="preserve">i spent 30 mintutes tryna get through to this radio station for this Trey Songz thing next week... i didn't get through </t>
  </si>
  <si>
    <t>Wed Jun 24 21:57:44 PDT 2009</t>
  </si>
  <si>
    <t xml:space="preserve">I hate when people have to move away from me </t>
  </si>
  <si>
    <t>litkowski</t>
  </si>
  <si>
    <t xml:space="preserve">Too hot in my apartment. No sleepy. </t>
  </si>
  <si>
    <t>Wed Jun 24 21:57:45 PDT 2009</t>
  </si>
  <si>
    <t>@TammyJean i don't remember that  i've been going through office withdrawals ever since i've been kicked out of my room haha.</t>
  </si>
  <si>
    <t>Wed Jun 24 21:57:47 PDT 2009</t>
  </si>
  <si>
    <t>nikkilately</t>
  </si>
  <si>
    <t xml:space="preserve">@ckueda yeah...taking one other class.  Yeah I have been trying to come up with a concept or a product, just not happening </t>
  </si>
  <si>
    <t>Wed Jun 24 21:57:48 PDT 2009</t>
  </si>
  <si>
    <t>Amanda__Rose</t>
  </si>
  <si>
    <t xml:space="preserve">@JimmyWayne You need to come back to RI!!! I've seen you these past two summers. Now there is a void! </t>
  </si>
  <si>
    <t>Wed Jun 24 21:57:50 PDT 2009</t>
  </si>
  <si>
    <t>MollyBe</t>
  </si>
  <si>
    <t xml:space="preserve">had a prtty crappy day at work and now i feel even worse. i really miss somebody special </t>
  </si>
  <si>
    <t>Wed Jun 24 21:57:51 PDT 2009</t>
  </si>
  <si>
    <t xml:space="preserve">@pcdfreak you get to see her before i do. </t>
  </si>
  <si>
    <t xml:space="preserve">I dont think it was such a good idea to watch so much Ghost Hunters tonight </t>
  </si>
  <si>
    <t>@mellieweena omg I want Money thrown at me too  asleep or not, haha.</t>
  </si>
  <si>
    <t>Wed Jun 24 21:57:52 PDT 2009</t>
  </si>
  <si>
    <t>bainard</t>
  </si>
  <si>
    <t xml:space="preserve">@oldtobegin I'm so so sorry. </t>
  </si>
  <si>
    <t>tmbraude</t>
  </si>
  <si>
    <t xml:space="preserve">bleh....hates fighting with him </t>
  </si>
  <si>
    <t>Shadi_914</t>
  </si>
  <si>
    <t xml:space="preserve">â™« *NSYNC - Girlfriend [Remix] Feat. Nelly came on my ipod does that make me lose credibility or what </t>
  </si>
  <si>
    <t>Wed Jun 24 21:57:56 PDT 2009</t>
  </si>
  <si>
    <t>billibelle</t>
  </si>
  <si>
    <t xml:space="preserve">@yunjae you okay? </t>
  </si>
  <si>
    <t>funkyfish1991</t>
  </si>
  <si>
    <t xml:space="preserve">wish i cloud get a message from demi on twitter.let's hope </t>
  </si>
  <si>
    <t>Wed Jun 24 21:57:57 PDT 2009</t>
  </si>
  <si>
    <t>@JodiAceVA Oh  What happened?</t>
  </si>
  <si>
    <t>Wed Jun 24 21:57:58 PDT 2009</t>
  </si>
  <si>
    <t>___Travis___</t>
  </si>
  <si>
    <t xml:space="preserve">I hope those girls stay safe at the beach. </t>
  </si>
  <si>
    <t>No running for me this evening  I think I'm getting shin splints.</t>
  </si>
  <si>
    <t>Wed Jun 24 21:58:02 PDT 2009</t>
  </si>
  <si>
    <t xml:space="preserve">@megm3g Yay! and then not so yay </t>
  </si>
  <si>
    <t>Wed Jun 24 21:58:05 PDT 2009</t>
  </si>
  <si>
    <t xml:space="preserve">@taraphillynyc I didn't </t>
  </si>
  <si>
    <t>Wed Jun 24 21:58:07 PDT 2009</t>
  </si>
  <si>
    <t>haleyxfax</t>
  </si>
  <si>
    <t>@justinjohnjacob I miss you! I miss pool parties and &amp;quot;grilled&amp;quot; cheese sandwiches.  How's Arielle doing? Still in instensive care?</t>
  </si>
  <si>
    <t xml:space="preserve">@Killanon Theres lots of traffic so i dont know how long itll be until i get to hotel. dont want to get home to over 9000 locked threads </t>
  </si>
  <si>
    <t>Wed Jun 24 21:58:09 PDT 2009</t>
  </si>
  <si>
    <t>MysticDaCat</t>
  </si>
  <si>
    <t xml:space="preserve">@Petiethecat well... kinda... but is brudders faults! dey slurps me all over den all dis dirts jus sticks to me,  is not my fault! meow </t>
  </si>
  <si>
    <t xml:space="preserve">@McCoyBoardman If you already bought food, I will pay you back.  I feel like a shithead </t>
  </si>
  <si>
    <t>Wed Jun 24 21:58:10 PDT 2009</t>
  </si>
  <si>
    <t xml:space="preserve">@mommy_holly yay for no broken legs...that pic of him last year was so sad </t>
  </si>
  <si>
    <t>Wed Jun 24 21:58:12 PDT 2009</t>
  </si>
  <si>
    <t>Glad to hear I'm not the only one who lets the lawn thirst.  My neighbours have putting greens for lawns.   Boo~!</t>
  </si>
  <si>
    <t>11 American train stations that didn't survive  : http://trunc.it/l0xh</t>
  </si>
  <si>
    <t>Wed Jun 24 21:58:13 PDT 2009</t>
  </si>
  <si>
    <t>JtotheJacobsen</t>
  </si>
  <si>
    <t>@quartetship  I hope you are okay! Falling down stairs sucks.</t>
  </si>
  <si>
    <t>Wed Jun 24 21:58:14 PDT 2009</t>
  </si>
  <si>
    <t xml:space="preserve">@ThreeFive18 oh my god, I'm so sorry... that is absolutely awful... I don't even know what to say... </t>
  </si>
  <si>
    <t>Wed Jun 24 21:58:15 PDT 2009</t>
  </si>
  <si>
    <t xml:space="preserve">@itz_cookie Muah! It dont matter whut u do Sweetness, jus dont let no guy bring u down. Cuz the next guy has pay for his mistakes. </t>
  </si>
  <si>
    <t>Wed Jun 24 21:58:16 PDT 2009</t>
  </si>
  <si>
    <t xml:space="preserve">@josephVelasquez ahhh you are far imagine when I am in LA </t>
  </si>
  <si>
    <t>Wed Jun 24 21:58:17 PDT 2009</t>
  </si>
  <si>
    <t>SharonCarstens</t>
  </si>
  <si>
    <t xml:space="preserve"> Only one more day till teen convention...*sniff sniff* ....... Ooooo!! Awesome sermon tonight Preacher!!!</t>
  </si>
  <si>
    <t>Wed Jun 24 21:58:18 PDT 2009</t>
  </si>
  <si>
    <t xml:space="preserve">I haven't had my phone all day </t>
  </si>
  <si>
    <t>Wed Jun 24 21:58:19 PDT 2009</t>
  </si>
  <si>
    <t xml:space="preserve">Having a cuddle, watching the Swamp Diamonds episode of MST3K. Sooo glad Im off work for the next 2 days. Missing Pandy muchly </t>
  </si>
  <si>
    <t>@stroughtonsmith uh oh   http://yfrog.com/4282021648j</t>
  </si>
  <si>
    <t xml:space="preserve">Miss my baby ohdee cant wait to see her idk wen tho </t>
  </si>
  <si>
    <t>Wed Jun 24 21:58:23 PDT 2009</t>
  </si>
  <si>
    <t>KVOzzzz</t>
  </si>
  <si>
    <t>@ChristieCiarlo  Hang in there Ciarlo. July's the month of grilling, fireworks, and beers. All fine things.</t>
  </si>
  <si>
    <t>oz_bandicoot</t>
  </si>
  <si>
    <t xml:space="preserve">Work planning day over.  Now 2 days of meetings (and offline!) in Melbourne.  I'll miss my baby! Why is it a 6:30am flight??? </t>
  </si>
  <si>
    <t>Wed Jun 24 21:58:24 PDT 2009</t>
  </si>
  <si>
    <t>Dha1nOnLiiDStar</t>
  </si>
  <si>
    <t xml:space="preserve">http://twitpic.com/8ckkl - i miss my REDhairDONTcare! </t>
  </si>
  <si>
    <t>has a tummy ache!  aaahhhh.</t>
  </si>
  <si>
    <t>Wed Jun 24 21:58:25 PDT 2009</t>
  </si>
  <si>
    <t>@DopamineRushPOE I remember that!! @Alynette  ``` If it's not one thing it's another!   WOMAN DOWN!!!!</t>
  </si>
  <si>
    <t>Wed Jun 24 21:58:26 PDT 2009</t>
  </si>
  <si>
    <t>pamskie13</t>
  </si>
  <si>
    <t>I miss my Audition Account  -Bare Bored!-</t>
  </si>
  <si>
    <t>Wed Jun 24 21:58:27 PDT 2009</t>
  </si>
  <si>
    <t>ZombieMailman</t>
  </si>
  <si>
    <t xml:space="preserve">@docoweb I'm still waiting for them to disappear from yesterday. </t>
  </si>
  <si>
    <t>Wed Jun 24 21:58:29 PDT 2009</t>
  </si>
  <si>
    <t xml:space="preserve">@sidman777 P.S. Imma punch you in the face anyways you put a L in Burr </t>
  </si>
  <si>
    <t>abee02</t>
  </si>
  <si>
    <t>@lovien not relaxing?  that sucks.</t>
  </si>
  <si>
    <t>Wed Jun 24 21:58:30 PDT 2009</t>
  </si>
  <si>
    <t xml:space="preserve">COMPUTER-CHAN WHY ARE YOU BEING SUCH A FAG TODAY </t>
  </si>
  <si>
    <t>Wed Jun 24 21:58:31 PDT 2009</t>
  </si>
  <si>
    <t xml:space="preserve">FYI.. There is no bonus after the credits... </t>
  </si>
  <si>
    <t xml:space="preserve">Feels abandoned...what happened?  </t>
  </si>
  <si>
    <t xml:space="preserve">bobby flay throwdown is my fav. shrimp and grits throwdown underway. YUM now im hungry </t>
  </si>
  <si>
    <t>Wed Jun 24 21:58:34 PDT 2009</t>
  </si>
  <si>
    <t xml:space="preserve">@LoveandLabels I soooOOOooo agree. I'm so over NY </t>
  </si>
  <si>
    <t>Wed Jun 24 21:58:59 PDT 2009</t>
  </si>
  <si>
    <t>fuckingpositive</t>
  </si>
  <si>
    <t xml:space="preserve">went to ikea. bought some ekby's and bjarnum's. drilled into my asbestos filled walls. feel like i have lung cancer now. </t>
  </si>
  <si>
    <t xml:space="preserve">so i bought a mango smoothie at jamba juice today....got into work and spilled the whole thing on the floor...made me a sad panda </t>
  </si>
  <si>
    <t>Wed Jun 24 21:59:01 PDT 2009</t>
  </si>
  <si>
    <t>josephinelin</t>
  </si>
  <si>
    <t xml:space="preserve">@fouadthearab way to completely ruin my baby gio's confidence </t>
  </si>
  <si>
    <t>Wed Jun 24 21:59:02 PDT 2009</t>
  </si>
  <si>
    <t xml:space="preserve">Theres a case of swine flu in mw town </t>
  </si>
  <si>
    <t>thomaslorando</t>
  </si>
  <si>
    <t>@laurenconrad http://twitpic.com/8adr7 - Lauren, it seems you just already have the ring I was going to propose to you with  damn! I  ...</t>
  </si>
  <si>
    <t>kima_kim</t>
  </si>
  <si>
    <t>I want mango ice candy. But it's hiding from me in the freezer  Yes, I'm posting this because I want the whole world to know, apparently.</t>
  </si>
  <si>
    <t>Wed Jun 24 21:59:06 PDT 2009</t>
  </si>
  <si>
    <t xml:space="preserve">@neilgorman cuz I'm too tired to allow sleep. I dint get nearly enough sleep ever. </t>
  </si>
  <si>
    <t xml:space="preserve">I'm officially kicked out of the kitchen.. </t>
  </si>
  <si>
    <t>Wed Jun 24 21:59:07 PDT 2009</t>
  </si>
  <si>
    <t>@alancthulhukid i wish someone would fly me out........... or it may never happen  the world will miss out.</t>
  </si>
  <si>
    <t>Wed Jun 24 21:59:08 PDT 2009</t>
  </si>
  <si>
    <t xml:space="preserve">ow my chest hurts when i breathe. wtf. </t>
  </si>
  <si>
    <t>Wed Jun 24 21:59:10 PDT 2009</t>
  </si>
  <si>
    <t xml:space="preserve">@asterixasterix  yes...i miss you and amy too </t>
  </si>
  <si>
    <t>Chinkified</t>
  </si>
  <si>
    <t xml:space="preserve">@Annnthony So do my genitals when the light hits it a certain way, but no one likes to marvel at that late at night. </t>
  </si>
  <si>
    <t>Wed Jun 24 21:59:13 PDT 2009</t>
  </si>
  <si>
    <t>thevexsite</t>
  </si>
  <si>
    <t xml:space="preserve">Ok, that's 1Xtra hit up. They'll love playing a 1000 bar verse..or even listening to it. Sigh this can be depressing and soul destroying </t>
  </si>
  <si>
    <t>Wed Jun 24 21:59:16 PDT 2009</t>
  </si>
  <si>
    <t>thedarkwolf25</t>
  </si>
  <si>
    <t>Doing research on GameGuard since Aion will be using it. Not seeing very good things about it  Here's hoping it won't be bot infested!</t>
  </si>
  <si>
    <t>blt829</t>
  </si>
  <si>
    <t xml:space="preserve">Kyle won't stop putting me in submissions, it makes me wanna cry </t>
  </si>
  <si>
    <t>so cold, its raining like a motherfucker &amp;amp; theres like fog surrounding and grey sky  scaryyy</t>
  </si>
  <si>
    <t xml:space="preserve">@scooprandell NOOOOOOOOO thats awful </t>
  </si>
  <si>
    <t>Wed Jun 24 21:59:18 PDT 2009</t>
  </si>
  <si>
    <t>jessica_latimer</t>
  </si>
  <si>
    <t xml:space="preserve">@LiveItBreatheIt why not </t>
  </si>
  <si>
    <t>My arm hurts  Hot weather = a lot of people buying ice cream</t>
  </si>
  <si>
    <t>Wed Jun 24 21:59:20 PDT 2009</t>
  </si>
  <si>
    <t xml:space="preserve">Everyone else is going to sleep, and I'm just waking up. Bad bad bad. </t>
  </si>
  <si>
    <t xml:space="preserve">@cheerok amen sista! amennn! i miss your face </t>
  </si>
  <si>
    <t xml:space="preserve">I am not feeling so good. Sore throat and stomach ache </t>
  </si>
  <si>
    <t>Wed Jun 24 21:59:21 PDT 2009</t>
  </si>
  <si>
    <t>Wed Jun 24 21:59:22 PDT 2009</t>
  </si>
  <si>
    <t>jacquelinerinda</t>
  </si>
  <si>
    <t xml:space="preserve">@ruhanirabin i miss u !! </t>
  </si>
  <si>
    <t>ghostxbones</t>
  </si>
  <si>
    <t xml:space="preserve">desperately wants long hair again </t>
  </si>
  <si>
    <t>Wed Jun 24 21:59:24 PDT 2009</t>
  </si>
  <si>
    <t xml:space="preserve">@IamDory Tried to go today, but it was sold out... </t>
  </si>
  <si>
    <t>Wed Jun 24 21:59:29 PDT 2009</t>
  </si>
  <si>
    <t xml:space="preserve">@HoulihanLeonard Ugh. </t>
  </si>
  <si>
    <t>Wed Jun 24 21:59:31 PDT 2009</t>
  </si>
  <si>
    <t>ilikepork</t>
  </si>
  <si>
    <t>My first day of work is tomorrow!  Being a golf caddy while not knowing how to play is a rather scary experience. Wish me luck!</t>
  </si>
  <si>
    <t>Wed Jun 24 21:59:32 PDT 2009</t>
  </si>
  <si>
    <t>RogMoFoSho</t>
  </si>
  <si>
    <t xml:space="preserve">@ashleighmaegan I don't have a camera on my stone age computer.... </t>
  </si>
  <si>
    <t>IvyLeageRetail</t>
  </si>
  <si>
    <t xml:space="preserve">can't believe she gave in and joined twitter. I feel as if I'm cheating on my &amp;quot;fb status updates&amp;quot; </t>
  </si>
  <si>
    <t>Wed Jun 24 21:59:33 PDT 2009</t>
  </si>
  <si>
    <t xml:space="preserve">@girlgeniusp_vil  so I can stop drinking my problems away every night </t>
  </si>
  <si>
    <t>LimpyMcGee</t>
  </si>
  <si>
    <t xml:space="preserve">No nightquil shots tonight </t>
  </si>
  <si>
    <t>Wed Jun 24 21:59:36 PDT 2009</t>
  </si>
  <si>
    <t>chelseadarlingg</t>
  </si>
  <si>
    <t xml:space="preserve">last thing, I hate PSYCHO ex bfs. </t>
  </si>
  <si>
    <t xml:space="preserve">@lovehound @kishaweisha goodnight 2 u both, rest well! lovehound as much as I travel I hate HOTEL beds no matter how fancy/nice they are </t>
  </si>
  <si>
    <t>Wed Jun 24 21:59:37 PDT 2009</t>
  </si>
  <si>
    <t>LHaught</t>
  </si>
  <si>
    <t>â˜… Starred: R.I.P. Pheobe  http://liveforfame.com/photo/13193</t>
  </si>
  <si>
    <t>JonnyR</t>
  </si>
  <si>
    <t xml:space="preserve">Sad Jonny is Sad. </t>
  </si>
  <si>
    <t>Wed Jun 24 21:59:38 PDT 2009</t>
  </si>
  <si>
    <t>@SmoothKnight21 Dang u got me waiting like a mug! Guess I could wait, and listen to Usher's version for now   lol</t>
  </si>
  <si>
    <t>SaintButtocks</t>
  </si>
  <si>
    <t xml:space="preserve">starting to feel a bit better... been dreadfully ill </t>
  </si>
  <si>
    <t>Wed Jun 24 21:59:40 PDT 2009</t>
  </si>
  <si>
    <t>moongate</t>
  </si>
  <si>
    <t xml:space="preserve">Stupid scanner putting lines down the middle of my pictures. </t>
  </si>
  <si>
    <t>Wed Jun 24 21:59:41 PDT 2009</t>
  </si>
  <si>
    <t>MissYvonne0120</t>
  </si>
  <si>
    <t>oops i ment camping trip LOL but school calls  got to get my education</t>
  </si>
  <si>
    <t>/ LOL ! the hangover was hilarious! now i wanna watch transformers 2, the proposal, my sisters keeper and startrek  &amp;lt;$$/3</t>
  </si>
  <si>
    <t>Wed Jun 24 21:59:43 PDT 2009</t>
  </si>
  <si>
    <t xml:space="preserve">Truly needs to go to bed earlier. Losing interest in this second internship. </t>
  </si>
  <si>
    <t>Wed Jun 24 21:59:47 PDT 2009</t>
  </si>
  <si>
    <t xml:space="preserve">@LeviBeamish I'm from NZ but can't go to the gathering </t>
  </si>
  <si>
    <t>Wed Jun 24 21:59:48 PDT 2009</t>
  </si>
  <si>
    <t xml:space="preserve">@SingmySorrow yes sir, its funny and its not. I'm sorry. </t>
  </si>
  <si>
    <t>Wed Jun 24 21:59:49 PDT 2009</t>
  </si>
  <si>
    <t>HIGGGHHLY upset I didn't get through to @songzyuuup  &amp;amp;&amp;amp; SOMEBODY needs to start loving me again  I saw a sexy pretty one you'd like!</t>
  </si>
  <si>
    <t>tmsmith919</t>
  </si>
  <si>
    <t xml:space="preserve">doesn't enjoy papers or exams. </t>
  </si>
  <si>
    <t xml:space="preserve">R.I.P. Ipod.. Sorry for dropping you in a cup of water </t>
  </si>
  <si>
    <t>Wed Jun 24 21:59:51 PDT 2009</t>
  </si>
  <si>
    <t>delga</t>
  </si>
  <si>
    <t xml:space="preserve">attempt failed due to lack of phone fu </t>
  </si>
  <si>
    <t>... argh! bummed out i so hate the feeling!  I STILL LOVE HIM THOUGH!  aww! argh hate myself! &amp;gt;:O</t>
  </si>
  <si>
    <t>Wed Jun 24 21:59:52 PDT 2009</t>
  </si>
  <si>
    <t xml:space="preserve">just realized how much I miss my best friend @trentonbi </t>
  </si>
  <si>
    <t>Wed Jun 24 21:59:53 PDT 2009</t>
  </si>
  <si>
    <t>@corbthfrog   Sorry to hear it</t>
  </si>
  <si>
    <t>Wed Jun 24 21:59:54 PDT 2009</t>
  </si>
  <si>
    <t xml:space="preserve">So that's another bit I can cross off the list. Pity the list itself seems to be growing faster than I can cut it down, though </t>
  </si>
  <si>
    <t>fashzbeing</t>
  </si>
  <si>
    <t>transformers 2 being king in the cinema! And Star Trek has gone  how poor,i haven't watched it yet!</t>
  </si>
  <si>
    <t>Wed Jun 24 21:59:55 PDT 2009</t>
  </si>
  <si>
    <t xml:space="preserve">Oh man! @grassh0pper hasn't been following me AT ALL </t>
  </si>
  <si>
    <t>Wed Jun 24 21:59:58 PDT 2009</t>
  </si>
  <si>
    <t xml:space="preserve">Delhi heat - it's getting unbearable by the day. 15 mins under the mid day sun and I can faint any time!! </t>
  </si>
  <si>
    <t>Wed Jun 24 21:59:59 PDT 2009</t>
  </si>
  <si>
    <t>cordeezyt</t>
  </si>
  <si>
    <t>@rocknrollsteff ughhh I would be there right now if A) I had money B) I didn't have to be up at 6  next time for sure!</t>
  </si>
  <si>
    <t>mainstreet21</t>
  </si>
  <si>
    <t xml:space="preserve">@taakeachillpill Hey Nads! &amp;gt;&amp;lt; isupernissyou </t>
  </si>
  <si>
    <t>Wed Jun 24 22:00:01 PDT 2009</t>
  </si>
  <si>
    <t>wxdqh</t>
  </si>
  <si>
    <t xml:space="preserve">Stucking at Tongliao....Not Happy!!  </t>
  </si>
  <si>
    <t>Wed Jun 24 22:00:05 PDT 2009</t>
  </si>
  <si>
    <t xml:space="preserve">@yasexy Not in a bad way!! </t>
  </si>
  <si>
    <t>Wed Jun 24 22:00:07 PDT 2009</t>
  </si>
  <si>
    <t>rayvalle_ii</t>
  </si>
  <si>
    <t xml:space="preserve">Did I mention they cut my shift at Banana Republic today? </t>
  </si>
  <si>
    <t>xanitie</t>
  </si>
  <si>
    <t xml:space="preserve">@johncmayer @DanellD @joshgroban ok does everyone watch cops?!  I feel like im missing out on something cool </t>
  </si>
  <si>
    <t>Wed Jun 24 22:00:10 PDT 2009</t>
  </si>
  <si>
    <t>Chardelw</t>
  </si>
  <si>
    <t xml:space="preserve">@Sherese1129 </t>
  </si>
  <si>
    <t>Wed Jun 24 22:00:11 PDT 2009</t>
  </si>
  <si>
    <t xml:space="preserve">@_WorldsApart_ awwwww, come back Worlds...we're sorry </t>
  </si>
  <si>
    <t xml:space="preserve">remember when you were a little kid and boys had cooties? well now im 17 and wish they still did...that way i didn't feel this way </t>
  </si>
  <si>
    <t>Wed Jun 24 22:00:12 PDT 2009</t>
  </si>
  <si>
    <t>nhikaerz12</t>
  </si>
  <si>
    <t xml:space="preserve">@relashio ei,..have u finished the assignment in NSTP??,.and done memorizing the handbook??,.gosh its making me crazy!!,.. </t>
  </si>
  <si>
    <t>Wed Jun 24 22:00:13 PDT 2009</t>
  </si>
  <si>
    <t xml:space="preserve">I can't fucking sleep. So I started thinking, and I found my one and only regret and then it put me in a bad-ish mood </t>
  </si>
  <si>
    <t>Wed Jun 24 22:00:16 PDT 2009</t>
  </si>
  <si>
    <t>Bubbl3buddy6</t>
  </si>
  <si>
    <t xml:space="preserve">well im bored.. n this twitter thing sucks </t>
  </si>
  <si>
    <t>Wed Jun 24 22:00:20 PDT 2009</t>
  </si>
  <si>
    <t>@beaniecolleenie Booo, get a new bank. Chase sucks  We just changed all of our stuff when we were back in June.</t>
  </si>
  <si>
    <t>Wed Jun 24 22:00:21 PDT 2009</t>
  </si>
  <si>
    <t xml:space="preserve">Richard Branson is &amp;quot;glowing&amp;quot;. no really. his skin is BRIGHT orange! </t>
  </si>
  <si>
    <t>Wed Jun 24 22:00:25 PDT 2009</t>
  </si>
  <si>
    <t>The_king_james</t>
  </si>
  <si>
    <t xml:space="preserve">I think i am weak on Twitter...boohaa </t>
  </si>
  <si>
    <t>Wed Jun 24 22:00:34 PDT 2009</t>
  </si>
  <si>
    <t>ash_wash</t>
  </si>
  <si>
    <t xml:space="preserve">@HillyHindi Good luck on the flight &amp;amp; I hope everything goes great in SSIF. I wish I was there </t>
  </si>
  <si>
    <t>Wed Jun 24 22:00:35 PDT 2009</t>
  </si>
  <si>
    <t xml:space="preserve">God I hope he's ok... He didn't deserve that!... Hope u get better Scott! </t>
  </si>
  <si>
    <t>Wed Jun 24 22:00:36 PDT 2009</t>
  </si>
  <si>
    <t xml:space="preserve">@kcounz lmao, i didnt see the spasms. aww, poor thing </t>
  </si>
  <si>
    <t>Wed Jun 24 22:00:57 PDT 2009</t>
  </si>
  <si>
    <t>xhollyxbluex</t>
  </si>
  <si>
    <t xml:space="preserve">Watching Dog the Bounty Hunter. </t>
  </si>
  <si>
    <t>Wed Jun 24 22:00:58 PDT 2009</t>
  </si>
  <si>
    <t xml:space="preserve">@Rob5six2 that stinks! Well u may see it b4 me </t>
  </si>
  <si>
    <t>@ROCSTAR_K you Was getting some dick last night. Shame! Donde Esta mi papa Oso? No habla!   saaaaaaaaaaaaaddddd</t>
  </si>
  <si>
    <t>tomlommel</t>
  </si>
  <si>
    <t xml:space="preserve">@larrysullivan Just had to bail at the last minute. Someone in the extras pool gave me a cold. A-holes. </t>
  </si>
  <si>
    <t>Wed Jun 24 22:00:59 PDT 2009</t>
  </si>
  <si>
    <t>emileeriggs</t>
  </si>
  <si>
    <t xml:space="preserve">Sprained my ankle..freakin hurts!!! </t>
  </si>
  <si>
    <t>Wed Jun 24 22:01:02 PDT 2009</t>
  </si>
  <si>
    <t>RawrMusique</t>
  </si>
  <si>
    <t xml:space="preserve">hates when she has so many ideas for stories but she can't write because she doesn't have any writing utensils or a computer to type </t>
  </si>
  <si>
    <t>Wed Jun 24 22:01:03 PDT 2009</t>
  </si>
  <si>
    <t>OMGTitsMcGee</t>
  </si>
  <si>
    <t xml:space="preserve">@mariajr I thought i was one of your hoes </t>
  </si>
  <si>
    <t>Wed Jun 24 22:01:05 PDT 2009</t>
  </si>
  <si>
    <t>simplyagirl</t>
  </si>
  <si>
    <t xml:space="preserve">@mrlancemoore thanks! I felt a little better today but was bummed to miss CG! How was it? I missed Julies testimony!? LameSauce! </t>
  </si>
  <si>
    <t>Wed Jun 24 22:01:15 PDT 2009</t>
  </si>
  <si>
    <t xml:space="preserve">Just got done cooking a late dinner...kinda burned some cause something distracted me. </t>
  </si>
  <si>
    <t>Wed Jun 24 22:01:17 PDT 2009</t>
  </si>
  <si>
    <t>adiemlaotrebor</t>
  </si>
  <si>
    <t xml:space="preserve">Dont you hate those days when you really have to... Whats the word... Work... </t>
  </si>
  <si>
    <t>Wed Jun 24 22:01:18 PDT 2009</t>
  </si>
  <si>
    <t>iwatchfuse</t>
  </si>
  <si>
    <t>@HeyJayne i can't this friday  i'm not gonna be here! i'm free next week though ;D</t>
  </si>
  <si>
    <t>style_girl</t>
  </si>
  <si>
    <t xml:space="preserve">@THE_REAL_SHAQ seriously???  No way!  </t>
  </si>
  <si>
    <t>SarahYeahMeToo</t>
  </si>
  <si>
    <t xml:space="preserve">Is any one awake still im lonely </t>
  </si>
  <si>
    <t>Wed Jun 24 22:01:22 PDT 2009</t>
  </si>
  <si>
    <t xml:space="preserve">@erickaxx 8-| i hate the fact that you've got internet on your phone. </t>
  </si>
  <si>
    <t>Wed Jun 24 22:01:27 PDT 2009</t>
  </si>
  <si>
    <t>mutterednews</t>
  </si>
  <si>
    <t xml:space="preserve">Gah. All I see outside my window are traffic cones. </t>
  </si>
  <si>
    <t>Wed Jun 24 22:01:28 PDT 2009</t>
  </si>
  <si>
    <t>TEAMGiant</t>
  </si>
  <si>
    <t xml:space="preserve">Sumones an angwy beaw </t>
  </si>
  <si>
    <t>thespianoge</t>
  </si>
  <si>
    <t xml:space="preserve">I had the most amazing time with Mike and Swatty...just like old times!!  But I'm bummed they had to leave so soon. </t>
  </si>
  <si>
    <t>Wed Jun 24 22:01:30 PDT 2009</t>
  </si>
  <si>
    <t xml:space="preserve">@spanishdollxxx damn and i missed it  </t>
  </si>
  <si>
    <t>Wed Jun 24 22:01:32 PDT 2009</t>
  </si>
  <si>
    <t xml:space="preserve">One old best friend just had a baby, another just got engaged. Where have i been during these huge occurances? </t>
  </si>
  <si>
    <t>Wed Jun 24 22:01:33 PDT 2009</t>
  </si>
  <si>
    <t>rebecca_robert</t>
  </si>
  <si>
    <t>i wish i had a friendship like selena and demi ...    .i dont have real friends .</t>
  </si>
  <si>
    <t>Wed Jun 24 22:01:34 PDT 2009</t>
  </si>
  <si>
    <t xml:space="preserve">@nvblondie She's adorable, but jeez I hate teenage chicks with flat stomachs.  Of course, I'm almmost 46, so I have good reason.  </t>
  </si>
  <si>
    <t>Wed Jun 24 22:01:36 PDT 2009</t>
  </si>
  <si>
    <t xml:space="preserve">Oh my goodness. I lost ANOTHER follower </t>
  </si>
  <si>
    <t>Wed Jun 24 22:01:37 PDT 2009</t>
  </si>
  <si>
    <t>b1ackginger</t>
  </si>
  <si>
    <t xml:space="preserve">@Gianttoaster I hate you dude, I'm eating toast for munchies right now </t>
  </si>
  <si>
    <t>Wed Jun 24 22:01:39 PDT 2009</t>
  </si>
  <si>
    <t>@JimPap yeahh prob ;] i cant wait til the draft! i want kulikov so bad tho  ill cry if i hear his name called &amp;amp; its not chiarelli sayin it</t>
  </si>
  <si>
    <t>cornwillis</t>
  </si>
  <si>
    <t>I don't feel special at all... That's all I have to say  i thought I was the only person you said sweet things to.</t>
  </si>
  <si>
    <t xml:space="preserve">@lameallenmark @mjhang @hellorenee WHAT DOES THAT EVEN MEAN. sounds no bueno </t>
  </si>
  <si>
    <t>Wed Jun 24 22:01:41 PDT 2009</t>
  </si>
  <si>
    <t>TiffaniMalner</t>
  </si>
  <si>
    <t xml:space="preserve">Awesome there goes my sun shaq jersey </t>
  </si>
  <si>
    <t>Wed Jun 24 22:01:48 PDT 2009</t>
  </si>
  <si>
    <t>infernus</t>
  </si>
  <si>
    <t xml:space="preserve">Darn, sale on timbuk2s but the only medium Laptop Messengers left are hot pink. </t>
  </si>
  <si>
    <t>Wed Jun 24 22:01:50 PDT 2009</t>
  </si>
  <si>
    <t>I_like_Juice</t>
  </si>
  <si>
    <t>I miss my Target friends...   I feel like such a bastard child...</t>
  </si>
  <si>
    <t>Wed Jun 24 22:01:53 PDT 2009</t>
  </si>
  <si>
    <t>sjenka</t>
  </si>
  <si>
    <t xml:space="preserve">it's going to be another scorcher...love this weather ...too bad i'll be stuck inside till 10pm </t>
  </si>
  <si>
    <t>Wed Jun 24 22:01:54 PDT 2009</t>
  </si>
  <si>
    <t xml:space="preserve">@AlohaSrvdDaily I wanna seeeeee iiiiittt! </t>
  </si>
  <si>
    <t>Wed Jun 24 22:01:55 PDT 2009</t>
  </si>
  <si>
    <t>visualdensity</t>
  </si>
  <si>
    <t xml:space="preserve">@EquiisSavant Goodness, I'm so sorry to hear that. </t>
  </si>
  <si>
    <t>Wed Jun 24 22:01:56 PDT 2009</t>
  </si>
  <si>
    <t>coreyygunzx100</t>
  </si>
  <si>
    <t xml:space="preserve">damn excuse me im srry @ NISHA lol </t>
  </si>
  <si>
    <t>Nups88</t>
  </si>
  <si>
    <t xml:space="preserve">morning tweepies! Lotsa work to do today </t>
  </si>
  <si>
    <t>Wed Jun 24 22:01:57 PDT 2009</t>
  </si>
  <si>
    <t xml:space="preserve">@jonlow @hafizismail @markleo82  i have to quarantine myself?! wat?!?!?!   </t>
  </si>
  <si>
    <t>@ahhhhcaffeine hmm..I don't play halo, quit gow and cod  waiting on l4d2! For now, infamous on ps3</t>
  </si>
  <si>
    <t>Wed Jun 24 22:01:58 PDT 2009</t>
  </si>
  <si>
    <t xml:space="preserve">@NorthwestNick - Wow, that's really sad! </t>
  </si>
  <si>
    <t>donathanhurley</t>
  </si>
  <si>
    <t>watched Year One tonight. Transformers was sold out.  But I still had a blast!</t>
  </si>
  <si>
    <t xml:space="preserve">Was waiting on clothes to finish dry to go to sleep and now I can't even pick myself up to go to sleep! Lazy much!! </t>
  </si>
  <si>
    <t>Wed Jun 24 22:02:01 PDT 2009</t>
  </si>
  <si>
    <t xml:space="preserve">really can't wait for @jasoncastro 's album i want to buy it now </t>
  </si>
  <si>
    <t>Wed Jun 24 22:02:03 PDT 2009</t>
  </si>
  <si>
    <t xml:space="preserve">http://twitpic.com/8cku0 - 1am...poor puppy cant hold any food down. i gotta call the vet in the mornin </t>
  </si>
  <si>
    <t xml:space="preserve">I am really mad that the twittedfon app , aim app, and one of my games is not working on ipoood </t>
  </si>
  <si>
    <t>Wed Jun 24 22:02:04 PDT 2009</t>
  </si>
  <si>
    <t>2whoMuchisgiven</t>
  </si>
  <si>
    <t>My ipod is frozen  Life suuuuccckkkkssss....Harry Potter, come quick!</t>
  </si>
  <si>
    <t>Wed Jun 24 22:02:05 PDT 2009</t>
  </si>
  <si>
    <t>Terilyn4500</t>
  </si>
  <si>
    <t>im... sooo sick  i hope i get better before my curies</t>
  </si>
  <si>
    <t xml:space="preserve">@thomasFRSH but i love shik do rak </t>
  </si>
  <si>
    <t>meganagan</t>
  </si>
  <si>
    <t xml:space="preserve">@hopeonatenspeed no </t>
  </si>
  <si>
    <t>Wed Jun 24 22:02:06 PDT 2009</t>
  </si>
  <si>
    <t xml:space="preserve">@kenkeiter @Metroknow Just means that this weekend, I get to see if the data is salvagable- yay, me!!   </t>
  </si>
  <si>
    <t xml:space="preserve">Nap was good, but still feeling sick; damn stomach pain and nose allergies. </t>
  </si>
  <si>
    <t>Wed Jun 24 22:02:09 PDT 2009</t>
  </si>
  <si>
    <t xml:space="preserve">what the hell? that wasn't a very nice thing to say </t>
  </si>
  <si>
    <t>Wed Jun 24 22:02:12 PDT 2009</t>
  </si>
  <si>
    <t>HDW92</t>
  </si>
  <si>
    <t xml:space="preserve">Going to school again. Still so tired </t>
  </si>
  <si>
    <t>Wed Jun 24 22:02:13 PDT 2009</t>
  </si>
  <si>
    <t>jeweltheend</t>
  </si>
  <si>
    <t xml:space="preserve">just got back from the pool. took a shower with vanessa ;D haha missed ladies night  but... WE IN A TENT </t>
  </si>
  <si>
    <t>Wed Jun 24 22:02:16 PDT 2009</t>
  </si>
  <si>
    <t xml:space="preserve">Why won't twitter work for me? </t>
  </si>
  <si>
    <t xml:space="preserve">@OFFICIALTRISHA U DIDNT ADD ME BABE , I SENT YOU MY PIN </t>
  </si>
  <si>
    <t>Wed Jun 24 22:02:19 PDT 2009</t>
  </si>
  <si>
    <t xml:space="preserve">That weird tingling on my neck better not have been a bug </t>
  </si>
  <si>
    <t>Wed Jun 24 22:02:28 PDT 2009</t>
  </si>
  <si>
    <t>beccaboo3_22</t>
  </si>
  <si>
    <t>looking at dogs for sale  i really miss my golden retriever   i wish my parents would let me get a dog</t>
  </si>
  <si>
    <t>Wed Jun 24 22:02:31 PDT 2009</t>
  </si>
  <si>
    <t xml:space="preserve">@AlexLlanos oh yeah! I saw that today at the mall. They had a big poster. But I'm going to the beach that day </t>
  </si>
  <si>
    <t>@JoeysIrishPower and my poor baby....  @jordanknight cant even get well properly... he keeps having to get on stage for shows, I feel bad!</t>
  </si>
  <si>
    <t>nadroj117</t>
  </si>
  <si>
    <t xml:space="preserve">@KevinDurant35 Crazy offseason KD!!!!!  Who's next?  Big day for you guys tomorrow... and our poor horns couldn't pull it off </t>
  </si>
  <si>
    <t>Wed Jun 24 22:02:32 PDT 2009</t>
  </si>
  <si>
    <t xml:space="preserve">MTV2 legit is legit but anna doesn't think so </t>
  </si>
  <si>
    <t>Wed Jun 24 22:02:33 PDT 2009</t>
  </si>
  <si>
    <t xml:space="preserve">@noredl whaatt?! I was definitely so looking forward to it </t>
  </si>
  <si>
    <t xml:space="preserve">@staceybeeeee im having an effing potluck party this friday  you're not here yettt! </t>
  </si>
  <si>
    <t>Wed Jun 24 22:02:36 PDT 2009</t>
  </si>
  <si>
    <t xml:space="preserve">@keith_johnson Yep. I made the guy open the cans to check. I just wish I'd realized I would need a 5th gallon. </t>
  </si>
  <si>
    <t>Wed Jun 24 22:02:38 PDT 2009</t>
  </si>
  <si>
    <t xml:space="preserve"> my knee hurts, damit...</t>
  </si>
  <si>
    <t>Wed Jun 24 22:02:40 PDT 2009</t>
  </si>
  <si>
    <t xml:space="preserve">OMG youtube is changing their channel design soon, trust me its awful. i can not believe, we do not get a choice, it just wont be youtube </t>
  </si>
  <si>
    <t>Wed Jun 24 22:02:59 PDT 2009</t>
  </si>
  <si>
    <t xml:space="preserve">@headphones4two aww? droogs? that's not good. </t>
  </si>
  <si>
    <t>Wed Jun 24 22:03:00 PDT 2009</t>
  </si>
  <si>
    <t xml:space="preserve">Awesome day: Great pizza, peace carrot cake, Tranformers and hanging out with my BEST Friends.  Downfall: puked all the food. </t>
  </si>
  <si>
    <t>Wed Jun 24 22:03:01 PDT 2009</t>
  </si>
  <si>
    <t>dnruiz3</t>
  </si>
  <si>
    <t>DWs_ChocTruffle I really want to do a M&amp;amp;G  Wish I wouldve thought about it b4</t>
  </si>
  <si>
    <t>Wed Jun 24 22:03:02 PDT 2009</t>
  </si>
  <si>
    <t xml:space="preserve">@drewryanscott drew why didnt chu tell us where were u at the mall?? </t>
  </si>
  <si>
    <t>princesswendy88</t>
  </si>
  <si>
    <t xml:space="preserve">@barulli crazy about you! but i see your not as much about me! </t>
  </si>
  <si>
    <t>Wed Jun 24 22:03:03 PDT 2009</t>
  </si>
  <si>
    <t>@_Gavia_ Oh how lovely!  We had a hail storm week ago Sat.  Beat tender plants to a pulp.  Beat all the petals off the roses.  Garden sad.</t>
  </si>
  <si>
    <t>Wed Jun 24 22:03:05 PDT 2009</t>
  </si>
  <si>
    <t xml:space="preserve">@sup9412 yeah, pushing daisies was an amazing show. One of my favoriter. </t>
  </si>
  <si>
    <t>Wed Jun 24 22:03:08 PDT 2009</t>
  </si>
  <si>
    <t>AimeeDMB</t>
  </si>
  <si>
    <t xml:space="preserve">I'm planning my dream week in NYC, which is actually hard because I know it's gonna be a while before i can actually go on it </t>
  </si>
  <si>
    <t>There are so many times I want to open my own customer service company. Why does customer service suck so much??!  Trigger: Tata Sky</t>
  </si>
  <si>
    <t>Wed Jun 24 22:03:09 PDT 2009</t>
  </si>
  <si>
    <t>@ejaybee Oh no that's so wrong.   You need to buy yourself pretty things to make up for it.</t>
  </si>
  <si>
    <t>Wed Jun 24 22:03:12 PDT 2009</t>
  </si>
  <si>
    <t xml:space="preserve">back online... and no one to talk to </t>
  </si>
  <si>
    <t>cool_girl_1995</t>
  </si>
  <si>
    <t xml:space="preserve">hoping my grandma isnt mad at me anymore. </t>
  </si>
  <si>
    <t>Wed Jun 24 22:03:15 PDT 2009</t>
  </si>
  <si>
    <t>Skeet's not answering his phone.   well, goodnight my love.</t>
  </si>
  <si>
    <t>Wed Jun 24 22:03:16 PDT 2009</t>
  </si>
  <si>
    <t>Sasha7th</t>
  </si>
  <si>
    <t xml:space="preserve">my passport picture came out so bad </t>
  </si>
  <si>
    <t>So I come home, my dad and bro are gone, I find out that they went and saw transformers 2, we were all supposed to see it thurs  oh well.</t>
  </si>
  <si>
    <t>Wed Jun 24 22:03:20 PDT 2009</t>
  </si>
  <si>
    <t xml:space="preserve">Thanks Lorna for the update on Farrah </t>
  </si>
  <si>
    <t>Wed Jun 24 22:03:21 PDT 2009</t>
  </si>
  <si>
    <t>LiLStein74</t>
  </si>
  <si>
    <t>Wisdom teeth hurt  (OUcH)</t>
  </si>
  <si>
    <t>Wed Jun 24 22:03:24 PDT 2009</t>
  </si>
  <si>
    <t>tangyrobot</t>
  </si>
  <si>
    <t xml:space="preserve">Alone at the new apt.. Someone come play a round of the Super Smashing Brothers with me </t>
  </si>
  <si>
    <t>keeeenx</t>
  </si>
  <si>
    <t xml:space="preserve">sorry people, i just feel bad about going out to meet.  what if i'm a carrier passing it to yall.. </t>
  </si>
  <si>
    <t>cantt findd them  eatingg peach yogurt to smooth the pain of my bracelets being gone. wth? haha- THAT WAS LAMEE! lmfao</t>
  </si>
  <si>
    <t xml:space="preserve">@AerialAngel1287 that sucks. </t>
  </si>
  <si>
    <t>Wed Jun 24 22:03:26 PDT 2009</t>
  </si>
  <si>
    <t>EricFernandez</t>
  </si>
  <si>
    <t xml:space="preserve">@DougCorea Sorry I was excited to see your love but it was blurry. </t>
  </si>
  <si>
    <t>Wed Jun 24 22:03:27 PDT 2009</t>
  </si>
  <si>
    <t xml:space="preserve">Im missed the othersiders </t>
  </si>
  <si>
    <t>Wed Jun 24 22:03:29 PDT 2009</t>
  </si>
  <si>
    <t>JosephBergdoll</t>
  </si>
  <si>
    <t xml:space="preserve">@THE_REAL_SHAQ the valley is going to miss you... </t>
  </si>
  <si>
    <t>Wed Jun 24 22:03:31 PDT 2009</t>
  </si>
  <si>
    <t>demetriusnunes</t>
  </si>
  <si>
    <t>It's 6am and I am going to Wimbledon (this time, without a ticket  ) This is going to be a long day at the queues... Go Murray!</t>
  </si>
  <si>
    <t>Wed Jun 24 22:03:32 PDT 2009</t>
  </si>
  <si>
    <t>@goodgirlgonbad_ i've never seen that movie, now i feel lame   lol</t>
  </si>
  <si>
    <t>This explains a lot  funny it should be called after a poisonous snake! http://tweetadder.com/</t>
  </si>
  <si>
    <t>Wed Jun 24 22:03:36 PDT 2009</t>
  </si>
  <si>
    <t>angelamaria</t>
  </si>
  <si>
    <t xml:space="preserve">is working from home. Maybe the cute guy next to me on the plane had the virus? </t>
  </si>
  <si>
    <t>Wed Jun 24 22:03:37 PDT 2009</t>
  </si>
  <si>
    <t>joshuaduarte</t>
  </si>
  <si>
    <t>@alexistaaylor I'm arranging something with a professional photographer  I'm sorry.</t>
  </si>
  <si>
    <t xml:space="preserve">@MariaBernal ooh special magazine!!  We get 'em here too but they're like $10 so I only get like 2 year </t>
  </si>
  <si>
    <t>Wed Jun 24 22:03:38 PDT 2009</t>
  </si>
  <si>
    <t>malateann</t>
  </si>
  <si>
    <t xml:space="preserve">I burnt my tongue after a cappuccino, so now a slice of German cake with ice cream and a bowl of salad taste the same. </t>
  </si>
  <si>
    <t>mia_cullen1901</t>
  </si>
  <si>
    <t xml:space="preserve">@mileycyrus http://twitpic.com/6wjhb - U R VERRY BEAUTIFUL CAN I OWN TIS PIC </t>
  </si>
  <si>
    <t>Wed Jun 24 22:03:39 PDT 2009</t>
  </si>
  <si>
    <t>ilychristine</t>
  </si>
  <si>
    <t xml:space="preserve">@mileycyrus i miss you to.! </t>
  </si>
  <si>
    <t>Wed Jun 24 22:03:41 PDT 2009</t>
  </si>
  <si>
    <t>itchdesign</t>
  </si>
  <si>
    <t xml:space="preserve">@mag_nation do you guys order in mags especially for customers, have emailed via the website but no-one responding to me  </t>
  </si>
  <si>
    <t>Wed Jun 24 22:03:44 PDT 2009</t>
  </si>
  <si>
    <t xml:space="preserve">@unleashedSIN bout to knock out long ass day tom </t>
  </si>
  <si>
    <t xml:space="preserve">@Flyestoncampus U chose not to b my Hubby nemore! </t>
  </si>
  <si>
    <t>Wed Jun 24 22:03:47 PDT 2009</t>
  </si>
  <si>
    <t>My poor puppy is sick  She's been puking all day. I feel so bad for her!</t>
  </si>
  <si>
    <t xml:space="preserve">I'm trying to be ok, but I just don't think I am... </t>
  </si>
  <si>
    <t>Wed Jun 24 22:03:48 PDT 2009</t>
  </si>
  <si>
    <t xml:space="preserve">Goddammit. Have I not been out at the shops for so long? Sushi Tei is no longer at Paragon. </t>
  </si>
  <si>
    <t>Wed Jun 24 22:03:50 PDT 2009</t>
  </si>
  <si>
    <t>KrystleBrackett</t>
  </si>
  <si>
    <t>@therealpickler that's my grandmothers name too. I lost her about ten yrs ago  I understand how u feel!!!!</t>
  </si>
  <si>
    <t>Wed Jun 24 22:03:52 PDT 2009</t>
  </si>
  <si>
    <t>My neck hurts, I'm thinking Edward Collin attacked me...  ewe I really am not fond of him!</t>
  </si>
  <si>
    <t>Wed Jun 24 22:03:53 PDT 2009</t>
  </si>
  <si>
    <t>mikecbay</t>
  </si>
  <si>
    <t xml:space="preserve">@silvervest @twitchel minus emulating what's on win/osx, and minus stuff i can do on an iphone, what else can linux do? </t>
  </si>
  <si>
    <t>@Cheeeeesa He told me his shoes were like.. $180 or something. Now I won't be getting my present ON my birthday.  I have to wait.</t>
  </si>
  <si>
    <t>Wed Jun 24 22:03:54 PDT 2009</t>
  </si>
  <si>
    <t>OhhShiTJeSsi</t>
  </si>
  <si>
    <t xml:space="preserve">oh ppl, how i hate ppl! they give me head aches! i need a massage </t>
  </si>
  <si>
    <t>Wed Jun 24 22:03:56 PDT 2009</t>
  </si>
  <si>
    <t xml:space="preserve">finished studying! pray for me to do well on my test tomorrow! i really need it </t>
  </si>
  <si>
    <t>Wed Jun 24 22:03:57 PDT 2009</t>
  </si>
  <si>
    <t xml:space="preserve">@g0ldensunsett aww too bad I white as snow lol and if I laid out I would turn tomato red </t>
  </si>
  <si>
    <t>Wed Jun 24 22:03:59 PDT 2009</t>
  </si>
  <si>
    <t xml:space="preserve">i miss 10 January 2009 &amp;lt;3 bcause its my bday bash! and he's so nice for me :&amp;quot;) and now? he's so arrogant </t>
  </si>
  <si>
    <t>missfestive</t>
  </si>
  <si>
    <t xml:space="preserve">Hates the waiting game! I made a good deal with my protectors last night.... Seems they saw the light and not pulling thru </t>
  </si>
  <si>
    <t>Wed Jun 24 22:04:02 PDT 2009</t>
  </si>
  <si>
    <t xml:space="preserve">@Whatever_Ista Im not suprised. Could transfer my job to South or West Aussie but my wife won't go due to her family. V far far away </t>
  </si>
  <si>
    <t>Wed Jun 24 22:04:05 PDT 2009</t>
  </si>
  <si>
    <t xml:space="preserve">Playing the drums on Guitar Hero and I suck. Just got kicked out of easy </t>
  </si>
  <si>
    <t>Wed Jun 24 22:04:07 PDT 2009</t>
  </si>
  <si>
    <t xml:space="preserve">@lukepownall stoked!  I really need new bearings </t>
  </si>
  <si>
    <t>Wed Jun 24 22:04:08 PDT 2009</t>
  </si>
  <si>
    <t xml:space="preserve">My brother kicked  me out of the only xbox compatable room  </t>
  </si>
  <si>
    <t>Wed Jun 24 22:04:10 PDT 2009</t>
  </si>
  <si>
    <t>shawtyDAillest</t>
  </si>
  <si>
    <t xml:space="preserve">; mia making me watch this scary ass movie , im scared </t>
  </si>
  <si>
    <t>Wed Jun 24 22:04:11 PDT 2009</t>
  </si>
  <si>
    <t>HeyImMae</t>
  </si>
  <si>
    <t xml:space="preserve">@DijahJonas WOAH!! how do you have so many followers? that is insane. i have like..none </t>
  </si>
  <si>
    <t>Wed Jun 24 22:04:12 PDT 2009</t>
  </si>
  <si>
    <t xml:space="preserve">damn, can't win...my 12 year old self would of been so happy with these Joe answers, not now though, lol.  </t>
  </si>
  <si>
    <t>@bombsta84 Then fix it  haha</t>
  </si>
  <si>
    <t>Wed Jun 24 22:04:13 PDT 2009</t>
  </si>
  <si>
    <t xml:space="preserve">well, I knew that wouldnt last, Trev came to my room crying and dragging his blues clues pillow, said he had a bad dream </t>
  </si>
  <si>
    <t xml:space="preserve">@MishGoddess that was me last month...I literally thought I was gonna die...u know the swine flu is all over Queens </t>
  </si>
  <si>
    <t>Wed Jun 24 22:04:16 PDT 2009</t>
  </si>
  <si>
    <t xml:space="preserve">Finally done with work. The 6 people turned into 13. They took their time. Ordered too much food. I'm just mad and tired. </t>
  </si>
  <si>
    <t xml:space="preserve">@KRYSTINMARX I really wanted to see her..................... don't even rub it in, missy!!! </t>
  </si>
  <si>
    <t>Wed Jun 24 22:04:18 PDT 2009</t>
  </si>
  <si>
    <t xml:space="preserve">@JavatheJunkie I am now on. I napped while my net was down. WTF is up with shitty net </t>
  </si>
  <si>
    <t>@bartmwilliamsjr Oh...and the countdown to my birthday is *6 days* (you should be here...  .)</t>
  </si>
  <si>
    <t>Wed Jun 24 22:04:21 PDT 2009</t>
  </si>
  <si>
    <t>stormkills</t>
  </si>
  <si>
    <t xml:space="preserve">I'm the casino cooler right now </t>
  </si>
  <si>
    <t>Wed Jun 24 22:04:22 PDT 2009</t>
  </si>
  <si>
    <t>queenkellylynn</t>
  </si>
  <si>
    <t xml:space="preserve">@Lunaratu Agreed.  I waited a year to go to the dentist and it hurt.  A LOT.  </t>
  </si>
  <si>
    <t>Wed Jun 24 22:04:27 PDT 2009</t>
  </si>
  <si>
    <t>nylzordinosaur</t>
  </si>
  <si>
    <t xml:space="preserve">misses Dan so much it hurts..cause I know what I'm missing out on </t>
  </si>
  <si>
    <t>Wed Jun 24 22:04:33 PDT 2009</t>
  </si>
  <si>
    <t>SuziCreamchees3</t>
  </si>
  <si>
    <t xml:space="preserve">i got to hang out with martin tonight, what a great guy. it makes me miss germany 10x more than i already do </t>
  </si>
  <si>
    <t>Wed Jun 24 22:04:36 PDT 2009</t>
  </si>
  <si>
    <t>&amp;amp; for everyone asking....srry babes!! I'm not goin live tonite!  ill try to make it happen sumtime tmrrw...</t>
  </si>
  <si>
    <t>Wed Jun 24 22:04:37 PDT 2009</t>
  </si>
  <si>
    <t>VicwithaV</t>
  </si>
  <si>
    <t xml:space="preserve">just reached the point of intox that is fun and now everyone is leaving </t>
  </si>
  <si>
    <t>Wed Jun 24 22:04:42 PDT 2009</t>
  </si>
  <si>
    <t>geomariesanders</t>
  </si>
  <si>
    <t xml:space="preserve">A LiTTLE TOO NOT OVER YOU </t>
  </si>
  <si>
    <t>Just got home. Going to eat dinner and hitting the books again  I forgot how stressful &amp;amp; restless summer school can be.</t>
  </si>
  <si>
    <t>Wed Jun 24 22:04:43 PDT 2009</t>
  </si>
  <si>
    <t xml:space="preserve">it's been 2 months since we hopped off the cruise!  it was so long ago that the memories are fading ahaha </t>
  </si>
  <si>
    <t>VioletRenae</t>
  </si>
  <si>
    <t xml:space="preserve">@etoile Because I'm nosy I went to check out your site, but Chrome is telling me it hosts malware. Maybe it's not fixed after all. </t>
  </si>
  <si>
    <t>Wed Jun 24 22:04:44 PDT 2009</t>
  </si>
  <si>
    <t>I'm 5% less stressed that earlier with breaking dawn! Gosh! Its gna be anothe 5 chapters before I'm ok! I think? Missing Ikeeyy!  nighty</t>
  </si>
  <si>
    <t>Wed Jun 24 22:04:46 PDT 2009</t>
  </si>
  <si>
    <t>mrscantoo</t>
  </si>
  <si>
    <t xml:space="preserve">I need to go to bed! for some reason I'm having problems sleeping  I love sleep..... </t>
  </si>
  <si>
    <t>chellecorrige</t>
  </si>
  <si>
    <t xml:space="preserve">i am soooo sick. stay away. *cough cough* </t>
  </si>
  <si>
    <t xml:space="preserve">Hellla not in the mood </t>
  </si>
  <si>
    <t>Wed Jun 24 22:04:48 PDT 2009</t>
  </si>
  <si>
    <t>daymarie</t>
  </si>
  <si>
    <t xml:space="preserve">@_rhian zumba's the bomb. haven't gone in a while tho </t>
  </si>
  <si>
    <t>Wed Jun 24 22:04:51 PDT 2009</t>
  </si>
  <si>
    <t>willowjones</t>
  </si>
  <si>
    <t xml:space="preserve">@mileycyrus so is before the storm on The Jonas brothers new album? i feel really dumb asking u </t>
  </si>
  <si>
    <t>Wed Jun 24 22:04:56 PDT 2009</t>
  </si>
  <si>
    <t>well goodnight everyone  please so me some love on my new video if you would thanks http://bit.ly/FnALv</t>
  </si>
  <si>
    <t>Wed Jun 24 22:04:58 PDT 2009</t>
  </si>
  <si>
    <t xml:space="preserve">Oh and I had to shave Homer's stache. </t>
  </si>
  <si>
    <t>ipsphotography</t>
  </si>
  <si>
    <t xml:space="preserve">Long day people.  Been a few days since I've had a shoot   </t>
  </si>
  <si>
    <t>Wed Jun 24 22:05:00 PDT 2009</t>
  </si>
  <si>
    <t xml:space="preserve">ugh i have such a long day tomorrow </t>
  </si>
  <si>
    <t>Wed Jun 24 22:05:01 PDT 2009</t>
  </si>
  <si>
    <t xml:space="preserve">I jus wanna take a moment to shout out Dorian of &amp;quot;College Hill&amp;quot; that boy is very blessed!! Too bad </t>
  </si>
  <si>
    <t>Wed Jun 24 22:05:02 PDT 2009</t>
  </si>
  <si>
    <t xml:space="preserve">didnt do anythingg today </t>
  </si>
  <si>
    <t>Wed Jun 24 22:05:06 PDT 2009</t>
  </si>
  <si>
    <t xml:space="preserve">it dont make no sense how bad he fucked herup in the limo </t>
  </si>
  <si>
    <t>@kioko55 my fav band is here tomo  I can't c them cuz I nvr bothr to get tix like a lazy losr. R u gonna get tix 4 Incubus?</t>
  </si>
  <si>
    <t>Wed Jun 24 22:05:07 PDT 2009</t>
  </si>
  <si>
    <t xml:space="preserve">i peep one thing in common </t>
  </si>
  <si>
    <t>i'm pretty sure im lactose intolerant or something  why do i get sick after i drink milkkk ahh</t>
  </si>
  <si>
    <t>Wed Jun 24 22:05:09 PDT 2009</t>
  </si>
  <si>
    <t>picachu211</t>
  </si>
  <si>
    <t xml:space="preserve">Wimbledon is not the same without Lindsay! </t>
  </si>
  <si>
    <t>Wed Jun 24 22:05:12 PDT 2009</t>
  </si>
  <si>
    <t xml:space="preserve">@LouYoungNY I say let the boy decide when he's old enough. Infant circ is way invasive, disrupts mama bonding &amp;amp; affects cortisol in brain </t>
  </si>
  <si>
    <t xml:space="preserve">Team Jonas is working </t>
  </si>
  <si>
    <t>Wed Jun 24 22:05:15 PDT 2009</t>
  </si>
  <si>
    <t>erisya</t>
  </si>
  <si>
    <t>Wed Jun 24 22:05:19 PDT 2009</t>
  </si>
  <si>
    <t xml:space="preserve">@TranquilMammoth I stopped caring about warped. Not a single good band makes the trip down to Wisconsin or even Illinois. </t>
  </si>
  <si>
    <t>Wed Jun 24 22:05:21 PDT 2009</t>
  </si>
  <si>
    <t>hmwheele</t>
  </si>
  <si>
    <t xml:space="preserve">@marie_alissa I'll have to consider cheering for LeBron a little bit this year. Shaq is the man, but that means the Bucks have no chance </t>
  </si>
  <si>
    <t>Wed Jun 24 22:05:24 PDT 2009</t>
  </si>
  <si>
    <t>Homework  yayy tmrws the last day of the weeeeek</t>
  </si>
  <si>
    <t>Wed Jun 24 22:05:25 PDT 2009</t>
  </si>
  <si>
    <t>_Samypoo</t>
  </si>
  <si>
    <t xml:space="preserve">Break. Three more hours! I wish I could see my Meggy today </t>
  </si>
  <si>
    <t>Wed Jun 24 22:05:30 PDT 2009</t>
  </si>
  <si>
    <t>TravelbyTricia</t>
  </si>
  <si>
    <t xml:space="preserve">Just got back from the Astros game...lost to KC </t>
  </si>
  <si>
    <t>Wed Jun 24 22:05:33 PDT 2009</t>
  </si>
  <si>
    <t>nabbunkate</t>
  </si>
  <si>
    <t>I am lonely tomorrow.  What do I do? Go to the museum? Sleep in? Hmm....</t>
  </si>
  <si>
    <t>kohlmannj</t>
  </si>
  <si>
    <t>@devnulled I don't think that's avail for me.   7M is the fastest I can supposedly get. But if I'm paying for 7 I want at least 6, not 3!</t>
  </si>
  <si>
    <t>jeninejuri</t>
  </si>
  <si>
    <t xml:space="preserve">I have to study. FML. </t>
  </si>
  <si>
    <t xml:space="preserve">It is getting frustrated, I am telling dealing with police wil make you feel realy low </t>
  </si>
  <si>
    <t>Wed Jun 24 22:05:36 PDT 2009</t>
  </si>
  <si>
    <t xml:space="preserve">@MajesticAngel99 whats duffs name here? i'll add him too. this place is very addicting lol except the spammers </t>
  </si>
  <si>
    <t>Wed Jun 24 22:05:37 PDT 2009</t>
  </si>
  <si>
    <t>@gabyyg i hope garbo comes to my side  if not i will be the next girl to run on stage and try to hug joe and be pushed away then rape greg</t>
  </si>
  <si>
    <t>Wed Jun 24 22:05:40 PDT 2009</t>
  </si>
  <si>
    <t>jeongeunii</t>
  </si>
  <si>
    <t xml:space="preserve">okayy, bored to death </t>
  </si>
  <si>
    <t>I want a new kitty  my baby Simba is a yr old and chubby. She's no longer mommys babyyyyy :'(</t>
  </si>
  <si>
    <t>Wed Jun 24 22:05:42 PDT 2009</t>
  </si>
  <si>
    <t xml:space="preserve">@SilverChiquita : Don't be pissy all night. I'm sure half will be enough to cover it. Preferably not at all though. </t>
  </si>
  <si>
    <t>Wed Jun 24 22:05:43 PDT 2009</t>
  </si>
  <si>
    <t xml:space="preserve">@theqnbee we goin to hudson on friday but we not goin on saturday </t>
  </si>
  <si>
    <t>Wed Jun 24 22:05:45 PDT 2009</t>
  </si>
  <si>
    <t xml:space="preserve">my headache and fever is coming back !  </t>
  </si>
  <si>
    <t>Wed Jun 24 22:05:46 PDT 2009</t>
  </si>
  <si>
    <t xml:space="preserve">@Simply_soul yw! oh no! </t>
  </si>
  <si>
    <t>@HeathCastor  that sounds bad then</t>
  </si>
  <si>
    <t>Wed Jun 24 22:05:50 PDT 2009</t>
  </si>
  <si>
    <t xml:space="preserve">@backstreetboys me too!!!!! </t>
  </si>
  <si>
    <t>Wed Jun 24 22:05:52 PDT 2009</t>
  </si>
  <si>
    <t>haydnrichards</t>
  </si>
  <si>
    <t>has just been paid, and no where near the amount I was expecting. I'm absolutely gutted. What do I do?  STRESS!</t>
  </si>
  <si>
    <t>Wed Jun 24 22:05:55 PDT 2009</t>
  </si>
  <si>
    <t xml:space="preserve">@spikest  not me i hope </t>
  </si>
  <si>
    <t>Wed Jun 24 22:05:56 PDT 2009</t>
  </si>
  <si>
    <t>cullen_love_212</t>
  </si>
  <si>
    <t xml:space="preserve">i want to see transformers movie so bad but i couldnt 2day. </t>
  </si>
  <si>
    <t>Wed Jun 24 22:05:59 PDT 2009</t>
  </si>
  <si>
    <t>well goodnight everyone  Please show me some love on my new video thanks http://bit.ly/FnALv</t>
  </si>
  <si>
    <t>Wed Jun 24 22:06:02 PDT 2009</t>
  </si>
  <si>
    <t>divastile103</t>
  </si>
  <si>
    <t xml:space="preserve">Working on this final project.... </t>
  </si>
  <si>
    <t>@nileyworldtv  i guess i was wrong. haha</t>
  </si>
  <si>
    <t>Wed Jun 24 22:06:05 PDT 2009</t>
  </si>
  <si>
    <t>ElatedHatred</t>
  </si>
  <si>
    <t xml:space="preserve">Saw Jane tonight, wont again for awhile </t>
  </si>
  <si>
    <t>deewrd</t>
  </si>
  <si>
    <t xml:space="preserve">@briannnajade goodness, i wish. </t>
  </si>
  <si>
    <t>Wed Jun 24 22:06:09 PDT 2009</t>
  </si>
  <si>
    <t>@Jcatchen3 Glad you're enjoying your pool. Ours is dead until various parts can be replaced.  Glad you're peachy though.  Me too.</t>
  </si>
  <si>
    <t>Wed Jun 24 22:06:11 PDT 2009</t>
  </si>
  <si>
    <t>erinmusicluver</t>
  </si>
  <si>
    <t>@omgitsJustinTR im not stoned...  .. and i never said i HATED you</t>
  </si>
  <si>
    <t>Wed Jun 24 22:06:13 PDT 2009</t>
  </si>
  <si>
    <t>@ThinkReferrals  I miss XP  Unfortunately I bought the early vista systems n everyone keeps telling me that I can't go back to XP in them</t>
  </si>
  <si>
    <t>Wed Jun 24 22:06:17 PDT 2009</t>
  </si>
  <si>
    <t xml:space="preserve">How is it that at 1630 my bg was 34, at 2030 372 (!!!!) and now it's STILL over 300?!?? Did a site change, now to increase basal I guess. </t>
  </si>
  <si>
    <t>Wed Jun 24 22:06:20 PDT 2009</t>
  </si>
  <si>
    <t>bruGADA</t>
  </si>
  <si>
    <t xml:space="preserve">@MrGQ kinda confusing! But I like it..I'm not really feelin the 3.0 update tho! </t>
  </si>
  <si>
    <t>Wed Jun 24 22:06:21 PDT 2009</t>
  </si>
  <si>
    <t xml:space="preserve">@joshsharp It's hard to tell much about it - and I can't seem to connect to other users </t>
  </si>
  <si>
    <t>311_Juggalo</t>
  </si>
  <si>
    <t xml:space="preserve">@NickHexum Hope I can make it back on Monday </t>
  </si>
  <si>
    <t>Wed Jun 24 22:06:24 PDT 2009</t>
  </si>
  <si>
    <t xml:space="preserve">I didn't ever really hang out with Erin much, but now that she's leaving I realize I totally should have!  </t>
  </si>
  <si>
    <t>Wed Jun 24 22:06:27 PDT 2009</t>
  </si>
  <si>
    <t>Will__Hill</t>
  </si>
  <si>
    <t xml:space="preserve">@LaciParrish well, it could have been Edward... Or the half naked flipper kid </t>
  </si>
  <si>
    <t>Wed Jun 24 22:06:29 PDT 2009</t>
  </si>
  <si>
    <t xml:space="preserve">please go away cough. </t>
  </si>
  <si>
    <t>Wed Jun 24 22:06:31 PDT 2009</t>
  </si>
  <si>
    <t>cesar_is_better</t>
  </si>
  <si>
    <t>Feels like crap  &amp;amp; doesnt know Y....</t>
  </si>
  <si>
    <t xml:space="preserve">sneezing, runny eyes and nose... help? </t>
  </si>
  <si>
    <t>Wed Jun 24 22:06:35 PDT 2009</t>
  </si>
  <si>
    <t>goddamn technology.  the PVR is all wacked out, no SYTYCD   Someone post a torrent fast.</t>
  </si>
  <si>
    <t>Wed Jun 24 22:06:36 PDT 2009</t>
  </si>
  <si>
    <t>kander073</t>
  </si>
  <si>
    <t>Left my book at work  soo trying to sleep, but the crazy little kitten has other ideas... Like biting.. And scratching...</t>
  </si>
  <si>
    <t>Wed Jun 24 22:06:39 PDT 2009</t>
  </si>
  <si>
    <t xml:space="preserve">My head hurts, right behind my eyes. </t>
  </si>
  <si>
    <t>Wed Jun 24 22:07:29 PDT 2009</t>
  </si>
  <si>
    <t>rebeccaunfried</t>
  </si>
  <si>
    <t>@Elizabeth_N Sorry that you didn't get in.   I try and be as natural as possible, the more I learn the more motivated I am.</t>
  </si>
  <si>
    <t xml:space="preserve">I still have no Nescafe Ice. </t>
  </si>
  <si>
    <t>Wed Jun 24 22:07:30 PDT 2009</t>
  </si>
  <si>
    <t>missnakaji</t>
  </si>
  <si>
    <t xml:space="preserve">Waaahhhhh, saaaad...Fail Gnome on Qtask!  lolll!  </t>
  </si>
  <si>
    <t>Wed Jun 24 22:07:32 PDT 2009</t>
  </si>
  <si>
    <t>@bluucircles @xskeix  you guys...  *hugs* hope everything's ok....feel better ok?? ...... you worry me when you talk like that ;_; &amp;lt;3</t>
  </si>
  <si>
    <t xml:space="preserve">I wish someone would send me an invite to Mixi </t>
  </si>
  <si>
    <t>georgianadia</t>
  </si>
  <si>
    <t xml:space="preserve">i'm bored was supposed to go to the city but i'm sick </t>
  </si>
  <si>
    <t>goldalinedear</t>
  </si>
  <si>
    <t xml:space="preserve">@Outlaw01: I miss you too! </t>
  </si>
  <si>
    <t>2ninerniner2</t>
  </si>
  <si>
    <t>@hilsatlvsonline - I do, however, know of one who apparently did ... and took along 31 others  ... Google &amp;quot;panarctic plane crash&amp;quot;</t>
  </si>
  <si>
    <t>Wed Jun 24 22:07:33 PDT 2009</t>
  </si>
  <si>
    <t xml:space="preserve">Im not happy w myself bc I started back smoking </t>
  </si>
  <si>
    <t>Wed Jun 24 22:07:34 PDT 2009</t>
  </si>
  <si>
    <t>@phantomd yeah  I couldn't find anyone to go with me &amp;amp; then found out that a couple of my friends DID go...oh well.</t>
  </si>
  <si>
    <t>Wed Jun 24 22:07:38 PDT 2009</t>
  </si>
  <si>
    <t>MrSummerStar</t>
  </si>
  <si>
    <t xml:space="preserve">Not all of my friends knows twitter </t>
  </si>
  <si>
    <t>Wed Jun 24 22:07:37 PDT 2009</t>
  </si>
  <si>
    <t>mentii</t>
  </si>
  <si>
    <t>@fernlineup  . well u live a pOpular now , so sing the pun song &amp;quot;im laughing at youuu &amp;quot; haha jk</t>
  </si>
  <si>
    <t>@SDMusic  kawawa naman... Maybe it's the weather? I used to get nosebleeds when it's hot.</t>
  </si>
  <si>
    <t>Wed Jun 24 22:07:41 PDT 2009</t>
  </si>
  <si>
    <t xml:space="preserve">@brittany6124 http://twitpic.com/8cl35 - Aw, she's so pretty. i'm so jealous. i wanna see her in concert, but can't </t>
  </si>
  <si>
    <t>Wed Jun 24 22:07:43 PDT 2009</t>
  </si>
  <si>
    <t>stephhmck</t>
  </si>
  <si>
    <t xml:space="preserve">is thinking that @kaytee mckibben should come home from work already ! </t>
  </si>
  <si>
    <t>Wed Jun 24 22:07:44 PDT 2009</t>
  </si>
  <si>
    <t>I really need to get out of Flatbush...  I'm tired of these ugly ppl!!</t>
  </si>
  <si>
    <t>Wed Jun 24 22:07:46 PDT 2009</t>
  </si>
  <si>
    <t>nvm, im nauseous now  I drank mad iced teaa</t>
  </si>
  <si>
    <t>Wed Jun 24 22:07:48 PDT 2009</t>
  </si>
  <si>
    <t>@sbuffing chicago is almost as hot  at least you dont have humidity? Yay positivity Haha</t>
  </si>
  <si>
    <t>FiascoKeys</t>
  </si>
  <si>
    <t xml:space="preserve">So much to do before tour! No time at all </t>
  </si>
  <si>
    <t>cthrnemallory</t>
  </si>
  <si>
    <t>i want to go back  oh france, je t'aime.</t>
  </si>
  <si>
    <t>Wed Jun 24 22:07:49 PDT 2009</t>
  </si>
  <si>
    <t xml:space="preserve">I never even got to meet @calanan in person </t>
  </si>
  <si>
    <t>Niko83</t>
  </si>
  <si>
    <t xml:space="preserve">dayum..@savagedabeast i wanted ya'll to stop by and get lifted wit me   </t>
  </si>
  <si>
    <t>Wed Jun 24 22:07:50 PDT 2009</t>
  </si>
  <si>
    <t xml:space="preserve">@dohie175 haha. No, I trimmed it wrong last tume and it just looked bad. </t>
  </si>
  <si>
    <t>Wed Jun 24 22:07:51 PDT 2009</t>
  </si>
  <si>
    <t>akaStephen</t>
  </si>
  <si>
    <t xml:space="preserve">@mishanoir sorry to hear that. I hope it's not too difficult. </t>
  </si>
  <si>
    <t>malaina62</t>
  </si>
  <si>
    <t>officially misses you  &amp;lt;3</t>
  </si>
  <si>
    <t>Wed Jun 24 22:07:53 PDT 2009</t>
  </si>
  <si>
    <t>FabulousDora</t>
  </si>
  <si>
    <t xml:space="preserve">@sassy_SHa don't make hangover jokes I have yet to see it ughhhh someone owed me a date nd I'm not supposed to c it wo them smh. I know </t>
  </si>
  <si>
    <t>Wed Jun 24 22:07:55 PDT 2009</t>
  </si>
  <si>
    <t>@AmandaXOXOXOXO I can't meet you tmmw morn  Friday is that okay?</t>
  </si>
  <si>
    <t>Wed Jun 24 22:07:56 PDT 2009</t>
  </si>
  <si>
    <t>Ugh. What is this 6 am nonsense. Never heard of it before but I must get up  off to Aberdeen</t>
  </si>
  <si>
    <t>Wed Jun 24 22:08:00 PDT 2009</t>
  </si>
  <si>
    <t xml:space="preserve">dancing + poker face = i miss luis </t>
  </si>
  <si>
    <t>Wed Jun 24 22:07:59 PDT 2009</t>
  </si>
  <si>
    <t xml:space="preserve">@hank_chang bbyhank, I miss you too </t>
  </si>
  <si>
    <t xml:space="preserve">There's a bug outside the window. </t>
  </si>
  <si>
    <t>Wed Jun 24 22:08:02 PDT 2009</t>
  </si>
  <si>
    <t xml:space="preserve">@soulcookie I know I'm the last person to say anything about this, but I wish you wouldnt get so upset about the tumbularity thing </t>
  </si>
  <si>
    <t>Wed Jun 24 22:08:04 PDT 2009</t>
  </si>
  <si>
    <t>AaronDeVault</t>
  </si>
  <si>
    <t xml:space="preserve">@brettwilliamson You are missed. </t>
  </si>
  <si>
    <t>Wed Jun 24 22:08:05 PDT 2009</t>
  </si>
  <si>
    <t>GorgeousGyrl</t>
  </si>
  <si>
    <t xml:space="preserve">@Ayvii boo I was just listerning to Xfactor </t>
  </si>
  <si>
    <t>Wed Jun 24 22:08:08 PDT 2009</t>
  </si>
  <si>
    <t>Kiggold</t>
  </si>
  <si>
    <t xml:space="preserve">Unfortunately, being plauged with problems with the new @boxee version, so untill they are fixed ill have to temporarly stop using boxee </t>
  </si>
  <si>
    <t>Wed Jun 24 22:08:10 PDT 2009</t>
  </si>
  <si>
    <t xml:space="preserve">@GeorgiaPrincez I miss you </t>
  </si>
  <si>
    <t>Wed Jun 24 22:08:11 PDT 2009</t>
  </si>
  <si>
    <t>@earthmom22 I've been thinking about making one of those too! Bummer it didn't work.  My evap. cooler doesn't work that well either.</t>
  </si>
  <si>
    <t>Wed Jun 24 22:08:12 PDT 2009</t>
  </si>
  <si>
    <t>lamacpherson</t>
  </si>
  <si>
    <t xml:space="preserve">cold bath sounds good right about now, too bad i have no bubbles </t>
  </si>
  <si>
    <t>Wed Jun 24 22:08:14 PDT 2009</t>
  </si>
  <si>
    <t xml:space="preserve">i went to sleep on the floor at 11:00pm  my mom woke me up at 12:00 and now i cant sleep. it is 1:00 am here. </t>
  </si>
  <si>
    <t>Long story   Not about anyone you know. Some mean girl!</t>
  </si>
  <si>
    <t>Wed Jun 24 22:08:15 PDT 2009</t>
  </si>
  <si>
    <t xml:space="preserve">is thinking that @kayteemckibben should hurry up and come home from work already! </t>
  </si>
  <si>
    <t>Wed Jun 24 22:08:16 PDT 2009</t>
  </si>
  <si>
    <t xml:space="preserve">@emilio_delgado http://twitpic.com/8cj2r - And....where's our half-naked Anthony pic? </t>
  </si>
  <si>
    <t xml:space="preserve">Grrr. Zumodrive is not syncing with my itouch. </t>
  </si>
  <si>
    <t>Wed Jun 24 22:08:19 PDT 2009</t>
  </si>
  <si>
    <t xml:space="preserve">up to my eyeballs in visa legislation </t>
  </si>
  <si>
    <t>Wed Jun 24 22:08:20 PDT 2009</t>
  </si>
  <si>
    <t xml:space="preserve">took the exam just then. 3hrs. failed. 600/1000 </t>
  </si>
  <si>
    <t>kickintater</t>
  </si>
  <si>
    <t xml:space="preserve">Greek not starting til september </t>
  </si>
  <si>
    <t>Wed Jun 24 22:08:21 PDT 2009</t>
  </si>
  <si>
    <t>SkylerxXxBanks</t>
  </si>
  <si>
    <t>@WolfHudson icecream sounds orgasmic   wish I had some!!! enjoy!</t>
  </si>
  <si>
    <t>@eemaree aww there aren't any of those here  How did they do, anyway?</t>
  </si>
  <si>
    <t xml:space="preserve">is really sad the pinkberry will no longer carry green tea </t>
  </si>
  <si>
    <t>Wed Jun 24 22:08:22 PDT 2009</t>
  </si>
  <si>
    <t xml:space="preserve">@dAtPrEttyBxtChh NOTHIN JUS BEN TO MAHSELF EVER SINCE MAH GURL LEFT ME </t>
  </si>
  <si>
    <t>Wed Jun 24 22:08:23 PDT 2009</t>
  </si>
  <si>
    <t>suezie28</t>
  </si>
  <si>
    <t xml:space="preserve">my kitten got bit by something(they say another cat) and I didn't know and it got infected </t>
  </si>
  <si>
    <t>Wed Jun 24 22:08:24 PDT 2009</t>
  </si>
  <si>
    <t>HustlaLiv</t>
  </si>
  <si>
    <t xml:space="preserve">@reedsies haha, sure. I dont know who's worth following </t>
  </si>
  <si>
    <t>ciaohowdy</t>
  </si>
  <si>
    <t>@motorbot re: sinuses  hope u feel better soon. Hey! You're on the Daily What today! huzzah! you RULE!</t>
  </si>
  <si>
    <t>I feel like crap. Can't breathe, people smoking aren't helping, and I don't want to be working.  bed NOOOW please.</t>
  </si>
  <si>
    <t xml:space="preserve">is that more important than me? Uhh just 1 mnt is enough for me.you always care abt her but not me </t>
  </si>
  <si>
    <t>Wed Jun 24 22:08:26 PDT 2009</t>
  </si>
  <si>
    <t xml:space="preserve">ughh sleep? i no has it like all of us </t>
  </si>
  <si>
    <t>jennycollcoll</t>
  </si>
  <si>
    <t>@DavidArchie no web tweeting today?  I love when you reply to like 37398 people ahah gives me more of a chance. 2 days till I see you!</t>
  </si>
  <si>
    <t>Wed Jun 24 22:08:30 PDT 2009</t>
  </si>
  <si>
    <t>shaytheglow</t>
  </si>
  <si>
    <t xml:space="preserve">clueless for today's lunch... </t>
  </si>
  <si>
    <t>Wed Jun 24 22:08:31 PDT 2009</t>
  </si>
  <si>
    <t>amygurumi</t>
  </si>
  <si>
    <t xml:space="preserve">Whew! Done with photos for tonight. Man, I need photography help. </t>
  </si>
  <si>
    <t>Wed Jun 24 22:08:32 PDT 2009</t>
  </si>
  <si>
    <t>@MelFresh27.  LOL.  You have a job.  I'm so sorry.    That makes Fiona sad.</t>
  </si>
  <si>
    <t>Wed Jun 24 22:08:33 PDT 2009</t>
  </si>
  <si>
    <t>lopzeelopz</t>
  </si>
  <si>
    <t xml:space="preserve">wooohoo. you're so back @lemongeneration! i missed your fob tweets. </t>
  </si>
  <si>
    <t>Wed Jun 24 22:08:34 PDT 2009</t>
  </si>
  <si>
    <t xml:space="preserve">@doncity damn i was going to DM you it, but it looks like you aren't following me so i cant </t>
  </si>
  <si>
    <t>Wed Jun 24 22:08:35 PDT 2009</t>
  </si>
  <si>
    <t xml:space="preserve">Getting damn late to office today.all coz of hubby.came home late n got up late. </t>
  </si>
  <si>
    <t>Wed Jun 24 22:08:36 PDT 2009</t>
  </si>
  <si>
    <t>Andrixita</t>
  </si>
  <si>
    <t>I guy like me and I like him!   He's the sweetest I guy likes me but I don't like him   I feel sorry for him Now you see my dilemma :S</t>
  </si>
  <si>
    <t>AlexasAngels</t>
  </si>
  <si>
    <t>@blogomomma  No, didn't know any of this  Can't believe how much I missed!</t>
  </si>
  <si>
    <t>Wed Jun 24 22:08:38 PDT 2009</t>
  </si>
  <si>
    <t>girlnamedronnie</t>
  </si>
  <si>
    <t xml:space="preserve">is sad because my husband won't let me download the sims 3 or the sims 2 on my new blackberry. </t>
  </si>
  <si>
    <t>Wed Jun 24 22:08:39 PDT 2009</t>
  </si>
  <si>
    <t xml:space="preserve">i miss someone. </t>
  </si>
  <si>
    <t>Wed Jun 24 22:08:40 PDT 2009</t>
  </si>
  <si>
    <t xml:space="preserve">@ddlovato is the only way to meet you this tour to get vip, or win it through a radio station? </t>
  </si>
  <si>
    <t>Wed Jun 24 22:09:14 PDT 2009</t>
  </si>
  <si>
    <t xml:space="preserve">I wish tonight would have ended better </t>
  </si>
  <si>
    <t>Wed Jun 24 22:09:16 PDT 2009</t>
  </si>
  <si>
    <t>dngphotography</t>
  </si>
  <si>
    <t xml:space="preserve">so not looking forward to seeing dentist in a couple of hours. </t>
  </si>
  <si>
    <t>@sondurrahh09 I love you  sorry you're feeling so crappy.</t>
  </si>
  <si>
    <t>Wed Jun 24 22:09:17 PDT 2009</t>
  </si>
  <si>
    <t xml:space="preserve">one that look like my Riku </t>
  </si>
  <si>
    <t>kittycortez</t>
  </si>
  <si>
    <t xml:space="preserve">Oh, and then the wonderful mary murphy said, 'by noon you'll want to shoot yourself (from lack of sleep) but that too will pass.' Great! </t>
  </si>
  <si>
    <t>chareexamor</t>
  </si>
  <si>
    <t xml:space="preserve">I don't like being at my grandparents' house in LA. I wanna go home already </t>
  </si>
  <si>
    <t>Wed Jun 24 22:09:18 PDT 2009</t>
  </si>
  <si>
    <t xml:space="preserve"> i've fell completely outta love with Detroit... im sad but i gotta go!!</t>
  </si>
  <si>
    <t>Wed Jun 24 22:09:20 PDT 2009</t>
  </si>
  <si>
    <t>I guy likes me and I like him!  He's the sweetest. I guy likes me but I don't like him  I feel sorry for him. Now you see my dilemma :S</t>
  </si>
  <si>
    <t>Wed Jun 24 22:09:22 PDT 2009</t>
  </si>
  <si>
    <t>Nolan_rly_sux</t>
  </si>
  <si>
    <t xml:space="preserve">I crashed my itouch airplane </t>
  </si>
  <si>
    <t>Dsonthecourt</t>
  </si>
  <si>
    <t xml:space="preserve">Missing the boo thing </t>
  </si>
  <si>
    <t>Wed Jun 24 22:09:23 PDT 2009</t>
  </si>
  <si>
    <t>@Bendakk, I don't have balls  your memory must be deceiving you.</t>
  </si>
  <si>
    <t>Wed Jun 24 22:09:26 PDT 2009</t>
  </si>
  <si>
    <t>I'm confused and worried..and trying not to be hurt since I don't think it has anything to do with me besides me being lonely  what to do?</t>
  </si>
  <si>
    <t>Missing my baby  i so wana fall asleep in his arms tonight</t>
  </si>
  <si>
    <t>Wed Jun 24 22:09:27 PDT 2009</t>
  </si>
  <si>
    <t>lexisface</t>
  </si>
  <si>
    <t xml:space="preserve">is sad could not see Transformers 2 tonight </t>
  </si>
  <si>
    <t>Wed Jun 24 22:09:28 PDT 2009</t>
  </si>
  <si>
    <t xml:space="preserve">Annoyed that my internet isnt working </t>
  </si>
  <si>
    <t>Wed Jun 24 22:09:29 PDT 2009</t>
  </si>
  <si>
    <t>Lsteve4L</t>
  </si>
  <si>
    <t>Watching sytycd right now. So far... Not so good  hmm</t>
  </si>
  <si>
    <t xml:space="preserve">@Mjohnsmusic i love you. i want your new cd, but i have no ride </t>
  </si>
  <si>
    <t>VoltaADDICT</t>
  </si>
  <si>
    <t xml:space="preserve">Windows Explorer Has Stopped working in my computer </t>
  </si>
  <si>
    <t>Wed Jun 24 22:09:33 PDT 2009</t>
  </si>
  <si>
    <t>JennyGy</t>
  </si>
  <si>
    <t xml:space="preserve">Hope it won't be boring </t>
  </si>
  <si>
    <t>Wed Jun 24 22:09:34 PDT 2009</t>
  </si>
  <si>
    <t>taylar6</t>
  </si>
  <si>
    <t xml:space="preserve">Swimming everday is a little to much, burnt. </t>
  </si>
  <si>
    <t>Wed Jun 24 22:09:36 PDT 2009</t>
  </si>
  <si>
    <t>KatrinaKessler</t>
  </si>
  <si>
    <t xml:space="preserve">at a sleepover...really tired, was at the pool for 4hrs.. i think i got too much sun (head hurts) </t>
  </si>
  <si>
    <t>Wed Jun 24 22:09:37 PDT 2009</t>
  </si>
  <si>
    <t>angeloftrent</t>
  </si>
  <si>
    <t xml:space="preserve">getting ready for work still wondering wot to do on saturday night Jay in Colac </t>
  </si>
  <si>
    <t>Wed Jun 24 22:09:38 PDT 2009</t>
  </si>
  <si>
    <t xml:space="preserve">I'm so outta it I threw my battery charger for my camera in the washer!!! Uuuggghhh, I hope it still works. </t>
  </si>
  <si>
    <t>Wed Jun 24 22:09:39 PDT 2009</t>
  </si>
  <si>
    <t>I hate that I have to wake up at 4:30 am on Fri/Sat, just to attend orientation  Too late to skip out, nao -_-</t>
  </si>
  <si>
    <t>Wed Jun 24 22:09:41 PDT 2009</t>
  </si>
  <si>
    <t>@Jbg361 AAAAHHHHHH THERE CLOSED  GGGGRRRRRRRR!!!!!!!!</t>
  </si>
  <si>
    <t>Wed Jun 24 22:09:42 PDT 2009</t>
  </si>
  <si>
    <t xml:space="preserve">@allipoo4u91889 I see you are asleep. </t>
  </si>
  <si>
    <t>Wed Jun 24 22:09:44 PDT 2009</t>
  </si>
  <si>
    <t>tapthatmom</t>
  </si>
  <si>
    <t>There is no link showing up  @GirlsGoneChild</t>
  </si>
  <si>
    <t>Wed Jun 24 22:09:47 PDT 2009</t>
  </si>
  <si>
    <t xml:space="preserve">@Liturgy taking about twitter problems..i lost over 100 DMs </t>
  </si>
  <si>
    <t>Wed Jun 24 22:09:49 PDT 2009</t>
  </si>
  <si>
    <t>leezer356</t>
  </si>
  <si>
    <t xml:space="preserve">Site didn't work </t>
  </si>
  <si>
    <t>Wed Jun 24 22:09:50 PDT 2009</t>
  </si>
  <si>
    <t>MarieLouiseD</t>
  </si>
  <si>
    <t xml:space="preserve">1 caribou w/o air conditioning = 1 sweaty, unhappy Marie </t>
  </si>
  <si>
    <t>Wed Jun 24 22:09:52 PDT 2009</t>
  </si>
  <si>
    <t>I think that either my CPU or motherboard is dead.  Less than a year old it is.</t>
  </si>
  <si>
    <t xml:space="preserve">Beach actually does sound fun... Too bad I dun have a ride </t>
  </si>
  <si>
    <t xml:space="preserve">@sabirabbit its benin.........we went 4 chinese @ sm place...we miss u 2 </t>
  </si>
  <si>
    <t>Wed Jun 24 22:09:53 PDT 2009</t>
  </si>
  <si>
    <t>Chained13</t>
  </si>
  <si>
    <t xml:space="preserve">wants to watch transformers 2 </t>
  </si>
  <si>
    <t>Wed Jun 24 22:09:55 PDT 2009</t>
  </si>
  <si>
    <t>@mustbekel That's too bad.  Hopefully it's better soon.</t>
  </si>
  <si>
    <t>Wed Jun 24 22:09:56 PDT 2009</t>
  </si>
  <si>
    <t>kash811</t>
  </si>
  <si>
    <t xml:space="preserve">My HD is messed up, will cost me time, money and immense frustation as the timing of this break down is the most damaging </t>
  </si>
  <si>
    <t>ramanv</t>
  </si>
  <si>
    <t>@ruhi  No insurance &amp;amp; No replacements - have a neanderthal handset to make do with. Let's see...</t>
  </si>
  <si>
    <t>Wed Jun 24 22:09:57 PDT 2009</t>
  </si>
  <si>
    <t xml:space="preserve">@joshsharp it doesn't seem to update live if I run in 2 browsers either </t>
  </si>
  <si>
    <t>Wed Jun 24 22:09:58 PDT 2009</t>
  </si>
  <si>
    <t xml:space="preserve">DWs_ChocTruffle I won tix to my local show. But just lawn that qualify me for contest for VIP box. It didnt say M&amp;amp;G though </t>
  </si>
  <si>
    <t xml:space="preserve">I don't wanna be at work. </t>
  </si>
  <si>
    <t>Wed Jun 24 22:10:00 PDT 2009</t>
  </si>
  <si>
    <t xml:space="preserve"> My mom has only been back a night, and she has already driven me crazy.   She fucking spilled choc ice cream all over my car</t>
  </si>
  <si>
    <t>Wed Jun 24 22:10:01 PDT 2009</t>
  </si>
  <si>
    <t>mutxi</t>
  </si>
  <si>
    <t xml:space="preserve">Shitt..I just cried, watching ghost whisperer. Poor melinda </t>
  </si>
  <si>
    <t>Wed Jun 24 22:10:02 PDT 2009</t>
  </si>
  <si>
    <t>kenziewenze</t>
  </si>
  <si>
    <t xml:space="preserve">ugh neck still hurts...can't afford a massage though </t>
  </si>
  <si>
    <t>Wed Jun 24 22:10:04 PDT 2009</t>
  </si>
  <si>
    <t>whiteangelx</t>
  </si>
  <si>
    <t xml:space="preserve">won't be coming here in awhile... maybe after holidays... </t>
  </si>
  <si>
    <t>Wed Jun 24 22:10:08 PDT 2009</t>
  </si>
  <si>
    <t>work in the morning, then the long drive to evansville. the rental doesn't have satellite radio this time!  how lame.</t>
  </si>
  <si>
    <t>Wed Jun 24 22:10:10 PDT 2009</t>
  </si>
  <si>
    <t xml:space="preserve">@GuyKawasaki the #alltop links do not work correctly on iphone. </t>
  </si>
  <si>
    <t>Wed Jun 24 22:10:11 PDT 2009</t>
  </si>
  <si>
    <t>I've been packing and cleaning for the past seven hours! Who knew i had this much stuff?! My back is hurting.  must.keep.going.</t>
  </si>
  <si>
    <t>Wed Jun 24 22:10:14 PDT 2009</t>
  </si>
  <si>
    <t xml:space="preserve">@sakacc tried to DM you but it looks like you are not following me </t>
  </si>
  <si>
    <t>purplelady14</t>
  </si>
  <si>
    <t>man... i wanna see transformers! there was a big line outside the theater today... but i have no money.   sooooo... who wants to take me??</t>
  </si>
  <si>
    <t>Wed Jun 24 22:10:18 PDT 2009</t>
  </si>
  <si>
    <t>helluhemmuhlee</t>
  </si>
  <si>
    <t>Wed Jun 24 22:10:19 PDT 2009</t>
  </si>
  <si>
    <t>KarlyNeveu</t>
  </si>
  <si>
    <t xml:space="preserve">working all day and night tomorrow, i got in a 20min sprint today, need more running time!! </t>
  </si>
  <si>
    <t>Wed Jun 24 22:10:20 PDT 2009</t>
  </si>
  <si>
    <t xml:space="preserve">@Imagesbytaralei man we still need to shoot </t>
  </si>
  <si>
    <t>KrissiBee1</t>
  </si>
  <si>
    <t xml:space="preserve">Why is it that he so easily disappoints me time and time again? he never changes.  </t>
  </si>
  <si>
    <t>Wed Jun 24 22:10:21 PDT 2009</t>
  </si>
  <si>
    <t>Courtney_Coolio</t>
  </si>
  <si>
    <t xml:space="preserve">Why yes past, Come on n. Im always up for a good haunt...Psh...FML. </t>
  </si>
  <si>
    <t>Wed Jun 24 22:10:22 PDT 2009</t>
  </si>
  <si>
    <t>xpogo</t>
  </si>
  <si>
    <t xml:space="preserve">The adventure is over </t>
  </si>
  <si>
    <t xml:space="preserve">Eh...No fwiends on twitter. No followers but Savannah Morning News. And here I thought I wuld b able to message Miley Aly and Aj. Boo </t>
  </si>
  <si>
    <t>Wed Jun 24 22:10:23 PDT 2009</t>
  </si>
  <si>
    <t>fionalei</t>
  </si>
  <si>
    <t xml:space="preserve">i am only #325 at å?¤æœˆ, so i don't think i will be in the first batch </t>
  </si>
  <si>
    <t>Wed Jun 24 22:10:24 PDT 2009</t>
  </si>
  <si>
    <t xml:space="preserve">I wanna be on real world </t>
  </si>
  <si>
    <t>Wed Jun 24 22:10:27 PDT 2009</t>
  </si>
  <si>
    <t>@Asfaq no re... i think i shall hv to let it pass. Got a lot of work to wrap up, in office  I hope you guys have a blast, out there x-D</t>
  </si>
  <si>
    <t>Wed Jun 24 22:10:31 PDT 2009</t>
  </si>
  <si>
    <t>kaitlynislove</t>
  </si>
  <si>
    <t>@EttejNahgaem OMG! ive done that once, although i got kicked in the face @ dance practice and it got scratched :| it hurt sooo bad  sorry!</t>
  </si>
  <si>
    <t>Wed Jun 24 22:10:34 PDT 2009</t>
  </si>
  <si>
    <t xml:space="preserve">Adam Balm for a day! Legs out! *freezing* </t>
  </si>
  <si>
    <t>elflema</t>
  </si>
  <si>
    <t xml:space="preserve">@fourzerotwo damn you MW vip </t>
  </si>
  <si>
    <t>Wed Jun 24 22:10:35 PDT 2009</t>
  </si>
  <si>
    <t>itskathleenrae</t>
  </si>
  <si>
    <t xml:space="preserve">it`s going to be nice and sunny tomorrow. this calls for a tanning day! (: i miss you.. why are you in california </t>
  </si>
  <si>
    <t>Wed Jun 24 22:10:36 PDT 2009</t>
  </si>
  <si>
    <t>xJess182x</t>
  </si>
  <si>
    <t xml:space="preserve">aww my boy is really sick today, hope he gets better for the weekend </t>
  </si>
  <si>
    <t>Wed Jun 24 22:10:38 PDT 2009</t>
  </si>
  <si>
    <t>I hate being self concious.  [ i knows i spelt it wrong. :/ ]</t>
  </si>
  <si>
    <t>Wed Jun 24 22:10:39 PDT 2009</t>
  </si>
  <si>
    <t>RuthReckless</t>
  </si>
  <si>
    <t xml:space="preserve">CarlosBby left my house a while ago .. and fell asleep on me </t>
  </si>
  <si>
    <t>sandy_huynh</t>
  </si>
  <si>
    <t xml:space="preserve">is torturing herself... </t>
  </si>
  <si>
    <t>yesyesohyaay</t>
  </si>
  <si>
    <t xml:space="preserve">http://twitpic.com/8clcb awe I'm so cute with my tiny tea cupboard. I only het a small space tho </t>
  </si>
  <si>
    <t>@arlasalcedo I don't know who that is. @mainstreet21 me too!  @lifeswings It reminded me of your friend, si Alex. )</t>
  </si>
  <si>
    <t>Wed Jun 24 22:10:41 PDT 2009</t>
  </si>
  <si>
    <t>@brittdeezy  was up with u</t>
  </si>
  <si>
    <t>TamekaMonae</t>
  </si>
  <si>
    <t>@Sumthn2c Nevermind now, The day is over.   Have a safe flight tomorrow.</t>
  </si>
  <si>
    <t>Wed Jun 24 22:10:42 PDT 2009</t>
  </si>
  <si>
    <t>cardinmckinney</t>
  </si>
  <si>
    <t xml:space="preserve">@tweetybert i don't think you can upload a profile photo from your phone... </t>
  </si>
  <si>
    <t>Wed Jun 24 22:10:43 PDT 2009</t>
  </si>
  <si>
    <t xml:space="preserve">I miss twitter-ing. </t>
  </si>
  <si>
    <t xml:space="preserve">hmm...sytycd..dissapointed w/ the outcome of Dave Scott's peice.. </t>
  </si>
  <si>
    <t>Wed Jun 24 22:10:45 PDT 2009</t>
  </si>
  <si>
    <t xml:space="preserve">still tipsy-ish. lying in bed.. our last night </t>
  </si>
  <si>
    <t>PenguinRLC</t>
  </si>
  <si>
    <t xml:space="preserve">is worried about Mayor's paw, he hurt it somehow. </t>
  </si>
  <si>
    <t>Wed Jun 24 22:11:13 PDT 2009</t>
  </si>
  <si>
    <t>AnInTheBoxFilm</t>
  </si>
  <si>
    <t xml:space="preserve">@WayneHouchin ah i wish i had some! </t>
  </si>
  <si>
    <t>Wed Jun 24 22:11:14 PDT 2009</t>
  </si>
  <si>
    <t xml:space="preserve">@MrSchaffer Let's just say I need to get back in the gym. This &amp;quot;Southern Girl Thickness&amp;quot; is not my idea of being toned. </t>
  </si>
  <si>
    <t>Wed Jun 24 22:11:15 PDT 2009</t>
  </si>
  <si>
    <t xml:space="preserve"> atleast i haven't hit my hourly limit</t>
  </si>
  <si>
    <t xml:space="preserve">I took an unexpected 5hr nap....sooooo now I'm up &amp;amp; super energized all by my lonesome </t>
  </si>
  <si>
    <t>SamSchockoholic</t>
  </si>
  <si>
    <t xml:space="preserve">breakfast at school.. I don't know if you're the right one for me </t>
  </si>
  <si>
    <t xml:space="preserve">i want it to be christmas </t>
  </si>
  <si>
    <t>Wed Jun 24 22:11:19 PDT 2009</t>
  </si>
  <si>
    <t xml:space="preserve"> ....enough said :\</t>
  </si>
  <si>
    <t>Wed Jun 24 22:11:23 PDT 2009</t>
  </si>
  <si>
    <t xml:space="preserve">Sorry tweeple I totally misused my twitter and it won't happen again. I was just ... so stressed. I know just pants, but... sorry </t>
  </si>
  <si>
    <t>Wed Jun 24 22:11:24 PDT 2009</t>
  </si>
  <si>
    <t xml:space="preserve">@MissSabrinaSin mines always a mess no matter what i do </t>
  </si>
  <si>
    <t>Wed Jun 24 22:11:25 PDT 2009</t>
  </si>
  <si>
    <t xml:space="preserve">@wallingford I am lost. Please help me find a good home. </t>
  </si>
  <si>
    <t>Wed Jun 24 22:11:27 PDT 2009</t>
  </si>
  <si>
    <t xml:space="preserve">Until the next jonas brothers concert... </t>
  </si>
  <si>
    <t xml:space="preserve">@Wale Got Damn You!!! haha! You know you seen us in the corner and you didn't let my team get the interview!!!Great show tho </t>
  </si>
  <si>
    <t>Wed Jun 24 22:11:28 PDT 2009</t>
  </si>
  <si>
    <t xml:space="preserve">@XxbbydevlxX &amp;quot; addison&amp;quot;!!!!!!! The guy i like....  </t>
  </si>
  <si>
    <t>Wed Jun 24 22:11:31 PDT 2009</t>
  </si>
  <si>
    <t xml:space="preserve">Yue Qing still dunno how to make him feel better. </t>
  </si>
  <si>
    <t>Wed Jun 24 22:11:32 PDT 2009</t>
  </si>
  <si>
    <t>mikeintaiwan</t>
  </si>
  <si>
    <t>still lots of people at Cold Stone... the new Mango flavor was sold out!  http://bit.ly/nkmGK</t>
  </si>
  <si>
    <t>@jstef11 Twitter doesn't work with my phone   I don't know why. Twitter doesn't accept my number</t>
  </si>
  <si>
    <t>Wed Jun 24 22:11:33 PDT 2009</t>
  </si>
  <si>
    <t>fannius</t>
  </si>
  <si>
    <t xml:space="preserve">@JoeLawrence really? I was kind of excited... </t>
  </si>
  <si>
    <t xml:space="preserve">Did not really love Transformers 2, FX are cool, story laughable terrrrible. It really is kinda bad </t>
  </si>
  <si>
    <t>Wed Jun 24 22:11:34 PDT 2009</t>
  </si>
  <si>
    <t xml:space="preserve">wow i just saw the @s!! sorry </t>
  </si>
  <si>
    <t xml:space="preserve">@sincerelysoya lmao! her arms swole than a muafucka.. thas crzy he did that ish 2 her face th0..she was stupid 4 stayn as long as she did </t>
  </si>
  <si>
    <t>Wed Jun 24 22:11:36 PDT 2009</t>
  </si>
  <si>
    <t xml:space="preserve">@samscythe this makes me sad </t>
  </si>
  <si>
    <t>Wed Jun 24 22:11:37 PDT 2009</t>
  </si>
  <si>
    <t xml:space="preserve">kinda in the mood for ramen noodles but we don't have any </t>
  </si>
  <si>
    <t>Wed Jun 24 22:11:39 PDT 2009</t>
  </si>
  <si>
    <t>Playing [Prototype] had to start over  when I recovered gamertag didn't load the new memory</t>
  </si>
  <si>
    <t>Wed Jun 24 22:11:40 PDT 2009</t>
  </si>
  <si>
    <t>Transformers 2 was AMAZING ! But I miss JAZZ  he was the coolest robot ! Ha the twins r tite now !</t>
  </si>
  <si>
    <t>Wed Jun 24 22:11:41 PDT 2009</t>
  </si>
  <si>
    <t xml:space="preserve">FAILED HER GREEN p test!~ </t>
  </si>
  <si>
    <t>Mizz_Dee</t>
  </si>
  <si>
    <t xml:space="preserve">I'm so board. Too bad I don't have anyone to tlk too. </t>
  </si>
  <si>
    <t>Wed Jun 24 22:11:43 PDT 2009</t>
  </si>
  <si>
    <t xml:space="preserve">arrrrrrrrrrrrrrgggh im annoyed </t>
  </si>
  <si>
    <t xml:space="preserve">I am EXTrA upset at myself lol I got all these curls in my head but I can't find my nightcap? 50 bucks down the drain </t>
  </si>
  <si>
    <t>Wed Jun 24 22:11:46 PDT 2009</t>
  </si>
  <si>
    <t>Super duper tired. And it's only the 3rd week of the first week of camp 9 long weeks awaits us  Yaaay I get to go to the padre game nxt wk</t>
  </si>
  <si>
    <t>Wed Jun 24 22:11:48 PDT 2009</t>
  </si>
  <si>
    <t xml:space="preserve">Anyone know how to install UniConverter http://is.gd/1cJSm into Inkscape? (OS X) This requires unix commands or... sumthin or other. </t>
  </si>
  <si>
    <t>116charlie</t>
  </si>
  <si>
    <t xml:space="preserve">he said &amp;quot;look what the cat dragged in.&amp;quot; Cat?! I hate cats. Then he said I wasn't friendly and we left. </t>
  </si>
  <si>
    <t>Wed Jun 24 22:11:50 PDT 2009</t>
  </si>
  <si>
    <t xml:space="preserve">Charlotte is sad </t>
  </si>
  <si>
    <t>Wed Jun 24 22:11:51 PDT 2009</t>
  </si>
  <si>
    <t>dumby125</t>
  </si>
  <si>
    <t xml:space="preserve">Having a great time out in oklahoma but missing everyone back home </t>
  </si>
  <si>
    <t>Wed Jun 24 22:11:53 PDT 2009</t>
  </si>
  <si>
    <t>I so miss Florida  .. I miss pretty much everywhere I've been except where I live</t>
  </si>
  <si>
    <t>Wed Jun 24 22:11:55 PDT 2009</t>
  </si>
  <si>
    <t>Pandapwnsn00bz</t>
  </si>
  <si>
    <t xml:space="preserve">In needof moneyy  Recording/promo's soon  Cant taste shit. Burned tounge </t>
  </si>
  <si>
    <t xml:space="preserve">Had interesting dream last night. Could turn into a hawk. Feet working like hands but sharp, flying, it all seemed normal. I want it back </t>
  </si>
  <si>
    <t>Wed Jun 24 22:11:58 PDT 2009</t>
  </si>
  <si>
    <t xml:space="preserve">@backstreetboys I never got to see the panic dance!! </t>
  </si>
  <si>
    <t>Wed Jun 24 22:11:59 PDT 2009</t>
  </si>
  <si>
    <t>tweetyhg430</t>
  </si>
  <si>
    <t xml:space="preserve">@WavvyCrockett So my phone just died on me.  It won't come on at all. I guess I'll talk to you tomorrow  </t>
  </si>
  <si>
    <t xml:space="preserve">@princess1085200 sorry you had a bad day  i can't get you a brandon hug sadly, will i do for now?  *hugs* </t>
  </si>
  <si>
    <t>Wed Jun 24 22:12:01 PDT 2009</t>
  </si>
  <si>
    <t>trbuescher</t>
  </si>
  <si>
    <t xml:space="preserve">Can't sleep...too flippin' much on my mind... </t>
  </si>
  <si>
    <t>xsawahbawahx</t>
  </si>
  <si>
    <t xml:space="preserve">@PaulinaGayle I miss you </t>
  </si>
  <si>
    <t>Wed Jun 24 22:12:04 PDT 2009</t>
  </si>
  <si>
    <t>CeciNik</t>
  </si>
  <si>
    <t xml:space="preserve">http://twitpic.com/8clh2 I miss you babbbyyy! </t>
  </si>
  <si>
    <t>h_bomb1013</t>
  </si>
  <si>
    <t xml:space="preserve">@bobamy Hah! Sorry. </t>
  </si>
  <si>
    <t>Wed Jun 24 22:12:06 PDT 2009</t>
  </si>
  <si>
    <t>JsWaller</t>
  </si>
  <si>
    <t xml:space="preserve">trying not to fall asleep at work </t>
  </si>
  <si>
    <t>@tweetieelovee sorta, im tryin to learn the steps haha  how u doing?</t>
  </si>
  <si>
    <t>Wed Jun 24 22:12:09 PDT 2009</t>
  </si>
  <si>
    <t>Parvovirus got shady  you will be missed nigga!! @momma_to_5 it'll be alright babe!</t>
  </si>
  <si>
    <t>Wed Jun 24 22:12:12 PDT 2009</t>
  </si>
  <si>
    <t>Gonna miss Billy  while hes in Galena... early bedd night!</t>
  </si>
  <si>
    <t>Wed Jun 24 22:12:13 PDT 2009</t>
  </si>
  <si>
    <t>TheAJohnston</t>
  </si>
  <si>
    <t xml:space="preserve">@OhDangItsZhang i am cool, and im sorry </t>
  </si>
  <si>
    <t>danagottback</t>
  </si>
  <si>
    <t xml:space="preserve">why do i crave fatty foods every night!?  i NEED ice cream people.  </t>
  </si>
  <si>
    <t>Wed Jun 24 22:12:16 PDT 2009</t>
  </si>
  <si>
    <t>@Argustina I wish i could sit in the chair at least to give myself something to do but can't yet  don't wanna hurt more then i do already</t>
  </si>
  <si>
    <t>Wed Jun 24 22:12:18 PDT 2009</t>
  </si>
  <si>
    <t xml:space="preserve">@itchdesign Tried to get in Milk a while ago with no luck. Will see where it is at. Milk Japan very hard. All JP mags hard for us to get </t>
  </si>
  <si>
    <t xml:space="preserve">@mabeltango I slept at 5am! It's madness... </t>
  </si>
  <si>
    <t>Wed Jun 24 22:12:21 PDT 2009</t>
  </si>
  <si>
    <t>rainyparade</t>
  </si>
  <si>
    <t xml:space="preserve">@KateHollywood oh no! i'm sorry martin died </t>
  </si>
  <si>
    <t>Wed Jun 24 22:12:22 PDT 2009</t>
  </si>
  <si>
    <t xml:space="preserve">@Typatt you damn right i am jeal that was only me </t>
  </si>
  <si>
    <t>keaustin</t>
  </si>
  <si>
    <t>The neighborhood dogs are being too loud.. Can't sleep  ready for the weekend!</t>
  </si>
  <si>
    <t xml:space="preserve">So... Anaphylaxis, huh? Back to the hospital! </t>
  </si>
  <si>
    <t>So not excited for Transformers 2 now. WTF all the &amp;quot;blockbusters&amp;quot; I was looking forward 2 suck.  Except Star Trek &amp;amp; Up.</t>
  </si>
  <si>
    <t>Wed Jun 24 22:12:23 PDT 2009</t>
  </si>
  <si>
    <t>Going to Green Day hell yeah! 2 people will be sitting 5 sections away though  our group got split dammit. Woo sections 3 &amp;amp; 8 row F.</t>
  </si>
  <si>
    <t>Juleanne</t>
  </si>
  <si>
    <t xml:space="preserve">How do the older ones always act the youngest, it's funny how things turn upside down. I need to hold hands with somebody mature. </t>
  </si>
  <si>
    <t>ibisogno</t>
  </si>
  <si>
    <t>uhmm I'm doing nothing   InsÃ´nia vale?</t>
  </si>
  <si>
    <t>Wed Jun 24 22:12:25 PDT 2009</t>
  </si>
  <si>
    <t xml:space="preserve">Had a terrifying Resident Evil-kind of nightmare... couldn't go back to sleep and truly look like a zombie as a result </t>
  </si>
  <si>
    <t>Wed Jun 24 22:12:26 PDT 2009</t>
  </si>
  <si>
    <t>Terona</t>
  </si>
  <si>
    <t>@JayProfit lmaooo awwwww  at least you have bread</t>
  </si>
  <si>
    <t>Wed Jun 24 22:12:27 PDT 2009</t>
  </si>
  <si>
    <t>Kamalii63</t>
  </si>
  <si>
    <t xml:space="preserve">I am on vacation and don't have any idea what to do with very little money </t>
  </si>
  <si>
    <t>Wed Jun 24 22:12:30 PDT 2009</t>
  </si>
  <si>
    <t xml:space="preserve">Fed up and hungry. </t>
  </si>
  <si>
    <t>Wed Jun 24 22:12:31 PDT 2009</t>
  </si>
  <si>
    <t>trashera</t>
  </si>
  <si>
    <t xml:space="preserve">omg lolita's on tcm.  too bad i have to work early </t>
  </si>
  <si>
    <t>Wed Jun 24 22:12:32 PDT 2009</t>
  </si>
  <si>
    <t>LBoucouvalas</t>
  </si>
  <si>
    <t xml:space="preserve">i was free of insÃ³mnia for one day, for that i'm thankful. Now the battle continues </t>
  </si>
  <si>
    <t>Wed Jun 24 22:12:33 PDT 2009</t>
  </si>
  <si>
    <t>rachelstrohm</t>
  </si>
  <si>
    <t>@KarenGrepin Oh, I wish I had photos, but it's illegal to take pics in public here.  How's Ethiopia been?</t>
  </si>
  <si>
    <t>Wed Jun 24 22:12:37 PDT 2009</t>
  </si>
  <si>
    <t>KyokoTsumi</t>
  </si>
  <si>
    <t xml:space="preserve">Finally got done with work. Damn Virginia was too damn slow. Could have been done at 12 am but NO!!! </t>
  </si>
  <si>
    <t>Wed Jun 24 22:12:38 PDT 2009</t>
  </si>
  <si>
    <t xml:space="preserve">@dbain7 Why are you bored if you're with me!?!? </t>
  </si>
  <si>
    <t>Wed Jun 24 22:12:39 PDT 2009</t>
  </si>
  <si>
    <t>starphotos</t>
  </si>
  <si>
    <t xml:space="preserve">@Darenzia i can relate, got hit by a soccer ball right on my right ear and my head still feels like it is going to burst </t>
  </si>
  <si>
    <t>Wed Jun 24 22:12:40 PDT 2009</t>
  </si>
  <si>
    <t>vicevicebaby</t>
  </si>
  <si>
    <t xml:space="preserve">@kingaiscoolxd HELICOPTER </t>
  </si>
  <si>
    <t>landshark8</t>
  </si>
  <si>
    <t xml:space="preserve">had awesome fun at practice... tomorrow it's time to work on my car </t>
  </si>
  <si>
    <t>Wed Jun 24 22:12:41 PDT 2009</t>
  </si>
  <si>
    <t>@cocacolamike awww man, I don't get it...  i'm slow haha</t>
  </si>
  <si>
    <t>Wed Jun 24 22:12:43 PDT 2009</t>
  </si>
  <si>
    <t>MenollyWanderer</t>
  </si>
  <si>
    <t xml:space="preserve">I just saw two pug puppies at the store and they reminded me so much of my puppy that is gone that i started crying </t>
  </si>
  <si>
    <t>Wed Jun 24 22:12:44 PDT 2009</t>
  </si>
  <si>
    <t>lilyallder</t>
  </si>
  <si>
    <t xml:space="preserve">@emma_licious LMAO for real. on facebook. </t>
  </si>
  <si>
    <t>Wed Jun 24 22:13:09 PDT 2009</t>
  </si>
  <si>
    <t>mirelski09</t>
  </si>
  <si>
    <t xml:space="preserve">err .. i want to watch transformers 2 ! but i got no one to watch it with </t>
  </si>
  <si>
    <t>Wed Jun 24 22:13:10 PDT 2009</t>
  </si>
  <si>
    <t>kimbaumstarkk</t>
  </si>
  <si>
    <t>tired  I miss holidays.</t>
  </si>
  <si>
    <t>Wed Jun 24 22:13:14 PDT 2009</t>
  </si>
  <si>
    <t xml:space="preserve">@lemongeneration  ok, what is happening? are they gonna split up? :| </t>
  </si>
  <si>
    <t>Wed Jun 24 22:13:16 PDT 2009</t>
  </si>
  <si>
    <t>sadeem1</t>
  </si>
  <si>
    <t>@langfordperry plz write about the games I can't see them  I have studying  but I can read about them in your tweets !!! PLZ</t>
  </si>
  <si>
    <t>Wed Jun 24 22:13:18 PDT 2009</t>
  </si>
  <si>
    <t xml:space="preserve">@tomcramond Get onto them... </t>
  </si>
  <si>
    <t xml:space="preserve">...but I can't tell them that it was great service because he didn't try to up sell or he'll catch shit from corp. </t>
  </si>
  <si>
    <t>Wed Jun 24 22:13:20 PDT 2009</t>
  </si>
  <si>
    <t xml:space="preserve">@lovebscott so if u rather ur fee instead of me...call me ah taxi! thats my jam right now too! COME ON MO! this her last shot </t>
  </si>
  <si>
    <t>Wed Jun 24 22:13:22 PDT 2009</t>
  </si>
  <si>
    <t xml:space="preserve">hoping honda can work their magic.. we have to get a bigger car.. the carseat doesnt fit in the civic </t>
  </si>
  <si>
    <t>Wed Jun 24 22:13:23 PDT 2009</t>
  </si>
  <si>
    <t xml:space="preserve">i want to see transformers 2 </t>
  </si>
  <si>
    <t>Wed Jun 24 22:13:24 PDT 2009</t>
  </si>
  <si>
    <t>xMarchmellow</t>
  </si>
  <si>
    <t xml:space="preserve">Omg ! its so wierd.. Im so hungry and theres actually nothing to eat.. Been like this for two days </t>
  </si>
  <si>
    <t xml:space="preserve">I sort of have an explanation (not excuse mind you) that may have factored into the stress attack/twitter craziness, PMS </t>
  </si>
  <si>
    <t>Wed Jun 24 22:13:27 PDT 2009</t>
  </si>
  <si>
    <t>Gabbiluvsya</t>
  </si>
  <si>
    <t xml:space="preserve">solitaire is impossible... well i wanna see transformers 2.. talk me? </t>
  </si>
  <si>
    <t>Wed Jun 24 22:13:28 PDT 2009</t>
  </si>
  <si>
    <t xml:space="preserve">@orrh Ah, eugenics. The saddest thing is... it's still around . </t>
  </si>
  <si>
    <t xml:space="preserve">I'm going to bed. No closure, just the emptiness of the unknown and what if. Hopefully I'll wake up in the morning and just not care </t>
  </si>
  <si>
    <t>Wed Jun 24 22:13:30 PDT 2009</t>
  </si>
  <si>
    <t>@bayou_child what?! Nooo don't go  forget the haters.</t>
  </si>
  <si>
    <t>canaussiegirl</t>
  </si>
  <si>
    <t xml:space="preserve">@trentvanegas shoulda stayed home and watched Real World Cancun. 10 minutes in and I am kinda hooked on the possibilities </t>
  </si>
  <si>
    <t xml:space="preserve">@queenofblending I would give anything for a healthy pregnancy me ad hubby lost our first this month trying again in a couple months </t>
  </si>
  <si>
    <t>Wed Jun 24 22:13:31 PDT 2009</t>
  </si>
  <si>
    <t>@richard3939 ahwww  -follows you with markers- pleaseee</t>
  </si>
  <si>
    <t>Wed Jun 24 22:13:32 PDT 2009</t>
  </si>
  <si>
    <t>paramore_fan8D</t>
  </si>
  <si>
    <t xml:space="preserve"> transformers was sold out </t>
  </si>
  <si>
    <t>JoEverything</t>
  </si>
  <si>
    <t xml:space="preserve">Had fun tonight but just wants to play lava carpet with Jade and Sarah. </t>
  </si>
  <si>
    <t>Wed Jun 24 22:13:35 PDT 2009</t>
  </si>
  <si>
    <t xml:space="preserve">Just got a horrible call about a missing pet...enjoyment of movie now gone </t>
  </si>
  <si>
    <t xml:space="preserve">I've set black theme for Twitterfox.  the textarea background and the font color are black. I cudnt see what I'm typing.. UI sucks </t>
  </si>
  <si>
    <t>Wed Jun 24 22:13:36 PDT 2009</t>
  </si>
  <si>
    <t>grahamkrakker</t>
  </si>
  <si>
    <t xml:space="preserve">When u aren't feeling it, it not winning </t>
  </si>
  <si>
    <t xml:space="preserve">who bragged about what now? *confused* and no, @Lowridergrl, I am not a wrestling fan at all. Sowwy </t>
  </si>
  <si>
    <t>Wed Jun 24 22:13:39 PDT 2009</t>
  </si>
  <si>
    <t>@debaoki I'm sorry  I'm lucky and local and planned for it this year since I missed it last year. Good luck though!</t>
  </si>
  <si>
    <t>Wed Jun 24 22:13:43 PDT 2009</t>
  </si>
  <si>
    <t>Skinnylatte22</t>
  </si>
  <si>
    <t>It's  impossible to loose u cuz I nvr had u  yet u keep coming back.</t>
  </si>
  <si>
    <t>Wed Jun 24 22:13:45 PDT 2009</t>
  </si>
  <si>
    <t>VickyBostan</t>
  </si>
  <si>
    <t xml:space="preserve">just got my school report.......... have to say im not very impressed with myself </t>
  </si>
  <si>
    <t>Wed Jun 24 22:13:47 PDT 2009</t>
  </si>
  <si>
    <t>Dakardiva</t>
  </si>
  <si>
    <t xml:space="preserve">Sad i'm unable to use my MacBook...my stupid charger is messed up </t>
  </si>
  <si>
    <t>Wed Jun 24 22:13:48 PDT 2009</t>
  </si>
  <si>
    <t>@ramanv That sucks.  Just get an iPhone when you come here. ;)</t>
  </si>
  <si>
    <t>Wed Jun 24 22:13:51 PDT 2009</t>
  </si>
  <si>
    <t xml:space="preserve">Get ready to come see me at the hospital tomorrow that's probably where ill be </t>
  </si>
  <si>
    <t>One thing more I think I'm on a wrong place on earth for twitter  naja ;)</t>
  </si>
  <si>
    <t>and she didn't answer it right...  darn.</t>
  </si>
  <si>
    <t>Wed Jun 24 22:13:52 PDT 2009</t>
  </si>
  <si>
    <t>@mariamalk too bad the sun comes back when I leave for MI where it might be raining  ps, every store is having a sale it's crazy miss youu</t>
  </si>
  <si>
    <t>PrincesSangha</t>
  </si>
  <si>
    <t xml:space="preserve">Gawdh cough is killing me. </t>
  </si>
  <si>
    <t>Wed Jun 24 22:13:54 PDT 2009</t>
  </si>
  <si>
    <t>perlgirl</t>
  </si>
  <si>
    <t xml:space="preserve">Um.  I have a sore throat AND a cloggy head now    </t>
  </si>
  <si>
    <t>Wed Jun 24 22:14:00 PDT 2009</t>
  </si>
  <si>
    <t xml:space="preserve">@Elightenedwords Outlook not so good </t>
  </si>
  <si>
    <t>jonas4sho</t>
  </si>
  <si>
    <t>@lanijonas10 http://twitpic.com/8b5xo - i need one  that so cute</t>
  </si>
  <si>
    <t>Wed Jun 24 22:14:01 PDT 2009</t>
  </si>
  <si>
    <t xml:space="preserve">I'm gonna feel alone with no friends in Los Angeles </t>
  </si>
  <si>
    <t>Wed Jun 24 22:14:03 PDT 2009</t>
  </si>
  <si>
    <t xml:space="preserve">Have to get an ultrasound tomorrow. Very nervous </t>
  </si>
  <si>
    <t xml:space="preserve">Just finished House season 4... why is it sooooooo sad...? </t>
  </si>
  <si>
    <t>Wed Jun 24 22:14:08 PDT 2009</t>
  </si>
  <si>
    <t>@iloveyoux3_ well im with 2 friends and one is going to stay to sleep at my house!! cause the other one can't  but we'll have fun! hbu??</t>
  </si>
  <si>
    <t>Wed Jun 24 22:14:09 PDT 2009</t>
  </si>
  <si>
    <t>http://twitpic.com/8clmp - This is what happens when a dog eats socks and rocks  poor dumb Foster</t>
  </si>
  <si>
    <t>Wed Jun 24 22:14:10 PDT 2009</t>
  </si>
  <si>
    <t>poptartzzz</t>
  </si>
  <si>
    <t>ugh i dont feelz good anymore. i ate some bad food  {*~*Danny*~*}</t>
  </si>
  <si>
    <t>Wed Jun 24 22:14:13 PDT 2009</t>
  </si>
  <si>
    <t>apparently giselle got kitty acne on her chin while i was gone.  it looks so sad and gross. my poor cat will never be well.</t>
  </si>
  <si>
    <t>Wed Jun 24 22:14:14 PDT 2009</t>
  </si>
  <si>
    <t xml:space="preserve">My poor boy is sick. </t>
  </si>
  <si>
    <t>Wed Jun 24 22:14:15 PDT 2009</t>
  </si>
  <si>
    <t xml:space="preserve">Andrew talain is an assdouche!!!! </t>
  </si>
  <si>
    <t>Wed Jun 24 22:14:17 PDT 2009</t>
  </si>
  <si>
    <t>ItsJustCaesar</t>
  </si>
  <si>
    <t xml:space="preserve">trying not to sneeze makes me want to cry. </t>
  </si>
  <si>
    <t xml:space="preserve">hopinh my parakeets Baldwin and Ziggy are okay after flying away </t>
  </si>
  <si>
    <t>huoong</t>
  </si>
  <si>
    <t xml:space="preserve">Being kept hostage at ashwins house, they won't let me leave </t>
  </si>
  <si>
    <t>Wed Jun 24 22:14:18 PDT 2009</t>
  </si>
  <si>
    <t xml:space="preserve">Today was the Parent Teacher Conference and I got number EIGHT in the class!! TOP 10!!! WHOOO!! Oh and my bff got last.. </t>
  </si>
  <si>
    <t>tlperkins</t>
  </si>
  <si>
    <t xml:space="preserve">Crap, so the site installer works.  Took two weeks too long.  Now I find out that I have to rewrite my robots for the prod environment </t>
  </si>
  <si>
    <t>Wed Jun 24 22:14:21 PDT 2009</t>
  </si>
  <si>
    <t xml:space="preserve">@carlahabboo i know! </t>
  </si>
  <si>
    <t>Wed Jun 24 22:14:26 PDT 2009</t>
  </si>
  <si>
    <t>there's something wrong with the network at P.I., i can't receive my girl's txts  hate it.</t>
  </si>
  <si>
    <t>Wed Jun 24 22:14:28 PDT 2009</t>
  </si>
  <si>
    <t>theybelikeBUDHA</t>
  </si>
  <si>
    <t xml:space="preserve">@thisjustin_ Taking over the world via twitter? That was MY plan for the summer </t>
  </si>
  <si>
    <t>@andyclemmensen http://twitpic.com/8cin5 - Wooow ! I really wanna go  Have fun guys</t>
  </si>
  <si>
    <t>Wed Jun 24 22:14:30 PDT 2009</t>
  </si>
  <si>
    <t>LindyMo</t>
  </si>
  <si>
    <t xml:space="preserve">Good morning!! Its too early  6.10 am here and I have work soon.Too too early </t>
  </si>
  <si>
    <t>Wed Jun 24 22:14:31 PDT 2009</t>
  </si>
  <si>
    <t xml:space="preserve">i hate dentists, i really don't want to go. </t>
  </si>
  <si>
    <t>Wed Jun 24 22:14:34 PDT 2009</t>
  </si>
  <si>
    <t>kamil_akin</t>
  </si>
  <si>
    <t xml:space="preserve">i don't wanna work today </t>
  </si>
  <si>
    <t>HnknWav</t>
  </si>
  <si>
    <t>Taking Traffic School online!  It makes me miss my totaled car!</t>
  </si>
  <si>
    <t>Wed Jun 24 22:14:36 PDT 2009</t>
  </si>
  <si>
    <t xml:space="preserve">Where is everyone? I need to talk to somebody I'm feeling conflicted... right now.  And there's none of my close trusted friends present. </t>
  </si>
  <si>
    <t>Wed Jun 24 22:14:38 PDT 2009</t>
  </si>
  <si>
    <t xml:space="preserve">out of salsa. </t>
  </si>
  <si>
    <t>danamundson</t>
  </si>
  <si>
    <t xml:space="preserve">I'm heart broken that @THE_REAL_SHAQ and @LousPonyTail are no more. </t>
  </si>
  <si>
    <t>Wed Jun 24 22:14:40 PDT 2009</t>
  </si>
  <si>
    <t>Wed Jun 24 22:14:41 PDT 2009</t>
  </si>
  <si>
    <t xml:space="preserve">Top Chef Masters then bed. I still want to know why Padma isn't the host! </t>
  </si>
  <si>
    <t>Wed Jun 24 22:14:42 PDT 2009</t>
  </si>
  <si>
    <t>evancg</t>
  </si>
  <si>
    <t xml:space="preserve">@natecelnik I'd call Cesar Millan if I was rich and my house was big enough to be on his show. </t>
  </si>
  <si>
    <t xml:space="preserve">@xn3rdc0r3: i heard 5 am </t>
  </si>
  <si>
    <t>robxpark</t>
  </si>
  <si>
    <t xml:space="preserve">Please iphone, come to Verizon! Pretty please... </t>
  </si>
  <si>
    <t>Wed Jun 24 22:15:24 PDT 2009</t>
  </si>
  <si>
    <t xml:space="preserve">sick of being cold </t>
  </si>
  <si>
    <t>Wed Jun 24 22:15:25 PDT 2009</t>
  </si>
  <si>
    <t>KateKipp</t>
  </si>
  <si>
    <t xml:space="preserve">@itsthelighting i miss shelly </t>
  </si>
  <si>
    <t>Wed Jun 24 22:15:30 PDT 2009</t>
  </si>
  <si>
    <t>@headphones4two he does? that's not very nice.  although, Graham's never been very nice until..ehm, recently, about Damon.</t>
  </si>
  <si>
    <t>Wed Jun 24 22:15:31 PDT 2009</t>
  </si>
  <si>
    <t>SOPI</t>
  </si>
  <si>
    <t>Transformers 2 sold out  now at Denny's w V-town crew</t>
  </si>
  <si>
    <t>Wearing a bar camp Boston 06 T right now. Missing @Devon, @jwkellyiii and good old days right now.  The OC is still fat BTW!! LMAO</t>
  </si>
  <si>
    <t>Wed Jun 24 22:15:33 PDT 2009</t>
  </si>
  <si>
    <t xml:space="preserve">@micahwittman no red deer this trip. Schedule too tight </t>
  </si>
  <si>
    <t>@jonnyarkin  Hi Jonny.. er well I do actually  but with a shirt and a tie?</t>
  </si>
  <si>
    <t>Wed Jun 24 22:15:34 PDT 2009</t>
  </si>
  <si>
    <t>_LuckyLuciano</t>
  </si>
  <si>
    <t xml:space="preserve">I wish i could rewind time and go back to red lobster! My shirmp linguini alfredo pasta is gone </t>
  </si>
  <si>
    <t>Wed Jun 24 22:15:35 PDT 2009</t>
  </si>
  <si>
    <t>EMLouns</t>
  </si>
  <si>
    <t xml:space="preserve">@Equestrian16 jamba juice is a smoothie joint! we have one in times square..I wish we had them out here </t>
  </si>
  <si>
    <t>Wed Jun 24 22:15:36 PDT 2009</t>
  </si>
  <si>
    <t>dankbhc</t>
  </si>
  <si>
    <t xml:space="preserve">@Diemyluv right on was the popcorn good! Or was it stale </t>
  </si>
  <si>
    <t>Wed Jun 24 22:15:37 PDT 2009</t>
  </si>
  <si>
    <t>Lesley1213</t>
  </si>
  <si>
    <t xml:space="preserve">@emfrance I got a blister from them baby </t>
  </si>
  <si>
    <t>Wed Jun 24 22:15:38 PDT 2009</t>
  </si>
  <si>
    <t xml:space="preserve">workin, wishing i was @groovecandy </t>
  </si>
  <si>
    <t>d_tales</t>
  </si>
  <si>
    <t xml:space="preserve">...but the stomach bug is making me bloat like the villan in To Live And Let Die </t>
  </si>
  <si>
    <t>Wed Jun 24 22:15:39 PDT 2009</t>
  </si>
  <si>
    <t>saschabeaumont</t>
  </si>
  <si>
    <t xml:space="preserve">@mike_larsen Yeah, I was hoping for closer to $800  Oh well... got tethering working on Optus thanks to MacTalk forums </t>
  </si>
  <si>
    <t>Wed Jun 24 22:15:40 PDT 2009</t>
  </si>
  <si>
    <t>my followers dont talk to me and i've been unfollowed alot  well some of them do</t>
  </si>
  <si>
    <t>krystaldeltaco</t>
  </si>
  <si>
    <t>kayla&amp;amp;i just loove talking about how we miss TACSC ! I miss my besties savanna&amp;amp;nicole  ; its been about a yeaar .</t>
  </si>
  <si>
    <t>Wed Jun 24 22:15:42 PDT 2009</t>
  </si>
  <si>
    <t>obsessed_bianx</t>
  </si>
  <si>
    <t>ahhhh... ok.... so hard to decide  better ask Edward Cullen  ^,.,^</t>
  </si>
  <si>
    <t>@berkebanks hah. more like a protein shake...thanks for the offer but L.A. is pretty far. I'll have to settle for cytosport for now   lol</t>
  </si>
  <si>
    <t>Wed Jun 24 22:15:44 PDT 2009</t>
  </si>
  <si>
    <t xml:space="preserve">what a hot day </t>
  </si>
  <si>
    <t>Wed Jun 24 22:15:45 PDT 2009</t>
  </si>
  <si>
    <t>DodgerChik3155</t>
  </si>
  <si>
    <t>@MiSidebar I've had a raging sinus headache all day!  feel better</t>
  </si>
  <si>
    <t>Wed Jun 24 22:15:47 PDT 2009</t>
  </si>
  <si>
    <t>devin662</t>
  </si>
  <si>
    <t>When I went to ur myspace and saw u were gonna be on bourbon street I got excited! But then I realized it wasin MA!  the real bourbon  ...</t>
  </si>
  <si>
    <t>Wed Jun 24 22:15:48 PDT 2009</t>
  </si>
  <si>
    <t>skaterbengie4</t>
  </si>
  <si>
    <t xml:space="preserve">WOW SHAQ IS AN OFFICIAL CAVALIER </t>
  </si>
  <si>
    <t xml:space="preserve">@manolosavi This calls for a frowny face! </t>
  </si>
  <si>
    <t>j03y92</t>
  </si>
  <si>
    <t xml:space="preserve">awwwww man i didnt kno there was a contest </t>
  </si>
  <si>
    <t>Matsuda</t>
  </si>
  <si>
    <t>finished season 1 of Entourage  Vince, bring me season 2 and 3</t>
  </si>
  <si>
    <t>Wed Jun 24 22:15:49 PDT 2009</t>
  </si>
  <si>
    <t xml:space="preserve">@Mayysian well both Ateh and i called &amp;amp; text u. U got us worried. </t>
  </si>
  <si>
    <t>Wed Jun 24 22:15:50 PDT 2009</t>
  </si>
  <si>
    <t>Twilightlvr1889</t>
  </si>
  <si>
    <t xml:space="preserve">I want my Edward! He's an adorable 3 month old orange kitten and I love him!! But dads have to always say no </t>
  </si>
  <si>
    <t>Wed Jun 24 22:15:51 PDT 2009</t>
  </si>
  <si>
    <t>eeksockemjoanna</t>
  </si>
  <si>
    <t xml:space="preserve">@taylortighten then why can't you get online? </t>
  </si>
  <si>
    <t>Wed Jun 24 22:15:52 PDT 2009</t>
  </si>
  <si>
    <t>ravynlotito</t>
  </si>
  <si>
    <t xml:space="preserve">@melinamatsoukas when i'm not with you all our store people ask where my tall sister is. i miss u </t>
  </si>
  <si>
    <t>Wed Jun 24 22:15:55 PDT 2009</t>
  </si>
  <si>
    <t>jrockl</t>
  </si>
  <si>
    <t xml:space="preserve">@hughesonthereg i still dont get your updates </t>
  </si>
  <si>
    <t>Dead beat dad here. As in, this dad is beat! Man, moving aint no fun. Been up since 6 and tomorrow is round 3.  #fb</t>
  </si>
  <si>
    <t>Wed Jun 24 22:15:58 PDT 2009</t>
  </si>
  <si>
    <t>@ted_power That would pollute the DN user's streams tho  Thats why I went with DM instead</t>
  </si>
  <si>
    <t>Wed Jun 24 22:15:59 PDT 2009</t>
  </si>
  <si>
    <t>@rendezvous09 trying!...but even if I don't I'm gonna be stuck in the house in Bmore b/c I'm broke!  FML</t>
  </si>
  <si>
    <t>Wed Jun 24 22:16:04 PDT 2009</t>
  </si>
  <si>
    <t xml:space="preserve">Mitch Hedberg is on this ep. of &amp;quot;That '70s Show&amp;quot;. I miss Mitch. </t>
  </si>
  <si>
    <t>Wed Jun 24 22:16:05 PDT 2009</t>
  </si>
  <si>
    <t>Patricia1717</t>
  </si>
  <si>
    <t>@Amber_Marshall lol oh thats soo cute!! i resuced bunnies be4 but they ended up dying  it was so sad.</t>
  </si>
  <si>
    <t>Wed Jun 24 22:16:06 PDT 2009</t>
  </si>
  <si>
    <t>VampiressAngel</t>
  </si>
  <si>
    <t xml:space="preserve">Shitty movie 1, Trapped Ashes and shitty movie 2, the haunting of molly hartley. Both were as bad as the new Friday the 13th if not worse </t>
  </si>
  <si>
    <t>Wed Jun 24 22:16:07 PDT 2009</t>
  </si>
  <si>
    <t>urahoax</t>
  </si>
  <si>
    <t xml:space="preserve">yeahh, why are you not at my house @jemmika you fail </t>
  </si>
  <si>
    <t>Wed Jun 24 22:16:08 PDT 2009</t>
  </si>
  <si>
    <t>ballroommurders</t>
  </si>
  <si>
    <t xml:space="preserve">@aszeg I asked Dave if he wanted mobile alerts for you and he said &amp;quot;Hell no! She actually uses this damn thing.&amp;quot; </t>
  </si>
  <si>
    <t>Wed Jun 24 22:16:10 PDT 2009</t>
  </si>
  <si>
    <t>I don't want to attend PE on Monday  Can't the SDO make the freakin PEMA forms already? I'm sure it's not that hard.</t>
  </si>
  <si>
    <t>Wed Jun 24 22:16:13 PDT 2009</t>
  </si>
  <si>
    <t xml:space="preserve">0MG000SSHH...THIS UFC IS N0T G00D! THIS DUDE JUST G0T HIS FACE BEAT </t>
  </si>
  <si>
    <t>Wed Jun 24 22:16:14 PDT 2009</t>
  </si>
  <si>
    <t xml:space="preserve">At work today and so so tired  do i really have to be here another 6 hours?? </t>
  </si>
  <si>
    <t>Wed Jun 24 22:16:16 PDT 2009</t>
  </si>
  <si>
    <t xml:space="preserve">Finally home...today was a long short day...not happy bout my hours tho i dnt hav a set schedule any more </t>
  </si>
  <si>
    <t>Wed Jun 24 22:16:19 PDT 2009</t>
  </si>
  <si>
    <t>KacieBreuer</t>
  </si>
  <si>
    <t xml:space="preserve">Is very sad that im a celebrity is over </t>
  </si>
  <si>
    <t>Wed Jun 24 22:16:20 PDT 2009</t>
  </si>
  <si>
    <t>diiskrej</t>
  </si>
  <si>
    <t>@kassikissesxoxo that sucks you got pnuemonia  did you have to go to the hospital?</t>
  </si>
  <si>
    <t>Wed Jun 24 22:16:21 PDT 2009</t>
  </si>
  <si>
    <t>imacomputa</t>
  </si>
  <si>
    <t xml:space="preserve">My head hurts. Fraggot Gear is ready to go live... but that'll have to wait until tomorrow. Can't look at the TV any longer. </t>
  </si>
  <si>
    <t>my guinea might die   im very sad</t>
  </si>
  <si>
    <t>Wed Jun 24 22:16:25 PDT 2009</t>
  </si>
  <si>
    <t xml:space="preserve">Hiding under covers at the moment, wishing for some sort of Groundhog Day event... </t>
  </si>
  <si>
    <t>Wed Jun 24 22:16:26 PDT 2009</t>
  </si>
  <si>
    <t>SunPuddle</t>
  </si>
  <si>
    <t xml:space="preserve">I WANT TO GO TO A RAVE,BUT IM ONLY 13, AND NONE EVER HAPPEN IN BELLINGHAM. </t>
  </si>
  <si>
    <t>Wed Jun 24 22:16:27 PDT 2009</t>
  </si>
  <si>
    <t>rbrinner</t>
  </si>
  <si>
    <t xml:space="preserve">going to bed. long day.  @zbrinner decided to divebomb a blanket which was too close to a seat=black eye? also CD leak. also also rash. </t>
  </si>
  <si>
    <t>Wed Jun 24 22:16:28 PDT 2009</t>
  </si>
  <si>
    <t xml:space="preserve">@jennybaquing aww...I wish I could have fun </t>
  </si>
  <si>
    <t>my tummy hurts  ...</t>
  </si>
  <si>
    <t>armmer</t>
  </si>
  <si>
    <t xml:space="preserve">10 month old has 102 fever. Prepping to possibly head out to ER. Trying bath to bring temp down. </t>
  </si>
  <si>
    <t>bryanmero</t>
  </si>
  <si>
    <t xml:space="preserve">Finally home! Gotta go to work tomorrow </t>
  </si>
  <si>
    <t>Wed Jun 24 22:16:29 PDT 2009</t>
  </si>
  <si>
    <t>krillykrillz</t>
  </si>
  <si>
    <t xml:space="preserve">@Toibright if u say so </t>
  </si>
  <si>
    <t xml:space="preserve">@txaggie2012 it's changed now.... so poo on you </t>
  </si>
  <si>
    <t>Wed Jun 24 22:16:31 PDT 2009</t>
  </si>
  <si>
    <t xml:space="preserve">@SuthaKamal Well yeah! But... </t>
  </si>
  <si>
    <t>Wed Jun 24 22:16:33 PDT 2009</t>
  </si>
  <si>
    <t>taylortighten</t>
  </si>
  <si>
    <t xml:space="preserve">@eeksockemjoanna my brother wont let me get on. </t>
  </si>
  <si>
    <t>Wed Jun 24 22:16:34 PDT 2009</t>
  </si>
  <si>
    <t xml:space="preserve">@ravenme I think they're jokes, but of course, they'll be actual apps any day now... </t>
  </si>
  <si>
    <t>Wed Jun 24 22:16:35 PDT 2009</t>
  </si>
  <si>
    <t>chelslynnmiller</t>
  </si>
  <si>
    <t>What about with me?  @lyndseyfree  now I'm sad and you can't say anything to make me feel better!</t>
  </si>
  <si>
    <t xml:space="preserve">Dang half ashs family is coming to visit from atlanta tomorrow and theyre staying in our room, Ill havenowhere to go </t>
  </si>
  <si>
    <t xml:space="preserve">@HOOLIGANG_CEO why do i need to pick an application to c the link!!! </t>
  </si>
  <si>
    <t>Wed Jun 24 22:16:36 PDT 2009</t>
  </si>
  <si>
    <t>windelitte</t>
  </si>
  <si>
    <t xml:space="preserve">I'm sorry ladies, i couldn't manage to log in yesterday evening to 394. I had no internet, and got very frustrated. </t>
  </si>
  <si>
    <t>lyndsayz</t>
  </si>
  <si>
    <t xml:space="preserve">@NathanFunshine ah whatta meanie.I wish I had a sister </t>
  </si>
  <si>
    <t>Wed Jun 24 22:16:37 PDT 2009</t>
  </si>
  <si>
    <t xml:space="preserve">@fursid and its freaking humid too </t>
  </si>
  <si>
    <t>Wed Jun 24 22:16:39 PDT 2009</t>
  </si>
  <si>
    <t xml:space="preserve">crying i blame criss </t>
  </si>
  <si>
    <t xml:space="preserve">Shut up kaci! It was my gayy ass phone bein a bitch and not spellin shit right </t>
  </si>
  <si>
    <t>Wed Jun 24 22:16:40 PDT 2009</t>
  </si>
  <si>
    <t>Four20moon</t>
  </si>
  <si>
    <t xml:space="preserve">@DonnieWahlberg  just watched Dead Silence (yea Im a couple years off) dummies creep me out. U sure were funny in the movie..until u died </t>
  </si>
  <si>
    <t>Wed Jun 24 22:16:41 PDT 2009</t>
  </si>
  <si>
    <t xml:space="preserve">@theBrandiCyrus Oh verry cool! But I dont think I will like her movie. Cuz she is kissing someone during 2 minutes and I dont like it. </t>
  </si>
  <si>
    <t>Wed Jun 24 22:16:42 PDT 2009</t>
  </si>
  <si>
    <t>astridmj</t>
  </si>
  <si>
    <t xml:space="preserve">eating some honey halls because I have a sore throat </t>
  </si>
  <si>
    <t>Bubblelistic</t>
  </si>
  <si>
    <t xml:space="preserve">Watching my brother Sule on the Tyra Banks show..I think he is gonna have her in tears </t>
  </si>
  <si>
    <t>Wed Jun 24 22:16:43 PDT 2009</t>
  </si>
  <si>
    <t>jlee2601</t>
  </si>
  <si>
    <t xml:space="preserve">is sooo dang single, compatibility is hard to come across </t>
  </si>
  <si>
    <t>bciara</t>
  </si>
  <si>
    <t>@stefiex: ahh i can't see it from my phone.  lol</t>
  </si>
  <si>
    <t>Wed Jun 24 22:16:44 PDT 2009</t>
  </si>
  <si>
    <t>AlyssaLuxe</t>
  </si>
  <si>
    <t xml:space="preserve">@kyletamo that's not a good feeling to have </t>
  </si>
  <si>
    <t>Wed Jun 24 22:17:02 PDT 2009</t>
  </si>
  <si>
    <t>Another possible option: dengue. I reli hope its not.  otw home to fetch the small one.</t>
  </si>
  <si>
    <t>Wed Jun 24 22:17:03 PDT 2009</t>
  </si>
  <si>
    <t>Zimaah</t>
  </si>
  <si>
    <t xml:space="preserve"> im bumped cause he cant go.</t>
  </si>
  <si>
    <t>Wed Jun 24 22:17:04 PDT 2009</t>
  </si>
  <si>
    <t xml:space="preserve">got boo boos from broken glass </t>
  </si>
  <si>
    <t>Wed Jun 24 22:17:05 PDT 2009</t>
  </si>
  <si>
    <t xml:space="preserve">ok..I am gettin seriously worried..haven't heard from Luis in like 3 days! </t>
  </si>
  <si>
    <t>Wed Jun 24 22:17:06 PDT 2009</t>
  </si>
  <si>
    <t xml:space="preserve">He jumps through hoops for her but never for me </t>
  </si>
  <si>
    <t>Wed Jun 24 22:17:08 PDT 2009</t>
  </si>
  <si>
    <t xml:space="preserve">@akirehsiri so sorry to hear that.. </t>
  </si>
  <si>
    <t>I have to work at 6.30 tonite  I really don't wanna go</t>
  </si>
  <si>
    <t>Wed Jun 24 22:17:09 PDT 2009</t>
  </si>
  <si>
    <t>samiiwammyyy</t>
  </si>
  <si>
    <t xml:space="preserve">720 was gay! Pooo that dudes not coming to pickk me and maggie up anymore </t>
  </si>
  <si>
    <t>Wed Jun 24 22:17:10 PDT 2009</t>
  </si>
  <si>
    <t>wwayneee</t>
  </si>
  <si>
    <t xml:space="preserve">Winston caught a moth.. and then ate it... </t>
  </si>
  <si>
    <t>Wed Jun 24 22:17:11 PDT 2009</t>
  </si>
  <si>
    <t>KTEYS</t>
  </si>
  <si>
    <t xml:space="preserve">Wasting valuable time I could be spending with my son </t>
  </si>
  <si>
    <t>Wed Jun 24 22:17:12 PDT 2009</t>
  </si>
  <si>
    <t>phone is off b/c i didn't send the old one in the mail in time  what am i gonna do without it...craaaap</t>
  </si>
  <si>
    <t>Wed Jun 24 22:17:13 PDT 2009</t>
  </si>
  <si>
    <t xml:space="preserve">i cant sleep or eat, im a zombie </t>
  </si>
  <si>
    <t>Wed Jun 24 22:17:14 PDT 2009</t>
  </si>
  <si>
    <t xml:space="preserve">going to bed... just got a horrible headache. </t>
  </si>
  <si>
    <t>Wed Jun 24 22:17:17 PDT 2009</t>
  </si>
  <si>
    <t>@geekyspaz Aww  Need a hug? *hugs*</t>
  </si>
  <si>
    <t>rachiegrl03</t>
  </si>
  <si>
    <t xml:space="preserve">the one bad thing about ipod touches is they have the shortest battery. like ever. </t>
  </si>
  <si>
    <t>Wed Jun 24 22:17:20 PDT 2009</t>
  </si>
  <si>
    <t xml:space="preserve">Home from work in need of a full body massage .. </t>
  </si>
  <si>
    <t>Wed Jun 24 22:17:21 PDT 2009</t>
  </si>
  <si>
    <t xml:space="preserve">@BobbySoFamous I feel like a jerk now </t>
  </si>
  <si>
    <t>Wed Jun 24 22:17:23 PDT 2009</t>
  </si>
  <si>
    <t>Kimmehface</t>
  </si>
  <si>
    <t>I can't find my Sims 2 Nightlife disk  Bummer! I really wanted to play</t>
  </si>
  <si>
    <t>Wed Jun 24 22:17:26 PDT 2009</t>
  </si>
  <si>
    <t xml:space="preserve">@MrCrys I hope u dnt get sick </t>
  </si>
  <si>
    <t>@NicRamirez We drove past him  he was prob 18. I'm not a pedophile right?</t>
  </si>
  <si>
    <t xml:space="preserve">@greenreddew I'm sorry </t>
  </si>
  <si>
    <t>Wed Jun 24 22:17:28 PDT 2009</t>
  </si>
  <si>
    <t xml:space="preserve">heading out to meet @Neesha_27. Ahh my eye still hurt </t>
  </si>
  <si>
    <t>thombob</t>
  </si>
  <si>
    <t>@nikksmitra Hahaha, you're so mean  you tryna get visited though?</t>
  </si>
  <si>
    <t>Wed Jun 24 22:17:30 PDT 2009</t>
  </si>
  <si>
    <t>KillaJFresh</t>
  </si>
  <si>
    <t xml:space="preserve">blackberry pleaseeeee come stay with meeee </t>
  </si>
  <si>
    <t>@__mares__ i did but she doens't follow back  so i unfollowed.</t>
  </si>
  <si>
    <t>Wed Jun 24 22:17:31 PDT 2009</t>
  </si>
  <si>
    <t>bear</t>
  </si>
  <si>
    <t xml:space="preserve">wow - early nap and 0100 wakeup for push prep - no matter how many times I do it I still take 20 minutes for the brain fuzz to clear </t>
  </si>
  <si>
    <t>Wed Jun 24 22:17:33 PDT 2009</t>
  </si>
  <si>
    <t>@FashionNurse girl I def don't take my own advice, but TRY to relax. When I get like that my heart beats as if I'm in a marthon  for hours</t>
  </si>
  <si>
    <t xml:space="preserve">Dang it taylor! Dang you! I guess i should have done that a long time ago. It was just the last thing i was holding onto </t>
  </si>
  <si>
    <t>Wed Jun 24 22:17:34 PDT 2009</t>
  </si>
  <si>
    <t>@officaltila not to be rude but do you have to talk so much about swag bucks  spams my twitter up xoxo</t>
  </si>
  <si>
    <t>@erinbatt blueberry allergy really? Is it citrusy? Hmmm boooo!  it *is* good ;)</t>
  </si>
  <si>
    <t>Wed Jun 24 22:17:35 PDT 2009</t>
  </si>
  <si>
    <t xml:space="preserve">@MandiiB good point.  good point.  i still owe you lunch from the lakers/celtics finals last year   </t>
  </si>
  <si>
    <t xml:space="preserve">Gee thanks bff! </t>
  </si>
  <si>
    <t>Wed Jun 24 22:17:37 PDT 2009</t>
  </si>
  <si>
    <t>madileyn</t>
  </si>
  <si>
    <t>attendance report and affiliation fees summary... bukas na agad due!  http://plurk.com/p/13qzxy</t>
  </si>
  <si>
    <t>spicyspoons</t>
  </si>
  <si>
    <t xml:space="preserve">Still questions the whereabout of his tom petty cd </t>
  </si>
  <si>
    <t>Wed Jun 24 22:17:39 PDT 2009</t>
  </si>
  <si>
    <t>ceasarborja</t>
  </si>
  <si>
    <t xml:space="preserve">Basically my Notepad in my old KrazR had a lot of precious priceless spontaneous musings that I struggled so hard to remember &amp;amp; now lost. </t>
  </si>
  <si>
    <t>Wed Jun 24 22:17:42 PDT 2009</t>
  </si>
  <si>
    <t xml:space="preserve">So my new iPhone 3Gs already had a little scratch on the screen!!! </t>
  </si>
  <si>
    <t>Wed Jun 24 22:17:44 PDT 2009</t>
  </si>
  <si>
    <t>ButterflySings</t>
  </si>
  <si>
    <t>@kingmoney  why not whats the matter</t>
  </si>
  <si>
    <t xml:space="preserve">Nice weather 2dayâ€¦ I wanna go to the beach !!! my tan is fading already </t>
  </si>
  <si>
    <t>Wed Jun 24 22:17:45 PDT 2009</t>
  </si>
  <si>
    <t>pingiwingi</t>
  </si>
  <si>
    <t>Isn't feeling well at all. Greeted with severe nausea this morning. Just continuing my downward spiral  feeling low</t>
  </si>
  <si>
    <t>Wed Jun 24 22:17:48 PDT 2009</t>
  </si>
  <si>
    <t xml:space="preserve">I'm worried that my pc's hard drive is dead...that's the one my husband uses most, we will hate to pay to replace it. </t>
  </si>
  <si>
    <t>Wed Jun 24 22:17:49 PDT 2009</t>
  </si>
  <si>
    <t xml:space="preserve">also my kid has 2 teeth coming in. </t>
  </si>
  <si>
    <t>Wed Jun 24 22:17:51 PDT 2009</t>
  </si>
  <si>
    <t xml:space="preserve">@necolebitchie wht i miss? i miss everything! </t>
  </si>
  <si>
    <t>Wed Jun 24 22:17:52 PDT 2009</t>
  </si>
  <si>
    <t>MurphyJason</t>
  </si>
  <si>
    <t>@rebeccakelley flat race=yes! training flats=no!  No hills here in so. florida. Grew up in Utah. Loved hill climbs! (when I was skinny)</t>
  </si>
  <si>
    <t>Wed Jun 24 22:17:53 PDT 2009</t>
  </si>
  <si>
    <t xml:space="preserve">am so not ready for school! </t>
  </si>
  <si>
    <t>Wed Jun 24 22:17:55 PDT 2009</t>
  </si>
  <si>
    <t xml:space="preserve">Reading @metrolyrics Midnight Highway #lyrics (Daphne Loves Derby) VERY SADDENING </t>
  </si>
  <si>
    <t>Wed Jun 24 22:17:56 PDT 2009</t>
  </si>
  <si>
    <t xml:space="preserve">I want to take a bath, but I don't have anything clean to change into </t>
  </si>
  <si>
    <t>Wed Jun 24 22:17:57 PDT 2009</t>
  </si>
  <si>
    <t xml:space="preserve">@shahzadm2 saw u &amp;amp; Amna in my dream last night that u guys were here again &amp;amp; we were having fun again...ohhh missing those moments a lot. </t>
  </si>
  <si>
    <t>Wed Jun 24 22:18:00 PDT 2009</t>
  </si>
  <si>
    <t xml:space="preserve">@AvalonClare i heard about that.. sounds absolutely awful </t>
  </si>
  <si>
    <t>Wed Jun 24 22:18:03 PDT 2009</t>
  </si>
  <si>
    <t>zomwalruss</t>
  </si>
  <si>
    <t xml:space="preserve">WTF I miss my beard </t>
  </si>
  <si>
    <t>@DanTanner yeah twitter is still 'twitching' today, has been all week in fact  hope they work out the bugs soon ...</t>
  </si>
  <si>
    <t>Wed Jun 24 22:18:09 PDT 2009</t>
  </si>
  <si>
    <t xml:space="preserve">@schwumps oh i was dropping my mom off at the airport. We had some family that passed and she went to the funeral </t>
  </si>
  <si>
    <t>Wed Jun 24 22:18:10 PDT 2009</t>
  </si>
  <si>
    <t>@taylortighten  -dies- butbutbutbut.</t>
  </si>
  <si>
    <t>Wed Jun 24 22:18:12 PDT 2009</t>
  </si>
  <si>
    <t xml:space="preserve">@webbtech sadly its bc shes still alive... when she passes it'll be news. fact of life </t>
  </si>
  <si>
    <t>Wed Jun 24 22:18:14 PDT 2009</t>
  </si>
  <si>
    <t>Whoaaa just looked @ my nails nd uhhh def takin a trip to da nail salon asap its been ova 2 weeks  not a good look!</t>
  </si>
  <si>
    <t>Wed Jun 24 22:18:18 PDT 2009</t>
  </si>
  <si>
    <t xml:space="preserve">@ar350z Its your B-Day here ... BTW its gonna be roughly 100+ degrees when you get back... High for Thursday is 104 </t>
  </si>
  <si>
    <t>lonelyinboston</t>
  </si>
  <si>
    <t xml:space="preserve">Sorry, I don't mean to be depressing! </t>
  </si>
  <si>
    <t>emilyfitzzz</t>
  </si>
  <si>
    <t xml:space="preserve">My dog ran away again </t>
  </si>
  <si>
    <t>Wed Jun 24 22:18:20 PDT 2009</t>
  </si>
  <si>
    <t xml:space="preserve">Okay so, I can't go to sleep ! </t>
  </si>
  <si>
    <t>Wed Jun 24 22:18:24 PDT 2009</t>
  </si>
  <si>
    <t>hgraber</t>
  </si>
  <si>
    <t xml:space="preserve">@mileycyrus Hey, we have Sushi in Savannah! Jamba Juice...not so much. </t>
  </si>
  <si>
    <t>Wed Jun 24 22:18:26 PDT 2009</t>
  </si>
  <si>
    <t xml:space="preserve">@jesssicababesss its working but being reallllllllllllllllllllllllly slow  </t>
  </si>
  <si>
    <t>Wed Jun 24 22:18:29 PDT 2009</t>
  </si>
  <si>
    <t xml:space="preserve">@callmedev Well, we had differing opinions abt how the other one felt. Don't wanna air out too much dirty laundry,as if it hasn't already </t>
  </si>
  <si>
    <t>Wed Jun 24 22:18:30 PDT 2009</t>
  </si>
  <si>
    <t>Miss_Deemented</t>
  </si>
  <si>
    <t xml:space="preserve">to my FA friends. Am I kicked out??..lol  I cant access the forums </t>
  </si>
  <si>
    <t>Wed Jun 24 22:18:32 PDT 2009</t>
  </si>
  <si>
    <t>kimberlyjessie</t>
  </si>
  <si>
    <t>Feet tired  fuck you heels, fuck you.</t>
  </si>
  <si>
    <t>Wed Jun 24 22:18:34 PDT 2009</t>
  </si>
  <si>
    <t xml:space="preserve">question @jonathanrknight Are we still Starbucks Lovers? LOL </t>
  </si>
  <si>
    <t>Wed Jun 24 22:18:39 PDT 2009</t>
  </si>
  <si>
    <t>Oops typo. i mean all my chocolate is gone now  Please send sympathy. Or chocolate... or a treadmill. HA. xx</t>
  </si>
  <si>
    <t>Wed Jun 24 22:18:40 PDT 2009</t>
  </si>
  <si>
    <t xml:space="preserve">going to sleep; nothing to do @ 1:118am </t>
  </si>
  <si>
    <t xml:space="preserve">@whoaitsnicolee yepp (: can't wait for her WHOLE album in a month. LONGGGG wait! </t>
  </si>
  <si>
    <t>Wed Jun 24 22:18:42 PDT 2009</t>
  </si>
  <si>
    <t xml:space="preserve">is spending my last night with my best friend before she leaves the country! </t>
  </si>
  <si>
    <t xml:space="preserve">@LeannSoto to be fair @mrrockabilly could just as easily upload food pics too </t>
  </si>
  <si>
    <t>Wed Jun 24 22:18:43 PDT 2009</t>
  </si>
  <si>
    <t>jannastewart</t>
  </si>
  <si>
    <t>it's my last full day in rome.  im going to miss this place.</t>
  </si>
  <si>
    <t>Wed Jun 24 22:18:44 PDT 2009</t>
  </si>
  <si>
    <t xml:space="preserve">Crap I forgot that since I did a clean restore I lost my emoji!!! </t>
  </si>
  <si>
    <t>Wed Jun 24 22:18:45 PDT 2009</t>
  </si>
  <si>
    <t xml:space="preserve">@lostpanda I'd go with you!!! </t>
  </si>
  <si>
    <t>Wed Jun 24 22:18:47 PDT 2009</t>
  </si>
  <si>
    <t>chiolove</t>
  </si>
  <si>
    <t xml:space="preserve">@OfficialRockets is Yao out indefinitely? Please say it's just a rumor </t>
  </si>
  <si>
    <t>@DorianAlan I said oreo  ur not payin attention!  &amp;lt;--- pout face</t>
  </si>
  <si>
    <t>Wed Jun 24 22:19:08 PDT 2009</t>
  </si>
  <si>
    <t>MelanieMassey</t>
  </si>
  <si>
    <t xml:space="preserve">so @Jtimberlake created a brand of tequilla named &amp;quot;901&amp;quot; yet we can't even purchase it in Memphis? </t>
  </si>
  <si>
    <t>Wed Jun 24 22:19:09 PDT 2009</t>
  </si>
  <si>
    <t>Hoffs</t>
  </si>
  <si>
    <t xml:space="preserve">Urge to just get an iphone attempting to peak. Love Palm Pre but lacking so many apps, simple landscape keybrd, an video rec argh... </t>
  </si>
  <si>
    <t>gtres132</t>
  </si>
  <si>
    <t xml:space="preserve">sorry david archuleta i did not go to your consert </t>
  </si>
  <si>
    <t xml:space="preserve">I have so much work to do. </t>
  </si>
  <si>
    <t>Wed Jun 24 22:19:10 PDT 2009</t>
  </si>
  <si>
    <t>Wenn716</t>
  </si>
  <si>
    <t xml:space="preserve">taking care of a toddler with a fever...poor baby </t>
  </si>
  <si>
    <t xml:space="preserve">Tiring Thursday is back </t>
  </si>
  <si>
    <t>Wed Jun 24 22:19:11 PDT 2009</t>
  </si>
  <si>
    <t>WhatevaNigg</t>
  </si>
  <si>
    <t>@JheneAiko omggg. are you going to do that? i never seen a group last though!   idk. i want to see more of you, whatever you do we miss uâ™¥</t>
  </si>
  <si>
    <t>Wed Jun 24 22:19:13 PDT 2009</t>
  </si>
  <si>
    <t>innavaldes</t>
  </si>
  <si>
    <t>@nicaaumalii HAHAHAHA ! But I don`t think he`ll answer  Kaya I never even attempt  DID HE REPLY ? ;;)</t>
  </si>
  <si>
    <t>Wed Jun 24 22:19:14 PDT 2009</t>
  </si>
  <si>
    <t>xavierstorm</t>
  </si>
  <si>
    <t xml:space="preserve">I'm working at the moment </t>
  </si>
  <si>
    <t xml:space="preserve">Okay, that last tweet (or two) had really bad timing and I feel bad now. </t>
  </si>
  <si>
    <t>Wed Jun 24 22:19:15 PDT 2009</t>
  </si>
  <si>
    <t>This is way too early to go to sleep  ...and my apartment makes creepy sounds at night. sleeping on the couch again~</t>
  </si>
  <si>
    <t xml:space="preserve">http://twitpic.com/8clzo - new hair, woohoo. i needa dye it, but i cant </t>
  </si>
  <si>
    <t>Wed Jun 24 22:19:16 PDT 2009</t>
  </si>
  <si>
    <t>katrinabarrett8</t>
  </si>
  <si>
    <t>Now I have no1 to tlk me to sleep  lol</t>
  </si>
  <si>
    <t>Wed Jun 24 22:19:18 PDT 2009</t>
  </si>
  <si>
    <t xml:space="preserve">Instead of listening to the wind blow thru the trees as I fall asleep, I'm listenening to them do weird things in the backyard. </t>
  </si>
  <si>
    <t>Wed Jun 24 22:19:19 PDT 2009</t>
  </si>
  <si>
    <t>Radioheadstarr</t>
  </si>
  <si>
    <t>@the_real_shaq WTF??? Seriously you've been traded???? Noooooooooo!!!!!!!!!!!!!! Stay with us suns!!!  sad sad sad don't leave</t>
  </si>
  <si>
    <t>Wed Jun 24 22:19:20 PDT 2009</t>
  </si>
  <si>
    <t>is waiting for a biochemistry professor with a friend. Feet hurting.  http://plurk.com/p/13r0hc</t>
  </si>
  <si>
    <t>Wed Jun 24 22:19:21 PDT 2009</t>
  </si>
  <si>
    <t xml:space="preserve">@AngNewell77 u can't go in to work </t>
  </si>
  <si>
    <t xml:space="preserve">wanna go to the mall. </t>
  </si>
  <si>
    <t>Wed Jun 24 22:19:22 PDT 2009</t>
  </si>
  <si>
    <t>HeyAmy</t>
  </si>
  <si>
    <t xml:space="preserve">I need to confess. I made a flavorless London Broil tonight. </t>
  </si>
  <si>
    <t>lucypachia</t>
  </si>
  <si>
    <t xml:space="preserve">@cfierce i know cesar. i just saw that tooo. and they're only letting kids kill them </t>
  </si>
  <si>
    <t>Wed Jun 24 22:19:25 PDT 2009</t>
  </si>
  <si>
    <t>@David_Henrie hi i feel really dumb tweeting u  u will prolly never tweet back but ur so cool</t>
  </si>
  <si>
    <t>Wed Jun 24 22:19:29 PDT 2009</t>
  </si>
  <si>
    <t>@Zyber17  ive gone through way to much....................:\</t>
  </si>
  <si>
    <t>rawr_gerr</t>
  </si>
  <si>
    <t>why must Pittsburgh be 4 hours away...    LOVE THRIVING IVORY</t>
  </si>
  <si>
    <t>@Karla_p  ... I hope one day we can go together, because the time we did go, i dont remember:'(</t>
  </si>
  <si>
    <t>Wed Jun 24 22:19:31 PDT 2009</t>
  </si>
  <si>
    <t xml:space="preserve">Thursdaymorning blues, been sick all night... </t>
  </si>
  <si>
    <t>Wed Jun 24 22:19:32 PDT 2009</t>
  </si>
  <si>
    <t>My throat is starting to feel ticklish  noooooooo</t>
  </si>
  <si>
    <t>Wed Jun 24 22:19:37 PDT 2009</t>
  </si>
  <si>
    <t>ilyCarmeLaFlare</t>
  </si>
  <si>
    <t xml:space="preserve">@souljaboytellem watchin Killa Season. </t>
  </si>
  <si>
    <t>Wed Jun 24 22:19:41 PDT 2009</t>
  </si>
  <si>
    <t>liz_chavez</t>
  </si>
  <si>
    <t xml:space="preserve">@mexkanstunna haha I know, they never loose I think I rather not try..I'll just waist time </t>
  </si>
  <si>
    <t>Wed Jun 24 22:19:42 PDT 2009</t>
  </si>
  <si>
    <t xml:space="preserve">I linked to &amp;quot;Unimaginable horror in Tehran today&amp;quot;, then deleted it 'cause the pics were TOO horrible for me to comfortably share with you </t>
  </si>
  <si>
    <t>CALiz3</t>
  </si>
  <si>
    <t xml:space="preserve">if you own a pitbull, you must always keep it on a leash.  We just saw a pitbull attack a small dog in our complex </t>
  </si>
  <si>
    <t>jromano702</t>
  </si>
  <si>
    <t>Transformers is sold out for the rest of the night!  seeing Hangover instead. Hope it's as funny as every said!</t>
  </si>
  <si>
    <t>Wed Jun 24 22:19:44 PDT 2009</t>
  </si>
  <si>
    <t>novemberrain76</t>
  </si>
  <si>
    <t>guess no earthquake swalled up the barsluts and liars!  too bad.....maybe the TRUTH will. Because we all know the TRUTH shall prevail! ;)</t>
  </si>
  <si>
    <t>Wed Jun 24 22:19:46 PDT 2009</t>
  </si>
  <si>
    <t>LBSGURL</t>
  </si>
  <si>
    <t xml:space="preserve">ugh strep throat sux </t>
  </si>
  <si>
    <t>Wed Jun 24 22:19:48 PDT 2009</t>
  </si>
  <si>
    <t xml:space="preserve">Wants one of those thick fashionable belts </t>
  </si>
  <si>
    <t>Wed Jun 24 22:19:49 PDT 2009</t>
  </si>
  <si>
    <t>Aww so sad- he just jumped up, knocked everything over &amp;amp; got yelled at then walked away w/ his tail down all ashamed.  He's so cute!</t>
  </si>
  <si>
    <t>Wed Jun 24 22:19:50 PDT 2009</t>
  </si>
  <si>
    <t>jas_nicole</t>
  </si>
  <si>
    <t xml:space="preserve">I'm hoping for a nice REM sleep tonight.I dreamt for the first time in a while lastnight and ma ruined it by waking me up.It was good too </t>
  </si>
  <si>
    <t>Wed Jun 24 22:19:51 PDT 2009</t>
  </si>
  <si>
    <t>sha2710</t>
  </si>
  <si>
    <t xml:space="preserve">now..i'm taking all these quizzes..like those in facebook...i'm so bored </t>
  </si>
  <si>
    <t>clarisse_47</t>
  </si>
  <si>
    <t xml:space="preserve">bored. again. </t>
  </si>
  <si>
    <t>Wed Jun 24 22:19:53 PDT 2009</t>
  </si>
  <si>
    <t xml:space="preserve">Huuufff... Rontgen again... </t>
  </si>
  <si>
    <t>Vacations are great, but always fun to return HOME again--well, except for the laundry!  Looking forward to a nice weekend in PDX!</t>
  </si>
  <si>
    <t>@ziadrazak ya what to do! Dahlah prolong hours in jam causing me to blank out at random times  btw can anyone tell me wut is ODF pls</t>
  </si>
  <si>
    <t xml:space="preserve">My friend is telling me of the miscarriage she had when she was 14. </t>
  </si>
  <si>
    <t>Wed Jun 24 22:19:54 PDT 2009</t>
  </si>
  <si>
    <t>mjl135</t>
  </si>
  <si>
    <t xml:space="preserve">@richjohnston You should compile a list of comic related people on Twitter.  I see Greg Rucka is on here but i can't find him </t>
  </si>
  <si>
    <t>Wed Jun 24 22:20:00 PDT 2009</t>
  </si>
  <si>
    <t xml:space="preserve">good morning all, i had a veeeeery bad nightmare </t>
  </si>
  <si>
    <t xml:space="preserve">@ppppreet awwwwwwww </t>
  </si>
  <si>
    <t>Wed Jun 24 22:20:01 PDT 2009</t>
  </si>
  <si>
    <t xml:space="preserve">Its been almost a month since my birthay an yet no word from you! I dont know y I trusted u an let u in my life! Knew this would happen! </t>
  </si>
  <si>
    <t>Wed Jun 24 22:20:03 PDT 2009</t>
  </si>
  <si>
    <t>ayeitscamille</t>
  </si>
  <si>
    <t>Promotion tmo.  probably gna cry. Basically the last day of school. ill miss everyone.</t>
  </si>
  <si>
    <t>Wed Jun 24 22:20:07 PDT 2009</t>
  </si>
  <si>
    <t>heyjewel</t>
  </si>
  <si>
    <t xml:space="preserve">Awhh whats wrong? </t>
  </si>
  <si>
    <t>@jesus_iscomin  I am so sorry, that sucks!</t>
  </si>
  <si>
    <t>Wed Jun 24 22:20:14 PDT 2009</t>
  </si>
  <si>
    <t xml:space="preserve">all i want is a glass of milk and there's none left cause somebodyyyy finished it!!!! </t>
  </si>
  <si>
    <t>Wed Jun 24 22:20:15 PDT 2009</t>
  </si>
  <si>
    <t xml:space="preserve">I wish I could've gone to SF with the peeps </t>
  </si>
  <si>
    <t>Wed Jun 24 22:20:16 PDT 2009</t>
  </si>
  <si>
    <t>venusinorbit</t>
  </si>
  <si>
    <t xml:space="preserve">just saw the worst car accident on the bridge! </t>
  </si>
  <si>
    <t xml:space="preserve">@kimbacon word is - very very brutal crackdown. </t>
  </si>
  <si>
    <t>Wed Jun 24 22:20:18 PDT 2009</t>
  </si>
  <si>
    <t xml:space="preserve">so im leaving in 4 days </t>
  </si>
  <si>
    <t>Wed Jun 24 22:20:21 PDT 2009</t>
  </si>
  <si>
    <t xml:space="preserve">@CazMinx Looks like there is a bigger issue with followers and following: http://bit.ly/tB7Qu Crap time for a competition </t>
  </si>
  <si>
    <t>Wed Jun 24 22:20:22 PDT 2009</t>
  </si>
  <si>
    <t xml:space="preserve">Wish You Were- Kate Voegele. Reminds me of Tree Hill. </t>
  </si>
  <si>
    <t>Wed Jun 24 22:20:25 PDT 2009</t>
  </si>
  <si>
    <t xml:space="preserve">I want them NOW.. </t>
  </si>
  <si>
    <t>Wed Jun 24 22:20:26 PDT 2009</t>
  </si>
  <si>
    <t xml:space="preserve">@MommaSalty *huffs* I hate that sooo much -_- I may be able to crank out like, a paragraph, before I'm drooling on my keyboard </t>
  </si>
  <si>
    <t>Wed Jun 24 22:20:28 PDT 2009</t>
  </si>
  <si>
    <t xml:space="preserve">Flat tire on the *side of the 405 </t>
  </si>
  <si>
    <t xml:space="preserve">@MishGoddess me too. I'm always sick. U have to o'd on vitamins. Once I stop takin them for a week I get sick </t>
  </si>
  <si>
    <t>Wed Jun 24 22:20:30 PDT 2009</t>
  </si>
  <si>
    <t>@whyitsjeff No dice, that's when rehearsal starts for me.  I think I'm going to go find a corner to cry in...</t>
  </si>
  <si>
    <t>Wed Jun 24 22:20:31 PDT 2009</t>
  </si>
  <si>
    <t>ekhaekhaa</t>
  </si>
  <si>
    <t xml:space="preserve">on my way ke bogor huuf seandainya bisa ketemu lo sekarang </t>
  </si>
  <si>
    <t xml:space="preserve">wishes she could improve her vocal skills. </t>
  </si>
  <si>
    <t>Wed Jun 24 22:20:32 PDT 2009</t>
  </si>
  <si>
    <t>@jasonjmikemgmt hey Jason! what's going on in Detroit? Wish I was there w/you boys  I'm thinking bout hopping on a plane 2 c u this wknd!</t>
  </si>
  <si>
    <t>Wed Jun 24 22:20:34 PDT 2009</t>
  </si>
  <si>
    <t>mattnaaman</t>
  </si>
  <si>
    <t xml:space="preserve">one more exam today </t>
  </si>
  <si>
    <t>@foxcek Car troubles...no joke. It was pretty terrible.  I am buying a bicycle.</t>
  </si>
  <si>
    <t xml:space="preserve">goin to bed...early night for me but have to get up early and study </t>
  </si>
  <si>
    <t xml:space="preserve">My mailing address is not my practice's address (&amp;amp; I have no access to mail there) but Bing won't let me enter 2 addr 4 verification. </t>
  </si>
  <si>
    <t>Wed Jun 24 22:20:37 PDT 2009</t>
  </si>
  <si>
    <t xml:space="preserve">is missing you...hard! </t>
  </si>
  <si>
    <t>Wed Jun 24 22:20:38 PDT 2009</t>
  </si>
  <si>
    <t>Jscreenfix can't repair the stuck pixel  Time for a pixel massage.</t>
  </si>
  <si>
    <t>Wed Jun 24 22:20:39 PDT 2009</t>
  </si>
  <si>
    <t xml:space="preserve">@modsun I downloaded it! but I can't get it to play </t>
  </si>
  <si>
    <t>Wed Jun 24 22:20:40 PDT 2009</t>
  </si>
  <si>
    <t>Ran into bug in Prototype (PS3) suppose to protect tank, died on 2nd checkpoint, start at checkpoint and no tank.  I hate this</t>
  </si>
  <si>
    <t>Wed Jun 24 22:20:41 PDT 2009</t>
  </si>
  <si>
    <t>ek_fromspace</t>
  </si>
  <si>
    <t xml:space="preserve">@bobamy @h_bomb1013 I've got bananas, but at home. Only one left. Sad </t>
  </si>
  <si>
    <t>Wed Jun 24 22:20:44 PDT 2009</t>
  </si>
  <si>
    <t>sarojdahal</t>
  </si>
  <si>
    <t xml:space="preserve">Transformers: Revenge of the Fallen Falls Short http://bit.ly/14xG5F   </t>
  </si>
  <si>
    <t>Wed Jun 24 22:21:19 PDT 2009</t>
  </si>
  <si>
    <t xml:space="preserve">@smithant i'll wait to see how much repairs $$, but prob will need new car. old one is '96 civic &amp;amp; it's been lots of trouble lately </t>
  </si>
  <si>
    <t>Wed Jun 24 22:21:22 PDT 2009</t>
  </si>
  <si>
    <t xml:space="preserve">@Andys184 shes in connecticut all weekend son. </t>
  </si>
  <si>
    <t>Wed Jun 24 22:21:24 PDT 2009</t>
  </si>
  <si>
    <t>sheckii</t>
  </si>
  <si>
    <t xml:space="preserve">#lax the los angeles international airport luggage x-ray check in line....longer than the entire airport!!  sad face </t>
  </si>
  <si>
    <t>beccakat07</t>
  </si>
  <si>
    <t xml:space="preserve">Hubbie Jay and I got caught in a thunderstorm trying to go to Transformers, which ended up being sold out </t>
  </si>
  <si>
    <t xml:space="preserve">@Warlach dont hold out much hope for God of War 3 then, the demo I saw and tweeted about recently was very impressive </t>
  </si>
  <si>
    <t>Wed Jun 24 22:21:25 PDT 2009</t>
  </si>
  <si>
    <t xml:space="preserve">I love this class but I want my life back.  </t>
  </si>
  <si>
    <t>Wed Jun 24 22:21:30 PDT 2009</t>
  </si>
  <si>
    <t>Ugh, early day tomorrow and I can't make myself go to sleep  My thoughts won't leave me alone long enough.</t>
  </si>
  <si>
    <t>Wed Jun 24 22:21:31 PDT 2009</t>
  </si>
  <si>
    <t xml:space="preserve">@emilayyy huhh, what's ironic. i just got your reply thing. i'm confused. </t>
  </si>
  <si>
    <t>Wed Jun 24 22:21:34 PDT 2009</t>
  </si>
  <si>
    <t xml:space="preserve">@CoolGuyGreg I am lost. Please help me find a good home. </t>
  </si>
  <si>
    <t xml:space="preserve">@laurennnloveee hey i had to leave right away tonight so i wasnt able to talk to anyone  sorry </t>
  </si>
  <si>
    <t>Wed Jun 24 22:21:35 PDT 2009</t>
  </si>
  <si>
    <t xml:space="preserve">@ange1a You should let me cuddle you </t>
  </si>
  <si>
    <t>Wed Jun 24 22:21:37 PDT 2009</t>
  </si>
  <si>
    <t xml:space="preserve">@__mares__ yeah.   </t>
  </si>
  <si>
    <t>raisia</t>
  </si>
  <si>
    <t xml:space="preserve">right now all the culture I'm getting is my iPod and a few snatches of Preview and the Inquirer </t>
  </si>
  <si>
    <t>Wed Jun 24 22:21:38 PDT 2009</t>
  </si>
  <si>
    <t>COLiEPYTHON</t>
  </si>
  <si>
    <t xml:space="preserve">I miss derek. And i cant stop thinking about him. </t>
  </si>
  <si>
    <t>Wed Jun 24 22:21:39 PDT 2009</t>
  </si>
  <si>
    <t xml:space="preserve">@ItsCMaddox i know </t>
  </si>
  <si>
    <t xml:space="preserve">@iAmCWise go to arclight at da galleria in sherman oaks. they got tix. i was gon go at 10 but i got lazy </t>
  </si>
  <si>
    <t>Wed Jun 24 22:21:41 PDT 2009</t>
  </si>
  <si>
    <t>tostito_chip</t>
  </si>
  <si>
    <t>it should not be getting soooooo hot  I suppose I'd better get used to it. Damn, 100 tomorrow!!! Gah...</t>
  </si>
  <si>
    <t>Wed Jun 24 22:21:43 PDT 2009</t>
  </si>
  <si>
    <t xml:space="preserve">if u ever thought u had it bad, imagine life without ur siblings...my heart goes out to any child in foster care </t>
  </si>
  <si>
    <t>Wed Jun 24 22:21:44 PDT 2009</t>
  </si>
  <si>
    <t>leaxobee</t>
  </si>
  <si>
    <t xml:space="preserve">I don't think i'm ever going to be able to live alone </t>
  </si>
  <si>
    <t>Wed Jun 24 22:21:46 PDT 2009</t>
  </si>
  <si>
    <t>britlaine</t>
  </si>
  <si>
    <t xml:space="preserve">not looking forward to the drive I am making tomorrow. I've made the same drive 3 times in the past 3 weeks. </t>
  </si>
  <si>
    <t>tomatobabytb</t>
  </si>
  <si>
    <t xml:space="preserve">The only thing that would make this perfect is if my boy were here </t>
  </si>
  <si>
    <t>Nope. It was just my neighbors being stupid to their dog.    I guess the &amp;quot;someone dying&amp;quot; was just wishful thinking.</t>
  </si>
  <si>
    <t>Wed Jun 24 22:21:48 PDT 2009</t>
  </si>
  <si>
    <t xml:space="preserve">@BigHappymonkey Yeah. Iâ€™m not a soccer fan. Canâ€™t wait for Confed to be overâ€¦ aargh, but then it will be the world cup </t>
  </si>
  <si>
    <t>Wed Jun 24 22:21:49 PDT 2009</t>
  </si>
  <si>
    <t>@Tj_pinkgurl that's prolly an excellent choice =] &amp;lt;3 (via @C00L_BEANS) Yeah I need it  just the one training .. I'll go back tomoro</t>
  </si>
  <si>
    <t>Wed Jun 24 22:21:52 PDT 2009</t>
  </si>
  <si>
    <t>HBeezyyy</t>
  </si>
  <si>
    <t>just got back from the movies..had a blast with my lil brothers today..their nuttts..missing him like crazyyy  hit up the cell..</t>
  </si>
  <si>
    <t>Backstreetlover</t>
  </si>
  <si>
    <t>@backstreetboys AWW. I've never seen it...  LOL</t>
  </si>
  <si>
    <t>Sooo...I didn't tear my rotator cuff but I did dislocate my shoulder  I should feel better in 3 weeks hopefully sooner ;)</t>
  </si>
  <si>
    <t>Wed Jun 24 22:21:53 PDT 2009</t>
  </si>
  <si>
    <t xml:space="preserve">Guess I'll go to bed hungry </t>
  </si>
  <si>
    <t>Closest thing to Cheese and Crackers were Combos at the Courtyard Mariott Market   oh how @matthewgolden has rubbed off on me lol</t>
  </si>
  <si>
    <t>Wed Jun 24 22:21:58 PDT 2009</t>
  </si>
  <si>
    <t>@Dr_Jared .wowza we haven't talked in a long while  #notokay</t>
  </si>
  <si>
    <t>Wed Jun 24 22:22:00 PDT 2009</t>
  </si>
  <si>
    <t xml:space="preserve">Half way at the point i want to passout, but i think some more shots would be nice. I think Toucan fell asleep on me too </t>
  </si>
  <si>
    <t>@B13B3R I'm sorry.    You can try to whistle while you work.  It worked for the dwarfs!</t>
  </si>
  <si>
    <t>Wed Jun 24 22:22:07 PDT 2009</t>
  </si>
  <si>
    <t>jazzynorms</t>
  </si>
  <si>
    <t>now i have a huge urge to meet @stephenjerzak  TOO BAD I CANT EVEN GO TO HIS SHOW</t>
  </si>
  <si>
    <t>Wed Jun 24 22:22:10 PDT 2009</t>
  </si>
  <si>
    <t>dreamingincolor</t>
  </si>
  <si>
    <t xml:space="preserve">This hot humid air is really doing a number on my dad. Not doing well tonight </t>
  </si>
  <si>
    <t>Wed Jun 24 22:22:14 PDT 2009</t>
  </si>
  <si>
    <t>Reporteress</t>
  </si>
  <si>
    <t xml:space="preserve">@EileenLeft I hope it's just their Internet outages and not something else. </t>
  </si>
  <si>
    <t>Wed Jun 24 22:22:15 PDT 2009</t>
  </si>
  <si>
    <t xml:space="preserve">Man, that sucks. </t>
  </si>
  <si>
    <t>YaelErnst</t>
  </si>
  <si>
    <t xml:space="preserve">Sick. Strep A. Antibiotics. </t>
  </si>
  <si>
    <t>Wed Jun 24 22:22:17 PDT 2009</t>
  </si>
  <si>
    <t>ttgreen</t>
  </si>
  <si>
    <t xml:space="preserve">@XtineeMariee aye!!!! I want some of those songs! But there isn't any way! </t>
  </si>
  <si>
    <t>Wed Jun 24 22:22:18 PDT 2009</t>
  </si>
  <si>
    <t xml:space="preserve">@shannonleetweed ppor pablo </t>
  </si>
  <si>
    <t>Wed Jun 24 22:22:19 PDT 2009</t>
  </si>
  <si>
    <t>Gots a headache  and I'm watching the news. I'm nit doing anything tomorrow so you and call me for plans.</t>
  </si>
  <si>
    <t>Wed Jun 24 22:22:21 PDT 2009</t>
  </si>
  <si>
    <t>@backstreetboys We miss seeing the Panic dance in Canada  #BSB</t>
  </si>
  <si>
    <t>Wed Jun 24 22:22:24 PDT 2009</t>
  </si>
  <si>
    <t>brokennails</t>
  </si>
  <si>
    <t>@jamiejamiecake My boxing Twitter feeds have been infected with other sports news too.   Unless Shaq's getting in the ring, I don't care!</t>
  </si>
  <si>
    <t>Wed Jun 24 22:22:25 PDT 2009</t>
  </si>
  <si>
    <t>buckbensing</t>
  </si>
  <si>
    <t xml:space="preserve">Watchin so you think you can dance </t>
  </si>
  <si>
    <t>Wed Jun 24 22:22:27 PDT 2009</t>
  </si>
  <si>
    <t xml:space="preserve">dead laptop battery... sooosad! </t>
  </si>
  <si>
    <t>Wed Jun 24 22:22:28 PDT 2009</t>
  </si>
  <si>
    <t>The filling in my baby tooth fell out  now I have a cavity! D: buuuut I brush everyday!!</t>
  </si>
  <si>
    <t>Wed Jun 24 22:22:29 PDT 2009</t>
  </si>
  <si>
    <t xml:space="preserve">Somebody plz shoot me! If u could only hear the music coming outta my stereo! Gotta learn spanish songs for a bazaar in a couple wks </t>
  </si>
  <si>
    <t>Wed Jun 24 22:22:30 PDT 2009</t>
  </si>
  <si>
    <t>Mallory_L</t>
  </si>
  <si>
    <t xml:space="preserve">oh yeah i guess it'll be out tomorrow... only to go away again for another week at least </t>
  </si>
  <si>
    <t>VanessaxxP</t>
  </si>
  <si>
    <t>Slow day. Alone all day since Daniela got her job back. No more bonding time    Looking forward to tonight though.</t>
  </si>
  <si>
    <t>Wed Jun 24 22:22:32 PDT 2009</t>
  </si>
  <si>
    <t xml:space="preserve">@aSALting wuts wrong </t>
  </si>
  <si>
    <t>Wed Jun 24 22:22:34 PDT 2009</t>
  </si>
  <si>
    <t>lolostar55</t>
  </si>
  <si>
    <t xml:space="preserve">blah i keep missing BLOG_FAG's blogTV shows!!! fuck. also i miss swiftkaratechops blogTV shows </t>
  </si>
  <si>
    <t>Wed Jun 24 22:22:36 PDT 2009</t>
  </si>
  <si>
    <t>LumberjacksWife</t>
  </si>
  <si>
    <t>@DrkandLuvly yes, if there was alcohol.  I can clink my iced tea glass instead. I did at least have a brownie cake to die for. Yum!</t>
  </si>
  <si>
    <t>Wed Jun 24 22:22:37 PDT 2009</t>
  </si>
  <si>
    <t>workingholic</t>
  </si>
  <si>
    <t>Have just been told that I should join weight watchers and go to the gym.  *sobs#</t>
  </si>
  <si>
    <t>liza0109</t>
  </si>
  <si>
    <t xml:space="preserve">@MuneeDawg aww man I'm nowhere close </t>
  </si>
  <si>
    <t>Wed Jun 24 22:22:41 PDT 2009</t>
  </si>
  <si>
    <t xml:space="preserve">@C00L_BEANS Dita said it'll be good for me mentally and sent me a hug through sms, made me cry </t>
  </si>
  <si>
    <t>Wed Jun 24 22:22:42 PDT 2009</t>
  </si>
  <si>
    <t xml:space="preserve">@sunnymchao yum... chocolate pudding... you tease me with that, and the naps... I want a nap and pudding too </t>
  </si>
  <si>
    <t>lilredlovesyou</t>
  </si>
  <si>
    <t xml:space="preserve">Missing bay </t>
  </si>
  <si>
    <t>Wed Jun 24 22:22:43 PDT 2009</t>
  </si>
  <si>
    <t>priSCberry</t>
  </si>
  <si>
    <t xml:space="preserve">@jusNcredible106 are there any potato wedges left ? </t>
  </si>
  <si>
    <t>Wed Jun 24 22:22:44 PDT 2009</t>
  </si>
  <si>
    <t>KayteHasRibbons</t>
  </si>
  <si>
    <t xml:space="preserve">1 KITTEN LEFT TO BE ADOPTED. I want it </t>
  </si>
  <si>
    <t>LilyJonasHP</t>
  </si>
  <si>
    <t>@ExclusivelyZAH I know exacly how u feel....  p.s why didn't you come back to my house I was waiting for u.</t>
  </si>
  <si>
    <t>Wed Jun 24 22:22:45 PDT 2009</t>
  </si>
  <si>
    <t xml:space="preserve">Goodnite tweeple. I'm goin to sleep missin mexico n will probably wake up missin mexico </t>
  </si>
  <si>
    <t>wolfylavallie</t>
  </si>
  <si>
    <t xml:space="preserve">Just had an amazing conversation with a guy that lives 4,000 miles away.. </t>
  </si>
  <si>
    <t>Wed Jun 24 22:22:46 PDT 2009</t>
  </si>
  <si>
    <t>@sachagregory but I only have 3 GIANT containers full  how can I spare any?</t>
  </si>
  <si>
    <t>Wed Jun 24 22:23:00 PDT 2009</t>
  </si>
  <si>
    <t xml:space="preserve">@MariahCarey can i ask... whats the best thing tu say tu a girl u like (i like) i need all the help i can gett if u u know what i mean </t>
  </si>
  <si>
    <t>Wed Jun 24 22:23:01 PDT 2009</t>
  </si>
  <si>
    <t>so sick n sleepy...they're battling and gee is the loser  nite tweets hopefully i'll get rest.</t>
  </si>
  <si>
    <t>Wed Jun 24 22:23:02 PDT 2009</t>
  </si>
  <si>
    <t xml:space="preserve">I could really use a mani pedi </t>
  </si>
  <si>
    <t>Marian_xoxo</t>
  </si>
  <si>
    <t>Gosh.. I  have to go so badly  . Bye everyone!</t>
  </si>
  <si>
    <t>Wed Jun 24 22:23:04 PDT 2009</t>
  </si>
  <si>
    <t xml:space="preserve">Should get some sleep but first need to pack for  6am flight. Can't wait for  week to be ovah! Knackered, haven't been to gym in days! </t>
  </si>
  <si>
    <t>Wed Jun 24 22:23:06 PDT 2009</t>
  </si>
  <si>
    <t xml:space="preserve">OMG. Hellblazer complete to Issue #240 = 3 GB w just 7 seeds! Am I kidding myself? It's probably never going to download. Sadness </t>
  </si>
  <si>
    <t>Wed Jun 24 22:23:08 PDT 2009</t>
  </si>
  <si>
    <t xml:space="preserve">@gab_iii haha I'd probably pee myself if he answered back.  Honestly, that makes me kind of pathetic.  I'm no better than evil teenies </t>
  </si>
  <si>
    <t xml:space="preserve">@_Jupiter What!!? Me @punkynash!! </t>
  </si>
  <si>
    <t>Wed Jun 24 22:23:10 PDT 2009</t>
  </si>
  <si>
    <t>honey's still sick.  why am i working.</t>
  </si>
  <si>
    <t xml:space="preserve">has to study. FML </t>
  </si>
  <si>
    <t>Wed Jun 24 22:23:13 PDT 2009</t>
  </si>
  <si>
    <t>mustbedeeks</t>
  </si>
  <si>
    <t>omg i just spilled hot water on my hand for my tea.  its red and it  burns now.    water pwned me</t>
  </si>
  <si>
    <t>Wed Jun 24 22:23:15 PDT 2009</t>
  </si>
  <si>
    <t>@Indigosays don't laugh he called me fat  I'm not fat *sigh*</t>
  </si>
  <si>
    <t>theillest88</t>
  </si>
  <si>
    <t xml:space="preserve">Wow forgot how sad that movie was </t>
  </si>
  <si>
    <t xml:space="preserve">@Savage1337 way to hurt my feelings. NOT COOL what so ever </t>
  </si>
  <si>
    <t>Wed Jun 24 22:23:17 PDT 2009</t>
  </si>
  <si>
    <t>verbal_kint10</t>
  </si>
  <si>
    <t>@bmax67 Aww.  Give him a hug for me. Tell him I'm friendly though in case he thinks it's weird, strange, etc.</t>
  </si>
  <si>
    <t>Wed Jun 24 22:23:19 PDT 2009</t>
  </si>
  <si>
    <t xml:space="preserve">i just got cherry limeaid in my eye. fuuuuck </t>
  </si>
  <si>
    <t>Wed Jun 24 22:23:20 PDT 2009</t>
  </si>
  <si>
    <t>urbijoe</t>
  </si>
  <si>
    <t>mÃ¡r megvan  The original size (if you have a pro account)</t>
  </si>
  <si>
    <t>Wed Jun 24 22:23:21 PDT 2009</t>
  </si>
  <si>
    <t>xR3DxST4Rx</t>
  </si>
  <si>
    <t xml:space="preserve">so hungry!!!! but its to late &amp;amp; to lazy to make it </t>
  </si>
  <si>
    <t>Wed Jun 24 22:23:25 PDT 2009</t>
  </si>
  <si>
    <t xml:space="preserve">got to get to sleep early tonight or I will not be able to function this last week...no sleep last night, feelin a deep sadness still </t>
  </si>
  <si>
    <t>Wed Jun 24 22:23:26 PDT 2009</t>
  </si>
  <si>
    <t>@missholli09 uh i don't get it  ha.</t>
  </si>
  <si>
    <t>Wed Jun 24 22:23:27 PDT 2009</t>
  </si>
  <si>
    <t xml:space="preserve">I want to watch Transformers 2! </t>
  </si>
  <si>
    <t xml:space="preserve">I've only had two good weeks this summer. I'm just ready for august and october 9. oh, and i miss you </t>
  </si>
  <si>
    <t>Wed Jun 24 22:23:32 PDT 2009</t>
  </si>
  <si>
    <t>julio cavalgante got to semifinals in Baia Formosa  championship (nordestino), pitty  won another local very good alain jones cocotas son</t>
  </si>
  <si>
    <t>Wed Jun 24 22:23:35 PDT 2009</t>
  </si>
  <si>
    <t xml:space="preserve">Off to bed now. Still loney, lonely Brynnie. </t>
  </si>
  <si>
    <t>Wed Jun 24 22:23:37 PDT 2009</t>
  </si>
  <si>
    <t xml:space="preserve">@evildoctorcow Thanks. I feel so un-loved by you Stu baby </t>
  </si>
  <si>
    <t>sunnyy_</t>
  </si>
  <si>
    <t>@sayhey_kay is dead  wahhh</t>
  </si>
  <si>
    <t xml:space="preserve">@rachellefriberg tanning damages your skin. andcaucasian skin ages quickly with the sun. so ive been told lol awww </t>
  </si>
  <si>
    <t>Wed Jun 24 22:23:38 PDT 2009</t>
  </si>
  <si>
    <t>simlovell</t>
  </si>
  <si>
    <t>Ahh it's only Thursday and I'm missing you like mad!! A whole week left until I see you again  glad your enjoying yourself though x</t>
  </si>
  <si>
    <t xml:space="preserve">Contemplating a nap for an hour.. dont know </t>
  </si>
  <si>
    <t>Wed Jun 24 22:23:43 PDT 2009</t>
  </si>
  <si>
    <t>scwikla</t>
  </si>
  <si>
    <t xml:space="preserve">No midnight showing of Public Enemies for Fargo. Boo. </t>
  </si>
  <si>
    <t>Wed Jun 24 22:23:42 PDT 2009</t>
  </si>
  <si>
    <t>jk86</t>
  </si>
  <si>
    <t xml:space="preserve">So I have an int tomorrow, but also a lead as a Buyer 4 Samsung Global which really wnt! But it's in San Jose or LA  away from @JTelles </t>
  </si>
  <si>
    <t>Wed Jun 24 22:23:45 PDT 2009</t>
  </si>
  <si>
    <t xml:space="preserve">@RickyPadilla wish i was there </t>
  </si>
  <si>
    <t>Wed Jun 24 22:23:47 PDT 2009</t>
  </si>
  <si>
    <t>megwicked</t>
  </si>
  <si>
    <t xml:space="preserve">@jk187 if only it were that simple. i need to talk cappy </t>
  </si>
  <si>
    <t>Wed Jun 24 22:23:49 PDT 2009</t>
  </si>
  <si>
    <t>ashleyxsunshine</t>
  </si>
  <si>
    <t xml:space="preserve">@brieisyummie happy birthday girl! sorry I'm going to miss it </t>
  </si>
  <si>
    <t>Wed Jun 24 22:23:50 PDT 2009</t>
  </si>
  <si>
    <t xml:space="preserve">@raul_bird she doesn't like u sorry </t>
  </si>
  <si>
    <t>Wed Jun 24 22:23:52 PDT 2009</t>
  </si>
  <si>
    <t xml:space="preserve">@Diamonds_Pearlz I know. I don't know if I can watch. It will be such a sad night for everyone </t>
  </si>
  <si>
    <t>Wed Jun 24 22:23:53 PDT 2009</t>
  </si>
  <si>
    <t>danielleATL</t>
  </si>
  <si>
    <t xml:space="preserve">@SkyEatsJennifer What you watching on TV? There's nothing good on that I can find </t>
  </si>
  <si>
    <t>Wed Jun 24 22:23:55 PDT 2009</t>
  </si>
  <si>
    <t>ThaGift</t>
  </si>
  <si>
    <t>My phone totally spazzed the fuck out on me, would not charge for shit, really wanted to go to kareoke tonight  î?˜ I'll make up 4 it fri..</t>
  </si>
  <si>
    <t>Wed Jun 24 22:24:00 PDT 2009</t>
  </si>
  <si>
    <t xml:space="preserve">Heading to home hill </t>
  </si>
  <si>
    <t>Wed Jun 24 22:24:01 PDT 2009</t>
  </si>
  <si>
    <t xml:space="preserve">why am i not asleep..i have to get up in 3 hours </t>
  </si>
  <si>
    <t>Wed Jun 24 22:24:02 PDT 2009</t>
  </si>
  <si>
    <t>ranadeankura</t>
  </si>
  <si>
    <t xml:space="preserve">@FikleEnthusiast shucks! must be really hot na?!! do u hv ac in the hostels? We didnt </t>
  </si>
  <si>
    <t>katykinz</t>
  </si>
  <si>
    <t xml:space="preserve">I'm all by my lonesome til Friday. </t>
  </si>
  <si>
    <t>keep0nrockin</t>
  </si>
  <si>
    <t xml:space="preserve">@katyxocolin PLEASE NOOOO! </t>
  </si>
  <si>
    <t>Wed Jun 24 22:24:04 PDT 2009</t>
  </si>
  <si>
    <t xml:space="preserve">&amp;quot;Finally&amp;quot; is playing at buddy's </t>
  </si>
  <si>
    <t>Wed Jun 24 22:24:07 PDT 2009</t>
  </si>
  <si>
    <t>@Tatianomaly It was mean, I'm crying now.  But seriously, how did I not know he tweeted?? HE'S MY FAVORITE!</t>
  </si>
  <si>
    <t>Wed Jun 24 22:24:10 PDT 2009</t>
  </si>
  <si>
    <t>AbigailRice</t>
  </si>
  <si>
    <t>@elizannking you took my ONE and ONLY hairband  what am im gonna do!!!!! loveeee u</t>
  </si>
  <si>
    <t>Wed Jun 24 22:24:11 PDT 2009</t>
  </si>
  <si>
    <t xml:space="preserve">@adreamforsteph i emailed him. speech is tomorrow for me. jade had him for class today. she liked it. i failed math and have to retake. </t>
  </si>
  <si>
    <t>GedPeake</t>
  </si>
  <si>
    <t xml:space="preserve">has just found he has to do another uni project! </t>
  </si>
  <si>
    <t>Wed Jun 24 22:24:12 PDT 2009</t>
  </si>
  <si>
    <t>UhOhBrianna</t>
  </si>
  <si>
    <t xml:space="preserve">The down side? The ones that involve ppl are the funniest, but you won't understand if you dont know them... </t>
  </si>
  <si>
    <t>Wed Jun 24 22:24:15 PDT 2009</t>
  </si>
  <si>
    <t>@angiewarren that sucks  have you said anything to them?</t>
  </si>
  <si>
    <t>Wed Jun 24 22:24:17 PDT 2009</t>
  </si>
  <si>
    <t xml:space="preserve">@NicoleWebber mr mcauley told us his is super embarrassing. i wanna come but i'm so sick </t>
  </si>
  <si>
    <t>Wed Jun 24 22:24:18 PDT 2009</t>
  </si>
  <si>
    <t>I hate you so much!! Its not fair!   Thanks for ruining my life!!</t>
  </si>
  <si>
    <t>Wed Jun 24 22:24:19 PDT 2009</t>
  </si>
  <si>
    <t>princess2388</t>
  </si>
  <si>
    <t xml:space="preserve">watching the real world cancun. i miss scott from last season  no hotties in this one! </t>
  </si>
  <si>
    <t>@ohhhskyler I guess I stink then..  haha no just kidding.. mine was for my 18th birthday/graduation</t>
  </si>
  <si>
    <t>Wed Jun 24 22:24:21 PDT 2009</t>
  </si>
  <si>
    <t xml:space="preserve">@AshleyCastillo I wish I had gone with @EricFernandez </t>
  </si>
  <si>
    <t>Wed Jun 24 22:24:22 PDT 2009</t>
  </si>
  <si>
    <t>3lmira61</t>
  </si>
  <si>
    <t xml:space="preserve">wasting time in the office instead of being with my beloved ones </t>
  </si>
  <si>
    <t>Wed Jun 24 22:24:23 PDT 2009</t>
  </si>
  <si>
    <t xml:space="preserve">Life's bad. </t>
  </si>
  <si>
    <t>Home from my hump-day outing...wish I had someone to be calling/texting  Twitter is my sudo-late-night boo...for now.</t>
  </si>
  <si>
    <t>Wed Jun 24 22:24:24 PDT 2009</t>
  </si>
  <si>
    <t>RyanSimon711</t>
  </si>
  <si>
    <t xml:space="preserve">is nursing a sore throat...blahhhh </t>
  </si>
  <si>
    <t>Wed Jun 24 22:24:25 PDT 2009</t>
  </si>
  <si>
    <t>@nopryingeyes lol half of these ppl are far or can't  even my mia is far right now</t>
  </si>
  <si>
    <t>@KatxIllustrious You're not. You're just having a bad night.  *huggles*</t>
  </si>
  <si>
    <t>Wed Jun 24 22:24:26 PDT 2009</t>
  </si>
  <si>
    <t xml:space="preserve">Just finished watching Twilight. Now I'm very lonely and slightly depressed </t>
  </si>
  <si>
    <t>Wed Jun 24 22:24:28 PDT 2009</t>
  </si>
  <si>
    <t xml:space="preserve">@carael1zabeth I know you're sleeping, but work was cancelled tomorrow- do you want to hang out? I haven't seen you in forever </t>
  </si>
  <si>
    <t>Wed Jun 24 22:24:29 PDT 2009</t>
  </si>
  <si>
    <t xml:space="preserve">I got totally soaked on splash at 5pm, i'm still very wet </t>
  </si>
  <si>
    <t>Wed Jun 24 22:24:31 PDT 2009</t>
  </si>
  <si>
    <t>@arlasalcedo Thank you Arla &amp;gt;&amp;lt; I want to be with you guys  14 nako!!! wooh\m/ ako ba oldest satin ;;) ?</t>
  </si>
  <si>
    <t>manuelrivero</t>
  </si>
  <si>
    <t xml:space="preserve">I have a cold and I'm tired but can't fall asleep... not a good combination </t>
  </si>
  <si>
    <t>@AshleyBankz eatinngg and listening too music! I miss bk  I'm a brooklyn girl might take some getting used to</t>
  </si>
  <si>
    <t xml:space="preserve">Damn as soon as i walk out of VRSE jove and luis walk in! Freaking sucks! </t>
  </si>
  <si>
    <t>Wed Jun 24 22:24:32 PDT 2009</t>
  </si>
  <si>
    <t xml:space="preserve">Another fat joke I don't know what I'm going to do this is a touching topic for me </t>
  </si>
  <si>
    <t>Wed Jun 24 22:24:34 PDT 2009</t>
  </si>
  <si>
    <t xml:space="preserve">@lizconno Ooo, awe we have been missing u </t>
  </si>
  <si>
    <t>Wed Jun 24 22:24:35 PDT 2009</t>
  </si>
  <si>
    <t>filogynia</t>
  </si>
  <si>
    <t xml:space="preserve">Sleep never seems to come. Until that moment just before the alarm goes off. Maybe I'll set my alarm for 5 min from now  dumb </t>
  </si>
  <si>
    <t>Wed Jun 24 22:24:37 PDT 2009</t>
  </si>
  <si>
    <t>bailsbails</t>
  </si>
  <si>
    <t xml:space="preserve">Backache. Ouch </t>
  </si>
  <si>
    <t>Wed Jun 24 22:24:40 PDT 2009</t>
  </si>
  <si>
    <t xml:space="preserve">@Bopsicle  The sand that I made for mi mic, sticks out really far, and I bent my head down and it hit my lip and cut me </t>
  </si>
  <si>
    <t>Wed Jun 24 22:24:42 PDT 2009</t>
  </si>
  <si>
    <t xml:space="preserve">@natily_ ignored me on chinese chat </t>
  </si>
  <si>
    <t>Wed Jun 24 22:24:46 PDT 2009</t>
  </si>
  <si>
    <t xml:space="preserve">watched My Sister's Keeper. It was good, but oh so sad, and FREE. But sad... </t>
  </si>
  <si>
    <t>Wed Jun 24 22:25:24 PDT 2009</t>
  </si>
  <si>
    <t>WTFband</t>
  </si>
  <si>
    <t>Everyone reply to this tweet if u hate ur job! Dont wanna work! On my way to hell! Funn!  xox</t>
  </si>
  <si>
    <t>Wed Jun 24 22:25:28 PDT 2009</t>
  </si>
  <si>
    <t>@GeorgiaPrincez  I bet it hurt like a son of a bitch</t>
  </si>
  <si>
    <t>Wed Jun 24 22:25:29 PDT 2009</t>
  </si>
  <si>
    <t xml:space="preserve">@stefsull -- migraines are the worst. I used to get them when I was a teenager. They're no fun at all! </t>
  </si>
  <si>
    <t>DunuDeSilva</t>
  </si>
  <si>
    <t xml:space="preserve">The Wolverine game is bloody!! Therefore it's fun hehehe but I need to finish the english paper. Boo! </t>
  </si>
  <si>
    <t>Wed Jun 24 22:25:32 PDT 2009</t>
  </si>
  <si>
    <t xml:space="preserve">whitening my teeth with a thundering headache. I have an hour to do this....seriously </t>
  </si>
  <si>
    <t>Wed Jun 24 22:25:31 PDT 2009</t>
  </si>
  <si>
    <t xml:space="preserve">I will NEVER EVER undrstand this, even aftr 450,000hrs of phone time, 1.5million txt &amp;amp; aim msgs later, nope still dont get it </t>
  </si>
  <si>
    <t>martian09</t>
  </si>
  <si>
    <t xml:space="preserve">and I learned a few minutes ago that my boss got promoted. Now we're three levels away from each other. When will I get a promotion ever? </t>
  </si>
  <si>
    <t>Wed Jun 24 22:25:34 PDT 2009</t>
  </si>
  <si>
    <t>jhsiess</t>
  </si>
  <si>
    <t>House shopping sucks.    Night.</t>
  </si>
  <si>
    <t>Wed Jun 24 22:25:40 PDT 2009</t>
  </si>
  <si>
    <t xml:space="preserve">Running the M/V Donald Creppel *sigh* for the next few days...my boat (M/V Mike Charleville) is in the shipyard </t>
  </si>
  <si>
    <t>Wed Jun 24 22:25:41 PDT 2009</t>
  </si>
  <si>
    <t>AussieKoda21</t>
  </si>
  <si>
    <t xml:space="preserve">Because I don't care to much for the guys who plan on playing it all day. If anything happens to my Gibson I'm going to have a shitfit </t>
  </si>
  <si>
    <t>Wed Jun 24 22:25:42 PDT 2009</t>
  </si>
  <si>
    <t>thecodylinley</t>
  </si>
  <si>
    <t xml:space="preserve">@pgizzle312 I'm sorry you didn't have a good day today </t>
  </si>
  <si>
    <t>@gorikain I still have to work til 17.30  can`t leaveâ€¦</t>
  </si>
  <si>
    <t>Wed Jun 24 22:25:43 PDT 2009</t>
  </si>
  <si>
    <t xml:space="preserve">i'm so hungry and i can't eat anything. i wanny cry </t>
  </si>
  <si>
    <t>Wed Jun 24 22:25:44 PDT 2009</t>
  </si>
  <si>
    <t xml:space="preserve">@Imagesbytaralei i know i know lol i love ya too, i miss u guys tho </t>
  </si>
  <si>
    <t>@CynthiaBuroughs and by the time I get there, you might be having serious hunger pains.  You better go local. like the fridge maybe. ;)</t>
  </si>
  <si>
    <t>BahaaPatron</t>
  </si>
  <si>
    <t xml:space="preserve">should be sleepingg cause im going to be busy tomarrow but i really cant sleep. soo bored   i really want to see transformers 2 again </t>
  </si>
  <si>
    <t>Wed Jun 24 22:25:46 PDT 2009</t>
  </si>
  <si>
    <t xml:space="preserve">Power is flashing on and of... </t>
  </si>
  <si>
    <t xml:space="preserve">Bed time, so don't want to go to summer school tomorrow </t>
  </si>
  <si>
    <t>Wed Jun 24 22:25:47 PDT 2009</t>
  </si>
  <si>
    <t>ahlay_dalloway</t>
  </si>
  <si>
    <t>I saw a fist fight in Shake n Steak tonight.  Lame. Human beings can be so lame.</t>
  </si>
  <si>
    <t>Wed Jun 24 22:25:48 PDT 2009</t>
  </si>
  <si>
    <t xml:space="preserve">@grimtorn she's unguilded and knows no one in the server </t>
  </si>
  <si>
    <t>Wed Jun 24 22:25:49 PDT 2009</t>
  </si>
  <si>
    <t xml:space="preserve">@wordisbond aw. you hate me?! </t>
  </si>
  <si>
    <t>Wed Jun 24 22:25:50 PDT 2009</t>
  </si>
  <si>
    <t xml:space="preserve">Oh great, so looks like I'm not getting paid for last month after all. Shouldn't have got my hopes up </t>
  </si>
  <si>
    <t>Wed Jun 24 22:25:52 PDT 2009</t>
  </si>
  <si>
    <t>So shooting was fun! But of course my new high score, of 20, was just a practice! Then I had to go and shoot a 15 for league!  g'night</t>
  </si>
  <si>
    <t>Wed Jun 24 22:25:54 PDT 2009</t>
  </si>
  <si>
    <t xml:space="preserve">Ahhh the pool was soo relaxing. Then the cops came </t>
  </si>
  <si>
    <t>Wed Jun 24 22:25:55 PDT 2009</t>
  </si>
  <si>
    <t>shelbyandersen</t>
  </si>
  <si>
    <t xml:space="preserve">i'm lost this morning without teri as she is on a &amp;quot;field trip&amp;quot; </t>
  </si>
  <si>
    <t>Wed Jun 24 22:25:58 PDT 2009</t>
  </si>
  <si>
    <t>Wed Jun 24 22:26:00 PDT 2009</t>
  </si>
  <si>
    <t>MeanBeanie</t>
  </si>
  <si>
    <t xml:space="preserve">@lauranm I'm awake too </t>
  </si>
  <si>
    <t>Wed Jun 24 22:26:02 PDT 2009</t>
  </si>
  <si>
    <t>I JUST LOST ANOTHER FOLLOWER , WHAT IS GOING ON , WHAT HAVE I DONE WRONG TO LOSE FOLLOWERS  I LOVE MY FOLLOWERS</t>
  </si>
  <si>
    <t xml:space="preserve">Ew, I hate it when you're washing your hansd &amp;amp; you're phone starts ringinggg! </t>
  </si>
  <si>
    <t>Wed Jun 24 22:26:04 PDT 2009</t>
  </si>
  <si>
    <t xml:space="preserve">@SinnamonLove the only thing i don't like about shelters, is usually the dogs are harder to train from them. </t>
  </si>
  <si>
    <t>JuliMurphy</t>
  </si>
  <si>
    <t>@crystalclearto  If you love something let it go free. If it comes back, love it forever.</t>
  </si>
  <si>
    <t>mixedbeauti_03</t>
  </si>
  <si>
    <t xml:space="preserve">Heyy i never knew Tina Turner was a buddhist....food 4 thought. and now i'm kinda bored </t>
  </si>
  <si>
    <t>Wed Jun 24 22:26:05 PDT 2009</t>
  </si>
  <si>
    <t>@bratalie SOLD! It was spur of the moment, sorry  next time fosho</t>
  </si>
  <si>
    <t>alow11</t>
  </si>
  <si>
    <t xml:space="preserve">Insomnia is taking over and i still feel sick </t>
  </si>
  <si>
    <t>Wed Jun 24 22:26:09 PDT 2009</t>
  </si>
  <si>
    <t>KelseyAssad</t>
  </si>
  <si>
    <t xml:space="preserve">@Stephanie24 hehehe, it drove me crazy the whole ride home! I looked up and down the isles, but found no greased stained boxes in sight </t>
  </si>
  <si>
    <t>mayaxlovee</t>
  </si>
  <si>
    <t xml:space="preserve">Shitty! It's so hard to just stand back and watch. </t>
  </si>
  <si>
    <t xml:space="preserve">K, ... -NOW I'm off to school </t>
  </si>
  <si>
    <t>Wed Jun 24 22:26:10 PDT 2009</t>
  </si>
  <si>
    <t>burygold</t>
  </si>
  <si>
    <t xml:space="preserve">Wow.  4 weeks of Vertigo . . . just from a boat ride around Vancouver Island </t>
  </si>
  <si>
    <t>Wed Jun 24 22:26:12 PDT 2009</t>
  </si>
  <si>
    <t xml:space="preserve">someone buy me a warped tour ticket for next week in san antonio. i want to go and actually enjoy it but i'm so broke. </t>
  </si>
  <si>
    <t>Wed Jun 24 22:26:14 PDT 2009</t>
  </si>
  <si>
    <t xml:space="preserve">@nightshowdan lifefm sells tickets? i dont think i can make it being in auckland... </t>
  </si>
  <si>
    <t>Wed Jun 24 22:26:15 PDT 2009</t>
  </si>
  <si>
    <t>@ElleySPN it's 6th day today...  .. but i think it's good 4 you.. at least you don't have 2 be sorry 4 not being here ;P</t>
  </si>
  <si>
    <t>Wed Jun 24 22:26:18 PDT 2009</t>
  </si>
  <si>
    <t>hellomszebra</t>
  </si>
  <si>
    <t xml:space="preserve">@honesto1931 ex-wife? ouch </t>
  </si>
  <si>
    <t xml:space="preserve">@m4s Didn't Harris only just open at Suntec? I really liked them </t>
  </si>
  <si>
    <t>Wed Jun 24 22:26:19 PDT 2009</t>
  </si>
  <si>
    <t>jakey994</t>
  </si>
  <si>
    <t xml:space="preserve">neeed help learing to use twitter </t>
  </si>
  <si>
    <t>Wed Jun 24 22:26:20 PDT 2009</t>
  </si>
  <si>
    <t xml:space="preserve">gosh i havent been on in like 2 days and is it torture! well i am sick miserable and everyone is having fun </t>
  </si>
  <si>
    <t>@a10tionadiq lol mybad  i had PJ's on when i first met you.</t>
  </si>
  <si>
    <t>Wed Jun 24 22:26:21 PDT 2009</t>
  </si>
  <si>
    <t xml:space="preserve">nobody tells you how to be a parent...much less to a 13 year old girl.... I think I lost my handbook/manual </t>
  </si>
  <si>
    <t xml:space="preserve">Yay..... waiting for the bus </t>
  </si>
  <si>
    <t>@sarking I need to get me one of those. my scale is always adding on lbs, not taking them away.   (or worse, it could be accurate?)</t>
  </si>
  <si>
    <t>Wed Jun 24 22:26:26 PDT 2009</t>
  </si>
  <si>
    <t>@knitch It bums me that you're so far away too.  When are they going to make transporters already?</t>
  </si>
  <si>
    <t>Wed Jun 24 22:26:25 PDT 2009</t>
  </si>
  <si>
    <t>Jilly185</t>
  </si>
  <si>
    <t xml:space="preserve">Ummmmm where are my tweets? </t>
  </si>
  <si>
    <t>Queensland won  that sooo totally sucks</t>
  </si>
  <si>
    <t xml:space="preserve">@shekharg that's really messed up! happens every year though, and keeps getting worse </t>
  </si>
  <si>
    <t>Wed Jun 24 22:26:27 PDT 2009</t>
  </si>
  <si>
    <t>norcal209sk8ter</t>
  </si>
  <si>
    <t xml:space="preserve">life sucks i need someone that would care for me </t>
  </si>
  <si>
    <t>Wed Jun 24 22:26:28 PDT 2009</t>
  </si>
  <si>
    <t xml:space="preserve">@adamschoales ooo that one is kinda cool! I always wanted a (RED) shirt but the ones they have at the gap don't fit me right </t>
  </si>
  <si>
    <t>Wed Jun 24 22:26:29 PDT 2009</t>
  </si>
  <si>
    <t>shawnjean86</t>
  </si>
  <si>
    <t>Bye phoenix. Loosing 3 hours is gonna be wack  it was worth it though!</t>
  </si>
  <si>
    <t>Wed Jun 24 22:26:30 PDT 2009</t>
  </si>
  <si>
    <t>AnnaSophiaK</t>
  </si>
  <si>
    <t xml:space="preserve">had a great 4 days off....dont want to go back to work </t>
  </si>
  <si>
    <t>Wed Jun 24 22:26:33 PDT 2009</t>
  </si>
  <si>
    <t>MissLadii12</t>
  </si>
  <si>
    <t xml:space="preserve">@cocain_Ez u said it its ur fault that I am sad </t>
  </si>
  <si>
    <t>Wed Jun 24 22:26:35 PDT 2009</t>
  </si>
  <si>
    <t xml:space="preserve">@easyname001 Thanks. It never really hurts anymore, it's just healing but I took off my cast and it's throbbing. </t>
  </si>
  <si>
    <t>Wed Jun 24 22:26:36 PDT 2009</t>
  </si>
  <si>
    <t>DCE_Kat</t>
  </si>
  <si>
    <t xml:space="preserve">First and last IMAX movie for kat ... IMAX= MIGRAINE </t>
  </si>
  <si>
    <t>Wed Jun 24 22:26:37 PDT 2009</t>
  </si>
  <si>
    <t>waaaaah! in maths  5 mins til bell though  3. 2. 1 RUN!</t>
  </si>
  <si>
    <t>ProudDork</t>
  </si>
  <si>
    <t xml:space="preserve">I cooked my brain during my bath, the water was WAY to to hot </t>
  </si>
  <si>
    <t>Wed Jun 24 22:26:38 PDT 2009</t>
  </si>
  <si>
    <t xml:space="preserve">Going to sleep. And I'm upset that I broke my pencil sharpener </t>
  </si>
  <si>
    <t>Wed Jun 24 22:26:39 PDT 2009</t>
  </si>
  <si>
    <t xml:space="preserve">@beanfree  take advantage of it now then! </t>
  </si>
  <si>
    <t>Wed Jun 24 22:26:42 PDT 2009</t>
  </si>
  <si>
    <t xml:space="preserve">@FruitSaladShow NOOOOOOO DON'T TELL ME SHE WAS ON AND YOU GUYS DIDN'T SAY ANYTHING. please tell me there is a way i can listen to it </t>
  </si>
  <si>
    <t>Wed Jun 24 22:26:45 PDT 2009</t>
  </si>
  <si>
    <t>kylietothemoon</t>
  </si>
  <si>
    <t xml:space="preserve">You set me up and that was my mistake &amp;amp; all I got was permanent heartbreak..damaged beyond repair. </t>
  </si>
  <si>
    <t>Wed Jun 24 22:26:46 PDT 2009</t>
  </si>
  <si>
    <t>KrisFreakinTina</t>
  </si>
  <si>
    <t xml:space="preserve">im at sami's house lol my toothy hurts </t>
  </si>
  <si>
    <t>Wed Jun 24 22:26:48 PDT 2009</t>
  </si>
  <si>
    <t>@tosharenae oh I was in tuba for the day. I'm exausted  what about u?</t>
  </si>
  <si>
    <t xml:space="preserve">@ChrissyP510 I sent a DM. I see that on Twitter too. Some have a hair trigger and won't hear beyond how they perceive it.  ;(    </t>
  </si>
  <si>
    <t>Wed Jun 24 22:26:49 PDT 2009</t>
  </si>
  <si>
    <t>roadrunners62</t>
  </si>
  <si>
    <t xml:space="preserve">@BigBoobKimber have to go to work now </t>
  </si>
  <si>
    <t>shaunaLT89</t>
  </si>
  <si>
    <t>Goodnight, doctors in the am  blah wanna sleep in</t>
  </si>
  <si>
    <t>Wed Jun 24 22:26:50 PDT 2009</t>
  </si>
  <si>
    <t>grocerygetterjo</t>
  </si>
  <si>
    <t xml:space="preserve">still has laundry going but has to go to  bed....back to work in the morning </t>
  </si>
  <si>
    <t>Wed Jun 24 22:26:51 PDT 2009</t>
  </si>
  <si>
    <t>Jkcgn</t>
  </si>
  <si>
    <t xml:space="preserve">running strath 800000000000000000000000000 for mount </t>
  </si>
  <si>
    <t xml:space="preserve">*sigh* Will &amp;amp; Grace..... I miss my bookie!!! </t>
  </si>
  <si>
    <t>Wed Jun 24 22:26:52 PDT 2009</t>
  </si>
  <si>
    <t xml:space="preserve">Mutalating a dog: no nose,lips,toes,ears and cuttin up the stomach is so sad. How can someone b so cruel to soomethin so innocent. </t>
  </si>
  <si>
    <t>Wed Jun 24 22:27:10 PDT 2009</t>
  </si>
  <si>
    <t>Daavaaad2</t>
  </si>
  <si>
    <t xml:space="preserve">@JonathanRKnight  FINE babe.  just ignore me.  </t>
  </si>
  <si>
    <t>Wed Jun 24 22:27:11 PDT 2009</t>
  </si>
  <si>
    <t>violetmae</t>
  </si>
  <si>
    <t xml:space="preserve">@jeff419 :-O I didn't know turtles ate meat. I had a pet turtle and it ate cabbage and lettuce. </t>
  </si>
  <si>
    <t>Wed Jun 24 22:27:13 PDT 2009</t>
  </si>
  <si>
    <t>Kellen had a root canal done today.    i think ill go visit him tomorrow.</t>
  </si>
  <si>
    <t>guiltladle</t>
  </si>
  <si>
    <t xml:space="preserve">@iBlayne Agreed on new DM... just can't get into it. </t>
  </si>
  <si>
    <t xml:space="preserve">Story of my life: Ciara So Hard......Nohemie go to sleep! </t>
  </si>
  <si>
    <t>Wed Jun 24 22:27:16 PDT 2009</t>
  </si>
  <si>
    <t>Reilly_P</t>
  </si>
  <si>
    <t xml:space="preserve">Cleaning my room... </t>
  </si>
  <si>
    <t>Wed Jun 24 22:27:21 PDT 2009</t>
  </si>
  <si>
    <t>@shaundiviney i wanna come  x</t>
  </si>
  <si>
    <t>Mehilovich</t>
  </si>
  <si>
    <t>totally had no time for twitter today  Didn't even really get a chance to get on the computer until about now  Early mornings are my fav</t>
  </si>
  <si>
    <t>Wed Jun 24 22:27:22 PDT 2009</t>
  </si>
  <si>
    <t>cndm</t>
  </si>
  <si>
    <t>dixieeeee I miss uu! Unfortunately the cheese is ran out of stockk,,it means no cheezy freezyy  http://myloc.me/5xGo</t>
  </si>
  <si>
    <t>Wed Jun 24 22:27:24 PDT 2009</t>
  </si>
  <si>
    <t>@Samarie86 that makes me so sad   there were a lot of continuity errors in the 1st one too though</t>
  </si>
  <si>
    <t xml:space="preserve">Ugh my stress showed up on my face...and 3 of my nails. My bunny frou frou is showing </t>
  </si>
  <si>
    <t>@amourissimaa Miss de mesa, sorry i couldn't talk, it was busy  hate transformers for that reason</t>
  </si>
  <si>
    <t>Wed Jun 24 22:27:26 PDT 2009</t>
  </si>
  <si>
    <t>KDLawrence</t>
  </si>
  <si>
    <t xml:space="preserve">@lilhenchmen i no it sucks </t>
  </si>
  <si>
    <t>aoimizuno</t>
  </si>
  <si>
    <t xml:space="preserve">is making boots for her costume and bleeding out of every goddamn pore on her fingers. </t>
  </si>
  <si>
    <t xml:space="preserve">Ugh. It is so hot right now I want to throw up. </t>
  </si>
  <si>
    <t>Wed Jun 24 22:27:27 PDT 2009</t>
  </si>
  <si>
    <t xml:space="preserve">@jackieare ok what time u going over there I'm at the movies </t>
  </si>
  <si>
    <t>Wed Jun 24 22:27:29 PDT 2009</t>
  </si>
  <si>
    <t>JemmaLee22</t>
  </si>
  <si>
    <t xml:space="preserve">hanging with bianca =] I miss shan already </t>
  </si>
  <si>
    <t>Wed Jun 24 22:27:34 PDT 2009</t>
  </si>
  <si>
    <t>Our government is becoming socialist every day! Eventually it will become communist. I swear.  It's gunna suck for our children.</t>
  </si>
  <si>
    <t>Wed Jun 24 22:27:35 PDT 2009</t>
  </si>
  <si>
    <t xml:space="preserve">@UBCisFABULOUS no idea! but everyone keeps remaking classics, the day they remake that movie will be the worst </t>
  </si>
  <si>
    <t xml:space="preserve">@DaeCoon I can't give blood either. </t>
  </si>
  <si>
    <t>Wed Jun 24 22:27:37 PDT 2009</t>
  </si>
  <si>
    <t>Was thinking about going to A-list and then Katana-ya for late night eats, but I need to get some sleep  @Xander4EVR</t>
  </si>
  <si>
    <t>Wed Jun 24 22:27:39 PDT 2009</t>
  </si>
  <si>
    <t>I needddd booty massage!!!! The horse back riding fucked me up!!!  (currently soaking n the hot tub but I need a man hands)</t>
  </si>
  <si>
    <t>Wed Jun 24 22:27:40 PDT 2009</t>
  </si>
  <si>
    <t xml:space="preserve">@dfcv I am lost. Please help me find a good home. </t>
  </si>
  <si>
    <t>Wed Jun 24 22:27:41 PDT 2009</t>
  </si>
  <si>
    <t>francewafishwa</t>
  </si>
  <si>
    <t xml:space="preserve">is off to work wont be home till 7.30pm </t>
  </si>
  <si>
    <t xml:space="preserve">not having a very good night at all. </t>
  </si>
  <si>
    <t>FriedPod</t>
  </si>
  <si>
    <t xml:space="preserve">Just got back from work....What a day!! I love 17 1/2 hour days...so do my dogs </t>
  </si>
  <si>
    <t>Wed Jun 24 22:27:44 PDT 2009</t>
  </si>
  <si>
    <t xml:space="preserve">Everytime I see your photos I feel so...... so.................. </t>
  </si>
  <si>
    <t xml:space="preserve">meh, the night is hitting hard... </t>
  </si>
  <si>
    <t>DanielleSulecki</t>
  </si>
  <si>
    <t>bedtimeeeee... excited to go out after work tomorrow.. but really starting to miss all my Miami friends  like A LOT...</t>
  </si>
  <si>
    <t>Wed Jun 24 22:27:45 PDT 2009</t>
  </si>
  <si>
    <t>jhnmchl</t>
  </si>
  <si>
    <t xml:space="preserve">There is a thunderstorm inside my stomach </t>
  </si>
  <si>
    <t>Wed Jun 24 22:27:48 PDT 2009</t>
  </si>
  <si>
    <t>katrin_s</t>
  </si>
  <si>
    <t xml:space="preserve">trying not to fall asleep. Another night of few hours bad sleep </t>
  </si>
  <si>
    <t>@Miss_Deemented @dandylyons Oh no!    That's why I, uh... never log out...  And cos I'm lazy.</t>
  </si>
  <si>
    <t>Wed Jun 24 22:27:52 PDT 2009</t>
  </si>
  <si>
    <t>JordanMyre</t>
  </si>
  <si>
    <t>I'm really going to miss her while she's gone  Hopeful I can go to bed and not think about it</t>
  </si>
  <si>
    <t>Wed Jun 24 22:27:58 PDT 2009</t>
  </si>
  <si>
    <t>syara</t>
  </si>
  <si>
    <t xml:space="preserve">the siblings are officially ignoring me today </t>
  </si>
  <si>
    <t>Wed Jun 24 22:27:59 PDT 2009</t>
  </si>
  <si>
    <t xml:space="preserve">@allthatglitrs21 same! too much monies for me right now though </t>
  </si>
  <si>
    <t>Wed Jun 24 22:28:00 PDT 2009</t>
  </si>
  <si>
    <t>@pjyenn : Oh, bb, nooo.... It's not really his single. He was just hired to sing someone else's demo songs years ago  http://bit.ly/lFNuL</t>
  </si>
  <si>
    <t xml:space="preserve">@dimac4 re moving bks - gt metal shelves (replac. wood) once for WHOLE lib and did it with ONE helper + hammer. Schl hndymn said NMP </t>
  </si>
  <si>
    <t xml:space="preserve">I just wanna know what its like to carry a note. Whenever the family sings together I just twiddle my thumbs and watch from the sidelines </t>
  </si>
  <si>
    <t>Wed Jun 24 22:28:03 PDT 2009</t>
  </si>
  <si>
    <t xml:space="preserve">i'm in the mood for some pancakes from ihop. too bad my breakfast buddy ain't here </t>
  </si>
  <si>
    <t>Wed Jun 24 22:28:05 PDT 2009</t>
  </si>
  <si>
    <t>fotolorea</t>
  </si>
  <si>
    <t>@Amistod Me too! We're in for a helluva long wait tho  been watching Battlestar to hold me over. Need to find more TV series to kill time.</t>
  </si>
  <si>
    <t>Wed Jun 24 22:28:06 PDT 2009</t>
  </si>
  <si>
    <t xml:space="preserve">when the hellll is @SongzYuuup gon reach Toronto! become impatient </t>
  </si>
  <si>
    <t>Poppybab</t>
  </si>
  <si>
    <t xml:space="preserve">Goin 2 ielts class now!need 2 study hard then this Sep i can take an exam! Try try try .....sigh </t>
  </si>
  <si>
    <t>Wed Jun 24 22:28:08 PDT 2009</t>
  </si>
  <si>
    <t>NenaCR</t>
  </si>
  <si>
    <t xml:space="preserve">Crying, don't remember why, but I am </t>
  </si>
  <si>
    <t>Wed Jun 24 22:28:09 PDT 2009</t>
  </si>
  <si>
    <t>@Mmmarcuss I hate you man  SPV</t>
  </si>
  <si>
    <t>Wed Jun 24 22:28:13 PDT 2009</t>
  </si>
  <si>
    <t xml:space="preserve">http://twitpic.com/8cmk7 - -delaware doesn't even have it's own puzzle piece its that small and lame </t>
  </si>
  <si>
    <t>Wed Jun 24 22:28:16 PDT 2009</t>
  </si>
  <si>
    <t>laydekg</t>
  </si>
  <si>
    <t xml:space="preserve">Going to bed got a dentist appt tomorrow that sucks </t>
  </si>
  <si>
    <t>Wed Jun 24 22:28:18 PDT 2009</t>
  </si>
  <si>
    <t>Rianaire</t>
  </si>
  <si>
    <t xml:space="preserve">hopes building a pillow fort will help ease the pain resulting from seeing the loss of a 35-game winning streak to the US, of all teams. </t>
  </si>
  <si>
    <t>Wed Jun 24 22:28:19 PDT 2009</t>
  </si>
  <si>
    <t xml:space="preserve">@danimercado Hello, me too! And you've probably gotten farther than I have. Heehh, I wannt school. </t>
  </si>
  <si>
    <t>Wed Jun 24 22:28:21 PDT 2009</t>
  </si>
  <si>
    <t>8 wks ... mi tummy hurts  ... nd i cant sleep</t>
  </si>
  <si>
    <t>Wed Jun 24 22:28:24 PDT 2009</t>
  </si>
  <si>
    <t>AmandaLouise922</t>
  </si>
  <si>
    <t xml:space="preserve">never enough time at night to catch up on my DVR </t>
  </si>
  <si>
    <t>Wed Jun 24 22:28:27 PDT 2009</t>
  </si>
  <si>
    <t>SammeSane</t>
  </si>
  <si>
    <t xml:space="preserve">Why am I hated by many people? Is it because I speak my mind and don't care what yuh think? I'd really lyk to know. </t>
  </si>
  <si>
    <t>Wed Jun 24 22:28:29 PDT 2009</t>
  </si>
  <si>
    <t>@aliyoopah how can you not  theyre soooo ubgfveiknrifhnidputa )</t>
  </si>
  <si>
    <t>Wed Jun 24 22:28:30 PDT 2009</t>
  </si>
  <si>
    <t>deenclark</t>
  </si>
  <si>
    <t xml:space="preserve">@30secondstomars is this cause im from pluto? you martians always gotta be mean to the plutonians </t>
  </si>
  <si>
    <t>Wed Jun 24 22:28:33 PDT 2009</t>
  </si>
  <si>
    <t xml:space="preserve">I left my ipod @ suzys on saturday, I miss it so much </t>
  </si>
  <si>
    <t>Wed Jun 24 22:28:35 PDT 2009</t>
  </si>
  <si>
    <t>zaxhall</t>
  </si>
  <si>
    <t>I take my temps test, sign paperwork at hair design school then have bonding with parents at the movies  but you know you LOVE working ...</t>
  </si>
  <si>
    <t>Wed Jun 24 22:28:36 PDT 2009</t>
  </si>
  <si>
    <t>@magicalfrogs  Are you going back to the loaner Blackberry thing you had before?</t>
  </si>
  <si>
    <t>Wed Jun 24 22:28:38 PDT 2009</t>
  </si>
  <si>
    <t>Heshaka</t>
  </si>
  <si>
    <t xml:space="preserve">@petrac @moshicar YOOO! You guys are mean. I have feelings too you know. </t>
  </si>
  <si>
    <t>Wed Jun 24 22:28:41 PDT 2009</t>
  </si>
  <si>
    <t>eli4668</t>
  </si>
  <si>
    <t xml:space="preserve">I am worry because of Iran </t>
  </si>
  <si>
    <t>I lost my cellular mobile device  oops...</t>
  </si>
  <si>
    <t>Wed Jun 24 22:28:44 PDT 2009</t>
  </si>
  <si>
    <t>Bed! Up in 3 hours 2work for like 12 hours on 3 hours of sleep!   Y do I do this??</t>
  </si>
  <si>
    <t>@tholdersr not swine flu i hope??  i don't even remember.... hehe :-P</t>
  </si>
  <si>
    <t>Wed Jun 24 22:28:49 PDT 2009</t>
  </si>
  <si>
    <t>nikksmitra</t>
  </si>
  <si>
    <t>@thombob see I felt so crunchy I erased my tweets  no you're mean to me!</t>
  </si>
  <si>
    <t>Wed Jun 24 22:28:51 PDT 2009</t>
  </si>
  <si>
    <t>dchism923</t>
  </si>
  <si>
    <t xml:space="preserve">finally home. And saddened: little (female) cousin said CB doesn't deserve punishment because Rihanna made him mad </t>
  </si>
  <si>
    <t xml:space="preserve">Clumsy me.. Cut my finger with a mirror it burns.. </t>
  </si>
  <si>
    <t>linds125</t>
  </si>
  <si>
    <t xml:space="preserve">watching parker make a fool of himself http://www.blogtv.com/people/parker221 NICK...YOU NEED TO GET ON! </t>
  </si>
  <si>
    <t>Wed Jun 24 22:28:54 PDT 2009</t>
  </si>
  <si>
    <t>TZilahy</t>
  </si>
  <si>
    <t>@HitmanPR OMG I didn't know any of this about Ryan. If all this is true, he's such a disgusting human.  Poor Farrah and their Son.</t>
  </si>
  <si>
    <t>Wed Jun 24 22:29:23 PDT 2009</t>
  </si>
  <si>
    <t>datsexybriteady</t>
  </si>
  <si>
    <t xml:space="preserve">UHHHHH...I took a long nap earlier and now im super hide awake and cnt go 2 sleep...This sux. </t>
  </si>
  <si>
    <t>Wed Jun 24 22:29:24 PDT 2009</t>
  </si>
  <si>
    <t>tia_isabelle</t>
  </si>
  <si>
    <t>we didn't end up going.      going 2 brittannie's house soon.</t>
  </si>
  <si>
    <t>Wed Jun 24 22:29:26 PDT 2009</t>
  </si>
  <si>
    <t>phdragoni</t>
  </si>
  <si>
    <t>2 tests left, both of history  I gonna study for them later, now i just wanna rest</t>
  </si>
  <si>
    <t>Wed Jun 24 22:29:27 PDT 2009</t>
  </si>
  <si>
    <t xml:space="preserve">@pmharman (sigh) however I am not. . .   </t>
  </si>
  <si>
    <t>Wed Jun 24 22:29:28 PDT 2009</t>
  </si>
  <si>
    <t>scottmyers71</t>
  </si>
  <si>
    <t xml:space="preserve">So bummed, SHAQ got traded </t>
  </si>
  <si>
    <t>Wed Jun 24 22:29:29 PDT 2009</t>
  </si>
  <si>
    <t xml:space="preserve">sad about shaq.  </t>
  </si>
  <si>
    <t>@Angrylittlegirl yeah... I know  - I've been waiting to get to this sad point..</t>
  </si>
  <si>
    <t>Wed Jun 24 22:29:32 PDT 2009</t>
  </si>
  <si>
    <t>Hanging out with my lover before he leaves town 2morow  night twitters!  *Relly Rell*</t>
  </si>
  <si>
    <t>Wed Jun 24 22:29:34 PDT 2009</t>
  </si>
  <si>
    <t>I know Im Not Perfect @ ALL, Missing Alot Of My Important PPL In My Life...  I Just Want A Nice Cold Drink &amp;amp; Watch Weeds....</t>
  </si>
  <si>
    <t>Wed Jun 24 22:29:38 PDT 2009</t>
  </si>
  <si>
    <t xml:space="preserve">Guess I'm getting the cold shoulder tonight. </t>
  </si>
  <si>
    <t>flymyprettyy_</t>
  </si>
  <si>
    <t>omfg everybody has twitter now wtf? i realz liek neighbours now. omg greys anatomy ! izzzzie soooo better not die !  x</t>
  </si>
  <si>
    <t xml:space="preserve">Man, if I knew I'd be up this late with stomach pain anyway, I would have gone to see transformers.. </t>
  </si>
  <si>
    <t>Wed Jun 24 22:29:40 PDT 2009</t>
  </si>
  <si>
    <t>@minnymichelle Really? Poo.  It's not even a big deal honestly (I keep telling myself this), but it's driving me nuts. Lmao.</t>
  </si>
  <si>
    <t>Wed Jun 24 22:29:41 PDT 2009</t>
  </si>
  <si>
    <t>DaveHobbs1</t>
  </si>
  <si>
    <t xml:space="preserve">Mornin all... Why am I up so early </t>
  </si>
  <si>
    <t>Wed Jun 24 22:29:43 PDT 2009</t>
  </si>
  <si>
    <t>The defining sequence in the 10-day uprising against the regime in Tehran (caution: gruesome). The violence in Iran is overwhelming.  ...</t>
  </si>
  <si>
    <t>Wed Jun 24 22:29:44 PDT 2009</t>
  </si>
  <si>
    <t>minkydo</t>
  </si>
  <si>
    <t xml:space="preserve">@LiberalDemEmdee I am sick of his press conferences.  He's takes up air time saying a whole lot of nothingâ€¦typical politician </t>
  </si>
  <si>
    <t xml:space="preserve">@MsKay_Mac im about to </t>
  </si>
  <si>
    <t>L0rensAmber</t>
  </si>
  <si>
    <t xml:space="preserve">ouch....i burnt the brownies i was baking nd all the smoke from the oven  rushed up into my face....it really hurt my eyes! </t>
  </si>
  <si>
    <t>Wed Jun 24 22:29:46 PDT 2009</t>
  </si>
  <si>
    <t xml:space="preserve">The movie; Year one sucks </t>
  </si>
  <si>
    <t>Wed Jun 24 22:29:50 PDT 2009</t>
  </si>
  <si>
    <t>@kellouuu hey! how are you? That pic was after Army's second surgery  It was so shocking to us to see his scars after those</t>
  </si>
  <si>
    <t>Wed Jun 24 22:29:53 PDT 2009</t>
  </si>
  <si>
    <t>DragonI</t>
  </si>
  <si>
    <t xml:space="preserve">BBC: FBI 'cracks $50m healthcare scam' http://bit.ly/5WCwi Fraud costing billions per yr </t>
  </si>
  <si>
    <t>Wed Jun 24 22:29:55 PDT 2009</t>
  </si>
  <si>
    <t>Tonytones</t>
  </si>
  <si>
    <t xml:space="preserve">Just seen someone walk out of the theater with @BlackScale on chyeaaa! Blvck ops all day ran out of stickers to give him </t>
  </si>
  <si>
    <t>Wed Jun 24 22:29:56 PDT 2009</t>
  </si>
  <si>
    <t>A_Bobs</t>
  </si>
  <si>
    <t>@euskaltel Ugh!  Heard it's upper 90s and humid at home. Been in the 60s &amp;amp; 70s here in Belgium. Gonna be hard to come home to that!</t>
  </si>
  <si>
    <t>still having b-day outfit malfunctions, fat ass  ...... on a good note ... on a GREAT NOTE, we're having a BOY! exactly what we wanted!!</t>
  </si>
  <si>
    <t>selinaadele</t>
  </si>
  <si>
    <t xml:space="preserve">why wont twitter text me? </t>
  </si>
  <si>
    <t>OhDearRyan</t>
  </si>
  <si>
    <t>@meghannicoleee    i don't wanna hear that bad news.</t>
  </si>
  <si>
    <t>Wed Jun 24 22:29:57 PDT 2009</t>
  </si>
  <si>
    <t>GirlShortie</t>
  </si>
  <si>
    <t xml:space="preserve">@THE_REAL_SHAQ </t>
  </si>
  <si>
    <t>Wed Jun 24 22:29:58 PDT 2009</t>
  </si>
  <si>
    <t>cherryferretti</t>
  </si>
  <si>
    <t xml:space="preserve">@rydyr But it still makes my day more interesting being able to stalk everyone who posts excessively.. I cant do that now </t>
  </si>
  <si>
    <t xml:space="preserve">@recordskip &amp;quot;Bio: girl.&amp;quot; questionable. HAHAH SIKE HOW WAS GMC!!!!! ARE YOU STOKED TO ME SO FAR AWAY FROM ME </t>
  </si>
  <si>
    <t>brynnbrooks0</t>
  </si>
  <si>
    <t xml:space="preserve">@ryleeramsey7 If I didn't love 3D character animation I'd hate it </t>
  </si>
  <si>
    <t>Wed Jun 24 22:29:59 PDT 2009</t>
  </si>
  <si>
    <t>BinaryMachine</t>
  </si>
  <si>
    <t>Another day, another dolla Wed and Tues are def the slowest days of the week. Why is it so gloomy every morning in santa monica?  sucks</t>
  </si>
  <si>
    <t xml:space="preserve">Just went on a late night search to try and find the new Fight Night 4 game for PS3. No luck </t>
  </si>
  <si>
    <t>Wed Jun 24 22:30:00 PDT 2009</t>
  </si>
  <si>
    <t>melinamatsoukas</t>
  </si>
  <si>
    <t>@ravynlotito miss u too!   if you only knew...  the hop li and shop-a-thon day would be so much juicier here!</t>
  </si>
  <si>
    <t>Wed Jun 24 22:30:02 PDT 2009</t>
  </si>
  <si>
    <t>Jacky388</t>
  </si>
  <si>
    <t>@Amber_Marshall Wow, how many animals do you have? It sounds so awesome! I mustn't have one, because it's forbidden in my apartment  .</t>
  </si>
  <si>
    <t>Wed Jun 24 22:30:06 PDT 2009</t>
  </si>
  <si>
    <t>brunettebandit</t>
  </si>
  <si>
    <t xml:space="preserve">UGHHH its so hot in here and i dont have air conditioning!!  </t>
  </si>
  <si>
    <t xml:space="preserve">@sstaver What did you do?????? I'm really sorry </t>
  </si>
  <si>
    <t>Wed Jun 24 22:30:09 PDT 2009</t>
  </si>
  <si>
    <t xml:space="preserve">have work at 5:30 n doesnt want to go </t>
  </si>
  <si>
    <t>TeeEss</t>
  </si>
  <si>
    <t>@sarahockler If it isn't too creepy or unprofessional, might I say I miss you?    I don't like it when you're internet-absent.</t>
  </si>
  <si>
    <t>Wed Jun 24 22:30:10 PDT 2009</t>
  </si>
  <si>
    <t xml:space="preserve">Can't believe i'm up &amp;amp; awake at 6.20am! Not even working today </t>
  </si>
  <si>
    <t>Wed Jun 24 22:30:11 PDT 2009</t>
  </si>
  <si>
    <t>apatel314</t>
  </si>
  <si>
    <t xml:space="preserve">is having issues with the .htaccess files on Yahoo!'s server </t>
  </si>
  <si>
    <t>Wed Jun 24 22:30:13 PDT 2009</t>
  </si>
  <si>
    <t>@rawrjackie No sadly No   im Going effin KARAZYYY!</t>
  </si>
  <si>
    <t>Wed Jun 24 22:30:14 PDT 2009</t>
  </si>
  <si>
    <t xml:space="preserve">on youtube looking at videos and i am bored. </t>
  </si>
  <si>
    <t>Wed Jun 24 22:30:15 PDT 2009</t>
  </si>
  <si>
    <t xml:space="preserve">@mmitchelldaviss fucking ugly </t>
  </si>
  <si>
    <t>misses nicholas so much.  I need a a forehead kiss!</t>
  </si>
  <si>
    <t>Wed Jun 24 22:30:19 PDT 2009</t>
  </si>
  <si>
    <t xml:space="preserve">Don't expect to wake up bright eyed if you worked VERY late last night </t>
  </si>
  <si>
    <t>Wed Jun 24 22:30:20 PDT 2009</t>
  </si>
  <si>
    <t>andreamariex32</t>
  </si>
  <si>
    <t xml:space="preserve">ughh this is so hard </t>
  </si>
  <si>
    <t>Wed Jun 24 22:30:21 PDT 2009</t>
  </si>
  <si>
    <t xml:space="preserve">i hate being broke. </t>
  </si>
  <si>
    <t xml:space="preserve">Out My AK vs Deeb's AQ sb vs bb QJx77 Sigh 108th </t>
  </si>
  <si>
    <t>Wed Jun 24 22:30:22 PDT 2009</t>
  </si>
  <si>
    <t xml:space="preserve">Why is everyone older than me in that quiz? </t>
  </si>
  <si>
    <t>Wed Jun 24 22:30:23 PDT 2009</t>
  </si>
  <si>
    <t xml:space="preserve">@sarahudd so sleepy! Super! Must be the weather! </t>
  </si>
  <si>
    <t>vortega78</t>
  </si>
  <si>
    <t xml:space="preserve">Just now watching So You Think  You Can Dance! Gotta Love DVR's!!! But I miss @adammshankman </t>
  </si>
  <si>
    <t>Wed Jun 24 22:30:26 PDT 2009</t>
  </si>
  <si>
    <t>alicia208</t>
  </si>
  <si>
    <t xml:space="preserve">I should probably be asleep right now... and kinda wish I was </t>
  </si>
  <si>
    <t>NeverAnother1</t>
  </si>
  <si>
    <t xml:space="preserve">@ruthiedot so aftr I took the nails off I had grown my own, polishing them etc, but then I took the polish off n I've been biting em off </t>
  </si>
  <si>
    <t xml:space="preserve">@LordPhantom you shouldn't accuse people of fraud before you're sure. </t>
  </si>
  <si>
    <t xml:space="preserve">I want to watch Transformers 2 </t>
  </si>
  <si>
    <t>@FreakinLu gaah.  hahaha im SO jealous right now</t>
  </si>
  <si>
    <t>Wed Jun 24 22:30:30 PDT 2009</t>
  </si>
  <si>
    <t xml:space="preserve">@wiredvijay on july 1st.. no da i m not in station </t>
  </si>
  <si>
    <t>Wed Jun 24 22:30:33 PDT 2009</t>
  </si>
  <si>
    <t>@tangowhisky drop ingested here.    oh &amp;amp; i left the computer &amp;amp; apparently only get sporadic text updates from you, wtf.</t>
  </si>
  <si>
    <t>Wed Jun 24 22:30:34 PDT 2009</t>
  </si>
  <si>
    <t xml:space="preserve">good morning world. so tired </t>
  </si>
  <si>
    <t>Wed Jun 24 22:30:35 PDT 2009</t>
  </si>
  <si>
    <t>polllyyy</t>
  </si>
  <si>
    <t xml:space="preserve">r.i.p uncle  </t>
  </si>
  <si>
    <t>Wed Jun 24 22:30:36 PDT 2009</t>
  </si>
  <si>
    <t>goldielash</t>
  </si>
  <si>
    <t xml:space="preserve">Criminal minds marathon is coming to a close </t>
  </si>
  <si>
    <t>Wed Jun 24 22:30:37 PDT 2009</t>
  </si>
  <si>
    <t>danalynn24</t>
  </si>
  <si>
    <t xml:space="preserve">sitting here at home... wishing i were still in missouri </t>
  </si>
  <si>
    <t>Wed Jun 24 22:30:39 PDT 2009</t>
  </si>
  <si>
    <t>ekaupp</t>
  </si>
  <si>
    <t xml:space="preserve">my dog cut up my arm really bad! </t>
  </si>
  <si>
    <t>AmberDSGibson</t>
  </si>
  <si>
    <t>Lets just nail me in my coffin now  life sucks</t>
  </si>
  <si>
    <t>Wed Jun 24 22:30:40 PDT 2009</t>
  </si>
  <si>
    <t>Dalispen15</t>
  </si>
  <si>
    <t xml:space="preserve">I loved transformers (: Am sorry Sarah you missed it </t>
  </si>
  <si>
    <t>Wed Jun 24 22:30:41 PDT 2009</t>
  </si>
  <si>
    <t>ZelenaWasHere</t>
  </si>
  <si>
    <t xml:space="preserve">Me and P are wide awake. We can't have a party though. We got a party pooper roomate. </t>
  </si>
  <si>
    <t>Wed Jun 24 22:30:42 PDT 2009</t>
  </si>
  <si>
    <t>Yorkshyre</t>
  </si>
  <si>
    <t>1 more full day in MB left    but me and travis invited a security guard to a worship service and she's coming!</t>
  </si>
  <si>
    <t>CalebMihalik</t>
  </si>
  <si>
    <t>Lol at the scary hookers  and :S</t>
  </si>
  <si>
    <t>Wed Jun 24 22:30:45 PDT 2009</t>
  </si>
  <si>
    <t>@headphones4two it that terribly fan girly of me? ahh.  i'm sorry, Damon! but that's just what i think...</t>
  </si>
  <si>
    <t>Wed Jun 24 22:30:47 PDT 2009</t>
  </si>
  <si>
    <t xml:space="preserve">@br00klynbetty youR noT rude!!! I was PlaYiN!!!!! NoooooooOooo </t>
  </si>
  <si>
    <t>Wed Jun 24 22:30:52 PDT 2009</t>
  </si>
  <si>
    <t>@beauty_devine9 what's Good , where u been , I missed u  lol</t>
  </si>
  <si>
    <t>Wed Jun 24 22:30:53 PDT 2009</t>
  </si>
  <si>
    <t xml:space="preserve">@mark2482 I've just stopped looking at anything that looks dodgey </t>
  </si>
  <si>
    <t>Wed Jun 24 22:31:23 PDT 2009</t>
  </si>
  <si>
    <t xml:space="preserve">@missjeffreestar Jeez... That's crazy! What makes her think she has the right to do that? Either a thief or a loser... Either way, d*mn. </t>
  </si>
  <si>
    <t>Wed Jun 24 22:31:25 PDT 2009</t>
  </si>
  <si>
    <t>No more hot guy already!  - http://tweet.sg</t>
  </si>
  <si>
    <t>Wed Jun 24 22:31:26 PDT 2009</t>
  </si>
  <si>
    <t>CRAZY_BILL</t>
  </si>
  <si>
    <t>fucken tired! spendin the night at bridgette's on her bed, by myself  oh well.</t>
  </si>
  <si>
    <t>Wed Jun 24 22:31:27 PDT 2009</t>
  </si>
  <si>
    <t>teamnelena2</t>
  </si>
  <si>
    <t xml:space="preserve">idk even get why im posting these because i have NO followers at the moment </t>
  </si>
  <si>
    <t xml:space="preserve">@shanedawson i like the old setup for the channels better </t>
  </si>
  <si>
    <t xml:space="preserve">Holiday plans are falling to pieces </t>
  </si>
  <si>
    <t>Wed Jun 24 22:31:29 PDT 2009</t>
  </si>
  <si>
    <t>this is how i looked when i heard about the one call tour. haha.  ---&amp;gt; :o ---&amp;gt;  ---&amp;gt; :/ ---&amp;gt; :|. but whatever. i better see them soon.</t>
  </si>
  <si>
    <t>Wed Jun 24 22:31:32 PDT 2009</t>
  </si>
  <si>
    <t xml:space="preserve">@pochaccopnai  No. I can't even blend a single sig. </t>
  </si>
  <si>
    <t>Wed Jun 24 22:31:35 PDT 2009</t>
  </si>
  <si>
    <t>AllyyJJonas</t>
  </si>
  <si>
    <t>Can't fall asleep, it's like 100 degrees...what happened to air conditioning???  I'm supposed to get up early</t>
  </si>
  <si>
    <t>Wed Jun 24 22:31:36 PDT 2009</t>
  </si>
  <si>
    <t xml:space="preserve">@Doovde you went to the polo without me!!!!! im gutted </t>
  </si>
  <si>
    <t xml:space="preserve">So I'm finally takin it down...gotta be up in 3 hours for work </t>
  </si>
  <si>
    <t>Wed Jun 24 22:31:38 PDT 2009</t>
  </si>
  <si>
    <t>sidneylo</t>
  </si>
  <si>
    <t xml:space="preserve">@kyx_pdx Serious? Now I have to make a freaking trade in my franchise. </t>
  </si>
  <si>
    <t>Wed Jun 24 22:31:41 PDT 2009</t>
  </si>
  <si>
    <t>i guess my boo went to sleep  even though i didn't have a missed call....</t>
  </si>
  <si>
    <t>Wed Jun 24 22:31:42 PDT 2009</t>
  </si>
  <si>
    <t>dotdora</t>
  </si>
  <si>
    <t xml:space="preserve">@LeahNewsom  poor you. Please feel better. I did counts and everything was perfect? </t>
  </si>
  <si>
    <t>Wed Jun 24 22:31:44 PDT 2009</t>
  </si>
  <si>
    <t>@souljaboytellem im awake tyna get my shit together for college  its a bunch of shit lol</t>
  </si>
  <si>
    <t>@JayAmazin  what I wouldn't give to get 1 in evey now and then</t>
  </si>
  <si>
    <t>Wed Jun 24 22:31:45 PDT 2009</t>
  </si>
  <si>
    <t>Mixy11</t>
  </si>
  <si>
    <t xml:space="preserve">Oooh can't wait to c my *BFFL* and missing my baby like MaD </t>
  </si>
  <si>
    <t>Wed Jun 24 22:31:49 PDT 2009</t>
  </si>
  <si>
    <t xml:space="preserve">Yikes. 3 Demi/David tour stops canceled?! </t>
  </si>
  <si>
    <t>Wed Jun 24 22:31:50 PDT 2009</t>
  </si>
  <si>
    <t>@backstreetboys Boys, I'm waiting a call from a host family in the US and nothing yet...why americans don't like me?   #BSB</t>
  </si>
  <si>
    <t>Wed Jun 24 22:31:51 PDT 2009</t>
  </si>
  <si>
    <t xml:space="preserve">@mileycyrus http://twitpic.com/8cmop - I do too </t>
  </si>
  <si>
    <t xml:space="preserve">here comes the cramps. oh goodness! </t>
  </si>
  <si>
    <t>Wed Jun 24 22:31:52 PDT 2009</t>
  </si>
  <si>
    <t>MaameRose</t>
  </si>
  <si>
    <t xml:space="preserve">work @ 9am </t>
  </si>
  <si>
    <t>GlazedDonutYum</t>
  </si>
  <si>
    <t xml:space="preserve">pretty bored sitting around doing nothing </t>
  </si>
  <si>
    <t>Wed Jun 24 22:31:53 PDT 2009</t>
  </si>
  <si>
    <t>Kristen_214</t>
  </si>
  <si>
    <t xml:space="preserve">@pinkLSUtiger I suck? </t>
  </si>
  <si>
    <t>FUDGEsicles</t>
  </si>
  <si>
    <t xml:space="preserve">ohgawd, i inhaled some kind of medicine powder x_x throat feels funny </t>
  </si>
  <si>
    <t xml:space="preserve">@yaboyskeete I dnt kno where to look </t>
  </si>
  <si>
    <t>Wed Jun 24 22:31:55 PDT 2009</t>
  </si>
  <si>
    <t>kelleybowman</t>
  </si>
  <si>
    <t xml:space="preserve">why isnt anyone down for les deux! guess i'm not going. I havent done ANYTHING all day. I'm sad </t>
  </si>
  <si>
    <t>Wed Jun 24 22:31:56 PDT 2009</t>
  </si>
  <si>
    <t>callingback</t>
  </si>
  <si>
    <t xml:space="preserve">@Sarahwilkerson Sorry Sarah. Nick is taken by Miley, again. I think we are both heart broken </t>
  </si>
  <si>
    <t>Wed Jun 24 22:31:57 PDT 2009</t>
  </si>
  <si>
    <t xml:space="preserve">@myspecialks Oh no! Poor sweetie. That's just terrible. </t>
  </si>
  <si>
    <t>hepcat666</t>
  </si>
  <si>
    <t xml:space="preserve">Hmm why do I feel so sad and alone this morning. Guess the pills ain't working so well </t>
  </si>
  <si>
    <t>kaldfierce</t>
  </si>
  <si>
    <t xml:space="preserve">portugal is a country of shit in this country is not up to anything so if I lose I hate living in portugal love born in the United States </t>
  </si>
  <si>
    <t>Wed Jun 24 22:31:59 PDT 2009</t>
  </si>
  <si>
    <t>Wed Jun 24 22:32:00 PDT 2009</t>
  </si>
  <si>
    <t xml:space="preserve">Got school in the mornin then laundry n a dentist appointment  hopefully my sunburn turns into a tan soon </t>
  </si>
  <si>
    <t>Wed Jun 24 22:32:02 PDT 2009</t>
  </si>
  <si>
    <t>I feel like I haven't tweeted in forever!  I'm so fucking tired! OMG!!!</t>
  </si>
  <si>
    <t>Wed Jun 24 22:32:03 PDT 2009</t>
  </si>
  <si>
    <t>vivian_rocks13</t>
  </si>
  <si>
    <t xml:space="preserve">gettin' ready for bed... have school tomorrow </t>
  </si>
  <si>
    <t>Conzcience</t>
  </si>
  <si>
    <t>@thatgirlmystic  I'll look out 4 that doc.. I get sad everytime I hear 'fatherless child' - 'with a needle in ur arm n angels on ur side'</t>
  </si>
  <si>
    <t>Wed Jun 24 22:32:04 PDT 2009</t>
  </si>
  <si>
    <t xml:space="preserve">@AlexNaffy its bc you farted, thanks alex. Lol jk! But sigh* I'm gonna die from colorless liquids </t>
  </si>
  <si>
    <t>Wed Jun 24 22:32:06 PDT 2009</t>
  </si>
  <si>
    <t>@yayKIMO Aww darn  Okay I'll sign that then &amp;amp; I guess I'll just give him the card when/if I see him haha</t>
  </si>
  <si>
    <t>Wed Jun 24 22:32:07 PDT 2009</t>
  </si>
  <si>
    <t xml:space="preserve">@Zyber17 i wish i didnt miss the guy anymore. </t>
  </si>
  <si>
    <t>Wed Jun 24 22:32:09 PDT 2009</t>
  </si>
  <si>
    <t>@aamirica no im not  Im gonna have to wait til tomorrow and its driving me crazy!!!</t>
  </si>
  <si>
    <t>Wed Jun 24 22:32:10 PDT 2009</t>
  </si>
  <si>
    <t xml:space="preserve">Oh boy, sweetheart where are you?! </t>
  </si>
  <si>
    <t>Wed Jun 24 22:32:11 PDT 2009</t>
  </si>
  <si>
    <t xml:space="preserve">@Darforthewin i wanna cospaly as female ranma!!!!!!! dunno where to get ulta bagy pants tho </t>
  </si>
  <si>
    <t>Wed Jun 24 22:32:12 PDT 2009</t>
  </si>
  <si>
    <t>aranoki</t>
  </si>
  <si>
    <t xml:space="preserve">Don't be mean to normal ed kids. </t>
  </si>
  <si>
    <t>Wed Jun 24 22:32:13 PDT 2009</t>
  </si>
  <si>
    <t xml:space="preserve">@jasonkrodriguez We didn't get any movie trailer previews! </t>
  </si>
  <si>
    <t>Melwuzhere</t>
  </si>
  <si>
    <t xml:space="preserve">about to watch &amp;quot;Confessions of a Shopaholic&amp;quot; online...really wanna eat some icecream while I watch but I'm gonna fight the urge! Ugh!! </t>
  </si>
  <si>
    <t>Wed Jun 24 22:32:15 PDT 2009</t>
  </si>
  <si>
    <t>sandinoris</t>
  </si>
  <si>
    <t xml:space="preserve">OMG I know! It's like so hard.. I tell you everything every freaking night and now I can't stupid signal  I need to get back </t>
  </si>
  <si>
    <t>Wed Jun 24 22:32:16 PDT 2009</t>
  </si>
  <si>
    <t xml:space="preserve">I think moving brings out the worst in some people.. </t>
  </si>
  <si>
    <t>Wed Jun 24 22:32:19 PDT 2009</t>
  </si>
  <si>
    <t xml:space="preserve">Headphones are fuxed. I guess that's what I get for gnawing on the cable like a rodent. Sennheiser, WHY ARE YOU SO DELICIOUS?! </t>
  </si>
  <si>
    <t>Wed Jun 24 22:32:22 PDT 2009</t>
  </si>
  <si>
    <t>laminoko</t>
  </si>
  <si>
    <t xml:space="preserve">I'm sad that I can only develop my roll of Fuji Neopan 1600 film after the 10th of July </t>
  </si>
  <si>
    <t>Wed Jun 24 22:32:23 PDT 2009</t>
  </si>
  <si>
    <t>Schoolworkschoolwork all day  Sometimes I miss being a kid with no responsibilities.</t>
  </si>
  <si>
    <t>KiaRS</t>
  </si>
  <si>
    <t>what about me  @KChaney2</t>
  </si>
  <si>
    <t>Wed Jun 24 22:32:24 PDT 2009</t>
  </si>
  <si>
    <t>kylefong</t>
  </si>
  <si>
    <t xml:space="preserve">Please pray for my house. There is a major water leakage that's causing my entire house to crack and possibly fall apart </t>
  </si>
  <si>
    <t>Scania96</t>
  </si>
  <si>
    <t xml:space="preserve">@mishkia ouuu new boy hey? I'm good when did you write your last tweet to me as I only just saw it </t>
  </si>
  <si>
    <t>Wed Jun 24 22:32:25 PDT 2009</t>
  </si>
  <si>
    <t xml:space="preserve">Gets the f'in hint </t>
  </si>
  <si>
    <t>Wed Jun 24 22:32:28 PDT 2009</t>
  </si>
  <si>
    <t xml:space="preserve">Bad day of traffic.. took 2.5 hrs to reach from home to work! The roads have already started to deteriorate </t>
  </si>
  <si>
    <t>tuabby</t>
  </si>
  <si>
    <t>I miss FC.  I wanna hang out with you guys but oh my busy schedule.  haha.</t>
  </si>
  <si>
    <t>Wed Jun 24 22:32:31 PDT 2009</t>
  </si>
  <si>
    <t>BabyChibi</t>
  </si>
  <si>
    <t xml:space="preserve">well i'm home alone today, its so boring here, everybody is away not fun have noting to do </t>
  </si>
  <si>
    <t xml:space="preserve">Gots a headache </t>
  </si>
  <si>
    <t>@mileycyrus that's an AMAZING picture. i've never been to hollywood before, let alone california.  is it incredible?</t>
  </si>
  <si>
    <t>Wed Jun 24 22:32:32 PDT 2009</t>
  </si>
  <si>
    <t>miyokochilombo</t>
  </si>
  <si>
    <t xml:space="preserve">@JheneAiko I wanted to! </t>
  </si>
  <si>
    <t>@davesjessica Hello Jessica.  Sorry your boys are sick   They haven't infected you have they?  We decided it was to much bromance action</t>
  </si>
  <si>
    <t xml:space="preserve">Everyone is passing out on me </t>
  </si>
  <si>
    <t>Janai_S</t>
  </si>
  <si>
    <t xml:space="preserve">i hate when u miss someone or just want to talk to them.. u end up checkin ur phone 20 times a day  (sad) </t>
  </si>
  <si>
    <t>Wed Jun 24 22:32:34 PDT 2009</t>
  </si>
  <si>
    <t>iamtilley</t>
  </si>
  <si>
    <t xml:space="preserve">@ChatteMuse Will you still tweet with us even though your viking ship has brought your package? </t>
  </si>
  <si>
    <t>Wed Jun 24 22:32:44 PDT 2009</t>
  </si>
  <si>
    <t>@backstreetboys theres is no electricity in my house right now and my phone is about to die  pls a quick shout out!!! C'mon !!!</t>
  </si>
  <si>
    <t>Wed Jun 24 22:32:47 PDT 2009</t>
  </si>
  <si>
    <t xml:space="preserve">@KimberlyC__ do they have wireless internet in DR? </t>
  </si>
  <si>
    <t>@backstreetboys Boys, I'm waiting for a call from a host family in the US and nothing yet...why americans don't like me?  #BSB</t>
  </si>
  <si>
    <t>Wed Jun 24 22:32:49 PDT 2009</t>
  </si>
  <si>
    <t>i told my dad about the position in San Jose and I think he is sad that I am passing it up  but on a good note, he's coming home Saturday!</t>
  </si>
  <si>
    <t>Wed Jun 24 22:32:50 PDT 2009</t>
  </si>
  <si>
    <t>trinityluv</t>
  </si>
  <si>
    <t xml:space="preserve">@SongzYuuup hey...r u loving california? i wish i was there i miss home sometime </t>
  </si>
  <si>
    <t>Wed Jun 24 22:32:51 PDT 2009</t>
  </si>
  <si>
    <t xml:space="preserve">@itsmemarky I did!!! Just now!!! but I heard the signal is unstable so I'm worried. </t>
  </si>
  <si>
    <t>Wed Jun 24 22:32:52 PDT 2009</t>
  </si>
  <si>
    <t>MzSexiAkemi</t>
  </si>
  <si>
    <t xml:space="preserve">@ChantzKacey Yeah..Im Sorry..Dosent Feel Good </t>
  </si>
  <si>
    <t xml:space="preserve">awwwww man. Gonna be a long night. </t>
  </si>
  <si>
    <t>Wed Jun 24 22:33:14 PDT 2009</t>
  </si>
  <si>
    <t>Had to bounce from @groovecandy early...got too much ish to handle  happy birthday @karliehustle and @djm2 and I love you @djmj have fun!!</t>
  </si>
  <si>
    <t>Wed Jun 24 22:33:17 PDT 2009</t>
  </si>
  <si>
    <t>jerseygurl88xx</t>
  </si>
  <si>
    <t xml:space="preserve">sleep!  work 8 to 4 and then class 6 to 10... ughh long day tomorrow </t>
  </si>
  <si>
    <t xml:space="preserve">@Ericka05 unfortunately my Cape Town tweet was about the March 2009 show.I'm guessing TTT will only be back here again in 2011 </t>
  </si>
  <si>
    <t>Wed Jun 24 22:33:19 PDT 2009</t>
  </si>
  <si>
    <t>ahpehh</t>
  </si>
  <si>
    <t>says but the sound is a bit lagging behind..  http://plurk.com/p/13r577</t>
  </si>
  <si>
    <t>Wed Jun 24 22:33:20 PDT 2009</t>
  </si>
  <si>
    <t>Left my earphones at home so can't listen to music on my way to work  on another note, travel sitting forwards or backwards on a train?</t>
  </si>
  <si>
    <t>Wed Jun 24 22:33:21 PDT 2009</t>
  </si>
  <si>
    <t>@mileycyrus you saved my life. you taught me life lessons. yey i've still never met you/gotten a reply  i love you, miley</t>
  </si>
  <si>
    <t>Wed Jun 24 22:33:22 PDT 2009</t>
  </si>
  <si>
    <t>LynVill</t>
  </si>
  <si>
    <t xml:space="preserve">how i wish she understands me. I love her and i know she loves, but how come she's so selfish. What about priorities, time, myself? </t>
  </si>
  <si>
    <t>Wed Jun 24 22:33:25 PDT 2009</t>
  </si>
  <si>
    <t>eyes red and watering and nose running, great my hayfever's here!  x</t>
  </si>
  <si>
    <t>Wed Jun 24 22:33:27 PDT 2009</t>
  </si>
  <si>
    <t>kayfoo</t>
  </si>
  <si>
    <t xml:space="preserve">@thisisanh In-N-Out shakes aren't that bad </t>
  </si>
  <si>
    <t>Wed Jun 24 22:33:28 PDT 2009</t>
  </si>
  <si>
    <t xml:space="preserve">So tired. I guess the meds must be kicking in right about now... </t>
  </si>
  <si>
    <t>Wed Jun 24 22:33:33 PDT 2009</t>
  </si>
  <si>
    <t>jryleigh17</t>
  </si>
  <si>
    <t>i have a headache.  how sad.</t>
  </si>
  <si>
    <t>@mileycyrus you saved my life. you taught me life lessons. yet i've still never met you/gotten a reply  i love you, miley</t>
  </si>
  <si>
    <t>Wed Jun 24 22:33:35 PDT 2009</t>
  </si>
  <si>
    <t>DiAnna42</t>
  </si>
  <si>
    <t>@CCWGGuy they had passes for that?   aw</t>
  </si>
  <si>
    <t>Wed Jun 24 22:33:36 PDT 2009</t>
  </si>
  <si>
    <t xml:space="preserve">@itsNICKJONAS awwee, Nick, you're so sweet.. I saw you Sunday at the MMVA you guys did amazing..like always.. I miss you guys </t>
  </si>
  <si>
    <t xml:space="preserve">@SaharKhan aww well thats sad </t>
  </si>
  <si>
    <t>Wed Jun 24 22:33:37 PDT 2009</t>
  </si>
  <si>
    <t>ratishkayrat</t>
  </si>
  <si>
    <t xml:space="preserve">forgot his umbrella somewhere........got drenched in the rain and now feeling cold </t>
  </si>
  <si>
    <t>Wed Jun 24 22:33:40 PDT 2009</t>
  </si>
  <si>
    <t>EmmaDMarr</t>
  </si>
  <si>
    <t xml:space="preserve">is missing her boyfriend, why does he have to live in Chicago?!   </t>
  </si>
  <si>
    <t>paolallaneza</t>
  </si>
  <si>
    <t>@AshleyMarieJ @nikkidlf i didnt like mesa... it wasn't as good as i'd hoped when i went  and i love bobby flay</t>
  </si>
  <si>
    <t>Wed Jun 24 22:33:43 PDT 2009</t>
  </si>
  <si>
    <t>MsEnDurE4</t>
  </si>
  <si>
    <t xml:space="preserve">had a headache and medicine is not working </t>
  </si>
  <si>
    <t>Wed Jun 24 22:33:45 PDT 2009</t>
  </si>
  <si>
    <t xml:space="preserve">@pandaaMONIA i dont understand you </t>
  </si>
  <si>
    <t xml:space="preserve">@ AcidRainDropz I'm soooooop bored I wish my girlfriend were here </t>
  </si>
  <si>
    <t>Wed Jun 24 22:33:46 PDT 2009</t>
  </si>
  <si>
    <t xml:space="preserve">@jordanknight Hope u had a nice day off BUT I am soooo missing ure tweets </t>
  </si>
  <si>
    <t>Eeph</t>
  </si>
  <si>
    <t>@ashianah sorry 4 being so late! Couldn't help it  Last day were together .. Really gonna miss ya!</t>
  </si>
  <si>
    <t>Wed Jun 24 22:33:47 PDT 2009</t>
  </si>
  <si>
    <t>Wed Jun 24 22:33:48 PDT 2009</t>
  </si>
  <si>
    <t>pwincessCELINA</t>
  </si>
  <si>
    <t>Wed Jun 24 22:33:50 PDT 2009</t>
  </si>
  <si>
    <t xml:space="preserve">@louisabouwer me too... i hate not being able to breathe like this! and it'll prolly mean steroids again </t>
  </si>
  <si>
    <t>Wed Jun 24 22:33:54 PDT 2009</t>
  </si>
  <si>
    <t xml:space="preserve">@R_Calkins at least I know why I'm with you...  </t>
  </si>
  <si>
    <t>Wed Jun 24 22:33:55 PDT 2009</t>
  </si>
  <si>
    <t xml:space="preserve">@ALYbxtch  I'm excited and I'm leaving you for 2 whole weeks </t>
  </si>
  <si>
    <t>@tpleeza DUDE EW KEVIN IS OUR COUSIN WE MISS HIM  Hes sick and in da hospital</t>
  </si>
  <si>
    <t>Wed Jun 24 22:33:56 PDT 2009</t>
  </si>
  <si>
    <t xml:space="preserve">i.need.lip balm </t>
  </si>
  <si>
    <t>Wed Jun 24 22:33:57 PDT 2009</t>
  </si>
  <si>
    <t>megamibear</t>
  </si>
  <si>
    <t>This is so TERRIBLE. 9yr old girl washing dogs in yard w/ father shot and killed.  http://bit.ly/rc9kO</t>
  </si>
  <si>
    <t>elCorsaiR</t>
  </si>
  <si>
    <t xml:space="preserve">i am working hard </t>
  </si>
  <si>
    <t>Wed Jun 24 22:33:58 PDT 2009</t>
  </si>
  <si>
    <t xml:space="preserve">it's 1:30 in the morning &amp;amp; i is hungryyy, </t>
  </si>
  <si>
    <t>venessachua</t>
  </si>
  <si>
    <t xml:space="preserve">sad that baby have no time for me... </t>
  </si>
  <si>
    <t xml:space="preserve">@justthasima I ENVY U...SOLD OUT HERE </t>
  </si>
  <si>
    <t>Wed Jun 24 22:34:00 PDT 2009</t>
  </si>
  <si>
    <t>Wed Jun 24 22:34:03 PDT 2009</t>
  </si>
  <si>
    <t xml:space="preserve">@samette cheer up.  i'm sorry we couldn't hang out tonight, i promise i'll be seeing yo face tomorrow. </t>
  </si>
  <si>
    <t>missing alot of fun stuff this weekend  work fri, sat, and sun nights baaahhhhhh!!!</t>
  </si>
  <si>
    <t xml:space="preserve">turns out my foot isnt fractured, i just have a flat bone. hope it gets better or looks like there will be no moshing at sway sway for me </t>
  </si>
  <si>
    <t>Kevin_Saddi</t>
  </si>
  <si>
    <t xml:space="preserve">@feliciaday i suffer from alt-itis as well. so tragic </t>
  </si>
  <si>
    <t>@danimercado I second that.  BLAAAAHH.</t>
  </si>
  <si>
    <t>Wed Jun 24 22:34:05 PDT 2009</t>
  </si>
  <si>
    <t>JasieChilds</t>
  </si>
  <si>
    <t xml:space="preserve">@Princessjohnna Boys used my bathroom and left the seat up. </t>
  </si>
  <si>
    <t xml:space="preserve"> One of my guy-friends is making my doubt my ability to financially and emotionally support a puppy. And gave me a lecture on finances wtf</t>
  </si>
  <si>
    <t>Wed Jun 24 22:34:09 PDT 2009</t>
  </si>
  <si>
    <t xml:space="preserve">@Maxii Don't hate me for loving Dean. </t>
  </si>
  <si>
    <t>jenniegirl</t>
  </si>
  <si>
    <t xml:space="preserve">Can't sleep. Lotsa pain and just worried about so many things. I just want a break from all the bad stuff. Some good luck would be nice! </t>
  </si>
  <si>
    <t>Wed Jun 24 22:34:12 PDT 2009</t>
  </si>
  <si>
    <t>Slept for less than 5 hours and having a splitting headache now  No time for an afternoon nap grrrrrrrrrrrrrr</t>
  </si>
  <si>
    <t>Wed Jun 24 22:34:15 PDT 2009</t>
  </si>
  <si>
    <t>AlanRosenblith</t>
  </si>
  <si>
    <t>Anyone heard of this: http://tr.im/pGi7 ? Seems like Yelp! may have a near scam going on.   on that reputation currency if it's true</t>
  </si>
  <si>
    <t>Wed Jun 24 22:34:17 PDT 2009</t>
  </si>
  <si>
    <t>@mileycyrus you saved my life. you taught me life lessons. yet i've still never met you/gotten a reply  i love you miley</t>
  </si>
  <si>
    <t>Wed Jun 24 22:34:20 PDT 2009</t>
  </si>
  <si>
    <t xml:space="preserve">@ArtByZoe I am trying </t>
  </si>
  <si>
    <t>Wed Jun 24 22:34:21 PDT 2009</t>
  </si>
  <si>
    <t xml:space="preserve">lack of sleep = lack of exercise </t>
  </si>
  <si>
    <t>jus 132 updates so far  #battleground !!</t>
  </si>
  <si>
    <t xml:space="preserve">U should never follow the guy u like on twitter u may stop liking him  like I just did.. </t>
  </si>
  <si>
    <t>Wed Jun 24 22:34:22 PDT 2009</t>
  </si>
  <si>
    <t>lorque1912</t>
  </si>
  <si>
    <t xml:space="preserve">CHEATING - i dont like this word, and when seems a good man cheats, that is really devastating </t>
  </si>
  <si>
    <t>chestergoldrush</t>
  </si>
  <si>
    <t xml:space="preserve">So when the washer says 22 minutes, it actually means 32 </t>
  </si>
  <si>
    <t>wow... totally just got poned, crushed, punked, however you want to put it...  fml!</t>
  </si>
  <si>
    <t>Wed Jun 24 22:34:23 PDT 2009</t>
  </si>
  <si>
    <t>Wed Jun 24 22:34:25 PDT 2009</t>
  </si>
  <si>
    <t xml:space="preserve">@erinwarde weird about the text. It's been tweetsinging with you. Too bad you would be in Montgomery Saturday night. </t>
  </si>
  <si>
    <t>Wed Jun 24 22:34:26 PDT 2009</t>
  </si>
  <si>
    <t>MikeMc68</t>
  </si>
  <si>
    <t>@TeamMCS Yep. Exactly  Maybe one day.</t>
  </si>
  <si>
    <t xml:space="preserve">craving for a white russian! I miss partying! </t>
  </si>
  <si>
    <t xml:space="preserve">@robertrich They're so good. I wish I brought my copies with me. </t>
  </si>
  <si>
    <t>Wed Jun 24 22:34:27 PDT 2009</t>
  </si>
  <si>
    <t>Keys4fr</t>
  </si>
  <si>
    <t xml:space="preserve">Still very ill! </t>
  </si>
  <si>
    <t>Wed Jun 24 22:34:30 PDT 2009</t>
  </si>
  <si>
    <t xml:space="preserve">Forgot to mention in last tweet, photos by Elizabeth Messina. Also need to look for a cheaper Oly 50mm F2.0 macro lens. Oly is expensive </t>
  </si>
  <si>
    <t>Wed Jun 24 22:34:32 PDT 2009</t>
  </si>
  <si>
    <t xml:space="preserve">@LoanyG i gets no food over here </t>
  </si>
  <si>
    <t>Wed Jun 24 22:34:34 PDT 2009</t>
  </si>
  <si>
    <t>Wed Jun 24 22:34:36 PDT 2009</t>
  </si>
  <si>
    <t>geesmyangel</t>
  </si>
  <si>
    <t xml:space="preserve">@xxbulletsxx feel really sick and horrible,thats why im awake so early </t>
  </si>
  <si>
    <t>Wed Jun 24 22:34:38 PDT 2009</t>
  </si>
  <si>
    <t>weetzie_elli</t>
  </si>
  <si>
    <t xml:space="preserve">I really really wish that my SUV morphed into a rad hunk of decepticon ass-kicking metal. Wouldn't be half as cool as Optimus, though.  </t>
  </si>
  <si>
    <t>Wed Jun 24 22:34:41 PDT 2009</t>
  </si>
  <si>
    <t xml:space="preserve">My desk at work is shocking, papers EVERYWHERE, post its EVERYWHERE, think im gonna b staying back tonite </t>
  </si>
  <si>
    <t>Wed Jun 24 22:34:42 PDT 2009</t>
  </si>
  <si>
    <t>alexksso</t>
  </si>
  <si>
    <t>hum rain starting today at 6pm - and theres a ballou PR pont party at 7pm  hope they have a plan B</t>
  </si>
  <si>
    <t>Wed Jun 24 22:34:44 PDT 2009</t>
  </si>
  <si>
    <t>Wed Jun 24 22:34:46 PDT 2009</t>
  </si>
  <si>
    <t xml:space="preserve">@Krystle_Hill I remembered that just not the flight info </t>
  </si>
  <si>
    <t>Wed Jun 24 22:34:49 PDT 2009</t>
  </si>
  <si>
    <t>amandarawle</t>
  </si>
  <si>
    <t>eating shit longboarding sucks  still in pain.</t>
  </si>
  <si>
    <t>Wed Jun 24 22:34:50 PDT 2009</t>
  </si>
  <si>
    <t>@CTRaider Indeed.  Was at its best though when it was TSS. KPereira + KRose + SLane + BMoran +Chi-Lan (+Alex) was my fav period.</t>
  </si>
  <si>
    <t>Wed Jun 24 22:34:52 PDT 2009</t>
  </si>
  <si>
    <t>shannonconley33</t>
  </si>
  <si>
    <t xml:space="preserve">@rycon5 oh no, i heard it was bad </t>
  </si>
  <si>
    <t>Wed Jun 24 22:35:22 PDT 2009</t>
  </si>
  <si>
    <t>@lowridergrl I bet.  When is he supposed to come home?</t>
  </si>
  <si>
    <t>Wed Jun 24 22:35:23 PDT 2009</t>
  </si>
  <si>
    <t>joesmiley</t>
  </si>
  <si>
    <t xml:space="preserve">I think I ran over a bunny on my way home... not sure... </t>
  </si>
  <si>
    <t>My blog is down  Trying to get a copy up in another server but the backup, setting up the theme, etc. sucks.</t>
  </si>
  <si>
    <t>Wed Jun 24 22:35:24 PDT 2009</t>
  </si>
  <si>
    <t>Wed Jun 24 22:35:25 PDT 2009</t>
  </si>
  <si>
    <t xml:space="preserve">@DeLanaHarvick Yeah, it does feel like a weight lifted off ur shoulders, but unfortunately sometimes u just can't say what u want to!! </t>
  </si>
  <si>
    <t>Wed Jun 24 22:35:26 PDT 2009</t>
  </si>
  <si>
    <t>Talenti lemon ice - so good - i miss my cat  i hope he doesn't forget who i am</t>
  </si>
  <si>
    <t>Wed Jun 24 22:35:27 PDT 2009</t>
  </si>
  <si>
    <t>it looks like it was really just 3.5RC3 though. false alarm.  #firefox #webdesign</t>
  </si>
  <si>
    <t>Jupiter79</t>
  </si>
  <si>
    <t xml:space="preserve">@lilofrog that's what happens when you drop a smurf pie too. </t>
  </si>
  <si>
    <t xml:space="preserve">Looking for a new nice; simple; unique bag. Suggestions ? I'm bored of mine </t>
  </si>
  <si>
    <t xml:space="preserve">@Iketate13 fuckkkk yea im MAD! jk not at all I know im a perv...but ummm you didnt answer my question earlier. when you coming home </t>
  </si>
  <si>
    <t>Wed Jun 24 22:35:29 PDT 2009</t>
  </si>
  <si>
    <t>Bright Eyes just came on shuffle and i started to cry  i miss my brother &amp;lt;/3</t>
  </si>
  <si>
    <t>Wed Jun 24 22:35:30 PDT 2009</t>
  </si>
  <si>
    <t xml:space="preserve">Tumblr does nothing in terms of SEO </t>
  </si>
  <si>
    <t>missanhmai</t>
  </si>
  <si>
    <t xml:space="preserve">Wishing I was in Vancity. Rock the bells '09? Drizzy? ..whaaa? </t>
  </si>
  <si>
    <t>Wed Jun 24 22:35:33 PDT 2009</t>
  </si>
  <si>
    <t>Wed Jun 24 22:35:36 PDT 2009</t>
  </si>
  <si>
    <t xml:space="preserve">Wow.. I haven't stopped thinking about the Jonas Brothers or Taylor Lautner since Sunday.. Their amazingness is driving me crazy </t>
  </si>
  <si>
    <t>bullittooth</t>
  </si>
  <si>
    <t>am just getting changed to start work  sucks</t>
  </si>
  <si>
    <t>Wed Jun 24 22:35:37 PDT 2009</t>
  </si>
  <si>
    <t>D_Changstein</t>
  </si>
  <si>
    <t>@mrmdz Michael Dudus!!!!! It's been forever  what are u up to?</t>
  </si>
  <si>
    <t>Wed Jun 24 22:35:38 PDT 2009</t>
  </si>
  <si>
    <t>overlordtrainee</t>
  </si>
  <si>
    <t xml:space="preserve">@Marieaquino @aguilarcamille office WIFI not happening. they took the old one out due to security issues </t>
  </si>
  <si>
    <t xml:space="preserve">keeps being bit by small random bugs... and it itches </t>
  </si>
  <si>
    <t>monicockaroach</t>
  </si>
  <si>
    <t xml:space="preserve">uh oh. must run errands in the morning, or else shit will hit the fan </t>
  </si>
  <si>
    <t>Wed Jun 24 22:35:40 PDT 2009</t>
  </si>
  <si>
    <t xml:space="preserve">@tvdnews Yeah. As did #Reaper some weeks. Which is why I really, really wish they'd have given them another season. </t>
  </si>
  <si>
    <t>Wed Jun 24 22:35:42 PDT 2009</t>
  </si>
  <si>
    <t xml:space="preserve">@LovelyLady bummer... I missed the cabs? Damn. </t>
  </si>
  <si>
    <t>darrensbts</t>
  </si>
  <si>
    <t xml:space="preserve">My throat hurts real bad </t>
  </si>
  <si>
    <t>Wed Jun 24 22:35:46 PDT 2009</t>
  </si>
  <si>
    <t>LillyJulian</t>
  </si>
  <si>
    <t>I just love Transformers!! Today huge day at College..2 big presentations   after that, relaxing and figure out what to do this weekend!</t>
  </si>
  <si>
    <t>Wed Jun 24 22:35:47 PDT 2009</t>
  </si>
  <si>
    <t>amandarae1990</t>
  </si>
  <si>
    <t>@Double__J huhhh?? dont kill yourself. then i wouldnt have anyone to crush on anymore..  *hugs*</t>
  </si>
  <si>
    <t>Wed Jun 24 22:35:49 PDT 2009</t>
  </si>
  <si>
    <t>MaddyReico</t>
  </si>
  <si>
    <t xml:space="preserve">Claire back on lost, possibly Eko and Boone, maybe even Shannon... What about Charlieeeeee? </t>
  </si>
  <si>
    <t xml:space="preserve">#onthelow I let @Miss1nOnLy slip thru my hands... sorry </t>
  </si>
  <si>
    <t>Wed Jun 24 22:35:50 PDT 2009</t>
  </si>
  <si>
    <t>kg86</t>
  </si>
  <si>
    <t xml:space="preserve">http://twitpic.com/8cn3p - @pradx in contrast we have this. </t>
  </si>
  <si>
    <t>Wed Jun 24 22:35:53 PDT 2009</t>
  </si>
  <si>
    <t xml:space="preserve">@thisisdestined not 4 me nah! here, summer holidays r in november/december/january -_-  so yeah i still have 1 month of school left </t>
  </si>
  <si>
    <t>Wed Jun 24 22:35:54 PDT 2009</t>
  </si>
  <si>
    <t>dani120880</t>
  </si>
  <si>
    <t xml:space="preserve">drinking coffee and try to wake up.have to work </t>
  </si>
  <si>
    <t>Wed Jun 24 22:35:55 PDT 2009</t>
  </si>
  <si>
    <t>NikkiTsubaki</t>
  </si>
  <si>
    <t>Back getting better. Kind of skipped over #3 and started on #4 IT'S SO SAD!!!!  No more Jess.  Gonna get a new sketch book tomorrow!! ^^</t>
  </si>
  <si>
    <t>Wed Jun 24 22:35:58 PDT 2009</t>
  </si>
  <si>
    <t xml:space="preserve">@Silentending what's wrong?  I've just got up, really don't want to go to work today </t>
  </si>
  <si>
    <t>@mileycyrus awww hollywood is beautiful i was there 2 months before my mother died it was her last vacation  i love it there good memories</t>
  </si>
  <si>
    <t>Wed Jun 24 22:36:01 PDT 2009</t>
  </si>
  <si>
    <t>NikkiTR</t>
  </si>
  <si>
    <t xml:space="preserve">@dianatheobald dude! I dont even know &amp;amp; it keeps going. found out about more people today </t>
  </si>
  <si>
    <t>Wed Jun 24 22:36:09 PDT 2009</t>
  </si>
  <si>
    <t>Rudemi</t>
  </si>
  <si>
    <t>So early  but it's time to work. My coffee tastes good. My car is waiting, put my music on and drive!!</t>
  </si>
  <si>
    <t>Wed Jun 24 22:36:10 PDT 2009</t>
  </si>
  <si>
    <t>NaeNae5154</t>
  </si>
  <si>
    <t>got in da showa @ 1:18 nd now i cnt go to sleep cuxz im not tired  nd now im hungry !!!!!</t>
  </si>
  <si>
    <t>Wed Jun 24 22:36:13 PDT 2009</t>
  </si>
  <si>
    <t>MissKlutz108</t>
  </si>
  <si>
    <t>why do they always replay the lost episode where Charlie dies?!!?!  lol</t>
  </si>
  <si>
    <t xml:space="preserve">@hantenhobbit Yeah I follow that and wonder what's going on </t>
  </si>
  <si>
    <t>Wed Jun 24 22:36:14 PDT 2009</t>
  </si>
  <si>
    <t>bivunlim</t>
  </si>
  <si>
    <t xml:space="preserve">@sugree The download page of beta is empty. </t>
  </si>
  <si>
    <t>Wed Jun 24 22:36:16 PDT 2009</t>
  </si>
  <si>
    <t>ERoseAnderson</t>
  </si>
  <si>
    <t xml:space="preserve">can't go on facebook because, for the first time in 5 1/2 years, someone change my password!!!!! Oh well... I'll explore other apps now </t>
  </si>
  <si>
    <t>Wed Jun 24 22:36:17 PDT 2009</t>
  </si>
  <si>
    <t>7ucky</t>
  </si>
  <si>
    <t xml:space="preserve">sad, &amp;quot;how to make a syringe&amp;quot; is recommended above &amp;quot;how to make a syrup&amp;quot; in the google search bar.  </t>
  </si>
  <si>
    <t>Wed Jun 24 22:36:20 PDT 2009</t>
  </si>
  <si>
    <t>MeekoMisfit</t>
  </si>
  <si>
    <t xml:space="preserve">I got in a fight with my boyfriend/soul mate and left now he's gone. God damn it. I hate fighting with him, it's so lame. </t>
  </si>
  <si>
    <t>Wed Jun 24 22:36:21 PDT 2009</t>
  </si>
  <si>
    <t>Wed Jun 24 22:36:25 PDT 2009</t>
  </si>
  <si>
    <t>jshetty</t>
  </si>
  <si>
    <t xml:space="preserve">shoot, http://svnbook.red-bean.com is down </t>
  </si>
  <si>
    <t>Wed Jun 24 22:36:26 PDT 2009</t>
  </si>
  <si>
    <t>ashleyelizaball</t>
  </si>
  <si>
    <t xml:space="preserve">Blitzkrieg at Glastonbury this weekend? Regardless, I wish I could be there... </t>
  </si>
  <si>
    <t>Wed Jun 24 22:36:27 PDT 2009</t>
  </si>
  <si>
    <t>djpat5</t>
  </si>
  <si>
    <t xml:space="preserve">i'm tryna make @MicoleLynn my gf for the rest of the summer but she wont have me </t>
  </si>
  <si>
    <t>Wed Jun 24 22:36:30 PDT 2009</t>
  </si>
  <si>
    <t>I really hope persiankiwi is safe.  &amp;quot;Persian Kiwi is in Trouble&amp;quot; http://ow.ly/fNta #IranElection Iran</t>
  </si>
  <si>
    <t>Wed Jun 24 22:36:31 PDT 2009</t>
  </si>
  <si>
    <t xml:space="preserve">just finished all my chips. devo </t>
  </si>
  <si>
    <t>Wed Jun 24 22:36:32 PDT 2009</t>
  </si>
  <si>
    <t>Wed Jun 24 22:36:34 PDT 2009</t>
  </si>
  <si>
    <t>AshleyMixxx</t>
  </si>
  <si>
    <t xml:space="preserve"> definately bedtime</t>
  </si>
  <si>
    <t>Wed Jun 24 22:36:38 PDT 2009</t>
  </si>
  <si>
    <t xml:space="preserve">@gracerodriguez I HATE that I missed the resume/interviewing workshop by @playsmintcoach but I had a schedule conflict. </t>
  </si>
  <si>
    <t xml:space="preserve">One down. Three others to go </t>
  </si>
  <si>
    <t>Wed Jun 24 22:36:39 PDT 2009</t>
  </si>
  <si>
    <t>I'm awake  - I hate waking up sooo early for no reason!</t>
  </si>
  <si>
    <t>Wed Jun 24 22:36:41 PDT 2009</t>
  </si>
  <si>
    <t>lula1489</t>
  </si>
  <si>
    <t xml:space="preserve">shocked beyond belief that SPAIN lost to the U.S. </t>
  </si>
  <si>
    <t>darrentkong</t>
  </si>
  <si>
    <t>@helenwhy i see haha  what've you been up to outside of work?</t>
  </si>
  <si>
    <t>Wed Jun 24 22:36:42 PDT 2009</t>
  </si>
  <si>
    <t>DrPappy</t>
  </si>
  <si>
    <t xml:space="preserve">Waiting for my little bubba to wake up so we can go for a walk on this sunny Winter afternoon. Yesterday we got rained on </t>
  </si>
  <si>
    <t>Wed Jun 24 22:36:43 PDT 2009</t>
  </si>
  <si>
    <t>toyaisme</t>
  </si>
  <si>
    <t xml:space="preserve">@kbeertje ehm... no cakes... they've eaten it all... sorry </t>
  </si>
  <si>
    <t>Wed Jun 24 22:36:46 PDT 2009</t>
  </si>
  <si>
    <t>JonSykes1</t>
  </si>
  <si>
    <t>@2famous4fame And you didn't invite me? No fair!  lol</t>
  </si>
  <si>
    <t>rainbownite</t>
  </si>
  <si>
    <t xml:space="preserve">wants to watch ice age 3 so bad </t>
  </si>
  <si>
    <t>Wed Jun 24 22:36:48 PDT 2009</t>
  </si>
  <si>
    <t xml:space="preserve">long crazy week of school, new students, short staffed, and we had to put down one of our leopards </t>
  </si>
  <si>
    <t xml:space="preserve">Nooooo... not Google! Take hotmail, msn, anything but Google. Oh the humanity! </t>
  </si>
  <si>
    <t>nic. says i downloaded the photoscape but i still don't understand why karlo is reeaally good in editing..  - ni... http://shar.es/vgSt</t>
  </si>
  <si>
    <t>Wed Jun 24 22:36:49 PDT 2009</t>
  </si>
  <si>
    <t xml:space="preserve">@Flybea oh no I keep forgetting abt this show!  </t>
  </si>
  <si>
    <t>Wed Jun 24 22:36:50 PDT 2009</t>
  </si>
  <si>
    <t>SamuelSHayden</t>
  </si>
  <si>
    <t>Half of me is gone!! Again!!  I don't like this.</t>
  </si>
  <si>
    <t>Wed Jun 24 22:36:51 PDT 2009</t>
  </si>
  <si>
    <t>mynameismandyyy</t>
  </si>
  <si>
    <t xml:space="preserve">ugh!!! and of course they say no!!! i have know damn freedom!!! i cant hang out with anyone!! they just take every damn thing from me... </t>
  </si>
  <si>
    <t>Wed Jun 24 22:36:52 PDT 2009</t>
  </si>
  <si>
    <t>DamonValloreo</t>
  </si>
  <si>
    <t xml:space="preserve">no i'm not colorblind, i know the world is black and white... sleep forever sounds great. time doesnt stop and wait though </t>
  </si>
  <si>
    <t>Wed Jun 24 22:37:05 PDT 2009</t>
  </si>
  <si>
    <t>NanaRichardson</t>
  </si>
  <si>
    <t>Pleaseeeeee!!! stop raining!!!  #BSB</t>
  </si>
  <si>
    <t xml:space="preserve">@Rubyam sweet. Naomi knits...ask her how! she doesnt have a twitter though </t>
  </si>
  <si>
    <t>Wed Jun 24 22:37:06 PDT 2009</t>
  </si>
  <si>
    <t>@Krystle_Hill waiting on my dryer... it's been over an hour &amp;amp; shit ain't dry yet   waiting til last minute to turn off pc ;)</t>
  </si>
  <si>
    <t>Wed Jun 24 22:37:07 PDT 2009</t>
  </si>
  <si>
    <t xml:space="preserve">have ipod now  // but I'm a open book now; ihy tgp &amp;gt;_&amp;gt; </t>
  </si>
  <si>
    <t>ishy_pop</t>
  </si>
  <si>
    <t xml:space="preserve">@MetalheadMick 12 step - what album is that from? now here i am thinking im a DT fan.. </t>
  </si>
  <si>
    <t>Wed Jun 24 22:37:09 PDT 2009</t>
  </si>
  <si>
    <t xml:space="preserve">just got flashed by a shit yellow camera. 5mph damn you </t>
  </si>
  <si>
    <t>Wed Jun 24 22:37:10 PDT 2009</t>
  </si>
  <si>
    <t xml:space="preserve">lame... Im not even there </t>
  </si>
  <si>
    <t>Wed Jun 24 22:37:11 PDT 2009</t>
  </si>
  <si>
    <t>Slipedhalo</t>
  </si>
  <si>
    <t xml:space="preserve">Twitter is good but i have no friends </t>
  </si>
  <si>
    <t xml:space="preserve">@tetegiron yeaah I know!!! im really looking forward to it!!!  Remember all the good times at the cruise 2 years agoo!! </t>
  </si>
  <si>
    <t xml:space="preserve">@Mayysian hbfkjewnbfkwef??? Told you that you should of told her you're sleeping at my house, haha. NOOOOOO!!!! </t>
  </si>
  <si>
    <t>Im feeling REALLY sick..i hope i feel okay on sunday  !!!</t>
  </si>
  <si>
    <t>Wed Jun 24 22:37:13 PDT 2009</t>
  </si>
  <si>
    <t xml:space="preserve">@axon Oh no, thats the only exam i managed to pass with good score </t>
  </si>
  <si>
    <t>Wed Jun 24 22:37:18 PDT 2009</t>
  </si>
  <si>
    <t xml:space="preserve">@AshhhFTW Aww, why are you sad? </t>
  </si>
  <si>
    <t xml:space="preserve">@THE_REAL_SHAQ we'll miss you! </t>
  </si>
  <si>
    <t>@mileycyrus you saved my life. you taught me life lessons. yet i've still never met you/gotten a reply  i love you miley â˜®â™¥</t>
  </si>
  <si>
    <t>Wed Jun 24 22:37:22 PDT 2009</t>
  </si>
  <si>
    <t>suediz</t>
  </si>
  <si>
    <t xml:space="preserve">more rain and wind - hope people less fortunate survived the onslaught last night </t>
  </si>
  <si>
    <t>Wed Jun 24 22:37:23 PDT 2009</t>
  </si>
  <si>
    <t>Lorahlai</t>
  </si>
  <si>
    <t xml:space="preserve">Mystery Science Theater is good times. none of the Alfred Hitchhock silent films will play on my player. </t>
  </si>
  <si>
    <t>Wed Jun 24 22:37:24 PDT 2009</t>
  </si>
  <si>
    <t xml:space="preserve">http://twitpic.com/8cn7j - I miss them.. </t>
  </si>
  <si>
    <t>sim_ryan</t>
  </si>
  <si>
    <t>@korearian My eye is blurry too  I've always had perfect vision!</t>
  </si>
  <si>
    <t>Wed Jun 24 22:37:27 PDT 2009</t>
  </si>
  <si>
    <t xml:space="preserve">You try and try to be nice to people, but at some point you have to realize that they can only help themselves. sad </t>
  </si>
  <si>
    <t>Wed Jun 24 22:37:28 PDT 2009</t>
  </si>
  <si>
    <t>jpgraz</t>
  </si>
  <si>
    <t xml:space="preserve">will Glenn Beck be on the radio in Tucson starting 6/29/09? 1290 AM is dropping Glenn after 6/27 </t>
  </si>
  <si>
    <t>Wed Jun 24 22:37:30 PDT 2009</t>
  </si>
  <si>
    <t>samaraXo</t>
  </si>
  <si>
    <t xml:space="preserve">loving the new tat but hating no pool for a week </t>
  </si>
  <si>
    <t>Wed Jun 24 22:37:32 PDT 2009</t>
  </si>
  <si>
    <t>watched Transformers and thought it was horrible  - http://tweet.sg</t>
  </si>
  <si>
    <t>tardistraveller</t>
  </si>
  <si>
    <t>@jennylinny:  I miss your easy appeasement of my self-importance. Oh, and you.</t>
  </si>
  <si>
    <t>Wed Jun 24 22:37:34 PDT 2009</t>
  </si>
  <si>
    <t xml:space="preserve">stayed up to talk to her bestie @KhizerPervez but hes a no show! </t>
  </si>
  <si>
    <t>Wed Jun 24 22:37:36 PDT 2009</t>
  </si>
  <si>
    <t xml:space="preserve">i need the beach i miss the beach </t>
  </si>
  <si>
    <t>Wed Jun 24 22:37:37 PDT 2009</t>
  </si>
  <si>
    <t>No run tonight...storm out  &amp;gt;O&amp;lt;</t>
  </si>
  <si>
    <t>Wed Jun 24 22:37:38 PDT 2009</t>
  </si>
  <si>
    <t>ugh swear to god if i cry myself to sleep one more night im tearing my eyes out.  &amp;quot;lightening crashes&amp;quot; playing now wtf. bum city yo.</t>
  </si>
  <si>
    <t>Wed Jun 24 22:37:39 PDT 2009</t>
  </si>
  <si>
    <t>Wed Jun 24 22:37:40 PDT 2009</t>
  </si>
  <si>
    <t>i dont know my numberr.  kekeke. collegekid is in there. chillen. ahaha.</t>
  </si>
  <si>
    <t>Wed Jun 24 22:37:42 PDT 2009</t>
  </si>
  <si>
    <t xml:space="preserve">JUST GOT DONE EATIN SOME GYROS WITH MY GOOD FRIENDS KEVIN N MEKA CRAFT....BOI I CAN ALREADY FEEL EM TEARIN MY STOMACHE UP </t>
  </si>
  <si>
    <t>nickxgabe</t>
  </si>
  <si>
    <t xml:space="preserve">@ayyebrendah yeah my friend offered to take me if i pay for gas so i did. also we sum jobless pplz </t>
  </si>
  <si>
    <t>uglygirlvr</t>
  </si>
  <si>
    <t xml:space="preserve">@PSYCHO310 we didnt see it </t>
  </si>
  <si>
    <t>Wed Jun 24 22:37:43 PDT 2009</t>
  </si>
  <si>
    <t xml:space="preserve">i just hit my fo'head on the windowsill while trying to reach for my My Little Pony shoes.OOOOW </t>
  </si>
  <si>
    <t xml:space="preserve">fuckkkk, oovoo doesn't like me </t>
  </si>
  <si>
    <t>Wed Jun 24 22:37:44 PDT 2009</t>
  </si>
  <si>
    <t>briatorewannabe</t>
  </si>
  <si>
    <t>@DanicaPatrick we, spaniards, lose Danica  my only chance to get some happiness is that you come into the F1 Championship. I support you!!</t>
  </si>
  <si>
    <t>Wed Jun 24 22:37:45 PDT 2009</t>
  </si>
  <si>
    <t xml:space="preserve">@stormywaters wow there r other people in oklahoma too </t>
  </si>
  <si>
    <t>Wed Jun 24 22:37:49 PDT 2009</t>
  </si>
  <si>
    <t>chengz</t>
  </si>
  <si>
    <t xml:space="preserve">exhausted, starving and struggling over egs lesson! </t>
  </si>
  <si>
    <t>Wed Jun 24 22:37:47 PDT 2009</t>
  </si>
  <si>
    <t>maolivarez</t>
  </si>
  <si>
    <t xml:space="preserve">And the power comes back on when I had fallen asleep </t>
  </si>
  <si>
    <t>Wed Jun 24 22:37:50 PDT 2009</t>
  </si>
  <si>
    <t>Wed Jun 24 22:37:52 PDT 2009</t>
  </si>
  <si>
    <t>@DavidGibbons  I think those skates in my basement are going on the garage sale table...</t>
  </si>
  <si>
    <t>toothache.  curse you popsicles.</t>
  </si>
  <si>
    <t>Wed Jun 24 22:37:55 PDT 2009</t>
  </si>
  <si>
    <t>@Erika Rae 74 ..  ure such a celebrity ho@#$%! lol good night puta!</t>
  </si>
  <si>
    <t>Wed Jun 24 22:37:57 PDT 2009</t>
  </si>
  <si>
    <t>SOO EXCITED ABOUT SEEING THE SURGEON TOMM but helllllaa nervous!  wish me luckkkk o</t>
  </si>
  <si>
    <t xml:space="preserve">@sandritangel Yeah, i'll try it soon. I can't now. im online using my phone </t>
  </si>
  <si>
    <t>Wed Jun 24 22:37:58 PDT 2009</t>
  </si>
  <si>
    <t xml:space="preserve">i hate this part of shottas when they kill wayne and biggs chick! </t>
  </si>
  <si>
    <t>Wed Jun 24 22:38:00 PDT 2009</t>
  </si>
  <si>
    <t>SunshineeDani</t>
  </si>
  <si>
    <t>crying myself to sleep  i really really really wanted to go!!</t>
  </si>
  <si>
    <t>Wed Jun 24 22:38:01 PDT 2009</t>
  </si>
  <si>
    <t>kathyy_babby</t>
  </si>
  <si>
    <t xml:space="preserve">I just got a &amp;quot;you're pissing me off!&amp;quot; from kenneth </t>
  </si>
  <si>
    <t>Wed Jun 24 22:38:02 PDT 2009</t>
  </si>
  <si>
    <t xml:space="preserve">But just my luck it will prolly only be available on the Bold and Storm </t>
  </si>
  <si>
    <t>Wed Jun 24 22:38:04 PDT 2009</t>
  </si>
  <si>
    <t>jazzrazzmatazz</t>
  </si>
  <si>
    <t xml:space="preserve">Last Wednesday at DI before nationals... </t>
  </si>
  <si>
    <t>Wed Jun 24 22:38:05 PDT 2009</t>
  </si>
  <si>
    <t xml:space="preserve">@finnstrip still nothing </t>
  </si>
  <si>
    <t>Wed Jun 24 22:38:06 PDT 2009</t>
  </si>
  <si>
    <t>My damn phone keeps waking me up  always vibrating when i'm falling asleep !</t>
  </si>
  <si>
    <t>Wed Jun 24 22:38:07 PDT 2009</t>
  </si>
  <si>
    <t xml:space="preserve">Ugh gonna get home so late from the drama of the crazies, the kitties are going to be angry </t>
  </si>
  <si>
    <t>Wed Jun 24 22:38:08 PDT 2009</t>
  </si>
  <si>
    <t>FreakHog1</t>
  </si>
  <si>
    <t>feels much better now that her hair is washed. I still have mosquito bites though...  unfair.</t>
  </si>
  <si>
    <t>Wed Jun 24 22:38:09 PDT 2009</t>
  </si>
  <si>
    <t>felinius</t>
  </si>
  <si>
    <t>@forcystus arrrgh, at least you got into stats.  i failed diagnostic exam so i lost my spot. ;_;</t>
  </si>
  <si>
    <t xml:space="preserve">can't go on facebook because, for the first time in 5 1/2 years, someone changed my password!!!!! Oh well... I'll explore other apps now </t>
  </si>
  <si>
    <t>Wed Jun 24 22:38:11 PDT 2009</t>
  </si>
  <si>
    <t>Wed Jun 24 22:38:14 PDT 2009</t>
  </si>
  <si>
    <t xml:space="preserve">Twitter is frustrating me. I'm only getting updates from certain people and I have more than just their updates turned on. </t>
  </si>
  <si>
    <t>Wed Jun 24 22:38:16 PDT 2009</t>
  </si>
  <si>
    <t>adamo393</t>
  </si>
  <si>
    <t xml:space="preserve">wants to watch transformers.. </t>
  </si>
  <si>
    <t>ricosthename</t>
  </si>
  <si>
    <t xml:space="preserve">has just woke up at ridiculous o'clock and cant get back to sleep </t>
  </si>
  <si>
    <t>Wed Jun 24 22:38:17 PDT 2009</t>
  </si>
  <si>
    <t>@maryxalicexhale I know. How gay.  blah. Jacob is being mean to me.</t>
  </si>
  <si>
    <t>Wed Jun 24 22:38:22 PDT 2009</t>
  </si>
  <si>
    <t xml:space="preserve">@BucketBaby I can't wait to see what kind of noise those two will make next season... How did the draft go?? I missed it ALL!! </t>
  </si>
  <si>
    <t>Wed Jun 24 22:38:23 PDT 2009</t>
  </si>
  <si>
    <t>YouLoveJackie</t>
  </si>
  <si>
    <t xml:space="preserve">@douglesserthan3 oh noo </t>
  </si>
  <si>
    <t>Wed Jun 24 22:38:29 PDT 2009</t>
  </si>
  <si>
    <t>kay_82</t>
  </si>
  <si>
    <t xml:space="preserve">Having really very bad muscule pain in my left leg. May be 2 much exercise in gym </t>
  </si>
  <si>
    <t>Wed Jun 24 22:38:36 PDT 2009</t>
  </si>
  <si>
    <t>@mileycyrus we miss you here in los angeles too!  A SHOUT OUT WOULD MAKE MY LIFE...just saying. hope everythings wonderful.</t>
  </si>
  <si>
    <t>Wed Jun 24 22:38:38 PDT 2009</t>
  </si>
  <si>
    <t xml:space="preserve">@bangerang_ian @tiffanikki were trying to but me and c-money's schedules are all out of whack </t>
  </si>
  <si>
    <t>Wed Jun 24 22:38:39 PDT 2009</t>
  </si>
  <si>
    <t>flower3_9997</t>
  </si>
  <si>
    <t>im sooooooooooo bored and i miss mike.  little over a week and he will be home</t>
  </si>
  <si>
    <t>Wed Jun 24 22:38:40 PDT 2009</t>
  </si>
  <si>
    <t>@threehundredfps yeah that gurl of urs is incredible  it makes me sad that we dont all get to hang out (really it does. a lot.)</t>
  </si>
  <si>
    <t>Wed Jun 24 22:38:41 PDT 2009</t>
  </si>
  <si>
    <t xml:space="preserve">@mortuaries thats me!  I cant bring myself to part with anything though </t>
  </si>
  <si>
    <t>Wed Jun 24 22:38:44 PDT 2009</t>
  </si>
  <si>
    <t>KimCrooks</t>
  </si>
  <si>
    <t xml:space="preserve">My paycheck sucks but @lizziefreshhh you work to much; i miss you when you don't hangout </t>
  </si>
  <si>
    <t>Wed Jun 24 22:38:45 PDT 2009</t>
  </si>
  <si>
    <t xml:space="preserve">Just notified about my dog being in  violation of a new hoa rule limiting pets to 30 lbs. Looks like I'll have to find Zilla another home </t>
  </si>
  <si>
    <t>My face hurts.  - http://tweet.sg</t>
  </si>
  <si>
    <t>Wed Jun 24 22:38:48 PDT 2009</t>
  </si>
  <si>
    <t>I got a coupon but its all in spanish  something bout 10 dollaros</t>
  </si>
  <si>
    <t>Wed Jun 24 22:38:49 PDT 2009</t>
  </si>
  <si>
    <t xml:space="preserve">@Betsy103 lmfao! I miss his fierceness </t>
  </si>
  <si>
    <t>Wed Jun 24 22:38:51 PDT 2009</t>
  </si>
  <si>
    <t>kayleemae</t>
  </si>
  <si>
    <t>Oh and I just found out tomorrow is going to be the worst day of my life! Babysit until 5.  kill meeeeeee!</t>
  </si>
  <si>
    <t xml:space="preserve">Is craving for Sashimi! God </t>
  </si>
  <si>
    <t>Wed Jun 24 22:38:52 PDT 2009</t>
  </si>
  <si>
    <t xml:space="preserve">on a heroicly epic fail H UP </t>
  </si>
  <si>
    <t>@yukihoang ballin' aint like it use to be  getting old next week will be fun we play @80spurple and we've got something in store for them</t>
  </si>
  <si>
    <t>Wed Jun 24 22:38:54 PDT 2009</t>
  </si>
  <si>
    <t xml:space="preserve">I want a panda like Rob's panda  That would calm me down a litle </t>
  </si>
  <si>
    <t>Wed Jun 24 22:39:18 PDT 2009</t>
  </si>
  <si>
    <t>janinegarcia</t>
  </si>
  <si>
    <t xml:space="preserve">@adrijohnson what, you're sick? I got chills and feel a little warm.  boo </t>
  </si>
  <si>
    <t>@geekloverr  bummer, i hope someone will bring it back bb</t>
  </si>
  <si>
    <t>@louiiseeeeee haha it was and hilarious [x no  but there were a lot of fit boys (Y) lol. you shoulda come D; &amp;lt;3</t>
  </si>
  <si>
    <t>Wed Jun 24 22:39:20 PDT 2009</t>
  </si>
  <si>
    <t>Ckristen</t>
  </si>
  <si>
    <t xml:space="preserve">@rock_man thank you for getting me sick. </t>
  </si>
  <si>
    <t>Wed Jun 24 22:39:22 PDT 2009</t>
  </si>
  <si>
    <t>@RACartwright  I sorry</t>
  </si>
  <si>
    <t>Wed Jun 24 22:39:23 PDT 2009</t>
  </si>
  <si>
    <t xml:space="preserve">@HelenGoytizolo Probably tomorrow or friday, knowing smith-libbey. ;alksdjas;lkdf </t>
  </si>
  <si>
    <t>Wed Jun 24 22:39:24 PDT 2009</t>
  </si>
  <si>
    <t>DrayOswald</t>
  </si>
  <si>
    <t xml:space="preserve">work in the morning. </t>
  </si>
  <si>
    <t>Wed Jun 24 22:39:26 PDT 2009</t>
  </si>
  <si>
    <t>bactrackin</t>
  </si>
  <si>
    <t>where has twitteria gone  friends?</t>
  </si>
  <si>
    <t>Wed Jun 24 22:39:28 PDT 2009</t>
  </si>
  <si>
    <t>i am so tired of studying....is this ever gonna end? answer=no  fml</t>
  </si>
  <si>
    <t>Wed Jun 24 22:39:29 PDT 2009</t>
  </si>
  <si>
    <t xml:space="preserve">@mangoesrepent I wish it was on youtube! </t>
  </si>
  <si>
    <t>hauntedcity</t>
  </si>
  <si>
    <t>And she's gone..  RIP Grandma.. I love you with all my heart.. &amp;lt;/3</t>
  </si>
  <si>
    <t>Wed Jun 24 22:39:32 PDT 2009</t>
  </si>
  <si>
    <t>Be careful of what u tweet. Becoz I tweet pimples earlier, Acne Cure now follows me.    Very uncool leh.</t>
  </si>
  <si>
    <t>Wed Jun 24 22:39:34 PDT 2009</t>
  </si>
  <si>
    <t>Lady_Renesmee</t>
  </si>
  <si>
    <t>@LadyHale  I wish I had my own &amp;quot;Jasper!&amp;quot;  Nessie is SO lucky she found Jake at an early age!</t>
  </si>
  <si>
    <t>Wed Jun 24 22:39:37 PDT 2009</t>
  </si>
  <si>
    <t>jentisdale18</t>
  </si>
  <si>
    <t>Wed Jun 24 22:39:38 PDT 2009</t>
  </si>
  <si>
    <t xml:space="preserve">Damn you late starting hayfever!  Thought I might have got away with it this year </t>
  </si>
  <si>
    <t>Wed Jun 24 22:39:39 PDT 2009</t>
  </si>
  <si>
    <t xml:space="preserve">Nite  @seanjonerlin miss you </t>
  </si>
  <si>
    <t>MyIdolsAlways</t>
  </si>
  <si>
    <t xml:space="preserve">@mileycyrus http://twitpic.com/8cmop - I Love Miley!!!!! Come To Mexico Please </t>
  </si>
  <si>
    <t>elirickeri</t>
  </si>
  <si>
    <t xml:space="preserve">fine i'll just go 2 the mall &amp;amp; buy all the stuff you already have &amp;amp; waste my $ </t>
  </si>
  <si>
    <t>Wed Jun 24 22:39:41 PDT 2009</t>
  </si>
  <si>
    <t>JasonXJohnson</t>
  </si>
  <si>
    <t>@MarciSolano I'm sorry  I wish you lived closer too then we could get coffee after work or whatever ;)</t>
  </si>
  <si>
    <t>@mileycyrus you saved my life. you taught me life lessons. yet i've still never met you/gotten a reply  i love you, miley, my hero. â˜®â™¥</t>
  </si>
  <si>
    <t>Wed Jun 24 22:39:48 PDT 2009</t>
  </si>
  <si>
    <t xml:space="preserve">@iEatJulieDang: ahah, this movie makes me cry every time </t>
  </si>
  <si>
    <t>mindeelee21</t>
  </si>
  <si>
    <t xml:space="preserve">is on her way home and in Cedar City. Boo for leaving </t>
  </si>
  <si>
    <t>Wed Jun 24 22:39:49 PDT 2009</t>
  </si>
  <si>
    <t xml:space="preserve">@adventurecub SO jealous!! KodaKoda doesnt bake </t>
  </si>
  <si>
    <t>Wed Jun 24 22:39:51 PDT 2009</t>
  </si>
  <si>
    <t xml:space="preserve">As a single mom, I am not grateful, but rather offended when a guy says, &amp;quot;I don't mind that you have a kid.&amp;quot;  That's not making me date u </t>
  </si>
  <si>
    <t>mediationman</t>
  </si>
  <si>
    <t xml:space="preserve">It's never good when a crayon gets in the dryer.  Now all our whites are blue. </t>
  </si>
  <si>
    <t>cassieexohexoh</t>
  </si>
  <si>
    <t xml:space="preserve">Is bored like hell </t>
  </si>
  <si>
    <t>Wed Jun 24 22:39:52 PDT 2009</t>
  </si>
  <si>
    <t>@Savage1337 nooooo!!  sorry isay! I like amenprizzle better</t>
  </si>
  <si>
    <t>Wed Jun 24 22:39:54 PDT 2009</t>
  </si>
  <si>
    <t xml:space="preserve">@Valeriexefronas wow you didn't know that i did it is sad  but she is growing up you can't blame her </t>
  </si>
  <si>
    <t>lennelly</t>
  </si>
  <si>
    <t>liz...can't search/follow u on my mobile.   had fun with u, doll!</t>
  </si>
  <si>
    <t>Wed Jun 24 22:39:56 PDT 2009</t>
  </si>
  <si>
    <t>sweetdixielee</t>
  </si>
  <si>
    <t>@c0rpsebunny haha i'm sowwie  *sends you virtual crumpetness*</t>
  </si>
  <si>
    <t>Wed Jun 24 22:39:59 PDT 2009</t>
  </si>
  <si>
    <t>yoieee</t>
  </si>
  <si>
    <t>Terrible tummy tales  I want to eat, damn it!</t>
  </si>
  <si>
    <t>Wed Jun 24 22:40:00 PDT 2009</t>
  </si>
  <si>
    <t xml:space="preserve">except spell correctly </t>
  </si>
  <si>
    <t>Wed Jun 24 22:40:02 PDT 2009</t>
  </si>
  <si>
    <t>100percentaki</t>
  </si>
  <si>
    <t xml:space="preserve">Trying to keep my keys open. I'm sooo sleepy. And I have another sinus headache to boot! </t>
  </si>
  <si>
    <t>urbanhennery</t>
  </si>
  <si>
    <t xml:space="preserve">jonesy, our juvenile rooster, is not doing well. I'm torn on going to extraordinary lengths considering I didn't want another rooster. </t>
  </si>
  <si>
    <t>Wed Jun 24 22:40:03 PDT 2009</t>
  </si>
  <si>
    <t>@BrendaMejia I wish someone would make my excercise mandatory   I'm really lazy.... Hence why I got fat in the first place haha</t>
  </si>
  <si>
    <t>Wed Jun 24 22:40:05 PDT 2009</t>
  </si>
  <si>
    <t>WNxHobbit_4</t>
  </si>
  <si>
    <t>Lost 10PM bdw  ... opposite nation somehow gained 10+ kills without killing anyone. I was watching party list closely.</t>
  </si>
  <si>
    <t>@NicoleWebber i don't have  but i'm pretty sure i need one</t>
  </si>
  <si>
    <t>Wed Jun 24 22:40:06 PDT 2009</t>
  </si>
  <si>
    <t>@GDGOfficial I hope the show tonight was amazing! Wish I could have been there  And yes, it's miserable heat-wise around here.</t>
  </si>
  <si>
    <t>Wed Jun 24 22:40:09 PDT 2009</t>
  </si>
  <si>
    <t>Jemsterr</t>
  </si>
  <si>
    <t xml:space="preserve">@EGO_so_BIG M33kz so i found my way over here...yo i miss u trick why tha eff u be so MIA </t>
  </si>
  <si>
    <t>Wed Jun 24 22:40:11 PDT 2009</t>
  </si>
  <si>
    <t>Wed Jun 24 22:40:16 PDT 2009</t>
  </si>
  <si>
    <t xml:space="preserve">@deekwon i just started watching it a few wks ago, going thru season 4 now.. love it! makes me realize how stupid guys sound sometime </t>
  </si>
  <si>
    <t xml:space="preserve">@Michi_of_Elle nothing. just feel like, umm dÃ©jÃ  vu? no bueno </t>
  </si>
  <si>
    <t>Wed Jun 24 22:40:17 PDT 2009</t>
  </si>
  <si>
    <t xml:space="preserve">@saporta91 awh. that sucks. </t>
  </si>
  <si>
    <t>Wed Jun 24 22:40:19 PDT 2009</t>
  </si>
  <si>
    <t>stacyfrancis</t>
  </si>
  <si>
    <t xml:space="preserve">@dagospeltruth Yep and thats when it all fell apart too. </t>
  </si>
  <si>
    <t xml:space="preserve">@reebok89 is a hater. what happened to brotherly love.... </t>
  </si>
  <si>
    <t>Wed Jun 24 22:40:21 PDT 2009</t>
  </si>
  <si>
    <t>Wed Jun 24 22:40:22 PDT 2009</t>
  </si>
  <si>
    <t xml:space="preserve">My left arm has been partially numb all day. </t>
  </si>
  <si>
    <t>Wed Jun 24 22:40:23 PDT 2009</t>
  </si>
  <si>
    <t>pdubbs08</t>
  </si>
  <si>
    <t>@Viaddz i fully didnt even see you today at alllllll  have a good summer man, we'll connect thru twitter ;)</t>
  </si>
  <si>
    <t xml:space="preserve">@AgooAustralia I don't have any either </t>
  </si>
  <si>
    <t>Wed Jun 24 22:40:24 PDT 2009</t>
  </si>
  <si>
    <t xml:space="preserve">@x_charlotteee </t>
  </si>
  <si>
    <t>Wed Jun 24 22:40:27 PDT 2009</t>
  </si>
  <si>
    <t xml:space="preserve">almost everytime i refresh my page tonight , i have lost a follower ... is something wrong with twitter or am i just a boring loser </t>
  </si>
  <si>
    <t>Wed Jun 24 22:40:34 PDT 2009</t>
  </si>
  <si>
    <t xml:space="preserve">@soynoodles go study bitch, stop going online!! HAHHA &amp;amp; I want famous amos &amp;amp; yami </t>
  </si>
  <si>
    <t>Wed Jun 24 22:40:36 PDT 2009</t>
  </si>
  <si>
    <t>alexwitt_</t>
  </si>
  <si>
    <t>@_cupcakes just saw you're tweet  YOU NEED TO TEXT ME!</t>
  </si>
  <si>
    <t>tess_isthabest</t>
  </si>
  <si>
    <t>i just realized that i cannot play halo successfully.  utter sadness ensues.</t>
  </si>
  <si>
    <t xml:space="preserve">Anxiously waiting for tomorrow... I miss home... </t>
  </si>
  <si>
    <t>Wed Jun 24 22:40:37 PDT 2009</t>
  </si>
  <si>
    <t>Lyssa08</t>
  </si>
  <si>
    <t xml:space="preserve"> i miss my family</t>
  </si>
  <si>
    <t>Corydor15</t>
  </si>
  <si>
    <t>Night everyone, Missing her sooo much  x</t>
  </si>
  <si>
    <t>Wed Jun 24 22:40:38 PDT 2009</t>
  </si>
  <si>
    <t xml:space="preserve">not feeling 2 great again 2day i feel ill not good </t>
  </si>
  <si>
    <t>Wed Jun 24 22:40:41 PDT 2009</t>
  </si>
  <si>
    <t>@linxi  headaches suck big time! pinch your fingertips!</t>
  </si>
  <si>
    <t>Wed Jun 24 22:40:42 PDT 2009</t>
  </si>
  <si>
    <t>Wed Jun 24 22:40:43 PDT 2009</t>
  </si>
  <si>
    <t xml:space="preserve">@ssssshora rude shora!! we are suppose to be BFF's..not cool </t>
  </si>
  <si>
    <t xml:space="preserve">@misskiki904 I KNOW </t>
  </si>
  <si>
    <t>Wed Jun 24 22:40:44 PDT 2009</t>
  </si>
  <si>
    <t>@jbraver me too  come back! lol</t>
  </si>
  <si>
    <t>Lost 10PM bdw  ... opposite nation somehow gained 10+ kills at end without killing anyone. I was watching party list closely.</t>
  </si>
  <si>
    <t>Wed Jun 24 22:40:48 PDT 2009</t>
  </si>
  <si>
    <t xml:space="preserve">Looks like Monsoons failed this year and there is going to be plenty of water troubles in India this season </t>
  </si>
  <si>
    <t>YaKiiMaBaBii</t>
  </si>
  <si>
    <t>@iSwagster  cant help it...dnt get out much..lol</t>
  </si>
  <si>
    <t>Wed Jun 24 22:40:50 PDT 2009</t>
  </si>
  <si>
    <t>catherineccw</t>
  </si>
  <si>
    <t xml:space="preserve">ughh this sucks </t>
  </si>
  <si>
    <t>Wed Jun 24 22:40:52 PDT 2009</t>
  </si>
  <si>
    <t>Wed Jun 24 22:40:53 PDT 2009</t>
  </si>
  <si>
    <t>JulesJuJuChan</t>
  </si>
  <si>
    <t>Awful eve. in Fresh Choice. Elderly man keels over and collapses, meds came and worked on him a while then took him away   No I didnt eat!</t>
  </si>
  <si>
    <t>amandafett</t>
  </si>
  <si>
    <t>I cant go to sleeeeeep  too xcited for tmw!!!</t>
  </si>
  <si>
    <t>Wed Jun 24 22:40:55 PDT 2009</t>
  </si>
  <si>
    <t>km72195</t>
  </si>
  <si>
    <t xml:space="preserve">I hate living in the city sometimes </t>
  </si>
  <si>
    <t>home from school watching mcfly so loud table is vibrating lol, besties made me laugh so hard 2day i cramped  lol</t>
  </si>
  <si>
    <t>Wed Jun 24 22:40:54 PDT 2009</t>
  </si>
  <si>
    <t>@Desi0203 He's Annoying... He Gives Me Mild Seizures Lol &amp;amp;&amp;amp; Its Healing..Not Fast Enough Tho.  Thanx Tho</t>
  </si>
  <si>
    <t>jemmika</t>
  </si>
  <si>
    <t>@urahoax I dunnooooo!  I blame my mom for bribing me with clothes. lol</t>
  </si>
  <si>
    <t>Wed Jun 24 22:40:56 PDT 2009</t>
  </si>
  <si>
    <t>On the way back to drink up. Super full  challeneged ryan that I'd finish allll my food from in&amp;amp;out.</t>
  </si>
  <si>
    <t>lorentheshiksa</t>
  </si>
  <si>
    <t xml:space="preserve">So my OMFS doc is making me wear a mouth splint. I look like a total idiot. </t>
  </si>
  <si>
    <t>Wed Jun 24 22:41:09 PDT 2009</t>
  </si>
  <si>
    <t>MarCaille</t>
  </si>
  <si>
    <t xml:space="preserve">Man I'm so lost with this java assignment I have for my summer comp sci course. Wish I could get some guidance in it </t>
  </si>
  <si>
    <t>Wed Jun 24 22:41:12 PDT 2009</t>
  </si>
  <si>
    <t>CaitlinLynn</t>
  </si>
  <si>
    <t xml:space="preserve">@AimeeMayo YOU NEVER CALLED ME BACK!!!!!! </t>
  </si>
  <si>
    <t>Wed Jun 24 22:41:13 PDT 2009</t>
  </si>
  <si>
    <t>blueflower1016</t>
  </si>
  <si>
    <t>Was gonna go 2 bed happily, but now I'm not  can't find my sweet pea lotion..which I bought yesterday</t>
  </si>
  <si>
    <t>Wed Jun 24 22:41:16 PDT 2009</t>
  </si>
  <si>
    <t xml:space="preserve">Maybe I can get my hair corrected tomorrow before D&amp;amp;D... remind me to never again try and do something myself huh? </t>
  </si>
  <si>
    <t>Wed Jun 24 22:41:17 PDT 2009</t>
  </si>
  <si>
    <t>nautilus_626</t>
  </si>
  <si>
    <t xml:space="preserve">Depp leaves $4,000 tip, The &amp;quot;Public Enemies&amp;quot; star astounds one waiter after a long night of partying with friends&amp;gt;&amp;gt; bukannya lg resesi y? </t>
  </si>
  <si>
    <t>Wed Jun 24 22:41:20 PDT 2009</t>
  </si>
  <si>
    <t>rwaddles</t>
  </si>
  <si>
    <t xml:space="preserve">why aren't tinyurls automatically created anymore </t>
  </si>
  <si>
    <t>Wed Jun 24 22:41:25 PDT 2009</t>
  </si>
  <si>
    <t xml:space="preserve">@CharlesFletcher Isn't training forever hours long? Do we get a break? </t>
  </si>
  <si>
    <t>Wed Jun 24 22:41:26 PDT 2009</t>
  </si>
  <si>
    <t>kindasalaam</t>
  </si>
  <si>
    <t>is saying goodbye to Somaieh, who just resigned  Now i'm stuck with boys</t>
  </si>
  <si>
    <t>Wed Jun 24 22:41:28 PDT 2009</t>
  </si>
  <si>
    <t>channooo</t>
  </si>
  <si>
    <t>Were losing jamal crawford...  fucken warriors</t>
  </si>
  <si>
    <t xml:space="preserve">@patrickmj It still makes me sad though </t>
  </si>
  <si>
    <t>Wed Jun 24 22:41:29 PDT 2009</t>
  </si>
  <si>
    <t>I miss my birdy quaily baby    hope she's doing ok at home!</t>
  </si>
  <si>
    <t>Wed Jun 24 22:41:30 PDT 2009</t>
  </si>
  <si>
    <t>Nightingale1989</t>
  </si>
  <si>
    <t>today was fun got my little hootchie dress lol jk  and saw transformers( i would've preferred year one  ) &amp;lt;---movie was alwight</t>
  </si>
  <si>
    <t>Wed Jun 24 22:41:31 PDT 2009</t>
  </si>
  <si>
    <t xml:space="preserve">Needs to move on </t>
  </si>
  <si>
    <t>Wed Jun 24 22:41:36 PDT 2009</t>
  </si>
  <si>
    <t>navyblueladybug</t>
  </si>
  <si>
    <t xml:space="preserve">I still don't know how this thing works... and I can't use it from my phone </t>
  </si>
  <si>
    <t>Wed Jun 24 22:41:37 PDT 2009</t>
  </si>
  <si>
    <t>megaLICKSarchie</t>
  </si>
  <si>
    <t xml:space="preserve">@Callie06 oh good plan!!! but i dont think she can do it. shes tired </t>
  </si>
  <si>
    <t>Wed Jun 24 22:41:39 PDT 2009</t>
  </si>
  <si>
    <t>AmberILY</t>
  </si>
  <si>
    <t xml:space="preserve">i wish i was pxxxxxxr ! </t>
  </si>
  <si>
    <t>Wed Jun 24 22:41:40 PDT 2009</t>
  </si>
  <si>
    <t>hollyagain</t>
  </si>
  <si>
    <t>@bgshell0084 im on my phone..no internet  what have yall been up to tonight?</t>
  </si>
  <si>
    <t>Wed Jun 24 22:41:42 PDT 2009</t>
  </si>
  <si>
    <t>tear  @sarahblasko announces tour dates-2nd of october in melbourne (my sisters bday)...so I'm unable to attend despite the lengthy wait!</t>
  </si>
  <si>
    <t>@carliecarrcrash I wish I could watch s&amp;amp;tc right now  its my favorite. Which one is it?</t>
  </si>
  <si>
    <t>Wed Jun 24 22:41:43 PDT 2009</t>
  </si>
  <si>
    <t xml:space="preserve">@ljames7 Actually no...I think I'm fixing to call it a night because I'm not feeling well again all of a sudden </t>
  </si>
  <si>
    <t>Wed Jun 24 22:41:44 PDT 2009</t>
  </si>
  <si>
    <t>NoelAlexander1</t>
  </si>
  <si>
    <t xml:space="preserve">Got my Mexican Food now I'm stuffed and ready for sleep buuut I'm at da Homie crib for a second first cus he leavin for a week </t>
  </si>
  <si>
    <t>Wed Jun 24 22:41:45 PDT 2009</t>
  </si>
  <si>
    <t>LeaderABW</t>
  </si>
  <si>
    <t xml:space="preserve">@tomrice My condolences. </t>
  </si>
  <si>
    <t xml:space="preserve">Getting way tired of peoples shit- in bed, missing him and wishing he was here. </t>
  </si>
  <si>
    <t>Wed Jun 24 22:41:46 PDT 2009</t>
  </si>
  <si>
    <t xml:space="preserve">kind of bummed out. Worried about her job. </t>
  </si>
  <si>
    <t>Wed Jun 24 22:41:48 PDT 2009</t>
  </si>
  <si>
    <t>im not perfect  my scalp is dry, my hair is unhealthy, i have a pimple, im bloated, my tan lines are gross, and im going to bed.</t>
  </si>
  <si>
    <t>Wed Jun 24 22:41:49 PDT 2009</t>
  </si>
  <si>
    <t xml:space="preserve">I'm starving! And of course the toaster oven is broke and the pizza I brought for dinner can't be cooked in the microwave </t>
  </si>
  <si>
    <t>Wed Jun 24 22:41:51 PDT 2009</t>
  </si>
  <si>
    <t>halojane</t>
  </si>
  <si>
    <t xml:space="preserve">@chrissylcooper she's still in the e.r. We'll know soon. </t>
  </si>
  <si>
    <t>pawprintjb</t>
  </si>
  <si>
    <t xml:space="preserve">@theJoeAdamJonas I miss my home as well </t>
  </si>
  <si>
    <t>Wed Jun 24 22:41:55 PDT 2009</t>
  </si>
  <si>
    <t>Going under the knife   Cleaning out of the AC joint is the name of the game - now to find a hole in the schedule</t>
  </si>
  <si>
    <t>Wed Jun 24 22:41:57 PDT 2009</t>
  </si>
  <si>
    <t>SiouxCityBandit</t>
  </si>
  <si>
    <t xml:space="preserve">from here on out, im leaving the nail clipping to the professionals. im sorry for the blood bath holly </t>
  </si>
  <si>
    <t>Wed Jun 24 22:42:00 PDT 2009</t>
  </si>
  <si>
    <t>batmanspanties</t>
  </si>
  <si>
    <t xml:space="preserve">@emilyspemily the only DR I have seen lately is my gynecologist. I'm sick of them. I will tough it out a little mroe. But thank you.  </t>
  </si>
  <si>
    <t>Wed Jun 24 22:42:05 PDT 2009</t>
  </si>
  <si>
    <t>rifter</t>
  </si>
  <si>
    <t xml:space="preserve">Damnit, got my new AMD 6000+ processor in after the last one failed.  After 2 hours of troubleshooting, it is DOA.   Need it NOW! </t>
  </si>
  <si>
    <t>Wed Jun 24 22:42:06 PDT 2009</t>
  </si>
  <si>
    <t>@ohsoopretty damn, well glad you liked the puzzle.  here's an awesome video instead http://bit.ly/19fnvA</t>
  </si>
  <si>
    <t>Wed Jun 24 22:42:10 PDT 2009</t>
  </si>
  <si>
    <t xml:space="preserve">@bortflancrest doesn't show up for me. </t>
  </si>
  <si>
    <t>Wed Jun 24 22:42:09 PDT 2009</t>
  </si>
  <si>
    <t>destinyjopike</t>
  </si>
  <si>
    <t>I am so beat  long long day</t>
  </si>
  <si>
    <t>xxHaRaJuKuxx</t>
  </si>
  <si>
    <t>Ahhh tummy hurts grr &amp;gt;.&amp;lt; not feeling good  no bueno</t>
  </si>
  <si>
    <t>Wed Jun 24 22:42:12 PDT 2009</t>
  </si>
  <si>
    <t xml:space="preserve">Ugh! Headache...  </t>
  </si>
  <si>
    <t>Slow speed texts  - http://tweet.sg</t>
  </si>
  <si>
    <t>Wed Jun 24 22:42:13 PDT 2009</t>
  </si>
  <si>
    <t>mawendyc</t>
  </si>
  <si>
    <t xml:space="preserve">with no one </t>
  </si>
  <si>
    <t>Wed Jun 24 22:42:14 PDT 2009</t>
  </si>
  <si>
    <t>loveUsomeNANCY</t>
  </si>
  <si>
    <t>wanna watch a scary movie but im too scared to watch them alone!  lol!</t>
  </si>
  <si>
    <t>NBAnoise</t>
  </si>
  <si>
    <t xml:space="preserve">I'm most bummed about this Shaq trade because he's moving conferences. Now I can only stalk him once a year </t>
  </si>
  <si>
    <t>Wed Jun 24 22:42:15 PDT 2009</t>
  </si>
  <si>
    <t xml:space="preserve">Horrible tummy ache! Going to bed, i hope the pain goes away! </t>
  </si>
  <si>
    <t>Wed Jun 24 22:42:20 PDT 2009</t>
  </si>
  <si>
    <t>@dpburland yeah.. It's sad isn't it..  le sigh</t>
  </si>
  <si>
    <t>Wed Jun 24 22:42:22 PDT 2009</t>
  </si>
  <si>
    <t xml:space="preserve"> u coming over.. becuz ur 17 becuz of ur age! its stupid!!! so i cant hangout with u i hate them!! and my mom is just like its becuz ily!</t>
  </si>
  <si>
    <t>Wed Jun 24 22:42:23 PDT 2009</t>
  </si>
  <si>
    <t>linh_n</t>
  </si>
  <si>
    <t xml:space="preserve">trying to eat a smokie while suffering from TMJ is really painful </t>
  </si>
  <si>
    <t>Wed Jun 24 22:42:25 PDT 2009</t>
  </si>
  <si>
    <t xml:space="preserve">Awake. Kind of. Slept 6 hrs, that's very little by my standards </t>
  </si>
  <si>
    <t>Wed Jun 24 22:42:27 PDT 2009</t>
  </si>
  <si>
    <t xml:space="preserve">Today's job scope is a total mindfuck! </t>
  </si>
  <si>
    <t xml:space="preserve">@6uy hahah yeahh you did! I have had my salad. Theres still alot left. I can't finish it </t>
  </si>
  <si>
    <t>Wed Jun 24 22:42:33 PDT 2009</t>
  </si>
  <si>
    <t>jazzchappell</t>
  </si>
  <si>
    <t xml:space="preserve">it's like 6 am and I cannot go back to sleep </t>
  </si>
  <si>
    <t>Wed Jun 24 22:42:31 PDT 2009</t>
  </si>
  <si>
    <t>@freshalina He wasn't even recording!   He gonna call you tomorrow, be ready.</t>
  </si>
  <si>
    <t>Wed Jun 24 22:42:32 PDT 2009</t>
  </si>
  <si>
    <t>caitlingeiger</t>
  </si>
  <si>
    <t>@CamtronSummers i won't know until i get my new work schedule  i can't go if its a mon wed thu or sun</t>
  </si>
  <si>
    <t>Wed Jun 24 22:42:34 PDT 2009</t>
  </si>
  <si>
    <t>dagospeltruth</t>
  </si>
  <si>
    <t>@stacyfrancis  i probably was just as sad yall just didn't know lol</t>
  </si>
  <si>
    <t>Wed Jun 24 22:42:35 PDT 2009</t>
  </si>
  <si>
    <t>dianna619</t>
  </si>
  <si>
    <t xml:space="preserve">awaiting anxiously for my Cali sun! no more June gloom </t>
  </si>
  <si>
    <t xml:space="preserve">wants to live in LA. </t>
  </si>
  <si>
    <t>jack_barakat</t>
  </si>
  <si>
    <t xml:space="preserve">Just landed.. nothing to do. dnw to do my Human Development lec extra credit </t>
  </si>
  <si>
    <t>Wed Jun 24 22:42:36 PDT 2009</t>
  </si>
  <si>
    <t xml:space="preserve">I've been following wil wheaton on twitter for about a week now and yet his tweets don't make any sense to me at all...I'm not smart </t>
  </si>
  <si>
    <t>Wed Jun 24 22:42:39 PDT 2009</t>
  </si>
  <si>
    <t>Someone asked me to help him pay income tax for him, and I accidentally sent all the details to someone else.  God I am so scatterbrained.</t>
  </si>
  <si>
    <t>Wed Jun 24 22:42:40 PDT 2009</t>
  </si>
  <si>
    <t>I don't think y'all understand, I love @iceisawesome, I had to go hard on her about @songzyuuup &amp;amp; religion earlier though  madness!</t>
  </si>
  <si>
    <t>Camigrl</t>
  </si>
  <si>
    <t xml:space="preserve">@souljaboytellem Awake because I have an earache </t>
  </si>
  <si>
    <t>Wed Jun 24 22:42:42 PDT 2009</t>
  </si>
  <si>
    <t xml:space="preserve">SO TIRED!!! but i have to go to work soon </t>
  </si>
  <si>
    <t>Wed Jun 24 22:42:44 PDT 2009</t>
  </si>
  <si>
    <t>murphem</t>
  </si>
  <si>
    <t>Ugh.  Anyway, this is probably the best thing Phil E has put out in a few years. One of the best years in music ever? http://bit.ly/75yLu</t>
  </si>
  <si>
    <t>Wed Jun 24 22:42:48 PDT 2009</t>
  </si>
  <si>
    <t>P0NYB0Y</t>
  </si>
  <si>
    <t xml:space="preserve">shaq is supposed to retire in L.A!!! </t>
  </si>
  <si>
    <t>abtits</t>
  </si>
  <si>
    <t xml:space="preserve">i'm going to miss you abraham </t>
  </si>
  <si>
    <t>Wed Jun 24 22:42:50 PDT 2009</t>
  </si>
  <si>
    <t>gandalfar</t>
  </si>
  <si>
    <t xml:space="preserve">I can't find official ABC app on #boxee </t>
  </si>
  <si>
    <t>Wed Jun 24 22:42:54 PDT 2009</t>
  </si>
  <si>
    <t>but unfortunately i still have to work...yuckky......lets see if i have the guts to quit tonight...bet i dont  im soo lame</t>
  </si>
  <si>
    <t>Wed Jun 24 22:42:56 PDT 2009</t>
  </si>
  <si>
    <t xml:space="preserve">@PrimaveraVills I wasn't invited </t>
  </si>
  <si>
    <t>Wed Jun 24 22:43:03 PDT 2009</t>
  </si>
  <si>
    <t>lilHoneyb</t>
  </si>
  <si>
    <t xml:space="preserve">I miss my old room at my old house...it was much bigger than my current room... </t>
  </si>
  <si>
    <t>Wed Jun 24 22:43:04 PDT 2009</t>
  </si>
  <si>
    <t xml:space="preserve">@GujiLorenzana it's my favorite pa naman sa lahat ng episodes...tho, maybe I should watch it in youtube instead...aaaahhh....so saaad </t>
  </si>
  <si>
    <t xml:space="preserve">http://twitpic.com/8cnkk - ear drops in place. hopefully they work </t>
  </si>
  <si>
    <t>myopicrhino</t>
  </si>
  <si>
    <t xml:space="preserve">@frizzle_fry @franklin5 you beat me to it </t>
  </si>
  <si>
    <t>Wed Jun 24 22:43:05 PDT 2009</t>
  </si>
  <si>
    <t>@thisisryanross i wish you were playing the toronto blink date thats what i wish.  ha.</t>
  </si>
  <si>
    <t>Wed Jun 24 22:43:06 PDT 2009</t>
  </si>
  <si>
    <t>ThiruCyprus</t>
  </si>
  <si>
    <t>@Uptownchica of course bullied me nicely right?  poooooorrrrr me.....</t>
  </si>
  <si>
    <t xml:space="preserve">sometimes i have money and i still feel broke </t>
  </si>
  <si>
    <t>Wed Jun 24 22:43:07 PDT 2009</t>
  </si>
  <si>
    <t>pgparanjape</t>
  </si>
  <si>
    <t xml:space="preserve">in Office again.. </t>
  </si>
  <si>
    <t>Wed Jun 24 22:43:08 PDT 2009</t>
  </si>
  <si>
    <t>tinsane</t>
  </si>
  <si>
    <t xml:space="preserve">Stop all IG activities? Nooo!! </t>
  </si>
  <si>
    <t>guilhermeomena</t>
  </si>
  <si>
    <t xml:space="preserve">@framjonas i miss you girl! quanto tempo, haha, vocÃª sumiu </t>
  </si>
  <si>
    <t>Wed Jun 24 22:43:09 PDT 2009</t>
  </si>
  <si>
    <t>my baby is getting old  he had a breathing attack and scared me. makes me want to cry.</t>
  </si>
  <si>
    <t>Wed Jun 24 22:43:11 PDT 2009</t>
  </si>
  <si>
    <t>@greenoldman well 99 percent are.   but you aren't. Love you!</t>
  </si>
  <si>
    <t>meooooooow</t>
  </si>
  <si>
    <t>MOODY. Simply muooooooody. Got replacement cwk to do over the summer  No shuda this shuda tht pleaaaaase.</t>
  </si>
  <si>
    <t>Wed Jun 24 22:43:17 PDT 2009</t>
  </si>
  <si>
    <t>@shayonpal wish i cud do the same  ... as i am alrdy taking 2 hr off as sum of my frenz r cuming ;(</t>
  </si>
  <si>
    <t xml:space="preserve">reminiscing bout the past </t>
  </si>
  <si>
    <t>Wed Jun 24 22:43:20 PDT 2009</t>
  </si>
  <si>
    <t>@esotericsean One day!  I have high hopes to re-record, but @ChiWright is pretty determined not to.  #myinsecurities</t>
  </si>
  <si>
    <t>Wed Jun 24 22:43:23 PDT 2009</t>
  </si>
  <si>
    <t>JStar757</t>
  </si>
  <si>
    <t>Booooored...killing time at the bar..but I've run out of cash   booooo!</t>
  </si>
  <si>
    <t>Wed Jun 24 22:43:24 PDT 2009</t>
  </si>
  <si>
    <t xml:space="preserve">STILL AWAKE!!! even after the movie last night and work today. no sleep for graham </t>
  </si>
  <si>
    <t>Wed Jun 24 22:43:26 PDT 2009</t>
  </si>
  <si>
    <t>@akirehsiri ow fck! 22 effin k?! shet..  was gonna ask sana wat hppened pero kwento mo nlng nxt time we meet.. shet so sorry to heart this</t>
  </si>
  <si>
    <t>Wed Jun 24 22:43:27 PDT 2009</t>
  </si>
  <si>
    <t>cacidayparade</t>
  </si>
  <si>
    <t xml:space="preserve"> i don't know what to put.</t>
  </si>
  <si>
    <t>Wed Jun 24 22:43:28 PDT 2009</t>
  </si>
  <si>
    <t>I think i got sunburned from doing too much unprotected walking outside today  www.myspace.com/godframe</t>
  </si>
  <si>
    <t>Wed Jun 24 22:43:29 PDT 2009</t>
  </si>
  <si>
    <t xml:space="preserve">sHAQ GOT TRADED </t>
  </si>
  <si>
    <t>Wed Jun 24 22:43:33 PDT 2009</t>
  </si>
  <si>
    <t>@AlohaSrvdDaily     !!!</t>
  </si>
  <si>
    <t>Wed Jun 24 22:43:35 PDT 2009</t>
  </si>
  <si>
    <t>A rapping, bustling cab full of drunk people showcases Heineken, that features no closed captioning.  Drink up!</t>
  </si>
  <si>
    <t xml:space="preserve">What am I going to do when I no longer have a washer/dryer in my own home? I hate the laundry mat! </t>
  </si>
  <si>
    <t>Wed Jun 24 22:43:37 PDT 2009</t>
  </si>
  <si>
    <t>UCIntegra1</t>
  </si>
  <si>
    <t xml:space="preserve">I have one week to come up with certain accessories for a costume for AX... Or else this may be a year where I don't cosplay. </t>
  </si>
  <si>
    <t>Wed Jun 24 22:43:38 PDT 2009</t>
  </si>
  <si>
    <t>BubblyHeart</t>
  </si>
  <si>
    <t xml:space="preserve">Ick ick ick... Sweat. I so want to be drug free-- my system is too sensitive for prolonged antibiotics, even the non IV kind. </t>
  </si>
  <si>
    <t>Wed Jun 24 22:43:40 PDT 2009</t>
  </si>
  <si>
    <t>@DdotPHRESH --it really is (sigh) i need 2 take some nyquil I cant sleep my night light broke  lol</t>
  </si>
  <si>
    <t>Wed Jun 24 22:43:42 PDT 2009</t>
  </si>
  <si>
    <t>Plans cancelled for tonight  i was pretty excited too</t>
  </si>
  <si>
    <t>Wed Jun 24 22:43:43 PDT 2009</t>
  </si>
  <si>
    <t>Pearl_Angeli</t>
  </si>
  <si>
    <t>lexiedazzle</t>
  </si>
  <si>
    <t xml:space="preserve">Wishing I would've gone to Transformers 2 last night at midnight </t>
  </si>
  <si>
    <t>Wed Jun 24 22:43:44 PDT 2009</t>
  </si>
  <si>
    <t>thenamespiff</t>
  </si>
  <si>
    <t xml:space="preserve">being bored on stickam.....RAHHH pauls live wont work </t>
  </si>
  <si>
    <t>Wed Jun 24 22:43:45 PDT 2009</t>
  </si>
  <si>
    <t>Adhdstokes</t>
  </si>
  <si>
    <t>Stuck in Lauflin,  I never come here ifit wasn't for work! in Bullhead City, AZ http://loopt.us/J4fI6Q.t</t>
  </si>
  <si>
    <t xml:space="preserve">My hayfever is playing havoc today </t>
  </si>
  <si>
    <t>Viimo</t>
  </si>
  <si>
    <t xml:space="preserve">I need a vacation crazy part is that I just came back from vacation..maybe I just need a drink. Finally going to bed still no ginuwine cd </t>
  </si>
  <si>
    <t>Wed Jun 24 22:43:47 PDT 2009</t>
  </si>
  <si>
    <t>NONIona</t>
  </si>
  <si>
    <t xml:space="preserve">good morninggg, so tired </t>
  </si>
  <si>
    <t>Wed Jun 24 22:43:50 PDT 2009</t>
  </si>
  <si>
    <t>Im soooo tiredd like to the max tired and im sick  goodnight @shellybear311 and @kevheartsmar @angelbabyyboo</t>
  </si>
  <si>
    <t>dwfrye</t>
  </si>
  <si>
    <t xml:space="preserve">@sarahpierpont for some reason, german youtube won't let me see that video </t>
  </si>
  <si>
    <t>tachril</t>
  </si>
  <si>
    <t>@Luthy1310 I have to be somewhere else.. Jd ga bisa delivery. Tdnya mo mampir while on the way, tp @ponilover ga jadi nemenin..  huhu</t>
  </si>
  <si>
    <t>Wed Jun 24 22:43:52 PDT 2009</t>
  </si>
  <si>
    <t>JeaPerez</t>
  </si>
  <si>
    <t>seriously...I'm going to try and sleep. I can't believe it's almost 2am...well, it'd only be 11pm if I was still in Vegas  I miss it!!</t>
  </si>
  <si>
    <t>battykitten</t>
  </si>
  <si>
    <t xml:space="preserve">Clown nose alone with confetti on the stage.... </t>
  </si>
  <si>
    <t>Wed Jun 24 22:43:54 PDT 2009</t>
  </si>
  <si>
    <t>radiokingston</t>
  </si>
  <si>
    <t xml:space="preserve">Transformers 2: lack of megan </t>
  </si>
  <si>
    <t xml:space="preserve">@anieszkaa hello how was school, im back tomororw, my bsacks fine, just a bit of a runny nose, this units freezing and i get sick </t>
  </si>
  <si>
    <t>Wed Jun 24 22:43:56 PDT 2009</t>
  </si>
  <si>
    <t>amandasunly</t>
  </si>
  <si>
    <t>@limshiru haha ditto, and I'd be the first casualty in any of the World Wars &amp;amp; Civil Wars  I'm quite freaked out. I haven't touched Micro.</t>
  </si>
  <si>
    <t>Wed Jun 24 22:44:00 PDT 2009</t>
  </si>
  <si>
    <t>Lost 10PM bdw  ... opposite nation somehow gained 10+ kills at end without killing anyone. I was watching party list + score  closely</t>
  </si>
  <si>
    <t>Wed Jun 24 22:44:06 PDT 2009</t>
  </si>
  <si>
    <t>Watching oldclips of Ed mcmahon  he was so cute like my grandpops</t>
  </si>
  <si>
    <t>Wed Jun 24 22:44:09 PDT 2009</t>
  </si>
  <si>
    <t xml:space="preserve">watching im a celeb.  i missed half of the episodes </t>
  </si>
  <si>
    <t>Wed Jun 24 22:44:10 PDT 2009</t>
  </si>
  <si>
    <t xml:space="preserve">Finally fixed the trailer! Now I need to buy the small tire, put in the new battery &amp;amp; fill the tank. Almost there. </t>
  </si>
  <si>
    <t>Wed Jun 24 22:44:12 PDT 2009</t>
  </si>
  <si>
    <t xml:space="preserve">@StinkyShelby dirty dirty bastards!!!! I long for the good ole' days </t>
  </si>
  <si>
    <t>Wed Jun 24 22:44:13 PDT 2009</t>
  </si>
  <si>
    <t>KatieEnoLvsLord</t>
  </si>
  <si>
    <t xml:space="preserve">Had to switch phones again. </t>
  </si>
  <si>
    <t xml:space="preserve">@Russh_Magazine wow... great space! I need bigger rooms </t>
  </si>
  <si>
    <t xml:space="preserve">i have a major headache :/ and it's one of those cry your heart out nights. only thing, i dont have someone to cry to. goodnight </t>
  </si>
  <si>
    <t>Wed Jun 24 22:44:14 PDT 2009</t>
  </si>
  <si>
    <t xml:space="preserve">i'm bored. i don't want to sleep. </t>
  </si>
  <si>
    <t>cheeseburger_</t>
  </si>
  <si>
    <t xml:space="preserve">thankgod tmrw school finishes! loving macs new video  &amp;amp; starving for macas </t>
  </si>
  <si>
    <t>Wed Jun 24 22:44:16 PDT 2009</t>
  </si>
  <si>
    <t xml:space="preserve">@o_0robertpatt On TV? *major cringe* Even though most of that is scripted, I feel icky if I watch it... </t>
  </si>
  <si>
    <t>Wed Jun 24 22:44:18 PDT 2009</t>
  </si>
  <si>
    <t xml:space="preserve">is putting off making an uncomfortable phone call to a parent.  Yuck </t>
  </si>
  <si>
    <t>Wed Jun 24 22:44:20 PDT 2009</t>
  </si>
  <si>
    <t xml:space="preserve">I'm tired, but I can't sleep </t>
  </si>
  <si>
    <t>Wed Jun 24 22:44:23 PDT 2009</t>
  </si>
  <si>
    <t xml:space="preserve">Off to work tomorrow is my day off then back for 6 more days </t>
  </si>
  <si>
    <t>Wed Jun 24 22:44:26 PDT 2009</t>
  </si>
  <si>
    <t xml:space="preserve">morning world.. just a quickie (oh saucy) in the morning... got to get ready for work, remember the job i got but didnt want but took it </t>
  </si>
  <si>
    <t>Wed Jun 24 22:44:32 PDT 2009</t>
  </si>
  <si>
    <t>niicoleelee</t>
  </si>
  <si>
    <t xml:space="preserve">@vintagy i no rite/i do miss your mom </t>
  </si>
  <si>
    <t>Wed Jun 24 22:44:36 PDT 2009</t>
  </si>
  <si>
    <t>Sportygirl22m</t>
  </si>
  <si>
    <t xml:space="preserve">Wishing he would try hated so I can be with him again </t>
  </si>
  <si>
    <t xml:space="preserve">dad undergoing angioplasty today. </t>
  </si>
  <si>
    <t>Wed Jun 24 22:44:38 PDT 2009</t>
  </si>
  <si>
    <t>MarcusDCK</t>
  </si>
  <si>
    <t>playing with a cat i dont know where i got it lol i think outside lol but its a dick  fuckin bad kitty :O dont bite my face D:</t>
  </si>
  <si>
    <t>Wed Jun 24 22:44:41 PDT 2009</t>
  </si>
  <si>
    <t xml:space="preserve">Ima be up for a while... </t>
  </si>
  <si>
    <t>Wed Jun 24 22:44:43 PDT 2009</t>
  </si>
  <si>
    <t xml:space="preserve">I really want some Frosted Flakes, but i dont have any </t>
  </si>
  <si>
    <t>Wed Jun 24 22:44:47 PDT 2009</t>
  </si>
  <si>
    <t xml:space="preserve">@AdaoraO really?? It didn't look scary in the preview. </t>
  </si>
  <si>
    <t>Wed Jun 24 22:44:49 PDT 2009</t>
  </si>
  <si>
    <t>@juliamartin8 Hahahaha I'll give you a smiley!  Tooo late. Twitter is a fail and only sent certain twits to my phone.  boo.</t>
  </si>
  <si>
    <t>Wed Jun 24 22:44:50 PDT 2009</t>
  </si>
  <si>
    <t>@TakaComics Ahhh  lol Im actually disappointed. XD Anyway, yeah it was for your update. She mentioning she had no penis XD</t>
  </si>
  <si>
    <t>Wed Jun 24 22:44:53 PDT 2009</t>
  </si>
  <si>
    <t>sexxyadi04</t>
  </si>
  <si>
    <t xml:space="preserve">@yayeezy I hate that feeling </t>
  </si>
  <si>
    <t>Wed Jun 24 22:44:56 PDT 2009</t>
  </si>
  <si>
    <t>@litzie sayang nga. hay mahal pa naman ang memory card ngayon  another expense na naman ito. lol.</t>
  </si>
  <si>
    <t>Wed Jun 24 22:44:58 PDT 2009</t>
  </si>
  <si>
    <t>gymgal</t>
  </si>
  <si>
    <t xml:space="preserve">sad that shaq is leaving </t>
  </si>
  <si>
    <t xml:space="preserve">Being gay with taco who is inb lake Tahoe </t>
  </si>
  <si>
    <t>Wed Jun 24 22:45:00 PDT 2009</t>
  </si>
  <si>
    <t xml:space="preserve"> i know... and i wanna be with u</t>
  </si>
  <si>
    <t>Wed Jun 24 22:45:02 PDT 2009</t>
  </si>
  <si>
    <t xml:space="preserve">Bridgestone features a commercial talking about &amp;quot;breaking boundaries&amp;quot; that apparently doesn't include the Deaf/Hard of Hearing - no caps </t>
  </si>
  <si>
    <t>Wed Jun 24 22:45:03 PDT 2009</t>
  </si>
  <si>
    <t>biiliam</t>
  </si>
  <si>
    <t>@xCatpire that was fucking mean  @doctorzach -pins Zach to the wall- &amp;quot;Bite him Chante!&amp;quot;</t>
  </si>
  <si>
    <t>Wed Jun 24 22:45:07 PDT 2009</t>
  </si>
  <si>
    <t xml:space="preserve">off to sleep, a long day waits for me </t>
  </si>
  <si>
    <t>Wed Jun 24 22:45:11 PDT 2009</t>
  </si>
  <si>
    <t xml:space="preserve">@BunnyMandala i tried to check it out yesterday, but the damned site wouldnt open </t>
  </si>
  <si>
    <t>Wed Jun 24 22:45:13 PDT 2009</t>
  </si>
  <si>
    <t xml:space="preserve">@celineyme Just so you know, @OfficialTL is a confirmed fake account. </t>
  </si>
  <si>
    <t>Wed Jun 24 22:45:16 PDT 2009</t>
  </si>
  <si>
    <t xml:space="preserve">@chendo I missed it </t>
  </si>
  <si>
    <t>Wed Jun 24 22:45:18 PDT 2009</t>
  </si>
  <si>
    <t xml:space="preserve">Wishing he would try harder so I can be with him again </t>
  </si>
  <si>
    <t>Wed Jun 24 22:45:21 PDT 2009</t>
  </si>
  <si>
    <t>LadyHale</t>
  </si>
  <si>
    <t>@TwiObsession Yeah, he is, he won't let anyone talk to him right now  not even me!!</t>
  </si>
  <si>
    <t>AlexVidoli</t>
  </si>
  <si>
    <t>2am and I'm WIDE awake  for some reason a million things are running through my head right now. I would love to just turn it off</t>
  </si>
  <si>
    <t>Wed Jun 24 22:45:23 PDT 2009</t>
  </si>
  <si>
    <t>feelin' like I could throw up.  going to ZzzZZzzzZzzZzz.</t>
  </si>
  <si>
    <t>Wed Jun 24 22:45:27 PDT 2009</t>
  </si>
  <si>
    <t xml:space="preserve">@kristydziukala lol oh thank you. i havent gotten a good @reply since @souljaboytellem..that was like 3 days ago </t>
  </si>
  <si>
    <t>claudnorton</t>
  </si>
  <si>
    <t xml:space="preserve">I have assumed the middle eastern sense of apathy, which, unfortunately prevents me from committing to my Arabic. how ironic </t>
  </si>
  <si>
    <t>Wed Jun 24 22:45:28 PDT 2009</t>
  </si>
  <si>
    <t>@MiszMaYaYaYa2U me either myspace used to be poppin but nowadays it's so dead  I guess twitter will be like that in a few years</t>
  </si>
  <si>
    <t>Wed Jun 24 22:45:34 PDT 2009</t>
  </si>
  <si>
    <t>@akirehsiri ow fck! 22 effin k?! shet..  was gonna ask sana wat hppened pero kwento mo nlng nxt time we meet.. shet so sorry to hear this.</t>
  </si>
  <si>
    <t>neonplasma</t>
  </si>
  <si>
    <t xml:space="preserve">@real_superpass will the new replay stuff require flash 10? ..which I can't upgrade to </t>
  </si>
  <si>
    <t>Wed Jun 24 22:45:35 PDT 2009</t>
  </si>
  <si>
    <t>dotgaby</t>
  </si>
  <si>
    <t xml:space="preserve">Stupid Twitter won't leave me logged in! OR let me customize my page the way I want </t>
  </si>
  <si>
    <t>Wed Jun 24 22:45:39 PDT 2009</t>
  </si>
  <si>
    <t>@pearlstarbird I have to babysit tomorrow, or else I would!!   gotta love nieces and nephews.</t>
  </si>
  <si>
    <t>Wed Jun 24 22:45:44 PDT 2009</t>
  </si>
  <si>
    <t>EvieBPat</t>
  </si>
  <si>
    <t>Getting over last night's state of origin footy party. Blues lost yet again...  But a good time had by all!</t>
  </si>
  <si>
    <t>killrclown</t>
  </si>
  <si>
    <t xml:space="preserve">@1Kuupua So far guam for a day and japan for a day. We leave again tmrw </t>
  </si>
  <si>
    <t>Wed Jun 24 22:45:46 PDT 2009</t>
  </si>
  <si>
    <t>xempee</t>
  </si>
  <si>
    <t xml:space="preserve">@SpottyRomance Because Namor and Cruzito went to Pittsburg so that means home for empee </t>
  </si>
  <si>
    <t>Wed Jun 24 22:45:47 PDT 2009</t>
  </si>
  <si>
    <t>supkathhh</t>
  </si>
  <si>
    <t>@drearachelle aw i heard  talk to me on here while i'm gone!</t>
  </si>
  <si>
    <t>Wed Jun 24 22:45:48 PDT 2009</t>
  </si>
  <si>
    <t>Robby_B</t>
  </si>
  <si>
    <t xml:space="preserve">man do i feel guilty... used fastrak on another car and got two tickets... blahhh and four more to come... huhhh... sori tita sally </t>
  </si>
  <si>
    <t>@DamienCripps  i just googled that fish, its pretty. and stripey. i miss my other fishie too. now i have big tank and one lonley lil fish</t>
  </si>
  <si>
    <t>Wed Jun 24 22:45:52 PDT 2009</t>
  </si>
  <si>
    <t xml:space="preserve">@irishartscenter wait a min so ur telling me that irishspring doesnt come from irish ppl land??? omg now i have to re-think everything </t>
  </si>
  <si>
    <t>Wed Jun 24 22:45:56 PDT 2009</t>
  </si>
  <si>
    <t>prettypinkposh</t>
  </si>
  <si>
    <t xml:space="preserve">Can't stand looking at the news, even online. We live in a sad, morally screwed up placed. </t>
  </si>
  <si>
    <t>Wed Jun 24 22:45:57 PDT 2009</t>
  </si>
  <si>
    <t>nicoleladida</t>
  </si>
  <si>
    <t>Home from church. Haha, finally attended my 1st Binhi meeting. My nose still burns- damn allergie$.  Fone's back in service tho! &amp;gt;;)</t>
  </si>
  <si>
    <t>Wed Jun 24 22:45:58 PDT 2009</t>
  </si>
  <si>
    <t>Ingenyang</t>
  </si>
  <si>
    <t xml:space="preserve">Just saw Transformers 2 the other night with my lady, God it sucked! One of the worst summer films ever </t>
  </si>
  <si>
    <t xml:space="preserve">I want to go to sleep  but am wide awake! </t>
  </si>
  <si>
    <t>Wed Jun 24 22:45:59 PDT 2009</t>
  </si>
  <si>
    <t>theSarahJane</t>
  </si>
  <si>
    <t xml:space="preserve">Just had to take out my naval ring. </t>
  </si>
  <si>
    <t>Wed Jun 24 22:46:00 PDT 2009</t>
  </si>
  <si>
    <t>@VladTV_Staff u make me sad talking all this Greek stuff  your 1st pham dissed me</t>
  </si>
  <si>
    <t>Wed Jun 24 22:46:01 PDT 2009</t>
  </si>
  <si>
    <t xml:space="preserve">Tired after a long day... Excited for camping, but no wifi </t>
  </si>
  <si>
    <t>Oh god i missed the first half of cold case  sad</t>
  </si>
  <si>
    <t>Wed Jun 24 22:46:02 PDT 2009</t>
  </si>
  <si>
    <t>bexfrenchy</t>
  </si>
  <si>
    <t>Still ill  ouch-ness</t>
  </si>
  <si>
    <t>Wed Jun 24 22:46:05 PDT 2009</t>
  </si>
  <si>
    <t xml:space="preserve">@1indienation they started it up in about '96 lots of fun. got too rowdy. killed it. </t>
  </si>
  <si>
    <t>Wed Jun 24 22:46:06 PDT 2009</t>
  </si>
  <si>
    <t>baduth</t>
  </si>
  <si>
    <t xml:space="preserve">what should i do now ? </t>
  </si>
  <si>
    <t xml:space="preserve">@Extremo I feel your pain </t>
  </si>
  <si>
    <t>Wed Jun 24 22:46:07 PDT 2009</t>
  </si>
  <si>
    <t xml:space="preserve">I have a bad feeling about one of my female friends and i tried to avoid her but i sympathize and now its all coming back to haunt me </t>
  </si>
  <si>
    <t>Wed Jun 24 22:46:12 PDT 2009</t>
  </si>
  <si>
    <t>My email client flooded with mails work+personal  42</t>
  </si>
  <si>
    <t xml:space="preserve">my printer is broked </t>
  </si>
  <si>
    <t>djrebound</t>
  </si>
  <si>
    <t>goin to skwll  haha gna be fukin shite as oh well hehe weekend soon PISS UP!</t>
  </si>
  <si>
    <t>Wed Jun 24 22:46:13 PDT 2009</t>
  </si>
  <si>
    <t>Janizeee</t>
  </si>
  <si>
    <t xml:space="preserve">I want an electric guiiitar! </t>
  </si>
  <si>
    <t>Wed Jun 24 22:46:15 PDT 2009</t>
  </si>
  <si>
    <t xml:space="preserve">@diogorichie       it is you I am very sad because the publisher can not Kito fierce and you can not boyfriend </t>
  </si>
  <si>
    <t>vagueescape</t>
  </si>
  <si>
    <t>terribly disappointed with myself.  #fb</t>
  </si>
  <si>
    <t>@darnellwright   i feel like such a punk..im drwain blanks here..*old wise chinese man * Must not dishonor the trending topics</t>
  </si>
  <si>
    <t>Wed Jun 24 22:46:18 PDT 2009</t>
  </si>
  <si>
    <t>@Lilayy stupid twitter only sent me certain tweets. I didn't get yours.  But it is 1:45 Kourtnee time and I just texted you.</t>
  </si>
  <si>
    <t>Wed Jun 24 22:46:19 PDT 2009</t>
  </si>
  <si>
    <t>RandyMadlovE</t>
  </si>
  <si>
    <t xml:space="preserve">Man I gotta losse my beer belly </t>
  </si>
  <si>
    <t>Wed Jun 24 22:46:20 PDT 2009</t>
  </si>
  <si>
    <t xml:space="preserve">is regretting eating so much chocolate all at once </t>
  </si>
  <si>
    <t>Nathalieex</t>
  </si>
  <si>
    <t xml:space="preserve">Dad left to North Carolina. </t>
  </si>
  <si>
    <t>Wed Jun 24 22:46:22 PDT 2009</t>
  </si>
  <si>
    <t xml:space="preserve">This night is really boring </t>
  </si>
  <si>
    <t>Wed Jun 24 22:46:23 PDT 2009</t>
  </si>
  <si>
    <t>DianeKamar</t>
  </si>
  <si>
    <t xml:space="preserve">I am really really overwhelmed by the wishes. Thanks for the non-stop you guys </t>
  </si>
  <si>
    <t>Wed Jun 24 22:46:27 PDT 2009</t>
  </si>
  <si>
    <t xml:space="preserve">The reviews were very right </t>
  </si>
  <si>
    <t>keesoo</t>
  </si>
  <si>
    <t xml:space="preserve">@ecoacts Please don't quit </t>
  </si>
  <si>
    <t>Wed Jun 24 22:46:28 PDT 2009</t>
  </si>
  <si>
    <t>@AshalieMe didn't get it.  going to bed now. Heart ya!</t>
  </si>
  <si>
    <t>@LadyJava  really LJ? none of my comments appeared on your FB post??</t>
  </si>
  <si>
    <t>Wed Jun 24 22:46:35 PDT 2009</t>
  </si>
  <si>
    <t>Bloodwork in the morning!  I'm scaaaaaared!</t>
  </si>
  <si>
    <t>Chauntellea</t>
  </si>
  <si>
    <t>I miss Nick, a lot.  And it's kinda ruining my summer.</t>
  </si>
  <si>
    <t>oscar_ust</t>
  </si>
  <si>
    <t xml:space="preserve">I've tried #HTC #Magic in a store.   The screen is not sensitive enough for use with finger.   I guess it is a pen-touch screen. </t>
  </si>
  <si>
    <t>Wed Jun 24 22:46:36 PDT 2009</t>
  </si>
  <si>
    <t>aleflavoured</t>
  </si>
  <si>
    <t>Upset that j1s have taken over my cosy spot in the library for three days in a row now.  - http://tweet.sg</t>
  </si>
  <si>
    <t>Wed Jun 24 22:46:41 PDT 2009</t>
  </si>
  <si>
    <t>aehamlin</t>
  </si>
  <si>
    <t xml:space="preserve">@RealOneTreeHill oh gosh i am going to have to watch  what to do with RBR  and i am so going to miss peyton and lucas </t>
  </si>
  <si>
    <t>Wed Jun 24 22:46:44 PDT 2009</t>
  </si>
  <si>
    <t xml:space="preserve">no one will give me munny </t>
  </si>
  <si>
    <t>Wed Jun 24 22:46:46 PDT 2009</t>
  </si>
  <si>
    <t xml:space="preserve">and now my wallet got stolen. NOTHING IS GOING OKAY </t>
  </si>
  <si>
    <t>Wed Jun 24 22:46:47 PDT 2009</t>
  </si>
  <si>
    <t>Home from church- haha, I finally attended my 1st Binhi meeting. My nose still burns- damn allergie$.  Fone's back in service tho! &amp;gt;;)</t>
  </si>
  <si>
    <t>Wed Jun 24 22:46:48 PDT 2009</t>
  </si>
  <si>
    <t>amblueyedgirl</t>
  </si>
  <si>
    <t>I cant sleep at all! This has been happening alot lately  dont know what to do- any ideas? Text them to me!</t>
  </si>
  <si>
    <t>Wed Jun 24 22:46:49 PDT 2009</t>
  </si>
  <si>
    <t xml:space="preserve">@moose73 Le sigh </t>
  </si>
  <si>
    <t>AKBonner</t>
  </si>
  <si>
    <t>JoyDiamond</t>
  </si>
  <si>
    <t>@talkradiolive  they cut you off  Did we lose Mark too?</t>
  </si>
  <si>
    <t>Wed Jun 24 22:46:52 PDT 2009</t>
  </si>
  <si>
    <t>tiaysrn</t>
  </si>
  <si>
    <t xml:space="preserve">I regret rejected his offer yesterday </t>
  </si>
  <si>
    <t>Wed Jun 24 22:46:53 PDT 2009</t>
  </si>
  <si>
    <t>HSJlover</t>
  </si>
  <si>
    <t>Im hungry but i wanna wait for dinner  ( BOO~! )</t>
  </si>
  <si>
    <t>Wed Jun 24 22:46:56 PDT 2009</t>
  </si>
  <si>
    <t xml:space="preserve">But this..this is lame..im just wasting my time!! </t>
  </si>
  <si>
    <t>Wed Jun 24 22:47:05 PDT 2009</t>
  </si>
  <si>
    <t xml:space="preserve">@nikkieo aw i wish i could have gone </t>
  </si>
  <si>
    <t xml:space="preserve">Car battery flat in the beetle so it's walking to the station this morning </t>
  </si>
  <si>
    <t>Wed Jun 24 22:47:06 PDT 2009</t>
  </si>
  <si>
    <t>DanielleThomps</t>
  </si>
  <si>
    <t xml:space="preserve">@LoanyG  gotta get u a &amp;quot;to do list&amp;quot; going u can do it  its hard when u have other important shit to handle </t>
  </si>
  <si>
    <t>Wed Jun 24 22:47:07 PDT 2009</t>
  </si>
  <si>
    <t>Rosaleemo</t>
  </si>
  <si>
    <t>I'ts cold and i'm waiting for daddy to bring home fish and chips  but i forgot how to spell my bebo password  FML! lol</t>
  </si>
  <si>
    <t>Wed Jun 24 22:47:09 PDT 2009</t>
  </si>
  <si>
    <t>chi_town_kiki</t>
  </si>
  <si>
    <t>Fwd: @songzyuuup i made it thru but u were u gone  so sad!!</t>
  </si>
  <si>
    <t>Wed Jun 24 22:47:10 PDT 2009</t>
  </si>
  <si>
    <t xml:space="preserve">Really needs her lolo. </t>
  </si>
  <si>
    <t xml:space="preserve">Hahaha just woke up from aftr 13hours of sleep. Yay to holidays! Nay to... Schoolwork </t>
  </si>
  <si>
    <t xml:space="preserve">i need food :| work soon, again. </t>
  </si>
  <si>
    <t>Wed Jun 24 22:47:13 PDT 2009</t>
  </si>
  <si>
    <t>jorgieboy</t>
  </si>
  <si>
    <t>@hanglikeabat  harry potter in 3 weeks!!!</t>
  </si>
  <si>
    <t>Wed Jun 24 22:47:14 PDT 2009</t>
  </si>
  <si>
    <t>Ninjas_FTW</t>
  </si>
  <si>
    <t xml:space="preserve">I am really bored </t>
  </si>
  <si>
    <t>Wed Jun 24 22:47:17 PDT 2009</t>
  </si>
  <si>
    <t>@spicyclubsauce  not cool. cant wait to seeee you ;)</t>
  </si>
  <si>
    <t>Wed Jun 24 22:47:18 PDT 2009</t>
  </si>
  <si>
    <t xml:space="preserve">@sweeetnspicy lol thanks but it really hurts </t>
  </si>
  <si>
    <t>Wed Jun 24 22:47:21 PDT 2009</t>
  </si>
  <si>
    <t>@twiobsession I KNOW OMG! I want it earlier 2  i wanna see the midnight show :o</t>
  </si>
  <si>
    <t>Wed Jun 24 22:47:30 PDT 2009</t>
  </si>
  <si>
    <t>VeggieRuth</t>
  </si>
  <si>
    <t>I'm so sad today was the last day of school  but I'm hapy to go to graduation tomorrow!!</t>
  </si>
  <si>
    <t>Wed Jun 24 22:47:32 PDT 2009</t>
  </si>
  <si>
    <t>ImHollyScott</t>
  </si>
  <si>
    <t xml:space="preserve">@KerenBelmonte I know. hmm. I finally fell asleep, like 10 mins ago. I just woke up. It's so hard for me to stay asleep. </t>
  </si>
  <si>
    <t>Wed Jun 24 22:47:35 PDT 2009</t>
  </si>
  <si>
    <t xml:space="preserve">Good thanks! @cNoteTL getting sleepy now </t>
  </si>
  <si>
    <t>Wed Jun 24 22:47:38 PDT 2009</t>
  </si>
  <si>
    <t>foofan75</t>
  </si>
  <si>
    <t>just got home from the A's game they lost  but on the plus side i got some good pix of Zito XD</t>
  </si>
  <si>
    <t>Home from church- haha, finally attended my 1st Binhi meeting. My is nose still burning- damn allergie$.  Fone's back in service tho! ;)</t>
  </si>
  <si>
    <t>Wed Jun 24 22:47:39 PDT 2009</t>
  </si>
  <si>
    <t>diAMONd773</t>
  </si>
  <si>
    <t xml:space="preserve">I really wanted 2 c transformers 2 2day </t>
  </si>
  <si>
    <t>Wed Jun 24 22:47:40 PDT 2009</t>
  </si>
  <si>
    <t>iad2la</t>
  </si>
  <si>
    <t xml:space="preserve">@sweatpantsninja ooh u might b right - acupuncture may fix some underlying issue. it's excruciating </t>
  </si>
  <si>
    <t xml:space="preserve">@kiemya i definately wont be in FA. i have the worst headache and matt thinks i have a fever </t>
  </si>
  <si>
    <t>Wed Jun 24 22:47:41 PDT 2009</t>
  </si>
  <si>
    <t xml:space="preserve">@BriBri123 awwwww, lol. Nothin much, was watching fee live, but my internet kept cuttting off </t>
  </si>
  <si>
    <t>Wed Jun 24 22:47:44 PDT 2009</t>
  </si>
  <si>
    <t>MelissaTheAsian</t>
  </si>
  <si>
    <t xml:space="preserve">I miss him so freakin much </t>
  </si>
  <si>
    <t xml:space="preserve">me dan miedo mis followers </t>
  </si>
  <si>
    <t>Wed Jun 24 22:47:48 PDT 2009</t>
  </si>
  <si>
    <t xml:space="preserve">Believe Me I Know, I Had A Great Man In My Life. And I Knew He Was True, Because He Treated Me Like We Were Best Freinds. I Miss You Papi </t>
  </si>
  <si>
    <t>Wed Jun 24 22:47:50 PDT 2009</t>
  </si>
  <si>
    <t>vigil75</t>
  </si>
  <si>
    <t xml:space="preserve">feels bad for leaving should have stayed to help </t>
  </si>
  <si>
    <t>Wed Jun 24 22:47:54 PDT 2009</t>
  </si>
  <si>
    <t xml:space="preserve">Thx alot. now i want cookie doe </t>
  </si>
  <si>
    <t>Wed Jun 24 22:47:56 PDT 2009</t>
  </si>
  <si>
    <t xml:space="preserve">@Jrose__ @mariamariaaaaa @kimberlyC__ i have your disneyworld gifts just sitting in my roommmm. </t>
  </si>
  <si>
    <t xml:space="preserve">if yesterday was considered Heaven then today must be Hell </t>
  </si>
  <si>
    <t>Wed Jun 24 22:47:59 PDT 2009</t>
  </si>
  <si>
    <t>xXEmmyBXx</t>
  </si>
  <si>
    <t xml:space="preserve">Reading Carpe Corpus and going to aunt's house 2morrow. Guess I should sleep for the long drive ahead, but im not really tired. </t>
  </si>
  <si>
    <t xml:space="preserve">Man I wish I had some vegitables </t>
  </si>
  <si>
    <t>Wed Jun 24 22:48:03 PDT 2009</t>
  </si>
  <si>
    <t>@granolatayler  that's a pic of a sad face for you.  http://twitpic.com/8cnwb</t>
  </si>
  <si>
    <t>Wed Jun 24 22:48:04 PDT 2009</t>
  </si>
  <si>
    <t>@lalavazquez  that is so boo-boo</t>
  </si>
  <si>
    <t>Wed Jun 24 22:48:06 PDT 2009</t>
  </si>
  <si>
    <t xml:space="preserve">@sociaIIyawkward  Hello!  </t>
  </si>
  <si>
    <t>@stephen_james awwww.when u were in middle school you were called an emo pussy? thats not nice  sorry,this is what i learn from interviews</t>
  </si>
  <si>
    <t>Wed Jun 24 22:48:07 PDT 2009</t>
  </si>
  <si>
    <t xml:space="preserve">I miss my UNO cards </t>
  </si>
  <si>
    <t>Wed Jun 24 22:48:08 PDT 2009</t>
  </si>
  <si>
    <t>Nilloc2468</t>
  </si>
  <si>
    <t xml:space="preserve">@X360A I know this may me a little off topic but you guys never did an achievement guide for Skate 2 on your website. </t>
  </si>
  <si>
    <t>Wed Jun 24 22:48:09 PDT 2009</t>
  </si>
  <si>
    <t xml:space="preserve">@CashDolla aw you won't be at the MA show </t>
  </si>
  <si>
    <t xml:space="preserve">omg i just find out about something i did not REALLY want to find out :'( I'm Sooooo crying right now </t>
  </si>
  <si>
    <t>Wed Jun 24 22:48:10 PDT 2009</t>
  </si>
  <si>
    <t>shubzee</t>
  </si>
  <si>
    <t xml:space="preserve">Go back to the gym after a month and parts of you will pain that you never thought existed </t>
  </si>
  <si>
    <t>kyky044</t>
  </si>
  <si>
    <t xml:space="preserve">Misses his neighbors </t>
  </si>
  <si>
    <t>Wed Jun 24 22:48:11 PDT 2009</t>
  </si>
  <si>
    <t>ughh wtf johnny  answer man haah just had such a serious talk with rohoe. cant believe he's actually moving on :/ girls are bitches..</t>
  </si>
  <si>
    <t>Wed Jun 24 22:48:13 PDT 2009</t>
  </si>
  <si>
    <t xml:space="preserve">@HeatherLynnsss awww im sorry thats really sad! </t>
  </si>
  <si>
    <t>Wed Jun 24 22:48:15 PDT 2009</t>
  </si>
  <si>
    <t>nishababy14</t>
  </si>
  <si>
    <t xml:space="preserve">cant stop thinkin bout dis dam dude, and he got a gurlfriend </t>
  </si>
  <si>
    <t>Wed Jun 24 22:48:16 PDT 2009</t>
  </si>
  <si>
    <t>nonnygoats</t>
  </si>
  <si>
    <t xml:space="preserve">is working on a dvd cover for a slideshow for a funeral this weekend. </t>
  </si>
  <si>
    <t xml:space="preserve">@TwiObsession He mostly just made a mess. But the issue is that he could have exposed all of us...we were so sure he was ready </t>
  </si>
  <si>
    <t>gabi_biomar</t>
  </si>
  <si>
    <t xml:space="preserve">How you can win one of hi # BSB, and I donÂ´t? What is the secret? </t>
  </si>
  <si>
    <t>jesicawithones</t>
  </si>
  <si>
    <t xml:space="preserve">i have the worst cramps ever. </t>
  </si>
  <si>
    <t>whoah... wake up in bad mood !! and the bad mood still stay on me until now ..  *sigh</t>
  </si>
  <si>
    <t>Wed Jun 24 22:48:19 PDT 2009</t>
  </si>
  <si>
    <t>BrittanyLynn6</t>
  </si>
  <si>
    <t>@Mamoraxx srry i couldnt make it to your party  i swear to god i will make up for it somehow i had to work on saturday. mom needed help!</t>
  </si>
  <si>
    <t>Wed Jun 24 22:48:20 PDT 2009</t>
  </si>
  <si>
    <t xml:space="preserve">@gandhineha this is the same as yesterday </t>
  </si>
  <si>
    <t>Wed Jun 24 22:48:21 PDT 2009</t>
  </si>
  <si>
    <t>claireisdope</t>
  </si>
  <si>
    <t>so much drama when I'm just trying to be honest  people suckkk</t>
  </si>
  <si>
    <t>Wed Jun 24 22:48:23 PDT 2009</t>
  </si>
  <si>
    <t xml:space="preserve">Blech. Sick-y again. </t>
  </si>
  <si>
    <t>Wed Jun 24 22:48:24 PDT 2009</t>
  </si>
  <si>
    <t>@Watever_Ista morning not yet still trying to get up!  You ok?</t>
  </si>
  <si>
    <t>Wed Jun 24 22:48:25 PDT 2009</t>
  </si>
  <si>
    <t>christystorck</t>
  </si>
  <si>
    <t xml:space="preserve">@perezhilton But it's good that you apologized.  I'm sorry that you were physically assaulted.  </t>
  </si>
  <si>
    <t>Wed Jun 24 22:48:27 PDT 2009</t>
  </si>
  <si>
    <t>monyV</t>
  </si>
  <si>
    <t xml:space="preserve">watching TV and trying not to cry </t>
  </si>
  <si>
    <t>Wed Jun 24 22:48:32 PDT 2009</t>
  </si>
  <si>
    <t xml:space="preserve">is waking up, didn't sleep enoughâ€¦bad thinking and throat pain </t>
  </si>
  <si>
    <t>Wed Jun 24 22:48:33 PDT 2009</t>
  </si>
  <si>
    <t>blakelyjames</t>
  </si>
  <si>
    <t xml:space="preserve">@drearachelle get your phone back </t>
  </si>
  <si>
    <t>Wed Jun 24 22:48:34 PDT 2009</t>
  </si>
  <si>
    <t>suzy_jube</t>
  </si>
  <si>
    <t>hasnt heard from kimmi all day  how is that even possible??!!</t>
  </si>
  <si>
    <t>Wed Jun 24 22:48:35 PDT 2009</t>
  </si>
  <si>
    <t xml:space="preserve">@mijigonzales Unfortunately I still have to  convince Nikko! Hahaha He might have a heart attack if I tell him I'll buy Ultra 7 tickets!  </t>
  </si>
  <si>
    <t>Wed Jun 24 22:48:36 PDT 2009</t>
  </si>
  <si>
    <t xml:space="preserve">http://twitpic.com/8cnoq what I did instead of going to bed. Not a good thing, the polish is definitely going to be a mess tmr morning. </t>
  </si>
  <si>
    <t xml:space="preserve">Shtummy ache. </t>
  </si>
  <si>
    <t>Wed Jun 24 22:48:37 PDT 2009</t>
  </si>
  <si>
    <t>@richchetwynd oh no not good  anything specific apart from import invoices you can share so we can get better? support at xero.com ^OG</t>
  </si>
  <si>
    <t>Wed Jun 24 22:48:38 PDT 2009</t>
  </si>
  <si>
    <t>@Mandy4422 I'm sowwy  *runs and hides while taking another quiz* lol</t>
  </si>
  <si>
    <t>Wed Jun 24 22:48:40 PDT 2009</t>
  </si>
  <si>
    <t xml:space="preserve">Wiggle and Learn? hmm... does anyone remember back when the wiggles used to be good? </t>
  </si>
  <si>
    <t xml:space="preserve">@tommymercedes Eff!  I was listening to them 2 min ago!  </t>
  </si>
  <si>
    <t>Wed Jun 24 22:48:42 PDT 2009</t>
  </si>
  <si>
    <t>trishx0x</t>
  </si>
  <si>
    <t>Sad i wasnt at the david archuleta concert tonightt&amp;lt;3  loved tonight and pumpeddd for the weekenddd!</t>
  </si>
  <si>
    <t>Wed Jun 24 22:48:44 PDT 2009</t>
  </si>
  <si>
    <t xml:space="preserve">i loove the beach but i hate sharing this room. </t>
  </si>
  <si>
    <t>Wed Jun 24 22:48:46 PDT 2009</t>
  </si>
  <si>
    <t>LaurenSmelser</t>
  </si>
  <si>
    <t xml:space="preserve">I'm fucking hungry and I can't fucking eat! Wisdom teeth out in the am </t>
  </si>
  <si>
    <t>Wed Jun 24 22:48:47 PDT 2009</t>
  </si>
  <si>
    <t>readytobounce</t>
  </si>
  <si>
    <t xml:space="preserve">@discotetris I wish you could have some but its going in my tummy as we speak </t>
  </si>
  <si>
    <t>@Braddizzle lol, poor you  shes a stupid brace face asian noongah dog! she thinks shes better than me, and everyone else its like FUCKYAH!</t>
  </si>
  <si>
    <t>Wed Jun 24 22:48:49 PDT 2009</t>
  </si>
  <si>
    <t>Jorden</t>
  </si>
  <si>
    <t xml:space="preserve">god damn hiking boots are expensive </t>
  </si>
  <si>
    <t xml:space="preserve">@CelesteChong I'd reply your DM IF you were following me!! </t>
  </si>
  <si>
    <t>Wed Jun 24 22:48:51 PDT 2009</t>
  </si>
  <si>
    <t xml:space="preserve">missing a certain someone...hope I see them soon </t>
  </si>
  <si>
    <t>Wed Jun 24 22:48:54 PDT 2009</t>
  </si>
  <si>
    <t xml:space="preserve">@traciepetro Soooo jealous you're going to Sea World! I was in SD last weekend and no one would go with me </t>
  </si>
  <si>
    <t>Wed Jun 24 22:48:56 PDT 2009</t>
  </si>
  <si>
    <t xml:space="preserve">@haluca I am. But I've been asleep and am now up lol. Aww how long she in London for? Why couldn't she sneak you in her bag </t>
  </si>
  <si>
    <t>Wed Jun 24 22:48:57 PDT 2009</t>
  </si>
  <si>
    <t>ElyssaBlonder</t>
  </si>
  <si>
    <t xml:space="preserve">wow i so dumb. </t>
  </si>
  <si>
    <t>Wed Jun 24 22:48:58 PDT 2009</t>
  </si>
  <si>
    <t>afroniquely</t>
  </si>
  <si>
    <t xml:space="preserve">Still needs to see Transformers. ugh. Wails I have to wait. </t>
  </si>
  <si>
    <t>Wed Jun 24 22:49:13 PDT 2009</t>
  </si>
  <si>
    <t xml:space="preserve">@dantha my feet skin is shedding and it's super gross </t>
  </si>
  <si>
    <t>Wed Jun 24 22:49:14 PDT 2009</t>
  </si>
  <si>
    <t>@totalrapture Pls can I has your base code but with my own pictures and stuff.  pls pls</t>
  </si>
  <si>
    <t>Wed Jun 24 22:49:15 PDT 2009</t>
  </si>
  <si>
    <t xml:space="preserve">@reginailu it was the most disturbing thing ever. Boys have it easy </t>
  </si>
  <si>
    <t xml:space="preserve">@Sean_REALCullen Sorry about your dog. </t>
  </si>
  <si>
    <t>Wed Jun 24 22:49:16 PDT 2009</t>
  </si>
  <si>
    <t>@riokitty I only have pics of not with-he bolted right after the talk  that's ok...</t>
  </si>
  <si>
    <t>bernardoteran</t>
  </si>
  <si>
    <t>I cant find the messenger bag i so badly want anywhere!  im getting sad</t>
  </si>
  <si>
    <t>Wed Jun 24 22:49:18 PDT 2009</t>
  </si>
  <si>
    <t xml:space="preserve">STILL awake. STILL nobody to talk to </t>
  </si>
  <si>
    <t>Wed Jun 24 22:49:22 PDT 2009</t>
  </si>
  <si>
    <t>@Ambee789  not a surprise but i am pissed nonetheless LOL</t>
  </si>
  <si>
    <t>Wed Jun 24 22:49:23 PDT 2009</t>
  </si>
  <si>
    <t>bramci</t>
  </si>
  <si>
    <t xml:space="preserve">&amp;quot;Kids are no longer interested in being astronauts or rocket scientists, theyâ€™re interested in being football players and pop stars&amp;quot; </t>
  </si>
  <si>
    <t>Wed Jun 24 22:49:26 PDT 2009</t>
  </si>
  <si>
    <t>A: Who dyou think I am?! H: RPATZ A: ...I would kill myself if I was.  H: NO U WOULDNT CUZ THEN ALL THE LADIES WOULD WANT UR SPARKLE COCK.</t>
  </si>
  <si>
    <t xml:space="preserve">i haven't been watching anime since i've been so busyy </t>
  </si>
  <si>
    <t>Can't access Google in China - BOO     Guess I've gotta us MS's new www.bing.com  meh.</t>
  </si>
  <si>
    <t>Wed Jun 24 22:49:27 PDT 2009</t>
  </si>
  <si>
    <t>ReneeMoney</t>
  </si>
  <si>
    <t xml:space="preserve">MiSSin some1 </t>
  </si>
  <si>
    <t>Wed Jun 24 22:49:29 PDT 2009</t>
  </si>
  <si>
    <t>@Aesh327 I just did it  &amp;amp; they're still there.</t>
  </si>
  <si>
    <t>Wed Jun 24 22:49:30 PDT 2009</t>
  </si>
  <si>
    <t xml:space="preserve">@meagnets They do, but it's not really healthy haha.. it's basically just carbs like literally just bagels and pasta.. no fresh fruit! </t>
  </si>
  <si>
    <t>Wed Jun 24 22:49:32 PDT 2009</t>
  </si>
  <si>
    <t xml:space="preserve">Poor Leo has been at work for 12 hours, and he doesn't even have duty nights at this duty station! </t>
  </si>
  <si>
    <t>Wed Jun 24 22:49:35 PDT 2009</t>
  </si>
  <si>
    <t xml:space="preserve">Have realised Its not so funny when its your Ipod thats frozen </t>
  </si>
  <si>
    <t>@zorocaster been a while since i had the charsiew there  its damn good</t>
  </si>
  <si>
    <t>Wed Jun 24 22:49:36 PDT 2009</t>
  </si>
  <si>
    <t xml:space="preserve">@dens I can't DM @fourquare details unless you follow me. </t>
  </si>
  <si>
    <t>Wed Jun 24 22:49:39 PDT 2009</t>
  </si>
  <si>
    <t xml:space="preserve">internet connectivity from fone acting up...me Don't likes </t>
  </si>
  <si>
    <t xml:space="preserve">@DavidArchie my laptop broke, so i have to start over on all my music. </t>
  </si>
  <si>
    <t>Wed Jun 24 22:49:40 PDT 2009</t>
  </si>
  <si>
    <t>derekkern</t>
  </si>
  <si>
    <t>@ssips headed out already  just played creation.</t>
  </si>
  <si>
    <t>Wed Jun 24 22:49:42 PDT 2009</t>
  </si>
  <si>
    <t xml:space="preserve">Peeing again </t>
  </si>
  <si>
    <t>AhmedMaj</t>
  </si>
  <si>
    <t xml:space="preserve">transformers was toooooo hype!!! i wish i was Shia ..so I could be the one kissing Megan Fox </t>
  </si>
  <si>
    <t>kesianna</t>
  </si>
  <si>
    <t xml:space="preserve">i still miss her so much  </t>
  </si>
  <si>
    <t>Wed Jun 24 22:49:47 PDT 2009</t>
  </si>
  <si>
    <t>ackohlsrn</t>
  </si>
  <si>
    <t xml:space="preserve">can't believe how fast things are going now!!! Less than a month of living in Cali </t>
  </si>
  <si>
    <t>Wed Jun 24 22:49:52 PDT 2009</t>
  </si>
  <si>
    <t>StellarJaeMae</t>
  </si>
  <si>
    <t xml:space="preserve">@KimBerry29 special K sounds great right about now! My last meal was at lunch with you @ open sesame! </t>
  </si>
  <si>
    <t>palsandeep</t>
  </si>
  <si>
    <t xml:space="preserve">The rain is here...finally!!! hate the muddy water though </t>
  </si>
  <si>
    <t>Wed Jun 24 22:49:59 PDT 2009</t>
  </si>
  <si>
    <t>I'm on my way to my grandma's house...... Woozy  cause twittering I guess haha</t>
  </si>
  <si>
    <t xml:space="preserve">@lanova33 I wasn't as good as I usually am tonight </t>
  </si>
  <si>
    <t>Wed Jun 24 22:50:03 PDT 2009</t>
  </si>
  <si>
    <t xml:space="preserve">@rgoodchild lets set a date.. just thought couldnt do an outdoor cook up cant have alcohol in public places </t>
  </si>
  <si>
    <t>Wed Jun 24 22:50:06 PDT 2009</t>
  </si>
  <si>
    <t>iheartchlorine</t>
  </si>
  <si>
    <t xml:space="preserve">I think my dog has a little bit of a cold. </t>
  </si>
  <si>
    <t>Wed Jun 24 22:50:08 PDT 2009</t>
  </si>
  <si>
    <t>Chillin at da cabin tired &amp;amp; sad  smh</t>
  </si>
  <si>
    <t>Wed Jun 24 22:50:12 PDT 2009</t>
  </si>
  <si>
    <t xml:space="preserve">I wish my right arm would stop going numb. </t>
  </si>
  <si>
    <t>nicoleslaw</t>
  </si>
  <si>
    <t xml:space="preserve">@SiouxCityBandit Awww, poor girl. </t>
  </si>
  <si>
    <t>Wed Jun 24 22:50:13 PDT 2009</t>
  </si>
  <si>
    <t>Kin337</t>
  </si>
  <si>
    <t xml:space="preserve">Can't fall asleep. Which sucks cas works tomarrow at 8:30. </t>
  </si>
  <si>
    <t>mhuerta620</t>
  </si>
  <si>
    <t xml:space="preserve">Aww.Chels Can't Work Her Twitter </t>
  </si>
  <si>
    <t>Wed Jun 24 22:50:15 PDT 2009</t>
  </si>
  <si>
    <t xml:space="preserve">just quit hungry jacks! </t>
  </si>
  <si>
    <t>TierraMcD</t>
  </si>
  <si>
    <t xml:space="preserve">I wish my dad was alive so he could help me design my tattoo </t>
  </si>
  <si>
    <t>arfon</t>
  </si>
  <si>
    <t xml:space="preserve">@bpb @craigtmackenzie @RyanBalfanz @jluebbert let it on the train to Bournemouth on Tuesday morning... </t>
  </si>
  <si>
    <t xml:space="preserve">hey guys im back! still no working cell </t>
  </si>
  <si>
    <t>Wed Jun 24 22:50:16 PDT 2009</t>
  </si>
  <si>
    <t>headache AND fever  oh no no no!</t>
  </si>
  <si>
    <t>Wed Jun 24 22:50:19 PDT 2009</t>
  </si>
  <si>
    <t>cherlyncherry</t>
  </si>
  <si>
    <t>I can't follow anybody  - http://tweet.sg</t>
  </si>
  <si>
    <t>Wed Jun 24 22:50:21 PDT 2009</t>
  </si>
  <si>
    <t>D_Wood134</t>
  </si>
  <si>
    <t xml:space="preserve">@budnerk ... Pick one that talks to me!!!! I'm lonely! I don't have anyone to drink my orange juice with in the morning! </t>
  </si>
  <si>
    <t>Wed Jun 24 22:50:23 PDT 2009</t>
  </si>
  <si>
    <t>Being a girl SUCKS!  good lord...ow.</t>
  </si>
  <si>
    <t>Wed Jun 24 22:50:24 PDT 2009</t>
  </si>
  <si>
    <t xml:space="preserve">@mileycyrus we are moving their by the end of the summer not sure i want to live their </t>
  </si>
  <si>
    <t>Wed Jun 24 22:50:26 PDT 2009</t>
  </si>
  <si>
    <t>r_ender</t>
  </si>
  <si>
    <t xml:space="preserve">Transformers is out! I want to see it </t>
  </si>
  <si>
    <t>Wed Jun 24 22:50:27 PDT 2009</t>
  </si>
  <si>
    <t xml:space="preserve">@Wardere http://twitpic.com/8cmnz - I'm sick now! </t>
  </si>
  <si>
    <t>stephlewis93</t>
  </si>
  <si>
    <t xml:space="preserve">1 more day until the holidays!! tomorrow im going to the city on an excursion, hope that it will be fun cos none of my friends are coming </t>
  </si>
  <si>
    <t>maxluvescars220</t>
  </si>
  <si>
    <t xml:space="preserve">wen is she coming home     </t>
  </si>
  <si>
    <t>Wed Jun 24 22:50:29 PDT 2009</t>
  </si>
  <si>
    <t>scottyboyH</t>
  </si>
  <si>
    <t xml:space="preserve">@thenewcities i was hoping you guys would win an mmva, </t>
  </si>
  <si>
    <t>Wed Jun 24 22:50:30 PDT 2009</t>
  </si>
  <si>
    <t xml:space="preserve">Ä‘ang Äƒn cÆ¡m rang báº±ng Ä‘Å©a  Ä‘m nhÃ  hÃ ng ko nhÃ©t thÃ¬a vÃ o cho mÃ¬nh </t>
  </si>
  <si>
    <t>Wed Jun 24 22:50:31 PDT 2009</t>
  </si>
  <si>
    <t>VictoriasCoffe</t>
  </si>
  <si>
    <t xml:space="preserve">Michael im sorry! i love you, plz  dont tell me you dont love me </t>
  </si>
  <si>
    <t>Wed Jun 24 22:50:35 PDT 2009</t>
  </si>
  <si>
    <t xml:space="preserve"> its not fairrrrrr RAWR </t>
  </si>
  <si>
    <t>Wed Jun 24 22:50:38 PDT 2009</t>
  </si>
  <si>
    <t xml:space="preserve">@tristankent Yeah. She said hi already. And bye. </t>
  </si>
  <si>
    <t>@LyndseeRae I want one but I just caaaaaant! If I lived by myself, I'd take one fo sho  oh sad day...I want a kitty</t>
  </si>
  <si>
    <t>Wed Jun 24 22:50:42 PDT 2009</t>
  </si>
  <si>
    <t>@bpb @craigtmackenzie @RyanBalfanz @jluebbert left it on the train to Bournemouth on Tuesday morning...  less than 5 seconds ago</t>
  </si>
  <si>
    <t>greenballoons91</t>
  </si>
  <si>
    <t xml:space="preserve">@idrtakeover man that is so disappointing i was really looking forward to seeing it  its sad that ppl put so much junk in movies </t>
  </si>
  <si>
    <t>Wed Jun 24 22:50:43 PDT 2009</t>
  </si>
  <si>
    <t xml:space="preserve">Cooked maggie mee while brushing my teeth, end up swallowing toothpaste. </t>
  </si>
  <si>
    <t>Wed Jun 24 22:50:46 PDT 2009</t>
  </si>
  <si>
    <t>vixenhoney3078</t>
  </si>
  <si>
    <t>i wish i could start my own family  its takin too damn long! geese!</t>
  </si>
  <si>
    <t xml:space="preserve">@HawkNelson4Ever I don't envy you - a project AND an English exam?? ugggh </t>
  </si>
  <si>
    <t>Wed Jun 24 22:50:47 PDT 2009</t>
  </si>
  <si>
    <t>Breaking night with the cuzzo. He's leaving in a couple of hours  let's see how long I last?!??</t>
  </si>
  <si>
    <t>Wed Jun 24 22:50:48 PDT 2009</t>
  </si>
  <si>
    <t>I have blisters on my feet from wearing those heels!  now I regret ever getting those heels; probably should take 'em back</t>
  </si>
  <si>
    <t>Veglio</t>
  </si>
  <si>
    <t xml:space="preserve">Not looking good for flight this morning </t>
  </si>
  <si>
    <t>Wed Jun 24 22:50:49 PDT 2009</t>
  </si>
  <si>
    <t>kristenjonas</t>
  </si>
  <si>
    <t xml:space="preserve">@johnBLG stay in Florida!!!  LOL Miami never gets anything interesting here!!!! it sucks! </t>
  </si>
  <si>
    <t>Wed Jun 24 22:50:51 PDT 2009</t>
  </si>
  <si>
    <t xml:space="preserve">Mowing lawn equals itchy eye. </t>
  </si>
  <si>
    <t>Wed Jun 24 22:50:53 PDT 2009</t>
  </si>
  <si>
    <t>I can tell I'll be sick today  ugh</t>
  </si>
  <si>
    <t>Wed Jun 24 22:51:14 PDT 2009</t>
  </si>
  <si>
    <t>EliciaRiddell</t>
  </si>
  <si>
    <t xml:space="preserve">I wanted Torrie to win! </t>
  </si>
  <si>
    <t>Wed Jun 24 22:51:20 PDT 2009</t>
  </si>
  <si>
    <t>missykatt</t>
  </si>
  <si>
    <t>@caroltms i may have to work late  cant cfm till tml..</t>
  </si>
  <si>
    <t>BeautifulLaurie</t>
  </si>
  <si>
    <t xml:space="preserve">{{wonders}} Who created the spelling of the numbers?.. I can't sleep </t>
  </si>
  <si>
    <t>staying the night here at willz w/ kyle . lol . and my phone's dieing soooooo ... have to leave my phone alone .  dammit .</t>
  </si>
  <si>
    <t>Wed Jun 24 22:51:21 PDT 2009</t>
  </si>
  <si>
    <t>Sucks, that in the summertime I can never fall asleep!  It's bright all day long! thus my mind never understands SLEEP!  =_=&amp;quot;</t>
  </si>
  <si>
    <t>Wed Jun 24 22:51:23 PDT 2009</t>
  </si>
  <si>
    <t>Joddy_b</t>
  </si>
  <si>
    <t xml:space="preserve">So hungry.Still in a meeting.. C'mon people.I need some food </t>
  </si>
  <si>
    <t>Wed Jun 24 22:51:24 PDT 2009</t>
  </si>
  <si>
    <t xml:space="preserve">missile defense, that's all I can say right now. we aren't going to the gulf right away </t>
  </si>
  <si>
    <t>Wed Jun 24 22:51:27 PDT 2009</t>
  </si>
  <si>
    <t>@backstreetboys no more replies???  one more plsssss!! just say HI NALLELY thats it!</t>
  </si>
  <si>
    <t>Wed Jun 24 22:51:28 PDT 2009</t>
  </si>
  <si>
    <t>GAJoaby</t>
  </si>
  <si>
    <t xml:space="preserve">@Jamwa No bullshit! @extremisjae </t>
  </si>
  <si>
    <t>Wed Jun 24 22:51:30 PDT 2009</t>
  </si>
  <si>
    <t>I unfollowed all celebrity's. I don't really see a point in not being replied to. I feel like 1/10 of Stan from the Eminem joint.  lol</t>
  </si>
  <si>
    <t>jonathankearney</t>
  </si>
  <si>
    <t xml:space="preserve">Finally on plane to KM hopefully arrive 4.30pmish china time then quick dash to nordica. Forgot my adapter to connect to projector </t>
  </si>
  <si>
    <t>@daniellekelly newborns feel more pain than adults.Circ disrupts mama bonding  4skin protects urethra from feces &amp;amp; urine while in diapers.</t>
  </si>
  <si>
    <t>Wed Jun 24 22:51:35 PDT 2009</t>
  </si>
  <si>
    <t>brittanywilt</t>
  </si>
  <si>
    <t xml:space="preserve">nikki left today  now i have to work 9am to 7 pm for a week to make up for all the time i took off </t>
  </si>
  <si>
    <t>Wed Jun 24 22:51:36 PDT 2009</t>
  </si>
  <si>
    <t xml:space="preserve">@darthchavie other than looking at the screen there is nothing else to do </t>
  </si>
  <si>
    <t>Wed Jun 24 22:51:40 PDT 2009</t>
  </si>
  <si>
    <t>@OsoFabulousMiMi I don't see it  u using reg aim or beejive program? It rocks!</t>
  </si>
  <si>
    <t>SHKLlove</t>
  </si>
  <si>
    <t xml:space="preserve">needs new clothes.  GOING SHOPPING! </t>
  </si>
  <si>
    <t>Wed Jun 24 22:51:41 PDT 2009</t>
  </si>
  <si>
    <t xml:space="preserve">Laying in bed...its hot in here </t>
  </si>
  <si>
    <t>Wed Jun 24 22:51:44 PDT 2009</t>
  </si>
  <si>
    <t>FINA DO THIS ROCKBAND SHYT!! neva done it before but uhh  my frends wana record me for sum reason  idk why tho! see in tha mornin tit Famz</t>
  </si>
  <si>
    <t>Wed Jun 24 22:51:46 PDT 2009</t>
  </si>
  <si>
    <t xml:space="preserve">@youngamerican: Tragically, no.  I mean, I could've, but back in my day they didn't allow my kind to read.  Thanks for bringing THAT up.  </t>
  </si>
  <si>
    <t>JujubeRae</t>
  </si>
  <si>
    <t xml:space="preserve">in the ER to stop the bleeding </t>
  </si>
  <si>
    <t>@nathanta not everyone  i doubt i'll get the job =/ oh wells.</t>
  </si>
  <si>
    <t>Wed Jun 24 22:51:48 PDT 2009</t>
  </si>
  <si>
    <t>mysskitn</t>
  </si>
  <si>
    <t xml:space="preserve">is ashamed  to admit she is now addicted 2 mchef </t>
  </si>
  <si>
    <t>Wed Jun 24 22:51:51 PDT 2009</t>
  </si>
  <si>
    <t>thatgirlrhoda</t>
  </si>
  <si>
    <t xml:space="preserve">Ugh full, I wish I could watch movies with hubbie right now </t>
  </si>
  <si>
    <t>Wed Jun 24 22:52:00 PDT 2009</t>
  </si>
  <si>
    <t xml:space="preserve">@qaern bukan dr babi yg bahaya, tp manusia.. Skrg hindarin tempat2 rame en sumpek.. </t>
  </si>
  <si>
    <t xml:space="preserve">It's really hard for me to fall asleep at night </t>
  </si>
  <si>
    <t>Wed Jun 24 22:52:01 PDT 2009</t>
  </si>
  <si>
    <t xml:space="preserve">@kaydence02 No, I'm just taking tylenol. Ibuprofen bothers my stomach, too acidy. I need more tylenol now, but dont feel like getting up. </t>
  </si>
  <si>
    <t>Wed Jun 24 22:52:04 PDT 2009</t>
  </si>
  <si>
    <t xml:space="preserve">@chelseasuch dude i missed it </t>
  </si>
  <si>
    <t>hamsanandi</t>
  </si>
  <si>
    <t>Weather.com says it is 61deg F - but it feels so warm inside  #summer #heat</t>
  </si>
  <si>
    <t xml:space="preserve">http://twitpic.com/8co68 - I wonder how long that's been running for, didn't even notice </t>
  </si>
  <si>
    <t>Wed Jun 24 22:52:07 PDT 2009</t>
  </si>
  <si>
    <t>SouthernPatriot</t>
  </si>
  <si>
    <t xml:space="preserve">wishes he could hold a Press Conference announcing an affair - but it wouldn't be true </t>
  </si>
  <si>
    <t>Wed Jun 24 22:52:08 PDT 2009</t>
  </si>
  <si>
    <t>surmandal</t>
  </si>
  <si>
    <t xml:space="preserve">What the hell happen to My firefox...after few minuted it freeze. turn into Dark... </t>
  </si>
  <si>
    <t>Wed Jun 24 22:52:10 PDT 2009</t>
  </si>
  <si>
    <t>Not feeling well  fever!!!!!!!</t>
  </si>
  <si>
    <t>dudeyes</t>
  </si>
  <si>
    <t xml:space="preserve">@tristanisneat yeah, i read about that last night while in search of some protests. seems like i missed a big one in SF last weekend </t>
  </si>
  <si>
    <t>Wed Jun 24 22:52:11 PDT 2009</t>
  </si>
  <si>
    <t>shannacrumpler</t>
  </si>
  <si>
    <t xml:space="preserve">@burnthebluesky yes my car is sitting in my garage dead </t>
  </si>
  <si>
    <t xml:space="preserve">@butadream Haha - I know, but I've still terrified every time </t>
  </si>
  <si>
    <t>Wed Jun 24 22:52:16 PDT 2009</t>
  </si>
  <si>
    <t>adityaturaga</t>
  </si>
  <si>
    <t xml:space="preserve">i wanted to learn guitar in my holidayz... but bad luck... holidayz made me lazy... </t>
  </si>
  <si>
    <t>Wed Jun 24 22:52:18 PDT 2009</t>
  </si>
  <si>
    <t>AnimeSara820</t>
  </si>
  <si>
    <t xml:space="preserve">just writing to say i don't feel like writing. </t>
  </si>
  <si>
    <t>Wed Jun 24 22:52:19 PDT 2009</t>
  </si>
  <si>
    <t xml:space="preserve">@jazzlema I have Wifi internet that I am on but sadly YouTube is &amp;gt; than the connection available here </t>
  </si>
  <si>
    <t>Wed Jun 24 22:52:20 PDT 2009</t>
  </si>
  <si>
    <t>AngelaAzucena</t>
  </si>
  <si>
    <t xml:space="preserve">The day just keeps getting shitter and shitter!!!!!!!!!! </t>
  </si>
  <si>
    <t>Wed Jun 24 22:52:23 PDT 2009</t>
  </si>
  <si>
    <t xml:space="preserve">@ElijahKingMusic iono how to fix it </t>
  </si>
  <si>
    <t>Wed Jun 24 22:52:25 PDT 2009</t>
  </si>
  <si>
    <t>kchen0428</t>
  </si>
  <si>
    <t>@lnina oh no! I hope you get better soon!  is it the flu???</t>
  </si>
  <si>
    <t>Wed Jun 24 22:52:27 PDT 2009</t>
  </si>
  <si>
    <t>@brijeshnairan I haven't seen it  . Is it available on net?</t>
  </si>
  <si>
    <t>Wed Jun 24 22:52:28 PDT 2009</t>
  </si>
  <si>
    <t xml:space="preserve">Wireless network is crappy again tonight so I can't use Keyhole tv to watch Japanese live TV before bed </t>
  </si>
  <si>
    <t>Wed Jun 24 22:52:30 PDT 2009</t>
  </si>
  <si>
    <t>@Saosin miss ya guys  n have relaxing massage Cove &amp;lt;3</t>
  </si>
  <si>
    <t>Wed Jun 24 22:52:31 PDT 2009</t>
  </si>
  <si>
    <t xml:space="preserve">OMG! People are all talking about Transformers 2 and I don't even have any plans to watch it anytime soon! </t>
  </si>
  <si>
    <t>Wed Jun 24 22:52:32 PDT 2009</t>
  </si>
  <si>
    <t xml:space="preserve">my tummy's aching.. its really painful... </t>
  </si>
  <si>
    <t>FBZ</t>
  </si>
  <si>
    <t xml:space="preserve">box status: still packing </t>
  </si>
  <si>
    <t>Wed Jun 24 22:52:41 PDT 2009</t>
  </si>
  <si>
    <t xml:space="preserve">@FyrelyteGuitar aww. Park. You make me feel better. I'm open to driving. it's been like almost six years since I seen you! </t>
  </si>
  <si>
    <t xml:space="preserve">@HeadlessMom It's hit or miss... </t>
  </si>
  <si>
    <t>Wed Jun 24 22:52:43 PDT 2009</t>
  </si>
  <si>
    <t xml:space="preserve">mysterious scars have appeared on my arm! </t>
  </si>
  <si>
    <t>Wed Jun 24 22:52:45 PDT 2009</t>
  </si>
  <si>
    <t xml:space="preserve">just saw Marley And Me .... </t>
  </si>
  <si>
    <t>Wed Jun 24 22:52:47 PDT 2009</t>
  </si>
  <si>
    <t>davidiscrazy</t>
  </si>
  <si>
    <t>Just finished packing up all my crap, moving out of Leader on Saturday  gonna miss this place, and the people.</t>
  </si>
  <si>
    <t>JongLoriann</t>
  </si>
  <si>
    <t>OMG! People are all talking about Transformers 2 and I don't even have any plans to watch it anytime soon!  idiots</t>
  </si>
  <si>
    <t>Wed Jun 24 22:52:50 PDT 2009</t>
  </si>
  <si>
    <t xml:space="preserve">@overloved hey hun1 how r u? I miss our comments at my rockstar!! dont u? its not the same with superfan.com! </t>
  </si>
  <si>
    <t xml:space="preserve">@Panda_Baggins That's right, rub it in about you lot only having 1 week to go!*sighs dramatically* I've probably got 100 weeks to wait </t>
  </si>
  <si>
    <t>Wed Jun 24 22:52:51 PDT 2009</t>
  </si>
  <si>
    <t xml:space="preserve">How long ago was it that I announced 300 days of happiness? Should I not count today, since I wasn't completely happy </t>
  </si>
  <si>
    <t>@organdon4life I think Bella is in twitter time out   I tried calling her and she didn't even answer her phone, she better have an excuse!</t>
  </si>
  <si>
    <t xml:space="preserve">What the hell happen to My firefox...after few minute it freeze. turn into Dark... </t>
  </si>
  <si>
    <t xml:space="preserve">@tensecondepic was hoping you guys would win an mmva, too bad you didnt </t>
  </si>
  <si>
    <t xml:space="preserve">i got the hiccups and it hurts </t>
  </si>
  <si>
    <t>Wed Jun 24 22:52:52 PDT 2009</t>
  </si>
  <si>
    <t>TaraIsha</t>
  </si>
  <si>
    <t xml:space="preserve">Oh hell... all of twitter is going to sleep!? </t>
  </si>
  <si>
    <t>Wed Jun 24 22:52:55 PDT 2009</t>
  </si>
  <si>
    <t>so yea going back to colorado to pack my stuff up  i will miss it out there</t>
  </si>
  <si>
    <t>Wed Jun 24 22:52:57 PDT 2009</t>
  </si>
  <si>
    <t xml:space="preserve">@KennethCK Nope, it's raining! </t>
  </si>
  <si>
    <t>Wed Jun 24 22:53:01 PDT 2009</t>
  </si>
  <si>
    <t xml:space="preserve">im sorry this is the last day of my twitter love you guys always </t>
  </si>
  <si>
    <t>Wed Jun 24 22:53:07 PDT 2009</t>
  </si>
  <si>
    <t>Parking lot pimpin at in n out  fuck all the sold out t2 showings. Ugh!</t>
  </si>
  <si>
    <t>Wed Jun 24 22:53:08 PDT 2009</t>
  </si>
  <si>
    <t>Josh_Says</t>
  </si>
  <si>
    <t xml:space="preserve">I would love to but I have no way to get down there </t>
  </si>
  <si>
    <t>Wed Jun 24 22:53:10 PDT 2009</t>
  </si>
  <si>
    <t xml:space="preserve">Great show tonight. I got the sad news out of my head for awhile...but the second I walked out of the venue I thought of Bill </t>
  </si>
  <si>
    <t>Wed Jun 24 22:53:12 PDT 2009</t>
  </si>
  <si>
    <t>Haha 5 more mins to trng. My gosh!  - http://tweet.sg</t>
  </si>
  <si>
    <t xml:space="preserve">Nighty nite. Miss my boy </t>
  </si>
  <si>
    <t>Wed Jun 24 22:53:14 PDT 2009</t>
  </si>
  <si>
    <t xml:space="preserve">@xCatpire WELL FINE. </t>
  </si>
  <si>
    <t xml:space="preserve">ahh todays a big day! Good news: I'll be soon free! Bad news: I'm taking an exam and know nothing!! </t>
  </si>
  <si>
    <t>Wed Jun 24 22:53:20 PDT 2009</t>
  </si>
  <si>
    <t>annadell</t>
  </si>
  <si>
    <t xml:space="preserve">ok...so today was confusing as hell.....well more like tonight....my past comes back. and I'm too old for JO's...super depressed now </t>
  </si>
  <si>
    <t>armyandy503</t>
  </si>
  <si>
    <t>is relaxing at home, no more days off!  about a week &amp;amp; a half of work ahead of me</t>
  </si>
  <si>
    <t>Wed Jun 24 22:53:21 PDT 2009</t>
  </si>
  <si>
    <t>http://twitpic.com/8co8y - Oh how I shall miss my favorite Ramen spot in Hawaii...   YUMMO!!!!</t>
  </si>
  <si>
    <t>Wed Jun 24 22:53:23 PDT 2009</t>
  </si>
  <si>
    <t xml:space="preserve">I am SO tired. 3 more sessions edited &amp;amp; uploaded to galleries. Almost done with #4. But almost falling asleep! </t>
  </si>
  <si>
    <t xml:space="preserve">@KerenBelmonte keep thinking of Mikel. </t>
  </si>
  <si>
    <t>caz82</t>
  </si>
  <si>
    <t xml:space="preserve">is up early and got a long day ahead </t>
  </si>
  <si>
    <t>Wed Jun 24 22:53:25 PDT 2009</t>
  </si>
  <si>
    <t>@bizzznar the other day, I got a friend request by a Debra Viray... Ps that's my mom  lol</t>
  </si>
  <si>
    <t>Char_Char_17</t>
  </si>
  <si>
    <t xml:space="preserve">Is tired and about ready to go to bed.......probably won't dream tonite.... </t>
  </si>
  <si>
    <t>Wed Jun 24 22:53:30 PDT 2009</t>
  </si>
  <si>
    <t>AddoraLive</t>
  </si>
  <si>
    <t xml:space="preserve">Looking to replace the pole outside the shop. A kid jumped on it and bent it </t>
  </si>
  <si>
    <t>Wed Jun 24 22:53:31 PDT 2009</t>
  </si>
  <si>
    <t xml:space="preserve">@vain_fortune I think I have insomnia </t>
  </si>
  <si>
    <t>Wed Jun 24 22:53:33 PDT 2009</t>
  </si>
  <si>
    <t>@lindseycholmes free?..I only put 100 on the course..I aint got da 300+ 2 finish pay it off..that's what I cant tell them   ..</t>
  </si>
  <si>
    <t>Wed Jun 24 22:53:35 PDT 2009</t>
  </si>
  <si>
    <t>cee_doubleU</t>
  </si>
  <si>
    <t xml:space="preserve">@sher7787 sherrr where are you watching transformers? Ama sapa aj? Tungguin gw </t>
  </si>
  <si>
    <t>Wed Jun 24 22:53:42 PDT 2009</t>
  </si>
  <si>
    <t>lilndnboy73401</t>
  </si>
  <si>
    <t xml:space="preserve">Afraid of gettin stung by a scorpion thnx aaron for tht wonderful show of laughter after u got stung n now karmas goin to b a bitch to me </t>
  </si>
  <si>
    <t>Wed Jun 24 22:53:43 PDT 2009</t>
  </si>
  <si>
    <t xml:space="preserve">@rana__xx Cause i feel like when i leave school, I'm alone. and other reasons. it's fucking horrible. </t>
  </si>
  <si>
    <t>Wed Jun 24 22:53:47 PDT 2009</t>
  </si>
  <si>
    <t>mickro</t>
  </si>
  <si>
    <t xml:space="preserve">Just played some fallout, Thooes super mutants are a bit anoying </t>
  </si>
  <si>
    <t>Wed Jun 24 22:53:48 PDT 2009</t>
  </si>
  <si>
    <t xml:space="preserve">@MSJA noo..he was jus like ...sup too bad ur too young to be in my video.. </t>
  </si>
  <si>
    <t>lividrecords</t>
  </si>
  <si>
    <t xml:space="preserve">@crossmyt i remember when i used to make a zine. transcribing interviews was the worst </t>
  </si>
  <si>
    <t>Wed Jun 24 22:53:54 PDT 2009</t>
  </si>
  <si>
    <t>ERBeam</t>
  </si>
  <si>
    <t xml:space="preserve">I'm not looking forward to my wake up call in 4 hours </t>
  </si>
  <si>
    <t xml:space="preserve">I miss my puppy. deadass, I wonder what he's up to right now. imy stitch </t>
  </si>
  <si>
    <t>Wed Jun 24 22:53:55 PDT 2009</t>
  </si>
  <si>
    <t xml:space="preserve">Too freaked out by &amp;quot;In Cold Blood&amp;quot; to sleep. </t>
  </si>
  <si>
    <t>Wed Jun 24 22:53:56 PDT 2009</t>
  </si>
  <si>
    <t>jessicawitschel</t>
  </si>
  <si>
    <t xml:space="preserve">getting ready to head home for good.. </t>
  </si>
  <si>
    <t>Wed Jun 24 22:53:57 PDT 2009</t>
  </si>
  <si>
    <t xml:space="preserve">It too early to be awake </t>
  </si>
  <si>
    <t>Wed Jun 24 22:53:59 PDT 2009</t>
  </si>
  <si>
    <t xml:space="preserve">Nothin watchin tv bored @TPzLunatic fightin a cold </t>
  </si>
  <si>
    <t>Wed Jun 24 22:54:02 PDT 2009</t>
  </si>
  <si>
    <t xml:space="preserve">@desi0203 Yeahh but me eye is all different colors lol I tried that already lol </t>
  </si>
  <si>
    <t>Wed Jun 24 22:54:05 PDT 2009</t>
  </si>
  <si>
    <t xml:space="preserve">and i strained a muscle in my stomach from coughing so much!! it hurts </t>
  </si>
  <si>
    <t>Wed Jun 24 22:54:08 PDT 2009</t>
  </si>
  <si>
    <t>@MCr_mUFfiN thats awesome . i dont kno how to play anything  i played my friends bass and he thought i knew how to play lmao</t>
  </si>
  <si>
    <t>aelindvall</t>
  </si>
  <si>
    <t xml:space="preserve">Had an amazing dinner with a really old girlfriend of mine. Can't believe we let five yrs slip by </t>
  </si>
  <si>
    <t>Wed Jun 24 22:54:12 PDT 2009</t>
  </si>
  <si>
    <t>@itsJanae your lil convo invaded my twitter screen&amp;amp; i read it.. heehee. but I'm sorry  thats a really douchy thing that sidney did &amp;gt;:[</t>
  </si>
  <si>
    <t>swallowed the ball of my tongue ring for the first time  I feel weird. I have a pieace of metal inside me!</t>
  </si>
  <si>
    <t>Wed Jun 24 22:54:13 PDT 2009</t>
  </si>
  <si>
    <t xml:space="preserve">@QEScott yes I am! I caught the flu from @oohlalinds while we were in Vegas! </t>
  </si>
  <si>
    <t xml:space="preserve">I just got Rick-Rolled </t>
  </si>
  <si>
    <t>Wed Jun 24 22:54:14 PDT 2009</t>
  </si>
  <si>
    <t>kimmihope</t>
  </si>
  <si>
    <t xml:space="preserve">How come I'm always the mom, yet I'm the one who gets in trouble? love @CarlyFazio but so not happy about tonight's turnout </t>
  </si>
  <si>
    <t>Wed Jun 24 22:54:15 PDT 2009</t>
  </si>
  <si>
    <t xml:space="preserve">i have a sunburned...  poor me...oh well </t>
  </si>
  <si>
    <t>Wed Jun 24 22:54:20 PDT 2009</t>
  </si>
  <si>
    <t xml:space="preserve">Vacation over but not cold </t>
  </si>
  <si>
    <t xml:space="preserve">@M_E_L_ yes i do think its rude and sometimes it hurts people's feelings </t>
  </si>
  <si>
    <t>ojiepismaputra</t>
  </si>
  <si>
    <t xml:space="preserve">Aduuuuuh...telat bayar credit card!!!kena denda deeegh... </t>
  </si>
  <si>
    <t>Wed Jun 24 22:54:21 PDT 2009</t>
  </si>
  <si>
    <t xml:space="preserve">wuhdhfughdudhughud . I miss my babyy </t>
  </si>
  <si>
    <t>Wed Jun 24 22:54:23 PDT 2009</t>
  </si>
  <si>
    <t>illrunxx</t>
  </si>
  <si>
    <t xml:space="preserve">I was supposed to go to MC and buy jogging pants, but thet still dont have stock. </t>
  </si>
  <si>
    <t>Wed Jun 24 22:54:25 PDT 2009</t>
  </si>
  <si>
    <t xml:space="preserve">you promised me, and you never called. </t>
  </si>
  <si>
    <t>carbeatle</t>
  </si>
  <si>
    <t xml:space="preserve">it's too hot to sleep </t>
  </si>
  <si>
    <t xml:space="preserve">got hurt because of a little kid being silly and now my back is really sore </t>
  </si>
  <si>
    <t xml:space="preserve">is still awake </t>
  </si>
  <si>
    <t>Wed Jun 24 22:54:29 PDT 2009</t>
  </si>
  <si>
    <t xml:space="preserve">i think iÂ´m getting a cold also </t>
  </si>
  <si>
    <t>Wed Jun 24 22:54:31 PDT 2009</t>
  </si>
  <si>
    <t>Back home!!!  I miss you T .</t>
  </si>
  <si>
    <t>Wed Jun 24 22:54:34 PDT 2009</t>
  </si>
  <si>
    <t>@toolazytocare I can't find any Fight Club books. dnw ebooks  And I haven't seen the book CS mentioned.</t>
  </si>
  <si>
    <t xml:space="preserve">can't sleep because my stomach hurts so dang much. </t>
  </si>
  <si>
    <t>Wed Jun 24 22:54:35 PDT 2009</t>
  </si>
  <si>
    <t>great way to end the night with @lowin, @JuliaGuliaa, @austingibbs and idk amandas twitter  work in the am</t>
  </si>
  <si>
    <t>Wed Jun 24 22:54:40 PDT 2009</t>
  </si>
  <si>
    <t xml:space="preserve">@che3 I use to think the movie they had was bad ass! Until I found out they weren't bad ass </t>
  </si>
  <si>
    <t>Wed Jun 24 22:54:41 PDT 2009</t>
  </si>
  <si>
    <t>_Natassia_</t>
  </si>
  <si>
    <t xml:space="preserve">is hoping that Mac feels better soon... sucks to be sick </t>
  </si>
  <si>
    <t>inkedpetunia</t>
  </si>
  <si>
    <t xml:space="preserve">I hate enter keys!  Gah,  Damn things are forever in the way when I type.  And I sent an update from my phone and it still isn't showing. </t>
  </si>
  <si>
    <t xml:space="preserve">@PeterBlackQUT i forgot all about twitter </t>
  </si>
  <si>
    <t>Wed Jun 24 22:54:42 PDT 2009</t>
  </si>
  <si>
    <t>mohate4u</t>
  </si>
  <si>
    <t>@Nlopez000 so i miss uu on here; u dont even get on  did u just get on to shut me up haha</t>
  </si>
  <si>
    <t>Wed Jun 24 22:54:44 PDT 2009</t>
  </si>
  <si>
    <t>JammyCharlotte</t>
  </si>
  <si>
    <t xml:space="preserve">Just woke up ! Not looking faward to school as I have double buisness studies and double chemistry today  wish me luck </t>
  </si>
  <si>
    <t>Wed Jun 24 22:54:53 PDT 2009</t>
  </si>
  <si>
    <t>verONizzle</t>
  </si>
  <si>
    <t xml:space="preserve">What a horrible afternoon </t>
  </si>
  <si>
    <t>Wed Jun 24 22:54:56 PDT 2009</t>
  </si>
  <si>
    <t xml:space="preserve">16 hours at work yesterday... going to go pass out now.  Allergies now trying to make my head explode </t>
  </si>
  <si>
    <t>Wed Jun 24 22:54:57 PDT 2009</t>
  </si>
  <si>
    <t>themofunk</t>
  </si>
  <si>
    <t xml:space="preserve">forgot his phone at home </t>
  </si>
  <si>
    <t>Wed Jun 24 22:54:58 PDT 2009</t>
  </si>
  <si>
    <t>headache!  just munchied out. time to peep some adult films. goodnight!</t>
  </si>
  <si>
    <t>Wed Jun 24 22:54:59 PDT 2009</t>
  </si>
  <si>
    <t>@natwebb nope  you?</t>
  </si>
  <si>
    <t>Wed Jun 24 22:55:00 PDT 2009</t>
  </si>
  <si>
    <t xml:space="preserve">@EllerySweet I wish we didn't need one </t>
  </si>
  <si>
    <t>Wed Jun 24 22:55:03 PDT 2009</t>
  </si>
  <si>
    <t xml:space="preserve">Trying to Singup to Youtube, but 007peter is already taken by someone else </t>
  </si>
  <si>
    <t>Wed Jun 24 22:55:07 PDT 2009</t>
  </si>
  <si>
    <t>I kinda feel disappointed    Toto, I've got a feeling we're not in Kansas anymore</t>
  </si>
  <si>
    <t>Wed Jun 24 22:55:09 PDT 2009</t>
  </si>
  <si>
    <t>@katiabella yeah, i'm too short, too  yeahh, you've got time haha</t>
  </si>
  <si>
    <t>Wed Jun 24 22:55:10 PDT 2009</t>
  </si>
  <si>
    <t>awww no! youtube is making all youtube channels ugly with that crap design layout  july 15  i hate change. grr</t>
  </si>
  <si>
    <t>Wed Jun 24 22:55:11 PDT 2009</t>
  </si>
  <si>
    <t xml:space="preserve">Im bored now </t>
  </si>
  <si>
    <t>Wed Jun 24 22:55:13 PDT 2009</t>
  </si>
  <si>
    <t>Choylyn_Aching</t>
  </si>
  <si>
    <t xml:space="preserve">2am...early but calling it a night. head and throat hurting  ...Goodnight Glamberts and sleepwalkers! Sweet dreams </t>
  </si>
  <si>
    <t>Wed Jun 24 22:55:15 PDT 2009</t>
  </si>
  <si>
    <t xml:space="preserve">@Dani_Baybee you're gonna make me sad. </t>
  </si>
  <si>
    <t>Wed Jun 24 22:55:17 PDT 2009</t>
  </si>
  <si>
    <t>timnunn</t>
  </si>
  <si>
    <t xml:space="preserve">@sweetbillyp Wicker is close but crappy timing. We're in technical rehearsal that week. Poo. Music festivals are a write-off for us. </t>
  </si>
  <si>
    <t>Wed Jun 24 22:55:20 PDT 2009</t>
  </si>
  <si>
    <t>__solll__</t>
  </si>
  <si>
    <t>@backstreetboys Hello guys!!!How are you??I'm freezing   In Argentina started the winter!!!    #BSB</t>
  </si>
  <si>
    <t>Wed Jun 24 22:55:22 PDT 2009</t>
  </si>
  <si>
    <t>BrianKDawson</t>
  </si>
  <si>
    <t>@furose  next time girl</t>
  </si>
  <si>
    <t>Wed Jun 24 22:55:24 PDT 2009</t>
  </si>
  <si>
    <t>PGaither84</t>
  </si>
  <si>
    <t>@adembroski Yeah I like it. that is what I have wanted since 1996 and we were stuck with white pants  I prefer the old school 49ers look.</t>
  </si>
  <si>
    <t>Wed Jun 24 22:55:25 PDT 2009</t>
  </si>
  <si>
    <t xml:space="preserve">Loadshedding.. </t>
  </si>
  <si>
    <t>Wed Jun 24 22:55:28 PDT 2009</t>
  </si>
  <si>
    <t xml:space="preserve">@HrzMatt I haven't been keeping up w/ it this year like I normally do.I love baseball and football.GO DENVER!  Anyway, I'm outta the loop </t>
  </si>
  <si>
    <t>Wed Jun 24 22:55:29 PDT 2009</t>
  </si>
  <si>
    <t>jenniferdilmore</t>
  </si>
  <si>
    <t>@4029news Wow, you send A LOT of tweets! I'm not sure I can keep up  I want to try since I am interested in local news, but holy cow!</t>
  </si>
  <si>
    <t>Wed Jun 24 22:55:30 PDT 2009</t>
  </si>
  <si>
    <t xml:space="preserve">i feel shitty today. effin headache.. argghhh.. </t>
  </si>
  <si>
    <t>Wed Jun 24 22:55:35 PDT 2009</t>
  </si>
  <si>
    <t>halcali</t>
  </si>
  <si>
    <t>Attempting to get in contact with my creative muse... she has been on vacation for far too long.  I miss her...</t>
  </si>
  <si>
    <t>Wed Jun 24 22:55:36 PDT 2009</t>
  </si>
  <si>
    <t>@Indy93 oh, that's a shame!  what happened?</t>
  </si>
  <si>
    <t>Wed Jun 24 22:55:38 PDT 2009</t>
  </si>
  <si>
    <t>riliana412</t>
  </si>
  <si>
    <t>misses her lovely hohos.  i love u sophieee</t>
  </si>
  <si>
    <t>Wed Jun 24 22:55:39 PDT 2009</t>
  </si>
  <si>
    <t xml:space="preserve">The most effective way to remember your wifeâ€™s birthday is to forget it once </t>
  </si>
  <si>
    <t>Wed Jun 24 22:55:40 PDT 2009</t>
  </si>
  <si>
    <t>tc_103</t>
  </si>
  <si>
    <t>I want to go to school  sitting in 102 with those 38 girls, have dance con, and laugh with wong miu wan, meimei, spring,snow, vivian</t>
  </si>
  <si>
    <t xml:space="preserve">I feel like dancing in my room but there's NO SPACE! </t>
  </si>
  <si>
    <t xml:space="preserve">@mgundred  i so want to see that movie.... but i don't know when it is releasing in India.... </t>
  </si>
  <si>
    <t>Wed Jun 24 22:55:42 PDT 2009</t>
  </si>
  <si>
    <t xml:space="preserve">@devyra everything's just not working out.  potty train= . i'm busy this summer= . vaca soon= no one watch him  sleep for me= </t>
  </si>
  <si>
    <t>Wed Jun 24 22:55:43 PDT 2009</t>
  </si>
  <si>
    <t xml:space="preserve">I want to work for Oprah she just to everyone who works for her on vacation all 1700 of them </t>
  </si>
  <si>
    <t>Wed Jun 24 22:55:44 PDT 2009</t>
  </si>
  <si>
    <t>ghenesnowdon</t>
  </si>
  <si>
    <t xml:space="preserve">Ow! My wrist hurt </t>
  </si>
  <si>
    <t>Wed Jun 24 22:55:47 PDT 2009</t>
  </si>
  <si>
    <t xml:space="preserve">watching THS i can see my seat where i sat haha ;] man this is making me sad </t>
  </si>
  <si>
    <t xml:space="preserve">Im having one lonely night </t>
  </si>
  <si>
    <t>Wed Jun 24 22:55:49 PDT 2009</t>
  </si>
  <si>
    <t>EricUNI09</t>
  </si>
  <si>
    <t xml:space="preserve">Taking of pelham 123 was very good. Suspensful and exciting...bed for now! Shingeling in the AM </t>
  </si>
  <si>
    <t>Wed Jun 24 22:55:56 PDT 2009</t>
  </si>
  <si>
    <t xml:space="preserve">@traceecyruss no.... I miss someone and I can't sleep... </t>
  </si>
  <si>
    <t>Wed Jun 24 22:55:57 PDT 2009</t>
  </si>
  <si>
    <t>ktbeachbum</t>
  </si>
  <si>
    <t>@rsgunning nope - never got the call.  Maybe tomorrow.</t>
  </si>
  <si>
    <t xml:space="preserve">I do not like to take pictures while I sleep </t>
  </si>
  <si>
    <t>Wed Jun 24 22:55:58 PDT 2009</t>
  </si>
  <si>
    <t>KatieLegowski</t>
  </si>
  <si>
    <t xml:space="preserve">I'm up at enrichment time, I don't even have enrichment! But I have to pop out because I ate the last fruit string 4 my sisters lunch </t>
  </si>
  <si>
    <t>Wed Jun 24 22:55:59 PDT 2009</t>
  </si>
  <si>
    <t xml:space="preserve">@RobotsSk8boards So, I tried looking for the song... I typed in the name that you told me, but I couldn't find it.. you suck </t>
  </si>
  <si>
    <t>phooebee</t>
  </si>
  <si>
    <t xml:space="preserve">has eyebaaaags </t>
  </si>
  <si>
    <t>Wed Jun 24 22:56:02 PDT 2009</t>
  </si>
  <si>
    <t>@cooperfyfe continuing.. Soo I get to see you before u leave  &amp;lt;3</t>
  </si>
  <si>
    <t>Wed Jun 24 22:56:03 PDT 2009</t>
  </si>
  <si>
    <t xml:space="preserve">&amp;quot;Your iPhone cannot be synced because you do not have enough free space. would you like apple to delete some photos?&amp;quot;  Fuck You, Mr Tunes </t>
  </si>
  <si>
    <t>Satan666999</t>
  </si>
  <si>
    <t xml:space="preserve">@ilove_shoes Andrea you ruin my fun </t>
  </si>
  <si>
    <t>Wed Jun 24 22:56:05 PDT 2009</t>
  </si>
  <si>
    <t>@scoolgirl101 Hola  work is boring.. have to do too much in too less time  What do u work?</t>
  </si>
  <si>
    <t>Wed Jun 24 22:56:08 PDT 2009</t>
  </si>
  <si>
    <t>SunnyKnight</t>
  </si>
  <si>
    <t xml:space="preserve">@Diana1976 Hello sun??By me is it cloudy </t>
  </si>
  <si>
    <t>Wed Jun 24 22:56:10 PDT 2009</t>
  </si>
  <si>
    <t>AlanCastillo</t>
  </si>
  <si>
    <t xml:space="preserve">I watch the movie 17 again is so cool zac is great actor jaja but i bored in the final . </t>
  </si>
  <si>
    <t>Wed Jun 24 22:56:11 PDT 2009</t>
  </si>
  <si>
    <t>CocoaBrown82</t>
  </si>
  <si>
    <t xml:space="preserve">@eightiesbaby919 They're called Silly Slammers! Lol I googled! But nobody has them anyways </t>
  </si>
  <si>
    <t>Wed Jun 24 22:56:12 PDT 2009</t>
  </si>
  <si>
    <t>My tummy hurts.  Oh wells. School tomorrow. Lots I hope.</t>
  </si>
  <si>
    <t>Wed Jun 24 22:56:13 PDT 2009</t>
  </si>
  <si>
    <t>so i went to the movies today, it was a total chaos, everyone got crazy about the transformers movie, i got no tix   bah! I'll wait...</t>
  </si>
  <si>
    <t>katrinagodoya</t>
  </si>
  <si>
    <t xml:space="preserve">im want to eat some fruits </t>
  </si>
  <si>
    <t>Wed Jun 24 22:56:14 PDT 2009</t>
  </si>
  <si>
    <t>bepr</t>
  </si>
  <si>
    <t xml:space="preserve">@syllee I'm sooooo sad I aint with you rite now </t>
  </si>
  <si>
    <t>Wed Jun 24 22:56:15 PDT 2009</t>
  </si>
  <si>
    <t xml:space="preserve">@Tazz602 No it wasn't! It was intelligent. How did you come to the conclusion it was gay? </t>
  </si>
  <si>
    <t>Wed Jun 24 22:56:17 PDT 2009</t>
  </si>
  <si>
    <t>RiderRamos</t>
  </si>
  <si>
    <t>going to bed...gotta wake up at 10:30am to be at work at 12, wackkk  overall fun day though  ...zZ</t>
  </si>
  <si>
    <t>Wed Jun 24 22:56:22 PDT 2009</t>
  </si>
  <si>
    <t>_karora</t>
  </si>
  <si>
    <t xml:space="preserve">I wonder if I screwed up using my au telstra SIM to activate this phone. I hope this doesn't come back to haunt me </t>
  </si>
  <si>
    <t>Wed Jun 24 22:56:24 PDT 2009</t>
  </si>
  <si>
    <t xml:space="preserve">@ErinNKOTB i really think that the insurance is going to have to go after the zip line company hard...they were negligent. </t>
  </si>
  <si>
    <t>Wed Jun 24 22:56:25 PDT 2009</t>
  </si>
  <si>
    <t>BGSUBirds</t>
  </si>
  <si>
    <t xml:space="preserve">@tstreetman Terry, we loved seeing you today! We hope you meant us though, because the birds in your last tweet were not us! </t>
  </si>
  <si>
    <t>Wed Jun 24 22:56:31 PDT 2009</t>
  </si>
  <si>
    <t xml:space="preserve">Totally worth the wait! I cried like a baby! Fantasmic is awesome! I miss their show believe! </t>
  </si>
  <si>
    <t>Wed Jun 24 22:56:38 PDT 2009</t>
  </si>
  <si>
    <t xml:space="preserve">@Mereshowtime @Wanpeirui  or different ISP... or Chinese just decided to f***** up all my office computer! </t>
  </si>
  <si>
    <t>Wed Jun 24 22:56:40 PDT 2009</t>
  </si>
  <si>
    <t>twilightosu</t>
  </si>
  <si>
    <t xml:space="preserve">is off to bed and then going to take her dad for a back shot. FUN </t>
  </si>
  <si>
    <t>Wed Jun 24 22:56:42 PDT 2009</t>
  </si>
  <si>
    <t>ktehspynx</t>
  </si>
  <si>
    <t xml:space="preserve">@gozombiee I miss you too </t>
  </si>
  <si>
    <t>tdmichel</t>
  </si>
  <si>
    <t xml:space="preserve">watching fireproof and its making me very saddd </t>
  </si>
  <si>
    <t>Wed Jun 24 22:56:44 PDT 2009</t>
  </si>
  <si>
    <t>miaboubia</t>
  </si>
  <si>
    <t xml:space="preserve">Just watched the last show of the Hills! For the second time now! Wow no more lo! How sad is that! It just wont be the same! </t>
  </si>
  <si>
    <t>ilovehairspray</t>
  </si>
  <si>
    <t>home from school ready to go to bed  is it friday yet</t>
  </si>
  <si>
    <t>Wed Jun 24 22:56:45 PDT 2009</t>
  </si>
  <si>
    <t xml:space="preserve">I loved Wii Wednesday! I won the Mario Kart championship! Yoshi is the best! Haha! Too bad I'm not going next wednesday! </t>
  </si>
  <si>
    <t>Wed Jun 24 22:56:46 PDT 2009</t>
  </si>
  <si>
    <t xml:space="preserve">Well maybe I'll watch it tomorrow I'm sleepy  tomorrow I spend quality time with my dad, which means were gonna go shopping </t>
  </si>
  <si>
    <t>Wed Jun 24 22:56:54 PDT 2009</t>
  </si>
  <si>
    <t>Hildevandijk</t>
  </si>
  <si>
    <t xml:space="preserve">sh*t enorm file op a12 richting #nmd </t>
  </si>
  <si>
    <t>Wed Jun 24 22:57:01 PDT 2009</t>
  </si>
  <si>
    <t xml:space="preserve">I have an aching back! </t>
  </si>
  <si>
    <t>Binx13</t>
  </si>
  <si>
    <t xml:space="preserve">@pravvyprav i miss you already. </t>
  </si>
  <si>
    <t>Wed Jun 24 22:57:03 PDT 2009</t>
  </si>
  <si>
    <t>cwbaker</t>
  </si>
  <si>
    <t>@capitaln @newkicks @flyleaffan he's already dead  anybody got anyone else to target? #spyring27</t>
  </si>
  <si>
    <t>Wed Jun 24 22:57:11 PDT 2009</t>
  </si>
  <si>
    <t>LOVE TRANSFORMERS! OD FUNNY! MUST SEE, CRAZY ACTION. OK STORYLINE. So late I'm tired, long ride bck 2 bk, early start 2mor.  T3 mos def!</t>
  </si>
  <si>
    <t>Wed Jun 24 22:57:15 PDT 2009</t>
  </si>
  <si>
    <t xml:space="preserve">@JayFreshKicks So Mad @ u I just lft today 4 the A </t>
  </si>
  <si>
    <t>Wed Jun 24 22:57:17 PDT 2009</t>
  </si>
  <si>
    <t>dcfan567</t>
  </si>
  <si>
    <t>@MrLEdge on the dole now  got to sign on on Monday</t>
  </si>
  <si>
    <t>Wed Jun 24 22:57:19 PDT 2009</t>
  </si>
  <si>
    <t>ash_furey</t>
  </si>
  <si>
    <t xml:space="preserve">spilled milk all over her computer,ds, cell phone, and band new xbox controller which doesnt really work now </t>
  </si>
  <si>
    <t>Wed Jun 24 22:57:21 PDT 2009</t>
  </si>
  <si>
    <t xml:space="preserve">Why are the last recesses pieces in the bag always the best! And then there are no more... </t>
  </si>
  <si>
    <t>ge0rgestarbelly</t>
  </si>
  <si>
    <t xml:space="preserve">someone smoke me out ... please </t>
  </si>
  <si>
    <t>Wed Jun 24 22:57:26 PDT 2009</t>
  </si>
  <si>
    <t>branrific</t>
  </si>
  <si>
    <t xml:space="preserve">@jerbrochill I had the same reaction when I got my rejection from Yale </t>
  </si>
  <si>
    <t>Wed Jun 24 22:57:27 PDT 2009</t>
  </si>
  <si>
    <t>BBArianna</t>
  </si>
  <si>
    <t xml:space="preserve">@jonaskevin bad bad bad!! cuz you dont want to follow me!! </t>
  </si>
  <si>
    <t>Wed Jun 24 22:57:29 PDT 2009</t>
  </si>
  <si>
    <t xml:space="preserve">@jonaskevin good! But missing you and ur bros in the Bay Area! </t>
  </si>
  <si>
    <t>wundertwinsth</t>
  </si>
  <si>
    <t xml:space="preserve">Just dropped and broke one of my MAC Mineralized Eyeshadows... </t>
  </si>
  <si>
    <t>Wed Jun 24 22:57:36 PDT 2009</t>
  </si>
  <si>
    <t xml:space="preserve">Wondering what area code should i get when i change my number. Dudes won't get the hit until i get upset! Missing Korea! </t>
  </si>
  <si>
    <t>Wed Jun 24 22:57:37 PDT 2009</t>
  </si>
  <si>
    <t xml:space="preserve">@nasty_nazzle lol i was supposed to go to bed early....but I can't fall asleep </t>
  </si>
  <si>
    <t>Wed Jun 24 22:57:39 PDT 2009</t>
  </si>
  <si>
    <t>gmechmk2</t>
  </si>
  <si>
    <t xml:space="preserve">sob....when will the SC 2 beta start </t>
  </si>
  <si>
    <t>Wed Jun 24 22:57:41 PDT 2009</t>
  </si>
  <si>
    <t xml:space="preserve">Dying from the heat </t>
  </si>
  <si>
    <t>Wed Jun 24 22:57:44 PDT 2009</t>
  </si>
  <si>
    <t>FUCK MY LIFE Pearl's is closed!!!!  That just ruined my life. I guess it's Lori's then. Suckadick!</t>
  </si>
  <si>
    <t>svei</t>
  </si>
  <si>
    <t xml:space="preserve"> being afraid of food is an eating disorder right?</t>
  </si>
  <si>
    <t>Wed Jun 24 22:57:45 PDT 2009</t>
  </si>
  <si>
    <t>@LoanyG right  well ull make up for it  i miss NC girl u dont understand</t>
  </si>
  <si>
    <t>Wed Jun 24 22:57:46 PDT 2009</t>
  </si>
  <si>
    <t xml:space="preserve">Also, where is my Floofy Tail. I need her to rid my anger. </t>
  </si>
  <si>
    <t>Wed Jun 24 22:57:48 PDT 2009</t>
  </si>
  <si>
    <t>@harry20173 You know what... I'm not so sure about the 3GS anymore  A friend of mine has tried it and got disappointed... And I believe in</t>
  </si>
  <si>
    <t>Wed Jun 24 22:57:49 PDT 2009</t>
  </si>
  <si>
    <t xml:space="preserve">why am I such a loser?! I wish I had something to do!! </t>
  </si>
  <si>
    <t>Wed Jun 24 22:57:53 PDT 2009</t>
  </si>
  <si>
    <t>sick  missed school today (</t>
  </si>
  <si>
    <t>Wed Jun 24 22:57:51 PDT 2009</t>
  </si>
  <si>
    <t>going home  i have to wrok tmrw. i had fun ;)</t>
  </si>
  <si>
    <t>Wed Jun 24 22:57:55 PDT 2009</t>
  </si>
  <si>
    <t xml:space="preserve">@putritralala not really enjoy my holli </t>
  </si>
  <si>
    <t>Wed Jun 24 22:57:56 PDT 2009</t>
  </si>
  <si>
    <t>AyuAi</t>
  </si>
  <si>
    <t xml:space="preserve">I am so tired of cinnamon toast crunch... But I have to finish the box before I can ask for frosted flakes. </t>
  </si>
  <si>
    <t>Wed Jun 24 22:58:04 PDT 2009</t>
  </si>
  <si>
    <t xml:space="preserve">RIP Ty, 1 year has passed too fast. You were the greatest. I love and miss you. </t>
  </si>
  <si>
    <t>Wed Jun 24 22:58:05 PDT 2009</t>
  </si>
  <si>
    <t>Ice cream never happened tonight  I feel funky. Good night all.</t>
  </si>
  <si>
    <t>Wed Jun 24 22:58:07 PDT 2009</t>
  </si>
  <si>
    <t xml:space="preserve">just got home from work. Im feelin like i cant breathe </t>
  </si>
  <si>
    <t>Wed Jun 24 22:58:09 PDT 2009</t>
  </si>
  <si>
    <t>ruubypearl</t>
  </si>
  <si>
    <t xml:space="preserve">I'm really sad about blink 182 still </t>
  </si>
  <si>
    <t>Wed Jun 24 22:58:11 PDT 2009</t>
  </si>
  <si>
    <t>I can't sleep &amp;amp; my head is pounding more than before  #fb</t>
  </si>
  <si>
    <t>Wed Jun 24 22:58:15 PDT 2009</t>
  </si>
  <si>
    <t xml:space="preserve">@fashinator1985 i cant i am fasting for a blood test tomorrow </t>
  </si>
  <si>
    <t>Wed Jun 24 22:58:16 PDT 2009</t>
  </si>
  <si>
    <t>jessicaaLAMM</t>
  </si>
  <si>
    <t xml:space="preserve">I'M REJECTING @Nathanaelaqua. </t>
  </si>
  <si>
    <t>@bradhfh curse?  when's the album out?!</t>
  </si>
  <si>
    <t>Wed Jun 24 22:58:18 PDT 2009</t>
  </si>
  <si>
    <t>Another day working in the sunshine.So depressing  Bet it rains at the weekend when I'm off.  Sobs law says it will!</t>
  </si>
  <si>
    <t xml:space="preserve">still thinking about last creepy saturday... an awful day... </t>
  </si>
  <si>
    <t>Wed Jun 24 22:58:19 PDT 2009</t>
  </si>
  <si>
    <t>@Kayleigh_Staack haha im not gonna go but, mum said no  why arent you goinggg? say your names amanda and you called and blablabla?</t>
  </si>
  <si>
    <t>Wed Jun 24 22:58:20 PDT 2009</t>
  </si>
  <si>
    <t xml:space="preserve">yeah, he's finally gone, but it's not over yet. seriously, I'm afraid </t>
  </si>
  <si>
    <t>Wed Jun 24 22:58:22 PDT 2009</t>
  </si>
  <si>
    <t>artMcQueen</t>
  </si>
  <si>
    <t xml:space="preserve">@sarahje haha. we're such dorks on Twitter. But fuck, FB is out to get me and I don't have my aim. </t>
  </si>
  <si>
    <t>Wed Jun 24 22:58:24 PDT 2009</t>
  </si>
  <si>
    <t>says That I'm not a princess  http://plurk.com/p/13rdse</t>
  </si>
  <si>
    <t>Wed Jun 24 22:58:26 PDT 2009</t>
  </si>
  <si>
    <t>GilsonWheels</t>
  </si>
  <si>
    <t xml:space="preserve">had a great party and birthday! On the down side, someone wishes to &amp;quot;talk&amp;quot; to me tomorrow while I clean up after tonight </t>
  </si>
  <si>
    <t>Wed Jun 24 22:58:31 PDT 2009</t>
  </si>
  <si>
    <t>My mom gave us both a list of chores to do  so my dad said well shop &amp;amp; do the chores really quickly before she come home. Haha.</t>
  </si>
  <si>
    <t>Wed Jun 24 22:58:32 PDT 2009</t>
  </si>
  <si>
    <t>cazeb</t>
  </si>
  <si>
    <t>Yikes! More violence occurring at Angel Stadium   This is ridiculous!</t>
  </si>
  <si>
    <t>kjdoering</t>
  </si>
  <si>
    <t xml:space="preserve">is wondering why I'm still awake wishing for sleep uggg tomorrow is going to be a long day!  </t>
  </si>
  <si>
    <t>I miss my bed in Chico  the couch isn't doin it for me</t>
  </si>
  <si>
    <t>Wed Jun 24 22:58:36 PDT 2009</t>
  </si>
  <si>
    <t>beamjones</t>
  </si>
  <si>
    <t xml:space="preserve">@JulieKardashian man i feel like a lost a member of my twitter family </t>
  </si>
  <si>
    <t>Wed Jun 24 22:58:37 PDT 2009</t>
  </si>
  <si>
    <t>Aushie</t>
  </si>
  <si>
    <t xml:space="preserve">Feeling sad and headache-y at one in the morning. </t>
  </si>
  <si>
    <t>Wed Jun 24 22:58:39 PDT 2009</t>
  </si>
  <si>
    <t xml:space="preserve">@__Bella_Hale__ i was gonna goto CANADA but i ran out of time. </t>
  </si>
  <si>
    <t>FancyTc</t>
  </si>
  <si>
    <t>Work...  Who wants to screem and pull out their hair with me? Hehee. NOT! I'll try smiling first</t>
  </si>
  <si>
    <t>Wed Jun 24 22:58:42 PDT 2009</t>
  </si>
  <si>
    <t>Oh no! I really din know photocopying can be so expensive in Bangsar!  Suddenly miss Serdang now...</t>
  </si>
  <si>
    <t>Wed Jun 24 22:58:43 PDT 2009</t>
  </si>
  <si>
    <t>I hate when u really want to talk to some1 on the phone and they're not awake...makes me    booo!</t>
  </si>
  <si>
    <t>Wed Jun 24 22:58:44 PDT 2009</t>
  </si>
  <si>
    <t xml:space="preserve">WOW ALL MY NITE TIME FRIENDS ARE GONE </t>
  </si>
  <si>
    <t>Wed Jun 24 22:58:45 PDT 2009</t>
  </si>
  <si>
    <t xml:space="preserve">@longhorn_chyck </t>
  </si>
  <si>
    <t>Wed Jun 24 22:58:46 PDT 2009</t>
  </si>
  <si>
    <t>Sorry guys battery dying and I forgot my charger   anyone know where to get one for Javelin BB in Isloo?</t>
  </si>
  <si>
    <t>Wed Jun 24 22:58:52 PDT 2009</t>
  </si>
  <si>
    <t xml:space="preserve">well - that's it - it's morning already... Can't believe that it's still only Thursday though </t>
  </si>
  <si>
    <t>Wed Jun 24 22:58:54 PDT 2009</t>
  </si>
  <si>
    <t>TheLastGinny</t>
  </si>
  <si>
    <t xml:space="preserve">@chead same....the hero is hottttt. too bad its gsm </t>
  </si>
  <si>
    <t>Wed Jun 24 22:58:55 PDT 2009</t>
  </si>
  <si>
    <t>@VarianDavid aww im sorry  once you go down you can only go right back up right?</t>
  </si>
  <si>
    <t>Wed Jun 24 22:58:57 PDT 2009</t>
  </si>
  <si>
    <t>Internet still down.... I'm experiencing withdrawals.  off to bed with me.</t>
  </si>
  <si>
    <t>Wed Jun 24 22:58:58 PDT 2009</t>
  </si>
  <si>
    <t>@theREALboyzone can't believe it's over already  can't wait til Sandown...and tell MG to start tweeting pls!!! Xxx</t>
  </si>
  <si>
    <t>Wed Jun 24 22:59:00 PDT 2009</t>
  </si>
  <si>
    <t>Sigh...at my favourite food court to write on my day off and my laptop battery says it has 30min at full charge  Back to handwriting!</t>
  </si>
  <si>
    <t>Wed Jun 24 22:59:01 PDT 2009</t>
  </si>
  <si>
    <t>Chrizelimatz</t>
  </si>
  <si>
    <t xml:space="preserve">http://bit.ly/18w0LF  Well, this explains it. Lol. I'm not sure who wants to know what I'm always doing though. Aw. </t>
  </si>
  <si>
    <t>@AlexisSaporta; imma cry im going to vanessa's b-day thing on fri. to chillies &amp;amp; the movies like b4  but no you !</t>
  </si>
  <si>
    <t>TigerrLilyy</t>
  </si>
  <si>
    <t xml:space="preserve">@spencerrr I keep trying to text back, but getting an 'invalid number' message. </t>
  </si>
  <si>
    <t xml:space="preserve">After re-reading that, I realized nothing will be accomplished with the internet at my fingers. </t>
  </si>
  <si>
    <t>Wed Jun 24 22:59:02 PDT 2009</t>
  </si>
  <si>
    <t>MorbidGee</t>
  </si>
  <si>
    <t xml:space="preserve">@Christine_Dolce - Advil PM?? Hope you feel better </t>
  </si>
  <si>
    <t>Wed Jun 24 22:59:36 PDT 2009</t>
  </si>
  <si>
    <t xml:space="preserve">@mikeschmid i loved pushing daisies also. im so sad it's not coming back. </t>
  </si>
  <si>
    <t>Wed Jun 24 22:59:38 PDT 2009</t>
  </si>
  <si>
    <t>i heard dj tiny ta - revenge of the trollops got pushed back AGAIN  omg</t>
  </si>
  <si>
    <t>Wed Jun 24 22:59:39 PDT 2009</t>
  </si>
  <si>
    <t>seventhivy</t>
  </si>
  <si>
    <t xml:space="preserve">@Cause4Conceit U still haven't recruited me any followers!! </t>
  </si>
  <si>
    <t>Wed Jun 24 22:59:40 PDT 2009</t>
  </si>
  <si>
    <t xml:space="preserve">STILL not finished the work I need to do in order to pick my bike up </t>
  </si>
  <si>
    <t xml:space="preserve">@AlexGuichet Engine, and scripting language. But I really wanted to make the map editor in qt. Oh well. </t>
  </si>
  <si>
    <t>Wed Jun 24 22:59:45 PDT 2009</t>
  </si>
  <si>
    <t>who killed @robineccles?!! I wanted to take my shot   #spyring27 #zombieninja #puma</t>
  </si>
  <si>
    <t xml:space="preserve">Hey everyone! Help us to get a reply from @DavidArchie. </t>
  </si>
  <si>
    <t>i know  &amp;amp; i did today !</t>
  </si>
  <si>
    <t xml:space="preserve">i have shortness of breath... Im not sick or anything so idk why i feel like this </t>
  </si>
  <si>
    <t>Wed Jun 24 22:59:46 PDT 2009</t>
  </si>
  <si>
    <t xml:space="preserve">soooo, sitting in the dark and eating a fudge ice cream bucket?? yupppp </t>
  </si>
  <si>
    <t>Wed Jun 24 22:59:48 PDT 2009</t>
  </si>
  <si>
    <t>Snorth</t>
  </si>
  <si>
    <t xml:space="preserve">@CavannaRose I need my hawthorne! You must save me! </t>
  </si>
  <si>
    <t>Wed Jun 24 22:59:49 PDT 2009</t>
  </si>
  <si>
    <t xml:space="preserve">@HydroChic well there are some sick people in this world unfortunately </t>
  </si>
  <si>
    <t>@delphiz can't log in to vite.   will have to email them</t>
  </si>
  <si>
    <t>Wed Jun 24 22:59:50 PDT 2009</t>
  </si>
  <si>
    <t>SkyLync</t>
  </si>
  <si>
    <t>Can't believe today marks the 10th year anniversary that Another World has been off the air.  I truly miss it!</t>
  </si>
  <si>
    <t>Wed Jun 24 22:59:51 PDT 2009</t>
  </si>
  <si>
    <t>kate6332003</t>
  </si>
  <si>
    <t xml:space="preserve">@moonfrye i just see a yellow dot. thats bad </t>
  </si>
  <si>
    <t>PetalByPetal</t>
  </si>
  <si>
    <t>@occasionista I LOVE these!! http://twitpic.com/8cdkg  I wasn't there,  so wasn't one of the lucky ones    envy, envy, envy...</t>
  </si>
  <si>
    <t xml:space="preserve">@geektalkus Who's funeral? </t>
  </si>
  <si>
    <t>Wed Jun 24 22:59:53 PDT 2009</t>
  </si>
  <si>
    <t>crunkvanilla31</t>
  </si>
  <si>
    <t>@MMichiko I KNOWWWWWWWWWWWWWWWWWWWW oh well  at least he apologized</t>
  </si>
  <si>
    <t>Wed Jun 24 22:59:54 PDT 2009</t>
  </si>
  <si>
    <t>Man I miss those girls like crazy  http://twitpic.com/8comj</t>
  </si>
  <si>
    <t>Wed Jun 24 22:59:56 PDT 2009</t>
  </si>
  <si>
    <t>ccincerelycece</t>
  </si>
  <si>
    <t>Watching tv, getting sleep. Summer school tmr  Not feelin my best right now, for some reason.</t>
  </si>
  <si>
    <t>Wed Jun 24 22:59:55 PDT 2009</t>
  </si>
  <si>
    <t>PKNMaNiAc</t>
  </si>
  <si>
    <t xml:space="preserve">Working on this beatyful day. </t>
  </si>
  <si>
    <t>Wed Jun 24 22:59:58 PDT 2009</t>
  </si>
  <si>
    <t>randriese</t>
  </si>
  <si>
    <t xml:space="preserve">It's too damn sunny to go to work </t>
  </si>
  <si>
    <t>Wed Jun 24 22:59:59 PDT 2009</t>
  </si>
  <si>
    <t xml:space="preserve">RIP grandma love you so much  ! </t>
  </si>
  <si>
    <t>MariaKristina06</t>
  </si>
  <si>
    <t>@alitzah_mtz didn't you read my tweets! I got off work late  sorry. save me some food tho thanks boo</t>
  </si>
  <si>
    <t>Wed Jun 24 23:00:00 PDT 2009</t>
  </si>
  <si>
    <t xml:space="preserve">@aine1234 ...I'm wildly hoping Drew will be there, but I don't think I have much hope there... </t>
  </si>
  <si>
    <t>@snail_5 you're gonna hate me... Never saw that  I probably could have watched armegeddon one few time :p</t>
  </si>
  <si>
    <t>Wed Jun 24 23:00:01 PDT 2009</t>
  </si>
  <si>
    <t xml:space="preserve">@maryxalicexhale Haha. He was making fun of me to his friend that i couldn't understand the acronym he was saying. </t>
  </si>
  <si>
    <t>Wed Jun 24 23:00:03 PDT 2009</t>
  </si>
  <si>
    <t>hanseong</t>
  </si>
  <si>
    <t xml:space="preserve">@imjasmine i wanna watch movie with you! </t>
  </si>
  <si>
    <t>yuraf</t>
  </si>
  <si>
    <t>@rebeccakelley gah, I haven't watched T4 yet  Wasn't holding my breath w/o Arnie in it, though.</t>
  </si>
  <si>
    <t>oskar1081</t>
  </si>
  <si>
    <t>I love you doc! Ice cream before bed &amp;amp; 2 double cheeseburgers for lunch, best medicine ever  heading to duty  blah...</t>
  </si>
  <si>
    <t>Wed Jun 24 23:00:05 PDT 2009</t>
  </si>
  <si>
    <t>betsybhcutie</t>
  </si>
  <si>
    <t xml:space="preserve">my legs hurt like crap from walking all day </t>
  </si>
  <si>
    <t xml:space="preserve">@betsymaebartlet lol that video was part of our nightly every night we watch these videos summer tradition </t>
  </si>
  <si>
    <t>Wed Jun 24 23:00:06 PDT 2009</t>
  </si>
  <si>
    <t xml:space="preserve">@3heelshigh Working. Rarely get out of work before 9 these days </t>
  </si>
  <si>
    <t xml:space="preserve">@StuAndrews JB Hi-fi have the  best prices for it, I think. It's still pricey on steam </t>
  </si>
  <si>
    <t>Wed Jun 24 23:00:07 PDT 2009</t>
  </si>
  <si>
    <t>anna247</t>
  </si>
  <si>
    <t xml:space="preserve">Muggy morning, hayfever still active, head is thumping...and its supposed to be Lazy Day. </t>
  </si>
  <si>
    <t>Ugh! My hair looks like a hideous sunset  Totally dying it again tomorrow...</t>
  </si>
  <si>
    <t>Wed Jun 24 23:00:09 PDT 2009</t>
  </si>
  <si>
    <t>ACurtis802</t>
  </si>
  <si>
    <t xml:space="preserve">@jccox Sadness re: Piggy </t>
  </si>
  <si>
    <t>Wed Jun 24 23:00:13 PDT 2009</t>
  </si>
  <si>
    <t>_tiffanyheng</t>
  </si>
  <si>
    <t>Homework sucks and makes you hungry  going to buy a cookie now heh heh heh ^^ - http://tweet.sg</t>
  </si>
  <si>
    <t>Wed Jun 24 23:00:16 PDT 2009</t>
  </si>
  <si>
    <t xml:space="preserve">@jessikaos @shaketramp @pau_86 @shella78 @BlueAngel45 How you can win one of hi # BSB, and I donÂ´t? What is the secret? </t>
  </si>
  <si>
    <t>Wed Jun 24 23:00:20 PDT 2009</t>
  </si>
  <si>
    <t xml:space="preserve">Goodnight night sky, it's unfortunate that the one person I wanted to share my achievement isn't in my life anymore. </t>
  </si>
  <si>
    <t>Wed Jun 24 23:00:21 PDT 2009</t>
  </si>
  <si>
    <t xml:space="preserve">@Devil_Gonzalez don't tell me that!!!! Ahhhhh </t>
  </si>
  <si>
    <t>Wed Jun 24 23:00:22 PDT 2009</t>
  </si>
  <si>
    <t xml:space="preserve">@cryst_trueblue yeah and yeah !! </t>
  </si>
  <si>
    <t>Wed Jun 24 23:00:24 PDT 2009</t>
  </si>
  <si>
    <t>NightwishNick</t>
  </si>
  <si>
    <t xml:space="preserve">@PakisDan sorry to hear about your date dan </t>
  </si>
  <si>
    <t>Wed Jun 24 23:00:25 PDT 2009</t>
  </si>
  <si>
    <t>tdcamp</t>
  </si>
  <si>
    <t xml:space="preserve">Big toe strap sandle in the bar??? Really???  No twitpic </t>
  </si>
  <si>
    <t>Wed Jun 24 23:00:28 PDT 2009</t>
  </si>
  <si>
    <t>says afternoons... *wala pa rin...*  http://plurk.com/p/13regk</t>
  </si>
  <si>
    <t>SoundsLikeWoah</t>
  </si>
  <si>
    <t xml:space="preserve">two hours later.................. </t>
  </si>
  <si>
    <t>Wed Jun 24 23:00:29 PDT 2009</t>
  </si>
  <si>
    <t xml:space="preserve">I just whitnessed the most disturbing thing ever with @shanaynerz. EWW it was so bad, we almost started crying. O_o So fuckin' nasty!! </t>
  </si>
  <si>
    <t>Wed Jun 24 23:00:30 PDT 2009</t>
  </si>
  <si>
    <t xml:space="preserve">cold this morning.. need to get lots of work done but really want to be sleeping in my bed </t>
  </si>
  <si>
    <t>Wed Jun 24 23:00:33 PDT 2009</t>
  </si>
  <si>
    <t xml:space="preserve">Ughhh I hate how the sproues twins from the suite life of sack and Cody voices have gotten so deeper. I miss them when first started </t>
  </si>
  <si>
    <t>Wed Jun 24 23:00:34 PDT 2009</t>
  </si>
  <si>
    <t xml:space="preserve"> Still waiting for that bus. Hope it comes soon. Then on another bus to my way home. (Waits patiently)</t>
  </si>
  <si>
    <t>LouiseDraper</t>
  </si>
  <si>
    <t>Wed Jun 24 23:00:35 PDT 2009</t>
  </si>
  <si>
    <t xml:space="preserve">I fell over the fence and ripped my fuckin favorite shirt </t>
  </si>
  <si>
    <t>Wed Jun 24 23:00:37 PDT 2009</t>
  </si>
  <si>
    <t xml:space="preserve">@SuicideBlondEx i'm still hungry. </t>
  </si>
  <si>
    <t>sachinsharma</t>
  </si>
  <si>
    <t xml:space="preserve">@lemonjuice It seems you haven't ventured into the world of Excel. Man I tell you its no programmer's job </t>
  </si>
  <si>
    <t>Wed Jun 24 23:00:38 PDT 2009</t>
  </si>
  <si>
    <t xml:space="preserve">Omg just caught the end of that cold case...it really made Me cry </t>
  </si>
  <si>
    <t>Wed Jun 24 23:00:39 PDT 2009</t>
  </si>
  <si>
    <t>FLYCHICK89</t>
  </si>
  <si>
    <t xml:space="preserve">My dog just gave birth on my bed! </t>
  </si>
  <si>
    <t>Wed Jun 24 23:00:40 PDT 2009</t>
  </si>
  <si>
    <t xml:space="preserve">Tired. Dogs kept me awake most of the night </t>
  </si>
  <si>
    <t xml:space="preserve">@irishartscenter so where does it come from? im so confused </t>
  </si>
  <si>
    <t>Wed Jun 24 23:00:41 PDT 2009</t>
  </si>
  <si>
    <t>@nasty_nazzle no...  but I'm taking Sambuca, Susie, Mayra, Jess and Stef to the airport tomo morning</t>
  </si>
  <si>
    <t>Wed Jun 24 23:00:44 PDT 2009</t>
  </si>
  <si>
    <t>lorennason</t>
  </si>
  <si>
    <t xml:space="preserve">bummer that i missed the #tworco meetup and blog crush meetups </t>
  </si>
  <si>
    <t>Wed Jun 24 23:00:45 PDT 2009</t>
  </si>
  <si>
    <t xml:space="preserve">i want twitter in my phone.. but how? </t>
  </si>
  <si>
    <t>Liaaa10</t>
  </si>
  <si>
    <t xml:space="preserve">@marjokris09 Aww...So Sad. Medyo Mahirap Dito Sa Twitter Ehh. </t>
  </si>
  <si>
    <t>Wed Jun 24 23:00:49 PDT 2009</t>
  </si>
  <si>
    <t xml:space="preserve">@sherefried damn...ya'll didn't think to come swoop me up and take me along? Sad </t>
  </si>
  <si>
    <t xml:space="preserve">No, no. Quite painful. Going to take the day off work </t>
  </si>
  <si>
    <t>Wed Jun 24 23:00:50 PDT 2009</t>
  </si>
  <si>
    <t xml:space="preserve">headin to bed. i stayed up wayyy to late and got cranky. Sorry guys </t>
  </si>
  <si>
    <t>Wed Jun 24 23:00:53 PDT 2009</t>
  </si>
  <si>
    <t>calvincchan</t>
  </si>
  <si>
    <t>@bkhsiung really? sad news  oh my favorite desserts :..(</t>
  </si>
  <si>
    <t>pretty_life23</t>
  </si>
  <si>
    <t xml:space="preserve">wants to play in the rain with YOU... </t>
  </si>
  <si>
    <t>Wed Jun 24 23:00:56 PDT 2009</t>
  </si>
  <si>
    <t>sneakydreamer</t>
  </si>
  <si>
    <t xml:space="preserve"> My fish got sick today. Tomorrow I will know how many survived.</t>
  </si>
  <si>
    <t>Wed Jun 24 23:00:58 PDT 2009</t>
  </si>
  <si>
    <t xml:space="preserve">Insomniiiaaaaaaaaaaaa.... need someone to cuddle &amp;amp; rock me to sleep </t>
  </si>
  <si>
    <t xml:space="preserve">just woke up from my nap... </t>
  </si>
  <si>
    <t>Wed Jun 24 23:00:59 PDT 2009</t>
  </si>
  <si>
    <t>TheGucciman</t>
  </si>
  <si>
    <t xml:space="preserve">Trying to follow LC and it wont let me </t>
  </si>
  <si>
    <t>Wed Jun 24 23:01:00 PDT 2009</t>
  </si>
  <si>
    <t>SailAwayWithMe</t>
  </si>
  <si>
    <t xml:space="preserve">@alyssenicole good luck. I miss u </t>
  </si>
  <si>
    <t>Wed Jun 24 23:01:15 PDT 2009</t>
  </si>
  <si>
    <t>@adrijohnson i think me too    yes he is, how lame!</t>
  </si>
  <si>
    <t>Wed Jun 24 23:01:16 PDT 2009</t>
  </si>
  <si>
    <t>txtn the bestie...wow...i miss my sunshine  oh well. cuzzo's coming down! chyea. gahhhh vibin!! ayyyyyyeee</t>
  </si>
  <si>
    <t>jQueezey3069</t>
  </si>
  <si>
    <t xml:space="preserve">just watched marley and me and i balled my eyes out... it was so depressing to me, im going to be </t>
  </si>
  <si>
    <t>Wed Jun 24 23:01:17 PDT 2009</t>
  </si>
  <si>
    <t xml:space="preserve">wah siong schd.. im looking fwd to my flt tonite, may fly via bkk cos sg flt looks full </t>
  </si>
  <si>
    <t>Wed Jun 24 23:01:18 PDT 2009</t>
  </si>
  <si>
    <t>laidiesmith2002</t>
  </si>
  <si>
    <t xml:space="preserve">I'm at work right now </t>
  </si>
  <si>
    <t xml:space="preserve">Can someone give me a link (no torrents) to Mya - Moodring? I've seem to have lost it. </t>
  </si>
  <si>
    <t>Wed Jun 24 23:01:19 PDT 2009</t>
  </si>
  <si>
    <t>ReneG138</t>
  </si>
  <si>
    <t xml:space="preserve">@falonnnn thank god. i miss you </t>
  </si>
  <si>
    <t>jluebbert</t>
  </si>
  <si>
    <t>@arfon Dang  Maybe it's a sign to get a 3GS? ;)</t>
  </si>
  <si>
    <t>Wed Jun 24 23:01:20 PDT 2009</t>
  </si>
  <si>
    <t>@rinakorinne- as soon as i fix it up. It kinda sucks.    whats your status about?</t>
  </si>
  <si>
    <t>Wed Jun 24 23:01:21 PDT 2009</t>
  </si>
  <si>
    <t>my_linh</t>
  </si>
  <si>
    <t xml:space="preserve">@jaesin yay congrats!! I'm still working on that. </t>
  </si>
  <si>
    <t>Wed Jun 24 23:01:24 PDT 2009</t>
  </si>
  <si>
    <t xml:space="preserve">@BrendaMejia haha is it cool with you if I just go to the treadmill in the other room.  YES! I'm that that lame </t>
  </si>
  <si>
    <t>Wed Jun 24 23:01:27 PDT 2009</t>
  </si>
  <si>
    <t>KABOOMxkimmie</t>
  </si>
  <si>
    <t xml:space="preserve">poor jamess, i think im gonna cry </t>
  </si>
  <si>
    <t>mikezula</t>
  </si>
  <si>
    <t xml:space="preserve">I'm @ my end and I'm losing respect for myself. I know what needs to be done and not sure why Ive yet to do it. Everyday is a wasted one </t>
  </si>
  <si>
    <t>Wed Jun 24 23:01:32 PDT 2009</t>
  </si>
  <si>
    <t xml:space="preserve">Tempuerpedic provides some great looking details, but all of the dialog in the commercial comes (drumroll) without any closed captioning </t>
  </si>
  <si>
    <t xml:space="preserve">@yellowduckx aww </t>
  </si>
  <si>
    <t>Wed Jun 24 23:01:37 PDT 2009</t>
  </si>
  <si>
    <t>depyup</t>
  </si>
  <si>
    <t>@valolopez me too, we try and yes we can, try to be wildddd !!! I hope so???  jaja</t>
  </si>
  <si>
    <t>Wed Jun 24 23:01:44 PDT 2009</t>
  </si>
  <si>
    <t>Pressure225</t>
  </si>
  <si>
    <t xml:space="preserve">Why doesn't my girl love me? </t>
  </si>
  <si>
    <t>Wed Jun 24 23:01:45 PDT 2009</t>
  </si>
  <si>
    <t>analeighmarieee</t>
  </si>
  <si>
    <t xml:space="preserve">'s boyfriend is gone til Sunday! </t>
  </si>
  <si>
    <t xml:space="preserve">I am so sleepy but I don't want to risk being late for my next class. </t>
  </si>
  <si>
    <t>VHuynh93</t>
  </si>
  <si>
    <t>Nights! gone to vaughan all day tom then bussing down to RCI for practise.  Perhaps Going To APS with Steven O.</t>
  </si>
  <si>
    <t>Wed Jun 24 23:01:48 PDT 2009</t>
  </si>
  <si>
    <t>DannyGRD</t>
  </si>
  <si>
    <t>Had to leave my FS4 girls early  love them everyone. @nascardoll @madelinemartens @courtlyn1</t>
  </si>
  <si>
    <t>Wed Jun 24 23:01:49 PDT 2009</t>
  </si>
  <si>
    <t>jimmyummy</t>
  </si>
  <si>
    <t xml:space="preserve">Jacck just ate an entire live roach. Needless to say, i didnt ask for a kiss as i put him back in his crate like i usually do. </t>
  </si>
  <si>
    <t>Wed Jun 24 23:01:50 PDT 2009</t>
  </si>
  <si>
    <t>AdamAyrton</t>
  </si>
  <si>
    <t xml:space="preserve">just woken up...  Has Geography today... </t>
  </si>
  <si>
    <t>Wed Jun 24 23:01:52 PDT 2009</t>
  </si>
  <si>
    <t>Don't want to get out of bed  I really need to but its so comfy and I'm tired haha</t>
  </si>
  <si>
    <t xml:space="preserve">Noooo!!! I said I hearddd!!!! Gaddd! Yuu suck </t>
  </si>
  <si>
    <t>Wed Jun 24 23:01:53 PDT 2009</t>
  </si>
  <si>
    <t xml:space="preserve">Is dying for a trip to the hairdressers! Arrghh! The joys of having long hair. </t>
  </si>
  <si>
    <t>Wed Jun 24 23:01:55 PDT 2009</t>
  </si>
  <si>
    <t xml:space="preserve">@AZBlueEyes @organdon4life Yeah she is not talking to me now </t>
  </si>
  <si>
    <t xml:space="preserve">@SpiritMTNcasino   i looked but your site is info overload  and i cant find it </t>
  </si>
  <si>
    <t xml:space="preserve">I want my pj's! And my plaid shirt! </t>
  </si>
  <si>
    <t>Wed Jun 24 23:01:57 PDT 2009</t>
  </si>
  <si>
    <t xml:space="preserve">ugh 800+ km and 13 hrs sitting in a car across 2 days SUCKS for a bad back - ouch </t>
  </si>
  <si>
    <t>Wed Jun 24 23:01:58 PDT 2009</t>
  </si>
  <si>
    <t>@shuppet_ i love bright colors! im only scared of the paranormal and spiders  and ROACHES! D:&amp;lt;</t>
  </si>
  <si>
    <t>Wed Jun 24 23:02:00 PDT 2009</t>
  </si>
  <si>
    <t>KiwiTigger89</t>
  </si>
  <si>
    <t xml:space="preserve">has the day off and is going to enjoy it...but has to work out </t>
  </si>
  <si>
    <t>Wed Jun 24 23:02:01 PDT 2009</t>
  </si>
  <si>
    <t xml:space="preserve">d@princess_lia I get that too... A LOT. We're accent-less... how sad! </t>
  </si>
  <si>
    <t>Wed Jun 24 23:02:02 PDT 2009</t>
  </si>
  <si>
    <t xml:space="preserve">had a mocha &amp;amp; two pieces of fruit bread.. still hungry </t>
  </si>
  <si>
    <t xml:space="preserve">going to bed to rest my second degree sprained ankle </t>
  </si>
  <si>
    <t>Wed Jun 24 23:02:04 PDT 2009</t>
  </si>
  <si>
    <t>cool89</t>
  </si>
  <si>
    <t xml:space="preserve">Still Can't Believe or The Losing Game </t>
  </si>
  <si>
    <t>JennyCarrel</t>
  </si>
  <si>
    <t>Awh Drew Won't Get On The Rides On Sunday&amp;lt;|3  Pshh , Im Gonna Make Himm!(; Hehe; Kidding.</t>
  </si>
  <si>
    <t>karynn13</t>
  </si>
  <si>
    <t>would really love for my mom to just say.. oh hey btw SUPRISE i tricked you. your going to @jonasbrothers in vancouver. please?  AHH</t>
  </si>
  <si>
    <t>Wed Jun 24 23:02:06 PDT 2009</t>
  </si>
  <si>
    <t>Got my Multimedia Collage printed out today it went pixelated  I called it, My collage of photos of when we grew an extra head =D</t>
  </si>
  <si>
    <t>Wed Jun 24 23:02:08 PDT 2009</t>
  </si>
  <si>
    <t>ReEsE318</t>
  </si>
  <si>
    <t xml:space="preserve">cant sleep im to fuckin hot ugh got the booo on my mind </t>
  </si>
  <si>
    <t xml:space="preserve">@erinwarde fail? </t>
  </si>
  <si>
    <t>Wed Jun 24 23:02:10 PDT 2009</t>
  </si>
  <si>
    <t xml:space="preserve">Whats wrong w/ me? Im still not sleep </t>
  </si>
  <si>
    <t xml:space="preserve">The wheather is great but .... yeah, working again </t>
  </si>
  <si>
    <t>flashgurl</t>
  </si>
  <si>
    <t xml:space="preserve">went to x-treme couture but no sign of Randy, Forrest, or Tyson </t>
  </si>
  <si>
    <t>Wed Jun 24 23:02:12 PDT 2009</t>
  </si>
  <si>
    <t>diotzru</t>
  </si>
  <si>
    <t xml:space="preserve">AM BORED AND HUNGRY AND BLAZ AND SCH IS REOPENING, HORROR. </t>
  </si>
  <si>
    <t>Wed Jun 24 23:02:13 PDT 2009</t>
  </si>
  <si>
    <t>jfc. these hiccups wont go away. im gonna go to sleep. ewww hospital tomorrow  kill me!</t>
  </si>
  <si>
    <t>Wed Jun 24 23:02:14 PDT 2009</t>
  </si>
  <si>
    <t>peafanr</t>
  </si>
  <si>
    <t>@catfuel Poor Tucker!  we need to catch up ma'am.</t>
  </si>
  <si>
    <t>Wed Jun 24 23:02:17 PDT 2009</t>
  </si>
  <si>
    <t>debis1hotchick</t>
  </si>
  <si>
    <t xml:space="preserve">Not in a Twittering mood. I am sorry! I should be back to tweeting in a few days </t>
  </si>
  <si>
    <t>Wed Jun 24 23:02:18 PDT 2009</t>
  </si>
  <si>
    <t xml:space="preserve">@heidijo98  yeah, I just got caught up from day's events and saw her tweet </t>
  </si>
  <si>
    <t>Wed Jun 24 23:02:20 PDT 2009</t>
  </si>
  <si>
    <t>jenfab</t>
  </si>
  <si>
    <t xml:space="preserve">Wondering why Harley's so scared of the laundry... Poor guy </t>
  </si>
  <si>
    <t>Wed Jun 24 23:02:23 PDT 2009</t>
  </si>
  <si>
    <t>worked out for 40 mins today. OMG I AM SO OUT OF SHAPEEEE!  #health #exercise #fail #fml</t>
  </si>
  <si>
    <t>Wed Jun 24 23:02:24 PDT 2009</t>
  </si>
  <si>
    <t>mrsbarnes271</t>
  </si>
  <si>
    <t xml:space="preserve">sadly the classroom is empty now </t>
  </si>
  <si>
    <t>Wed Jun 24 23:02:29 PDT 2009</t>
  </si>
  <si>
    <t xml:space="preserve">So i guess i didnt leave myself enough time to get lost! Iv been walking for hours! I have blisters! </t>
  </si>
  <si>
    <t>Wed Jun 24 23:02:34 PDT 2009</t>
  </si>
  <si>
    <t xml:space="preserve">Im not going to lie.. Ive been up crying since 1.. With the worst ear ache </t>
  </si>
  <si>
    <t>Wed Jun 24 23:02:37 PDT 2009</t>
  </si>
  <si>
    <t xml:space="preserve">Nothing more would make me happier then a hug right now </t>
  </si>
  <si>
    <t>Wed Jun 24 23:02:38 PDT 2009</t>
  </si>
  <si>
    <t xml:space="preserve">@thankingdc34eva I havent did any homework 2night but I did last night and it was alright alot of reading and writing! ugh! </t>
  </si>
  <si>
    <t>Wed Jun 24 23:02:40 PDT 2009</t>
  </si>
  <si>
    <t xml:space="preserve">ahh, there's a spider on my ceiling! </t>
  </si>
  <si>
    <t>Wed Jun 24 23:02:43 PDT 2009</t>
  </si>
  <si>
    <t xml:space="preserve">darn my ipod died </t>
  </si>
  <si>
    <t>Wed Jun 24 23:02:44 PDT 2009</t>
  </si>
  <si>
    <t>bryanwebster</t>
  </si>
  <si>
    <t>Got to go to fucking Essex today  anyone know what the dartford toll is now?</t>
  </si>
  <si>
    <t>Wed Jun 24 23:02:45 PDT 2009</t>
  </si>
  <si>
    <t xml:space="preserve">Omg, my Green Day tickets were gone </t>
  </si>
  <si>
    <t>Wed Jun 24 23:02:46 PDT 2009</t>
  </si>
  <si>
    <t xml:space="preserve">I totally can't do male friends, i just want my Korea back. This is bull man. </t>
  </si>
  <si>
    <t>Wed Jun 24 23:02:47 PDT 2009</t>
  </si>
  <si>
    <t xml:space="preserve">@RICHYUNGKING home </t>
  </si>
  <si>
    <t>Wed Jun 24 23:02:50 PDT 2009</t>
  </si>
  <si>
    <t>Reallllly want to go to a @ddlovato concert  why do I have to be so broke?? I even found tickets with amazing seats...ugh!</t>
  </si>
  <si>
    <t>Wed Jun 24 23:02:53 PDT 2009</t>
  </si>
  <si>
    <t>kashifpasta</t>
  </si>
  <si>
    <t>@TheSoundCrate it is for me though  How's about Friday?</t>
  </si>
  <si>
    <t>Wed Jun 24 23:02:54 PDT 2009</t>
  </si>
  <si>
    <t>uhohlauren</t>
  </si>
  <si>
    <t xml:space="preserve">I don't know how much more I can take. </t>
  </si>
  <si>
    <t>Wed Jun 24 23:02:55 PDT 2009</t>
  </si>
  <si>
    <t xml:space="preserve">1 hour nap failed. 4 hours later I feel better. Dinner at 11, then bedtime </t>
  </si>
  <si>
    <t>i spent $1200  not cool</t>
  </si>
  <si>
    <t>Wed Jun 24 23:02:57 PDT 2009</t>
  </si>
  <si>
    <t>Wed Jun 24 23:02:59 PDT 2009</t>
  </si>
  <si>
    <t>RWEFichte</t>
  </si>
  <si>
    <t xml:space="preserve">BGP ist soooooooooooooo toooooooooollllllll </t>
  </si>
  <si>
    <t>Wed Jun 24 23:03:04 PDT 2009</t>
  </si>
  <si>
    <t>rishisahi</t>
  </si>
  <si>
    <t xml:space="preserve">Debugging my Java Activity class in JDBC application..Not able to find where I am wrong </t>
  </si>
  <si>
    <t>Wed Jun 24 23:03:05 PDT 2009</t>
  </si>
  <si>
    <t>@backstreetboys  Hello guys!!!How are you??I'm freezing  In Argentina started the winter!!!  #BSB</t>
  </si>
  <si>
    <t>Wed Jun 24 23:03:08 PDT 2009</t>
  </si>
  <si>
    <t xml:space="preserve">@titaniumfish lucky you! i never get one of those emails! </t>
  </si>
  <si>
    <t xml:space="preserve">@AK618 ...national anthem when they all took off their hats LOL but it's so far you can't really see </t>
  </si>
  <si>
    <t>Wed Jun 24 23:03:12 PDT 2009</t>
  </si>
  <si>
    <t xml:space="preserve">@ROBlN Is it wrong that I actually WANT  a lot of those things??? </t>
  </si>
  <si>
    <t>@tinadivina nope, no evidence! and @tjarmour moscato for me please..its gonna be a long night    *does arm curls and lunges*</t>
  </si>
  <si>
    <t>Wed Jun 24 23:03:14 PDT 2009</t>
  </si>
  <si>
    <t xml:space="preserve">@atmtck I'm up north </t>
  </si>
  <si>
    <t>Wed Jun 24 23:03:17 PDT 2009</t>
  </si>
  <si>
    <t xml:space="preserve">I had two somewhat smallish glasses of wine between 7:00 and 11:00 tonight. Now my head is aching. Should I give up wine all together? </t>
  </si>
  <si>
    <t>Wed Jun 24 23:03:18 PDT 2009</t>
  </si>
  <si>
    <t xml:space="preserve">Overslept, running 40 mins late today </t>
  </si>
  <si>
    <t>Wed Jun 24 23:03:19 PDT 2009</t>
  </si>
  <si>
    <t xml:space="preserve">3 more days till school reopen! </t>
  </si>
  <si>
    <t>Wed Jun 24 23:03:24 PDT 2009</t>
  </si>
  <si>
    <t>S_Strawberry</t>
  </si>
  <si>
    <t xml:space="preserve">Only 84 more days and I will be saved by AWA for 3 days... Such a long time. </t>
  </si>
  <si>
    <t>Wed Jun 24 23:03:28 PDT 2009</t>
  </si>
  <si>
    <t xml:space="preserve">Waht a Boring day </t>
  </si>
  <si>
    <t>yjhuoh</t>
  </si>
  <si>
    <t xml:space="preserve">totally regretting getting a large burrito instead f a small. i should have been more specific </t>
  </si>
  <si>
    <t>Wed Jun 24 23:03:32 PDT 2009</t>
  </si>
  <si>
    <t xml:space="preserve">@StewDotCom I cant I'm still sad </t>
  </si>
  <si>
    <t>Wed Jun 24 23:03:34 PDT 2009</t>
  </si>
  <si>
    <t xml:space="preserve">I`m trying to stay away and prevent eating some food but I can see them everywhere. </t>
  </si>
  <si>
    <t>shrinadja</t>
  </si>
  <si>
    <t xml:space="preserve">@wl33 Your MSN is infected with some virus </t>
  </si>
  <si>
    <t>Wed Jun 24 23:03:40 PDT 2009</t>
  </si>
  <si>
    <t>Aboveprimetime</t>
  </si>
  <si>
    <t xml:space="preserve">@MATTHARDYBRAND ill have to ask Jericho, he seems to be good at codebreaking............ok ill show myself out now </t>
  </si>
  <si>
    <t>Wed Jun 24 23:03:41 PDT 2009</t>
  </si>
  <si>
    <t>melrose711</t>
  </si>
  <si>
    <t xml:space="preserve">i can fall in those eyes like a water bed..!  But now i cant sleep </t>
  </si>
  <si>
    <t>Wed Jun 24 23:03:46 PDT 2009</t>
  </si>
  <si>
    <t xml:space="preserve">finally has her full voice back! That was not fun </t>
  </si>
  <si>
    <t>Wed Jun 24 23:03:49 PDT 2009</t>
  </si>
  <si>
    <t>@xbrookecorex   I live in the west  but I wanna goooooooooooo</t>
  </si>
  <si>
    <t xml:space="preserve"> how r u all todaii</t>
  </si>
  <si>
    <t>Wed Jun 24 23:03:51 PDT 2009</t>
  </si>
  <si>
    <t xml:space="preserve">@xsameehx wish you were here my love. Our superhero trio is not the same as a duo only </t>
  </si>
  <si>
    <t>Wed Jun 24 23:03:54 PDT 2009</t>
  </si>
  <si>
    <t xml:space="preserve">Why am i still up?!? Ahh!! Rewrote the email- much shorter- now trying to sleep...only til 7:15 </t>
  </si>
  <si>
    <t xml:space="preserve">@AK618 oh, cool!!! I wish I coulda seen it </t>
  </si>
  <si>
    <t>Wed Jun 24 23:03:56 PDT 2009</t>
  </si>
  <si>
    <t>ItIsGina</t>
  </si>
  <si>
    <t xml:space="preserve">the hottest day in montreal everr!! i cant believe im saying this! pitty i had to be inside all day </t>
  </si>
  <si>
    <t>Wed Jun 24 23:03:58 PDT 2009</t>
  </si>
  <si>
    <t xml:space="preserve">it's 30 celsius out today and i can't enjoy it , i'm sooooo waisting my summer break </t>
  </si>
  <si>
    <t>Wed Jun 24 23:03:59 PDT 2009</t>
  </si>
  <si>
    <t>music47ell</t>
  </si>
  <si>
    <t>why is everybody offline in my live messenger  i wanna talk to someone...if anyone from the echelon have plz add me: music47ell@live.com..</t>
  </si>
  <si>
    <t xml:space="preserve">Is going to the belliagio to watch the fountians go off at 1.... its offically my last day in Vegas </t>
  </si>
  <si>
    <t>Wed Jun 24 23:04:00 PDT 2009</t>
  </si>
  <si>
    <t>I don't feel fa-bu today  http://myloc.me/5xXg</t>
  </si>
  <si>
    <t>Wed Jun 24 23:04:01 PDT 2009</t>
  </si>
  <si>
    <t xml:space="preserve">@Savage1337 well me and @ppppreet hangout we just leave the boys out ha jk&amp;lt;333  idk your to busy </t>
  </si>
  <si>
    <t>@Asohan I know.  But I have to have it! Trying to get Lucifer Morningstar is another hard one... sigh.</t>
  </si>
  <si>
    <t>rachcsh</t>
  </si>
  <si>
    <t xml:space="preserve">@stommped me tooo me toooo! i havent had my lunch!!! boooo... </t>
  </si>
  <si>
    <t>Wed Jun 24 23:04:02 PDT 2009</t>
  </si>
  <si>
    <t xml:space="preserve">Ugh nerrrrrves </t>
  </si>
  <si>
    <t>Wed Jun 24 23:04:04 PDT 2009</t>
  </si>
  <si>
    <t>@ohmygoshnina Now? The MagicJacks not with me.  3 way !</t>
  </si>
  <si>
    <t>Wed Jun 24 23:04:08 PDT 2009</t>
  </si>
  <si>
    <t xml:space="preserve">I love Ginny's phone. it makes me want my blackberry rait nao </t>
  </si>
  <si>
    <t>Wed Jun 24 23:04:12 PDT 2009</t>
  </si>
  <si>
    <t xml:space="preserve">&amp;quot;hey i'm in hawaii!&amp;quot; good for you. yes i'm bitter. throughout the course of 2 months, i've known 14 people who've gone &amp;amp; i haven't </t>
  </si>
  <si>
    <t>Wed Jun 24 23:04:17 PDT 2009</t>
  </si>
  <si>
    <t xml:space="preserve">Oh god, I'm surrounded by emos </t>
  </si>
  <si>
    <t>Wed Jun 24 23:04:18 PDT 2009</t>
  </si>
  <si>
    <t>NatalieBright</t>
  </si>
  <si>
    <t xml:space="preserve">woke up at 5.30 on my day off! </t>
  </si>
  <si>
    <t>Wed Jun 24 23:04:20 PDT 2009</t>
  </si>
  <si>
    <t>emilou93</t>
  </si>
  <si>
    <t xml:space="preserve">daaamn... missed out on transformer 2 tickets... </t>
  </si>
  <si>
    <t>erincruz666</t>
  </si>
  <si>
    <t xml:space="preserve">@evawolfe8    Haha I'm here mtfr. But I'm on diet </t>
  </si>
  <si>
    <t>SherlynChia</t>
  </si>
  <si>
    <t>lost 30% of her voice.. cold and sinus prob  urgh</t>
  </si>
  <si>
    <t>Wed Jun 24 23:04:27 PDT 2009</t>
  </si>
  <si>
    <t xml:space="preserve">@jonah116  i just read this msg. no im not a mom. looking for sum1. but not succes. </t>
  </si>
  <si>
    <t>Wed Jun 24 23:04:28 PDT 2009</t>
  </si>
  <si>
    <t>Ratven</t>
  </si>
  <si>
    <t xml:space="preserve">Wow, new Chelsea kits are horrible </t>
  </si>
  <si>
    <t>Wed Jun 24 23:04:29 PDT 2009</t>
  </si>
  <si>
    <t xml:space="preserve">Circling LAX in a Super Shuttle. Chances of getting home before midnight: unlikely. V already at work, won't see him till tomorrow night </t>
  </si>
  <si>
    <t>Wed Jun 24 23:04:30 PDT 2009</t>
  </si>
  <si>
    <t xml:space="preserve">I really dont want to have another nightmare tonight </t>
  </si>
  <si>
    <t>Wed Jun 24 23:04:32 PDT 2009</t>
  </si>
  <si>
    <t>having a bit of a breakdown and don't know what to do except pray.  i'm ready for some easier times to come around...</t>
  </si>
  <si>
    <t>Wed Jun 24 23:04:33 PDT 2009</t>
  </si>
  <si>
    <t xml:space="preserve">me too...but im hurting inside.. </t>
  </si>
  <si>
    <t>maceyyyy</t>
  </si>
  <si>
    <t xml:space="preserve">Saddddd </t>
  </si>
  <si>
    <t>Wed Jun 24 23:04:34 PDT 2009</t>
  </si>
  <si>
    <t>redbean85</t>
  </si>
  <si>
    <t xml:space="preserve">felt good that he ran 4 laps earlier at the park.  However, shortly thereafter, he stuffed his face with food.  </t>
  </si>
  <si>
    <t>Wed Jun 24 23:04:36 PDT 2009</t>
  </si>
  <si>
    <t xml:space="preserve">@marissa_in_cali I am lost. Please help me find a good home. </t>
  </si>
  <si>
    <t xml:space="preserve">@JessicaHaley Trey is at cinespace rt now </t>
  </si>
  <si>
    <t>Wed Jun 24 23:04:46 PDT 2009</t>
  </si>
  <si>
    <t>alexasmommy</t>
  </si>
  <si>
    <t xml:space="preserve">ugh it's way too late... I have to get up early </t>
  </si>
  <si>
    <t>mizzsaramarie</t>
  </si>
  <si>
    <t xml:space="preserve">is trying to get twitter on her phone but its not working </t>
  </si>
  <si>
    <t>Wed Jun 24 23:04:48 PDT 2009</t>
  </si>
  <si>
    <t xml:space="preserve">just got back from the Astros game and tired as i could possibly be.....that's what happens when youve been up for 18 hours!! </t>
  </si>
  <si>
    <t>listenijg to music talkin to ashley(my cuzin) and britany and missing rose  lol were my nigga G be at?!?! lmaoo</t>
  </si>
  <si>
    <t>Wed Jun 24 23:04:49 PDT 2009</t>
  </si>
  <si>
    <t>JambareeJessie</t>
  </si>
  <si>
    <t xml:space="preserve">Ugh, I have to go to work soon </t>
  </si>
  <si>
    <t>Wed Jun 24 23:04:52 PDT 2009</t>
  </si>
  <si>
    <t>my car is not starting  i called my bro and screamed at him for disconnecting something so i cant drive. apparently he didnt. SHIT.</t>
  </si>
  <si>
    <t>Wed Jun 24 23:04:54 PDT 2009</t>
  </si>
  <si>
    <t>chrish007</t>
  </si>
  <si>
    <t xml:space="preserve">Omg I just cut myself shaving!! Ouch </t>
  </si>
  <si>
    <t>jasminemalmin</t>
  </si>
  <si>
    <t>Just said some HARD goodbyes  Lasits I love you...Denver doesn't even know how lucky they are!!</t>
  </si>
  <si>
    <t>kellfitzgerald</t>
  </si>
  <si>
    <t>Finally going to bed...   my baby is in the other room in his crib,  too big for the bassinet now... So sad, i miss him being right n ...</t>
  </si>
  <si>
    <t>Wed Jun 24 23:04:56 PDT 2009</t>
  </si>
  <si>
    <t>andawagtyani</t>
  </si>
  <si>
    <t xml:space="preserve">He just walking on by without any goodbye. Flatron boy </t>
  </si>
  <si>
    <t>Wed Jun 24 23:04:59 PDT 2009</t>
  </si>
  <si>
    <t xml:space="preserve">@jehan_ara humanity is the fundamental structure of any religion including Islam -&amp;amp; Molvies try to break this very basic structure down </t>
  </si>
  <si>
    <t>Wed Jun 24 23:05:01 PDT 2009</t>
  </si>
  <si>
    <t>so  tired and guess what may be working back tonight   what a big surprise that is haha as if im sure noone is surprised by that</t>
  </si>
  <si>
    <t>Wed Jun 24 23:05:02 PDT 2009</t>
  </si>
  <si>
    <t xml:space="preserve">@dennyfbaby 3 way and my crush ended today </t>
  </si>
  <si>
    <t>juliepittman</t>
  </si>
  <si>
    <t xml:space="preserve">hermione isn't going to school with me after all...  </t>
  </si>
  <si>
    <t>Wed Jun 24 23:05:06 PDT 2009</t>
  </si>
  <si>
    <t xml:space="preserve">Bleh.. So bored.. It's lights out but i can't sleep </t>
  </si>
  <si>
    <t>Waah, reverse garbage didn't have anything useful   Shall have to buy foam from more expensive places, sigh.</t>
  </si>
  <si>
    <t>Wed Jun 24 23:05:10 PDT 2009</t>
  </si>
  <si>
    <t xml:space="preserve">@technoweenie Nor will it display your webapp views without ridiculous reformatting into tables. Makes sending nice notices PAINful. </t>
  </si>
  <si>
    <t>@FerdinandFelix  it was niceee i think? i wasnt feeling well kasi thats why i ended up sleeping!  when i woke up the movie was done! haha</t>
  </si>
  <si>
    <t>Wed Jun 24 23:05:12 PDT 2009</t>
  </si>
  <si>
    <t xml:space="preserve">Sleep and I wanna wake up skinny and tall </t>
  </si>
  <si>
    <t>Wed Jun 24 23:05:13 PDT 2009</t>
  </si>
  <si>
    <t>Sighs. Why did they not miss the train ?  nvm. I can play my dear ds for the whole day luh ! I don't feel like going tuition too ! -.-</t>
  </si>
  <si>
    <t>Wed Jun 24 23:05:15 PDT 2009</t>
  </si>
  <si>
    <t>Well bye bye Shaq   Watch out the Cavs are going to win next year now with Shaq in the paint.</t>
  </si>
  <si>
    <t>Wed Jun 24 23:05:17 PDT 2009</t>
  </si>
  <si>
    <t>MicZenarosa</t>
  </si>
  <si>
    <t xml:space="preserve">Enjoying byron's homemade spam musubi!!! I'm not feeling very well tho </t>
  </si>
  <si>
    <t>Wed Jun 24 23:05:18 PDT 2009</t>
  </si>
  <si>
    <t xml:space="preserve">My dog had six puppies and they are so cute. I just wish I didn't have to throw away my good bed set. </t>
  </si>
  <si>
    <t>@leeteuk : why do you leave Hyukie at home so long. I think he is hungry  comeback comeback quickly</t>
  </si>
  <si>
    <t>Wed Jun 24 23:05:19 PDT 2009</t>
  </si>
  <si>
    <t>CupcakeZombie</t>
  </si>
  <si>
    <t xml:space="preserve">Grr...I have really cute Bettie hair, and I can't get my card reader to work </t>
  </si>
  <si>
    <t>goodbye shorts  its been a good 5 years</t>
  </si>
  <si>
    <t>Wed Jun 24 23:05:23 PDT 2009</t>
  </si>
  <si>
    <t xml:space="preserve">Good morning twitterland! Thursday! Almost weekend... Ah, congratulations USA! </t>
  </si>
  <si>
    <t>Wed Jun 24 23:05:27 PDT 2009</t>
  </si>
  <si>
    <t>Elementbjm</t>
  </si>
  <si>
    <t>Going to sleep gotta wake up @5:00 to go drop my parents off to lax  for their vacation</t>
  </si>
  <si>
    <t>Wed Jun 24 23:05:31 PDT 2009</t>
  </si>
  <si>
    <t xml:space="preserve">so not tired </t>
  </si>
  <si>
    <t>Wed Jun 24 23:05:34 PDT 2009</t>
  </si>
  <si>
    <t xml:space="preserve">eurgh. stupid doctor gone on leave till 13th July - I was hoping to get a scrip faxed thru cause i lost my old one </t>
  </si>
  <si>
    <t>Wed Jun 24 23:05:35 PDT 2009</t>
  </si>
  <si>
    <t>talktolizzy</t>
  </si>
  <si>
    <t>how... why... no fair.. how did you guys get your icons green and how can i do it!!?  *pouts*</t>
  </si>
  <si>
    <t>The tea I made yesterday is all gone.  Guess I'll make more tomorrow!</t>
  </si>
  <si>
    <t>Mitchie6422</t>
  </si>
  <si>
    <t>@tatt_girl848  your leaving tomorrow</t>
  </si>
  <si>
    <t>Wed Jun 24 23:05:37 PDT 2009</t>
  </si>
  <si>
    <t>homeeee! tired again..  @amyzing  i need help with a costumeeee - got anything 90s??? i dunno what id do without you!</t>
  </si>
  <si>
    <t xml:space="preserve">I can't even imagine how the two journalists in N. Korea can lose 15 lbs when they're already so skinny to begin with. So sad </t>
  </si>
  <si>
    <t>Wed Jun 24 23:05:41 PDT 2009</t>
  </si>
  <si>
    <t>MISTA23</t>
  </si>
  <si>
    <t xml:space="preserve">@ian_martin umm hopefully on lunch break from work. I'm working at the Gallery 360 @ the CSC. </t>
  </si>
  <si>
    <t>Wed Jun 24 23:05:43 PDT 2009</t>
  </si>
  <si>
    <t>pinkysuze</t>
  </si>
  <si>
    <t xml:space="preserve">@abslil I know the feeling </t>
  </si>
  <si>
    <t>Wed Jun 24 23:05:44 PDT 2009</t>
  </si>
  <si>
    <t xml:space="preserve">going to miss all of u guys </t>
  </si>
  <si>
    <t>MisssTammy</t>
  </si>
  <si>
    <t xml:space="preserve">bleh... wishin' it was the weekend </t>
  </si>
  <si>
    <t>Wed Jun 24 23:05:45 PDT 2009</t>
  </si>
  <si>
    <t>Lyfenmusiq</t>
  </si>
  <si>
    <t xml:space="preserve">is still unsure about this whole twitter thing,...maybe it's just me! </t>
  </si>
  <si>
    <t>Wed Jun 24 23:05:48 PDT 2009</t>
  </si>
  <si>
    <t xml:space="preserve">@wx1901 I'm guessing you're at work now so perhaps Iater? I heard that everyone's going out for dinner tonight... without me again </t>
  </si>
  <si>
    <t>Wed Jun 24 23:05:50 PDT 2009</t>
  </si>
  <si>
    <t xml:space="preserve">@xbrookecorex  i actually really want to go but i dont really know any one up there </t>
  </si>
  <si>
    <t>Wed Jun 24 23:05:51 PDT 2009</t>
  </si>
  <si>
    <t>spunkey</t>
  </si>
  <si>
    <t>@reneeuzong I'm also working on flashcards instead of sleeping.  Soon we will be done!</t>
  </si>
  <si>
    <t>Wed Jun 24 23:05:56 PDT 2009</t>
  </si>
  <si>
    <t>zoeyli</t>
  </si>
  <si>
    <t xml:space="preserve">@cyla_a me2. i am fine right now!! i got fever last 2 days. </t>
  </si>
  <si>
    <t>Wed Jun 24 23:05:59 PDT 2009</t>
  </si>
  <si>
    <t>hayis4horses</t>
  </si>
  <si>
    <t xml:space="preserve">Looks like I have to wait another day. </t>
  </si>
  <si>
    <t>Wed Jun 24 23:06:01 PDT 2009</t>
  </si>
  <si>
    <t>ChristinaDell</t>
  </si>
  <si>
    <t>its sad that its two am and i cant fall asleep because i dont feel well  anyone up? lol</t>
  </si>
  <si>
    <t xml:space="preserve">Not going to school today, not well </t>
  </si>
  <si>
    <t>Dddyslilgrl53</t>
  </si>
  <si>
    <t>Wed Jun 24 23:06:03 PDT 2009</t>
  </si>
  <si>
    <t xml:space="preserve">@GeoffatDell no not at home base on plane getting ready to take off from west coast to home (red eye) </t>
  </si>
  <si>
    <t>Wed Jun 24 23:06:04 PDT 2009</t>
  </si>
  <si>
    <t>mark_ifuseekamy</t>
  </si>
  <si>
    <t xml:space="preserve">No transformers 2 today since movie theatre lost power </t>
  </si>
  <si>
    <t>Wed Jun 24 23:06:10 PDT 2009</t>
  </si>
  <si>
    <t xml:space="preserve">@teenystweeting - the only freaking Sonic in all of LA is in IRVINE! Totally agree Sonic commercials should not be aired here. </t>
  </si>
  <si>
    <t>Wed Jun 24 23:06:14 PDT 2009</t>
  </si>
  <si>
    <t>Miss_Butterfly7</t>
  </si>
  <si>
    <t xml:space="preserve">So i fell at a bar about two weekends ago and hurt my ankle/foot. Should it still hurt? Because it does </t>
  </si>
  <si>
    <t xml:space="preserve">@shanadhillon Awe Shanee that's awesome you gave $20 to a homeless guy. I would too, especially in this economy </t>
  </si>
  <si>
    <t>Wed Jun 24 23:06:17 PDT 2009</t>
  </si>
  <si>
    <t xml:space="preserve">@lyzveth I don't have a bathing suite </t>
  </si>
  <si>
    <t>Wed Jun 24 23:06:18 PDT 2009</t>
  </si>
  <si>
    <t>@Change_for_Iran We miss you  Hope you're ok.</t>
  </si>
  <si>
    <t>Wed Jun 24 23:06:19 PDT 2009</t>
  </si>
  <si>
    <t>FAMOUSRAPCHIC</t>
  </si>
  <si>
    <t xml:space="preserve">@youngzeakbho I NO HUH </t>
  </si>
  <si>
    <t>Wed Jun 24 23:06:21 PDT 2009</t>
  </si>
  <si>
    <t xml:space="preserve">@Malechite oops sorry if i sounded like drowned kitteh </t>
  </si>
  <si>
    <t>Wed Jun 24 23:06:23 PDT 2009</t>
  </si>
  <si>
    <t>AdamNakaela</t>
  </si>
  <si>
    <t xml:space="preserve">I won't be the first to visit the Universal Studios Singapore when it opens early next year! I would be in the States.. </t>
  </si>
  <si>
    <t>Wed Jun 24 23:06:32 PDT 2009</t>
  </si>
  <si>
    <t>back from school, had a full day today   so worn out haha</t>
  </si>
  <si>
    <t>Wed Jun 24 23:06:35 PDT 2009</t>
  </si>
  <si>
    <t>jlweller</t>
  </si>
  <si>
    <t>Worried about my Mama....she had a heart attack today  Please send prayers and good thoughts her way....</t>
  </si>
  <si>
    <t xml:space="preserve">Awake but eyes are heavy </t>
  </si>
  <si>
    <t xml:space="preserve">@s3frik eso del tinychat spameo a mi twitters </t>
  </si>
  <si>
    <t>Wed Jun 24 23:06:37 PDT 2009</t>
  </si>
  <si>
    <t>@helenaanneh YAY, i'm stressing my song is really bad..  what song are you doing ? xxxx</t>
  </si>
  <si>
    <t xml:space="preserve">@montaguewarner     Are you do st catherine's woods and streams etc?  kill me now   .. </t>
  </si>
  <si>
    <t>irisrobert</t>
  </si>
  <si>
    <t xml:space="preserve">rough night </t>
  </si>
  <si>
    <t>Wed Jun 24 23:06:38 PDT 2009</t>
  </si>
  <si>
    <t>@UpliftingYouth No man  We split up about 4 months ago.</t>
  </si>
  <si>
    <t>Wed Jun 24 23:06:39 PDT 2009</t>
  </si>
  <si>
    <t>@carinamurrell no my tweet didnt get on the show  im trying again tomorrow ahahahhaah!</t>
  </si>
  <si>
    <t>Wed Jun 24 23:06:40 PDT 2009</t>
  </si>
  <si>
    <t>apbarker</t>
  </si>
  <si>
    <t xml:space="preserve">way sunburned, if i ever get skin cancer i will credit pool volleyball </t>
  </si>
  <si>
    <t>Wed Jun 24 23:06:45 PDT 2009</t>
  </si>
  <si>
    <t xml:space="preserve">@txcranberry i thought he was getting better...  </t>
  </si>
  <si>
    <t>Wed Jun 24 23:06:50 PDT 2009</t>
  </si>
  <si>
    <t>Stargal3646</t>
  </si>
  <si>
    <t>is listening to her song she jus learned from anime! Saw her loves but didnt stay bc he felt sick  Hope you feel better sweetie!</t>
  </si>
  <si>
    <t>Wed Jun 24 23:06:51 PDT 2009</t>
  </si>
  <si>
    <t>Exhausted. Terrible feeding day  Still lots of poop tho...where is it coming from???</t>
  </si>
  <si>
    <t>Wed Jun 24 23:06:53 PDT 2009</t>
  </si>
  <si>
    <t xml:space="preserve">@ireckon Some businesses are frightened of losing business, what they don't realise is that 60day account means you are losing money </t>
  </si>
  <si>
    <t>Wed Jun 24 23:07:01 PDT 2009</t>
  </si>
  <si>
    <t xml:space="preserve">i just said, &amp;quot;really right meow?&amp;quot; i miss kyle winje </t>
  </si>
  <si>
    <t>Wed Jun 24 23:07:02 PDT 2009</t>
  </si>
  <si>
    <t>@nasty_nazzle me too...  but I spent all my money on hookers and weed...</t>
  </si>
  <si>
    <t>Wed Jun 24 23:07:10 PDT 2009</t>
  </si>
  <si>
    <t>gigegy</t>
  </si>
  <si>
    <t xml:space="preserve">@sylviet that made me cry. one of them has a baby </t>
  </si>
  <si>
    <t>Wed Jun 24 23:07:11 PDT 2009</t>
  </si>
  <si>
    <t xml:space="preserve">@Pink I'd totally go riding with you if I still had a bike </t>
  </si>
  <si>
    <t>@iSpyLevis damnit wil take me a while to get that far  aah well another day</t>
  </si>
  <si>
    <t>Wed Jun 24 23:07:15 PDT 2009</t>
  </si>
  <si>
    <t>vap0rxt</t>
  </si>
  <si>
    <t xml:space="preserve">Relaxing after an very hard day at work, not to mention the 90 degree day. </t>
  </si>
  <si>
    <t xml:space="preserve">I'm super sleepy, but I'm not ready to sleep yet. My feeet hurt. </t>
  </si>
  <si>
    <t>@brandiecandy My dog had six puppies on my fucking bed!  Tell scotty to get me a new bed set martha stewart please  LMFAO!</t>
  </si>
  <si>
    <t>Wed Jun 24 23:07:21 PDT 2009</t>
  </si>
  <si>
    <t xml:space="preserve">@DuncanDsrdrly noooo </t>
  </si>
  <si>
    <t>Wed Jun 24 23:07:22 PDT 2009</t>
  </si>
  <si>
    <t>jihanej</t>
  </si>
  <si>
    <t>but i'm tired.   i'll just youtube it til i get bored</t>
  </si>
  <si>
    <t>Wed Jun 24 23:07:26 PDT 2009</t>
  </si>
  <si>
    <t xml:space="preserve">@redblublur yes twitter is being naughty </t>
  </si>
  <si>
    <t>Wed Jun 24 23:07:27 PDT 2009</t>
  </si>
  <si>
    <t xml:space="preserve">Sitting in a dorm room bed. Lonely </t>
  </si>
  <si>
    <t>Wed Jun 24 23:07:28 PDT 2009</t>
  </si>
  <si>
    <t xml:space="preserve">Codec drama solved. QT and FrontRow play all files gorgeously with no dropped frames. XBMC/Boxee not nearly as well. </t>
  </si>
  <si>
    <t>Wed Jun 24 23:07:32 PDT 2009</t>
  </si>
  <si>
    <t xml:space="preserve">blaaah. I don't feel good aagain </t>
  </si>
  <si>
    <t>Wed Jun 24 23:07:34 PDT 2009</t>
  </si>
  <si>
    <t xml:space="preserve">@superbrenda i cant check messages on my phone </t>
  </si>
  <si>
    <t>Wed Jun 24 23:07:35 PDT 2009</t>
  </si>
  <si>
    <t>Brown_Eyes09</t>
  </si>
  <si>
    <t xml:space="preserve">@I_LOVE_WILLIE u give me hope then, I stay replying to him and get nada  </t>
  </si>
  <si>
    <t>Wed Jun 24 23:07:37 PDT 2009</t>
  </si>
  <si>
    <t>timmm16</t>
  </si>
  <si>
    <t xml:space="preserve">The lonely kid in the food court </t>
  </si>
  <si>
    <t>Wed Jun 24 23:07:40 PDT 2009</t>
  </si>
  <si>
    <t xml:space="preserve">@bambamboogie hush !  @Britneezy I know girl . </t>
  </si>
  <si>
    <t>Wed Jun 24 23:07:41 PDT 2009</t>
  </si>
  <si>
    <t xml:space="preserve">@superstarlmr ah ok lol. It doesn't start until 8am, but cos Ticketmaster is so unreliable I have to get up earlier these days </t>
  </si>
  <si>
    <t xml:space="preserve">@Sydneylynnn awh cute, i really want a teacup yorkie, but i have to wait till i move out, theres no budging with my parents </t>
  </si>
  <si>
    <t>Wed Jun 24 23:07:42 PDT 2009</t>
  </si>
  <si>
    <t xml:space="preserve">@BrownSugarVi if i could make it to san francisco i would go </t>
  </si>
  <si>
    <t xml:space="preserve">Goodmorning, today I sleeped very bad </t>
  </si>
  <si>
    <t>Wed Jun 24 23:07:47 PDT 2009</t>
  </si>
  <si>
    <t>@theawkwardbox agreed.  people got pretty fired up!</t>
  </si>
  <si>
    <t>Wed Jun 24 23:07:49 PDT 2009</t>
  </si>
  <si>
    <t xml:space="preserve">@elliotjames which one? Revenge of the Sith is pretty sad </t>
  </si>
  <si>
    <t>Lbeckham1488</t>
  </si>
  <si>
    <t>happy birthday to me.   i thought u are suppose to treat ppl how u wanna be treated???</t>
  </si>
  <si>
    <t>Wed Jun 24 23:07:51 PDT 2009</t>
  </si>
  <si>
    <t xml:space="preserve">is out for the 1st time since his best friend left and it isn't the same. No one to pay my cover and drinks. </t>
  </si>
  <si>
    <t>Wed Jun 24 23:07:53 PDT 2009</t>
  </si>
  <si>
    <t>Marky89</t>
  </si>
  <si>
    <t xml:space="preserve">im so jealous i wanna go to NYC too!! </t>
  </si>
  <si>
    <t>Wed Jun 24 23:07:54 PDT 2009</t>
  </si>
  <si>
    <t xml:space="preserve">@kylebeats that hutcherson...I need </t>
  </si>
  <si>
    <t>wow...after everything we've been through this is what i get? jeez what a nice friend!  w/e i'm done with trying a long time ago</t>
  </si>
  <si>
    <t>Wed Jun 24 23:07:56 PDT 2009</t>
  </si>
  <si>
    <t xml:space="preserve">im sooo uncomfortable my back is killin me!!!!! </t>
  </si>
  <si>
    <t>aaadith</t>
  </si>
  <si>
    <t xml:space="preserve">missed a t-shirt </t>
  </si>
  <si>
    <t>Wed Jun 24 23:07:58 PDT 2009</t>
  </si>
  <si>
    <t xml:space="preserve">woke up thinking today was saturday....gutted </t>
  </si>
  <si>
    <t xml:space="preserve">I don't know what to do anymore. I've tried everything! </t>
  </si>
  <si>
    <t>Wed Jun 24 23:07:59 PDT 2009</t>
  </si>
  <si>
    <t xml:space="preserve">@davidbarrett1 I'd join you but I can't sign up to a CAP plan as I'm not resident here... </t>
  </si>
  <si>
    <t>Wed Jun 24 23:08:00 PDT 2009</t>
  </si>
  <si>
    <t>drakhalin</t>
  </si>
  <si>
    <t xml:space="preserve">@MuddyTheFox &amp;quot;platonic-man-hug* </t>
  </si>
  <si>
    <t>Wed Jun 24 23:08:05 PDT 2009</t>
  </si>
  <si>
    <t>You never know how strong you are until your only choice is to be strong  GIRLS NIGHT &amp;lt;3 come ova!</t>
  </si>
  <si>
    <t>Wed Jun 24 23:08:07 PDT 2009</t>
  </si>
  <si>
    <t xml:space="preserve">@smosh @smoshian @smoshanthony ;; I think i'd be better off with ''easy pee'' but there is no such thing  invent it! </t>
  </si>
  <si>
    <t>Wed Jun 24 23:08:12 PDT 2009</t>
  </si>
  <si>
    <t xml:space="preserve">Not a good idea to watch Nat Geographic on an empty stomach </t>
  </si>
  <si>
    <t xml:space="preserve">...and no music and no photos ..... i guess its gonna be quiet for a while </t>
  </si>
  <si>
    <t>Wed Jun 24 23:08:15 PDT 2009</t>
  </si>
  <si>
    <t xml:space="preserve">@Jus10skyWalker hope u feel better I've been sick since Sunday </t>
  </si>
  <si>
    <t>Wed Jun 24 23:08:23 PDT 2009</t>
  </si>
  <si>
    <t xml:space="preserve">party bus was funnn!! now time to studdyyy </t>
  </si>
  <si>
    <t>Cmking238</t>
  </si>
  <si>
    <t xml:space="preserve">I feel really sick and I have to take some stupied test tomorrow then work </t>
  </si>
  <si>
    <t>Wed Jun 24 23:08:24 PDT 2009</t>
  </si>
  <si>
    <t>HawkNelson4Ever</t>
  </si>
  <si>
    <t xml:space="preserve">@quellerie isnt it a wonderful combination? lol, i want to go out! lol. </t>
  </si>
  <si>
    <t xml:space="preserve">@timbo1138 theys taken mah video games </t>
  </si>
  <si>
    <t>Wed Jun 24 23:08:31 PDT 2009</t>
  </si>
  <si>
    <t>Gmac10</t>
  </si>
  <si>
    <t xml:space="preserve">Putting deep conditioner on hair &amp;amp; doing last min preps 2 leave town on Fri. Have Dane Cook tix &amp;amp; cannot go- won't be here Fri nite. </t>
  </si>
  <si>
    <t>Wed Jun 24 23:08:32 PDT 2009</t>
  </si>
  <si>
    <t>Moomoid</t>
  </si>
  <si>
    <t xml:space="preserve">@openhappiness Its a kids show that got cancelled </t>
  </si>
  <si>
    <t>Wed Jun 24 23:08:34 PDT 2009</t>
  </si>
  <si>
    <t>this is beyond sad  http://www.adoptuskids.org all those poor bbs who've done nothing to deserve such shit situations.</t>
  </si>
  <si>
    <t>Wed Jun 24 23:08:36 PDT 2009</t>
  </si>
  <si>
    <t>@urfavrabbit ok, it will be all melted by the time I'm there though  http://myloc.me/5xZe</t>
  </si>
  <si>
    <t>Wed Jun 24 23:08:37 PDT 2009</t>
  </si>
  <si>
    <t xml:space="preserve">shaq to cleveland... poor suns </t>
  </si>
  <si>
    <t>Wed Jun 24 23:08:39 PDT 2009</t>
  </si>
  <si>
    <t xml:space="preserve">@ashliewins are you drinking without me?? So unfair </t>
  </si>
  <si>
    <t>Wed Jun 24 23:08:41 PDT 2009</t>
  </si>
  <si>
    <t>RichardCoffre</t>
  </si>
  <si>
    <t xml:space="preserve">Hi all, sunny this morning, but stormy this afternoon normally  but enjoy your dayt </t>
  </si>
  <si>
    <t>Wed Jun 24 23:08:43 PDT 2009</t>
  </si>
  <si>
    <t>having a song stuck in my head that isnt recorded yet is REALLY annoying cause i cant listen to it  @shawnisthenewgo fix that please! lol</t>
  </si>
  <si>
    <t>Wed Jun 24 23:08:46 PDT 2009</t>
  </si>
  <si>
    <t xml:space="preserve">cough cough cough..that seems to be all i do lately. </t>
  </si>
  <si>
    <t>Wed Jun 24 23:08:54 PDT 2009</t>
  </si>
  <si>
    <t xml:space="preserve">all out of ice cream </t>
  </si>
  <si>
    <t>Wed Jun 24 23:08:55 PDT 2009</t>
  </si>
  <si>
    <t xml:space="preserve">@adgergits </t>
  </si>
  <si>
    <t>Wed Jun 24 23:08:56 PDT 2009</t>
  </si>
  <si>
    <t>deehyori</t>
  </si>
  <si>
    <t>I love you Yoo i love you love you love you i love you love you the most .I love you ,i need you &amp;amp; love you love you eternally  i love you</t>
  </si>
  <si>
    <t>Wed Jun 24 23:08:57 PDT 2009</t>
  </si>
  <si>
    <t>ashmcgraw</t>
  </si>
  <si>
    <t xml:space="preserve">Missing my old phone and it's superior ability to hold a charge. RIP Carlisle. </t>
  </si>
  <si>
    <t>Wed Jun 24 23:08:58 PDT 2009</t>
  </si>
  <si>
    <t>mjmfilms</t>
  </si>
  <si>
    <t xml:space="preserve">I rented a shockmount that works w/a hot shoe!  I definitley did not want this boom pole </t>
  </si>
  <si>
    <t>TheShoffMan</t>
  </si>
  <si>
    <t>@Mkvelez that last tweet made me  (but at least you get time and a half...my work doesn't do this for some stupid reason)</t>
  </si>
  <si>
    <t xml:space="preserve">@NickyMcB hey sry I can't get into my em </t>
  </si>
  <si>
    <t>Wed Jun 24 23:09:00 PDT 2009</t>
  </si>
  <si>
    <t>SupMikecheck</t>
  </si>
  <si>
    <t xml:space="preserve">@whyit625 Thanks for the invite </t>
  </si>
  <si>
    <t xml:space="preserve">@aka_varia textbook fail. That's another thing-txtbks are WAY too expensive. </t>
  </si>
  <si>
    <t>Wed Jun 24 23:09:03 PDT 2009</t>
  </si>
  <si>
    <t>amandadia</t>
  </si>
  <si>
    <t xml:space="preserve">regretting now buying the cutest kathy von zeeland bag ever! </t>
  </si>
  <si>
    <t>Wed Jun 24 23:09:06 PDT 2009</t>
  </si>
  <si>
    <t xml:space="preserve">@ItsaPROBLEM im definitly TD in the bed   sorry hun i hope  @thisisjuice is up to entertain lol </t>
  </si>
  <si>
    <t>HTeng</t>
  </si>
  <si>
    <t xml:space="preserve">havin my lunch... instant noodles... so bad </t>
  </si>
  <si>
    <t>emuulay</t>
  </si>
  <si>
    <t xml:space="preserve"> - Like I said, my back still fucking hurts and Iâ€™m going to complain about it like no oneâ€™s business.... http://tumblr.com/x6n25amd5</t>
  </si>
  <si>
    <t>Wed Jun 24 23:09:09 PDT 2009</t>
  </si>
  <si>
    <t>@nickjonas That could have been painfull.  Goodnight.</t>
  </si>
  <si>
    <t xml:space="preserve">I'm jealous of the Indo-ers </t>
  </si>
  <si>
    <t>Wed Jun 24 23:09:28 PDT 2009</t>
  </si>
  <si>
    <t>hilliary</t>
  </si>
  <si>
    <t xml:space="preserve">http://twitpic.com/8cp27 Probably should have left my hair how it was </t>
  </si>
  <si>
    <t xml:space="preserve">Any1 need Dane Cook tix for the ATL show on Fri night? Awesome seats but cannot go now... </t>
  </si>
  <si>
    <t>Wed Jun 24 23:09:30 PDT 2009</t>
  </si>
  <si>
    <t>T R A N S F O R M E R S is all everyone is talking about!!  I need to watch it asap!!</t>
  </si>
  <si>
    <t>xayja</t>
  </si>
  <si>
    <t xml:space="preserve">back from the ER...glad to say Ciaro took the staples to the back of the head like a champ!! it hurt me more than him </t>
  </si>
  <si>
    <t>Wed Jun 24 23:09:32 PDT 2009</t>
  </si>
  <si>
    <t xml:space="preserve">@markygk Markyyyyy that's sooo mean! Ughhhhh! I'll have to live vicariously through you </t>
  </si>
  <si>
    <t>Wed Jun 24 23:09:33 PDT 2009</t>
  </si>
  <si>
    <t xml:space="preserve">wants to be outside!! in the sun!! not stuck inside by a desk </t>
  </si>
  <si>
    <t>Wed Jun 24 23:09:37 PDT 2009</t>
  </si>
  <si>
    <t>Sexi_Chocolate</t>
  </si>
  <si>
    <t xml:space="preserve">My neice Rayeana comes home tomorrow i'm excited..at work bored nd half asleep </t>
  </si>
  <si>
    <t>Wed Jun 24 23:09:38 PDT 2009</t>
  </si>
  <si>
    <t>@brittoncampbell Awe man. Bummer  I was hoping to hang out with you both. :/ but you will be absent fir good reason. You excited?!</t>
  </si>
  <si>
    <t xml:space="preserve">@SabrinaBryan boooooo i failed </t>
  </si>
  <si>
    <t>Wed Jun 24 23:09:39 PDT 2009</t>
  </si>
  <si>
    <t>BabygirlJacy</t>
  </si>
  <si>
    <t>@angel_face2 Hey girly, Jaden is being bitch to me  she wont talk to me anymore.</t>
  </si>
  <si>
    <t>@TwitterQueenie oh...we have the same faith  working with NOT so clever people really irritating</t>
  </si>
  <si>
    <t>@xxtyrxx Unfortunately   Turturro was great, though. He doesn't need a strong director. Boring, lame plot, no character development</t>
  </si>
  <si>
    <t>Wed Jun 24 23:09:40 PDT 2009</t>
  </si>
  <si>
    <t>roseymeister</t>
  </si>
  <si>
    <t>i miss shelley  wait what?</t>
  </si>
  <si>
    <t xml:space="preserve">@TheAmberHope I'm supposed to be going out for dinner to The Keg on Friday and then lunch with my old big sister thru Big Sisters on Sat </t>
  </si>
  <si>
    <t>Wed Jun 24 23:09:41 PDT 2009</t>
  </si>
  <si>
    <t xml:space="preserve">Im getting tired of this. </t>
  </si>
  <si>
    <t>Wed Jun 24 23:09:45 PDT 2009</t>
  </si>
  <si>
    <t xml:space="preserve">all of a sudden i feel like watching lymelife, i'm dying to buy it </t>
  </si>
  <si>
    <t>Wed Jun 24 23:09:48 PDT 2009</t>
  </si>
  <si>
    <t xml:space="preserve">So bitter about Glastonbury this weekend! Ugh. @dearlenny why are u doing spain when u can do glasto?! </t>
  </si>
  <si>
    <t>Wed Jun 24 23:09:49 PDT 2009</t>
  </si>
  <si>
    <t xml:space="preserve">is quite bored, and sick of it! I WANNA GO CASION WITH MY AUNTY! </t>
  </si>
  <si>
    <t>Wed Jun 24 23:09:51 PDT 2009</t>
  </si>
  <si>
    <t>SMILEYYYFACE</t>
  </si>
  <si>
    <t xml:space="preserve">Hate the weather.. feels like a desert here in singapore </t>
  </si>
  <si>
    <t>Wed Jun 24 23:09:55 PDT 2009</t>
  </si>
  <si>
    <t xml:space="preserve">@blondieesd So what's going on with your apartment/roomie hunt? Any news? </t>
  </si>
  <si>
    <t>Wed Jun 24 23:09:58 PDT 2009</t>
  </si>
  <si>
    <t>@vancenebauer OMG im missing out  have funnz/</t>
  </si>
  <si>
    <t>Wed Jun 24 23:09:59 PDT 2009</t>
  </si>
  <si>
    <t xml:space="preserve">I didn't get to talk to jeremy at all today </t>
  </si>
  <si>
    <t>Wed Jun 24 23:10:00 PDT 2009</t>
  </si>
  <si>
    <t>savagedabeast</t>
  </si>
  <si>
    <t>Where did all my twitter friends go?????  lol</t>
  </si>
  <si>
    <t xml:space="preserve">FAIL! @WWE_Maria_FAN: @SabrinaBryan boooooo i failed </t>
  </si>
  <si>
    <t>DerekSyn</t>
  </si>
  <si>
    <t xml:space="preserve">@TwoKnottyBoys Damn, wish I was staying in CA a little longer! </t>
  </si>
  <si>
    <t>Wed Jun 24 23:10:03 PDT 2009</t>
  </si>
  <si>
    <t>ElMarcos</t>
  </si>
  <si>
    <t>@panellabean no  I went with the NMHU heritage spanish program. Where are you now BTW?!?</t>
  </si>
  <si>
    <t>Wed Jun 24 23:10:05 PDT 2009</t>
  </si>
  <si>
    <t>Wed Jun 24 23:10:06 PDT 2009</t>
  </si>
  <si>
    <t>kyok</t>
  </si>
  <si>
    <t xml:space="preserve">bugger! headache </t>
  </si>
  <si>
    <t>Wed Jun 24 23:10:08 PDT 2009</t>
  </si>
  <si>
    <t>ryu2258</t>
  </si>
  <si>
    <t xml:space="preserve">@barry_lee i think so... Platon is the leftists.. </t>
  </si>
  <si>
    <t xml:space="preserve">http://twitpic.com/8cp6u - I want it, sooo bad </t>
  </si>
  <si>
    <t>Wed Jun 24 23:10:11 PDT 2009</t>
  </si>
  <si>
    <t xml:space="preserve">My hefeweizen tastes like crap after that blue moon  </t>
  </si>
  <si>
    <t>Wed Jun 24 23:10:12 PDT 2009</t>
  </si>
  <si>
    <t>MissMelle</t>
  </si>
  <si>
    <t xml:space="preserve">Gooosh.. Sick again... Feel awefull.. Ive got the feeling its gonna be a long day today !.. </t>
  </si>
  <si>
    <t>Wed Jun 24 23:10:13 PDT 2009</t>
  </si>
  <si>
    <t>orochinohaiiro</t>
  </si>
  <si>
    <t xml:space="preserve">the forums they have gone bye bye </t>
  </si>
  <si>
    <t xml:space="preserve">@TeamDraven Spotify is a band???  Damn the Bard or Damh the Bard.  Sorry, getting later here and not so &amp;quot;with it&amp;quot;. (sighs)  Moody. </t>
  </si>
  <si>
    <t>Wed Jun 24 23:10:17 PDT 2009</t>
  </si>
  <si>
    <t>I want something sweet and the cherries were so not  &amp;amp; in allergic to bananas and mango  haha</t>
  </si>
  <si>
    <t>Wed Jun 24 23:10:18 PDT 2009</t>
  </si>
  <si>
    <t>autumndove</t>
  </si>
  <si>
    <t xml:space="preserve">forgive me first love, but I'm tired. i need to get away to feel again; try to understand why. don't get so close to change my mind. </t>
  </si>
  <si>
    <t>theonlyachain</t>
  </si>
  <si>
    <t xml:space="preserve">terrible headache! and no meds! </t>
  </si>
  <si>
    <t>Wed Jun 24 23:10:22 PDT 2009</t>
  </si>
  <si>
    <t>Richmond College today. VOICE STILL ISN'T WORKING. And I have a gig tonight  VOCAL ZONE!!</t>
  </si>
  <si>
    <t>Wed Jun 24 23:10:24 PDT 2009</t>
  </si>
  <si>
    <t xml:space="preserve">Final CakeFest Schedule Announced! http://cakefest.org/talks #cakefest #cakephp Soooo wishing that I was there </t>
  </si>
  <si>
    <t>Wed Jun 24 23:10:25 PDT 2009</t>
  </si>
  <si>
    <t xml:space="preserve">everyone is being so mean about Chantelle?. She seems to make tom happy.. but she def broke my heart! </t>
  </si>
  <si>
    <t>Wed Jun 24 23:10:28 PDT 2009</t>
  </si>
  <si>
    <t>Aww  Stripes (a kitten) is all alone, while his/her siblings are getting milk. I wonder where the other kitten is...</t>
  </si>
  <si>
    <t>Wed Jun 24 23:10:30 PDT 2009</t>
  </si>
  <si>
    <t xml:space="preserve">was just told my 9 year old cousin broke both her arms, poor thing </t>
  </si>
  <si>
    <t xml:space="preserve">@Ecgric I will check tomorrow the lag is too bad to even MOVE </t>
  </si>
  <si>
    <t>Wed Jun 24 23:10:31 PDT 2009</t>
  </si>
  <si>
    <t>getnoticed</t>
  </si>
  <si>
    <t xml:space="preserve">Can anyone recommend a decent cafe in Enniskillen or Omagh? Heading to Northern Ireland this weekend.  Not taking fly-fishing gear though </t>
  </si>
  <si>
    <t>Wed Jun 24 23:10:32 PDT 2009</t>
  </si>
  <si>
    <t xml:space="preserve">Just got home from work. I win again. </t>
  </si>
  <si>
    <t xml:space="preserve">@NJDevilNYGuy WaW forums were fun earlier. nobody is replying now </t>
  </si>
  <si>
    <t>Wed Jun 24 23:10:38 PDT 2009</t>
  </si>
  <si>
    <t xml:space="preserve">Even though I'm done with my PPT, I don't feel good at all. I want to go home now! </t>
  </si>
  <si>
    <t>Wed Jun 24 23:10:39 PDT 2009</t>
  </si>
  <si>
    <t>u_make_me_dance</t>
  </si>
  <si>
    <t xml:space="preserve">i miss you, but i DOnt undersatnd why </t>
  </si>
  <si>
    <t>Wed Jun 24 23:10:40 PDT 2009</t>
  </si>
  <si>
    <t xml:space="preserve">It was hard to choose between Demi and JB. </t>
  </si>
  <si>
    <t xml:space="preserve">i hope it doesn't rain tomoozaaaa </t>
  </si>
  <si>
    <t>Wed Jun 24 23:10:41 PDT 2009</t>
  </si>
  <si>
    <t>GennaHernan</t>
  </si>
  <si>
    <t>is going to be all alone  haha</t>
  </si>
  <si>
    <t>Wed Jun 24 23:10:42 PDT 2009</t>
  </si>
  <si>
    <t>lisettevasquez</t>
  </si>
  <si>
    <t xml:space="preserve">At least I'm close to having.. 30 followers. </t>
  </si>
  <si>
    <t>Wed Jun 24 23:10:43 PDT 2009</t>
  </si>
  <si>
    <t xml:space="preserve">Had a really fun night of watching old movies and remembering about when i was a kid. I kind of miss it </t>
  </si>
  <si>
    <t xml:space="preserve">Super annoyed...i just wanna go to asleep </t>
  </si>
  <si>
    <t>Wed Jun 24 23:10:47 PDT 2009</t>
  </si>
  <si>
    <t xml:space="preserve">@penguinkisses ...  Way to ruin my heart. </t>
  </si>
  <si>
    <t>Wed Jun 24 23:10:50 PDT 2009</t>
  </si>
  <si>
    <t xml:space="preserve">@KimiBananas @JoanaRijo ...can't find anything here! </t>
  </si>
  <si>
    <t>Wed Jun 24 23:10:52 PDT 2009</t>
  </si>
  <si>
    <t>gm tweeple... its a hotttttttttt day yet again..no rains  off 2 work wid a thought &amp;quot;â€œ2 wish u wer some1 else is 2 waste da person u are.â€?&amp;quot;</t>
  </si>
  <si>
    <t>Wed Jun 24 23:10:54 PDT 2009</t>
  </si>
  <si>
    <t>ZikitaoTv</t>
  </si>
  <si>
    <t xml:space="preserve">@yasexy i'm lightskinned and last time i was rubbed in a sexual way was by my chiropractor </t>
  </si>
  <si>
    <t>Wed Jun 24 23:10:56 PDT 2009</t>
  </si>
  <si>
    <t>if I knew well...who I want...why am I letting this one thing bug me????!!! arrggg  I need my mommy...</t>
  </si>
  <si>
    <t>@zacharyxbinks it's 2am  I think kyle should go on blogtv tomorrow !</t>
  </si>
  <si>
    <t>Wed Jun 24 23:10:57 PDT 2009</t>
  </si>
  <si>
    <t>Lambo4eva</t>
  </si>
  <si>
    <t xml:space="preserve">Well guess I won't know how the movie ends til later. Sis threw a fit so we had 2 stop it....special </t>
  </si>
  <si>
    <t>Wed Jun 24 23:10:58 PDT 2009</t>
  </si>
  <si>
    <t>mia_dj123</t>
  </si>
  <si>
    <t xml:space="preserve">i hope wlang classes tom! but that is impossible. </t>
  </si>
  <si>
    <t>Wed Jun 24 23:10:59 PDT 2009</t>
  </si>
  <si>
    <t>Blackmizo</t>
  </si>
  <si>
    <t>I sill haven't seen transformers or the hangover  this sucks</t>
  </si>
  <si>
    <t>Wed Jun 24 23:11:02 PDT 2009</t>
  </si>
  <si>
    <t xml:space="preserve">whole body aches. ouch </t>
  </si>
  <si>
    <t>Wed Jun 24 23:11:04 PDT 2009</t>
  </si>
  <si>
    <t>EPR3</t>
  </si>
  <si>
    <t xml:space="preserve">getting on the plane catch you when i get back to columbus </t>
  </si>
  <si>
    <t>iluvzzz</t>
  </si>
  <si>
    <t xml:space="preserve">still home sick </t>
  </si>
  <si>
    <t xml:space="preserve">@kaitjuneand I still haven't watched....it's been WEEKS.....no, MONTHS! </t>
  </si>
  <si>
    <t>Wed Jun 24 23:11:05 PDT 2009</t>
  </si>
  <si>
    <t>Ke_Ke11</t>
  </si>
  <si>
    <t>stayed up all night workin on my myspace and accomplished nothing  bout to call it a night</t>
  </si>
  <si>
    <t>Wed Jun 24 23:11:09 PDT 2009</t>
  </si>
  <si>
    <t>heatherkelley</t>
  </si>
  <si>
    <t xml:space="preserve">@thekellyprice ohhhh noooooo poor baby civic!!!  i hope youre okay!! crashes are scary </t>
  </si>
  <si>
    <t>Wed Jun 24 23:11:13 PDT 2009</t>
  </si>
  <si>
    <t>Wed Jun 24 23:11:14 PDT 2009</t>
  </si>
  <si>
    <t>kaoridesigns</t>
  </si>
  <si>
    <t>Morning guys-Good nite...Didnt sleep last night,just kept turning and tossing in bed.2day 2 sleepy to really work  Need coffee!!</t>
  </si>
  <si>
    <t>Wed Jun 24 23:11:15 PDT 2009</t>
  </si>
  <si>
    <t>@SabrinaBryan i cant cheat boo  im not smart i quit x'D!</t>
  </si>
  <si>
    <t>mysweetremedy</t>
  </si>
  <si>
    <t>Paradiiigm. sigh.  #fb</t>
  </si>
  <si>
    <t xml:space="preserve">Good morning all! I have a poorly girl to look after today </t>
  </si>
  <si>
    <t>Wed Jun 24 23:11:16 PDT 2009</t>
  </si>
  <si>
    <t xml:space="preserve">To all those on their way to @media2009 have a great 2 days. Wish i hadn't had to give my seat up </t>
  </si>
  <si>
    <t>Wed Jun 24 23:11:17 PDT 2009</t>
  </si>
  <si>
    <t xml:space="preserve">feeling sick and have a headache. dont think ill be getting any sleep tonight </t>
  </si>
  <si>
    <t>aimshatch</t>
  </si>
  <si>
    <t xml:space="preserve">quite bummed...we weren't able to watch transformers 2 coz all the early shows are SOLD OUT! BOO!! </t>
  </si>
  <si>
    <t xml:space="preserve">@wafflesgirls and i am jealz beyond belief </t>
  </si>
  <si>
    <t>Wed Jun 24 23:11:19 PDT 2009</t>
  </si>
  <si>
    <t xml:space="preserve">@hyperv594 when are you leaving </t>
  </si>
  <si>
    <t>Wed Jun 24 23:11:21 PDT 2009</t>
  </si>
  <si>
    <t xml:space="preserve">@Zavage Sure I am. </t>
  </si>
  <si>
    <t>Wed Jun 24 23:11:27 PDT 2009</t>
  </si>
  <si>
    <t>pecheos</t>
  </si>
  <si>
    <t xml:space="preserve">in utah. i forgot how much this feels like home..but i desperatly miss my Bill </t>
  </si>
  <si>
    <t>Wed Jun 24 23:11:30 PDT 2009</t>
  </si>
  <si>
    <t xml:space="preserve">woke up at 5.30 on my day off </t>
  </si>
  <si>
    <t>Lucas that sucks for u  i will be lost with out my cell phone chager</t>
  </si>
  <si>
    <t>Wed Jun 24 23:11:32 PDT 2009</t>
  </si>
  <si>
    <t xml:space="preserve">@AndrewNez No room for video. That lives on apple tv </t>
  </si>
  <si>
    <t>Wed Jun 24 23:11:33 PDT 2009</t>
  </si>
  <si>
    <t xml:space="preserve">Grrrr. I have a headache </t>
  </si>
  <si>
    <t>Wed Jun 24 23:11:37 PDT 2009</t>
  </si>
  <si>
    <t xml:space="preserve">I'm feeling so left out.   </t>
  </si>
  <si>
    <t>Wed Jun 24 23:11:47 PDT 2009</t>
  </si>
  <si>
    <t xml:space="preserve">@shperl haha that place will make you make bad choices! i almost go the monster too </t>
  </si>
  <si>
    <t>@BrownGirlPundit i sm eating chicken n rice  i piked it up tho</t>
  </si>
  <si>
    <t>Wed Jun 24 23:11:49 PDT 2009</t>
  </si>
  <si>
    <t xml:space="preserve">souvlaki hut for dinner tonight. or some shit. haha, yay. i don't want home cooking tonight. i don't know why </t>
  </si>
  <si>
    <t>Wed Jun 24 23:11:51 PDT 2009</t>
  </si>
  <si>
    <t>JonRadical</t>
  </si>
  <si>
    <t xml:space="preserve">@taylor_ainsley </t>
  </si>
  <si>
    <t>Wed Jun 24 23:11:52 PDT 2009</t>
  </si>
  <si>
    <t>@vincedagod  cheer me up asscrack</t>
  </si>
  <si>
    <t>Wed Jun 24 23:11:53 PDT 2009</t>
  </si>
  <si>
    <t xml:space="preserve">i love you more @nadsdee i want pizza. like i really do. but me and chloe vowed to go on a diet.. </t>
  </si>
  <si>
    <t>Wed Jun 24 23:11:54 PDT 2009</t>
  </si>
  <si>
    <t>@chynnedoll aww  how beautiful</t>
  </si>
  <si>
    <t xml:space="preserve">@cgladson ! come to the pub </t>
  </si>
  <si>
    <t>Wed Jun 24 23:11:55 PDT 2009</t>
  </si>
  <si>
    <t xml:space="preserve">ughhh extension hw </t>
  </si>
  <si>
    <t>Wed Jun 24 23:11:57 PDT 2009</t>
  </si>
  <si>
    <t>phulki</t>
  </si>
  <si>
    <t xml:space="preserve">@jasdeep no plans at this time </t>
  </si>
  <si>
    <t>Wed Jun 24 23:12:00 PDT 2009</t>
  </si>
  <si>
    <t>@paigecrawford  i know  i came back to my dads today ! bummer. ahh i miss you&amp;amp;kristi hahah. *i forgot the @ thing the first time.</t>
  </si>
  <si>
    <t xml:space="preserve">@dagth urgh, that's terrible </t>
  </si>
  <si>
    <t>Wed Jun 24 23:12:01 PDT 2009</t>
  </si>
  <si>
    <t>@OaklandAs  loved seeing Ricky out there, but losing to the Giants on our turf, that hurt!!!!</t>
  </si>
  <si>
    <t>Wed Jun 24 23:12:03 PDT 2009</t>
  </si>
  <si>
    <t xml:space="preserve">Wondering why he hasn't gotten a $30 thing from Apple after having had to wait over eight hours to get his iPhone activated. </t>
  </si>
  <si>
    <t>Wed Jun 24 23:12:04 PDT 2009</t>
  </si>
  <si>
    <t>I wanna go ooouuuut.  I can't stand being stuck at home anymore!!</t>
  </si>
  <si>
    <t>@emmatreasure  I was in a bad patch too recently. I just don't understand why my trich comes and goes worse sometimes. Do you??</t>
  </si>
  <si>
    <t>Wed Jun 24 23:12:07 PDT 2009</t>
  </si>
  <si>
    <t>polleepocket</t>
  </si>
  <si>
    <t>@DarcyIsLame     i miss you!!!!!!!!!!!</t>
  </si>
  <si>
    <t>Wed Jun 24 23:12:09 PDT 2009</t>
  </si>
  <si>
    <t>SVUBuddha</t>
  </si>
  <si>
    <t xml:space="preserve">@_KSD_ No see, yours is. Because at least you're excited about going somewhere. I miss NY and have to stay in CA through the 4th. UGH. </t>
  </si>
  <si>
    <t>Wed Jun 24 23:12:10 PDT 2009</t>
  </si>
  <si>
    <t>@theREALboyzone This tour has been AMAZING!!! Still can't believe there's no DVD coming  When are the other summer dates being released?!</t>
  </si>
  <si>
    <t>Wed Jun 24 23:12:18 PDT 2009</t>
  </si>
  <si>
    <t>thuy109</t>
  </si>
  <si>
    <t xml:space="preserve">@VyPink I KNOW!!!!! im gonna take a pic for you lol. pinkberry's so weird without you </t>
  </si>
  <si>
    <t>Wed Jun 24 23:12:21 PDT 2009</t>
  </si>
  <si>
    <t xml:space="preserve">@greenspaghetti How can you tell that friend that you're feeling that way, though you don't want to spill it out to him/her? </t>
  </si>
  <si>
    <t>Wed Jun 24 23:12:24 PDT 2009</t>
  </si>
  <si>
    <t>@BreRadoSunrise yeah ! he couldn't make it  cause he had to do the stupid transformers thing</t>
  </si>
  <si>
    <t>Wed Jun 24 23:12:27 PDT 2009</t>
  </si>
  <si>
    <t xml:space="preserve">in las vegas!! we have to leave at 5 am though </t>
  </si>
  <si>
    <t>Wed Jun 24 23:12:28 PDT 2009</t>
  </si>
  <si>
    <t xml:space="preserve">I'm really worried about my sister tho...she has a temp of 102.5 </t>
  </si>
  <si>
    <t>Wed Jun 24 23:12:33 PDT 2009</t>
  </si>
  <si>
    <t>Wed Jun 24 23:12:35 PDT 2009</t>
  </si>
  <si>
    <t>angellahutagaol</t>
  </si>
  <si>
    <t>@aaronjohnson happy belated birthday! sorry cs it's late  any movies coming up?</t>
  </si>
  <si>
    <t>pauljt29</t>
  </si>
  <si>
    <t xml:space="preserve">My eyes are stuck together...... stupid mornings!  </t>
  </si>
  <si>
    <t>Wed Jun 24 23:12:37 PDT 2009</t>
  </si>
  <si>
    <t xml:space="preserve">@jujube5160 Have fun! I'll be working dealing with the crowds for Transformers 2 </t>
  </si>
  <si>
    <t>Wed Jun 24 23:12:38 PDT 2009</t>
  </si>
  <si>
    <t xml:space="preserve">@covergirl1985 losing the plot at work but other than that ok!! Looking forward to my holiday just under 4 months to go </t>
  </si>
  <si>
    <t>Wed Jun 24 23:12:39 PDT 2009</t>
  </si>
  <si>
    <t xml:space="preserve">Is waitin ar gas station cause I don't have ant gas and I'm stuck and noone will help me I'm sad </t>
  </si>
  <si>
    <t xml:space="preserve">Good morning! Man, I was tired after yesterday's LON trip but slept very well.. Now enjoying my coffee. Task of today: dentist again. </t>
  </si>
  <si>
    <t>Wed Jun 24 23:12:42 PDT 2009</t>
  </si>
  <si>
    <t>@Mechh you seriously are chickie! I just ENDED pmp.  hurry up and come backkk!</t>
  </si>
  <si>
    <t>Wed Jun 24 23:12:43 PDT 2009</t>
  </si>
  <si>
    <t>I have to go to school now  I'm the only one awake! D:</t>
  </si>
  <si>
    <t>Wed Jun 24 23:12:45 PDT 2009</t>
  </si>
  <si>
    <t>@ricse2002   aww tears might be karma!! but hope it all works out</t>
  </si>
  <si>
    <t>Xtrem_13</t>
  </si>
  <si>
    <t>i haven't seen it.....                      Yet</t>
  </si>
  <si>
    <t>Wed Jun 24 23:12:49 PDT 2009</t>
  </si>
  <si>
    <t>Wishing I could attend WordCamp NZ next month.  Most confirmed speakers were at WC Sydney last year and are great:  http://bit.ly/FDHlA</t>
  </si>
  <si>
    <t>Wed Jun 24 23:12:56 PDT 2009</t>
  </si>
  <si>
    <t xml:space="preserve">@rgoodchild Read the article... Shame they didn't want to chat with me! </t>
  </si>
  <si>
    <t xml:space="preserve">@mroemmelt I would not compare Apple to BMW... it's more like Porsche. ;-) But still, 20k on a 9 years old car with over 100tkm? Puh.... </t>
  </si>
  <si>
    <t>Wed Jun 24 23:12:57 PDT 2009</t>
  </si>
  <si>
    <t>SaintSebs</t>
  </si>
  <si>
    <t>I can't sleep  what can I do..??</t>
  </si>
  <si>
    <t>Wed Jun 24 23:12:58 PDT 2009</t>
  </si>
  <si>
    <t xml:space="preserve">Bugger, I'm going to be in Italy while dConstruct is happening.  Always seems to happen </t>
  </si>
  <si>
    <t>I hate when I can't sleep  ... what's everybody up 2 at 11 pm?</t>
  </si>
  <si>
    <t>Wed Jun 24 23:12:59 PDT 2009</t>
  </si>
  <si>
    <t>ashey23</t>
  </si>
  <si>
    <t xml:space="preserve">Watchin the lifetime channel feels sorry for the lady on here Knows exactly how she feels to be turned down by someone b/c of her size </t>
  </si>
  <si>
    <t>Wed Jun 24 23:13:00 PDT 2009</t>
  </si>
  <si>
    <t>chique010</t>
  </si>
  <si>
    <t>its up!!!! bad quality.  ohh well</t>
  </si>
  <si>
    <t>Wed Jun 24 23:13:01 PDT 2009</t>
  </si>
  <si>
    <t>FaShioNGLaM</t>
  </si>
  <si>
    <t>Looooooonnngg day tomorrow  club monaco 9-?? 3 maybe calo's 4-10 .... ugh help!</t>
  </si>
  <si>
    <t>Wed Jun 24 23:13:02 PDT 2009</t>
  </si>
  <si>
    <t xml:space="preserve">such a borin day </t>
  </si>
  <si>
    <t>@appleschmapple i want to play too  are you at starbucks? gay ditched me h8 her</t>
  </si>
  <si>
    <t>Wed Jun 24 23:13:04 PDT 2009</t>
  </si>
  <si>
    <t>@JRobey83 @TheStafford I agree.  There's a myspace, but someone else runs it and not sure she ever sees messages.  hope Eden can nudge her</t>
  </si>
  <si>
    <t>Wed Jun 24 23:13:08 PDT 2009</t>
  </si>
  <si>
    <t>CatherineAnn3</t>
  </si>
  <si>
    <t xml:space="preserve">has sore gums... it's that time of the year ago.. when my 4 molars grow just that little bit more... then stops </t>
  </si>
  <si>
    <t>JamesABoyer</t>
  </si>
  <si>
    <t xml:space="preserve">http://twitpic.com/8cpcx - just missed it </t>
  </si>
  <si>
    <t>Wed Jun 24 23:13:13 PDT 2009</t>
  </si>
  <si>
    <t>LionMDL</t>
  </si>
  <si>
    <t xml:space="preserve">Allmost going to school... </t>
  </si>
  <si>
    <t>has no more FTP monies. what willl i do now  ??? gonna cheer myself up w/ mint&amp;amp;&amp;amp;chocolate chip isream.</t>
  </si>
  <si>
    <t>Wed Jun 24 23:13:15 PDT 2009</t>
  </si>
  <si>
    <t>JedaLynn</t>
  </si>
  <si>
    <t>Figuring out twitter and reading the stuff I have to write an essay on (due Monday    )</t>
  </si>
  <si>
    <t>Wed Jun 24 23:13:20 PDT 2009</t>
  </si>
  <si>
    <t xml:space="preserve">@tsayfan oo.. i wish my place had a hot tub </t>
  </si>
  <si>
    <t>Wed Jun 24 23:13:21 PDT 2009</t>
  </si>
  <si>
    <t xml:space="preserve">hay.  i think i have enough on my plate already. school might have to wait a little while longer. </t>
  </si>
  <si>
    <t>Wed Jun 24 23:13:22 PDT 2009</t>
  </si>
  <si>
    <t>sarahlorraine92</t>
  </si>
  <si>
    <t xml:space="preserve">one day of school left!!! cant wait, but still have a heap of hw to do </t>
  </si>
  <si>
    <t>Wed Jun 24 23:13:23 PDT 2009</t>
  </si>
  <si>
    <t xml:space="preserve">@KristenJStewart hey chilling on the sofa is great, i must sit in the classroom, because in austria it is 8:11 am  </t>
  </si>
  <si>
    <t>Wed Jun 24 23:13:24 PDT 2009</t>
  </si>
  <si>
    <t>@GabbyOSGOOD Sorry, to hear that   .. the fair sounds like FUN .. I havent gone yet i'll probley just wait til the nc one lol &amp;lt;3</t>
  </si>
  <si>
    <t>Wed Jun 24 23:13:28 PDT 2009</t>
  </si>
  <si>
    <t xml:space="preserve">My wisdom tooth is popping out and it hurts so bad. </t>
  </si>
  <si>
    <t>Wed Jun 24 23:13:29 PDT 2009</t>
  </si>
  <si>
    <t>Arujei</t>
  </si>
  <si>
    <t xml:space="preserve">I R motion sick (thank you Prototype), Hungry, and have a sinus headache. #Luna is down for maintenance and I don't feel like playing 360 </t>
  </si>
  <si>
    <t>Wed Jun 24 23:13:30 PDT 2009</t>
  </si>
  <si>
    <t>@Mommy2Junior I know  I dunno what to do</t>
  </si>
  <si>
    <t>Wed Jun 24 23:13:32 PDT 2009</t>
  </si>
  <si>
    <t>@meerasapra nose bled last night too   c calvin is hugging me since i m down</t>
  </si>
  <si>
    <t>Wed Jun 24 23:13:33 PDT 2009</t>
  </si>
  <si>
    <t>DrJon4Life</t>
  </si>
  <si>
    <t xml:space="preserve">Just woke up from a bad dream.. :/   thank god...   but my stomache now is upset... Eh.. </t>
  </si>
  <si>
    <t>Wed Jun 24 23:13:34 PDT 2009</t>
  </si>
  <si>
    <t>@mistyhazetoday never did get your e mail  lol</t>
  </si>
  <si>
    <t>Wed Jun 24 23:13:35 PDT 2009</t>
  </si>
  <si>
    <t xml:space="preserve">@silverharmony YOU SOUND LIKE ME only richer in avocado </t>
  </si>
  <si>
    <t>Wed Jun 24 23:13:38 PDT 2009</t>
  </si>
  <si>
    <t xml:space="preserve">@shperl haha that place will make you make bad choices! i almost got the monster too </t>
  </si>
  <si>
    <t>Wed Jun 24 23:13:40 PDT 2009</t>
  </si>
  <si>
    <t xml:space="preserve">Ughh totally burnt </t>
  </si>
  <si>
    <t>Wed Jun 24 23:13:42 PDT 2009</t>
  </si>
  <si>
    <t>@TwistedPeanuts  &amp;lt;3333</t>
  </si>
  <si>
    <t xml:space="preserve">Our maids can feel mom's presence. Windows opening. Electric fan working. Cold air sending shivers down their spines. As for me, none. </t>
  </si>
  <si>
    <t>Wed Jun 24 23:13:44 PDT 2009</t>
  </si>
  <si>
    <t xml:space="preserve">Finally sing up to Youtube under peteryang007 I was really hoping for 007peter, but somone stole that name away from me </t>
  </si>
  <si>
    <t>Wed Jun 24 23:13:45 PDT 2009</t>
  </si>
  <si>
    <t xml:space="preserve">@casperlove Oh yeah..if you'll be there for a mth, our empress will definitely be here </t>
  </si>
  <si>
    <t>Wed Jun 24 23:13:46 PDT 2009</t>
  </si>
  <si>
    <t xml:space="preserve">i gotta finish that project i'm as tired as a ... idk what i'm just so tired </t>
  </si>
  <si>
    <t>Wed Jun 24 23:13:47 PDT 2009</t>
  </si>
  <si>
    <t xml:space="preserve">This java assignment has really got me down.  have to make a minesweeper game. I now go to bed defeated.  Sigh. I need help. </t>
  </si>
  <si>
    <t>The cops just left the front of my house...no drugs  oh well maybe next time...ok back 2 csi</t>
  </si>
  <si>
    <t>Wed Jun 24 23:13:51 PDT 2009</t>
  </si>
  <si>
    <t>gurl88</t>
  </si>
  <si>
    <t xml:space="preserve">little rain yesterday...doesn't help the heat or the humidity!! </t>
  </si>
  <si>
    <t>Wed Jun 24 23:13:53 PDT 2009</t>
  </si>
  <si>
    <t xml:space="preserve">Must... finish... English... homework. But I don't want to! I have a Trig test to study for plus Health homework on the agenda! </t>
  </si>
  <si>
    <t>Wed Jun 24 23:13:55 PDT 2009</t>
  </si>
  <si>
    <t xml:space="preserve">I took a sleep essential pill just now, not feeling too right... </t>
  </si>
  <si>
    <t>HermieHerm</t>
  </si>
  <si>
    <t xml:space="preserve">Spending my last day in Tel Aviv </t>
  </si>
  <si>
    <t>Wed Jun 24 23:13:57 PDT 2009</t>
  </si>
  <si>
    <t xml:space="preserve">My belly hurts.....B rating messed me up!  </t>
  </si>
  <si>
    <t>Wed Jun 24 23:13:58 PDT 2009</t>
  </si>
  <si>
    <t>weedyalestari</t>
  </si>
  <si>
    <t xml:space="preserve">kalo libur gni, trs dirumah, enaknya ngapain yah ?? cpe d rumah mulu ! i want to go out with my friends, but I don't have anytime .. </t>
  </si>
  <si>
    <t>Wed Jun 24 23:13:59 PDT 2009</t>
  </si>
  <si>
    <t>thisismeowmeow</t>
  </si>
  <si>
    <t xml:space="preserve">I couldn't believe my eyes last nite. America beat against Spain to the confederation cup final?!?!?!  So, bye bye Torres </t>
  </si>
  <si>
    <t xml:space="preserve">@alannaha_b grr theres so much shit to do i dont wannna </t>
  </si>
  <si>
    <t>Wed Jun 24 23:14:04 PDT 2009</t>
  </si>
  <si>
    <t xml:space="preserve">@twilight_x3 whats wrong? </t>
  </si>
  <si>
    <t>Wed Jun 24 23:14:05 PDT 2009</t>
  </si>
  <si>
    <t xml:space="preserve">@mywickedbignose I miss you! </t>
  </si>
  <si>
    <t>Wed Jun 24 23:14:07 PDT 2009</t>
  </si>
  <si>
    <t xml:space="preserve">http://twitpic.com/8cpep - The things you find when looking through old pictures. I miss her </t>
  </si>
  <si>
    <t>Wed Jun 24 23:14:08 PDT 2009</t>
  </si>
  <si>
    <t>stefunnnny</t>
  </si>
  <si>
    <t xml:space="preserve">http://twitpic.com/8cper - fail! Stupid summer hours. </t>
  </si>
  <si>
    <t>Wed Jun 24 23:14:09 PDT 2009</t>
  </si>
  <si>
    <t xml:space="preserve">gonna be a boring day today </t>
  </si>
  <si>
    <t>Sammi457</t>
  </si>
  <si>
    <t xml:space="preserve">Has a cold ..... And does not want to go to work </t>
  </si>
  <si>
    <t>Wed Jun 24 23:14:10 PDT 2009</t>
  </si>
  <si>
    <t xml:space="preserve">@jswanhart aha right you are. My bad I was actually working with php-5.2.x and posted the wrong thing entirely </t>
  </si>
  <si>
    <t>Wed Jun 24 23:14:14 PDT 2009</t>
  </si>
  <si>
    <t xml:space="preserve">Lights go out and I can't be saved .. </t>
  </si>
  <si>
    <t>Wed Jun 24 23:14:15 PDT 2009</t>
  </si>
  <si>
    <t xml:space="preserve">feeling very guilty for not going to class today because angeline needs her book back </t>
  </si>
  <si>
    <t>Wed Jun 24 23:14:16 PDT 2009</t>
  </si>
  <si>
    <t>feeling so sick  wanna get well before the weekend...</t>
  </si>
  <si>
    <t xml:space="preserve">@adamashbery you've jinxed it now. We have no sunshine </t>
  </si>
  <si>
    <t>Wed Jun 24 23:14:17 PDT 2009</t>
  </si>
  <si>
    <t>@BaliYummyBlog yeah right  she loved me so much  ha ha ha</t>
  </si>
  <si>
    <t>@HeatherLynnsss awww girl.  I know it's hard, but it'll go by super quick, you just gotta keep busy. &amp;lt;3</t>
  </si>
  <si>
    <t>Wed Jun 24 23:14:18 PDT 2009</t>
  </si>
  <si>
    <t xml:space="preserve">Am inceput ziua cu o briosa si cafea... still hurting because of the cold </t>
  </si>
  <si>
    <t>Wed Jun 24 23:14:20 PDT 2009</t>
  </si>
  <si>
    <t>oskizzlee</t>
  </si>
  <si>
    <t xml:space="preserve">@HERcocoishot w/e... </t>
  </si>
  <si>
    <t>Just plugged my phone in.  ran out of battery in the middle of my washington trip and missed so many texts from so many people.  sorry!</t>
  </si>
  <si>
    <t>Wed Jun 24 23:14:21 PDT 2009</t>
  </si>
  <si>
    <t>lhorak</t>
  </si>
  <si>
    <t xml:space="preserve">@lunarknightmare WTF you lost an ipod?! that blows. you can borrow mine when you get back to merced lol, except its all cracked </t>
  </si>
  <si>
    <t>Wed Jun 24 23:14:24 PDT 2009</t>
  </si>
  <si>
    <t>Gareth1967</t>
  </si>
  <si>
    <t xml:space="preserve">well that feel a bit better but still lyin in hospital </t>
  </si>
  <si>
    <t>Wed Jun 24 23:14:25 PDT 2009</t>
  </si>
  <si>
    <t xml:space="preserve">And to think I was gonna give you the play by play of Whats' Love Got to Do w/ It </t>
  </si>
  <si>
    <t>Wed Jun 24 23:14:26 PDT 2009</t>
  </si>
  <si>
    <t>jonahscohen</t>
  </si>
  <si>
    <t>@mrstevenla That's because that stupid Twitter app sucks.  #ILOVEIRANBUTSCREWYOUADMINDASHLDASJAHEDAED</t>
  </si>
  <si>
    <t>Wed Jun 24 23:14:30 PDT 2009</t>
  </si>
  <si>
    <t xml:space="preserve">@teeeeeef Really???  I totally don't like it spelled with a U!  It feels like I'm in Jr. High again.  I'm totally a COME'r.  </t>
  </si>
  <si>
    <t>Wed Jun 24 23:14:31 PDT 2009</t>
  </si>
  <si>
    <t>@slnkez Midomi sounds fun, but doesn't appear to be free anymore.  Not sure I'll try it for $5--that's more than a small Rhodia pad! ;-)</t>
  </si>
  <si>
    <t>Wed Jun 24 23:14:32 PDT 2009</t>
  </si>
  <si>
    <t xml:space="preserve">@Prisjordan another quiz for me and going to chg my bkgrd too! just wanted to get the guys attention with this, not working esp Jordan </t>
  </si>
  <si>
    <t>Wed Jun 24 23:14:35 PDT 2009</t>
  </si>
  <si>
    <t>veronicuhh</t>
  </si>
  <si>
    <t xml:space="preserve">I wish WilliamBeckett was following me </t>
  </si>
  <si>
    <t>Wed Jun 24 23:14:39 PDT 2009</t>
  </si>
  <si>
    <t xml:space="preserve">@Maiwen I just retain information well. </t>
  </si>
  <si>
    <t>Wed Jun 24 23:14:40 PDT 2009</t>
  </si>
  <si>
    <t>fedork</t>
  </si>
  <si>
    <t xml:space="preserve">11:14! Missed it again </t>
  </si>
  <si>
    <t>Wed Jun 24 23:14:42 PDT 2009</t>
  </si>
  <si>
    <t>jcostello5</t>
  </si>
  <si>
    <t xml:space="preserve">Stressed about planning for the drive in tomorrow. I wish people would just get a hold of me if they are going so we can fill up cars </t>
  </si>
  <si>
    <t>Wed Jun 24 23:14:47 PDT 2009</t>
  </si>
  <si>
    <t>Gilligan</t>
  </si>
  <si>
    <t xml:space="preserve">@nicktabick @thursdayschild Only slightly related: Know how to move an Amarok stats database from one comp. to another? I've got no luck. </t>
  </si>
  <si>
    <t>Kayner109</t>
  </si>
  <si>
    <t xml:space="preserve">Sleep time! it's 2:00am.. </t>
  </si>
  <si>
    <t>Wed Jun 24 23:14:54 PDT 2009</t>
  </si>
  <si>
    <t xml:space="preserve">After watching Paper Heart, I wonder, Was I meant to love?! </t>
  </si>
  <si>
    <t>Wed Jun 24 23:14:58 PDT 2009</t>
  </si>
  <si>
    <t xml:space="preserve">Everything i need right now is lost in the air somewhere. </t>
  </si>
  <si>
    <t>Wed Jun 24 23:15:03 PDT 2009</t>
  </si>
  <si>
    <t xml:space="preserve">I'm going to go back to being selfish... that seems to work better for me... p.s. can't sleep </t>
  </si>
  <si>
    <t>Wed Jun 24 23:15:05 PDT 2009</t>
  </si>
  <si>
    <t>Mz_Badd_Azz</t>
  </si>
  <si>
    <t xml:space="preserve">Looks like it's gonna be another sleepless nite . . . . . .  </t>
  </si>
  <si>
    <t>Wed Jun 24 23:15:06 PDT 2009</t>
  </si>
  <si>
    <t xml:space="preserve">switched to telus digital cable and &amp;quot;high speed&amp;quot;, which really isn't because it's like 4x slower than our last internet provider </t>
  </si>
  <si>
    <t>Wed Jun 24 23:15:07 PDT 2009</t>
  </si>
  <si>
    <t>kbyersobrien</t>
  </si>
  <si>
    <t>@TMarlene I know right! She was fabulous but I wasn't loving the look.  Heard you have a throat thing  an extra 3 days of holidays though!</t>
  </si>
  <si>
    <t>Wed Jun 24 23:15:10 PDT 2009</t>
  </si>
  <si>
    <t>Yo! someone told me that they could buy a car with that $$  hahaha. So. I still want my Marie Antoinette.  she's rad!</t>
  </si>
  <si>
    <t>Wed Jun 24 23:15:36 PDT 2009</t>
  </si>
  <si>
    <t>Im sticking to my sheeeeets  this is why i hate summer, its so hard to get comfy and get a good nights sleep</t>
  </si>
  <si>
    <t xml:space="preserve">Deploying a solution that has no guide, and you have no experience in == lots of fumbling in the dark </t>
  </si>
  <si>
    <t xml:space="preserve">@vobarajas I hope I'm on your prayer list! Ask God to fast forward the next two years! </t>
  </si>
  <si>
    <t>Wed Jun 24 23:15:39 PDT 2009</t>
  </si>
  <si>
    <t>@pekkeronipie I'm one of those roommates who sleep on that couch w/ da red blankey.  Haha jk.</t>
  </si>
  <si>
    <t>Wed Jun 24 23:15:42 PDT 2009</t>
  </si>
  <si>
    <t>3gAdrian</t>
  </si>
  <si>
    <t>Morning everyone... not such a sunny day today  heading to Maidenhead shortly...</t>
  </si>
  <si>
    <t>Wed Jun 24 23:15:43 PDT 2009</t>
  </si>
  <si>
    <t>i just hope that i can get my butt out of bed early enough to actually go on a run. is it gonna happen?  i hope so! g'night fellow twits</t>
  </si>
  <si>
    <t xml:space="preserve">@greendazzle my poor poor ears.. T.T ..im writing a technical paper, and im not doing great. I suck, haha. </t>
  </si>
  <si>
    <t xml:space="preserve">getting ready for school, but really im just on the computer lol  i cba to go today but ive gotta hand in cw so, i guess im gunna have to </t>
  </si>
  <si>
    <t>Wed Jun 24 23:15:44 PDT 2009</t>
  </si>
  <si>
    <t>epiccolotto</t>
  </si>
  <si>
    <t xml:space="preserve">Good Morning... Unfortunately can't make at the #expo2015camp </t>
  </si>
  <si>
    <t>Wed Jun 24 23:15:47 PDT 2009</t>
  </si>
  <si>
    <t>You know that stack of money of the Geico commercials, well it scares me!  Lol! True story</t>
  </si>
  <si>
    <t>Wed Jun 24 23:15:48 PDT 2009</t>
  </si>
  <si>
    <t xml:space="preserve">Anyone else missing Horrible Histories? http://bit.ly/IOr32  </t>
  </si>
  <si>
    <t>Wed Jun 24 23:15:50 PDT 2009</t>
  </si>
  <si>
    <t xml:space="preserve">@Erizzo10 awesome, now i'm jealous x2.  haha, it used to be on HBO on demand, but we don't have HBO anymore </t>
  </si>
  <si>
    <t xml:space="preserve">@riwulandari btw i dont think she's coming to bkk... i googled &amp;amp; found nothing listed. at least i have never heard anything about it </t>
  </si>
  <si>
    <t>Wed Jun 24 23:15:52 PDT 2009</t>
  </si>
  <si>
    <t xml:space="preserve">So there's a HUGE gigantor looking centipede thing on my ceiling and I'm to scared to squish it ... So much for sleep tonight </t>
  </si>
  <si>
    <t>Wed Jun 24 23:15:57 PDT 2009</t>
  </si>
  <si>
    <t>Gonna work out with my boyfriend now. I hope he doesn't try to compete with me. Just to let yall know,he's twice my size.  tranDIAMONDS</t>
  </si>
  <si>
    <t>Wed Jun 24 23:15:58 PDT 2009</t>
  </si>
  <si>
    <t xml:space="preserve">@SillyEz I know </t>
  </si>
  <si>
    <t>Wed Jun 24 23:16:00 PDT 2009</t>
  </si>
  <si>
    <t xml:space="preserve">In a motel room by the beach. All alone. Missing NYC, my bed and my pups. </t>
  </si>
  <si>
    <t>Wed Jun 24 23:16:01 PDT 2009</t>
  </si>
  <si>
    <t>lol hellen &amp;quot;aish you just have bad luck. that's all.&amp;quot;  it's true isn't it. i've never been lucky in any part of life.</t>
  </si>
  <si>
    <t xml:space="preserve">No fair. @SVSN4Ever gets to be a singer. </t>
  </si>
  <si>
    <t>Wed Jun 24 23:16:03 PDT 2009</t>
  </si>
  <si>
    <t>steff_skywalker</t>
  </si>
  <si>
    <t xml:space="preserve">My arm is itching like crazy! i swear i will bite both of my arms off! </t>
  </si>
  <si>
    <t>Wed Jun 24 23:16:05 PDT 2009</t>
  </si>
  <si>
    <t xml:space="preserve">@koreas I'm pretty sure that they're going to auction my house </t>
  </si>
  <si>
    <t>Wed Jun 24 23:16:07 PDT 2009</t>
  </si>
  <si>
    <t xml:space="preserve">is dismayed after finding out that today is not yet pay day.. </t>
  </si>
  <si>
    <t>Wed Jun 24 23:16:09 PDT 2009</t>
  </si>
  <si>
    <t xml:space="preserve">Muh Damn Elbows Hurt From Layinq Down On this Laptop .. </t>
  </si>
  <si>
    <t>Wed Jun 24 23:16:10 PDT 2009</t>
  </si>
  <si>
    <t>@jessheartstbs wait what? i'm a load of shit?  :p</t>
  </si>
  <si>
    <t>Wed Jun 24 23:16:11 PDT 2009</t>
  </si>
  <si>
    <t xml:space="preserve">Tweeps! Who here has a complete collection of Ugly Betty's latest season? I wanna borrow </t>
  </si>
  <si>
    <t xml:space="preserve">Soooo tired, but my headache is keeping me awake. Damn meds aren't working. </t>
  </si>
  <si>
    <t>Wed Jun 24 23:16:13 PDT 2009</t>
  </si>
  <si>
    <t>Swooley</t>
  </si>
  <si>
    <t xml:space="preserve">there is only 1 cute person on the Real World Cancun. </t>
  </si>
  <si>
    <t>Wed Jun 24 23:16:14 PDT 2009</t>
  </si>
  <si>
    <t>mahalqohsia</t>
  </si>
  <si>
    <t xml:space="preserve">No classes again, I miss my friends </t>
  </si>
  <si>
    <t>Wed Jun 24 23:16:15 PDT 2009</t>
  </si>
  <si>
    <t xml:space="preserve">the passion of the christ is undescribable! i dont even know what to say about it! but omg! </t>
  </si>
  <si>
    <t>Wed Jun 24 23:16:16 PDT 2009</t>
  </si>
  <si>
    <t>Mariuh109</t>
  </si>
  <si>
    <t xml:space="preserve">@ReyCz oooh you better tell me if it was good sux that i couldnt go </t>
  </si>
  <si>
    <t>Wed Jun 24 23:16:17 PDT 2009</t>
  </si>
  <si>
    <t>Exane22</t>
  </si>
  <si>
    <t xml:space="preserve">Man Im tired. Didn't get to much off anythgin done. Im slacking on the workouts right now </t>
  </si>
  <si>
    <t>Wed Jun 24 23:16:18 PDT 2009</t>
  </si>
  <si>
    <t>@paulagroenink  I am getting over a bad cold and now my girls have it  But we are hanging in there...and you?</t>
  </si>
  <si>
    <t>Wed Jun 24 23:16:20 PDT 2009</t>
  </si>
  <si>
    <t xml:space="preserve">@ModelSupplies Yes. #Twitter threw me under the bus again.  I didn NOT block you.  Was wonderin' why you didn't answer the DMs </t>
  </si>
  <si>
    <t>Wed Jun 24 23:16:21 PDT 2009</t>
  </si>
  <si>
    <t>jennyrake</t>
  </si>
  <si>
    <t xml:space="preserve">Had to delete tweetdeck. Too many crashes and timeouts! Bummer </t>
  </si>
  <si>
    <t>Wed Jun 24 23:16:23 PDT 2009</t>
  </si>
  <si>
    <t>NINJABREAKDOWN</t>
  </si>
  <si>
    <t xml:space="preserve">So I'm having an awesome week...Birthday, transformers 2, adtr...Back to work tomorrow though </t>
  </si>
  <si>
    <t>Wed Jun 24 23:16:24 PDT 2009</t>
  </si>
  <si>
    <t xml:space="preserve">Not numb anymore. Now in PAIN!!! </t>
  </si>
  <si>
    <t>Wed Jun 24 23:16:26 PDT 2009</t>
  </si>
  <si>
    <t xml:space="preserve">Ning is down for maintenance </t>
  </si>
  <si>
    <t>Wed Jun 24 23:16:28 PDT 2009</t>
  </si>
  <si>
    <t>Just couldn't go to carnival!  Was too worried about getting up early for bootcamp! Had fun @ abbey and came home to sleep for bootycamp!</t>
  </si>
  <si>
    <t>Wed Jun 24 23:16:31 PDT 2009</t>
  </si>
  <si>
    <t>@rockondude i wasnt!! lol people were sayin go to Hooters that i &amp;quot;got the look&amp;quot; but not the hooters  lollll LEts's GO!</t>
  </si>
  <si>
    <t>NastiaShawnfan</t>
  </si>
  <si>
    <t xml:space="preserve">http://twitpic.com/8cpjr - BFFS! LAST DAY OF SCHOOL! </t>
  </si>
  <si>
    <t>Wed Jun 24 23:16:33 PDT 2009</t>
  </si>
  <si>
    <t>@taylorquinn  i really wish i had my blackberry.. will i see you on sunday??</t>
  </si>
  <si>
    <t>Wed Jun 24 23:16:35 PDT 2009</t>
  </si>
  <si>
    <t>kimiah39</t>
  </si>
  <si>
    <t>night world... my sisters keeper... sad book  but addicting!</t>
  </si>
  <si>
    <t>Wed Jun 24 23:16:36 PDT 2009</t>
  </si>
  <si>
    <t>sleeping early cos I'm gonna head up north early. sorry @jashMENow &amp;amp;@byeangelo  i'll try to talk to you guys tmo.</t>
  </si>
  <si>
    <t>@chrish2os except that denny's sucks  @xamountoftruth they're not as awkward as they seem!</t>
  </si>
  <si>
    <t>Wed Jun 24 23:16:39 PDT 2009</t>
  </si>
  <si>
    <t xml:space="preserve">nooooo! why isn't Public Enemies being released in Australia until the end of July...we are being Depprived...and it sucks big time </t>
  </si>
  <si>
    <t xml:space="preserve">why can't i sleep?! im sooo tired </t>
  </si>
  <si>
    <t>Wed Jun 24 23:16:40 PDT 2009</t>
  </si>
  <si>
    <t xml:space="preserve">I'm officially in a really bad mood </t>
  </si>
  <si>
    <t>Wed Jun 24 23:16:48 PDT 2009</t>
  </si>
  <si>
    <t xml:space="preserve">Currently no phone </t>
  </si>
  <si>
    <t>Wed Jun 24 23:16:49 PDT 2009</t>
  </si>
  <si>
    <t>joeydavi</t>
  </si>
  <si>
    <t>@Meredith125 good night love. i'm sleeping @ home tonight... SARS!  see you tomorrow?? obvii</t>
  </si>
  <si>
    <t>Wed Jun 24 23:16:51 PDT 2009</t>
  </si>
  <si>
    <t>purple92</t>
  </si>
  <si>
    <t xml:space="preserve">So tired I don't want to go to to school. But I have to </t>
  </si>
  <si>
    <t>wendyy612</t>
  </si>
  <si>
    <t xml:space="preserve">iNeed someonne to update me on The Real World cuz iDont qot MTV! </t>
  </si>
  <si>
    <t>Wed Jun 24 23:16:59 PDT 2009</t>
  </si>
  <si>
    <t>Morning, bit cloudy at mo, hoping for sun later. Rain forecast for weekend, typical  Murray on about 4pm, hope he doesn't choke.</t>
  </si>
  <si>
    <t>Wed Jun 24 23:17:00 PDT 2009</t>
  </si>
  <si>
    <t>ruliable</t>
  </si>
  <si>
    <t xml:space="preserve">@mdeleon I still want a shirt how much? I'm going to miss our old team </t>
  </si>
  <si>
    <t xml:space="preserve">goodnight moon.. breakfast in the am at my mom's house and then work from 2 to 10 </t>
  </si>
  <si>
    <t>krazy_sexy_cool</t>
  </si>
  <si>
    <t>Man I have the munchies.  But I don't do wendy's or taco bell.   I should've made groceries today</t>
  </si>
  <si>
    <t>Wed Jun 24 23:17:03 PDT 2009</t>
  </si>
  <si>
    <t>night... my sisters keeper... sad book  but addicting!</t>
  </si>
  <si>
    <t xml:space="preserve">@amberbanana oh shit. i thought you lost it inside. i'm sorry </t>
  </si>
  <si>
    <t>Wed Jun 24 23:17:05 PDT 2009</t>
  </si>
  <si>
    <t xml:space="preserve">says back up to London I go again </t>
  </si>
  <si>
    <t xml:space="preserve">One more thing. Austrailian accents are cool, aren't they? I wish I had an austrailian accent. </t>
  </si>
  <si>
    <t>Wed Jun 24 23:17:07 PDT 2009</t>
  </si>
  <si>
    <t>My head is BUSTIN! Bloody BUSTIN!  ARRRGGH!</t>
  </si>
  <si>
    <t>Wed Jun 24 23:17:09 PDT 2009</t>
  </si>
  <si>
    <t>shufflingfeet</t>
  </si>
  <si>
    <t xml:space="preserve">@itsnotjustafad </t>
  </si>
  <si>
    <t>Wed Jun 24 23:17:08 PDT 2009</t>
  </si>
  <si>
    <t>RiKwanDo</t>
  </si>
  <si>
    <t xml:space="preserve">wish the Blues would've stepped up last night </t>
  </si>
  <si>
    <t>jravanos</t>
  </si>
  <si>
    <t xml:space="preserve">sh#t !! i wanted to see shaq and thebron together, just in ny knicks jerseys.... is this playoff drought going to be forever??????? </t>
  </si>
  <si>
    <t xml:space="preserve">@aslan843 do not cry or else I shall become quite sad as well </t>
  </si>
  <si>
    <t>Catintude</t>
  </si>
  <si>
    <t>I can't find my pouch with 8 euros in it  i've lost it somewhere in the hotel room...</t>
  </si>
  <si>
    <t>Wed Jun 24 23:17:12 PDT 2009</t>
  </si>
  <si>
    <t>Maria Sharapova is out.  but Elena Dementieva, Ana Ivanovic still in. I love tennis goddesses!</t>
  </si>
  <si>
    <t>Wed Jun 24 23:17:29 PDT 2009</t>
  </si>
  <si>
    <t>Duffy691977</t>
  </si>
  <si>
    <t xml:space="preserve">AC went out today </t>
  </si>
  <si>
    <t>bludypingin</t>
  </si>
  <si>
    <t xml:space="preserve">checking emails and deleting random ones that were replyed to everyone the original email was sent to. </t>
  </si>
  <si>
    <t xml:space="preserve">@saraahjay everyone will be there except me </t>
  </si>
  <si>
    <t>Wed Jun 24 23:17:32 PDT 2009</t>
  </si>
  <si>
    <t xml:space="preserve">Is Butterfactory really so fun? Seems like it's the new Zouk these days. I've totally lost touch with the nightlife </t>
  </si>
  <si>
    <t>nikkicorinne</t>
  </si>
  <si>
    <t xml:space="preserve">so tired but I cant put this book down, wishing I was next to my boyfriend </t>
  </si>
  <si>
    <t>Wed Jun 24 23:17:33 PDT 2009</t>
  </si>
  <si>
    <t>@JodiHarris So sad  No one deserves to suffer.</t>
  </si>
  <si>
    <t>Wed Jun 24 23:17:34 PDT 2009</t>
  </si>
  <si>
    <t>Grlpwr2009</t>
  </si>
  <si>
    <t xml:space="preserve">yeah what is up with youtube changing its format the new channels are annoying don't change , but they will change </t>
  </si>
  <si>
    <t>Wed Jun 24 23:17:35 PDT 2009</t>
  </si>
  <si>
    <t>e_ting</t>
  </si>
  <si>
    <t xml:space="preserve">Had ramen at Yachiyo today. The egg was a bit overcooked instead of being all golden and delicious and gooey </t>
  </si>
  <si>
    <t>Wed Jun 24 23:17:36 PDT 2009</t>
  </si>
  <si>
    <t>cant sleep  ... i had a good 10 mile run (1:02:20) and my body is tired but i miss Elizabeth laying next to me</t>
  </si>
  <si>
    <t>Wed Jun 24 23:17:37 PDT 2009</t>
  </si>
  <si>
    <t>@JackAllTimeLow AHH i wanna see it so bad  you should come back to sydney and see in imax, its one of the largest screens in the world ;D</t>
  </si>
  <si>
    <t>Wed Jun 24 23:17:40 PDT 2009</t>
  </si>
  <si>
    <t xml:space="preserve">@tmana Agree it's a good idea 2 separate work + personal accts on social media, but the AP policy does seem 2 apply 2 personal profiles </t>
  </si>
  <si>
    <t>Wed Jun 24 23:17:41 PDT 2009</t>
  </si>
  <si>
    <t>sarahstarscream</t>
  </si>
  <si>
    <t>@JackAllTimeLow God! lucky youu jack! i didnt got the chance to watch cause im in boarding school  hw was it?</t>
  </si>
  <si>
    <t>Wed Jun 24 23:17:43 PDT 2009</t>
  </si>
  <si>
    <t>Sweaty palms. perfect touch.  needs to fuck . Ha ha jk -Dottie&amp;lt;3</t>
  </si>
  <si>
    <t>I feel awful.  stupid migrane. Fuck you.</t>
  </si>
  <si>
    <t>Wed Jun 24 23:17:47 PDT 2009</t>
  </si>
  <si>
    <t>snarkysweetness</t>
  </si>
  <si>
    <t>Emma Watson quits acting after HP, about time. And no Neve for Scream 4  I don't think the Arquettes can hold the film alone.</t>
  </si>
  <si>
    <t>Wed Jun 24 23:17:49 PDT 2009</t>
  </si>
  <si>
    <t xml:space="preserve">going home to go to bed.doctors tomarrow </t>
  </si>
  <si>
    <t>Wed Jun 24 23:17:50 PDT 2009</t>
  </si>
  <si>
    <t xml:space="preserve">Goodnight is always a trending topic when I get up in the morning, I feel a little left out </t>
  </si>
  <si>
    <t>Wed Jun 24 23:17:51 PDT 2009</t>
  </si>
  <si>
    <t>kaylagordon</t>
  </si>
  <si>
    <t xml:space="preserve">@JuliMurphy I miss my other half </t>
  </si>
  <si>
    <t>@erickaguitron Really?! Okay. I'll be over at 12ish. I just dont have your adress. or #. I did, but no more  Direct. Msg. It to me!</t>
  </si>
  <si>
    <t>Wed Jun 24 23:17:53 PDT 2009</t>
  </si>
  <si>
    <t xml:space="preserve">On the slow train today. Aptly sums up how I feel. In college from 9am-9pm so home by 11pm if lucky. Missing my babies </t>
  </si>
  <si>
    <t>Wed Jun 24 23:18:00 PDT 2009</t>
  </si>
  <si>
    <t xml:space="preserve">Ugh, tomorrow...packing. Yippee... </t>
  </si>
  <si>
    <t>Wed Jun 24 23:18:02 PDT 2009</t>
  </si>
  <si>
    <t>auntierazzle</t>
  </si>
  <si>
    <t>Just ran into a brand spanking new BMW FWD in the Forrester on Inkermann.  Poor Forry needs a trip to the panel shop.</t>
  </si>
  <si>
    <t>Wed Jun 24 23:18:04 PDT 2009</t>
  </si>
  <si>
    <t xml:space="preserve">@martial17artist ionno?? what is it? im sorry if my english is bad </t>
  </si>
  <si>
    <t>Wed Jun 24 23:18:06 PDT 2009</t>
  </si>
  <si>
    <t>OMG_Its_Jordan</t>
  </si>
  <si>
    <t xml:space="preserve">going to sleep, I have work in the morning </t>
  </si>
  <si>
    <t xml:space="preserve">@SVUBuddha Aww.  Well, I have to wait until July for my fun trips, too. But I am excited... And yes, @Kimmy6313, my sis is coming too. </t>
  </si>
  <si>
    <t xml:space="preserve">Two good news : Kino PS sale and Elpamas concert. Yet I wonder why they drove me close to tears </t>
  </si>
  <si>
    <t>Wed Jun 24 23:18:10 PDT 2009</t>
  </si>
  <si>
    <t xml:space="preserve">@beshu yeaaa ive been in canada for a year now. i miss LA </t>
  </si>
  <si>
    <t>Wed Jun 24 23:18:11 PDT 2009</t>
  </si>
  <si>
    <t>Hodji11587</t>
  </si>
  <si>
    <t xml:space="preserve">wants to go workout so bad. Why are all of my friends so damn lazy </t>
  </si>
  <si>
    <t>Wed Jun 24 23:18:16 PDT 2009</t>
  </si>
  <si>
    <t>miss_day</t>
  </si>
  <si>
    <t>@TROPIKANA good me too! im gonna call u tomorrow before i go to the dentist  so u can update me on ur 1st day back lol</t>
  </si>
  <si>
    <t>@serahmargret Boring overrides cute.  And he's too cuddly... even for me.</t>
  </si>
  <si>
    <t>Wed Jun 24 23:18:21 PDT 2009</t>
  </si>
  <si>
    <t>ShanaenaeMarie</t>
  </si>
  <si>
    <t>I am wishing for love that is probably never going to find me because i'm a lonely person that no one gives a damn about.  Â°nÂ° *sadness*</t>
  </si>
  <si>
    <t>Wed Jun 24 23:18:22 PDT 2009</t>
  </si>
  <si>
    <t>kolyo777</t>
  </si>
  <si>
    <t xml:space="preserve">oh ... I HATE when I don't have internet... and I didn't in the past few days  </t>
  </si>
  <si>
    <t>Wed Jun 24 23:18:24 PDT 2009</t>
  </si>
  <si>
    <t>sachdevapankaj</t>
  </si>
  <si>
    <t xml:space="preserve">Too tired and sleepless because of power cuts </t>
  </si>
  <si>
    <t xml:space="preserve">I'm a hopeless romantic and a fool in love. Sadly, in today's world, that just makes me a complete fucking moron!! </t>
  </si>
  <si>
    <t>Wed Jun 24 23:18:28 PDT 2009</t>
  </si>
  <si>
    <t xml:space="preserve">@benjaminrowley Don't even know how to hold a golf club </t>
  </si>
  <si>
    <t>Wed Jun 24 23:18:29 PDT 2009</t>
  </si>
  <si>
    <t>Makhianrrrrr</t>
  </si>
  <si>
    <t xml:space="preserve">last day of noli class  yahoo! ms wright gave me three stickers for a very in depth analysis of ibarra! </t>
  </si>
  <si>
    <t>Wed Jun 24 23:18:30 PDT 2009</t>
  </si>
  <si>
    <t>babybayboo</t>
  </si>
  <si>
    <t xml:space="preserve">In Baguio. Sleeping with three wool blankets </t>
  </si>
  <si>
    <t>Wed Jun 24 23:18:31 PDT 2009</t>
  </si>
  <si>
    <t>paulmjoyce</t>
  </si>
  <si>
    <t xml:space="preserve">Agree, @NickJewell yeah, I love Amcharts. Although I asked for quadrant chart last November, initally looked promising, but still no sign </t>
  </si>
  <si>
    <t xml:space="preserve">@snobiwan Yr makinâ€™ me hungry  Thereâ€™s no food in the datacenter </t>
  </si>
  <si>
    <t>Wed Jun 24 23:18:33 PDT 2009</t>
  </si>
  <si>
    <t>FlawlessMae</t>
  </si>
  <si>
    <t xml:space="preserve">Im mad that my brother is not here so I can tell him about how good Transformers 2 was and that Avatar The Last Airbender is coming out </t>
  </si>
  <si>
    <t>Wed Jun 24 23:18:36 PDT 2009</t>
  </si>
  <si>
    <t>harshitkhanna</t>
  </si>
  <si>
    <t xml:space="preserve">bye bye #Shaq </t>
  </si>
  <si>
    <t>Wed Jun 24 23:18:37 PDT 2009</t>
  </si>
  <si>
    <t xml:space="preserve">laptop has twelve minutes left of life. Phone is almost dead too </t>
  </si>
  <si>
    <t>Wed Jun 24 23:18:38 PDT 2009</t>
  </si>
  <si>
    <t xml:space="preserve">is longing to be back in Calgary. I miss everything about the place </t>
  </si>
  <si>
    <t xml:space="preserve">@Cheekie32 just showin some southern hospitality hun lol....you aint have eat em all though </t>
  </si>
  <si>
    <t>Wed Jun 24 23:18:42 PDT 2009</t>
  </si>
  <si>
    <t>Savage1337</t>
  </si>
  <si>
    <t xml:space="preserve">i know but don't say i'm too busy </t>
  </si>
  <si>
    <t>Wed Jun 24 23:18:43 PDT 2009</t>
  </si>
  <si>
    <t xml:space="preserve">Bummed that this weekend's roadtrip isn't going to work out, I wanted to spend time with my boy and @lexicondeville and @xoxcrow </t>
  </si>
  <si>
    <t>Wed Jun 24 23:18:44 PDT 2009</t>
  </si>
  <si>
    <t xml:space="preserve">Watching Seven Pounds.. its.. umm.. well it's quite boring unfortunately </t>
  </si>
  <si>
    <t>Wed Jun 24 23:18:45 PDT 2009</t>
  </si>
  <si>
    <t xml:space="preserve">Just got home. Wish I was at the movies with my loveee tho </t>
  </si>
  <si>
    <t>chapsticklovin</t>
  </si>
  <si>
    <t xml:space="preserve">my phone flew off n2 traffic took me 4ever 2 find it my mom hates me so i am stayin @ grandmas but i dont feel welcome 2days been shitty </t>
  </si>
  <si>
    <t>My Ipod is dead  I guess that means it's bed time...</t>
  </si>
  <si>
    <t>Wed Jun 24 23:18:48 PDT 2009</t>
  </si>
  <si>
    <t>Kelly Louise Bradford ...barely slept a wink last nite  kept having bad nightmares!! X. http://tinyurl.com/m4ncw9</t>
  </si>
  <si>
    <t>Wed Jun 24 23:18:53 PDT 2009</t>
  </si>
  <si>
    <t xml:space="preserve">So sleepy but can't seem to fall asleep. </t>
  </si>
  <si>
    <t>Wed Jun 24 23:18:55 PDT 2009</t>
  </si>
  <si>
    <t>herachaelt</t>
  </si>
  <si>
    <t>im going out out out! I HAVENT STUDIED FOR 2 DAYS!   [!]</t>
  </si>
  <si>
    <t>Wed Jun 24 23:18:56 PDT 2009</t>
  </si>
  <si>
    <t xml:space="preserve">http://twitpic.com/8cpls Probably should have left my hair how it was </t>
  </si>
  <si>
    <t xml:space="preserve">mmm air in my lungs. free advair to save me. now if only i can start breathing through my nose. who gets sick the first week of summer </t>
  </si>
  <si>
    <t xml:space="preserve">@mygdal I'm sure you will make a great #reboot11 opening! Still regret not to be there </t>
  </si>
  <si>
    <t>Wed Jun 24 23:18:57 PDT 2009</t>
  </si>
  <si>
    <t xml:space="preserve">@FacingKlarenz oooh that's just great! Hope Anoop will tell more. Prepare to be heart broken..nooooo!! </t>
  </si>
  <si>
    <t>RinxMinx</t>
  </si>
  <si>
    <t xml:space="preserve">my eyes feel like i'm pulling apart velcro every time i open them, yet I had...*thinking*... 8 hours sleep! </t>
  </si>
  <si>
    <t>Wed Jun 24 23:19:01 PDT 2009</t>
  </si>
  <si>
    <t>millie</t>
  </si>
  <si>
    <t xml:space="preserve">Virgin America's A Day in the Clouds was SO hard. Brain busting, for sure. </t>
  </si>
  <si>
    <t>jac96</t>
  </si>
  <si>
    <t>Is sad the Daybreakers Trailer is no where to be seen  What an anti climax...</t>
  </si>
  <si>
    <t>Wed Jun 24 23:19:02 PDT 2009</t>
  </si>
  <si>
    <t>eytiiii</t>
  </si>
  <si>
    <t xml:space="preserve">Instead of packing I am twittering and talking in skype  </t>
  </si>
  <si>
    <t>Wed Jun 24 23:19:04 PDT 2009</t>
  </si>
  <si>
    <t>jackizme</t>
  </si>
  <si>
    <t>have to go in  getting ready now</t>
  </si>
  <si>
    <t>72snowflakes</t>
  </si>
  <si>
    <t xml:space="preserve">i want to see Tom Ward. hes quite a cool comedian whos not in Sydney </t>
  </si>
  <si>
    <t>Wed Jun 24 23:19:05 PDT 2009</t>
  </si>
  <si>
    <t xml:space="preserve">@bisante And the coca cola will help the strangling how exactly? lol I want one 2! Hmmm make it 1000, can't fall asleep, must study... </t>
  </si>
  <si>
    <t xml:space="preserve">@AlishaPryor517 Dumb and Dumber, I randomly quote that line and... Most of the time people don't get it. </t>
  </si>
  <si>
    <t>Wed Jun 24 23:19:08 PDT 2009</t>
  </si>
  <si>
    <t xml:space="preserve">Guess I'm going to bed... -sigh- Depression sucks. I need me some David therapy really bad. That concert can't come soon enough! </t>
  </si>
  <si>
    <t>Wed Jun 24 23:19:09 PDT 2009</t>
  </si>
  <si>
    <t>norhudajr</t>
  </si>
  <si>
    <t xml:space="preserve">@babyBLUEjas Oh dear I'm not. Tight schedule. </t>
  </si>
  <si>
    <t>Wed Jun 24 23:19:11 PDT 2009</t>
  </si>
  <si>
    <t>audivila</t>
  </si>
  <si>
    <t>In Berkeley. Don't have my laptop anymore  Learning how to use Adobe Flash. Listening to Wicked.</t>
  </si>
  <si>
    <t>Wed Jun 24 23:19:12 PDT 2009</t>
  </si>
  <si>
    <t xml:space="preserve">Starving. Mom didn't buy breakfast and the maid's hogging the kitchen. </t>
  </si>
  <si>
    <t>Wed Jun 24 23:19:13 PDT 2009</t>
  </si>
  <si>
    <t xml:space="preserve">Someone else said &amp;quot;when I first met you I thought for sure you like to party alot.&amp;quot; all I could come up with was &amp;quot;no... I'm a good girl&amp;quot; </t>
  </si>
  <si>
    <t>Wed Jun 24 23:19:16 PDT 2009</t>
  </si>
  <si>
    <t xml:space="preserve">@thedittybops I sent you a Facebook &amp;amp; MySpace message about my defective copy of Pack Rat but can't get an answer from anyone... </t>
  </si>
  <si>
    <t>Wed Jun 24 23:19:17 PDT 2009</t>
  </si>
  <si>
    <t>@rodx2024 with no plans for the rest of my summer cuz I'm grounded ughh  LOL only thing I can do is sneak people over during the day now.</t>
  </si>
  <si>
    <t>mumuvtwins</t>
  </si>
  <si>
    <t>I have been nothing but nice to you  you know how scrwd up our family is already..  Please Mandy. Just tell me what I did, i miss u&amp;amp;J!</t>
  </si>
  <si>
    <t>Wed Jun 24 23:19:18 PDT 2009</t>
  </si>
  <si>
    <t xml:space="preserve">No taste fest this year </t>
  </si>
  <si>
    <t>Wed Jun 24 23:19:22 PDT 2009</t>
  </si>
  <si>
    <t xml:space="preserve">@raeofsunshine09 neglected </t>
  </si>
  <si>
    <t>jquintel</t>
  </si>
  <si>
    <t>I'm broke bitch  shit sucks! I need to take out a loan. Any takers?</t>
  </si>
  <si>
    <t>Wed Jun 24 23:19:25 PDT 2009</t>
  </si>
  <si>
    <t xml:space="preserve">@rmichaelthomas I figured! Awww! I miss our friend! </t>
  </si>
  <si>
    <t>Wed Jun 24 23:19:26 PDT 2009</t>
  </si>
  <si>
    <t>I don't think my friends ever actually invite me anywhere. I feel like i have to invite myself  it's sad, and makes me feel lame.</t>
  </si>
  <si>
    <t>Wed Jun 24 23:19:30 PDT 2009</t>
  </si>
  <si>
    <t>myenglishprof</t>
  </si>
  <si>
    <t xml:space="preserve">@chezbrandi: th thot of takng nyc trains scares me. Ppl w/ signs lyk: &amp;quot;I hav TB&amp;quot; (Coff coff). Yikes! Germs! </t>
  </si>
  <si>
    <t>Wed Jun 24 23:19:31 PDT 2009</t>
  </si>
  <si>
    <t xml:space="preserve">damn, i forgot about watching ugly betty this morning. too late now </t>
  </si>
  <si>
    <t>Wed Jun 24 23:19:33 PDT 2009</t>
  </si>
  <si>
    <t xml:space="preserve">twitter is not good to insomniacs </t>
  </si>
  <si>
    <t>Wed Jun 24 23:19:34 PDT 2009</t>
  </si>
  <si>
    <t xml:space="preserve">i feel like crap right now. </t>
  </si>
  <si>
    <t>Wed Jun 24 23:19:35 PDT 2009</t>
  </si>
  <si>
    <t>JuiceStain78</t>
  </si>
  <si>
    <t xml:space="preserve">@BaggerMcGuirk it's only wednesday </t>
  </si>
  <si>
    <t>Wed Jun 24 23:19:36 PDT 2009</t>
  </si>
  <si>
    <t>dvdtmyo</t>
  </si>
  <si>
    <t>@piccolovtamayo Sorry I can't play on Sat  Have to cover NCAA opening.</t>
  </si>
  <si>
    <t>Wed Jun 24 23:19:37 PDT 2009</t>
  </si>
  <si>
    <t xml:space="preserve">@Scousewife77 not such a gorgeous day in Hampshire at the moment </t>
  </si>
  <si>
    <t>Wed Jun 24 23:19:39 PDT 2009</t>
  </si>
  <si>
    <t>robblackheart</t>
  </si>
  <si>
    <t xml:space="preserve">less than five hours sleep. work now. </t>
  </si>
  <si>
    <t>Wed Jun 24 23:19:41 PDT 2009</t>
  </si>
  <si>
    <t xml:space="preserve">I stumbled upon jstar's twitter somehow and actually read a few tweets and now I think I've become semi-retarded. Someone please help me. </t>
  </si>
  <si>
    <t>i miss you so much   rip.</t>
  </si>
  <si>
    <t>Wed Jun 24 23:19:44 PDT 2009</t>
  </si>
  <si>
    <t xml:space="preserve">via ontd_political comes this graphic and shocking video of a 16 year old boy undergoing a 'gay exorcism' http://twurl.nl/tt2voz   </t>
  </si>
  <si>
    <t>Wed Jun 24 23:19:46 PDT 2009</t>
  </si>
  <si>
    <t>mandybyken</t>
  </si>
  <si>
    <t xml:space="preserve">@mtrang yeah!  Especially before I go back. If not then maybe we will have to meet up for Harry P night.  And why is it a cruel world? </t>
  </si>
  <si>
    <t>Wed Jun 24 23:19:47 PDT 2009</t>
  </si>
  <si>
    <t>I feel like there's something deep in my ear and it hurts so bad  can't sleep now.</t>
  </si>
  <si>
    <t xml:space="preserve">@Aethilas +1 </t>
  </si>
  <si>
    <t>Wed Jun 24 23:19:48 PDT 2009</t>
  </si>
  <si>
    <t>chrissylew</t>
  </si>
  <si>
    <t>@THE_REAL_SHAQ Suns agree to send Shaq to Cavs   I'm bummed.</t>
  </si>
  <si>
    <t>I'm broke bitch  shit sucks! I need to take out a loan or something. Any takers?</t>
  </si>
  <si>
    <t>Wed Jun 24 23:19:50 PDT 2009</t>
  </si>
  <si>
    <t xml:space="preserve">Going to sleep early, Dentist again in the morning </t>
  </si>
  <si>
    <t>Wed Jun 24 23:19:51 PDT 2009</t>
  </si>
  <si>
    <t>mrs_kawana</t>
  </si>
  <si>
    <t xml:space="preserve">Slept too much today and now I can't fall asleep. </t>
  </si>
  <si>
    <t xml:space="preserve">work sux today, we had a power outage and i thought we could go home but then it came back on </t>
  </si>
  <si>
    <t xml:space="preserve">Seriously. I can't put this book down... And i really need to go to bed </t>
  </si>
  <si>
    <t>Wed Jun 24 23:19:52 PDT 2009</t>
  </si>
  <si>
    <t xml:space="preserve">good morning lovely people! Didnt sleep well last night, up at 4am with the birds again </t>
  </si>
  <si>
    <t>Wed Jun 24 23:20:01 PDT 2009</t>
  </si>
  <si>
    <t xml:space="preserve">Normal weekday wakeup time 6am. Wife's idea of letting me have a lie-in on my day off? 6:30am </t>
  </si>
  <si>
    <t>Wed Jun 24 23:20:04 PDT 2009</t>
  </si>
  <si>
    <t>@nelly061  s8 and 9 depressed every inch of me. Oh, the series finale! Did you see Alan on Flight of the Conchords?</t>
  </si>
  <si>
    <t>Wed Jun 24 23:20:07 PDT 2009</t>
  </si>
  <si>
    <t>@KrystleMiller   too bad I'm stabbing u n the face</t>
  </si>
  <si>
    <t>Wed Jun 24 23:20:08 PDT 2009</t>
  </si>
  <si>
    <t>gagansidhuu</t>
  </si>
  <si>
    <t>@kaybainss @ramanbainss DUDE I HAVE A MEETING AT 3:30  can we incorporate this parttt!!</t>
  </si>
  <si>
    <t>Wed Jun 24 23:20:11 PDT 2009</t>
  </si>
  <si>
    <t>Nativejam</t>
  </si>
  <si>
    <t>@OfficialBF1943 So many reviews  ... but I shall patiently wait for it to come out on PC and then I will PWN! &amp;gt;</t>
  </si>
  <si>
    <t>Wed Jun 24 23:20:12 PDT 2009</t>
  </si>
  <si>
    <t xml:space="preserve">@koreas I have no idea! It was in the newspaper today that they were going to auction it on the 9th though </t>
  </si>
  <si>
    <t>celloliz</t>
  </si>
  <si>
    <t xml:space="preserve">Need another pillow here, Mine is so flat I cant move my neck now </t>
  </si>
  <si>
    <t>sinisapeteh</t>
  </si>
  <si>
    <t xml:space="preserve">Woken up, opened my eyes, time for product management (life can wait). &amp;amp; Our new small producs partner is lazy and relies on our help </t>
  </si>
  <si>
    <t>Wed Jun 24 23:20:13 PDT 2009</t>
  </si>
  <si>
    <t xml:space="preserve">I feel really odd now. I think i'm falling sick. I feel like there is a fish bone stuck in both sides of my body and it keeps rippling. </t>
  </si>
  <si>
    <t>Wed Jun 24 23:20:15 PDT 2009</t>
  </si>
  <si>
    <t>SamanthaSaleh</t>
  </si>
  <si>
    <t xml:space="preserve">Woman down. My cells are fighting haard for me. I sound like a child ogar. And it hurts </t>
  </si>
  <si>
    <t>Wed Jun 24 23:20:16 PDT 2009</t>
  </si>
  <si>
    <t>tuyenvu</t>
  </si>
  <si>
    <t xml:space="preserve">long time since i updated...upset that my nieces couldn't sleep over </t>
  </si>
  <si>
    <t>Wed Jun 24 23:20:18 PDT 2009</t>
  </si>
  <si>
    <t xml:space="preserve">fuckkkkk, ahhh I hate this :'( ... bad,why can't I let it go?  </t>
  </si>
  <si>
    <t>Wed Jun 24 23:20:22 PDT 2009</t>
  </si>
  <si>
    <t>@sociaIIyawkward I dont think he wants to meet me, so I should just try and move on....I just dont know how to do it!!!    I am not cont..</t>
  </si>
  <si>
    <t>Wed Jun 24 23:20:23 PDT 2009</t>
  </si>
  <si>
    <t>mjcoss</t>
  </si>
  <si>
    <t xml:space="preserve">Off to work.  Many days of great weather in Belgium.  Seems only the weekends have rain </t>
  </si>
  <si>
    <t>Wed Jun 24 23:20:28 PDT 2009</t>
  </si>
  <si>
    <t>Wed Jun 24 23:20:30 PDT 2009</t>
  </si>
  <si>
    <t xml:space="preserve">Why I cannot order Char Kway Teow without Kway Teow and just Hokkien Mee with many 'hams'??? </t>
  </si>
  <si>
    <t>Wed Jun 24 23:20:31 PDT 2009</t>
  </si>
  <si>
    <t xml:space="preserve">ok so today my kestrels graduated! Always bitter sweet when you have to say good bye to students that you've taught all year long. </t>
  </si>
  <si>
    <t>Wed Jun 24 23:20:34 PDT 2009</t>
  </si>
  <si>
    <t xml:space="preserve">Kevvy kev...im slighly drunk and feelin some kinda way.......this is no good. No sex is not the way of life </t>
  </si>
  <si>
    <t>Wed Jun 24 23:20:39 PDT 2009</t>
  </si>
  <si>
    <t>laurcoopersmith</t>
  </si>
  <si>
    <t>ate too much candy  feel sickk..</t>
  </si>
  <si>
    <t>Wed Jun 24 23:20:44 PDT 2009</t>
  </si>
  <si>
    <t xml:space="preserve">@Danasaur4 no :s well for dani's house yeah. but for my new house no </t>
  </si>
  <si>
    <t>Wed Jun 24 23:20:53 PDT 2009</t>
  </si>
  <si>
    <t>do_bro_mir</t>
  </si>
  <si>
    <t xml:space="preserve">I do suck sometimes </t>
  </si>
  <si>
    <t>Wed Jun 24 23:20:52 PDT 2009</t>
  </si>
  <si>
    <t>Omg, what's happened to the weather?  Not happy one bit.</t>
  </si>
  <si>
    <t>Wed Jun 24 23:20:54 PDT 2009</t>
  </si>
  <si>
    <t>diminutty</t>
  </si>
  <si>
    <t xml:space="preserve">feel bored with anything </t>
  </si>
  <si>
    <t>Wed Jun 24 23:20:56 PDT 2009</t>
  </si>
  <si>
    <t xml:space="preserve">@GeminiTwisted I know </t>
  </si>
  <si>
    <t>Wed Jun 24 23:20:57 PDT 2009</t>
  </si>
  <si>
    <t>yamiboi</t>
  </si>
  <si>
    <t xml:space="preserve">@DarynJones i hope you're right...it's been a long time since 1993 </t>
  </si>
  <si>
    <t xml:space="preserve">Just woke up, thinking about my drawing style...whaaaa i'm such a lazy ass </t>
  </si>
  <si>
    <t>Wed Jun 24 23:20:59 PDT 2009</t>
  </si>
  <si>
    <t>home from skool. YAY HOLIDAYS!! my friend is moving to melbourne to an all girls skool  gonna miss her sooooo much. not gonna be the same</t>
  </si>
  <si>
    <t>Wed Jun 24 23:21:00 PDT 2009</t>
  </si>
  <si>
    <t>Whores mann?? Uhh idk  wait was it just yu and him/her?</t>
  </si>
  <si>
    <t>Wed Jun 24 23:21:01 PDT 2009</t>
  </si>
  <si>
    <t xml:space="preserve">@javashri: It's all in the game. 2009 has totally filled me with losses. CSK, ChelseaFC &amp;amp; now Spain. </t>
  </si>
  <si>
    <t>Wed Jun 24 23:21:04 PDT 2009</t>
  </si>
  <si>
    <t xml:space="preserve">i hate life </t>
  </si>
  <si>
    <t>Wed Jun 24 23:21:05 PDT 2009</t>
  </si>
  <si>
    <t>danggitsevelyn</t>
  </si>
  <si>
    <t xml:space="preserve">I need a job BADLY </t>
  </si>
  <si>
    <t>Wed Jun 24 23:21:08 PDT 2009</t>
  </si>
  <si>
    <t xml:space="preserve">Reached late to the office  </t>
  </si>
  <si>
    <t>Wed Jun 24 23:21:09 PDT 2009</t>
  </si>
  <si>
    <t>@Pink,Pink, i no you dont reply but i went to youe concert it was amazing, but you didnt pick my frog up, someone kicked it away  shatterd</t>
  </si>
  <si>
    <t>klawrance</t>
  </si>
  <si>
    <t xml:space="preserve">@alandavies1 the green ribbon thing seems to have killed you profile pic </t>
  </si>
  <si>
    <t>aslan843</t>
  </si>
  <si>
    <t xml:space="preserve">@sarqastic i will try to contain the sad </t>
  </si>
  <si>
    <t xml:space="preserve">High pollen count yet again today. </t>
  </si>
  <si>
    <t>NoraMas</t>
  </si>
  <si>
    <t xml:space="preserve">Hot and sunny in singapore right now, but then its like that every day </t>
  </si>
  <si>
    <t>Wed Jun 24 23:21:10 PDT 2009</t>
  </si>
  <si>
    <t xml:space="preserve">Any way I can go back to iPhone OS 2? My battery life has been halfed since I upgraded to 3.0 </t>
  </si>
  <si>
    <t xml:space="preserve"> life sucks. but it would suck a lot more if i didn't have the beautiful check yes gingerette to keep me company.</t>
  </si>
  <si>
    <t>Wed Jun 24 23:21:11 PDT 2009</t>
  </si>
  <si>
    <t xml:space="preserve">@g33kgurrl working on a full restore... got error 1600....  </t>
  </si>
  <si>
    <t>Wed Jun 24 23:21:12 PDT 2009</t>
  </si>
  <si>
    <t xml:space="preserve">Once again, I'm gonna die out of boredom because I've completed Pokemon Platinum. Any good DS games to recommend? </t>
  </si>
  <si>
    <t>Wed Jun 24 23:21:28 PDT 2009</t>
  </si>
  <si>
    <t xml:space="preserve">@itseddos hola eddy! Como estas?! I'm such a flake sorry </t>
  </si>
  <si>
    <t>Wed Jun 24 23:21:33 PDT 2009</t>
  </si>
  <si>
    <t>@traceecyruss your a meanie  no hug for you!</t>
  </si>
  <si>
    <t>Wed Jun 24 23:21:36 PDT 2009</t>
  </si>
  <si>
    <t xml:space="preserve">Today was fun. Ain't nothing like open highway, and meeting new people. Shitty thing, moms still a drunk </t>
  </si>
  <si>
    <t xml:space="preserve">@I_am_JFo My phone has been in my car all night I'm too lazy to go get it!!! I kno just awful dnt nobody call me but u , don and tj </t>
  </si>
  <si>
    <t>Wed Jun 24 23:21:40 PDT 2009</t>
  </si>
  <si>
    <t>kelsie_</t>
  </si>
  <si>
    <t xml:space="preserve">Report cards tomorrow, I wish I had another day off! </t>
  </si>
  <si>
    <t>Wed Jun 24 23:21:42 PDT 2009</t>
  </si>
  <si>
    <t>kaiterpoo</t>
  </si>
  <si>
    <t>why are people so icky...? and why do they have to lie about stuff?  i need a hug...</t>
  </si>
  <si>
    <t>Wed Jun 24 23:21:44 PDT 2009</t>
  </si>
  <si>
    <t xml:space="preserve">can't sleep but what else is new </t>
  </si>
  <si>
    <t xml:space="preserve">@simonbeard Where's mine?! </t>
  </si>
  <si>
    <t>Wed Jun 24 23:21:45 PDT 2009</t>
  </si>
  <si>
    <t>@b_luxe Aw B, feel better.  I love you.</t>
  </si>
  <si>
    <t xml:space="preserve">oh god. today was the worst day ever. no no, tomorrow will be the worst day ever. i hate my maths teacher...i cried today </t>
  </si>
  <si>
    <t>Wed Jun 24 23:21:46 PDT 2009</t>
  </si>
  <si>
    <t>celclassique</t>
  </si>
  <si>
    <t xml:space="preserve">I lost 1 follower. </t>
  </si>
  <si>
    <t xml:space="preserve">have been stuck indoors all day cause of the rain  am soooo bored. Watching PokÃ©mon too now I wants a Lumineon </t>
  </si>
  <si>
    <t>bobbydigital82</t>
  </si>
  <si>
    <t xml:space="preserve">I played some soccer today after work today. i think i might have broken my foot or ankle!!! </t>
  </si>
  <si>
    <t>Wed Jun 24 23:21:50 PDT 2009</t>
  </si>
  <si>
    <t>BadgerSett</t>
  </si>
  <si>
    <t xml:space="preserve">Off to a really long day at uni! Plus getting tortured by having to look at pics from a scotland trip I couldn't attend </t>
  </si>
  <si>
    <t>Wed Jun 24 23:21:51 PDT 2009</t>
  </si>
  <si>
    <t>jessica_febuary</t>
  </si>
  <si>
    <t xml:space="preserve">AS OF NOW, I REALIZED THAT I JUST CAN'T LIVE A DAY WITHOUT SEEING HIM!  143?!? </t>
  </si>
  <si>
    <t>yonicozac</t>
  </si>
  <si>
    <t xml:space="preserve">As much as i tried, public transportation won and i lost - need to buy a car </t>
  </si>
  <si>
    <t>Wed Jun 24 23:21:53 PDT 2009</t>
  </si>
  <si>
    <t xml:space="preserve">yea!!!! I think I have someone to watch the dogs while we're away. just have to kennel for 2 days instead of 11. no one wanted Zhu </t>
  </si>
  <si>
    <t>Wed Jun 24 23:21:55 PDT 2009</t>
  </si>
  <si>
    <t xml:space="preserve">The sun is shining and I have to go to library </t>
  </si>
  <si>
    <t>aweidele</t>
  </si>
  <si>
    <t xml:space="preserve">Mosquito bites on my feet! So itchy!! </t>
  </si>
  <si>
    <t xml:space="preserve">Really want to get my Green Day tickets now! </t>
  </si>
  <si>
    <t>Wed Jun 24 23:21:56 PDT 2009</t>
  </si>
  <si>
    <t xml:space="preserve">@NickyMcB moving on is hard  I know. Growing up seems to be hard </t>
  </si>
  <si>
    <t xml:space="preserve">@AndreaGabrielle i was thinkin about choppin my shit off, but i want a sew in now, like 18 inches, this summer heat do me no good </t>
  </si>
  <si>
    <t>Just 5 days left and 1/3 of summer holidays will be gone!  Time is running so fast, isn't it?</t>
  </si>
  <si>
    <t>Wed Jun 24 23:21:57 PDT 2009</t>
  </si>
  <si>
    <t>dorkarella</t>
  </si>
  <si>
    <t xml:space="preserve">it was sooo foggy on the on the freeway 2nite it was actually scary! </t>
  </si>
  <si>
    <t xml:space="preserve">@haay_catherine yes I am! There's still a good number of ppl here though </t>
  </si>
  <si>
    <t>Wed Jun 24 23:21:58 PDT 2009</t>
  </si>
  <si>
    <t>Bridge9</t>
  </si>
  <si>
    <t xml:space="preserve">Totally forgot about the time change from boston. So insted of 11 its really 3. But if its only 11 why is it last call at the hotel </t>
  </si>
  <si>
    <t>Wed Jun 24 23:21:59 PDT 2009</t>
  </si>
  <si>
    <t>Nooooo, I has a bad cold  eyes streaming, sore throat, head &amp;amp; ear &amp;amp; neck ache, I break up Saturday, this better bloody go &amp;amp; quick ((((((</t>
  </si>
  <si>
    <t>Wed Jun 24 23:22:00 PDT 2009</t>
  </si>
  <si>
    <t xml:space="preserve">i have commitment issues. </t>
  </si>
  <si>
    <t xml:space="preserve">and my hair hurts </t>
  </si>
  <si>
    <t>Wed Jun 24 23:22:04 PDT 2009</t>
  </si>
  <si>
    <t xml:space="preserve">@ dinner w the fam! eating mexican. aaaand they DON'T have steak for my carne asada! that I get EVERY time I get mexican food! BUMMER </t>
  </si>
  <si>
    <t>Wed Jun 24 23:22:06 PDT 2009</t>
  </si>
  <si>
    <t>aaronsalcido90</t>
  </si>
  <si>
    <t xml:space="preserve">just saw a sweet cadillac deville for $500.00........ i want it now </t>
  </si>
  <si>
    <t xml:space="preserve">@xMadMaddiexx ch 33, but even if u had it its due tomorrow. </t>
  </si>
  <si>
    <t>Wed Jun 24 23:22:09 PDT 2009</t>
  </si>
  <si>
    <t xml:space="preserve">@sujaiantony hmm.. becoz i am new to it... i dont hate it... but i still love C++ </t>
  </si>
  <si>
    <t>Tutti88</t>
  </si>
  <si>
    <t>work work work  booooo!!!</t>
  </si>
  <si>
    <t>Wed Jun 24 23:22:14 PDT 2009</t>
  </si>
  <si>
    <t>sweetsuga5</t>
  </si>
  <si>
    <t xml:space="preserve">@ work again.. </t>
  </si>
  <si>
    <t>Brandi_Angela</t>
  </si>
  <si>
    <t>@peterfacinelli It's technically the 25th now, i can't sign up.  Do I have to wait till the morning then?</t>
  </si>
  <si>
    <t>Wed Jun 24 23:22:15 PDT 2009</t>
  </si>
  <si>
    <t>habagat</t>
  </si>
  <si>
    <t xml:space="preserve">@bubbly84 *hugs* I can relate, dear. </t>
  </si>
  <si>
    <t>Wed Jun 24 23:22:17 PDT 2009</t>
  </si>
  <si>
    <t>@wrnumba6 lmfao i am but its too hot on the 4th  and chilll outtt im about to ice it now</t>
  </si>
  <si>
    <t>Wed Jun 24 23:22:20 PDT 2009</t>
  </si>
  <si>
    <t xml:space="preserve">supre. on sale 50% off. have to go with rebecca! yay yay yay! and i want that purr colourful jumper in the dolly mag </t>
  </si>
  <si>
    <t>Wed Jun 24 23:22:25 PDT 2009</t>
  </si>
  <si>
    <t xml:space="preserve">I'm feeling blank? excited for southside tomorrow! thank goodness it isnt the 24th anymore, I miss it </t>
  </si>
  <si>
    <t>Wed Jun 24 23:22:26 PDT 2009</t>
  </si>
  <si>
    <t>Got work in an hour. Dont wanna go  !</t>
  </si>
  <si>
    <t>Wed Jun 24 23:22:28 PDT 2009</t>
  </si>
  <si>
    <t xml:space="preserve">I wish I have Jen Brill's hair </t>
  </si>
  <si>
    <t>Wed Jun 24 23:22:29 PDT 2009</t>
  </si>
  <si>
    <t>CuchuCok</t>
  </si>
  <si>
    <t>Fuck Wednesday  evrerything sucks</t>
  </si>
  <si>
    <t>Wed Jun 24 23:22:31 PDT 2009</t>
  </si>
  <si>
    <t>Courtney_Singer</t>
  </si>
  <si>
    <t xml:space="preserve">Haha sometimes celebs are so stuck in their world they don't appreciate their fans how lame is that </t>
  </si>
  <si>
    <t xml:space="preserve">AHHH I just woke up! Waste of time! </t>
  </si>
  <si>
    <t xml:space="preserve">@KAYLEEVZ @johntanz I just got like all the tweets haha. I miss my old phone </t>
  </si>
  <si>
    <t>Wed Jun 24 23:22:33 PDT 2009</t>
  </si>
  <si>
    <t xml:space="preserve">@andysandimas damit i never get on the slumber party list.... </t>
  </si>
  <si>
    <t xml:space="preserve">@bill_hader you never update! </t>
  </si>
  <si>
    <t>Wed Jun 24 23:22:35 PDT 2009</t>
  </si>
  <si>
    <t xml:space="preserve">My wonderful friends in the twittersphere, I'm going to take @antipov 's advice &amp;amp; get some rest. I've got the most unfortunate headache. </t>
  </si>
  <si>
    <t>Wed Jun 24 23:22:36 PDT 2009</t>
  </si>
  <si>
    <t>berry_cake</t>
  </si>
  <si>
    <t>hymmm... missing my honey &amp;lt;3   going to play sims... xD</t>
  </si>
  <si>
    <t>Wed Jun 24 23:22:39 PDT 2009</t>
  </si>
  <si>
    <t xml:space="preserve">i guess its really possible for things to get worse multiple times. i cant feel anything anymore. sigh </t>
  </si>
  <si>
    <t>Wed Jun 24 23:22:44 PDT 2009</t>
  </si>
  <si>
    <t>watching YabancÄ± Damat its s awsome show and its the best show anyways xD ! nazli  ! mree'9a  !! and niko is so sad :'( !</t>
  </si>
  <si>
    <t>Wed Jun 24 23:22:46 PDT 2009</t>
  </si>
  <si>
    <t xml:space="preserve">waiting for takeoff </t>
  </si>
  <si>
    <t>Wed Jun 24 23:22:47 PDT 2009</t>
  </si>
  <si>
    <t>Dr_Acula1989</t>
  </si>
  <si>
    <t xml:space="preserve">is up at ridiculous time of the morning, what is going on with my body clock, also missing my favourite leicesterionians </t>
  </si>
  <si>
    <t>Wed Jun 24 23:22:52 PDT 2009</t>
  </si>
  <si>
    <t xml:space="preserve">why is shaq on the cavs?? one more reason for Lebron not to be in a Knicks uniform </t>
  </si>
  <si>
    <t>Wed Jun 24 23:22:55 PDT 2009</t>
  </si>
  <si>
    <t>simply_mini</t>
  </si>
  <si>
    <t xml:space="preserve">@thechowster boo!! It did not reply </t>
  </si>
  <si>
    <t>@MichyyLee  i will not give in i will lead the rebellion i think</t>
  </si>
  <si>
    <t>j1nkygr4ce</t>
  </si>
  <si>
    <t>@chatrinidad says &amp;quot;she didn't miss out that much then&amp;quot;  @camping</t>
  </si>
  <si>
    <t>Wed Jun 24 23:22:57 PDT 2009</t>
  </si>
  <si>
    <t xml:space="preserve">@ruchirfalodiya My MOM is a doctor.. :s I've taken medicines, hope I get well soon. </t>
  </si>
  <si>
    <t>Wed Jun 24 23:22:58 PDT 2009</t>
  </si>
  <si>
    <t>gracena</t>
  </si>
  <si>
    <t xml:space="preserve">played sims for four hours today, and thats a cut down from yesterday.  help me </t>
  </si>
  <si>
    <t>Wed Jun 24 23:23:02 PDT 2009</t>
  </si>
  <si>
    <t xml:space="preserve">@strongsarah I've been using FB for a while and I prefer Twitter, mostly because I don't know anyone on here, FB is full of work people </t>
  </si>
  <si>
    <t>Wed Jun 24 23:23:05 PDT 2009</t>
  </si>
  <si>
    <t>MSSHAD_E</t>
  </si>
  <si>
    <t xml:space="preserve">Still feelin sicko!! Damn it got me bad </t>
  </si>
  <si>
    <t xml:space="preserve">Everyone's going out now to watch Transformers while I'm stuck here, kawawah naman, </t>
  </si>
  <si>
    <t>Wed Jun 24 23:23:07 PDT 2009</t>
  </si>
  <si>
    <t>Shooot. I forgot my pineapple bun in the car.  Its too cold and misty to go back outside. I hope its still there tmrw.</t>
  </si>
  <si>
    <t>Wed Jun 24 23:23:10 PDT 2009</t>
  </si>
  <si>
    <t>SharniCha</t>
  </si>
  <si>
    <t xml:space="preserve">I've food poisened myself </t>
  </si>
  <si>
    <t>Wed Jun 24 23:23:11 PDT 2009</t>
  </si>
  <si>
    <t>(@kaiterpoo) why are people so icky...? and why do they have to lie about stuff?  i need a hug...</t>
  </si>
  <si>
    <t>Wed Jun 24 23:23:12 PDT 2009</t>
  </si>
  <si>
    <t>@gamehelmet Oh My GOD! I totally forgot bout ya picture Shiiiit I feel like a total asshole!  I have a shoot tomorrow ill send soon ;)</t>
  </si>
  <si>
    <t>Wed Jun 24 23:23:29 PDT 2009</t>
  </si>
  <si>
    <t xml:space="preserve">Eugh!! Im dreading today </t>
  </si>
  <si>
    <t>Wed Jun 24 23:23:30 PDT 2009</t>
  </si>
  <si>
    <t xml:space="preserve">@obricio7 we're going to miss u </t>
  </si>
  <si>
    <t>Wed Jun 24 23:23:33 PDT 2009</t>
  </si>
  <si>
    <t>@RBKCreations oh no! that sucks!  I hope you get home tmr. good night.</t>
  </si>
  <si>
    <t>Wed Jun 24 23:23:37 PDT 2009</t>
  </si>
  <si>
    <t>TaShA239</t>
  </si>
  <si>
    <t xml:space="preserve">Has realised she has NO friends </t>
  </si>
  <si>
    <t>Wed Jun 24 23:23:40 PDT 2009</t>
  </si>
  <si>
    <t xml:space="preserve">@Sporbo going back to the office now. need to prep for tomorrow's event &amp;amp; no internet at home now, so can't work from home </t>
  </si>
  <si>
    <t>Wed Jun 24 23:23:41 PDT 2009</t>
  </si>
  <si>
    <t>baileyjdavis</t>
  </si>
  <si>
    <t xml:space="preserve">so i am really sunburnt.....   </t>
  </si>
  <si>
    <t>Wed Jun 24 23:23:44 PDT 2009</t>
  </si>
  <si>
    <t>stephsullivann</t>
  </si>
  <si>
    <t xml:space="preserve">all i want is to watch aquamarine, is it that difficult? </t>
  </si>
  <si>
    <t>Wed Jun 24 23:23:47 PDT 2009</t>
  </si>
  <si>
    <t>Boss_Smiley</t>
  </si>
  <si>
    <t>It seems the universe wants me to watch Fifth Element a lot. Which means it wants me to get this: http://tinyurl.com/mo6mfd.  costs a lot.</t>
  </si>
  <si>
    <t>@_tan_ i know  i think we traded it in when buying sims 3 for a discount.  have you tried #sims3 yet? i think it's a good replacement.</t>
  </si>
  <si>
    <t xml:space="preserve">@sydneyfamous well i thought i was goona lose my job b/c my boss just kept yelling at me today </t>
  </si>
  <si>
    <t>Wed Jun 24 23:23:49 PDT 2009</t>
  </si>
  <si>
    <t xml:space="preserve">Yay! Letter in my PO Box, unfortunatley it is for the old owner </t>
  </si>
  <si>
    <t>iworkiplayiwork</t>
  </si>
  <si>
    <t xml:space="preserve">@jjandtherogues Kate &amp;amp; Jon..my last hope of a perfect family is shattered! </t>
  </si>
  <si>
    <t>Wed Jun 24 23:23:50 PDT 2009</t>
  </si>
  <si>
    <t>@SunshineSydneey *TACKLES* Syddddddddneeeeeeeyyy! I love you  I miss youuu</t>
  </si>
  <si>
    <t xml:space="preserve">@lilandtedsmum not slept well for weeks but had 2 really good nights sleep, thought I'd broken the habit </t>
  </si>
  <si>
    <t xml:space="preserve">Damn stomach is growling! That's what I get for eating a poptart 4 dinner. </t>
  </si>
  <si>
    <t>Wed Jun 24 23:23:52 PDT 2009</t>
  </si>
  <si>
    <t>kellyiliff</t>
  </si>
  <si>
    <t xml:space="preserve">I just watched all of Degrassi: Season 3.. Gotta love being sick! </t>
  </si>
  <si>
    <t>Wed Jun 24 23:23:54 PDT 2009</t>
  </si>
  <si>
    <t>mynameisflo</t>
  </si>
  <si>
    <t>Wed Jun 24 23:23:55 PDT 2009</t>
  </si>
  <si>
    <t xml:space="preserve">@Teflon_Neverson HE DIDNT MAKE IT </t>
  </si>
  <si>
    <t>Wed Jun 24 23:23:57 PDT 2009</t>
  </si>
  <si>
    <t xml:space="preserve">late night pizza stop then headed home. I'm actually really tired tweeple... </t>
  </si>
  <si>
    <t>Wed Jun 24 23:23:58 PDT 2009</t>
  </si>
  <si>
    <t xml:space="preserve">excited for southside tomorrow! thank goodness it isnt the 24th anymore, I miss certain things </t>
  </si>
  <si>
    <t>Wed Jun 24 23:24:01 PDT 2009</t>
  </si>
  <si>
    <t>My son is learning to fall asleep on his own accord... still havin' issues  Sad to walk down the stairs while he screams...</t>
  </si>
  <si>
    <t>CubanaYogini</t>
  </si>
  <si>
    <t xml:space="preserve">A bug has (almost completely) taken over the Marcum household.  </t>
  </si>
  <si>
    <t>Wed Jun 24 23:24:03 PDT 2009</t>
  </si>
  <si>
    <t>cherylching</t>
  </si>
  <si>
    <t xml:space="preserve">Don't know how to do the chinese compo. </t>
  </si>
  <si>
    <t>Wed Jun 24 23:24:05 PDT 2009</t>
  </si>
  <si>
    <t xml:space="preserve">http://twitpic.com/8cpye - I peed on escada shoes. . </t>
  </si>
  <si>
    <t>Match912</t>
  </si>
  <si>
    <t xml:space="preserve">watching les miles tweet for the entire CWS has inspired me to tweet for the first time in months. I'm still jobless. </t>
  </si>
  <si>
    <t>Wed Jun 24 23:24:10 PDT 2009</t>
  </si>
  <si>
    <t>15JHarris</t>
  </si>
  <si>
    <t xml:space="preserve">@marcyyamorr nigga i dont even like have any free time. all my days r busy already! </t>
  </si>
  <si>
    <t>Wed Jun 24 23:24:13 PDT 2009</t>
  </si>
  <si>
    <t>jodie_llewellyn</t>
  </si>
  <si>
    <t xml:space="preserve">@feralpossum I'm so depressed that Rafa is out </t>
  </si>
  <si>
    <t>Wed Jun 24 23:24:14 PDT 2009</t>
  </si>
  <si>
    <t>gigapixels</t>
  </si>
  <si>
    <t xml:space="preserve">@BrandonLive Haha, I just started watching that series a few days ago and I'm hooked. Unfortunately I've got less than 10 episodes to go </t>
  </si>
  <si>
    <t>@itsTyraB sooo how about I aimed u wen u did finally come on which u kept yo word  u didn't reply hmms ? But I c how it is lol  :-*</t>
  </si>
  <si>
    <t>Wed Jun 24 23:24:15 PDT 2009</t>
  </si>
  <si>
    <t>nadiralaffin</t>
  </si>
  <si>
    <t>eating double cheeseburger and fries. but they didnt get me a mcchicken.  meaniee.</t>
  </si>
  <si>
    <t>Monica499</t>
  </si>
  <si>
    <t xml:space="preserve">hi i am up and now i am ready to go to firrhill, We have maths and french today </t>
  </si>
  <si>
    <t>Wed Jun 24 23:24:18 PDT 2009</t>
  </si>
  <si>
    <t xml:space="preserve">@MiDesfileNegro D: i never knew. the same situation in sri lanka. it sucks  </t>
  </si>
  <si>
    <t>Wed Jun 24 23:24:21 PDT 2009</t>
  </si>
  <si>
    <t xml:space="preserve">When will my cough go away?! Aaaahhh!! &amp;gt;:| </t>
  </si>
  <si>
    <t>Wed Jun 24 23:24:22 PDT 2009</t>
  </si>
  <si>
    <t>hellokarybear</t>
  </si>
  <si>
    <t>Sunburn is definately not a friend of mine  causes ouchie. Goodnite ppl! Dream of butterfies unicorns and daises!</t>
  </si>
  <si>
    <t xml:space="preserve">still my wish is unfulfilled... </t>
  </si>
  <si>
    <t>shippensburg</t>
  </si>
  <si>
    <t xml:space="preserve">@antebellums where are youuuu. </t>
  </si>
  <si>
    <t>Wed Jun 24 23:24:25 PDT 2009</t>
  </si>
  <si>
    <t xml:space="preserve">not panicking (yet?), but i wouldn't even give myself an excellent in morphology </t>
  </si>
  <si>
    <t>Wed Jun 24 23:24:27 PDT 2009</t>
  </si>
  <si>
    <t>_KellyMarshall_</t>
  </si>
  <si>
    <t xml:space="preserve">@johnbkrasinski i hope you chose sushi...since I couldn't. Boo hisss! </t>
  </si>
  <si>
    <t>Wed Jun 24 23:24:28 PDT 2009</t>
  </si>
  <si>
    <t xml:space="preserve">@RaymondZhuo Because you never want to come. </t>
  </si>
  <si>
    <t>sigh wish i went to zara during lunch   massive sale.</t>
  </si>
  <si>
    <t>Wed Jun 24 23:24:31 PDT 2009</t>
  </si>
  <si>
    <t xml:space="preserve">It's so annoooooying.. </t>
  </si>
  <si>
    <t>Wed Jun 24 23:24:35 PDT 2009</t>
  </si>
  <si>
    <t xml:space="preserve">@privarma Yeah. Especially if its your first public exam. </t>
  </si>
  <si>
    <t>Wed Jun 24 23:24:36 PDT 2009</t>
  </si>
  <si>
    <t>BensonS29</t>
  </si>
  <si>
    <t>@hayleighwatson SORRY!!!  I will put her to sleep before i leave next time!</t>
  </si>
  <si>
    <t>Wed Jun 24 23:24:39 PDT 2009</t>
  </si>
  <si>
    <t xml:space="preserve">Groundhog Day Groundhog Day â€¦ </t>
  </si>
  <si>
    <t>Wed Jun 24 23:24:40 PDT 2009</t>
  </si>
  <si>
    <t>@lauraaa_xoxo what? what's wronggg ?  text me.</t>
  </si>
  <si>
    <t>Wed Jun 24 23:24:43 PDT 2009</t>
  </si>
  <si>
    <t>lustfulyou</t>
  </si>
  <si>
    <t>@yaxenduff how come!  i was waiting for you guy's call</t>
  </si>
  <si>
    <t xml:space="preserve">@ebassman Good I'm glad! Wish I could have been there </t>
  </si>
  <si>
    <t>Beatnikfool</t>
  </si>
  <si>
    <t xml:space="preserve">@inblueink Bill is back </t>
  </si>
  <si>
    <t xml:space="preserve">gc.com is under maintenence </t>
  </si>
  <si>
    <t xml:space="preserve">now had 10 conversations saying &amp;quot;yes the net is down... No we don't know when it will be back up. Were monitoring it and well let u know&amp;quot; </t>
  </si>
  <si>
    <t>Wed Jun 24 23:24:45 PDT 2009</t>
  </si>
  <si>
    <t>@McPamy You didn't remember nga the &amp;quot;weee weee weee&amp;quot; thingy eh.  Hah!</t>
  </si>
  <si>
    <t>Wed Jun 24 23:24:47 PDT 2009</t>
  </si>
  <si>
    <t>Allergy meds make me trippy  and i still cant breathe</t>
  </si>
  <si>
    <t>Wed Jun 24 23:24:49 PDT 2009</t>
  </si>
  <si>
    <t xml:space="preserve">@Smemm_ I just got up, and I'll have to go shower now, then write english essay, I won't be able to watch it all right now </t>
  </si>
  <si>
    <t>Wed Jun 24 23:24:50 PDT 2009</t>
  </si>
  <si>
    <t>JessssicaBrown</t>
  </si>
  <si>
    <t xml:space="preserve">oh yeah and goodnight, my cat took over my bed </t>
  </si>
  <si>
    <t>Wed Jun 24 23:24:51 PDT 2009</t>
  </si>
  <si>
    <t>akiratoudou</t>
  </si>
  <si>
    <t xml:space="preserve">doesn't have milk on the fridge. aww. no milk for my mashed potatoes </t>
  </si>
  <si>
    <t>Wed Jun 24 23:24:53 PDT 2009</t>
  </si>
  <si>
    <t>@kobebryant240 what?0h sooo sad  but why?</t>
  </si>
  <si>
    <t>Wed Jun 24 23:24:56 PDT 2009</t>
  </si>
  <si>
    <t>@sociaIIyawkward  I cant move on!!!  It is impossible!!  What do u mean growing up? lol</t>
  </si>
  <si>
    <t>Wed Jun 24 23:25:00 PDT 2009</t>
  </si>
  <si>
    <t>EstherK</t>
  </si>
  <si>
    <t>@orieyenta german colony is my 'hood, but i can't tonight  am in ramat gan for staff training for #roicom</t>
  </si>
  <si>
    <t>Wed Jun 24 23:25:01 PDT 2009</t>
  </si>
  <si>
    <t>woodwarren</t>
  </si>
  <si>
    <t xml:space="preserve">i guess I'll take tomorrow off too, since I can't sleep from not feeling good.  i wish i could sleep like my cat is right now. lucky her. </t>
  </si>
  <si>
    <t>Wed Jun 24 23:25:02 PDT 2009</t>
  </si>
  <si>
    <t xml:space="preserve"> @ my phone being stuck at the boot screen... fun</t>
  </si>
  <si>
    <t>Very cold, and very tired  sleep is much needed soon.</t>
  </si>
  <si>
    <t>damn the weatherforcast says that it will rain this evening  please let the sun still shine after work!!!</t>
  </si>
  <si>
    <t>Wed Jun 24 23:25:03 PDT 2009</t>
  </si>
  <si>
    <t xml:space="preserve">@JohnwesleyA Twittering during the movie? I hate it when I see phones on during the movie </t>
  </si>
  <si>
    <t>Wed Jun 24 23:25:04 PDT 2009</t>
  </si>
  <si>
    <t>soo next week will be a rough ass week for me.  damn</t>
  </si>
  <si>
    <t>Wed Jun 24 23:25:05 PDT 2009</t>
  </si>
  <si>
    <t>nancyyyyyyy</t>
  </si>
  <si>
    <t>Wed Jun 24 23:25:06 PDT 2009</t>
  </si>
  <si>
    <t>@bethie138 oh, ok   I still have to install things or i wont be able to watch anything.</t>
  </si>
  <si>
    <t>Wed Jun 24 23:25:09 PDT 2009</t>
  </si>
  <si>
    <t>jorny</t>
  </si>
  <si>
    <t>Almost one year to watch &amp;quot;The Last Airbender&amp;quot;  http://bit.ly/X2sfF</t>
  </si>
  <si>
    <t>CowNobonPink</t>
  </si>
  <si>
    <t>Busy busy busy ppm fpm initial telecon...pms pula  http://myloc.me/5y5s</t>
  </si>
  <si>
    <t>Wed Jun 24 23:25:12 PDT 2009</t>
  </si>
  <si>
    <t>Morning all! Cloudy day in Wiltshire today  Time for tea &amp;amp; toast before anything else this morning!</t>
  </si>
  <si>
    <t>Wed Jun 24 23:25:20 PDT 2009</t>
  </si>
  <si>
    <t>jaxley</t>
  </si>
  <si>
    <t>I couldn't go to sleep until I started watching Ren &amp;amp; Stimpy... now I'm having trouble staying awake  Fickle melatonin!</t>
  </si>
  <si>
    <t>Wed Jun 24 23:25:21 PDT 2009</t>
  </si>
  <si>
    <t>@samantharust ok I won't haha.. They were like 140 went on sale today bug will pretty much sell out today I think  it's october long we X</t>
  </si>
  <si>
    <t>desysudiantini</t>
  </si>
  <si>
    <t xml:space="preserve">Will fasting to eat sushi in 9month.. oh NO!!!!! </t>
  </si>
  <si>
    <t>Wed Jun 24 23:25:22 PDT 2009</t>
  </si>
  <si>
    <t>Angeldream05</t>
  </si>
  <si>
    <t>@caitimac sorry sweetie  good night! hope you sleep well!</t>
  </si>
  <si>
    <t>Wed Jun 24 23:25:24 PDT 2009</t>
  </si>
  <si>
    <t>sdoelle</t>
  </si>
  <si>
    <t xml:space="preserve">Train 25min delayed due construction work and rerouting </t>
  </si>
  <si>
    <t>Wed Jun 24 23:25:25 PDT 2009</t>
  </si>
  <si>
    <t>JonathonBlake</t>
  </si>
  <si>
    <t>@KatDeLuna  what about me.. ;]</t>
  </si>
  <si>
    <t>Wed Jun 24 23:25:27 PDT 2009</t>
  </si>
  <si>
    <t xml:space="preserve">@matttraynor Happy Birthday Matt! Sorry I didn't call you earlier today. My phone is broken </t>
  </si>
  <si>
    <t>Wed Jun 24 23:25:28 PDT 2009</t>
  </si>
  <si>
    <t>Kooli3GyaL</t>
  </si>
  <si>
    <t xml:space="preserve">@SongzYuuup no follow for me? </t>
  </si>
  <si>
    <t>Wed Jun 24 23:25:29 PDT 2009</t>
  </si>
  <si>
    <t>ZZTech</t>
  </si>
  <si>
    <t xml:space="preserve">#IranElection US is still '....engaging with Iran, in particular on the prospect of direct negotiations over its nuclear program' (CNN!) </t>
  </si>
  <si>
    <t>Wed Jun 24 23:25:32 PDT 2009</t>
  </si>
  <si>
    <t xml:space="preserve">Ahhh! Now my legs are tingeling! </t>
  </si>
  <si>
    <t>Finally deleted .mozilla  Now its Working</t>
  </si>
  <si>
    <t>Wed Jun 24 23:25:33 PDT 2009</t>
  </si>
  <si>
    <t xml:space="preserve">wow ! i've just found out that Schwarzenegger follows me !! Woo ! p/s : He plays Terminator =] Cool -Still hate life </t>
  </si>
  <si>
    <t>Wed Jun 24 23:25:34 PDT 2009</t>
  </si>
  <si>
    <t>Hollijanee</t>
  </si>
  <si>
    <t xml:space="preserve">so bord without lozzy </t>
  </si>
  <si>
    <t>indolgence</t>
  </si>
  <si>
    <t xml:space="preserve">iphone &amp;gt; blackberry </t>
  </si>
  <si>
    <t>Wed Jun 24 23:25:35 PDT 2009</t>
  </si>
  <si>
    <t>miro45</t>
  </si>
  <si>
    <t xml:space="preserve">wishes this was the tweeth that says he is hitting the hay, but im not that fortunate </t>
  </si>
  <si>
    <t>Wed Jun 24 23:25:41 PDT 2009</t>
  </si>
  <si>
    <t>fashionjunkie94</t>
  </si>
  <si>
    <t>my hair :/  mi god i look liken a sheep for real</t>
  </si>
  <si>
    <t>Wed Jun 24 23:25:42 PDT 2009</t>
  </si>
  <si>
    <t>armurray</t>
  </si>
  <si>
    <t xml:space="preserve">@missgivens We miss you already </t>
  </si>
  <si>
    <t>Wed Jun 24 23:25:53 PDT 2009</t>
  </si>
  <si>
    <t xml:space="preserve">totally slept through my only supper plan in 2 weeks, </t>
  </si>
  <si>
    <t>Wed Jun 24 23:25:55 PDT 2009</t>
  </si>
  <si>
    <t>@reflector you should read the blog more often!   http://bit.ly/2sM8R</t>
  </si>
  <si>
    <t>Wed Jun 24 23:25:57 PDT 2009</t>
  </si>
  <si>
    <t>meowryl</t>
  </si>
  <si>
    <t>says I still can't get over the fact that Tally is a special and she hates David now.  http://plurk.com/p/13rmum</t>
  </si>
  <si>
    <t>Wed Jun 24 23:26:03 PDT 2009</t>
  </si>
  <si>
    <t>Chevonne17</t>
  </si>
  <si>
    <t xml:space="preserve">I am seriousely missing my husband right now!! </t>
  </si>
  <si>
    <t>Wed Jun 24 23:26:04 PDT 2009</t>
  </si>
  <si>
    <t>bjornlee</t>
  </si>
  <si>
    <t xml:space="preserve">truly frustrated with myspace advertising purchase system: poor intl support for US credit cards, slow servers for reports access </t>
  </si>
  <si>
    <t>maragordon</t>
  </si>
  <si>
    <t>@SimplyJulia Good night, sweetie! Bad allergy season all over  Feel better</t>
  </si>
  <si>
    <t>Wed Jun 24 23:26:07 PDT 2009</t>
  </si>
  <si>
    <t xml:space="preserve">@swathi_sreekant well.. one of our servers is down.. and they're troubleshooting.. So im stuck in here till the issue gets resolved </t>
  </si>
  <si>
    <t>Wed Jun 24 23:26:09 PDT 2009</t>
  </si>
  <si>
    <t>Bridgey921</t>
  </si>
  <si>
    <t xml:space="preserve">I have to work in the morning. </t>
  </si>
  <si>
    <t>Wed Jun 24 23:26:10 PDT 2009</t>
  </si>
  <si>
    <t xml:space="preserve">renamed Eclipse.app so I could distinguish installs in Dock; updated eclipse sym link; SVN got all flacky - updates recreate Eclipse.app </t>
  </si>
  <si>
    <t>Wed Jun 24 23:26:13 PDT 2009</t>
  </si>
  <si>
    <t>So there is moar than 2  well life is life lol there is a mexican gang sign in my avatar</t>
  </si>
  <si>
    <t xml:space="preserve">just cried like a river... </t>
  </si>
  <si>
    <t>Wed Jun 24 23:26:16 PDT 2009</t>
  </si>
  <si>
    <t xml:space="preserve">@venomcandy baby girl is 8 </t>
  </si>
  <si>
    <t>Wed Jun 24 23:26:17 PDT 2009</t>
  </si>
  <si>
    <t xml:space="preserve">wow i miss my bestfriend soooo much. you dont even kno. thank god only a couple more days. a year is to long </t>
  </si>
  <si>
    <t xml:space="preserve">@ShaolinTiger Do u remember which torrent file u got for Let the Right One In? Some don't have subtitles </t>
  </si>
  <si>
    <t>Wed Jun 24 23:26:19 PDT 2009</t>
  </si>
  <si>
    <t>@CruciFire I don't like this...  I want to Facebook NOT PrivacyControl Book!! #FB #FAIL</t>
  </si>
  <si>
    <t>Wed Jun 24 23:26:21 PDT 2009</t>
  </si>
  <si>
    <t>@tongarityphoon: That sucks  Good luck. My sleeping patterns are like... 6am to 2am. Gah no wonder I'm so cranky at night...</t>
  </si>
  <si>
    <t>Wed Jun 24 23:26:22 PDT 2009</t>
  </si>
  <si>
    <t xml:space="preserve">All my clothes are super wrinkly! </t>
  </si>
  <si>
    <t>Wed Jun 24 23:26:23 PDT 2009</t>
  </si>
  <si>
    <t xml:space="preserve">It's time for bed but I'm not sleepy </t>
  </si>
  <si>
    <t>my papa shld be damn proud of me.. i finally made an appt to go and see the dentist this sat   i hate the dentist!</t>
  </si>
  <si>
    <t>kaylacastaneda</t>
  </si>
  <si>
    <t xml:space="preserve">@irenevyb Eh look at MY score. </t>
  </si>
  <si>
    <t>Wed Jun 24 23:26:24 PDT 2009</t>
  </si>
  <si>
    <t>Tonight lasted foorreevverr  but now I get to go home so yay!</t>
  </si>
  <si>
    <t>Wed Jun 24 23:26:26 PDT 2009</t>
  </si>
  <si>
    <t>Tammy_Reese</t>
  </si>
  <si>
    <t>Icons falling all around  It's sad ....although I am not a fan of Ed or Farrah it's still uber sad that one has passed and another is ill</t>
  </si>
  <si>
    <t>Wed Jun 24 23:26:29 PDT 2009</t>
  </si>
  <si>
    <t xml:space="preserve">i need a haircut and i wanna do something diff! what should i doooooo? </t>
  </si>
  <si>
    <t>ruji_mite</t>
  </si>
  <si>
    <t>No can do... J8 everyone can't come over 2morrow... Mama is sick  I have to look afta her...I hope she feels betta</t>
  </si>
  <si>
    <t>Wed Jun 24 23:26:30 PDT 2009</t>
  </si>
  <si>
    <t>soccerdude93</t>
  </si>
  <si>
    <t xml:space="preserve">i love the seventh book of harry potter!!!!  want to read it again but i dont the money to buy </t>
  </si>
  <si>
    <t xml:space="preserve">Watching real world my time is running out </t>
  </si>
  <si>
    <t>Wed Jun 24 23:26:31 PDT 2009</t>
  </si>
  <si>
    <t>sshah88</t>
  </si>
  <si>
    <t xml:space="preserve">@shahidkapoor tentative??? pls don't tell me they will postpone Kaminey again!! </t>
  </si>
  <si>
    <t>Wed Jun 24 23:26:33 PDT 2009</t>
  </si>
  <si>
    <t>hiyaaitscris</t>
  </si>
  <si>
    <t xml:space="preserve">doesn't know what fuck to do </t>
  </si>
  <si>
    <t>Wed Jun 24 23:26:35 PDT 2009</t>
  </si>
  <si>
    <t xml:space="preserve">@taytay_r I don't think so! she doesn't say anything </t>
  </si>
  <si>
    <t>Wed Jun 24 23:26:39 PDT 2009</t>
  </si>
  <si>
    <t xml:space="preserve">Why are my PE classmates so hot? xD And why are most of them upperclassmen? </t>
  </si>
  <si>
    <t>Wed Jun 24 23:26:41 PDT 2009</t>
  </si>
  <si>
    <t>whats_up_jeremy</t>
  </si>
  <si>
    <t xml:space="preserve">hoping that sleeping will take away the pain in my ladies... </t>
  </si>
  <si>
    <t>Wed Jun 24 23:26:42 PDT 2009</t>
  </si>
  <si>
    <t>@tracci heard u talked to jon tonigh! no pic  sorry chica! hope u had fun! luv ya</t>
  </si>
  <si>
    <t>Wed Jun 24 23:26:43 PDT 2009</t>
  </si>
  <si>
    <t>UptownSound</t>
  </si>
  <si>
    <t>boo rain    Guess I'm on the rollers tomorrow</t>
  </si>
  <si>
    <t>Wed Jun 24 23:26:44 PDT 2009</t>
  </si>
  <si>
    <t>katieh93</t>
  </si>
  <si>
    <t>urgg...i got sooo burnt at the beach today  it hurts so bad.</t>
  </si>
  <si>
    <t>Wed Jun 24 23:26:50 PDT 2009</t>
  </si>
  <si>
    <t>trashalot</t>
  </si>
  <si>
    <t>can't log in to icq on my pidgin anymore   #icq #pidgin</t>
  </si>
  <si>
    <t>Wed Jun 24 23:26:52 PDT 2009</t>
  </si>
  <si>
    <t xml:space="preserve">I love Seattle! Too bad it was just a few hour trip. </t>
  </si>
  <si>
    <t>Wed Jun 24 23:26:53 PDT 2009</t>
  </si>
  <si>
    <t>siobhanmarie13</t>
  </si>
  <si>
    <t>Up early  the car is being MOT'd! Do I go back to sleep when I get to Nannas?</t>
  </si>
  <si>
    <t>Wed Jun 24 23:26:55 PDT 2009</t>
  </si>
  <si>
    <t>horizonpurple</t>
  </si>
  <si>
    <t>says my ears are blocked, my nose is runny  I WILL GO TO S&amp;amp;G DESPITE YOU, UNIVERSE http://plurk.com/p/13rn5v</t>
  </si>
  <si>
    <t>Wed Jun 24 23:26:56 PDT 2009</t>
  </si>
  <si>
    <t xml:space="preserve">@3heelshigh Actually I am hardly working types so all the work i didnt do in last one month is on my plate suddenly </t>
  </si>
  <si>
    <t xml:space="preserve">i'm cranky. i hate waking up mad from a nap </t>
  </si>
  <si>
    <t>Wed Jun 24 23:26:57 PDT 2009</t>
  </si>
  <si>
    <t>sad.  eh. ill get the fuck over it.</t>
  </si>
  <si>
    <t>Wed Jun 24 23:26:58 PDT 2009</t>
  </si>
  <si>
    <t xml:space="preserve">I Hope that I left my fone's data cable at home. I can't find it in my bag </t>
  </si>
  <si>
    <t xml:space="preserve">@streetanchor nose bled last night too sob sob </t>
  </si>
  <si>
    <t>Wed Jun 24 23:27:01 PDT 2009</t>
  </si>
  <si>
    <t xml:space="preserve">@Alow8111 cuz you are going without me </t>
  </si>
  <si>
    <t>asweetriot</t>
  </si>
  <si>
    <t xml:space="preserve">needs more followers. how sad </t>
  </si>
  <si>
    <t>ernie1060</t>
  </si>
  <si>
    <t xml:space="preserve">@BaharehHabibi I thought it would be too but shorty service and messed up orders = no bueno </t>
  </si>
  <si>
    <t>Wed Jun 24 23:27:02 PDT 2009</t>
  </si>
  <si>
    <t xml:space="preserve">The signs /lie/. It was two lanes closed, not three. And the connector to the 210 E /was/ open.  I clearly saw cars on it as I passed it. </t>
  </si>
  <si>
    <t>Wed Jun 24 23:27:03 PDT 2009</t>
  </si>
  <si>
    <t>JennCleveland</t>
  </si>
  <si>
    <t xml:space="preserve">@iamtherealwill link doesn't work. </t>
  </si>
  <si>
    <t>Wed Jun 24 23:27:04 PDT 2009</t>
  </si>
  <si>
    <t>@Febbeh because i found the spring onion but something happened and i cant touch or do anything  I've been looking for it for DAYS! TT_TT</t>
  </si>
  <si>
    <t>Wed Jun 24 23:27:05 PDT 2009</t>
  </si>
  <si>
    <t xml:space="preserve">Am abso shattered today! Hayfever masking as a cold </t>
  </si>
  <si>
    <t>Wed Jun 24 23:27:06 PDT 2009</t>
  </si>
  <si>
    <t>Alexsander1</t>
  </si>
  <si>
    <t xml:space="preserve">@RachaelFinch Dose loveQv do male products.in need of a good hydrating moist. busy lifestyle = noticable wrinkles. Im to young for that </t>
  </si>
  <si>
    <t>Wed Jun 24 23:27:09 PDT 2009</t>
  </si>
  <si>
    <t xml:space="preserve">i love my @amberbanana and wish she could have seen andr00 acoustic with me. he played our song. car break-into-ers SUCK </t>
  </si>
  <si>
    <t>Wed Jun 24 23:27:11 PDT 2009</t>
  </si>
  <si>
    <t>Ahh! I go in at 7am for eLearnings. Then again at 5pm for work. FML.  Night.</t>
  </si>
  <si>
    <t>@traceecyruss Too late....  Way to be one of my best buddy's... keeping secrets...</t>
  </si>
  <si>
    <t>Wed Jun 24 23:27:13 PDT 2009</t>
  </si>
  <si>
    <t>my phone's keyboard is acting up again! I hate touchscreen  can't use it for beanss  someone help!</t>
  </si>
  <si>
    <t xml:space="preserve">@nousssiee I want to go to the beach too! To bad I have to work tonight.. </t>
  </si>
  <si>
    <t>Wed Jun 24 23:27:14 PDT 2009</t>
  </si>
  <si>
    <t>@hanbanjo  hannah the US misses you. I miss youuu! when you get back, you, me, aj, and sam boyd are souping it once more&amp;lt;3</t>
  </si>
  <si>
    <t>jessicakissWJCL</t>
  </si>
  <si>
    <t xml:space="preserve">Awoken at 12:28 a.m. Chemical spill. Not as big as first seemed. Quick breakfast of raw almonds, string cheese stick, and Craisins. Yum! </t>
  </si>
  <si>
    <t>Wed Jun 24 23:27:15 PDT 2009</t>
  </si>
  <si>
    <t>C727</t>
  </si>
  <si>
    <t xml:space="preserve">Spider was just in my room. Scared me to death. Still shaking. Why do they always choose my room? </t>
  </si>
  <si>
    <t>Wed Jun 24 23:27:18 PDT 2009</t>
  </si>
  <si>
    <t xml:space="preserve">hate to be a downer but im off for a while </t>
  </si>
  <si>
    <t>Wed Jun 24 23:27:19 PDT 2009</t>
  </si>
  <si>
    <t xml:space="preserve">@pgizzle312 I'm sorry  That sucks </t>
  </si>
  <si>
    <t>Wed Jun 24 23:27:20 PDT 2009</t>
  </si>
  <si>
    <t>I never made it up to run this morning  But, i'm going to run a mini marathon tonight!!</t>
  </si>
  <si>
    <t>just ordered way too many things online, online shopping is poisonous to my bank account  it's too damn easy</t>
  </si>
  <si>
    <t>Wed Jun 24 23:27:21 PDT 2009</t>
  </si>
  <si>
    <t>KhiraClark</t>
  </si>
  <si>
    <t xml:space="preserve">annoyed that @ddlovato 's show was canceled on july 13th </t>
  </si>
  <si>
    <t>DemosDemon</t>
  </si>
  <si>
    <t xml:space="preserve">man... I feel bad now... I forgot about paige's gone bye bye party </t>
  </si>
  <si>
    <t>Wed Jun 24 23:27:22 PDT 2009</t>
  </si>
  <si>
    <t>ashleyyanne</t>
  </si>
  <si>
    <t>i just kinda want a chimichanga right now? do you even spell it like that? whatever, I can't even have one  http://tumblr.com/xvx25asmj</t>
  </si>
  <si>
    <t>Sallensmae</t>
  </si>
  <si>
    <t xml:space="preserve">had a lot of fun tonight at Gay Men's Coffee. *sigh* Back to the grind tomorrow. Really hate old people. Like, seriously hate old people. </t>
  </si>
  <si>
    <t xml:space="preserve">@MsAmberRiley If you go to the worship conference with Tim tomorrow..say Hi to my mom!I I have rehearsal at 630 </t>
  </si>
  <si>
    <t>KeetoShay</t>
  </si>
  <si>
    <t xml:space="preserve">At home missing Charles, gonna go to bed sad. </t>
  </si>
  <si>
    <t>Wed Jun 24 23:27:23 PDT 2009</t>
  </si>
  <si>
    <t>Watching a movie on LMN my faaave! My allegies are killing me  ima take some medicine and probably knock out...sweet dreams &amp;lt;3</t>
  </si>
  <si>
    <t>Wed Jun 24 23:27:26 PDT 2009</t>
  </si>
  <si>
    <t>anagernale</t>
  </si>
  <si>
    <t xml:space="preserve">not yet finished watching the movie! </t>
  </si>
  <si>
    <t>Wed Jun 24 23:27:28 PDT 2009</t>
  </si>
  <si>
    <t>Miriammm_</t>
  </si>
  <si>
    <t xml:space="preserve">@kandybubblez Its pretty much my dream to meet him haha. How've you been? And how's your awesome job going? We haven't talked in foreverr </t>
  </si>
  <si>
    <t>Wed Jun 24 23:27:30 PDT 2009</t>
  </si>
  <si>
    <t xml:space="preserve">@Somaya_Reece  you look hella skinnnyyyyy!  You cant lose your curves... </t>
  </si>
  <si>
    <t xml:space="preserve">@ShandiMidori Why!? </t>
  </si>
  <si>
    <t>Wed Jun 24 23:27:34 PDT 2009</t>
  </si>
  <si>
    <t>domheatley</t>
  </si>
  <si>
    <t>School  cant wait till weekend! http://tinyurl.com/nbtqgt</t>
  </si>
  <si>
    <t>VWarter</t>
  </si>
  <si>
    <t xml:space="preserve">Im already a total and complete mess just knowing the grandparents are going to be gone a whole month </t>
  </si>
  <si>
    <t>Wed Jun 24 23:27:35 PDT 2009</t>
  </si>
  <si>
    <t>aedrian_shaene</t>
  </si>
  <si>
    <t xml:space="preserve">@DAVEYBOYONLINE that never end </t>
  </si>
  <si>
    <t>Wed Jun 24 23:27:36 PDT 2009</t>
  </si>
  <si>
    <t xml:space="preserve">@melissaashlee i have a blocked nose </t>
  </si>
  <si>
    <t>Wed Jun 24 23:27:51 PDT 2009</t>
  </si>
  <si>
    <t xml:space="preserve">Cloudy and overcast here at the moment....looks like rain </t>
  </si>
  <si>
    <t>Wed Jun 24 23:27:53 PDT 2009</t>
  </si>
  <si>
    <t xml:space="preserve">You know something's not right with the universe when I consider 11:30 'late.' I miss being a night owl. </t>
  </si>
  <si>
    <t>Wed Jun 24 23:27:54 PDT 2009</t>
  </si>
  <si>
    <t xml:space="preserve">Went to bed* at* 215. I hate it when I mis-type things. Grrr. </t>
  </si>
  <si>
    <t>Wed Jun 24 23:27:55 PDT 2009</t>
  </si>
  <si>
    <t xml:space="preserve">Epically long facebook note and @patmondo I forgot to tag you. </t>
  </si>
  <si>
    <t xml:space="preserve">doesn't know what the fuck to do </t>
  </si>
  <si>
    <t>Wed Jun 24 23:27:58 PDT 2009</t>
  </si>
  <si>
    <t xml:space="preserve">@conrey really... that's a shame, especially for a local account </t>
  </si>
  <si>
    <t>Wed Jun 24 23:28:00 PDT 2009</t>
  </si>
  <si>
    <t xml:space="preserve">@artonfire SERIOUSLY??? oh my god i remember when spongebob premiered on snick. we are so old </t>
  </si>
  <si>
    <t>Wed Jun 24 23:28:06 PDT 2009</t>
  </si>
  <si>
    <t>cant sleep  and i have an exam tom</t>
  </si>
  <si>
    <t>Wed Jun 24 23:28:13 PDT 2009</t>
  </si>
  <si>
    <t xml:space="preserve">@Kristie1311 They cut a few songs but I think that's it </t>
  </si>
  <si>
    <t xml:space="preserve">I wish I had more than 18 followers... </t>
  </si>
  <si>
    <t>Wed Jun 24 23:28:14 PDT 2009</t>
  </si>
  <si>
    <t xml:space="preserve">@JordanSchultz I love you and @afJANistan @dpinto02 plz don't leave me this weekend </t>
  </si>
  <si>
    <t>ValeriaVamp</t>
  </si>
  <si>
    <t xml:space="preserve">My dad is up here. Please. </t>
  </si>
  <si>
    <t>Wed Jun 24 23:28:16 PDT 2009</t>
  </si>
  <si>
    <t xml:space="preserve">Good game and well done US and all that, but thats ruined what should have been a spectacular Sunday of football.  Hmmph till August now </t>
  </si>
  <si>
    <t xml:space="preserve">@day_b haha - i havn't taken sugar since i was a teenager - seems my sweet tooth has gone </t>
  </si>
  <si>
    <t>Wed Jun 24 23:28:20 PDT 2009</t>
  </si>
  <si>
    <t>ganeshts</t>
  </si>
  <si>
    <t xml:space="preserve">Looks like xtreamer might not support 16 reframe x264 streams... What a disappointment </t>
  </si>
  <si>
    <t>Wed Jun 24 23:28:19 PDT 2009</t>
  </si>
  <si>
    <t xml:space="preserve">i need to recollect hikki's songs again </t>
  </si>
  <si>
    <t>Wed Jun 24 23:28:22 PDT 2009</t>
  </si>
  <si>
    <t xml:space="preserve">sister is asking me for help with her malay hw. she thought &amp;quot;sepotong ayat&amp;quot; meant cut out the words </t>
  </si>
  <si>
    <t>Wed Jun 24 23:28:23 PDT 2009</t>
  </si>
  <si>
    <t xml:space="preserve">@NickyMcB people want u to grow up so fast and be mature all the time  </t>
  </si>
  <si>
    <t xml:space="preserve">Disappointed &amp;amp; distressed - the 2 Ds for today </t>
  </si>
  <si>
    <t>Wed Jun 24 23:28:25 PDT 2009</t>
  </si>
  <si>
    <t>Never sleeps anymore   ugh.</t>
  </si>
  <si>
    <t xml:space="preserve">M'ning All.. Is it summer or winter eh?! It's tather chilly this morning in South Wales... </t>
  </si>
  <si>
    <t>Wed Jun 24 23:28:26 PDT 2009</t>
  </si>
  <si>
    <t>megyesplease</t>
  </si>
  <si>
    <t xml:space="preserve">Why do I have to work tonight? I could've gone out </t>
  </si>
  <si>
    <t>@posty Oh  You work in support too ??!!</t>
  </si>
  <si>
    <t>davefever</t>
  </si>
  <si>
    <t xml:space="preserve">@marisadeh I want 15% off </t>
  </si>
  <si>
    <t>Wed Jun 24 23:28:28 PDT 2009</t>
  </si>
  <si>
    <t>shamelessplugLA</t>
  </si>
  <si>
    <t xml:space="preserve">wondering why a rich man like magic johnson would stoop to this level of coonery - http://tinyurl.com/mrz5wu -not like he needs the cash </t>
  </si>
  <si>
    <t>Wed Jun 24 23:28:33 PDT 2009</t>
  </si>
  <si>
    <t>thestiffy</t>
  </si>
  <si>
    <t xml:space="preserve">I'm getting old, man. I remember being a kid. That was cool. And then a teen. That was fine. Now I'm 23. Mid life crisis. </t>
  </si>
  <si>
    <t>Wed Jun 24 23:28:34 PDT 2009</t>
  </si>
  <si>
    <t>i didn't see ugly betty  bad times!</t>
  </si>
  <si>
    <t>Wed Jun 24 23:28:35 PDT 2009</t>
  </si>
  <si>
    <t>@Vain_Fame nooo!  u did it!</t>
  </si>
  <si>
    <t>Wed Jun 24 23:28:36 PDT 2009</t>
  </si>
  <si>
    <t>wow @dinalohan is a fake account  i was liking that lol</t>
  </si>
  <si>
    <t>Wed Jun 24 23:28:39 PDT 2009</t>
  </si>
  <si>
    <t>sarahef95</t>
  </si>
  <si>
    <t>@msdemz @traceecyruss My twitter is saying that i cant have anymore tweets. i cant exceed 100 an hour!  ???</t>
  </si>
  <si>
    <t>Wed Jun 24 23:28:44 PDT 2009</t>
  </si>
  <si>
    <t>@amandabaybee09 i cant cause i have no way of getting there n its lile short notice  plus i have to study *cough* i'm so annoyed. Lol.</t>
  </si>
  <si>
    <t>Wed Jun 24 23:28:45 PDT 2009</t>
  </si>
  <si>
    <t>nicolaweiner</t>
  </si>
  <si>
    <t>@ThePoonie At home sick  Thought you weren't going to be there?</t>
  </si>
  <si>
    <t>Wed Jun 24 23:28:46 PDT 2009</t>
  </si>
  <si>
    <t>ImagineryHer</t>
  </si>
  <si>
    <t>@ronenk That's a shitty mistake!  Now I understand why I had trouble getting into this account last night..</t>
  </si>
  <si>
    <t>Wed Jun 24 23:28:49 PDT 2009</t>
  </si>
  <si>
    <t>mvzetten</t>
  </si>
  <si>
    <t xml:space="preserve">Woke up way to early </t>
  </si>
  <si>
    <t>Wed Jun 24 23:28:50 PDT 2009</t>
  </si>
  <si>
    <t xml:space="preserve">@darrenclark1971 ...you know me and computers! i understand it works well for the rest of the world!! </t>
  </si>
  <si>
    <t>Wed Jun 24 23:28:51 PDT 2009</t>
  </si>
  <si>
    <t>ah im hopeless  i know you wont</t>
  </si>
  <si>
    <t>Wed Jun 24 23:28:59 PDT 2009</t>
  </si>
  <si>
    <t xml:space="preserve">gahhh, loads of homework </t>
  </si>
  <si>
    <t xml:space="preserve">just woke up. but i think i'm gonna go back to bed and get up at a more normal hour, like 4.  </t>
  </si>
  <si>
    <t>Wed Jun 24 23:29:01 PDT 2009</t>
  </si>
  <si>
    <t>nativenora</t>
  </si>
  <si>
    <t xml:space="preserve">@bridge9 aw, no way! most non-triumphant! </t>
  </si>
  <si>
    <t>Spoilsmacker</t>
  </si>
  <si>
    <t>Wed Jun 24 23:29:02 PDT 2009</t>
  </si>
  <si>
    <t>zannah</t>
  </si>
  <si>
    <t xml:space="preserve">@chrispirillo I had previously arrangement appointments and couldn't make it. Is there a recap anywhere? Sad I had to miss. </t>
  </si>
  <si>
    <t>Wed Jun 24 23:29:05 PDT 2009</t>
  </si>
  <si>
    <t>.. and I'm punch drunk tired.   log off attempt 2 (for @freddietastic)</t>
  </si>
  <si>
    <t xml:space="preserve">My stomach hurts and we're out of cheerios </t>
  </si>
  <si>
    <t xml:space="preserve">@streetanchor All fine.. but work is pretty hectic.. work on a shitty piece of code.. </t>
  </si>
  <si>
    <t xml:space="preserve">Dang, everyone must be at this A's/Giants game except me. Two thumbs down for having to work graveyard. Booooo! </t>
  </si>
  <si>
    <t>Wed Jun 24 23:29:08 PDT 2009</t>
  </si>
  <si>
    <t>LiaCullen1</t>
  </si>
  <si>
    <t xml:space="preserve">Just Saw The Proposal! SUper Funny! All sold out for Transformer </t>
  </si>
  <si>
    <t>Wed Jun 24 23:29:09 PDT 2009</t>
  </si>
  <si>
    <t>@ChloeChurch i havnt talked to her but i dont think so  YOU HAVE MORE FUN haha xx</t>
  </si>
  <si>
    <t>@kamal then no love  Figtree = nearby access point ?</t>
  </si>
  <si>
    <t>Wed Jun 24 23:29:10 PDT 2009</t>
  </si>
  <si>
    <t>is packing his stuff away n moving out of Aynsley Halls,  the year 12 summer school has been cool!!</t>
  </si>
  <si>
    <t>Wed Jun 24 23:29:13 PDT 2009</t>
  </si>
  <si>
    <t>thexharlexquin</t>
  </si>
  <si>
    <t xml:space="preserve">doesnt like nausea at all </t>
  </si>
  <si>
    <t>Wed Jun 24 23:29:39 PDT 2009</t>
  </si>
  <si>
    <t>kelseyshea</t>
  </si>
  <si>
    <t xml:space="preserve">@Roxie22 and i was defeated by level 22 </t>
  </si>
  <si>
    <t>Wed Jun 24 23:29:40 PDT 2009</t>
  </si>
  <si>
    <t>JessFurfie</t>
  </si>
  <si>
    <t>Err, Mince for dinner.  Great...</t>
  </si>
  <si>
    <t>assleeeeeeee</t>
  </si>
  <si>
    <t xml:space="preserve">RIP my nameless fish.im really sad.fuck. </t>
  </si>
  <si>
    <t>Wed Jun 24 23:29:43 PDT 2009</t>
  </si>
  <si>
    <t xml:space="preserve">@AndreaGabrielle aww fuck, i can braid still i think? i just dont know HOW its supposed to be braided </t>
  </si>
  <si>
    <t>Wed Jun 24 23:29:44 PDT 2009</t>
  </si>
  <si>
    <t xml:space="preserve">why did i say yes to doing the dance show? i've already passed and i could be sleeping right now. </t>
  </si>
  <si>
    <t>Wed Jun 24 23:29:45 PDT 2009</t>
  </si>
  <si>
    <t>daz_angie</t>
  </si>
  <si>
    <t xml:space="preserve">@Ozmonk worst than that... </t>
  </si>
  <si>
    <t>Wed Jun 24 23:29:47 PDT 2009</t>
  </si>
  <si>
    <t>stevilynnmarie</t>
  </si>
  <si>
    <t>feels like she can't keep up and is being forgotten!  time for dreamland! nite</t>
  </si>
  <si>
    <t>Just lost monopoly for the first time in years  oh well it was still fun  i miss you baby. CS+TW=4Ever&amp;lt;3</t>
  </si>
  <si>
    <t>Wed Jun 24 23:29:52 PDT 2009</t>
  </si>
  <si>
    <t>NaylaSalman</t>
  </si>
  <si>
    <t>My smiley face necklace just broke  ... But my wish is supposed 2 come true ... if i cud only remember what it was.. Hmm..</t>
  </si>
  <si>
    <t>Wed Jun 24 23:29:51 PDT 2009</t>
  </si>
  <si>
    <t>creativeswag</t>
  </si>
  <si>
    <t>@alonzolerone they kicked me out the room  i cant get back n</t>
  </si>
  <si>
    <t xml:space="preserve">i was txting and walked into a fence </t>
  </si>
  <si>
    <t xml:space="preserve">@Trance_Cat Yeah I caught the First State split and tweeted it...shame there are some good producers who we have lost recently </t>
  </si>
  <si>
    <t>Wed Jun 24 23:29:53 PDT 2009</t>
  </si>
  <si>
    <t>MeshiShay</t>
  </si>
  <si>
    <t xml:space="preserve">@yelyahwilliams http://twitpic.com/8b9p3 - Awesome! Please come to israel </t>
  </si>
  <si>
    <t>Wed Jun 24 23:29:55 PDT 2009</t>
  </si>
  <si>
    <t>stephlikessheep</t>
  </si>
  <si>
    <t>gonna start doing my work na.  darn. bye twitter</t>
  </si>
  <si>
    <t>Wed Jun 24 23:29:56 PDT 2009</t>
  </si>
  <si>
    <t xml:space="preserve">lol i will forever miss you VALENTINE 69 </t>
  </si>
  <si>
    <t xml:space="preserve">In bed so very sick! I can't stop coughing, can't breathe this is awful. Hospital in the AM, please someone come take care of me </t>
  </si>
  <si>
    <t>Wed Jun 24 23:29:58 PDT 2009</t>
  </si>
  <si>
    <t>russell_h</t>
  </si>
  <si>
    <t>@sm4rtf0x Yeah, not getting any offers here  - no one wants to buy me a phone? Weird.</t>
  </si>
  <si>
    <t>Wed Jun 24 23:30:00 PDT 2009</t>
  </si>
  <si>
    <t xml:space="preserve">Omg!!!! I just hit a bird </t>
  </si>
  <si>
    <t>Wed Jun 24 23:30:01 PDT 2009</t>
  </si>
  <si>
    <t xml:space="preserve">I want a new piercing but I'm all out creative 1's something not too painfull </t>
  </si>
  <si>
    <t xml:space="preserve">@Shavenewok I'm just hoping that FTTH isn't being implemented with this in mind. Raw systems are much better </t>
  </si>
  <si>
    <t>Wed Jun 24 23:30:03 PDT 2009</t>
  </si>
  <si>
    <t xml:space="preserve">i hit my nose on the roof of the car and my nose was bleeding cos i cut all of the inside of my nose </t>
  </si>
  <si>
    <t>At home sick today  Eurgh.. hate being sick...</t>
  </si>
  <si>
    <t>Wed Jun 24 23:30:04 PDT 2009</t>
  </si>
  <si>
    <t xml:space="preserve">Singing all day today Listen to my music My friends smile with me strange to my friends .. I do not want to go .. </t>
  </si>
  <si>
    <t>Wed Jun 24 23:30:06 PDT 2009</t>
  </si>
  <si>
    <t>Magda_M_78</t>
  </si>
  <si>
    <t xml:space="preserve">I feel horrible - I think I have a flu </t>
  </si>
  <si>
    <t>Wed Jun 24 23:30:07 PDT 2009</t>
  </si>
  <si>
    <t>this_way_sheepy</t>
  </si>
  <si>
    <t xml:space="preserve">I just realized I been missing MAD direct replies to my tweets. Im sorry for anyone that I havent responded to in a week or so. </t>
  </si>
  <si>
    <t>Wed Jun 24 23:30:11 PDT 2009</t>
  </si>
  <si>
    <t xml:space="preserve">@SUPERSNAKE1 i know....u end up on the damn computer too much...amazing how productive i am when i don't get on this thing </t>
  </si>
  <si>
    <t>Wed Jun 24 23:30:12 PDT 2009</t>
  </si>
  <si>
    <t>@shane_sears Ya i know i found that out i feel horrible  i am horrible!</t>
  </si>
  <si>
    <t xml:space="preserve">ahhhhhhh its cold and wet and not full of rainbows! Damn you winter, you ruined my day </t>
  </si>
  <si>
    <t>Wed Jun 24 23:30:13 PDT 2009</t>
  </si>
  <si>
    <t xml:space="preserve">601th update !  I want some Polvoron </t>
  </si>
  <si>
    <t>Wed Jun 24 23:30:14 PDT 2009</t>
  </si>
  <si>
    <t xml:space="preserve">STILL can't sleep! Grrr! It stinks that 2maro its supposed to rain and thunder storm </t>
  </si>
  <si>
    <t>Wed Jun 24 23:30:15 PDT 2009</t>
  </si>
  <si>
    <t xml:space="preserve">Nighty night. my ankle hurts </t>
  </si>
  <si>
    <t>Wed Jun 24 23:30:16 PDT 2009</t>
  </si>
  <si>
    <t xml:space="preserve">Where's the sun gone </t>
  </si>
  <si>
    <t>Wed Jun 24 23:30:22 PDT 2009</t>
  </si>
  <si>
    <t>I miss after-school-parasites!  and guess what, I miss jungle law soooo damn much! @revinans @mirandaadianti @audydania @FatyaJunissa</t>
  </si>
  <si>
    <t>bugs gross me out. ew. thinking im gonna do seneca idol (since i's too po for the trip to dallas 4real idol  sad times)</t>
  </si>
  <si>
    <t>Wed Jun 24 23:30:27 PDT 2009</t>
  </si>
  <si>
    <t>@stephenfry hope you have a great trip!! Am off to bed. (tried writin that in german but all i know= panzerfaust &amp;amp; eiscafe  sorry )</t>
  </si>
  <si>
    <t xml:space="preserve">My better half is in Dallas for the next 3 weeks. She just left but I miss her already </t>
  </si>
  <si>
    <t>yyoR</t>
  </si>
  <si>
    <t>men, i am so tiered all ready...and its just 08:30 ..     this is going to be a long long looong day</t>
  </si>
  <si>
    <t>Wed Jun 24 23:30:29 PDT 2009</t>
  </si>
  <si>
    <t>IsaNL</t>
  </si>
  <si>
    <t xml:space="preserve">and starting al over again with new account </t>
  </si>
  <si>
    <t>Wed Jun 24 23:30:30 PDT 2009</t>
  </si>
  <si>
    <t xml:space="preserve">feels sick but has to go to work  mama </t>
  </si>
  <si>
    <t xml:space="preserve">@rickyftw i wanna hang out with the all mighty rickyterror </t>
  </si>
  <si>
    <t>Drakewald</t>
  </si>
  <si>
    <t>So Universal was awesome. Kathleen lost her bag, then found it. Then lost it. Then didn't find it  I'm the only one that the sun bit!</t>
  </si>
  <si>
    <t>Wed Jun 24 23:30:31 PDT 2009</t>
  </si>
  <si>
    <t xml:space="preserve">I feel like a creeper watching @DeeYoung08 and @itsbrittanyrae talk... I wish ALO let me talk </t>
  </si>
  <si>
    <t xml:space="preserve">@nik_kee_dee but 1 hours travel each way makes me long for simpler life, too little time at home  anyhow it's a good day so fuck it </t>
  </si>
  <si>
    <t>Wed Jun 24 23:30:32 PDT 2009</t>
  </si>
  <si>
    <t xml:space="preserve">@Noora_F I'm in a training course for work..I thought my studying days were behind me, I thought wrong </t>
  </si>
  <si>
    <t>Wed Jun 24 23:30:33 PDT 2009</t>
  </si>
  <si>
    <t>MollyMalice</t>
  </si>
  <si>
    <t xml:space="preserve">Plans ruined for Warped Tour...still going but like i said..its all ruined </t>
  </si>
  <si>
    <t>Wed Jun 24 23:30:34 PDT 2009</t>
  </si>
  <si>
    <t>Aryaknight8</t>
  </si>
  <si>
    <t xml:space="preserve">dude i miss watching the girls next door.... </t>
  </si>
  <si>
    <t>Wed Jun 24 23:30:37 PDT 2009</t>
  </si>
  <si>
    <t>bennynitro</t>
  </si>
  <si>
    <t xml:space="preserve">The power went off while I was trying to do the stunt jumps in GTA IV earlier. Now to see if it auto saved them, I am thinking not. </t>
  </si>
  <si>
    <t>Wed Jun 24 23:30:38 PDT 2009</t>
  </si>
  <si>
    <t>@cindybby11 goodnight cindy! Sweet dreams! I miss u baby sis  come back already! I promise I'll be nice!</t>
  </si>
  <si>
    <t>Wed Jun 24 23:30:40 PDT 2009</t>
  </si>
  <si>
    <t xml:space="preserve">I'm so tired I cant even decide if I should have coffee or tea with my toast </t>
  </si>
  <si>
    <t xml:space="preserve">@animaluver124 yup sick as a dog I made recalled cookies with ellie collin joe and nick and yea were all sick now </t>
  </si>
  <si>
    <t>@jennwong welcome to China!   http://bit.ly/TOL5q</t>
  </si>
  <si>
    <t>Wed Jun 24 23:30:41 PDT 2009</t>
  </si>
  <si>
    <t>Getting ready for work  I guess I have to bring home the bacon some how!</t>
  </si>
  <si>
    <t xml:space="preserve">@missyouboris damn it, Crystal, I didn't come bring your tupperware by. Nor did I get to come see you before I left </t>
  </si>
  <si>
    <t xml:space="preserve">Sounds good but i'll go to sleep around 5 leave at 7 come back home and sleep and stay up all night and be tired fri morning </t>
  </si>
  <si>
    <t>Wed Jun 24 23:30:43 PDT 2009</t>
  </si>
  <si>
    <t>rosalie189</t>
  </si>
  <si>
    <t xml:space="preserve">im going to miss everyone sooo much </t>
  </si>
  <si>
    <t>Wed Jun 24 23:30:45 PDT 2009</t>
  </si>
  <si>
    <t>@Kayleigh_Staack naw i wish i could go  are you going to any of their meet and greets? their all in the middle of nowhere but im gonna try</t>
  </si>
  <si>
    <t>Wed Jun 24 23:30:49 PDT 2009</t>
  </si>
  <si>
    <t>QueenEmzy</t>
  </si>
  <si>
    <t xml:space="preserve">I'm massively upset </t>
  </si>
  <si>
    <t>Wed Jun 24 23:30:53 PDT 2009</t>
  </si>
  <si>
    <t>lovebabyv4ever</t>
  </si>
  <si>
    <t xml:space="preserve">@mileycyrus http://twitpic.com/8cmop - its so beautiful.ive never been to LA </t>
  </si>
  <si>
    <t>papuzgraph</t>
  </si>
  <si>
    <t xml:space="preserve">i kno it sounds mean but i really want HIM 2 disappear, i cnt stand it anymore, so much misunderstandin . Jesus help me </t>
  </si>
  <si>
    <t>Wed Jun 24 23:30:55 PDT 2009</t>
  </si>
  <si>
    <t>5_dollar_shake</t>
  </si>
  <si>
    <t xml:space="preserve">@jennyroseryan I think it's our turn now! Unfortunately, with Sindre going back to school in the fall, I doubt we'll be able to afford it </t>
  </si>
  <si>
    <t>twone0910</t>
  </si>
  <si>
    <t>@pluplu I can't!  I can only see your updates through this one ) ) Good luck on your debate! You can do it :&amp;gt;</t>
  </si>
  <si>
    <t>Wed Jun 24 23:31:00 PDT 2009</t>
  </si>
  <si>
    <t xml:space="preserve">@oohlalinds that was my first real meal in 5 days! It made my stomach hurt afterwards! So I guess I still gotta stick to the liquids! </t>
  </si>
  <si>
    <t>Wed Jun 24 23:31:02 PDT 2009</t>
  </si>
  <si>
    <t>There really is nothing so sad as a love that simply fades away. sighhhhh   good night cruel world</t>
  </si>
  <si>
    <t xml:space="preserve">@Dalispen15 yeah, this sucks </t>
  </si>
  <si>
    <t xml:space="preserve">I need a serious distraction from all this mess. Trying to fake grace. At this age you'd think I'd stop crying over girls. </t>
  </si>
  <si>
    <t>Wed Jun 24 23:31:04 PDT 2009</t>
  </si>
  <si>
    <t>Feel one billion times better today, nothing like i was yesterday. Off to work now though  least i dont feel uber ill!</t>
  </si>
  <si>
    <t xml:space="preserve">All bad All bad. I hate when nights end badly. I'm sad now </t>
  </si>
  <si>
    <t>Wed Jun 24 23:31:06 PDT 2009</t>
  </si>
  <si>
    <t>minisplat</t>
  </si>
  <si>
    <t xml:space="preserve">@pfangirl Sorry for your woof  </t>
  </si>
  <si>
    <t>Wed Jun 24 23:31:07 PDT 2009</t>
  </si>
  <si>
    <t xml:space="preserve">@RevengOfTheVirg butt it hasnt come to australia yet </t>
  </si>
  <si>
    <t xml:space="preserve">Im doing one last look on the book, and im really nervous and scared to post it you guys. </t>
  </si>
  <si>
    <t>Wed Jun 24 23:31:14 PDT 2009</t>
  </si>
  <si>
    <t>domandlauren</t>
  </si>
  <si>
    <t xml:space="preserve">Watching secret diary of a call girl - gave up on everything else I needed to do today oops </t>
  </si>
  <si>
    <t>kaylamcgrath</t>
  </si>
  <si>
    <t xml:space="preserve">@abbensalacup YOU BETTER :@ :@  &amp;lt;/3 </t>
  </si>
  <si>
    <t>Wed Jun 24 23:31:15 PDT 2009</t>
  </si>
  <si>
    <t>G_666</t>
  </si>
  <si>
    <t>Yeah!!!!got the heater working again....after spending over 300bks  To Jeffrey Lisandro, congratulations....you still an Aussie mate!!!!!!</t>
  </si>
  <si>
    <t>Wed Jun 24 23:31:24 PDT 2009</t>
  </si>
  <si>
    <t>Thats not funny  @deeziejf89  how u been?</t>
  </si>
  <si>
    <t>Wed Jun 24 23:31:27 PDT 2009</t>
  </si>
  <si>
    <t>@hopecrashes i would be happy enough to be able to go for any date  Ahhh I wanna go!!</t>
  </si>
  <si>
    <t>Wed Jun 24 23:31:36 PDT 2009</t>
  </si>
  <si>
    <t xml:space="preserve">@tiaaaaa Nope </t>
  </si>
  <si>
    <t>megloveee</t>
  </si>
  <si>
    <t xml:space="preserve">I have glass stuck in my phone </t>
  </si>
  <si>
    <t>Wed Jun 24 23:31:39 PDT 2009</t>
  </si>
  <si>
    <t>DutchDachshund</t>
  </si>
  <si>
    <t xml:space="preserve">@JimniKricket your a kewl dog! I love to chew on them quickly and hide them quickly @bedtime.I miss my parents and sister and brothers. </t>
  </si>
  <si>
    <t>loveu2baby</t>
  </si>
  <si>
    <t xml:space="preserve">Is too hot! </t>
  </si>
  <si>
    <t xml:space="preserve">@malique @yesssPecan I've never had any before, I feel deprived </t>
  </si>
  <si>
    <t>Wed Jun 24 23:31:44 PDT 2009</t>
  </si>
  <si>
    <t xml:space="preserve">@getemlolo kind of jealous. i want to be on a reality show. </t>
  </si>
  <si>
    <t>Wed Jun 24 23:31:45 PDT 2009</t>
  </si>
  <si>
    <t>Missing my sleepovers.  And really hating my left shift key. &amp;gt;.&amp;lt;</t>
  </si>
  <si>
    <t>Wed Jun 24 23:31:52 PDT 2009</t>
  </si>
  <si>
    <t>@philvira im sorry phillip  i didnt know about it until paloma said that we were going to in n' out... completely spontaneous :/</t>
  </si>
  <si>
    <t>Wed Jun 24 23:31:53 PDT 2009</t>
  </si>
  <si>
    <t xml:space="preserve">yeah i have to get my report </t>
  </si>
  <si>
    <t>@Miss_Nicks I wish I can be there  Have tons of fun for me!!! Tell wiL he's Jesus plzkthx!</t>
  </si>
  <si>
    <t>Wed Jun 24 23:31:55 PDT 2009</t>
  </si>
  <si>
    <t>jon and kate from jon &amp;amp; kate plus 8 are divorcing! so sad  expected, but sad. I wonder what's gonna happen with the kids...</t>
  </si>
  <si>
    <t>Wed Jun 24 23:31:56 PDT 2009</t>
  </si>
  <si>
    <t xml:space="preserve">@getscape im thinkin about doing that. i LOVED my storm before i got this replacement tho </t>
  </si>
  <si>
    <t>Wed Jun 24 23:31:59 PDT 2009</t>
  </si>
  <si>
    <t>alyssataka</t>
  </si>
  <si>
    <t xml:space="preserve">@piaatrinidad omg i know right. </t>
  </si>
  <si>
    <t>Wed Jun 24 23:31:57 PDT 2009</t>
  </si>
  <si>
    <t>theDu</t>
  </si>
  <si>
    <t>#fuckgfw Google and Gmail still down here in Chengdu!  can access google.cn as before. http://bit.ly/2vwDU3</t>
  </si>
  <si>
    <t xml:space="preserve">@undeux look at the contracts they all expire next year and the money is even @20MM. wallace's been getting worse since 02. terrible deal </t>
  </si>
  <si>
    <t>Wed Jun 24 23:31:58 PDT 2009</t>
  </si>
  <si>
    <t xml:space="preserve">@NERiSSAxMARiE upset bout not seein Transformers 2 yet. </t>
  </si>
  <si>
    <t>BrummDog</t>
  </si>
  <si>
    <t xml:space="preserve">G3 in Kamuli, Uganda! 900,000 people in the Kamuli district, 80% &amp;lt;1 meal/day.  Much to do but it must be sustainable. I'm but 1 person. </t>
  </si>
  <si>
    <t xml:space="preserve">is still feeling sad about the skater who died and isn't even excited about seeing the Killers tomorrow anymore </t>
  </si>
  <si>
    <t>Wed Jun 24 23:32:00 PDT 2009</t>
  </si>
  <si>
    <t xml:space="preserve">@3heelshigh i dont need congrats, I need halps! 3 different client's work due today </t>
  </si>
  <si>
    <t>erikaroncal</t>
  </si>
  <si>
    <t xml:space="preserve">i want to see transformer 2.. huhuhu and my dear friend set up a celebration for his birthday today! sadly.. can't go there! </t>
  </si>
  <si>
    <t>Wed Jun 24 23:32:03 PDT 2009</t>
  </si>
  <si>
    <t xml:space="preserve">@hollywood_model ooooh.. i get it now.. lmao.. i aint got nuthin planned yet so it can wait.. plus i gotta wrk </t>
  </si>
  <si>
    <t xml:space="preserve">@pretas Really??? No one wants to take me </t>
  </si>
  <si>
    <t>Wed Jun 24 23:32:04 PDT 2009</t>
  </si>
  <si>
    <t>4Dbling</t>
  </si>
  <si>
    <t xml:space="preserve">Sims 3 doesn't work on my laptop because it overheats and shuts down </t>
  </si>
  <si>
    <t xml:space="preserve">@msmanya Thats not for another year girl. I already been waiting a year for it. lol I cant hold my breath. </t>
  </si>
  <si>
    <t>Wed Jun 24 23:32:05 PDT 2009</t>
  </si>
  <si>
    <t>CaitlinRankin</t>
  </si>
  <si>
    <t xml:space="preserve">@carebearsmiles i'm sorry to hear about your dad Carrie. </t>
  </si>
  <si>
    <t>Wed Jun 24 23:32:06 PDT 2009</t>
  </si>
  <si>
    <t>@o0omunkieo0o why are you still a blue male??  it confuses me.</t>
  </si>
  <si>
    <t>Wed Jun 24 23:32:08 PDT 2009</t>
  </si>
  <si>
    <t>johnnyacop</t>
  </si>
  <si>
    <t xml:space="preserve">House-sitting alllllllllll alone </t>
  </si>
  <si>
    <t>Wed Jun 24 23:32:11 PDT 2009</t>
  </si>
  <si>
    <t>deathslushie</t>
  </si>
  <si>
    <t xml:space="preserve">I'm having way too much damn fun looking at Chikara stuff. I wish they could come back to Wallingford. </t>
  </si>
  <si>
    <t>Wed Jun 24 23:32:14 PDT 2009</t>
  </si>
  <si>
    <t>NilsWinkler</t>
  </si>
  <si>
    <t xml:space="preserve">Lots of sun today, office AC still out of order </t>
  </si>
  <si>
    <t>Wed Jun 24 23:32:16 PDT 2009</t>
  </si>
  <si>
    <t xml:space="preserve">My mom won't make any more pizza. </t>
  </si>
  <si>
    <t>Wed Jun 24 23:32:24 PDT 2009</t>
  </si>
  <si>
    <t xml:space="preserve">stupid sureseats.com glitch. i wanna reserve seats now! </t>
  </si>
  <si>
    <t>Wed Jun 24 23:32:30 PDT 2009</t>
  </si>
  <si>
    <t xml:space="preserve">If I came 3rd I would have gone to the nationals!!!!! </t>
  </si>
  <si>
    <t>Shingles are no fun  I recommend not getting them, they never go away. I still have shooting pains up my spine in the nerves from them. No</t>
  </si>
  <si>
    <t>Wed Jun 24 23:32:31 PDT 2009</t>
  </si>
  <si>
    <t>tnuceht</t>
  </si>
  <si>
    <t xml:space="preserve">@tookiebunten Give me thursday over monday any week,hate coming back to this shit hole after the weekend </t>
  </si>
  <si>
    <t>Wed Jun 24 23:32:33 PDT 2009</t>
  </si>
  <si>
    <t>ResilientFaith</t>
  </si>
  <si>
    <t xml:space="preserve">hafta do the unemployment thing today...ugh.  I'm ready for fireworks, but summer is too fast...I'm not ready for Austin to leave.  </t>
  </si>
  <si>
    <t>Wed Jun 24 23:32:34 PDT 2009</t>
  </si>
  <si>
    <t xml:space="preserve">@GraemeArcher or even &amp;quot;vegetArianism&amp;quot; - I can't spell this morning </t>
  </si>
  <si>
    <t>82 DAYS LEFT: nikeplus.com has been down d whole morning  http://twitpic.com/8cq90 http://twitpic.com/8cqda greetings from cologne #1CD2X</t>
  </si>
  <si>
    <t>Wed Jun 24 23:32:35 PDT 2009</t>
  </si>
  <si>
    <t>JTBhonolulu</t>
  </si>
  <si>
    <t xml:space="preserve">So sad I'm leaving </t>
  </si>
  <si>
    <t>Wed Jun 24 23:32:38 PDT 2009</t>
  </si>
  <si>
    <t>rcosters</t>
  </si>
  <si>
    <t xml:space="preserve"> Sorry man.</t>
  </si>
  <si>
    <t>Wed Jun 24 23:32:43 PDT 2009</t>
  </si>
  <si>
    <t xml:space="preserve">took a good shower n now im wide awake  work tomorrow 1-830 </t>
  </si>
  <si>
    <t>Wed Jun 24 23:32:42 PDT 2009</t>
  </si>
  <si>
    <t>swaroopa25</t>
  </si>
  <si>
    <t>nee daddy i told u last time if u tell abba one more time.. i quit u ani... and u have been saying abba again and again  I quit.</t>
  </si>
  <si>
    <t>Wed Jun 24 23:32:44 PDT 2009</t>
  </si>
  <si>
    <t xml:space="preserve">tbh, my flu is very bad now so, i am going to be a responsible citizen and go see a doctor now. </t>
  </si>
  <si>
    <t>Wed Jun 24 23:32:45 PDT 2009</t>
  </si>
  <si>
    <t xml:space="preserve">I'm sorry that I always mess everything up.  Please don't hate me Sarah.  Please know that I'll always love you and I'm trying my hardest </t>
  </si>
  <si>
    <t>Wed Jun 24 23:32:46 PDT 2009</t>
  </si>
  <si>
    <t xml:space="preserve">I want a baby chick! but I don't want it to turn into a chicken </t>
  </si>
  <si>
    <t>Wed Jun 24 23:32:49 PDT 2009</t>
  </si>
  <si>
    <t>malfoyswish</t>
  </si>
  <si>
    <t xml:space="preserve">I want gastric bypass. </t>
  </si>
  <si>
    <t>Wed Jun 24 23:32:55 PDT 2009</t>
  </si>
  <si>
    <t xml:space="preserve">I wanna buy Rolling Stone magazine, but they don't seem to sell it in my local WHSmith anymore. </t>
  </si>
  <si>
    <t>Wed Jun 24 23:32:56 PDT 2009</t>
  </si>
  <si>
    <t>DanielWeis</t>
  </si>
  <si>
    <t xml:space="preserve">@jtaby anything less than 1920 x 1200 is a travesty.  Haven't I been saying that for weeks now?  Meanwhile I'm stuck with 1024 x 768 </t>
  </si>
  <si>
    <t>Wed Jun 24 23:32:57 PDT 2009</t>
  </si>
  <si>
    <t>Aleksruiz</t>
  </si>
  <si>
    <t>At home with a nasty headache..  http://myloc.me/5y8k</t>
  </si>
  <si>
    <t>Wed Jun 24 23:32:59 PDT 2009</t>
  </si>
  <si>
    <t>xoxoGosipGirl</t>
  </si>
  <si>
    <t xml:space="preserve">@peterfacinelli HEY i cnt deciede i luv both but if i had2 pick TEAM EDWARD! srry JAKE </t>
  </si>
  <si>
    <t>mamutopia</t>
  </si>
  <si>
    <t>oh oh I feel terrible today  and I don't know why?</t>
  </si>
  <si>
    <t>Wed Jun 24 23:33:00 PDT 2009</t>
  </si>
  <si>
    <t>KarisaNowak</t>
  </si>
  <si>
    <t>@Kailingarrity I missed your gig in NYC  I'll have to try and c u sometime soon!</t>
  </si>
  <si>
    <t>Wed Jun 24 23:33:02 PDT 2009</t>
  </si>
  <si>
    <t>rubygriffin</t>
  </si>
  <si>
    <t xml:space="preserve">ahh, no plans for the weekend apart from a family lunch  </t>
  </si>
  <si>
    <t>Wed Jun 24 23:33:03 PDT 2009</t>
  </si>
  <si>
    <t>Tyler_Berg</t>
  </si>
  <si>
    <t>I think my dog ate something bad  He's been throwing up a lot tonight</t>
  </si>
  <si>
    <t>Wed Jun 24 23:33:04 PDT 2009</t>
  </si>
  <si>
    <t>ValerieChaves</t>
  </si>
  <si>
    <t xml:space="preserve">gets lonely at nite with out him </t>
  </si>
  <si>
    <t>Wed Jun 24 23:33:05 PDT 2009</t>
  </si>
  <si>
    <t xml:space="preserve">Yahoo: 'your message cannot be moved to the trash'. ...then why is there a dustbin sign? Stupid thing </t>
  </si>
  <si>
    <t>Wed Jun 24 23:33:06 PDT 2009</t>
  </si>
  <si>
    <t xml:space="preserve">@liananicole ; i wasn't loved as a child </t>
  </si>
  <si>
    <t xml:space="preserve">@MalaMaca I hear you! I've got to do my washing tonight though </t>
  </si>
  <si>
    <t>Wed Jun 24 23:33:07 PDT 2009</t>
  </si>
  <si>
    <t>BiancaSturgeon</t>
  </si>
  <si>
    <t xml:space="preserve">has a 13hr day ahead of her... with 4 children in tow! I need strength </t>
  </si>
  <si>
    <t>Wed Jun 24 23:33:08 PDT 2009</t>
  </si>
  <si>
    <t>Jkevance</t>
  </si>
  <si>
    <t xml:space="preserve">Never imagined it would be so hard to fall asleep without my baby. </t>
  </si>
  <si>
    <t>Wed Jun 24 23:33:09 PDT 2009</t>
  </si>
  <si>
    <t>gustika</t>
  </si>
  <si>
    <t>waiting for daddy iyenk in citos with iyenkto and ganeto :] what's taking him so long?  http://myloc.me/5y8r</t>
  </si>
  <si>
    <t>Wed Jun 24 23:33:10 PDT 2009</t>
  </si>
  <si>
    <t>audywidyasari</t>
  </si>
  <si>
    <t xml:space="preserve">Junk food for lunch is a big no </t>
  </si>
  <si>
    <t>sedduxion_rodc</t>
  </si>
  <si>
    <t xml:space="preserve">@R_City life on a whole...its jus depressin </t>
  </si>
  <si>
    <t>Wed Jun 24 23:33:11 PDT 2009</t>
  </si>
  <si>
    <t>Martinsone</t>
  </si>
  <si>
    <t xml:space="preserve">A little bit to much the sun... </t>
  </si>
  <si>
    <t>Wed Jun 24 23:33:12 PDT 2009</t>
  </si>
  <si>
    <t xml:space="preserve">no sleep for me the next few days...early mornings </t>
  </si>
  <si>
    <t>Wed Jun 24 23:33:14 PDT 2009</t>
  </si>
  <si>
    <t>Cant believe my poor lil puppy has to have surgery on Monday  I really hope it all goes ok...</t>
  </si>
  <si>
    <t>Wed Jun 24 23:33:26 PDT 2009</t>
  </si>
  <si>
    <t>SallySaeteurn</t>
  </si>
  <si>
    <t>Bye Disneyland  see you next summerrr</t>
  </si>
  <si>
    <t>Wed Jun 24 23:33:28 PDT 2009</t>
  </si>
  <si>
    <t>dawsom</t>
  </si>
  <si>
    <t xml:space="preserve">hates living at home and is dying to go back to AXO with her loves </t>
  </si>
  <si>
    <t>Wed Jun 24 23:33:30 PDT 2009</t>
  </si>
  <si>
    <t xml:space="preserve">@FigStation hey! its pretty hot these days!! the weather used to be amazing a few days ago! dunno what happened </t>
  </si>
  <si>
    <t>Wed Jun 24 23:33:31 PDT 2009</t>
  </si>
  <si>
    <t>this WILL give you NIGHTMARES http://bit.ly/I5Wkz  excpecially at the 1:35 mark   i already cant sleep</t>
  </si>
  <si>
    <t>Wed Jun 24 23:33:37 PDT 2009</t>
  </si>
  <si>
    <t xml:space="preserve">did I say that I am still working on Facebook app. problem? </t>
  </si>
  <si>
    <t>Wed Jun 24 23:33:39 PDT 2009</t>
  </si>
  <si>
    <t>ShanShan14</t>
  </si>
  <si>
    <t xml:space="preserve">tring to fall asleep..got work in the am </t>
  </si>
  <si>
    <t>Wed Jun 24 23:33:41 PDT 2009</t>
  </si>
  <si>
    <t xml:space="preserve">@itsTaks Damn everybody leaving me in Knoxville </t>
  </si>
  <si>
    <t>Wed Jun 24 23:33:42 PDT 2009</t>
  </si>
  <si>
    <t>I_Smell_Burning</t>
  </si>
  <si>
    <t xml:space="preserve">Hmmm, do I chance just wearing a shirt today?  The weather ain't looking that great </t>
  </si>
  <si>
    <t xml:space="preserve">Cold. I hate time change. I haven't talked to Monicuh in years. </t>
  </si>
  <si>
    <t>Wed Jun 24 23:33:45 PDT 2009</t>
  </si>
  <si>
    <t xml:space="preserve">@dillonramage What the fuck happened? Was it an update? I DON'T WANT TO LOSE MY MUSIC </t>
  </si>
  <si>
    <t>Wed Jun 24 23:33:49 PDT 2009</t>
  </si>
  <si>
    <t>Tinabobalina</t>
  </si>
  <si>
    <t xml:space="preserve">@Ricardo3G: But I want one too  . How come you can have a pink doll and I can't? </t>
  </si>
  <si>
    <t xml:space="preserve">@rafamoroni what books did you buy? I tried to see banksy the other day but queue too long </t>
  </si>
  <si>
    <t>Wed Jun 24 23:33:51 PDT 2009</t>
  </si>
  <si>
    <t>Wed Jun 24 23:33:56 PDT 2009</t>
  </si>
  <si>
    <t xml:space="preserve">It's Thurdays but it feels like Friday </t>
  </si>
  <si>
    <t>Wed Jun 24 23:33:59 PDT 2009</t>
  </si>
  <si>
    <t>SilentPartner_</t>
  </si>
  <si>
    <t xml:space="preserve">launching new myspace - www.myspace.com/silentpartnerrecords, we've been locked out of our old one! </t>
  </si>
  <si>
    <t>Wed Jun 24 23:34:00 PDT 2009</t>
  </si>
  <si>
    <t>mikeyprescott</t>
  </si>
  <si>
    <t xml:space="preserve">@daynoir I don't know why this year. Came last year and sailed straight in. This year, stuck in traffic for 10 hours. </t>
  </si>
  <si>
    <t>My eyes hurts after browsing nonstop from the computer since 8 am.. And still have to brows some more    http://myloc.me/5y8L</t>
  </si>
  <si>
    <t xml:space="preserve">I wish i could be listening to dj @kx3u because he has awesome pants and is full of coolsauce. But i cant. </t>
  </si>
  <si>
    <t>Wed Jun 24 23:34:04 PDT 2009</t>
  </si>
  <si>
    <t xml:space="preserve">I miss my friends! </t>
  </si>
  <si>
    <t>Wed Jun 24 23:34:06 PDT 2009</t>
  </si>
  <si>
    <t xml:space="preserve">@_SugaRush Zeebie go wake him up! I want the sun back </t>
  </si>
  <si>
    <t>saudarilee</t>
  </si>
  <si>
    <t>'adawiyah is having fever.  hope the other 2 are not.</t>
  </si>
  <si>
    <t xml:space="preserve">@painted_duchess Man that is SHIT about the hard drive! Losers! I have lost thousands of precious photos over the years </t>
  </si>
  <si>
    <t>Wed Jun 24 23:34:07 PDT 2009</t>
  </si>
  <si>
    <t xml:space="preserve">SO tired :| want to go back to sleeeeeeeeeeeeeeeeeeep </t>
  </si>
  <si>
    <t>Wed Jun 24 23:34:09 PDT 2009</t>
  </si>
  <si>
    <t>tweetyypiee</t>
  </si>
  <si>
    <t>early morning  P.E today...not gonna be fin!  At least Chloe is coming round so I'll have my name buddy! ;)</t>
  </si>
  <si>
    <t>Wed Jun 24 23:34:11 PDT 2009</t>
  </si>
  <si>
    <t>Obiemom24</t>
  </si>
  <si>
    <t xml:space="preserve">@Caliguy0609 thanks i'll check it out.  No millions here </t>
  </si>
  <si>
    <t>Wed Jun 24 23:34:14 PDT 2009</t>
  </si>
  <si>
    <t>jheng_melitante</t>
  </si>
  <si>
    <t xml:space="preserve">@JoJoWright why did you unfollow? ...too bad lol its okey though ill have too think about it.... </t>
  </si>
  <si>
    <t xml:space="preserve">@jhocjhoc 3yrs ago i was assigned to UAT indexes. i was an FXP employee then. and now im an ALI employee, walang pagbabago nadagdagan pa </t>
  </si>
  <si>
    <t>Wed Jun 24 23:34:21 PDT 2009</t>
  </si>
  <si>
    <t>dedwinm</t>
  </si>
  <si>
    <t xml:space="preserve">@jencendiary Hip Hop Label + Big &amp;amp; Tall = Big sizes for people to get baggy clothing. </t>
  </si>
  <si>
    <t>Wed Jun 24 23:34:22 PDT 2009</t>
  </si>
  <si>
    <t>iyenkie</t>
  </si>
  <si>
    <t xml:space="preserve">@HarimanHarikins !!!!!!!!!!! I am not from chinatown. </t>
  </si>
  <si>
    <t xml:space="preserve">Ahhhhhhhhh my eyes! I hate you internet!  http://bit.ly/11FAWG Good bye innocence </t>
  </si>
  <si>
    <t>Wed Jun 24 23:34:23 PDT 2009</t>
  </si>
  <si>
    <t xml:space="preserve">hittin the sack  super bummed about school..... my mistake is slapping me in the face </t>
  </si>
  <si>
    <t>Wed Jun 24 23:34:24 PDT 2009</t>
  </si>
  <si>
    <t xml:space="preserve">my head's in the smasher </t>
  </si>
  <si>
    <t>Wed Jun 24 23:34:25 PDT 2009</t>
  </si>
  <si>
    <t>@CMGeekCrissa hey girl, just read the bad news  so sorry</t>
  </si>
  <si>
    <t>Wed Jun 24 23:34:28 PDT 2009</t>
  </si>
  <si>
    <t xml:space="preserve">okay, microsoft 1, liwen 0. gonna have to use trackpad now. </t>
  </si>
  <si>
    <t>Wed Jun 24 23:34:30 PDT 2009</t>
  </si>
  <si>
    <t>Richellema</t>
  </si>
  <si>
    <t>(because of the bad  weather)After work i will have supper in company   and then,Bath  in company!</t>
  </si>
  <si>
    <t>LauDi22</t>
  </si>
  <si>
    <t xml:space="preserve">I miss the good ole days wen we first met </t>
  </si>
  <si>
    <t xml:space="preserve">@Ricardo3G: But I want one too. </t>
  </si>
  <si>
    <t>Wed Jun 24 23:34:37 PDT 2009</t>
  </si>
  <si>
    <t xml:space="preserve">@peterfacinelli  Too bad u have to keep on explaining retweets! Please, make sure u read the msg I sent u 3 hours ago, if u received it </t>
  </si>
  <si>
    <t>Wed Jun 24 23:34:39 PDT 2009</t>
  </si>
  <si>
    <t xml:space="preserve">Okay, going to bed now. Just spend the last hour showering and writing up my feeler for sale ad for my car... I am going to miss it. </t>
  </si>
  <si>
    <t>Wed Jun 24 23:34:40 PDT 2009</t>
  </si>
  <si>
    <t>mattbender</t>
  </si>
  <si>
    <t xml:space="preserve">@Kr1stenC0lleen how have you been...it has been much too long, we used to be such good friends </t>
  </si>
  <si>
    <t>Wed Jun 24 23:34:41 PDT 2009</t>
  </si>
  <si>
    <t xml:space="preserve">listening to @ledisi 's new album preview on her site. http://www.ledisi.com/ lil upset the jazz fest is fri. wish I remembered sooner. </t>
  </si>
  <si>
    <t>Wed Jun 24 23:34:44 PDT 2009</t>
  </si>
  <si>
    <t>lilricewine</t>
  </si>
  <si>
    <t xml:space="preserve">@rb1248 ok honestly...i didnt even know what this @ thing was... i feel soo old.. or out of touch with the world </t>
  </si>
  <si>
    <t>crawling into bed... bummed cause 60 bucks fell outta my pocket  in Henderson, NV http://loopt.us/ezWDuA.t</t>
  </si>
  <si>
    <t>Wed Jun 24 23:34:46 PDT 2009</t>
  </si>
  <si>
    <t xml:space="preserve">I swaer I am sooooooo unfit!!!! i ran 100m yesterday and my whole body is sore today </t>
  </si>
  <si>
    <t>Wed Jun 24 23:34:49 PDT 2009</t>
  </si>
  <si>
    <t>Olivia_Hebert</t>
  </si>
  <si>
    <t xml:space="preserve">right about now, i wish i had taken the trip to europe </t>
  </si>
  <si>
    <t>Wed Jun 24 23:34:50 PDT 2009</t>
  </si>
  <si>
    <t xml:space="preserve">woke up at 5am, sooo tired now </t>
  </si>
  <si>
    <t>Wed Jun 24 23:34:51 PDT 2009</t>
  </si>
  <si>
    <t>ShesLikeHeroin4</t>
  </si>
  <si>
    <t>*cant  hahaha. Shit. Damnit.</t>
  </si>
  <si>
    <t>ShawnaCMun</t>
  </si>
  <si>
    <t>i'm skipping yoga class today..  Felt the chills this morn.. but body temp is normal..</t>
  </si>
  <si>
    <t>Wed Jun 24 23:34:53 PDT 2009</t>
  </si>
  <si>
    <t xml:space="preserve">I am scared my doggy lucy might die. </t>
  </si>
  <si>
    <t>Wed Jun 24 23:34:54 PDT 2009</t>
  </si>
  <si>
    <t xml:space="preserve">@mishacollins doh! I messed up my last twit but I had a bad day so don't blame me! </t>
  </si>
  <si>
    <t>Last night  getting up early tomorrow morning, no way am i going to waste my last half day!</t>
  </si>
  <si>
    <t>Wed Jun 24 23:34:55 PDT 2009</t>
  </si>
  <si>
    <t xml:space="preserve">I had a terrible night. </t>
  </si>
  <si>
    <t>Wed Jun 24 23:34:57 PDT 2009</t>
  </si>
  <si>
    <t xml:space="preserve">@Smyle_ i was really surprised too </t>
  </si>
  <si>
    <t>Wed Jun 24 23:34:58 PDT 2009</t>
  </si>
  <si>
    <t>@brookezoe http://twitpic.com/8cmoi - haha this is cute! nugget looks just like my old cat, desi  i miss him</t>
  </si>
  <si>
    <t>minjie0706</t>
  </si>
  <si>
    <t xml:space="preserve">enjoying haagen-dazs, only in the office </t>
  </si>
  <si>
    <t>Wed Jun 24 23:34:59 PDT 2009</t>
  </si>
  <si>
    <t xml:space="preserve">Tomorrow will be a sad day. </t>
  </si>
  <si>
    <t xml:space="preserve">@itsjoejonas  i'll cry </t>
  </si>
  <si>
    <t>Wed Jun 24 23:35:02 PDT 2009</t>
  </si>
  <si>
    <t>glynies</t>
  </si>
  <si>
    <t xml:space="preserve">One week in Chennai.. Still so hot </t>
  </si>
  <si>
    <t>Wed Jun 24 23:35:03 PDT 2009</t>
  </si>
  <si>
    <t xml:space="preserve">@Kelthar aww still waiting to see how I feel... I'm feeling so much better right now, not sure how long it'll last </t>
  </si>
  <si>
    <t>Wed Jun 24 23:35:06 PDT 2009</t>
  </si>
  <si>
    <t>izzyfoshizzy</t>
  </si>
  <si>
    <t>@mikecarden MEMEMEME. three hours late, sorry  hahaha</t>
  </si>
  <si>
    <t>Wed Jun 24 23:35:07 PDT 2009</t>
  </si>
  <si>
    <t xml:space="preserve">@wz_needsalife OUCH. Hope you're not in too much pain </t>
  </si>
  <si>
    <t>Wed Jun 24 23:35:08 PDT 2009</t>
  </si>
  <si>
    <t>Y19FAY</t>
  </si>
  <si>
    <t xml:space="preserve">I guess i better start getting ready for work </t>
  </si>
  <si>
    <t>Wed Jun 24 23:35:09 PDT 2009</t>
  </si>
  <si>
    <t>watching the 627 lb woman..  that could be me one day!</t>
  </si>
  <si>
    <t>Wed Jun 24 23:35:10 PDT 2009</t>
  </si>
  <si>
    <t xml:space="preserve">dammnit if i didnt pick up the phone, i wouldn't have to take down the washing  thanks mum </t>
  </si>
  <si>
    <t>Wed Jun 24 23:35:14 PDT 2009</t>
  </si>
  <si>
    <t xml:space="preserve">Sorry that I tweet alot about poo and fart and toilet... </t>
  </si>
  <si>
    <t>Wed Jun 24 23:35:16 PDT 2009</t>
  </si>
  <si>
    <t>sandieLop</t>
  </si>
  <si>
    <t xml:space="preserve">Is frustrated with the fukn dump truck and stupid ass drivers. I wish my baby was here. </t>
  </si>
  <si>
    <t>Wed Jun 24 23:35:28 PDT 2009</t>
  </si>
  <si>
    <t>@GDGOfficial i just met you! you made fun of me bcuz i couldnt work my own camera  haha</t>
  </si>
  <si>
    <t>Wed Jun 24 23:35:29 PDT 2009</t>
  </si>
  <si>
    <t xml:space="preserve">Goin brother &amp;amp; cousins Tek own do, grading..  I'm too sick to even movee. </t>
  </si>
  <si>
    <t>Wed Jun 24 23:35:33 PDT 2009</t>
  </si>
  <si>
    <t>@GwenTundermann @corinnahoffman missed you two &amp;amp; Lenara today  work is taking it's toll. I will definitely be there next time!</t>
  </si>
  <si>
    <t>Wed Jun 24 23:35:34 PDT 2009</t>
  </si>
  <si>
    <t xml:space="preserve">oh gosh i'm so unprepared for the upcoming tests! hope my schedule goes well. no more Us, i don't wanna end up in the vp's office again </t>
  </si>
  <si>
    <t xml:space="preserve">so much for my day off tomorrow </t>
  </si>
  <si>
    <t>Wed Jun 24 23:35:35 PDT 2009</t>
  </si>
  <si>
    <t xml:space="preserve">Alea is teething &amp;amp; fussy which equals not much sleep for daddy </t>
  </si>
  <si>
    <t xml:space="preserve">gonna go BED. auntie annes thing tomorrow... 8 hours a week isnt bad for a start.. 60 bucks or so... right.. RIGHT..? im jjust a noob... </t>
  </si>
  <si>
    <t>Wed Jun 24 23:35:39 PDT 2009</t>
  </si>
  <si>
    <t>ugh, cant get on team jonas!  dumbbbb. ill talk to you all tomorrow i guess. especially you @alyssaxxooo ha</t>
  </si>
  <si>
    <t>Wed Jun 24 23:35:42 PDT 2009</t>
  </si>
  <si>
    <t xml:space="preserve">@mark_deezy parvo kid she didn't make it after we came back from the travis' pad Bree found her dead in the bathroom </t>
  </si>
  <si>
    <t>bingo999</t>
  </si>
  <si>
    <t xml:space="preserve">is off to Edinburgh Airport then to work after  one more day till the weekend </t>
  </si>
  <si>
    <t>Wed Jun 24 23:35:43 PDT 2009</t>
  </si>
  <si>
    <t>TangConley</t>
  </si>
  <si>
    <t xml:space="preserve">I had a blast drinking it up for the LSU national Championship!!!!!!!! Now it it time to go to bed since I have to be a WEIU at 9:30 </t>
  </si>
  <si>
    <t>Wed Jun 24 23:35:45 PDT 2009</t>
  </si>
  <si>
    <t>GABblam</t>
  </si>
  <si>
    <t xml:space="preserve">Why do they NOT make Harry Potter extended editions like the ones in Lord of The Rings?  I need more accurate HP movies in my life. </t>
  </si>
  <si>
    <t>@austincurtis awww  but seriously.... final cut on a mac is the way to go!!!</t>
  </si>
  <si>
    <t>Wed Jun 24 23:35:49 PDT 2009</t>
  </si>
  <si>
    <t>lmacurantes</t>
  </si>
  <si>
    <t xml:space="preserve">Going thru a bit of a swine flu scare as Andie's fever has been going up and down. Swab test says she fits the criteria. </t>
  </si>
  <si>
    <t xml:space="preserve">Oh no! look at the time! It's time for me to be asleep so I can go to the place where I spend all my time! </t>
  </si>
  <si>
    <t>Wed Jun 24 23:35:51 PDT 2009</t>
  </si>
  <si>
    <t>flippa_52</t>
  </si>
  <si>
    <t xml:space="preserve">doesnt feel very spritely today </t>
  </si>
  <si>
    <t>Wed Jun 24 23:35:55 PDT 2009</t>
  </si>
  <si>
    <t>cickle</t>
  </si>
  <si>
    <t>Wed Jun 24 23:35:57 PDT 2009</t>
  </si>
  <si>
    <t>sthiie</t>
  </si>
  <si>
    <t xml:space="preserve">time to say good byeeeeeeeee </t>
  </si>
  <si>
    <t>thms</t>
  </si>
  <si>
    <t xml:space="preserve">@eWytze 'Sorry, you do not have permission to watch this private video.' </t>
  </si>
  <si>
    <t>Wed Jun 24 23:35:59 PDT 2009</t>
  </si>
  <si>
    <t>ellieELECTRICL</t>
  </si>
  <si>
    <t>MR. P IS A FUCK ASS. He confiscated my nightmare before christmas jumper  Packing for tassiee...</t>
  </si>
  <si>
    <t>Wed Jun 24 23:36:00 PDT 2009</t>
  </si>
  <si>
    <t>has to go to school tomo for report cards and a assembly  -on the bright side , my house then mall afterr with emma_jonaslover i love herr</t>
  </si>
  <si>
    <t>Wed Jun 24 23:36:01 PDT 2009</t>
  </si>
  <si>
    <t xml:space="preserve">@TheREALHipnotic but I dunno how else to fall sleep </t>
  </si>
  <si>
    <t>Wed Jun 24 23:36:02 PDT 2009</t>
  </si>
  <si>
    <t>MarkLSH</t>
  </si>
  <si>
    <t xml:space="preserve">Took the decision to unfollow someone. Felt a bit like saying I didn't want to be his friend any more </t>
  </si>
  <si>
    <t>Wed Jun 24 23:36:03 PDT 2009</t>
  </si>
  <si>
    <t xml:space="preserve">lol, you guys. The high for my town for the rest of the week is like, 100 degrees. I need to move to Alaska May-August. </t>
  </si>
  <si>
    <t>Wed Jun 24 23:36:08 PDT 2009</t>
  </si>
  <si>
    <t>maeeeee</t>
  </si>
  <si>
    <t xml:space="preserve">@MarieLuv You forgot about my prize that you owed me months ago! How sad.. </t>
  </si>
  <si>
    <t>Wed Jun 24 23:36:09 PDT 2009</t>
  </si>
  <si>
    <t xml:space="preserve">@enjaysauce then how would i upload from an sd card </t>
  </si>
  <si>
    <t>Wed Jun 24 23:36:10 PDT 2009</t>
  </si>
  <si>
    <t xml:space="preserve">@joem500 on Monday! I have chills now that you reminded me </t>
  </si>
  <si>
    <t>Wed Jun 24 23:36:11 PDT 2009</t>
  </si>
  <si>
    <t xml:space="preserve">@newspaperg0wn Wait, what? Someone got mugged? ...I wish you'd stayed. They had a party after, but it was too awkward to stay alone. </t>
  </si>
  <si>
    <t>Wed Jun 24 23:36:12 PDT 2009</t>
  </si>
  <si>
    <t>lisaxobaby</t>
  </si>
  <si>
    <t xml:space="preserve">Starbucks the night before an early morning workout don't mix well, ugh can't sleep </t>
  </si>
  <si>
    <t>Wed Jun 24 23:36:14 PDT 2009</t>
  </si>
  <si>
    <t xml:space="preserve">@noellelyons I NEED TO TALK TO YOU ABOUT THAT. my mom said is a definite, but the second week in July won't work </t>
  </si>
  <si>
    <t>Srita_Anna</t>
  </si>
  <si>
    <t>aGGGHH.!!! Why ??? :/ My Heart Are Broken  Everything For You.!!! MeeNzO...</t>
  </si>
  <si>
    <t>Wed Jun 24 23:36:15 PDT 2009</t>
  </si>
  <si>
    <t>ahjooo</t>
  </si>
  <si>
    <t xml:space="preserve">@kevjumba it's going to hurt for the first few days . trust me , u can hardly even brush your teeth or chew on anything </t>
  </si>
  <si>
    <t>Wed Jun 24 23:36:16 PDT 2009</t>
  </si>
  <si>
    <t xml:space="preserve">@PremierMikeRann Did you know your website is inaccessible, you should fix it fast before hreoc find out </t>
  </si>
  <si>
    <t>Wed Jun 24 23:36:18 PDT 2009</t>
  </si>
  <si>
    <t xml:space="preserve">@CSI_PrintChick lol I'm like the girl waiting at the buses while everyone else is in VIP inside the club lol! Sorry u r sick </t>
  </si>
  <si>
    <t xml:space="preserve">@sarahlovesjkl I know </t>
  </si>
  <si>
    <t>Wed Jun 24 23:36:21 PDT 2009</t>
  </si>
  <si>
    <t xml:space="preserve"> y u didnt answer Baby!! Oh well bouta call it a nite...!</t>
  </si>
  <si>
    <t>Wed Jun 24 23:36:22 PDT 2009</t>
  </si>
  <si>
    <t>@xwashy aww z3lteeny  anyways enjoy it &amp;amp; try not saty away too long -_-</t>
  </si>
  <si>
    <t>rileystar09</t>
  </si>
  <si>
    <t>Omg the palm centro  rip. Lol and u almost lost ur old phone on space mountain. @valpalbby &amp;lt;Riley 2.0&amp;gt;</t>
  </si>
  <si>
    <t>Wed Jun 24 23:36:26 PDT 2009</t>
  </si>
  <si>
    <t>@rowenamarion  I still have mine on FB, too. FAIL. We need to move on properly I guess.</t>
  </si>
  <si>
    <t>Wed Jun 24 23:36:28 PDT 2009</t>
  </si>
  <si>
    <t>chri5tinahoang</t>
  </si>
  <si>
    <t xml:space="preserve">@thelenebean omg i read that in another article! CRAZY </t>
  </si>
  <si>
    <t>Wed Jun 24 23:36:29 PDT 2009</t>
  </si>
  <si>
    <t>Aww I'm miss you dude.  I wish I could see you and talk to you. Lifes so complicated. You always seemed to make things better</t>
  </si>
  <si>
    <t>Wed Jun 24 23:36:30 PDT 2009</t>
  </si>
  <si>
    <t xml:space="preserve">Ok even thought I am in a good mood this f**king migraine is ruining that </t>
  </si>
  <si>
    <t>Wed Jun 24 23:36:31 PDT 2009</t>
  </si>
  <si>
    <t>@aliyaki Weirdly I had that on the plane on Sunday night going to Melbourne, never had it on a plane before.  It worried me *hugs*</t>
  </si>
  <si>
    <t>clc18</t>
  </si>
  <si>
    <t xml:space="preserve">just had a cup of hot cocoa &amp;amp; it was 100 degrees today. well i needed something to keep me awake through this potential all nighter </t>
  </si>
  <si>
    <t>Wed Jun 24 23:36:32 PDT 2009</t>
  </si>
  <si>
    <t xml:space="preserve">@RomeoAntonio the shyt kicked me out and wont let me back in </t>
  </si>
  <si>
    <t>FluxTweet</t>
  </si>
  <si>
    <t>@MayerHawthorne no free songs at the dutch store  http://yfrog.com/2ffu6j</t>
  </si>
  <si>
    <t>Wed Jun 24 23:36:33 PDT 2009</t>
  </si>
  <si>
    <t xml:space="preserve">Looks like another busy day ahead </t>
  </si>
  <si>
    <t>Wed Jun 24 23:36:34 PDT 2009</t>
  </si>
  <si>
    <t xml:space="preserve">I may have graduated, but I still feel like everything's basically falling apart. </t>
  </si>
  <si>
    <t>Wed Jun 24 23:36:37 PDT 2009</t>
  </si>
  <si>
    <t xml:space="preserve">How dis the US manage to beat Spain in football? I'm sure everyone will analyse what went wrong </t>
  </si>
  <si>
    <t>Wed Jun 24 23:36:39 PDT 2009</t>
  </si>
  <si>
    <t xml:space="preserve">@mbpeppah yea but unfotunately im at work so I didn't drink any </t>
  </si>
  <si>
    <t>Wed Jun 24 23:36:40 PDT 2009</t>
  </si>
  <si>
    <t>vinhbanh</t>
  </si>
  <si>
    <t xml:space="preserve">@htizzle lol darn! I borrowed the first book and then get mom threw away the second one </t>
  </si>
  <si>
    <t>Wed Jun 24 23:36:44 PDT 2009</t>
  </si>
  <si>
    <t xml:space="preserve">GOD why ME?????? I need another vacation      </t>
  </si>
  <si>
    <t>Wed Jun 24 23:36:46 PDT 2009</t>
  </si>
  <si>
    <t xml:space="preserve">@LunaAngel Not tonight. I got in a car accident today. </t>
  </si>
  <si>
    <t>Wed Jun 24 23:36:47 PDT 2009</t>
  </si>
  <si>
    <t>JoanLove</t>
  </si>
  <si>
    <t xml:space="preserve">R.I.P. Jimmy from America Realty </t>
  </si>
  <si>
    <t>Wed Jun 24 23:36:49 PDT 2009</t>
  </si>
  <si>
    <t xml:space="preserve">@JerCurr23 I'm broke right now. Gotta save my pesos because i graduate this year. </t>
  </si>
  <si>
    <t>Wed Jun 24 23:36:51 PDT 2009</t>
  </si>
  <si>
    <t xml:space="preserve">@modbird what? are you having trouble sleeping again over there? </t>
  </si>
  <si>
    <t>Wed Jun 24 23:36:52 PDT 2009</t>
  </si>
  <si>
    <t>@she_shines92  *hugs*</t>
  </si>
  <si>
    <t>Wed Jun 24 23:36:56 PDT 2009</t>
  </si>
  <si>
    <t xml:space="preserve">Missing all the yummy snacks Jay must have carried to office today </t>
  </si>
  <si>
    <t>GabeBourland</t>
  </si>
  <si>
    <t xml:space="preserve">Rough game tonight. I looked forward to the game being over but then realized I have to go home and sleep on an air matress </t>
  </si>
  <si>
    <t>Wed Jun 24 23:36:57 PDT 2009</t>
  </si>
  <si>
    <t>trivedigaurav</t>
  </si>
  <si>
    <t xml:space="preserve">Aargh! I just damaged my earphones </t>
  </si>
  <si>
    <t>Wed Jun 24 23:36:59 PDT 2009</t>
  </si>
  <si>
    <t>I miss him alrdy.  I'm always trying 2 act tough, but in reality I'm not a rock, I'm human, &amp;amp; ive ths things called feelings.</t>
  </si>
  <si>
    <t>Wed Jun 24 23:37:00 PDT 2009</t>
  </si>
  <si>
    <t>Trammmlovesyou</t>
  </si>
  <si>
    <t xml:space="preserve">Ahhhhhh! This is so frustrating!!! </t>
  </si>
  <si>
    <t xml:space="preserve">at pim! and i hate the transformers ticket was sold out </t>
  </si>
  <si>
    <t>Wed Jun 24 23:37:02 PDT 2009</t>
  </si>
  <si>
    <t>unicaonick</t>
  </si>
  <si>
    <t>has no one to watch Transformers with.  everybody's taken. lol</t>
  </si>
  <si>
    <t>hannajjjoe</t>
  </si>
  <si>
    <t xml:space="preserve">has the hick-ups(spell check!) and is wanting to go to bed, but i'm not home... </t>
  </si>
  <si>
    <t>Wed Jun 24 23:37:07 PDT 2009</t>
  </si>
  <si>
    <t>Wed Jun 24 23:37:15 PDT 2009</t>
  </si>
  <si>
    <t xml:space="preserve">okay, so.. im @ my sisters place. And i think i might go crazy real soon..... i mean, OMG!!! I hate to be addicted to something </t>
  </si>
  <si>
    <t>Wed Jun 24 23:37:14 PDT 2009</t>
  </si>
  <si>
    <t>Yeah, Plex is laggy and drops frames, just like XBMC.  So it looks like I'm stuck with the awkward and ugly Front Row. Eh, could be worse.</t>
  </si>
  <si>
    <t>Wed Jun 24 23:37:27 PDT 2009</t>
  </si>
  <si>
    <t xml:space="preserve">I believe the shower is now free time to step in to it.... But I don't want toget up </t>
  </si>
  <si>
    <t>Wed Jun 24 23:37:33 PDT 2009</t>
  </si>
  <si>
    <t xml:space="preserve">@omelet_805 ha ha ha I want that cat. I got the pictures but the ones I took in your house didn't come out </t>
  </si>
  <si>
    <t>Wed Jun 24 23:37:34 PDT 2009</t>
  </si>
  <si>
    <t xml:space="preserve">i kept losing in blackjack </t>
  </si>
  <si>
    <t>Wed Jun 24 23:37:37 PDT 2009</t>
  </si>
  <si>
    <t>Zippedychick</t>
  </si>
  <si>
    <t xml:space="preserve">@thomasdurden hey Thomas quick question. Will there be any new Razia's Shadow merch online at some point? I wasnt able to catch the show </t>
  </si>
  <si>
    <t>has no one to watch Transformers with.   everybody's taken. lol</t>
  </si>
  <si>
    <t xml:space="preserve">has to get up really early to say goodbye to one of his best friends. </t>
  </si>
  <si>
    <t>Wed Jun 24 23:37:39 PDT 2009</t>
  </si>
  <si>
    <t xml:space="preserve">am  i the only one awake in twitterville?? </t>
  </si>
  <si>
    <t>Wed Jun 24 23:37:46 PDT 2009</t>
  </si>
  <si>
    <t xml:space="preserve">the best. no doubt about it. now to start being all depressed for multiple days,, </t>
  </si>
  <si>
    <t>dtstreet</t>
  </si>
  <si>
    <t>Home at last. Now bed! Thanks to my AWESOME moving crew! You guys rock! Missin' some JAD.  Lots of catchin' up to do in East Tenn!</t>
  </si>
  <si>
    <t>Wed Jun 24 23:37:48 PDT 2009</t>
  </si>
  <si>
    <t>today was an offf day   wish i didnt get shots. and in fight</t>
  </si>
  <si>
    <t xml:space="preserve">@applexlove It's a bit less painful now. However, it's still filled with fluid and is still emanating heat. </t>
  </si>
  <si>
    <t>Wed Jun 24 23:37:51 PDT 2009</t>
  </si>
  <si>
    <t>SJP_productions</t>
  </si>
  <si>
    <t>wheres the sun at today  dammm! im deiyn to mae some music!!!! UC-US Team Movinn Hard!!!</t>
  </si>
  <si>
    <t>Wed Jun 24 23:37:52 PDT 2009</t>
  </si>
  <si>
    <t>Is Blah..Everyone I Know Seems To Have Problems That I Can't Fix  Sleep Time!</t>
  </si>
  <si>
    <t>Wed Jun 24 23:37:54 PDT 2009</t>
  </si>
  <si>
    <t>Heading to Wimbledon. Still golf-balled up.  http://ff.im/4pkPo</t>
  </si>
  <si>
    <t>Wed Jun 24 23:37:55 PDT 2009</t>
  </si>
  <si>
    <t xml:space="preserve">Currently being quarantined. Sucky shit. </t>
  </si>
  <si>
    <t>Wed Jun 24 23:38:00 PDT 2009</t>
  </si>
  <si>
    <t xml:space="preserve"> i cant fall asleep.</t>
  </si>
  <si>
    <t>Wed Jun 24 23:38:03 PDT 2009</t>
  </si>
  <si>
    <t>StephaniePrasad</t>
  </si>
  <si>
    <t>I chopped off all my hair- I probably could have donated it to someone needy  uff</t>
  </si>
  <si>
    <t>Wed Jun 24 23:38:04 PDT 2009</t>
  </si>
  <si>
    <t>no one to watch Transformers with.  everybody's taken. lol</t>
  </si>
  <si>
    <t>Wed Jun 24 23:38:08 PDT 2009</t>
  </si>
  <si>
    <t>ambreleigh</t>
  </si>
  <si>
    <t xml:space="preserve">remember when los mariachi's and pizza shuttle were my two favorite, non-ghetto, places in the world?  me too </t>
  </si>
  <si>
    <t>Wed Jun 24 23:38:09 PDT 2009</t>
  </si>
  <si>
    <t>@streetanchor nose bled.. i ve some breathing probs... by birth.. premature   ta + heat is taking the toll on me... sob sob</t>
  </si>
  <si>
    <t xml:space="preserve">Itâ€™s very rude that when you are having a conversation that you fall asleep in mid sentence. I apologise. I just was very tired! </t>
  </si>
  <si>
    <t>Wed Jun 24 23:38:10 PDT 2009</t>
  </si>
  <si>
    <t xml:space="preserve">is printing dvds for a funeral slideshow. </t>
  </si>
  <si>
    <t>Wed Jun 24 23:38:11 PDT 2009</t>
  </si>
  <si>
    <t>@PS1968 agreed  the day shaq became a sun was unbelievable so ill always hold out hope.  trix will make the ring of honor for sure</t>
  </si>
  <si>
    <t>m_freak</t>
  </si>
  <si>
    <t xml:space="preserve">was mad @lilmarshmellow last night! </t>
  </si>
  <si>
    <t>AbbieW2919</t>
  </si>
  <si>
    <t xml:space="preserve">sat down on my bed gonna get up for school in a minute </t>
  </si>
  <si>
    <t>Wed Jun 24 23:38:12 PDT 2009</t>
  </si>
  <si>
    <t xml:space="preserve">@nellanetsrik I wish I had that appetite. I ate so much that it undid my workout </t>
  </si>
  <si>
    <t>Wed Jun 24 23:38:13 PDT 2009</t>
  </si>
  <si>
    <t>MarriahFatale</t>
  </si>
  <si>
    <t>Lost no money, won no money. Poo  oh well.</t>
  </si>
  <si>
    <t>Wed Jun 24 23:38:15 PDT 2009</t>
  </si>
  <si>
    <t>idksls</t>
  </si>
  <si>
    <t>@tarafied  i can take her for one night ha. she would scream the whole time, but i'm sure sleep assuages any guilt you'd feel.</t>
  </si>
  <si>
    <t xml:space="preserve">@textualoffender </t>
  </si>
  <si>
    <t>Wed Jun 24 23:38:16 PDT 2009</t>
  </si>
  <si>
    <t xml:space="preserve">everybodys watching transformers here. No fair i have to wait till e weekend </t>
  </si>
  <si>
    <t>Wed Jun 24 23:38:20 PDT 2009</t>
  </si>
  <si>
    <t xml:space="preserve">ISO13485! Arrggh!!! </t>
  </si>
  <si>
    <t>Wed Jun 24 23:38:21 PDT 2009</t>
  </si>
  <si>
    <t>Damn Youtube is taking forever to process the video. Hate waiting. I may have to photobucket the video if youtube fail  frustrated</t>
  </si>
  <si>
    <t>mayscloset</t>
  </si>
  <si>
    <t xml:space="preserve">Is gonna miss her regular seat... bye bye comfort zone... </t>
  </si>
  <si>
    <t>Wed Jun 24 23:38:22 PDT 2009</t>
  </si>
  <si>
    <t>BruiserB</t>
  </si>
  <si>
    <t xml:space="preserve">I hate having a cold in the summer! </t>
  </si>
  <si>
    <t>Wed Jun 24 23:38:23 PDT 2009</t>
  </si>
  <si>
    <t>purrsie</t>
  </si>
  <si>
    <t>@Oluv yep you gotta be in it to win it! sadly i was not in it, and did not win it.  boo!</t>
  </si>
  <si>
    <t>Wed Jun 24 23:38:25 PDT 2009</t>
  </si>
  <si>
    <t xml:space="preserve">eating lollies...gunna regret it everytime i eat all yum food i always fell like im gunna throw up...  but i dunno y! </t>
  </si>
  <si>
    <t xml:space="preserve">good things happen to good people I don't understand why bad things always happen to me I should b used to stuff like this by now </t>
  </si>
  <si>
    <t>Wed Jun 24 23:38:26 PDT 2009</t>
  </si>
  <si>
    <t xml:space="preserve">@sarahjc87 it's so tragic </t>
  </si>
  <si>
    <t>Wed Jun 24 23:38:27 PDT 2009</t>
  </si>
  <si>
    <t xml:space="preserve">@jennniferaudrey Yeah everyone seemed to suck just a bit outside of Brandon.  Nothing memorable </t>
  </si>
  <si>
    <t>Wed Jun 24 23:38:30 PDT 2009</t>
  </si>
  <si>
    <t>@jeanetteyeap Whaaat!!! Omg, wtf.  huhhhhhh. Can't you re-arrnge? Or make your tuition in the morning! yeah! :'(</t>
  </si>
  <si>
    <t>Wed Jun 24 23:38:31 PDT 2009</t>
  </si>
  <si>
    <t xml:space="preserve">@joeinmypants i miss you too </t>
  </si>
  <si>
    <t xml:space="preserve">@SVSN4Ever Shut up. </t>
  </si>
  <si>
    <t>Wed Jun 24 23:38:34 PDT 2009</t>
  </si>
  <si>
    <t xml:space="preserve">@personasama BTW, Atlus used to send me all their stuff, but... time are tough it would seem. </t>
  </si>
  <si>
    <t>Wed Jun 24 23:38:36 PDT 2009</t>
  </si>
  <si>
    <t xml:space="preserve">@silentwanderer  ikr! now it's such a dump! it's so ugly na... :| </t>
  </si>
  <si>
    <t>Wed Jun 24 23:38:37 PDT 2009</t>
  </si>
  <si>
    <t>barbieluvstmnt</t>
  </si>
  <si>
    <t xml:space="preserve">Saw the proposal...  The puppy was so cute and i want it </t>
  </si>
  <si>
    <t xml:space="preserve">@Orchidflower stress </t>
  </si>
  <si>
    <t>Wed Jun 24 23:38:39 PDT 2009</t>
  </si>
  <si>
    <t xml:space="preserve">Why is it exboyfriends hve 2 verballyattack u everytme go on msn?? Come on we dnt even live in the same country anymore. get over it Ryan </t>
  </si>
  <si>
    <t xml:space="preserve">@swierczy so #28 really IS the final issue? excluding the immortal Weapons one-shots?? Sweet Christmas! That blows </t>
  </si>
  <si>
    <t>Wed Jun 24 23:38:44 PDT 2009</t>
  </si>
  <si>
    <t xml:space="preserve">@organdon4life But but but I'm right here </t>
  </si>
  <si>
    <t>Wed Jun 24 23:38:45 PDT 2009</t>
  </si>
  <si>
    <t xml:space="preserve">i really dont kno how to deal wid m dad.. give me ur hands Jesus </t>
  </si>
  <si>
    <t xml:space="preserve">why can't i remember anything from last night ??? </t>
  </si>
  <si>
    <t>Wed Jun 24 23:38:48 PDT 2009</t>
  </si>
  <si>
    <t>TJElectropop</t>
  </si>
  <si>
    <t>Wed Jun 24 23:38:49 PDT 2009</t>
  </si>
  <si>
    <t>aldwinligaya</t>
  </si>
  <si>
    <t>is torn by his love for milk and his lactose intolerance.  http://plurk.com/p/13rr2w</t>
  </si>
  <si>
    <t>Wed Jun 24 23:38:51 PDT 2009</t>
  </si>
  <si>
    <t>Long day at work today - with red legs and not the best frame of mind  I am sure things will get better in my head soon...</t>
  </si>
  <si>
    <t>Wed Jun 24 23:38:53 PDT 2009</t>
  </si>
  <si>
    <t>jrdsctt</t>
  </si>
  <si>
    <t xml:space="preserve">@JSBeaman sadly the storm is moving in the direction I am seeing it in </t>
  </si>
  <si>
    <t>Wed Jun 24 23:38:58 PDT 2009</t>
  </si>
  <si>
    <t>@ishandmar_mar why didn't u say hi?  u can't miss me! I'm 6'1!</t>
  </si>
  <si>
    <t xml:space="preserve">So there's a school of 15 y/o kids comin from denver on my flight. At baggage clain the teacher was counting them and counted me </t>
  </si>
  <si>
    <t>Wed Jun 24 23:38:59 PDT 2009</t>
  </si>
  <si>
    <t>Most people run around the park. Just managed a run TO the park  must try harder.</t>
  </si>
  <si>
    <t>Wed Jun 24 23:39:00 PDT 2009</t>
  </si>
  <si>
    <t>Mystitat</t>
  </si>
  <si>
    <t xml:space="preserve">I really want a chocolate sundae right about now. Too bad it's nearing midnight and I've already had ice cream today. </t>
  </si>
  <si>
    <t>Wed Jun 24 23:39:04 PDT 2009</t>
  </si>
  <si>
    <t>victormoreno</t>
  </si>
  <si>
    <t>@lapsecatholic im having same problem  i gotta find a website that streams or has download links for top chef masters</t>
  </si>
  <si>
    <t>Wed Jun 24 23:39:08 PDT 2009</t>
  </si>
  <si>
    <t xml:space="preserve">gaaaah i don't feel so good </t>
  </si>
  <si>
    <t>Wed Jun 24 23:39:11 PDT 2009</t>
  </si>
  <si>
    <t xml:space="preserve">Today is not my day. Hope I can still grasp a photo shoot mood. Or else </t>
  </si>
  <si>
    <t>Wed Jun 24 23:39:14 PDT 2009</t>
  </si>
  <si>
    <t xml:space="preserve">Is it pathetic that I'd know that voice anywhere? Miss him </t>
  </si>
  <si>
    <t>Wed Jun 24 23:39:18 PDT 2009</t>
  </si>
  <si>
    <t>AlisonAngelari</t>
  </si>
  <si>
    <t xml:space="preserve">Urgh, gota go drop car off at garage and get public transport home </t>
  </si>
  <si>
    <t>JoeyKauf</t>
  </si>
  <si>
    <t xml:space="preserve">@RachelReinke but don't answer your phone </t>
  </si>
  <si>
    <t>Wed Jun 24 23:39:26 PDT 2009</t>
  </si>
  <si>
    <t>Feeling sick as a dog, sleepy as hell and I am dizzy I don't wanna work tomorrow  I really don't, cause I could barely speak and my j ...</t>
  </si>
  <si>
    <t>Wed Jun 24 23:39:29 PDT 2009</t>
  </si>
  <si>
    <t>@kimiee nooo!!  dawsons back hah</t>
  </si>
  <si>
    <t xml:space="preserve">@Spikes You forgot to look at Awkward Overshirt. </t>
  </si>
  <si>
    <t>Wed Jun 24 23:39:30 PDT 2009</t>
  </si>
  <si>
    <t xml:space="preserve">@SUPERkevo lol Alright. I wanted to go to a art institute but it was $60,000 for 4 years </t>
  </si>
  <si>
    <t>Wed Jun 24 23:39:31 PDT 2009</t>
  </si>
  <si>
    <t>suzyjaclyn</t>
  </si>
  <si>
    <t xml:space="preserve">What a crappy day: bus was 40 mins. late tonight, so I decided to walk to blow off steam, during which adventure I lost my bus pass.  </t>
  </si>
  <si>
    <t>cecilallaga</t>
  </si>
  <si>
    <t xml:space="preserve">@cecilallaga MISSES III-8 SO MUCH!!!!!! </t>
  </si>
  <si>
    <t>Wed Jun 24 23:39:33 PDT 2009</t>
  </si>
  <si>
    <t xml:space="preserve">I wish I could see Transformers 2 in theaters, but I think I might have to resort to watching it on DVD. </t>
  </si>
  <si>
    <t>Wed Jun 24 23:39:35 PDT 2009</t>
  </si>
  <si>
    <t>ellalukita</t>
  </si>
  <si>
    <t xml:space="preserve">so confused, .  </t>
  </si>
  <si>
    <t>StillQueen05</t>
  </si>
  <si>
    <t xml:space="preserve">I  have made up my mind to goet back on my fitness program.  Being w/out a job will take a toll on your body. </t>
  </si>
  <si>
    <t>Wed Jun 24 23:39:36 PDT 2009</t>
  </si>
  <si>
    <t>czagallo</t>
  </si>
  <si>
    <t xml:space="preserve">spending the day with error management </t>
  </si>
  <si>
    <t>Wed Jun 24 23:39:38 PDT 2009</t>
  </si>
  <si>
    <t>CaitttlinS</t>
  </si>
  <si>
    <t>Urrg im getting really sick  So im sleeepin  Leave me one for when I wake up? It'll prolly make my morning :] Thanks, ilysm night&amp;lt;333  ...</t>
  </si>
  <si>
    <t>Wed Jun 24 23:39:41 PDT 2009</t>
  </si>
  <si>
    <t>mizvandalaybay</t>
  </si>
  <si>
    <t xml:space="preserve">fighting with my mom yet again </t>
  </si>
  <si>
    <t>Wed Jun 24 23:39:42 PDT 2009</t>
  </si>
  <si>
    <t xml:space="preserve">Got up to chapter 7 today, pg 54. About 550 moar pgs to go. FML. </t>
  </si>
  <si>
    <t>Aj3r0m3</t>
  </si>
  <si>
    <t>Just sipping tonight before eddy leaves tomorrow  ha ha</t>
  </si>
  <si>
    <t>Wed Jun 24 23:39:43 PDT 2009</t>
  </si>
  <si>
    <t xml:space="preserve">@KaizerAllen haha yea. We do have classes. But I was advised to quarantine myself for 2 weeks! &amp;gt;.&amp;lt; I hope I'll fully recover real soon! </t>
  </si>
  <si>
    <t>Wed Jun 24 23:39:49 PDT 2009</t>
  </si>
  <si>
    <t xml:space="preserve">@BerlianAyudya work this late? sucky... </t>
  </si>
  <si>
    <t>Wed Jun 24 23:39:50 PDT 2009</t>
  </si>
  <si>
    <t xml:space="preserve">@kamiwawa i'll be back aug 4th. layover in changi 5 hours. I IMed you today but you went offline </t>
  </si>
  <si>
    <t>Wed Jun 24 23:39:52 PDT 2009</t>
  </si>
  <si>
    <t xml:space="preserve">why there is some person that's so unfair? Or should I say that life is so unfair? </t>
  </si>
  <si>
    <t>Wed Jun 24 23:39:55 PDT 2009</t>
  </si>
  <si>
    <t xml:space="preserve">@laura_lacrosse you could swimm &amp;lt;3 i want to go to the beach. I wish i could drive a car </t>
  </si>
  <si>
    <t>Wed Jun 24 23:39:56 PDT 2009</t>
  </si>
  <si>
    <t xml:space="preserve">@artonfire GOD I AM SO DEPRESSED NOW i bet i have wrinkles and grey hair </t>
  </si>
  <si>
    <t>Wed Jun 24 23:40:00 PDT 2009</t>
  </si>
  <si>
    <t>AaronSings</t>
  </si>
  <si>
    <t>@DorkyDoll   so you can't come?</t>
  </si>
  <si>
    <t>@Afsoon I didn't knowww  so embarassing!</t>
  </si>
  <si>
    <t>Wed Jun 24 23:40:01 PDT 2009</t>
  </si>
  <si>
    <t xml:space="preserve">Britney Spears tickets are hella expensive. How will @samiiisales and I go see her concert now?! </t>
  </si>
  <si>
    <t>Wed Jun 24 23:40:03 PDT 2009</t>
  </si>
  <si>
    <t>hollyphillips16</t>
  </si>
  <si>
    <t xml:space="preserve">mmm sleepy holly being dragged out early </t>
  </si>
  <si>
    <t>Wed Jun 24 23:40:08 PDT 2009</t>
  </si>
  <si>
    <t xml:space="preserve">My Internet isn't working </t>
  </si>
  <si>
    <t>Wed Jun 24 23:40:09 PDT 2009</t>
  </si>
  <si>
    <t xml:space="preserve">@3heelshigh thats what they all say </t>
  </si>
  <si>
    <t>Wed Jun 24 23:40:10 PDT 2009</t>
  </si>
  <si>
    <t xml:space="preserve">Trying desperately not to cry from tiredness with no more meetings and three hours until my flight </t>
  </si>
  <si>
    <t>Wed Jun 24 23:40:13 PDT 2009</t>
  </si>
  <si>
    <t>omfgitsbonita</t>
  </si>
  <si>
    <t>Wed Jun 24 23:40:16 PDT 2009</t>
  </si>
  <si>
    <t xml:space="preserve">im exhausted...and evidently i missed birthday drinks with @awesomeosity.  </t>
  </si>
  <si>
    <t>Danniskates</t>
  </si>
  <si>
    <t xml:space="preserve">Is fed up of hayfever </t>
  </si>
  <si>
    <t>Wed Jun 24 23:40:17 PDT 2009</t>
  </si>
  <si>
    <t>shironotenshi</t>
  </si>
  <si>
    <t xml:space="preserve"> I just got crop dusted.</t>
  </si>
  <si>
    <t>Wed Jun 24 23:40:19 PDT 2009</t>
  </si>
  <si>
    <t xml:space="preserve">My heart hurts for baby Gracie even though I know she is in a better place.   </t>
  </si>
  <si>
    <t>Wed Jun 24 23:40:21 PDT 2009</t>
  </si>
  <si>
    <t>jamieevelyn</t>
  </si>
  <si>
    <t xml:space="preserve">I still miss Oopies. </t>
  </si>
  <si>
    <t>Wed Jun 24 23:40:22 PDT 2009</t>
  </si>
  <si>
    <t>etelleattendu</t>
  </si>
  <si>
    <t xml:space="preserve">i miss them homies. </t>
  </si>
  <si>
    <t>bran7789</t>
  </si>
  <si>
    <t>feels so sleepy after woke up at 8 this morning, n after tht fb al the way,,;(  http://plurk.com/p/13rrkt</t>
  </si>
  <si>
    <t xml:space="preserve">@nicolaweiner That's just what i told you to see what you would say, but i'm not here tomorrow morn now </t>
  </si>
  <si>
    <t>Wed Jun 24 23:40:23 PDT 2009</t>
  </si>
  <si>
    <t xml:space="preserve">@NealBaer Thanks for chatting Neal! Can;t wait for the 2nd! Rly no more Q's tonight? </t>
  </si>
  <si>
    <t>Wed Jun 24 23:40:24 PDT 2009</t>
  </si>
  <si>
    <t xml:space="preserve">@applexlove Yeah. It definitely hasn't been the greatest feeling in the world. Me too! </t>
  </si>
  <si>
    <t>Wed Jun 24 23:40:28 PDT 2009</t>
  </si>
  <si>
    <t xml:space="preserve">@MissDay lol no, he doesn't have one. he doesn't want one! </t>
  </si>
  <si>
    <t>Wed Jun 24 23:40:33 PDT 2009</t>
  </si>
  <si>
    <t>Roballz</t>
  </si>
  <si>
    <t xml:space="preserve">can't sleep ,leaving in 7 dayzz  hurricane waring for my summer destination </t>
  </si>
  <si>
    <t>Wed Jun 24 23:40:34 PDT 2009</t>
  </si>
  <si>
    <t>Good Morning. Hayfever sniffly today  how are all of you doing?</t>
  </si>
  <si>
    <t>I remembered when I met @thedanyoung he told me &amp;quot;who are you now?&amp;quot; and I said &amp;quot;the names Celynne Young&amp;quot; XD but he had to leave  ughh!</t>
  </si>
  <si>
    <t xml:space="preserve">@JasonEstella you're absolutely right. I just thought this time I got really lucky and got excited. I was fooooollled </t>
  </si>
  <si>
    <t>Wed Jun 24 23:40:35 PDT 2009</t>
  </si>
  <si>
    <t>i told u i wanted 2 cum  nada just havin fun erry chance i get goin 2 vegas in july @MelissaMendez</t>
  </si>
  <si>
    <t>Wed Jun 24 23:40:36 PDT 2009</t>
  </si>
  <si>
    <t>reneeissuper</t>
  </si>
  <si>
    <t xml:space="preserve">wants np to close, like rp/nyp. </t>
  </si>
  <si>
    <t>Wed Jun 24 23:40:37 PDT 2009</t>
  </si>
  <si>
    <t xml:space="preserve">@askeydesign poor you </t>
  </si>
  <si>
    <t>Wed Jun 24 23:40:39 PDT 2009</t>
  </si>
  <si>
    <t>kandicerae</t>
  </si>
  <si>
    <t>@rcsantosbia  what?? I haven't seen transformers yet... lol... where u at? I'm @groovecandy</t>
  </si>
  <si>
    <t>Wed Jun 24 23:40:40 PDT 2009</t>
  </si>
  <si>
    <t>kodabear45</t>
  </si>
  <si>
    <t>major headache  going to bed! nighty nite!!</t>
  </si>
  <si>
    <t>Wed Jun 24 23:40:43 PDT 2009</t>
  </si>
  <si>
    <t xml:space="preserve">I have nothing Twitter about..but here I am people..addicted as ever..it's gotten worse I swear I need help </t>
  </si>
  <si>
    <t>Wed Jun 24 23:40:47 PDT 2009</t>
  </si>
  <si>
    <t>ZaZa_S</t>
  </si>
  <si>
    <t xml:space="preserve">But I miss my pookie </t>
  </si>
  <si>
    <t>Wed Jun 24 23:40:49 PDT 2009</t>
  </si>
  <si>
    <t>melo_deee</t>
  </si>
  <si>
    <t xml:space="preserve">Pinky cramp! </t>
  </si>
  <si>
    <t>@hosman3 lmao. And dwight never showed up @adaorao  goin to bed mad</t>
  </si>
  <si>
    <t>Wed Jun 24 23:40:51 PDT 2009</t>
  </si>
  <si>
    <t xml:space="preserve">Hates having a sore throat. </t>
  </si>
  <si>
    <t>Wed Jun 24 23:40:53 PDT 2009</t>
  </si>
  <si>
    <t>Karencrafts</t>
  </si>
  <si>
    <t xml:space="preserve">@ClareEH Looking forward to seeing you too. No coffee time on sat though. Am on a close </t>
  </si>
  <si>
    <t xml:space="preserve">Facebook Change Forever Messages to Become Public By Default http://ff.im/-4pkGS </t>
  </si>
  <si>
    <t>Wed Jun 24 23:40:54 PDT 2009</t>
  </si>
  <si>
    <t>nikkimouse316</t>
  </si>
  <si>
    <t xml:space="preserve">No rec this july </t>
  </si>
  <si>
    <t>itsalovestory84</t>
  </si>
  <si>
    <t xml:space="preserve">gah...I want to go to the PNW meetup so bad. but unless I win the lottery that aint happening. oh well. </t>
  </si>
  <si>
    <t>Wed Jun 24 23:40:59 PDT 2009</t>
  </si>
  <si>
    <t>@stephanieeesays I don't think I can ever be the same after watching equus. The love if my life nekkkid and having sex infront of me  boo.</t>
  </si>
  <si>
    <t>Wed Jun 24 23:41:00 PDT 2009</t>
  </si>
  <si>
    <t>Boog87</t>
  </si>
  <si>
    <t xml:space="preserve">OMG I officially hate train rides </t>
  </si>
  <si>
    <t>just had tea party w BFF and Ffiona. Gonna watch 'fever pitch' since i'm out of books til library trip 2morrow.  book beats  movie any day</t>
  </si>
  <si>
    <t>Wed Jun 24 23:41:03 PDT 2009</t>
  </si>
  <si>
    <t xml:space="preserve">I just really need some motts applesauce </t>
  </si>
  <si>
    <t>Wed Jun 24 23:41:05 PDT 2009</t>
  </si>
  <si>
    <t>@chloevixen omg... really? please don't tell me this...  haha</t>
  </si>
  <si>
    <t xml:space="preserve">my cat is really sick </t>
  </si>
  <si>
    <t>Wed Jun 24 23:41:06 PDT 2009</t>
  </si>
  <si>
    <t>mschwarz77</t>
  </si>
  <si>
    <t xml:space="preserve">Sorry, nicht Silverlight 3 sonder Silverlight 2   </t>
  </si>
  <si>
    <t>why the fuck did me and B REALLLY get allllll dressed to go chill in SB?! lol @mrdesthompson  sooo sad.</t>
  </si>
  <si>
    <t>Wed Jun 24 23:41:07 PDT 2009</t>
  </si>
  <si>
    <t xml:space="preserve">@swierczy so #27 really IS the final issue? excluding the immortal Weapons one-shots?? Sweet Christmas! That blows </t>
  </si>
  <si>
    <t>echodaniels</t>
  </si>
  <si>
    <t xml:space="preserve">@crazitalk Heads up- Jessica will not be attending game this week due to illness. </t>
  </si>
  <si>
    <t>Wed Jun 24 23:41:08 PDT 2009</t>
  </si>
  <si>
    <t>courtnizzle_yo</t>
  </si>
  <si>
    <t xml:space="preserve">@thomasfiss wjen is there gonna be the thomas fiss app? I cant wait, </t>
  </si>
  <si>
    <t>Wed Jun 24 23:41:11 PDT 2009</t>
  </si>
  <si>
    <t>sarge96</t>
  </si>
  <si>
    <t xml:space="preserve">Esta noche serÃ¡ mia......Just got back from sara an patricks lol fun night as usual we were missin someone though </t>
  </si>
  <si>
    <t>shmariem</t>
  </si>
  <si>
    <t xml:space="preserve">Urggh. Can someone tell me why do i need to memorize these things!?? </t>
  </si>
  <si>
    <t>Wed Jun 24 23:41:17 PDT 2009</t>
  </si>
  <si>
    <t xml:space="preserve">just finished maths homework (TIRED) </t>
  </si>
  <si>
    <t>Wed Jun 24 23:41:24 PDT 2009</t>
  </si>
  <si>
    <t>dnik0n</t>
  </si>
  <si>
    <t>my is horny so am i but we both hurt  cant stay awake good night</t>
  </si>
  <si>
    <t>Wed Jun 24 23:41:26 PDT 2009</t>
  </si>
  <si>
    <t xml:space="preserve">@editorlaing to be honest it just wasn't my fav place </t>
  </si>
  <si>
    <t>Wed Jun 24 23:41:27 PDT 2009</t>
  </si>
  <si>
    <t xml:space="preserve">@victorQUEST but unfortunately I was unable to see Quest. </t>
  </si>
  <si>
    <t>Wed Jun 24 23:41:28 PDT 2009</t>
  </si>
  <si>
    <t>haduong</t>
  </si>
  <si>
    <t xml:space="preserve">I officially have a sandal tan... gross. </t>
  </si>
  <si>
    <t>Wed Jun 24 23:41:29 PDT 2009</t>
  </si>
  <si>
    <t xml:space="preserve">@DaThirdEye @DaThirdEye </t>
  </si>
  <si>
    <t>Wed Jun 24 23:41:33 PDT 2009</t>
  </si>
  <si>
    <t>@krysiekins hey babe sorry im not gonna be going to jess' party im real sick im outta texts to  if i not at school tomorw can you ask....</t>
  </si>
  <si>
    <t>Wed Jun 24 23:41:36 PDT 2009</t>
  </si>
  <si>
    <t xml:space="preserve">@MrTHill If only I could snag a copy of Rock Band (360) </t>
  </si>
  <si>
    <t xml:space="preserve">@Rafithecool I wish I could say the same </t>
  </si>
  <si>
    <t>wishing it was 6am already! i'm tired of working nites   *tori*</t>
  </si>
  <si>
    <t>Wed Jun 24 23:41:39 PDT 2009</t>
  </si>
  <si>
    <t xml:space="preserve">Bloomin' @google and @purposeinc. nearly got divorce papers yesterday after google images draped &amp;quot;dixon jones&amp;quot; in a blond out of context </t>
  </si>
  <si>
    <t xml:space="preserve">@tiarra But... but... aww </t>
  </si>
  <si>
    <t>Wed Jun 24 23:41:42 PDT 2009</t>
  </si>
  <si>
    <t>audralou</t>
  </si>
  <si>
    <t xml:space="preserve">Nooo Shaq got traded to the Cavs! No more Shaqmobile driving around PHX </t>
  </si>
  <si>
    <t>Wed Jun 24 23:41:45 PDT 2009</t>
  </si>
  <si>
    <t>@KittyKat_1988 sorry to hear that  hang in there</t>
  </si>
  <si>
    <t>Wed Jun 24 23:41:47 PDT 2009</t>
  </si>
  <si>
    <t xml:space="preserve">Feeling really nervous and anxious right now and my tummy hurts. I dont know why cause I don't really have anything to be stresed out for </t>
  </si>
  <si>
    <t>@dsf16 she's passed out now  i miss her so much she works so much...gonna cuddle up to her waiting on my klonopin to kick in ;D</t>
  </si>
  <si>
    <t>Wed Jun 24 23:41:48 PDT 2009</t>
  </si>
  <si>
    <t>numberonefan00</t>
  </si>
  <si>
    <t>CRAZY day tomorow gotta be up early! last night 4 our grad 09 class 2 be 2gether is 2morrow night  NITE TWITTER BIRDS</t>
  </si>
  <si>
    <t>Wed Jun 24 23:41:49 PDT 2009</t>
  </si>
  <si>
    <t xml:space="preserve">god i feel so fucking weird - strange anxious feeling in stomach </t>
  </si>
  <si>
    <t>Wed Jun 24 23:41:53 PDT 2009</t>
  </si>
  <si>
    <t xml:space="preserve">omg,,, I hate this life... study, home, study home,,,, what a life. I just hate it!!! aarrghh,,,!! </t>
  </si>
  <si>
    <t>Wed Jun 24 23:41:55 PDT 2009</t>
  </si>
  <si>
    <t xml:space="preserve">Why do the mosquitoes love me so much? I didn't do anything to them!! I just arrived 5 minutes ago and already have 3 mosquito bites... </t>
  </si>
  <si>
    <t>Wed Jun 24 23:41:56 PDT 2009</t>
  </si>
  <si>
    <t>Johniful</t>
  </si>
  <si>
    <t xml:space="preserve">ahhhh broke my phone! totally screwed up my keypads </t>
  </si>
  <si>
    <t xml:space="preserve">http://bit.ly/3S3qR (Iran mourning ceremony called off as pressure mounts)--&amp;gt;no good news from Iran yet.. </t>
  </si>
  <si>
    <t>Wed Jun 24 23:41:59 PDT 2009</t>
  </si>
  <si>
    <t>skry</t>
  </si>
  <si>
    <t xml:space="preserve">@atduskgreg Infinite Jest is such a wonderful read. I haven't laughed that much while reading in a long time. DFW RIP. </t>
  </si>
  <si>
    <t>iitsjennie</t>
  </si>
  <si>
    <t xml:space="preserve">Worriiiied!! Hopefully my grampa is in good health. Que dios lo vendiga </t>
  </si>
  <si>
    <t xml:space="preserve">Ditto! Esp.the one with cafes inside and 'clearance' book bins outside  @dinadjunaedi Oh, how I miss borders </t>
  </si>
  <si>
    <t xml:space="preserve">I'm so sad. My friends are pubbing without me. </t>
  </si>
  <si>
    <t>Wed Jun 24 23:42:00 PDT 2009</t>
  </si>
  <si>
    <t xml:space="preserve">Damn. Missed the first UXBristol bookclub last night. Totally forgot at the last minute </t>
  </si>
  <si>
    <t>Wed Jun 24 23:42:01 PDT 2009</t>
  </si>
  <si>
    <t>johnlpage</t>
  </si>
  <si>
    <t xml:space="preserve">Waiting for a bus as the new car had a problem </t>
  </si>
  <si>
    <t>Wed Jun 24 23:42:02 PDT 2009</t>
  </si>
  <si>
    <t>has woke up, got his breakfast, drank a cuppa tea but his phone has broke  thank God its insured!!</t>
  </si>
  <si>
    <t>I am a #vodafone.client &amp;amp; I really want a #T-Mobile #Iphone// Have to wait till december till my contract ends  Damn Damn Damn</t>
  </si>
  <si>
    <t>Wed Jun 24 23:42:03 PDT 2009</t>
  </si>
  <si>
    <t xml:space="preserve">@r7Saria I miss you </t>
  </si>
  <si>
    <t>Wed Jun 24 23:42:06 PDT 2009</t>
  </si>
  <si>
    <t xml:space="preserve">Days are getting hotter and hotter everyday  </t>
  </si>
  <si>
    <t>Wed Jun 24 23:42:11 PDT 2009</t>
  </si>
  <si>
    <t xml:space="preserve">I'm having very strange, suicidal thoughts. Argh this is like, the downest day I've had in a long time. Why why why?! </t>
  </si>
  <si>
    <t>Wed Jun 24 23:42:12 PDT 2009</t>
  </si>
  <si>
    <t>deutscheposts</t>
  </si>
  <si>
    <t xml:space="preserve">Should probably get ready for work , request query to do </t>
  </si>
  <si>
    <t>Wed Jun 24 23:42:13 PDT 2009</t>
  </si>
  <si>
    <t xml:space="preserve">@LuvinMeSomeD I know! I so wish there was a way I could get there, but I just can't </t>
  </si>
  <si>
    <t>Wed Jun 24 23:42:15 PDT 2009</t>
  </si>
  <si>
    <t>cmadhur</t>
  </si>
  <si>
    <t xml:space="preserve">As for me.....not feeling well....took a WFH </t>
  </si>
  <si>
    <t>Wed Jun 24 23:42:17 PDT 2009</t>
  </si>
  <si>
    <t>missing the simplicity that was seventh grade. So didn't realize how good I had it at 13.  tired and weepy. UGh. I loathe myself.</t>
  </si>
  <si>
    <t>Wed Jun 24 23:42:18 PDT 2009</t>
  </si>
  <si>
    <t>@anhhung @khanhlnq @mintran @jishanvn @thubom @olragon I am still hungry now!  How about you guys?</t>
  </si>
  <si>
    <t>Wed Jun 24 23:42:19 PDT 2009</t>
  </si>
  <si>
    <t>DecemberChick</t>
  </si>
  <si>
    <t xml:space="preserve">@MiszGianina Iam happy for you keep her close it's hard to find real friends these days </t>
  </si>
  <si>
    <t>Wed Jun 24 23:42:22 PDT 2009</t>
  </si>
  <si>
    <t>pugg722</t>
  </si>
  <si>
    <t xml:space="preserve">really tired!!!!!!!! going to go to bed now! </t>
  </si>
  <si>
    <t>Emancipatedtlnt</t>
  </si>
  <si>
    <t xml:space="preserve">@bepr But you aint inviting me? </t>
  </si>
  <si>
    <t>Wed Jun 24 23:42:24 PDT 2009</t>
  </si>
  <si>
    <t xml:space="preserve">@supermaryg You don't write so much these days </t>
  </si>
  <si>
    <t>Wed Jun 24 23:42:26 PDT 2009</t>
  </si>
  <si>
    <t>RovBer</t>
  </si>
  <si>
    <t xml:space="preserve">This weekend I bring out my bike from the shed..hmm..back to insuring and taxing it..great stuffs </t>
  </si>
  <si>
    <t>@rsuenaga i can't go to honpa  i think....</t>
  </si>
  <si>
    <t>Wed Jun 24 23:42:27 PDT 2009</t>
  </si>
  <si>
    <t xml:space="preserve">@JoieElectric well at least you got some sleep! I am still up at 2:41 AM. I have had the strangest sleep schedule recently. </t>
  </si>
  <si>
    <t>Wed Jun 24 23:42:28 PDT 2009</t>
  </si>
  <si>
    <t xml:space="preserve">@positivespace your face warp is gonna give me nightmares! </t>
  </si>
  <si>
    <t>Wed Jun 24 23:42:32 PDT 2009</t>
  </si>
  <si>
    <t xml:space="preserve">@krysiekins ... miss jordan if i can finish that random test thing on tuesday and text me and let me no thankks hun i have tonsilitis </t>
  </si>
  <si>
    <t>Wed Jun 24 23:42:35 PDT 2009</t>
  </si>
  <si>
    <t xml:space="preserve">@elizaheyheybeth of course you are. It's like a mini reunion missing some of the main components though </t>
  </si>
  <si>
    <t>Wed Jun 24 23:42:39 PDT 2009</t>
  </si>
  <si>
    <t>erinnick2</t>
  </si>
  <si>
    <t>Cold feet &amp;amp; cold hands... My heart is also not so warm  #BSB</t>
  </si>
  <si>
    <t>Wed Jun 24 23:42:42 PDT 2009</t>
  </si>
  <si>
    <t>paulseward</t>
  </si>
  <si>
    <t xml:space="preserve">@ruthlessphoto Pretty! I'd join in, but josticks really set off my asthma </t>
  </si>
  <si>
    <t>Wed Jun 24 23:42:43 PDT 2009</t>
  </si>
  <si>
    <t>@PoeticDreams I'm not in any ning sites  are they free?</t>
  </si>
  <si>
    <t>Wed Jun 24 23:42:44 PDT 2009</t>
  </si>
  <si>
    <t xml:space="preserve">@monnie thats awful </t>
  </si>
  <si>
    <t>Wed Jun 24 23:42:54 PDT 2009</t>
  </si>
  <si>
    <t xml:space="preserve">@windyheart ikr? GOF and OOTP really needs it.  i needed some more aggressive!Krum. </t>
  </si>
  <si>
    <t>Wed Jun 24 23:42:55 PDT 2009</t>
  </si>
  <si>
    <t xml:space="preserve">i have a sore arm...i just got a needle...owwww..... </t>
  </si>
  <si>
    <t>aww sad bit  aww no my friends crying waa</t>
  </si>
  <si>
    <t>Wed Jun 24 23:42:57 PDT 2009</t>
  </si>
  <si>
    <t xml:space="preserve">Sneezy, snuffly, red puffy eyes, ACHOO! Not fun </t>
  </si>
  <si>
    <t>Wed Jun 24 23:42:58 PDT 2009</t>
  </si>
  <si>
    <t xml:space="preserve">@thetiniest I don't know who Alton Brown is, so I'm afraid I don't quite get that analogy </t>
  </si>
  <si>
    <t>Wed Jun 24 23:42:59 PDT 2009</t>
  </si>
  <si>
    <t xml:space="preserve">http://twitpic.com/8cqzu - I wish I could have been in Quebec City for St Jean Baptiste this year </t>
  </si>
  <si>
    <t>Wed Jun 24 23:43:00 PDT 2009</t>
  </si>
  <si>
    <t xml:space="preserve">where should I join? individual or group? hmmm cant think of it i dont have enough money  oooohhh. cosplay mania. </t>
  </si>
  <si>
    <t>Wed Jun 24 23:43:01 PDT 2009</t>
  </si>
  <si>
    <t>party_bench</t>
  </si>
  <si>
    <t>@TheGlambulge  I understand...but still   *sad face*</t>
  </si>
  <si>
    <t>Wed Jun 24 23:43:03 PDT 2009</t>
  </si>
  <si>
    <t>Wanted to watch a good Kannada movie while I was here but looks like there hasn't been anything since &amp;quot;mungaru male&amp;quot;!  sigh!</t>
  </si>
  <si>
    <t>Wed Jun 24 23:43:12 PDT 2009</t>
  </si>
  <si>
    <t>chokohlat</t>
  </si>
  <si>
    <t xml:space="preserve">Just thinking about the need to have one of my teeth pulled out or the need for braces </t>
  </si>
  <si>
    <t xml:space="preserve">@veronicapaige he looks mean in that pic. </t>
  </si>
  <si>
    <t>LyssaaaLee</t>
  </si>
  <si>
    <t xml:space="preserve">Judges take forever to talk! I just wanna see more dancing. </t>
  </si>
  <si>
    <t>Wed Jun 24 23:43:13 PDT 2009</t>
  </si>
  <si>
    <t>@stellae that really sucks  im sorry! I back everything up 3x to prevent stuff like that happening. do you use time machine? on a mac?</t>
  </si>
  <si>
    <t>Wed Jun 24 23:43:14 PDT 2009</t>
  </si>
  <si>
    <t xml:space="preserve">@Slodo cuz I could never figure it out. </t>
  </si>
  <si>
    <t>Wed Jun 24 23:43:16 PDT 2009</t>
  </si>
  <si>
    <t xml:space="preserve">just woke up and has work in less than 2 hours... y does it feel like monday?? </t>
  </si>
  <si>
    <t>Wed Jun 24 23:43:17 PDT 2009</t>
  </si>
  <si>
    <t xml:space="preserve">grrrrrr. I kick him off the bed and he keeps gettin back in. </t>
  </si>
  <si>
    <t>Wed Jun 24 23:43:20 PDT 2009</t>
  </si>
  <si>
    <t>@epl_41 im good....think i am gettin sick tho   throat feelin not quite right dammit lol   other than that, im cool...u??</t>
  </si>
  <si>
    <t>DLoFoSho04</t>
  </si>
  <si>
    <t xml:space="preserve">Why can't I sleep!  </t>
  </si>
  <si>
    <t>Wed Jun 24 23:43:21 PDT 2009</t>
  </si>
  <si>
    <t>i_justdontknow</t>
  </si>
  <si>
    <t xml:space="preserve">@antigone_spit Oh my gosh. </t>
  </si>
  <si>
    <t>Wed Jun 24 23:43:24 PDT 2009</t>
  </si>
  <si>
    <t xml:space="preserve">Made it into work! No lift today, so had to make my own way in, haven't done that for a long time? Up early leave early get in later!!! </t>
  </si>
  <si>
    <t>Wed Jun 24 23:43:30 PDT 2009</t>
  </si>
  <si>
    <t xml:space="preserve">@overloved but she didnt say bye! </t>
  </si>
  <si>
    <t>Wed Jun 24 23:43:34 PDT 2009</t>
  </si>
  <si>
    <t>AmosAngBL</t>
  </si>
  <si>
    <t xml:space="preserve">@muffyn71 he always see me no up </t>
  </si>
  <si>
    <t>Wed Jun 24 23:43:39 PDT 2009</t>
  </si>
  <si>
    <t>smitzzz</t>
  </si>
  <si>
    <t xml:space="preserve">@sohamdas nopes..bt its making things worse.. </t>
  </si>
  <si>
    <t>Wed Jun 24 23:43:42 PDT 2009</t>
  </si>
  <si>
    <t>Jarhyd</t>
  </si>
  <si>
    <t>MORNANG ;) should be a fun day, last few days in college, will miss it!  aha</t>
  </si>
  <si>
    <t>Wed Jun 24 23:43:44 PDT 2009</t>
  </si>
  <si>
    <t xml:space="preserve">Ugh really bad night's sleep. Don't want to go to work </t>
  </si>
  <si>
    <t>Wed Jun 24 23:43:47 PDT 2009</t>
  </si>
  <si>
    <t>LINHCAO</t>
  </si>
  <si>
    <t xml:space="preserve">HISTORY ESSAY </t>
  </si>
  <si>
    <t xml:space="preserve">oh how i've missed my kitty </t>
  </si>
  <si>
    <t>@iCamUDont TOOO MUCH SHIT TO TWEET ABOUT..  IM SAD 4 HER THO</t>
  </si>
  <si>
    <t>d0tmatrix</t>
  </si>
  <si>
    <t xml:space="preserve">I just lost my sandals at the lake. </t>
  </si>
  <si>
    <t>Wed Jun 24 23:43:48 PDT 2009</t>
  </si>
  <si>
    <t>desyamaliah</t>
  </si>
  <si>
    <t>I'm not in the mood to study  ::somebody help me. . .::</t>
  </si>
  <si>
    <t>Wed Jun 24 23:43:49 PDT 2009</t>
  </si>
  <si>
    <t>RobRepta</t>
  </si>
  <si>
    <t xml:space="preserve">thank you all for your thoughts, prayers, and condolences...i'm planning the funeral for this weekend, RIP dad </t>
  </si>
  <si>
    <t>Wed Jun 24 23:43:51 PDT 2009</t>
  </si>
  <si>
    <t xml:space="preserve">@DwightHoward Aw, I'm going to be missing the show. </t>
  </si>
  <si>
    <t xml:space="preserve">Hey Eric (@ekillianva)!!! So good to see you on here although you're following me, but haven't approved me yet! </t>
  </si>
  <si>
    <t>Wed Jun 24 23:43:56 PDT 2009</t>
  </si>
  <si>
    <t>GMANGRIFFG</t>
  </si>
  <si>
    <t xml:space="preserve">suddenly like all of my internet went out while i was keeping myself from death of boredom on youtube </t>
  </si>
  <si>
    <t>black_ty</t>
  </si>
  <si>
    <t xml:space="preserve">@KayPriceless i guess i wont have any one to talk to when i get off </t>
  </si>
  <si>
    <t>Wed Jun 24 23:43:57 PDT 2009</t>
  </si>
  <si>
    <t>MrsFiddlesticks</t>
  </si>
  <si>
    <t>@mandajroberts old filling had failed so much drilling  and still a bit tender this morning. But one of those things you've got to do</t>
  </si>
  <si>
    <t>brandstaetter</t>
  </si>
  <si>
    <t xml:space="preserve">Ah, damn it. Replaced Beejive IM with IM+, because they support more protocols, only to find out that they only have their pseudo PUSH up </t>
  </si>
  <si>
    <t>Wed Jun 24 23:44:00 PDT 2009</t>
  </si>
  <si>
    <t>Zoeyjane</t>
  </si>
  <si>
    <t xml:space="preserve">@hummingbird604 I doubt I could raise a lot of funds, though. </t>
  </si>
  <si>
    <t>Wed Jun 24 23:44:02 PDT 2009</t>
  </si>
  <si>
    <t>KD_Heart</t>
  </si>
  <si>
    <t xml:space="preserve">Storm chased me across the country and is now about to show up again </t>
  </si>
  <si>
    <t>Wed Jun 24 23:44:04 PDT 2009</t>
  </si>
  <si>
    <t>erykafaye</t>
  </si>
  <si>
    <t>come home...  imy</t>
  </si>
  <si>
    <t>Wed Jun 24 23:44:07 PDT 2009</t>
  </si>
  <si>
    <t xml:space="preserve">@DaLzz that's the wage they pay the slave labour child to decaffeinate your coffee beans </t>
  </si>
  <si>
    <t>djrevero</t>
  </si>
  <si>
    <t xml:space="preserve">Once again no 3g.. Can't it never stay for 2 days  Anyway.. Taking a shower and having a breakfast </t>
  </si>
  <si>
    <t>Wed Jun 24 23:44:11 PDT 2009</t>
  </si>
  <si>
    <t>tahiriqbal</t>
  </si>
  <si>
    <t xml:space="preserve">did i tell u ive allergy frm Pepsi, Coke etc? yes, i do. i drank water frm 1 of such bottles &amp;amp; now im sneezing, eyes swollen, head aching </t>
  </si>
  <si>
    <t>Wed Jun 24 23:44:15 PDT 2009</t>
  </si>
  <si>
    <t xml:space="preserve">@tosharenae I ate old cake!!!! Seriously I feel so sick. Why </t>
  </si>
  <si>
    <t>Wed Jun 24 23:44:16 PDT 2009</t>
  </si>
  <si>
    <t xml:space="preserve">@FancywithCash awww sorry we spoke bout that tho </t>
  </si>
  <si>
    <t>Wed Jun 24 23:44:17 PDT 2009</t>
  </si>
  <si>
    <t xml:space="preserve">feeding a cat at work its so sad to see animals roaming the streets wit no food </t>
  </si>
  <si>
    <t>Wed Jun 24 23:44:20 PDT 2009</t>
  </si>
  <si>
    <t xml:space="preserve">Had a terrible start to my day. I'll spare you all the details, but suffice it to say everything that could go wrong did. </t>
  </si>
  <si>
    <t>Wed Jun 24 23:44:21 PDT 2009</t>
  </si>
  <si>
    <t xml:space="preserve">Usher nailed it... I got it bad </t>
  </si>
  <si>
    <t>Wed Jun 24 23:44:23 PDT 2009</t>
  </si>
  <si>
    <t>@mrmonop u guys r ganging up on me!  lmao</t>
  </si>
  <si>
    <t>Wed Jun 24 23:44:25 PDT 2009</t>
  </si>
  <si>
    <t xml:space="preserve">I have a crowded tooth </t>
  </si>
  <si>
    <t xml:space="preserve">@ms_treesap sigh </t>
  </si>
  <si>
    <t xml:space="preserve">Today IS meeting day. Well, also yesterday. Ooops also tomorrow </t>
  </si>
  <si>
    <t>Wed Jun 24 23:44:26 PDT 2009</t>
  </si>
  <si>
    <t>crystaltastic</t>
  </si>
  <si>
    <t>Oh wow. No more julie in my home. Sad  I miss you julie. Herro prease?</t>
  </si>
  <si>
    <t>Wed Jun 24 23:44:27 PDT 2009</t>
  </si>
  <si>
    <t>floriton</t>
  </si>
  <si>
    <t xml:space="preserve">foggy weather </t>
  </si>
  <si>
    <t>Wed Jun 24 23:44:28 PDT 2009</t>
  </si>
  <si>
    <t>@powerhealths: This is my song for tonight.  Not everyday is good.  I'll feel better tomm.   &amp;quot;Tears come stre... â™« http://blip.fm/~8ueix</t>
  </si>
  <si>
    <t xml:space="preserve">thinks Transformers 2 especially Optimus Prime is the sh*t...and is also sick </t>
  </si>
  <si>
    <t>Wed Jun 24 23:44:30 PDT 2009</t>
  </si>
  <si>
    <t>hunterxaz</t>
  </si>
  <si>
    <t xml:space="preserve">@the_real_shaq sorry to see you go man... i wish we could have got #5 and our #1 here... </t>
  </si>
  <si>
    <t>Wed Jun 24 23:44:35 PDT 2009</t>
  </si>
  <si>
    <t>mickjh</t>
  </si>
  <si>
    <t xml:space="preserve">This morning I am feeling....bleh!  I just want to go back to bed </t>
  </si>
  <si>
    <t>Wed Jun 24 23:44:38 PDT 2009</t>
  </si>
  <si>
    <t xml:space="preserve">Class is very boring. </t>
  </si>
  <si>
    <t>Wed Jun 24 23:44:39 PDT 2009</t>
  </si>
  <si>
    <t>michaelord</t>
  </si>
  <si>
    <t xml:space="preserve">Thought I was over my food poisoning... It's worse now - thanks Egypt! </t>
  </si>
  <si>
    <t>Wed Jun 24 23:44:40 PDT 2009</t>
  </si>
  <si>
    <t>jessram</t>
  </si>
  <si>
    <t xml:space="preserve">Still at Amplive's music video shoot. @TotallyGio Your no show makes me sad </t>
  </si>
  <si>
    <t xml:space="preserve">@Jess_Arias I'm so jealous! We tried to go see it tonight, but we missed all the last showings </t>
  </si>
  <si>
    <t>Wed Jun 24 23:44:42 PDT 2009</t>
  </si>
  <si>
    <t xml:space="preserve">@kev1042 awwww that's so cuuute </t>
  </si>
  <si>
    <t>Wed Jun 24 23:44:43 PDT 2009</t>
  </si>
  <si>
    <t>flutebrute</t>
  </si>
  <si>
    <t>I don't want to sleep...I want to stay awake talking all night! I just can't get enough! Alas, work in the morning.  tap tap tap</t>
  </si>
  <si>
    <t>Wed Jun 24 23:44:44 PDT 2009</t>
  </si>
  <si>
    <t xml:space="preserve">@gibirz whats wrong? </t>
  </si>
  <si>
    <t>Wed Jun 24 23:44:46 PDT 2009</t>
  </si>
  <si>
    <t>YAY!!!!!!! tonight shall be fun fun fun!!!!!! ha ha ha ha liv u pig missing a chocolate bar!!!!!!!  atleast you can see it</t>
  </si>
  <si>
    <t>Wed Jun 24 23:44:47 PDT 2009</t>
  </si>
  <si>
    <t>erickbrockway</t>
  </si>
  <si>
    <t xml:space="preserve">@itsonlywords </t>
  </si>
  <si>
    <t>Wed Jun 24 23:44:51 PDT 2009</t>
  </si>
  <si>
    <t>bokenreality</t>
  </si>
  <si>
    <t xml:space="preserve">Just finished a quiz. I have been really light headed latery and I feel like fainting :/ not good </t>
  </si>
  <si>
    <t xml:space="preserve">This crankyass is going to sleep. Hopefully less cranky in the morning </t>
  </si>
  <si>
    <t>Wed Jun 24 23:44:52 PDT 2009</t>
  </si>
  <si>
    <t xml:space="preserve">My dtr is graduating high school today, moving out on her own this fall </t>
  </si>
  <si>
    <t>Wed Jun 24 23:44:54 PDT 2009</t>
  </si>
  <si>
    <t>@PaigeMoon  paige i dont like you doing that stuff i wanna make sure we stay together tho im going to bed txt me</t>
  </si>
  <si>
    <t>Wed Jun 24 23:44:56 PDT 2009</t>
  </si>
  <si>
    <t>there's so much drama with my family and it's over stupidness  #BSB</t>
  </si>
  <si>
    <t>Wed Jun 24 23:44:57 PDT 2009</t>
  </si>
  <si>
    <t xml:space="preserve">I hate this part of night when my gf gos to sleep and i cant sleep. Fack. </t>
  </si>
  <si>
    <t>Wed Jun 24 23:45:03 PDT 2009</t>
  </si>
  <si>
    <t>KeeksMartins</t>
  </si>
  <si>
    <t xml:space="preserve">Pissed.. Im STILL ill </t>
  </si>
  <si>
    <t>Wed Jun 24 23:45:05 PDT 2009</t>
  </si>
  <si>
    <t>Flickaaaaaaa!!! This movie rocks.  I feel like watching 'The Notebook', but i dont have the movie  I wish i did</t>
  </si>
  <si>
    <t>Wed Jun 24 23:45:08 PDT 2009</t>
  </si>
  <si>
    <t xml:space="preserve">@nako4like it was rude! </t>
  </si>
  <si>
    <t>Wed Jun 24 23:45:09 PDT 2009</t>
  </si>
  <si>
    <t>Omg jager wtf u tasted gross  haha i think lech n me have lost our touch. damn we r old</t>
  </si>
  <si>
    <t>trevadavis</t>
  </si>
  <si>
    <t xml:space="preserve">trying to go to sleep . can't ! i miss the oc </t>
  </si>
  <si>
    <t>Wed Jun 24 23:45:12 PDT 2009</t>
  </si>
  <si>
    <t xml:space="preserve">So angry I miss out on seeing Transformers 2 this weekend, I have to work </t>
  </si>
  <si>
    <t>Wed Jun 24 23:45:16 PDT 2009</t>
  </si>
  <si>
    <t>jackiebrown20</t>
  </si>
  <si>
    <t xml:space="preserve">@Shapell The 20 in my login name is for my birthday, March 20 and MB20. I've been a fan since 1996 and have yet to meet Rob. </t>
  </si>
  <si>
    <t>Wed Jun 24 23:45:17 PDT 2009</t>
  </si>
  <si>
    <t xml:space="preserve">@thelauralong I can't find it </t>
  </si>
  <si>
    <t>Wed Jun 24 23:45:19 PDT 2009</t>
  </si>
  <si>
    <t>Metal_Mamma</t>
  </si>
  <si>
    <t xml:space="preserve">just had a t-shirt peel a layer of skin off her body. Felt exactly like it sounds. Shouted many 4-letter words. Sunburns suck a big one. </t>
  </si>
  <si>
    <t>Wed Jun 24 23:45:26 PDT 2009</t>
  </si>
  <si>
    <t>7sins</t>
  </si>
  <si>
    <t xml:space="preserve">@maxaxe Killed by a tom cat.. </t>
  </si>
  <si>
    <t>Wed Jun 24 23:45:27 PDT 2009</t>
  </si>
  <si>
    <t xml:space="preserve">Apparently it's quite serious now because the virus is still present in the campus and my mum wants me to stay at home till next Wed. </t>
  </si>
  <si>
    <t>Wed Jun 24 23:45:29 PDT 2009</t>
  </si>
  <si>
    <t xml:space="preserve">Operation: &amp;quot;destroy the club&amp;quot; .. Completed !!!!  ... My next mission -, Race home to try and get 3-4 hours sleeps before heading to work </t>
  </si>
  <si>
    <t>Wed Jun 24 23:45:30 PDT 2009</t>
  </si>
  <si>
    <t xml:space="preserve">@FreakinFelisha thats no fun. </t>
  </si>
  <si>
    <t>Wed Jun 24 23:45:34 PDT 2009</t>
  </si>
  <si>
    <t>@officespacejk  Hello!  I is ill   My parents leave the country for the first time since I was 15, and I immediately catch a cold. Heh.</t>
  </si>
  <si>
    <t xml:space="preserve">WHY HAVEN'T THE SHIPPED MY FUCKING LUSH RUG? @JACKALLTIMELOW I ORDERED IT 48 HOURS AGO. FUUUUUUCK. </t>
  </si>
  <si>
    <t>CocoaPimper</t>
  </si>
  <si>
    <t xml:space="preserve">Confluence ignores the settings of $confluence/conf/server.xml. </t>
  </si>
  <si>
    <t>Wed Jun 24 23:45:35 PDT 2009</t>
  </si>
  <si>
    <t>coldenvy</t>
  </si>
  <si>
    <t>still sick  ... woke up at 10 am feels good not to have work! will be leaving soon to my parents place in dubai w00t!</t>
  </si>
  <si>
    <t>Wed Jun 24 23:45:37 PDT 2009</t>
  </si>
  <si>
    <t>frenz4ever07</t>
  </si>
  <si>
    <t xml:space="preserve">@MaRieMONOPOLY  that sux... </t>
  </si>
  <si>
    <t>Wed Jun 24 23:45:40 PDT 2009</t>
  </si>
  <si>
    <t>@__Greer__ I'm sad you had to leave...  I miss you already.  LOVE YOU boo.</t>
  </si>
  <si>
    <t>Wed Jun 24 23:45:41 PDT 2009</t>
  </si>
  <si>
    <t>dayday06</t>
  </si>
  <si>
    <t xml:space="preserve">@PlusDaddy i dont get sick days </t>
  </si>
  <si>
    <t>Wed Jun 24 23:45:42 PDT 2009</t>
  </si>
  <si>
    <t>brigeee</t>
  </si>
  <si>
    <t xml:space="preserve">dollhouse panel at comic-con. and i dont get to go </t>
  </si>
  <si>
    <t>Wed Jun 24 23:45:43 PDT 2009</t>
  </si>
  <si>
    <t>emaaaly</t>
  </si>
  <si>
    <t xml:space="preserve">dried my hair and its gone PHWOM. its too frizzy </t>
  </si>
  <si>
    <t>Wed Jun 24 23:45:44 PDT 2009</t>
  </si>
  <si>
    <t>Ferdenee</t>
  </si>
  <si>
    <t>Photo: hanage: i miss you.  http://tumblr.com/xly25axws</t>
  </si>
  <si>
    <t>Wed Jun 24 23:45:45 PDT 2009</t>
  </si>
  <si>
    <t xml:space="preserve">Gnna have to leave my bbygirl #2 behind, she runnin low </t>
  </si>
  <si>
    <t>Wed Jun 24 23:45:46 PDT 2009</t>
  </si>
  <si>
    <t>@Prinbird im good ty got to go to work 2day  and someone has stole the sun!!</t>
  </si>
  <si>
    <t>Wed Jun 24 23:45:50 PDT 2009</t>
  </si>
  <si>
    <t>EdenFeldman</t>
  </si>
  <si>
    <t>I just want to be held..  Someone please just hold me, pet my head/cock and love me. Even douchebags need tenderness people.</t>
  </si>
  <si>
    <t>Wed Jun 24 23:45:51 PDT 2009</t>
  </si>
  <si>
    <t>gah. can't sleep. super anxious about getting Lolas shots done in the morning  I hate watching my babies go through it! ugh its the worst</t>
  </si>
  <si>
    <t>@amandangiam its too late.. ure gonna die.  HAHAHAHAHA.</t>
  </si>
  <si>
    <t>Wed Jun 24 23:45:53 PDT 2009</t>
  </si>
  <si>
    <t xml:space="preserve">@kittynurse re. disabled: despite that I have intense breakdowns that last days on end, as well as physical shit that severely limits me </t>
  </si>
  <si>
    <t>Wed Jun 24 23:45:54 PDT 2009</t>
  </si>
  <si>
    <t>Planning a going away party for Melissa  Guest list = 59 people haha wow. Such a fun night &amp;lt;3 them 3 girls</t>
  </si>
  <si>
    <t>Wed Jun 24 23:45:56 PDT 2009</t>
  </si>
  <si>
    <t>tummy painnnn  boo. this sucks.</t>
  </si>
  <si>
    <t>Wed Jun 24 23:45:58 PDT 2009</t>
  </si>
  <si>
    <t>i just found a stray dog  he is soooo cute</t>
  </si>
  <si>
    <t>Wed Jun 24 23:45:59 PDT 2009</t>
  </si>
  <si>
    <t>orpheus42</t>
  </si>
  <si>
    <t xml:space="preserve">@slseveral as much as I hate to say it... try to make sure it's really PK and not an impostor... </t>
  </si>
  <si>
    <t>Wed Jun 24 23:46:03 PDT 2009</t>
  </si>
  <si>
    <t>It's official: @samiiisales and I WILL go to Britney Spears' concert. I WANT TO.  Well, we still need to buy tickets. THEN it's official!</t>
  </si>
  <si>
    <t>omelet_805</t>
  </si>
  <si>
    <t>@WaDuRosario yeah i do. that was a disposable one too  oh well</t>
  </si>
  <si>
    <t>Wed Jun 24 23:46:04 PDT 2009</t>
  </si>
  <si>
    <t xml:space="preserve">@CARMINAx3 she's so pretty </t>
  </si>
  <si>
    <t>Wed Jun 24 23:46:09 PDT 2009</t>
  </si>
  <si>
    <t>Aww   idk i felt like that on monday.. And i didnt feel good at all..</t>
  </si>
  <si>
    <t xml:space="preserve">@youngtruthisme Who being mean to you??? </t>
  </si>
  <si>
    <t>Wed Jun 24 23:46:13 PDT 2009</t>
  </si>
  <si>
    <t>vasilia_v</t>
  </si>
  <si>
    <t xml:space="preserve">phone still having seizures </t>
  </si>
  <si>
    <t>xel23</t>
  </si>
  <si>
    <t>BOREDOM !  Classes are suspended , AGAIN.</t>
  </si>
  <si>
    <t>Wed Jun 24 23:46:15 PDT 2009</t>
  </si>
  <si>
    <t xml:space="preserve">there are TWO rainbows outside but must say camera battery for my 365 in the meatroom tonight. stupid me didn't charge it last night </t>
  </si>
  <si>
    <t>Wed Jun 24 23:46:19 PDT 2009</t>
  </si>
  <si>
    <t xml:space="preserve">so bored , have nothing to do </t>
  </si>
  <si>
    <t>Wed Jun 24 23:46:21 PDT 2009</t>
  </si>
  <si>
    <t>laurenculver</t>
  </si>
  <si>
    <t>@xgeorgiaemily how come?  gws!</t>
  </si>
  <si>
    <t>Wed Jun 24 23:46:22 PDT 2009</t>
  </si>
  <si>
    <t>__kiCkr0cks__</t>
  </si>
  <si>
    <t xml:space="preserve">So earlier I ate Burger King &amp;amp; it was so good but NOW I feel sick </t>
  </si>
  <si>
    <t xml:space="preserve">@nadhiyamali but TN net works as good on roaming too. ve used my airtel TN in UP a lot. though plans have changed now. unlimited is gone. </t>
  </si>
  <si>
    <t>Wed Jun 24 23:46:24 PDT 2009</t>
  </si>
  <si>
    <t>TanikaKate09</t>
  </si>
  <si>
    <t xml:space="preserve">About to go finish the dishes </t>
  </si>
  <si>
    <t>Wed Jun 24 23:46:25 PDT 2009</t>
  </si>
  <si>
    <t>AccringtonPaul</t>
  </si>
  <si>
    <t xml:space="preserve">Good morning! Was desperate to go running last night, but still not well at all. Did push ups &amp;amp; sit up between coughings fits </t>
  </si>
  <si>
    <t>I was hoping to see you and GP before you guys head back.   Love,  Isaac (from Lestat's and UTC)</t>
  </si>
  <si>
    <t>lndancer052</t>
  </si>
  <si>
    <t xml:space="preserve">i wish life wasnt so filled with tears here and there </t>
  </si>
  <si>
    <t>Wed Jun 24 23:46:28 PDT 2009</t>
  </si>
  <si>
    <t>BritemindsTV</t>
  </si>
  <si>
    <t xml:space="preserve">is having coffee and looking with pain in my Apple heart and soul at my dying iPhone...it's days are numbered... </t>
  </si>
  <si>
    <t>Wed Jun 24 23:46:29 PDT 2009</t>
  </si>
  <si>
    <t xml:space="preserve">@_IANNE it makes me sad that I couldn't get any. </t>
  </si>
  <si>
    <t>shawesome</t>
  </si>
  <si>
    <t xml:space="preserve">@ashetler same in SoKo~~ 7Eleven every 5 blocks, but no slurpees to be had </t>
  </si>
  <si>
    <t>Wed Jun 24 23:46:36 PDT 2009</t>
  </si>
  <si>
    <t>Forgivenick</t>
  </si>
  <si>
    <t xml:space="preserve">waiting for kde linux to reinstall all the files i lost when i had to reinstall xp for stinkin at&amp;amp;t dsl config </t>
  </si>
  <si>
    <t>qemmal</t>
  </si>
  <si>
    <t>waa..   ada orang marah saya la buat entry  taxi tak buat research..http://purplechoc85.blogspot.com/</t>
  </si>
  <si>
    <t>Wed Jun 24 23:46:40 PDT 2009</t>
  </si>
  <si>
    <t>kroniq_delly</t>
  </si>
  <si>
    <t xml:space="preserve">@RaymondZhuo Cause I can't take rejection. Rejection hurts </t>
  </si>
  <si>
    <t xml:space="preserve">@zeeble  I just wish it does make it like that , just in case I travel tomorrow by bike ,m sure  it will rain heavily,that bad is my luck </t>
  </si>
  <si>
    <t>Wed Jun 24 23:46:41 PDT 2009</t>
  </si>
  <si>
    <t xml:space="preserve">i wonder how my fever dog is doing. </t>
  </si>
  <si>
    <t>Wed Jun 24 23:46:43 PDT 2009</t>
  </si>
  <si>
    <t xml:space="preserve"> what to do...</t>
  </si>
  <si>
    <t>Wed Jun 24 23:46:44 PDT 2009</t>
  </si>
  <si>
    <t xml:space="preserve">i am back to report epic faliure. now i have been tempted and have fallen in love, to come home rather empty. no fender strat for me </t>
  </si>
  <si>
    <t xml:space="preserve">I'm really pissed right now! </t>
  </si>
  <si>
    <t>Wed Jun 24 23:46:45 PDT 2009</t>
  </si>
  <si>
    <t>jonjennings</t>
  </si>
  <si>
    <t>@SAlbrecht  from my recollection you didn't climb wearing a tutu or singing show tunes from the 50s so I suspect not  Their loss</t>
  </si>
  <si>
    <t>Wed Jun 24 23:46:46 PDT 2009</t>
  </si>
  <si>
    <t xml:space="preserve">I don't want to get up today </t>
  </si>
  <si>
    <t>Wed Jun 24 23:46:47 PDT 2009</t>
  </si>
  <si>
    <t>im bawling   goodnight everyone, I have a load of praying to do I want to be as proactive as I can. you should too.</t>
  </si>
  <si>
    <t>steffymarie</t>
  </si>
  <si>
    <t xml:space="preserve">i misssssssss my bf </t>
  </si>
  <si>
    <t>Wed Jun 24 23:46:50 PDT 2009</t>
  </si>
  <si>
    <t>I am craving bacon. Hmm turkey bacon and mayo with bread. Sounds like a plan. I still have to pack  boo!</t>
  </si>
  <si>
    <t>Wed Jun 24 23:46:51 PDT 2009</t>
  </si>
  <si>
    <t>scaraloez</t>
  </si>
  <si>
    <t>Had a great evening, now off to sleep. I wanted to mail home today but didn't get to it  tomorrow another day of lectures.</t>
  </si>
  <si>
    <t xml:space="preserve">feels uninspired with the latest fashion </t>
  </si>
  <si>
    <t>Wed Jun 24 23:46:52 PDT 2009</t>
  </si>
  <si>
    <t>all shows were sold out tonight for transformers  well at least i got dennys instead with the homies. now it's time for sleep!</t>
  </si>
  <si>
    <t>Wed Jun 24 23:46:54 PDT 2009</t>
  </si>
  <si>
    <t>AnnaMarcsi</t>
  </si>
  <si>
    <t xml:space="preserve">I have to call a repairman, because my hi-fi-system went wrong  but I can't find the phone number </t>
  </si>
  <si>
    <t>Wed Jun 24 23:46:55 PDT 2009</t>
  </si>
  <si>
    <t>&amp;amp; it still brings tears to my eyes sometimes.  I'm a softie though don't mind me.</t>
  </si>
  <si>
    <t>Wed Jun 24 23:47:01 PDT 2009</t>
  </si>
  <si>
    <t xml:space="preserve">Watching relationships being destroyed before my very eyes due to alcohol So sad </t>
  </si>
  <si>
    <t>Wed Jun 24 23:47:03 PDT 2009</t>
  </si>
  <si>
    <t xml:space="preserve">@NickyMcB I can go many days buy Twitter is screwing me up... In a few ways. Sad it seems bc it is just the Internet but what a mess </t>
  </si>
  <si>
    <t>Wed Jun 24 23:47:06 PDT 2009</t>
  </si>
  <si>
    <t>Therapy next week? Not looking forward to it.  I wanna stop going.</t>
  </si>
  <si>
    <t>Wed Jun 24 23:47:07 PDT 2009</t>
  </si>
  <si>
    <t>jasonhenderson</t>
  </si>
  <si>
    <t>@lilluckygirl17 we really need to go to disneyland, but under the conditions i wanna talk about   finish your hair and call me please</t>
  </si>
  <si>
    <t>Wed Jun 24 23:47:10 PDT 2009</t>
  </si>
  <si>
    <t>No more Shaq-i-boo for PHX SUNS!  http://bit.ly/17Wc8I</t>
  </si>
  <si>
    <t>Wed Jun 24 23:47:11 PDT 2009</t>
  </si>
  <si>
    <t xml:space="preserve">@IAMTHECOMMODORE Your ALO girls miss you </t>
  </si>
  <si>
    <t>@PaigeMoon how fuckkk ill give u something  i hate this i dnt want u gettn hurt or u sayn that mean stuff to me i like u alot</t>
  </si>
  <si>
    <t>Wed Jun 24 23:47:18 PDT 2009</t>
  </si>
  <si>
    <t xml:space="preserve">ahhhhhh shit, Win 7 RC BSOD when trying to login from sleep with fingerprint </t>
  </si>
  <si>
    <t>Wed Jun 24 23:47:19 PDT 2009</t>
  </si>
  <si>
    <t>cmadrigal</t>
  </si>
  <si>
    <t xml:space="preserve">@Nabljudatel @josixp but I won't see Rali </t>
  </si>
  <si>
    <t>Wed Jun 24 23:47:23 PDT 2009</t>
  </si>
  <si>
    <t>@dbuck82 uhhh yuh til you hung up on me!! lol  call me back baby</t>
  </si>
  <si>
    <t>alachua</t>
  </si>
  <si>
    <t>i think im insane. - isthereaghost: Guysâ€¦ guysâ€¦ Meat is murder  :x http://tumblr.com/xav25aygd</t>
  </si>
  <si>
    <t>Wed Jun 24 23:47:25 PDT 2009</t>
  </si>
  <si>
    <t>@KatelinnnMariee i'm depressed now.  ughh.</t>
  </si>
  <si>
    <t>Wed Jun 24 23:47:27 PDT 2009</t>
  </si>
  <si>
    <t xml:space="preserve">@hbsurfcitycal will do... i hope they can fix it. i can't afford a new one </t>
  </si>
  <si>
    <t>Wed Jun 24 23:47:28 PDT 2009</t>
  </si>
  <si>
    <t xml:space="preserve">hate having hayfever </t>
  </si>
  <si>
    <t>Wed Jun 24 23:47:36 PDT 2009</t>
  </si>
  <si>
    <t xml:space="preserve">im not feeling good so im going to sleep </t>
  </si>
  <si>
    <t>Wed Jun 24 23:47:38 PDT 2009</t>
  </si>
  <si>
    <t xml:space="preserve">damnit! I missed the @dayinthecloud by @Google! I was looking forward to that, but I slept in instead </t>
  </si>
  <si>
    <t>Wed Jun 24 23:47:39 PDT 2009</t>
  </si>
  <si>
    <t>HeatherGarciaRN</t>
  </si>
  <si>
    <t xml:space="preserve">Studying for my NCLEX exam which is on the 4th of July </t>
  </si>
  <si>
    <t>Wed Jun 24 23:47:42 PDT 2009</t>
  </si>
  <si>
    <t>tashc92</t>
  </si>
  <si>
    <t>naww  leelee im feeling ur pain! but thats k 2night we shall drown our sorrows!! ;)</t>
  </si>
  <si>
    <t>Wed Jun 24 23:47:44 PDT 2009</t>
  </si>
  <si>
    <t xml:space="preserve">@JoieElectric but I am sorry that you feel like poop. </t>
  </si>
  <si>
    <t>Wed Jun 24 23:47:45 PDT 2009</t>
  </si>
  <si>
    <t>missmardi</t>
  </si>
  <si>
    <t>@Sugadeaux gosh you're popular!  I only have 53!   any new flavours coming out?  We have the need on the 18 July for some minis!</t>
  </si>
  <si>
    <t>Wed Jun 24 23:47:46 PDT 2009</t>
  </si>
  <si>
    <t xml:space="preserve">@hg6789 yeah i tried logging to my twitter from phone but i was not able to .. my laptop is dead </t>
  </si>
  <si>
    <t>Wed Jun 24 23:47:48 PDT 2009</t>
  </si>
  <si>
    <t xml:space="preserve">Goodnight, world. Goodnight, moon. Goodnight, stars. Goodnight, fleas on my kitten </t>
  </si>
  <si>
    <t>Wed Jun 24 23:47:50 PDT 2009</t>
  </si>
  <si>
    <t xml:space="preserve">School time Â¬_Â¬     &amp;amp; my straighteners are dying </t>
  </si>
  <si>
    <t>Wed Jun 24 23:47:53 PDT 2009</t>
  </si>
  <si>
    <t xml:space="preserve">Uh.. this week has gone so slow. Its only Thursday! </t>
  </si>
  <si>
    <t>Wed Jun 24 23:47:54 PDT 2009</t>
  </si>
  <si>
    <t>@davgainz lmaooo noooo ! Why not  . .</t>
  </si>
  <si>
    <t>Wed Jun 24 23:47:55 PDT 2009</t>
  </si>
  <si>
    <t>feistyboy</t>
  </si>
  <si>
    <t>Ingvar is too bored getting killed to paint his face with ur blood anymore...im sad   (ExtraLife Radio &amp;amp; More! live &amp;gt; http://ustre.am/wK)</t>
  </si>
  <si>
    <t>Ow. Battered middle toe with the pole again - and on a basic move too - typical! Stupid class  ah well, it's Thursday!!!</t>
  </si>
  <si>
    <t>Wed Jun 24 23:47:56 PDT 2009</t>
  </si>
  <si>
    <t xml:space="preserve">@miralize your new profile pic scares me </t>
  </si>
  <si>
    <t>Wed Jun 24 23:48:03 PDT 2009</t>
  </si>
  <si>
    <t>emyjos</t>
  </si>
  <si>
    <t xml:space="preserve">Imissyou. What did I do </t>
  </si>
  <si>
    <t>Wed Jun 24 23:48:04 PDT 2009</t>
  </si>
  <si>
    <t xml:space="preserve">is getting ready for college, distrought about the fact she has no money, no credit, the internets dodgy..the world is coming to an end! </t>
  </si>
  <si>
    <t xml:space="preserve">my brain is about to implode with everything thats going on inside it </t>
  </si>
  <si>
    <t>Wed Jun 24 23:48:06 PDT 2009</t>
  </si>
  <si>
    <t>@annadell  too old?! That sucks...</t>
  </si>
  <si>
    <t>Wed Jun 24 23:48:08 PDT 2009</t>
  </si>
  <si>
    <t>melyssaaa</t>
  </si>
  <si>
    <t xml:space="preserve">@pursebuzz  i was watching your imats video, then it suddenly went to private and i couldnt watch the rest of it </t>
  </si>
  <si>
    <t>Wed Jun 24 23:48:12 PDT 2009</t>
  </si>
  <si>
    <t>Another linuxless day  XP is so bland.</t>
  </si>
  <si>
    <t xml:space="preserve">@danadearmond Noooo!! Were you just @ Jerry's in Studio City? I just left there about 30mins ago!! </t>
  </si>
  <si>
    <t>Wed Jun 24 23:48:18 PDT 2009</t>
  </si>
  <si>
    <t xml:space="preserve">Just finished a quiz and I have a final manana. I have been really light headed latey and I feel like fainting :/ not good </t>
  </si>
  <si>
    <t>Wed Jun 24 23:48:21 PDT 2009</t>
  </si>
  <si>
    <t xml:space="preserve">feeling so bad for Brandon.  Still purging, can't take his usual milk to fill up his tummy. Perpetually hungry now and losing weight </t>
  </si>
  <si>
    <t>Wed Jun 24 23:48:23 PDT 2009</t>
  </si>
  <si>
    <t xml:space="preserve">just watched Slumdog Millionaire !! and Valkyrie umm both were good, but I really didn't understand Valkyrie </t>
  </si>
  <si>
    <t>Wed Jun 24 23:48:27 PDT 2009</t>
  </si>
  <si>
    <t>prettyeyedmodel</t>
  </si>
  <si>
    <t xml:space="preserve">@djmobeatz 9:10 every morning all summer </t>
  </si>
  <si>
    <t>Wed Jun 24 23:48:28 PDT 2009</t>
  </si>
  <si>
    <t>Jamazmine</t>
  </si>
  <si>
    <t xml:space="preserve">Aww i want...to watch transformers </t>
  </si>
  <si>
    <t>Wed Jun 24 23:48:29 PDT 2009</t>
  </si>
  <si>
    <t>jenaux</t>
  </si>
  <si>
    <t xml:space="preserve">horizontal thin line on my laptop screen...  </t>
  </si>
  <si>
    <t>missgrumblie</t>
  </si>
  <si>
    <t xml:space="preserve">Oh man! My feet huuurt </t>
  </si>
  <si>
    <t>Wed Jun 24 23:48:30 PDT 2009</t>
  </si>
  <si>
    <t>Kelly_Harrison</t>
  </si>
  <si>
    <t xml:space="preserve">work is going to be hellish today... 12 hours or more here i come </t>
  </si>
  <si>
    <t>yeshuazoe13</t>
  </si>
  <si>
    <t xml:space="preserve">@KELLY__ROWLAND does michelle have a twitter?..can't seem to find her... </t>
  </si>
  <si>
    <t>Wed Jun 24 23:48:31 PDT 2009</t>
  </si>
  <si>
    <t>Oh-em-gee!!Just finished reading &amp;quot;My sisters keeper&amp;quot; &amp;amp; is beyond sadd!!!  and now everything makes sense!! Can't wait to see the movie!</t>
  </si>
  <si>
    <t>Wed Jun 24 23:48:33 PDT 2009</t>
  </si>
  <si>
    <t>jaytruong</t>
  </si>
  <si>
    <t>GG to the blues  atleast there was a punch on with crocker AHAHA</t>
  </si>
  <si>
    <t>Wed Jun 24 23:48:38 PDT 2009</t>
  </si>
  <si>
    <t>Tanaddict</t>
  </si>
  <si>
    <t xml:space="preserve">woo i have internet for once!!! too bad seeing taylor swift at cusa was a total WASTEEEEE. yuck. what a shitty day! i miss my boyfriend </t>
  </si>
  <si>
    <t>Wed Jun 24 23:48:42 PDT 2009</t>
  </si>
  <si>
    <t>@kimieee aww. ok  will you come back tomorw? dawson said hed come in and chat with us again lol you know i love him hah</t>
  </si>
  <si>
    <t>Wed Jun 24 23:48:43 PDT 2009</t>
  </si>
  <si>
    <t xml:space="preserve">Jason Mraz is awesome on GMTV. I wish I was going to Glastonbury </t>
  </si>
  <si>
    <t>Wed Jun 24 23:48:44 PDT 2009</t>
  </si>
  <si>
    <t>juhhermeetee</t>
  </si>
  <si>
    <t xml:space="preserve">IKER CASILLAS WHY HAVE YOU FAILED??? </t>
  </si>
  <si>
    <t>Wed Jun 24 23:48:46 PDT 2009</t>
  </si>
  <si>
    <t>KyleAwsomePants</t>
  </si>
  <si>
    <t xml:space="preserve">Not at Katey's house anymore... </t>
  </si>
  <si>
    <t>Wed Jun 24 23:48:48 PDT 2009</t>
  </si>
  <si>
    <t xml:space="preserve">Just spoke to my manager, really not liking what I'm hearing.  </t>
  </si>
  <si>
    <t>Wed Jun 24 23:48:50 PDT 2009</t>
  </si>
  <si>
    <t>@dawei_nl argh my follow/unfollow is broken  been like this for days</t>
  </si>
  <si>
    <t>Wed Jun 24 23:48:53 PDT 2009</t>
  </si>
  <si>
    <t>brinney is being mean again.  whyyy little sister whyyy are you soo verbally abusive. i wish you were my mom so i can call cps</t>
  </si>
  <si>
    <t>Wed Jun 24 23:48:54 PDT 2009</t>
  </si>
  <si>
    <t>codybroadway</t>
  </si>
  <si>
    <t xml:space="preserve">Getting my hair cut today. Great. Just great. </t>
  </si>
  <si>
    <t>Wed Jun 24 23:48:55 PDT 2009</t>
  </si>
  <si>
    <t>PAL42496</t>
  </si>
  <si>
    <t xml:space="preserve">ugh! i cant believe i didnt see transformers 2 today! maybe l8er </t>
  </si>
  <si>
    <t>Wed Jun 24 23:49:04 PDT 2009</t>
  </si>
  <si>
    <t>iddo40</t>
  </si>
  <si>
    <t>shittt all the tickets for idan rihal in kaysaria were ended  fuccckkk</t>
  </si>
  <si>
    <t>Wed Jun 24 23:49:05 PDT 2009</t>
  </si>
  <si>
    <t xml:space="preserve">Weather have made us go and touch hell! What a crap! Cant even work properly! AC too is not able to control the situations ! </t>
  </si>
  <si>
    <t>Wed Jun 24 23:49:06 PDT 2009</t>
  </si>
  <si>
    <t>@louise_hendy it will never be the same, you know  but they just moved the pick n mix across to W H Smith in preston</t>
  </si>
  <si>
    <t>Wed Jun 24 23:49:10 PDT 2009</t>
  </si>
  <si>
    <t>Supernov</t>
  </si>
  <si>
    <t xml:space="preserve"> Girlfriend is in surgery, nothing really serious, but I hate she has to have total narcosis.</t>
  </si>
  <si>
    <t>Wed Jun 24 23:49:14 PDT 2009</t>
  </si>
  <si>
    <t>Tyler_Sexton</t>
  </si>
  <si>
    <t xml:space="preserve">hmmm its amazing how one thing can change your whole night.... </t>
  </si>
  <si>
    <t>Wed Jun 24 23:49:20 PDT 2009</t>
  </si>
  <si>
    <t>@_bev77_   oh dear    He is probably glad he isnt there!!</t>
  </si>
  <si>
    <t>Wed Jun 24 23:49:22 PDT 2009</t>
  </si>
  <si>
    <t>MissAliciaClory</t>
  </si>
  <si>
    <t xml:space="preserve">ok y am i Up watching Dance your ass off. @ 3 in the morning ? LOL Cant ever sleep. This is crazy </t>
  </si>
  <si>
    <t>Wed Jun 24 23:49:23 PDT 2009</t>
  </si>
  <si>
    <t xml:space="preserve">@IamSpectacular i can't get none of your albums in australia </t>
  </si>
  <si>
    <t>Wed Jun 24 23:49:25 PDT 2009</t>
  </si>
  <si>
    <t xml:space="preserve">@LucasRegester haha nice, i had no room in my bag to get one earlier today </t>
  </si>
  <si>
    <t>maricris16</t>
  </si>
  <si>
    <t xml:space="preserve">Can't freakin sleeep </t>
  </si>
  <si>
    <t>Wed Jun 24 23:49:29 PDT 2009</t>
  </si>
  <si>
    <t>sweet_twiddler</t>
  </si>
  <si>
    <t>Was told by doc  that I have mild arthrities of my knee and to give trekking a miss  Sigh! will get a 2nd opinion before I really give up!</t>
  </si>
  <si>
    <t xml:space="preserve">i h0pe ii cn leave hme 2m0ro_!!  ii wana go2 the fashion show_!! </t>
  </si>
  <si>
    <t>Wed Jun 24 23:49:32 PDT 2009</t>
  </si>
  <si>
    <t>awsley</t>
  </si>
  <si>
    <t>@aliahagen i would love to if you lived here  come back I miss you.</t>
  </si>
  <si>
    <t>Wed Jun 24 23:49:33 PDT 2009</t>
  </si>
  <si>
    <t>@simikn  yuck don't bum me down I'm watching shahrukh movie</t>
  </si>
  <si>
    <t>Wed Jun 24 23:49:34 PDT 2009</t>
  </si>
  <si>
    <t>nycfurby</t>
  </si>
  <si>
    <t>@J4Yx2 you gonna yell at me instead of giving me brownies?  http://myloc.me/5yeC</t>
  </si>
  <si>
    <t>Wed Jun 24 23:49:36 PDT 2009</t>
  </si>
  <si>
    <t>Gearbox irs gear box: Hi all got IRS G box leaks  fitting to other chassis wot do i repair or re.. http://tinyurl.com/nja9ct #volkzone #vw</t>
  </si>
  <si>
    <t>Wed Jun 24 23:49:38 PDT 2009</t>
  </si>
  <si>
    <t xml:space="preserve">Haha @pink u r 1 Awesum chick! I love reading the stuff u write so real and truthful! Ya make us feel like ur a friend </t>
  </si>
  <si>
    <t>Wed Jun 24 23:49:39 PDT 2009</t>
  </si>
  <si>
    <t>Wed Jun 24 23:49:42 PDT 2009</t>
  </si>
  <si>
    <t>zpotato</t>
  </si>
  <si>
    <t xml:space="preserve">well, reading the mplib's mplink object HELP files, don't understanding... </t>
  </si>
  <si>
    <t>sinkingducks</t>
  </si>
  <si>
    <t xml:space="preserve">I hate some people so much that just seeing their name written down can ruin my mood. I should talk to somebody about it. </t>
  </si>
  <si>
    <t>Wed Jun 24 23:49:45 PDT 2009</t>
  </si>
  <si>
    <t xml:space="preserve">I miss Top Chef. Nothing else quite compares to me right now. </t>
  </si>
  <si>
    <t>Wed Jun 24 23:49:48 PDT 2009</t>
  </si>
  <si>
    <t>angeraaa</t>
  </si>
  <si>
    <t>http://twitpic.com/8crdt - @DominiqueWard they wrapped my apple pie in a bacon and egg mcmuffin packet  cheap shits!! LOL but there you go</t>
  </si>
  <si>
    <t>amandagelso</t>
  </si>
  <si>
    <t xml:space="preserve">@augustineobject Wtf. I would be too, that's shitty. I'm sorry. </t>
  </si>
  <si>
    <t>HarperBooksAus</t>
  </si>
  <si>
    <t>@PursuitBrooke unfortunately Lauren's not planning a book tour down under at this stage  we think she should though</t>
  </si>
  <si>
    <t>Wed Jun 24 23:49:53 PDT 2009</t>
  </si>
  <si>
    <t>Woke up with full blown flu  fever, the works. Damn and I tried so hard to avoid it...need to stock up on meds and rest...</t>
  </si>
  <si>
    <t>Wed Jun 24 23:49:55 PDT 2009</t>
  </si>
  <si>
    <t>varinzaphara</t>
  </si>
  <si>
    <t>says waiting for someone who really love me  http://plurk.com/p/13rut1</t>
  </si>
  <si>
    <t>Wed Jun 24 23:50:00 PDT 2009</t>
  </si>
  <si>
    <t>GertJan020</t>
  </si>
  <si>
    <t xml:space="preserve">Take a shower, en prepare to go to school. Today sportday. Im a little bit of sick </t>
  </si>
  <si>
    <t>Wed Jun 24 23:50:01 PDT 2009</t>
  </si>
  <si>
    <t xml:space="preserve">im already in big bear- at work computer. have to wait here to see if anyone gets my phone </t>
  </si>
  <si>
    <t>Wed Jun 24 23:50:03 PDT 2009</t>
  </si>
  <si>
    <t>jadam1306</t>
  </si>
  <si>
    <t>killed my shoulders again at the gym, i hope i'll be able to lift up my arms tomorrow.     shower, then off to body english</t>
  </si>
  <si>
    <t>Wed Jun 24 23:50:05 PDT 2009</t>
  </si>
  <si>
    <t xml:space="preserve">I can't watch my shows w/out the comp lagging! &amp;amp; I miss my bf! </t>
  </si>
  <si>
    <t>Wed Jun 24 23:50:07 PDT 2009</t>
  </si>
  <si>
    <t xml:space="preserve">@theminitumblr i'll miss you </t>
  </si>
  <si>
    <t>Wed Jun 24 23:50:08 PDT 2009</t>
  </si>
  <si>
    <t xml:space="preserve">Next week's my bday!  Next week's my bday!  Next week's my bday!  Next week's my bday! </t>
  </si>
  <si>
    <t xml:space="preserve">@mikeydubs_ lol why's he your fave? He's mean and looks like perez hilton </t>
  </si>
  <si>
    <t>Wed Jun 24 23:50:11 PDT 2009</t>
  </si>
  <si>
    <t>RubiLuisa</t>
  </si>
  <si>
    <t xml:space="preserve">@beckybuckwild **hugs u and hopes for a hug back** </t>
  </si>
  <si>
    <t>Wed Jun 24 23:50:12 PDT 2009</t>
  </si>
  <si>
    <t xml:space="preserve">@chris_slater omg awesome! my favorite kind of popcorn to make, too bad it's a bitch to make and always burns </t>
  </si>
  <si>
    <t>Wed Jun 24 23:50:16 PDT 2009</t>
  </si>
  <si>
    <t>elektrikanna</t>
  </si>
  <si>
    <t xml:space="preserve">new real world episode. i can not sense where the drama is going to come from, hope it's not a lame season </t>
  </si>
  <si>
    <t>Wed Jun 24 23:50:20 PDT 2009</t>
  </si>
  <si>
    <t xml:space="preserve">Just got stung by a scorpion!! What next?! </t>
  </si>
  <si>
    <t>Wed Jun 24 23:50:23 PDT 2009</t>
  </si>
  <si>
    <t>buggie2206</t>
  </si>
  <si>
    <t xml:space="preserve">ugh idk if i can eat pizza anymore.... i miss my galbladder  </t>
  </si>
  <si>
    <t>Wed Jun 24 23:50:25 PDT 2009</t>
  </si>
  <si>
    <t xml:space="preserve">talking to... no one </t>
  </si>
  <si>
    <t>Wed Jun 24 23:50:28 PDT 2009</t>
  </si>
  <si>
    <t>PsychobillyCass</t>
  </si>
  <si>
    <t xml:space="preserve">wanna listen to &amp;quot;my girl&amp;quot; but can't cuz I had to restore iPod </t>
  </si>
  <si>
    <t>Wed Jun 24 23:50:30 PDT 2009</t>
  </si>
  <si>
    <t>originald</t>
  </si>
  <si>
    <t xml:space="preserve">OK, finally threw everything out.  Trying something completely different, just have to learn it from the ground up... </t>
  </si>
  <si>
    <t>pariahriot</t>
  </si>
  <si>
    <t>My dumbass wiped the micro sd card I had in my cell phone.  On an unrelated note, fresh sheets are always wonderful.  *roll roll roll*</t>
  </si>
  <si>
    <t>Wed Jun 24 23:50:31 PDT 2009</t>
  </si>
  <si>
    <t xml:space="preserve">@HorseCrazyBoy1 oh apologies dear friend - i was mentioning people i knew corey knew, i forgot u guys were friends  </t>
  </si>
  <si>
    <t>Wed Jun 24 23:50:34 PDT 2009</t>
  </si>
  <si>
    <t xml:space="preserve"> although some may say its a good thing! i've now lost my voice!!! </t>
  </si>
  <si>
    <t>Wed Jun 24 23:50:36 PDT 2009</t>
  </si>
  <si>
    <t>lovekmats</t>
  </si>
  <si>
    <t xml:space="preserve">transformers #2 made me really, really sad. &amp;lt;/3 starscream&amp;amp;R8 </t>
  </si>
  <si>
    <t>Wed Jun 24 23:50:37 PDT 2009</t>
  </si>
  <si>
    <t xml:space="preserve">Instapaper bookmarklet on iPhone not working for me. Almost as frustrating as a repeated &amp;quot;Islands in the stream, that is what we are...&amp;quot; </t>
  </si>
  <si>
    <t>Wed Jun 24 23:50:47 PDT 2009</t>
  </si>
  <si>
    <t>Sbabby</t>
  </si>
  <si>
    <t xml:space="preserve">@johnonline54 oh i see how it is then </t>
  </si>
  <si>
    <t>Wed Jun 24 23:50:49 PDT 2009</t>
  </si>
  <si>
    <t>DemiLDotNet2009</t>
  </si>
  <si>
    <t>@supermac18 Hey! i wish i went to the demi concert  But i'm going to the one in vegas Babay! Lol But yeah talk to muahhh!</t>
  </si>
  <si>
    <t>Wed Jun 24 23:50:51 PDT 2009</t>
  </si>
  <si>
    <t xml:space="preserve">@sprinkletopping are you vomitting out yer butts too? </t>
  </si>
  <si>
    <t>Wed Jun 24 23:50:53 PDT 2009</t>
  </si>
  <si>
    <t xml:space="preserve">ugh i cant sleep </t>
  </si>
  <si>
    <t>Wed Jun 24 23:50:54 PDT 2009</t>
  </si>
  <si>
    <t xml:space="preserve">Watching The Godfather III. Man, God must really hate Vincent to make Mary Corleone that freakin' hot AND his cousin </t>
  </si>
  <si>
    <t>Wed Jun 24 23:50:56 PDT 2009</t>
  </si>
  <si>
    <t>pantsoff</t>
  </si>
  <si>
    <t xml:space="preserve">@criminalrecords Do you have any more in-stores coming up other than on the site? Can't DM u. </t>
  </si>
  <si>
    <t>Wed Jun 24 23:51:01 PDT 2009</t>
  </si>
  <si>
    <t>marleyramirez</t>
  </si>
  <si>
    <t>crappers !! Linda i wanna see the video but i cant cuz im on mobile  i miss you and maddlebuts!!</t>
  </si>
  <si>
    <t>Wed Jun 24 23:51:02 PDT 2009</t>
  </si>
  <si>
    <t>pokertennis</t>
  </si>
  <si>
    <t xml:space="preserve">@Qtess: seriously?!? i thought it's a birthday, not a wedding. am not too keen on buying white pants for one-time use only </t>
  </si>
  <si>
    <t>Wed Jun 24 23:51:04 PDT 2009</t>
  </si>
  <si>
    <t xml:space="preserve">Children laugh 400 times a day, while adults laugh on average 15 times a day...that's sad </t>
  </si>
  <si>
    <t>Wed Jun 24 23:51:06 PDT 2009</t>
  </si>
  <si>
    <t xml:space="preserve">i go to germany in 2 hours </t>
  </si>
  <si>
    <t>Padraig</t>
  </si>
  <si>
    <t>@pingiwingi Poor thing   Hope you feel better soon.</t>
  </si>
  <si>
    <t>BreezyUaBeast</t>
  </si>
  <si>
    <t xml:space="preserve">About to go to bed in a lil I have to go to work at 10:30 and get off at 7. Going to miss the NBA draft </t>
  </si>
  <si>
    <t>Wed Jun 24 23:51:07 PDT 2009</t>
  </si>
  <si>
    <t>HollyMcClellan</t>
  </si>
  <si>
    <t xml:space="preserve">@LorrainesLife watch out for the rusty chain - my 2 week old chain wasn't happy when i didn't clean it </t>
  </si>
  <si>
    <t>Wed Jun 24 23:51:08 PDT 2009</t>
  </si>
  <si>
    <t>shaanm</t>
  </si>
  <si>
    <t xml:space="preserve">OUCH, needles today  thought of lots of campaign ideas during english today. was the teacher with jovie and harry </t>
  </si>
  <si>
    <t xml:space="preserve">No @JTimberlake this fall? </t>
  </si>
  <si>
    <t>juicyb</t>
  </si>
  <si>
    <t xml:space="preserve">jus saw transformers... i fell asleep alot tho </t>
  </si>
  <si>
    <t>@TheLovelyNikki a drunken blur without me ?  lol</t>
  </si>
  <si>
    <t>Wed Jun 24 23:51:09 PDT 2009</t>
  </si>
  <si>
    <t>xibetweetinx</t>
  </si>
  <si>
    <t xml:space="preserve">@wtcc Yay Mac! I can not wait or the new video...do you even read ur at replies because u never repy..? </t>
  </si>
  <si>
    <t>Wed Jun 24 23:51:10 PDT 2009</t>
  </si>
  <si>
    <t xml:space="preserve">@retrochic20 same here. i wanna watch it but there's only one tv here and cesar rented valkyrie for tonight so that's what we're watching </t>
  </si>
  <si>
    <t>Wed Jun 24 23:51:18 PDT 2009</t>
  </si>
  <si>
    <t>Weather is minging to day after such a nice day yesterday  got college as well  but no college 2 moz wo0o0op  xx</t>
  </si>
  <si>
    <t>Wed Jun 24 23:51:19 PDT 2009</t>
  </si>
  <si>
    <t xml:space="preserve">I want a russian blue dumbo pet rat! </t>
  </si>
  <si>
    <t>Wed Jun 24 23:51:23 PDT 2009</t>
  </si>
  <si>
    <t>chrissylvester</t>
  </si>
  <si>
    <t xml:space="preserve">Telstra phone/BigPond connection is down again for th16th time this week. 6th tech is apparently on his way </t>
  </si>
  <si>
    <t>Wed Jun 24 23:51:25 PDT 2009</t>
  </si>
  <si>
    <t>jasonorzel</t>
  </si>
  <si>
    <t xml:space="preserve">well good night! i have a busy 2 days coming up BFF is leaving me for two day  but she will b back and i also get to see my GF saturday </t>
  </si>
  <si>
    <t>Wed Jun 24 23:51:26 PDT 2009</t>
  </si>
  <si>
    <t>beaut_tragicuk</t>
  </si>
  <si>
    <t xml:space="preserve">keep singing 'Lost In Translation', can you believe it?! we just woke up and stang Lost In Translation!  WE NEED TO BE THERE AGAIN </t>
  </si>
  <si>
    <t>Wed Jun 24 23:51:27 PDT 2009</t>
  </si>
  <si>
    <t xml:space="preserve">http://bit.ly/Vppc3 via @addthis According to reports, Farrah Fawcett is deteriorating rapidly.  So sad. </t>
  </si>
  <si>
    <t>Wed Jun 24 23:51:33 PDT 2009</t>
  </si>
  <si>
    <t xml:space="preserve">I'm sleeping or crying myself to sleep, either way, today was hell </t>
  </si>
  <si>
    <t>Wed Jun 24 23:51:37 PDT 2009</t>
  </si>
  <si>
    <t>ElectronikVomit</t>
  </si>
  <si>
    <t xml:space="preserve">I miss when my true close friends were close. Now we are all separated and they are all doing their own thing </t>
  </si>
  <si>
    <t>Wed Jun 24 23:51:38 PDT 2009</t>
  </si>
  <si>
    <t xml:space="preserve">I can't seem to &amp;quot;follow&amp;quot; @ddlovato... how come? </t>
  </si>
  <si>
    <t>I just lost a lot of money on roulette   oops</t>
  </si>
  <si>
    <t>Wed Jun 24 23:51:40 PDT 2009</t>
  </si>
  <si>
    <t xml:space="preserve">@JerZmusic would love to have Ã  Sidekick too but they don't sell that here </t>
  </si>
  <si>
    <t>Wed Jun 24 23:51:43 PDT 2009</t>
  </si>
  <si>
    <t>Cladeedah</t>
  </si>
  <si>
    <t xml:space="preserve">Taking a day off from Twitter.  See u Friday. </t>
  </si>
  <si>
    <t>Wed Jun 24 23:51:45 PDT 2009</t>
  </si>
  <si>
    <t>Just found out some depressing news!  Thats going to ruin my night well morning!</t>
  </si>
  <si>
    <t>Wed Jun 24 23:51:52 PDT 2009</t>
  </si>
  <si>
    <t xml:space="preserve">Marley's such a great dog. </t>
  </si>
  <si>
    <t>Wed Jun 24 23:51:50 PDT 2009</t>
  </si>
  <si>
    <t xml:space="preserve">Sooooo our hotel's RIGHT next to train tracks... lame. </t>
  </si>
  <si>
    <t xml:space="preserve">Hmpf. I miss Michael, so much </t>
  </si>
  <si>
    <t>Wed Jun 24 23:51:54 PDT 2009</t>
  </si>
  <si>
    <t>katelynnicolas</t>
  </si>
  <si>
    <t xml:space="preserve">Eating pik-nik. It's makes me feel like a little kid again. I'm exhausted. </t>
  </si>
  <si>
    <t>Wed Jun 24 23:51:55 PDT 2009</t>
  </si>
  <si>
    <t>@cmogle is there an upgrade? my software update doesn't show  @futurescape Am on 10.4.11 but Safari 4.0 isnt behaving.</t>
  </si>
  <si>
    <t>Wed Jun 24 23:51:58 PDT 2009</t>
  </si>
  <si>
    <t>hungry ..  and wants to watch transformers!</t>
  </si>
  <si>
    <t>Wed Jun 24 23:52:00 PDT 2009</t>
  </si>
  <si>
    <t>@MandyCharlton Ouch  That sounds nasty chick</t>
  </si>
  <si>
    <t>Wed Jun 24 23:52:04 PDT 2009</t>
  </si>
  <si>
    <t>brooklynhawaii</t>
  </si>
  <si>
    <t xml:space="preserve">@MAMAHINA effin maheenz, I'm out here tonite, not gonna be out tmrw night! Err everyones bailing! </t>
  </si>
  <si>
    <t>Wed Jun 24 23:52:05 PDT 2009</t>
  </si>
  <si>
    <t>saristar</t>
  </si>
  <si>
    <t xml:space="preserve">where is direct messages to me </t>
  </si>
  <si>
    <t>Wed Jun 24 23:52:08 PDT 2009</t>
  </si>
  <si>
    <t xml:space="preserve">@neggii um, too many people - not enough sales. So we didn't make our quota </t>
  </si>
  <si>
    <t>Wed Jun 24 23:52:10 PDT 2009</t>
  </si>
  <si>
    <t>karleeb17</t>
  </si>
  <si>
    <t xml:space="preserve">is depressed. No matter what she does, she can't make anyone happy. </t>
  </si>
  <si>
    <t>Wed Jun 24 23:52:12 PDT 2009</t>
  </si>
  <si>
    <t>stephenakastezo</t>
  </si>
  <si>
    <t xml:space="preserve">@highheelFIEND we aint get the chance to talk though.. </t>
  </si>
  <si>
    <t>Ok iz tyme for beddd.. I'm going to regret being up dis late in the am  (o well)</t>
  </si>
  <si>
    <t xml:space="preserve">@NoelClarke not there yet but i'm on my way. Because i commute to London from Brighton. Livin' the dream. Apart from the commute. </t>
  </si>
  <si>
    <t xml:space="preserve">Just fed Ari &amp;amp; now I can't fall asleep! </t>
  </si>
  <si>
    <t>Wed Jun 24 23:52:13 PDT 2009</t>
  </si>
  <si>
    <t>TamakiBladeHero</t>
  </si>
  <si>
    <t xml:space="preserve">@wilw It's the internet unfortunately, half the time people are either dicks to you, or are trying to spam about worthless crap. </t>
  </si>
  <si>
    <t>Wed Jun 24 23:52:16 PDT 2009</t>
  </si>
  <si>
    <t>Religious Studies first period  .......... Yawn fest! And the teacher is a grade 1 A hole! Dredlocks ewwwwwww!</t>
  </si>
  <si>
    <t>Wed Jun 24 23:52:20 PDT 2009</t>
  </si>
  <si>
    <t>@Betsy103  You make me jealous. I had like... those flimsy pack juices D: hahaha</t>
  </si>
  <si>
    <t>Wed Jun 24 23:52:21 PDT 2009</t>
  </si>
  <si>
    <t>Now the weirdness starts  but I know if I push too hard for info then all hell will break loose! This is a precarious situation guys!</t>
  </si>
  <si>
    <t>Wed Jun 24 23:52:25 PDT 2009</t>
  </si>
  <si>
    <t xml:space="preserve">i am very frustrated with #youtube right now... i just want my playlist so i can go to sleep!!! </t>
  </si>
  <si>
    <t>Dorybaby</t>
  </si>
  <si>
    <t>Good morning everyone!Dead tired and a bit sad!  But then as things develop! I hope so!</t>
  </si>
  <si>
    <t>Wed Jun 24 23:52:27 PDT 2009</t>
  </si>
  <si>
    <t>Lipedal</t>
  </si>
  <si>
    <t xml:space="preserve">ViciadÃ­ssimo em Franz Ferdinand hÃ¡ trÃªs semanas. &amp;quot;Is this gonna last forever?&amp;quot; </t>
  </si>
  <si>
    <t>Wed Jun 24 23:52:28 PDT 2009</t>
  </si>
  <si>
    <t xml:space="preserve">keep singing 'Lost In Translation', can you believe it?! We just woke up and sang Lost in Translation!    WE NEED TO BE THERE AGAIN! </t>
  </si>
  <si>
    <t>Wed Jun 24 23:52:31 PDT 2009</t>
  </si>
  <si>
    <t>raisingaimee</t>
  </si>
  <si>
    <t xml:space="preserve">Just been told my job is no longer exists </t>
  </si>
  <si>
    <t>flyguystheme</t>
  </si>
  <si>
    <t>@DomoJae  the 1st time Dizzle ever said sumthin mean 2 me.  That hurt bad</t>
  </si>
  <si>
    <t>Wed Jun 24 23:52:33 PDT 2009</t>
  </si>
  <si>
    <t xml:space="preserve">i got sick tonight </t>
  </si>
  <si>
    <t>Wed Jun 24 23:52:34 PDT 2009</t>
  </si>
  <si>
    <t xml:space="preserve">@wanderblah ignore my question on account of severe sleep deprivation, lack of alcohol and workaholism lately </t>
  </si>
  <si>
    <t>Wed Jun 24 23:52:35 PDT 2009</t>
  </si>
  <si>
    <t>nemonemesis</t>
  </si>
  <si>
    <t xml:space="preserve">Bye bye crush. </t>
  </si>
  <si>
    <t>Wed Jun 24 23:52:37 PDT 2009</t>
  </si>
  <si>
    <t>dungoelena</t>
  </si>
  <si>
    <t xml:space="preserve">@karendelosreyes I miss watching you on television </t>
  </si>
  <si>
    <t xml:space="preserve">@steveluong ditto </t>
  </si>
  <si>
    <t>Wed Jun 24 23:52:38 PDT 2009</t>
  </si>
  <si>
    <t xml:space="preserve">Up, awake and packed. Waiting for jade to pick me up so we can go to breakfast. I dont want to leave, but at half 4 we have to </t>
  </si>
  <si>
    <t>Wed Jun 24 23:52:40 PDT 2009</t>
  </si>
  <si>
    <t>thikerthanyou</t>
  </si>
  <si>
    <t xml:space="preserve">@GooHoMeRoDeriCK its about time u replied 2 me i hadma twitter a few weeks no and u never reply bacc...erika dnt either </t>
  </si>
  <si>
    <t>Wed Jun 24 23:52:41 PDT 2009</t>
  </si>
  <si>
    <t>jorgeamaral</t>
  </si>
  <si>
    <t xml:space="preserve">Shitty weather / Tempo de merda </t>
  </si>
  <si>
    <t>Wed Jun 24 23:52:43 PDT 2009</t>
  </si>
  <si>
    <t xml:space="preserve">sore throat doesnt help either </t>
  </si>
  <si>
    <t>Wed Jun 24 23:52:44 PDT 2009</t>
  </si>
  <si>
    <t xml:space="preserve">Nasty experience x 2 on the Brompton on the way to the station </t>
  </si>
  <si>
    <t>Wed Jun 24 23:52:45 PDT 2009</t>
  </si>
  <si>
    <t>My baby Carmelo is sick  i hope he makes it thru the nite until i can get to a vet in the morning.</t>
  </si>
  <si>
    <t>juliettepareja</t>
  </si>
  <si>
    <t xml:space="preserve">I feel so bad, so stupid and so dumb. </t>
  </si>
  <si>
    <t>Wed Jun 24 23:52:46 PDT 2009</t>
  </si>
  <si>
    <t>tucantweet</t>
  </si>
  <si>
    <t xml:space="preserve">i miss you so very much </t>
  </si>
  <si>
    <t>Wed Jun 24 23:52:47 PDT 2009</t>
  </si>
  <si>
    <t xml:space="preserve">Dad just came out from an appt. with his cardiologist. No conclusive results from tests. I guess more tests to follow. </t>
  </si>
  <si>
    <t>Wed Jun 24 23:52:52 PDT 2009</t>
  </si>
  <si>
    <t>fairestmaddie</t>
  </si>
  <si>
    <t xml:space="preserve">It really bugs me when I can't floss </t>
  </si>
  <si>
    <t xml:space="preserve">what ? Whats wrong </t>
  </si>
  <si>
    <t>LLeighMartin</t>
  </si>
  <si>
    <t>@abbybaby09    i'm sorry... did you ever find that punching bag?</t>
  </si>
  <si>
    <t>Wed Jun 24 23:52:55 PDT 2009</t>
  </si>
  <si>
    <t>CindySandiata</t>
  </si>
  <si>
    <t xml:space="preserve">@anysinta : anya,hmm~i think that hyukkie is the most kind  haha~he reply my message and the others not </t>
  </si>
  <si>
    <t>youngmomma</t>
  </si>
  <si>
    <t>@princesstimetoy  I hope you feel better soon! I recently found out that my tattoo guys wife was diagnosed with MS not long ago</t>
  </si>
  <si>
    <t>Wed Jun 24 23:53:03 PDT 2009</t>
  </si>
  <si>
    <t>I want a pi-bab!  hehehe.</t>
  </si>
  <si>
    <t>Wed Jun 24 23:53:05 PDT 2009</t>
  </si>
  <si>
    <t>stump07</t>
  </si>
  <si>
    <t>@tysonritteraar poor guy  I'm sorry. Hopefully you start feeling better asap.</t>
  </si>
  <si>
    <t>Wed Jun 24 23:53:06 PDT 2009</t>
  </si>
  <si>
    <t>michael_fitz</t>
  </si>
  <si>
    <t xml:space="preserve">on a balcony in summer air </t>
  </si>
  <si>
    <t>Wed Jun 24 23:53:16 PDT 2009</t>
  </si>
  <si>
    <t>Pretty_Rose</t>
  </si>
  <si>
    <t xml:space="preserve">I hate clowns </t>
  </si>
  <si>
    <t>Wed Jun 24 23:53:19 PDT 2009</t>
  </si>
  <si>
    <t>JBukes</t>
  </si>
  <si>
    <t xml:space="preserve">My blows are weak </t>
  </si>
  <si>
    <t>Wed Jun 24 23:53:33 PDT 2009</t>
  </si>
  <si>
    <t xml:space="preserve">@HOUSEOFBIAS  Damn, I want it!!  Why must it be so far away?  </t>
  </si>
  <si>
    <t>@saraahjay alright, sweet. yeah i have work almost every single day cause transformers  i'm gonna die cause i hate working at the movies.</t>
  </si>
  <si>
    <t>Wed Jun 24 23:53:34 PDT 2009</t>
  </si>
  <si>
    <t>matthaymes</t>
  </si>
  <si>
    <t>Does this mean no RapeLay?    http://www.hurl.ws/3rkf</t>
  </si>
  <si>
    <t>Wed Jun 24 23:53:41 PDT 2009</t>
  </si>
  <si>
    <t>feels so damn unpretty   i can't believe i'm trippin</t>
  </si>
  <si>
    <t>NatiCruzBrand</t>
  </si>
  <si>
    <t xml:space="preserve">danm I'm awake at 2:52 a.m. Might stay up for about 2hours more *hint* I can t go to sleep </t>
  </si>
  <si>
    <t>Wed Jun 24 23:53:42 PDT 2009</t>
  </si>
  <si>
    <t xml:space="preserve">I wanted Yari to go farther on I Survived a Jap gameshow! </t>
  </si>
  <si>
    <t>Wed Jun 24 23:53:46 PDT 2009</t>
  </si>
  <si>
    <t xml:space="preserve">@evoman91 one guess. I'm stupid for thinking it could happen. But i can't believe i didn't see it. </t>
  </si>
  <si>
    <t>ilovejellybeans</t>
  </si>
  <si>
    <t xml:space="preserve">i still cant get over you. but you did </t>
  </si>
  <si>
    <t>Wed Jun 24 23:53:49 PDT 2009</t>
  </si>
  <si>
    <t xml:space="preserve">Just woke up and i need to be ready to leave at 8:20 :/. Im so hungry it actually hurts </t>
  </si>
  <si>
    <t>Wed Jun 24 23:53:50 PDT 2009</t>
  </si>
  <si>
    <t>YASMiNBOO</t>
  </si>
  <si>
    <t xml:space="preserve">absolutely forgot i have work at 10 am! this is gonna be rough. </t>
  </si>
  <si>
    <t>Wed Jun 24 23:53:51 PDT 2009</t>
  </si>
  <si>
    <t>toriiiias</t>
  </si>
  <si>
    <t>@jackieaugustus hahahaha omg, i can't believe grace's dad died on secretlife.  so tragic.</t>
  </si>
  <si>
    <t>Wed Jun 24 23:53:55 PDT 2009</t>
  </si>
  <si>
    <t>Shuttle Launch scheduled for the week we're in Orlando = scrubbed.   bummer, probably my only chance to see a live shuttle launch.</t>
  </si>
  <si>
    <t>Wed Jun 24 23:53:57 PDT 2009</t>
  </si>
  <si>
    <t>tomvernon</t>
  </si>
  <si>
    <t xml:space="preserve">I want my baby to feel better as soon as possiblee. </t>
  </si>
  <si>
    <t>Wed Jun 24 23:54:00 PDT 2009</t>
  </si>
  <si>
    <t>nforan</t>
  </si>
  <si>
    <t xml:space="preserve">trying to make the pluses from the minuses, i need to get out of this debt, before they cut our power off </t>
  </si>
  <si>
    <t>mchoops</t>
  </si>
  <si>
    <t xml:space="preserve">headed home... the end of an era </t>
  </si>
  <si>
    <t>Wed Jun 24 23:54:02 PDT 2009</t>
  </si>
  <si>
    <t xml:space="preserve">@Bringo if they'd release a 48GX I could finally replace the one that got stolen from work at Shell. </t>
  </si>
  <si>
    <t>Wed Jun 24 23:54:05 PDT 2009</t>
  </si>
  <si>
    <t xml:space="preserve">Just now getting home from work, time for bed and then up early for work again...ugh </t>
  </si>
  <si>
    <t>@PixieVonDust Oh noes! I'd no idea you were there too.  Ah he was fantastic!</t>
  </si>
  <si>
    <t>Wed Jun 24 23:54:06 PDT 2009</t>
  </si>
  <si>
    <t>nojlsen</t>
  </si>
  <si>
    <t>Brock Lesnar 129 kg muscles  Ouch</t>
  </si>
  <si>
    <t>koukak</t>
  </si>
  <si>
    <t>is overwhelmed. Magaayos nanaman ako ng files for yearbook. ang bilis.  http://plurk.com/p/13rw73</t>
  </si>
  <si>
    <t>Wed Jun 24 23:54:07 PDT 2009</t>
  </si>
  <si>
    <t>I knew it, he decided not to come.  Why is it we can go and see him, but he come and see us?</t>
  </si>
  <si>
    <t>Wed Jun 24 23:54:09 PDT 2009</t>
  </si>
  <si>
    <t xml:space="preserve">@jesssicababesss i know! can you definitely not come? </t>
  </si>
  <si>
    <t>CandleJuggler</t>
  </si>
  <si>
    <t xml:space="preserve">Not even the other side of the pillow is cool in this hot weather. </t>
  </si>
  <si>
    <t>Wed Jun 24 23:54:13 PDT 2009</t>
  </si>
  <si>
    <t>Thighs and feet are killin  Shaybaby ily! You were so like my girlfriend for the day aha. Goodnight to a fun day and to all you tweeties(:</t>
  </si>
  <si>
    <t>AdamCrooklyn</t>
  </si>
  <si>
    <t xml:space="preserve">@aceitnoequal I don't know what it is either, these females are so caught up in the game they are lost. I pitty these fools. </t>
  </si>
  <si>
    <t xml:space="preserve">@sangitashres it's raining there?? it's not raining here </t>
  </si>
  <si>
    <t>Wed Jun 24 23:54:17 PDT 2009</t>
  </si>
  <si>
    <t xml:space="preserve">ughh. Sick again! </t>
  </si>
  <si>
    <t>obviously nathan  telll me</t>
  </si>
  <si>
    <t>Wed Jun 24 23:54:19 PDT 2009</t>
  </si>
  <si>
    <t xml:space="preserve">Scary. Someone just tried to walk in my house @2am! Thank god Cash's cage is nxt to the door &amp;amp; his barking woke me up! T is 40 mins away </t>
  </si>
  <si>
    <t>Wed Jun 24 23:54:20 PDT 2009</t>
  </si>
  <si>
    <t xml:space="preserve">so i cant sleep bummer </t>
  </si>
  <si>
    <t>We_Are_138</t>
  </si>
  <si>
    <t xml:space="preserve">Last morning helping at Isobel Mair *sniffs* </t>
  </si>
  <si>
    <t>Wed Jun 24 23:54:21 PDT 2009</t>
  </si>
  <si>
    <t xml:space="preserve">@iSpyLevis can't tomorrow... Myself and @hauntingxealot leave town early morning </t>
  </si>
  <si>
    <t>Wed Jun 24 23:54:24 PDT 2009</t>
  </si>
  <si>
    <t>silmii</t>
  </si>
  <si>
    <t xml:space="preserve">really2 want to sleep </t>
  </si>
  <si>
    <t>Wed Jun 24 23:54:25 PDT 2009</t>
  </si>
  <si>
    <t>@joolyaah I burned my cupcakes  I thought the timer on the oven will shut off the gas</t>
  </si>
  <si>
    <t>Wed Jun 24 23:54:28 PDT 2009</t>
  </si>
  <si>
    <t xml:space="preserve">Feels rank again </t>
  </si>
  <si>
    <t>Wed Jun 24 23:54:29 PDT 2009</t>
  </si>
  <si>
    <t xml:space="preserve">@boombaybay &amp;amp;&amp;amp; @bellatwinsnet - i miss youu twoooo! </t>
  </si>
  <si>
    <t>Wed Jun 24 23:54:31 PDT 2009</t>
  </si>
  <si>
    <t xml:space="preserve">went down to cd store to get new regina album - only to find out it comes out tomorrow. </t>
  </si>
  <si>
    <t>@Keels_90 thanksss. ive got my 'depressed look' on my face and im moping around the house, ive stooped that low  shame on me.</t>
  </si>
  <si>
    <t>Wed Jun 24 23:54:32 PDT 2009</t>
  </si>
  <si>
    <t>skankmob</t>
  </si>
  <si>
    <t xml:space="preserve">Dead stop on the 55s freeway. Accidents </t>
  </si>
  <si>
    <t>Wed Jun 24 23:54:33 PDT 2009</t>
  </si>
  <si>
    <t xml:space="preserve">i have no idea why my back i so painful. </t>
  </si>
  <si>
    <t>angeladnise</t>
  </si>
  <si>
    <t xml:space="preserve">Is feeling the burn from the intense workout!!!! ugh </t>
  </si>
  <si>
    <t>Wed Jun 24 23:54:34 PDT 2009</t>
  </si>
  <si>
    <t xml:space="preserve">Just had the phonecall to say that the last of my grandparents died this morning at 5:40am.  William Henry Bate - 1908-2009 </t>
  </si>
  <si>
    <t>Wed Jun 24 23:54:36 PDT 2009</t>
  </si>
  <si>
    <t>GarysSnail</t>
  </si>
  <si>
    <t xml:space="preserve">nothing, only wait, because i must go to an doctor </t>
  </si>
  <si>
    <t>Wed Jun 24 23:54:44 PDT 2009</t>
  </si>
  <si>
    <t>its_anne</t>
  </si>
  <si>
    <t xml:space="preserve">@kristastic I'm itching everywhere because of it. </t>
  </si>
  <si>
    <t>Wed Jun 24 23:54:50 PDT 2009</t>
  </si>
  <si>
    <t>@haileybright Nice!  Im ready for Diablo 3!  Many years ago I played it for a month..     #nerd</t>
  </si>
  <si>
    <t>@whats_up_jeremy WHAT???? U DIDNT TELL ME THAT  im sorry lil bro :[</t>
  </si>
  <si>
    <t>Wed Jun 24 23:54:52 PDT 2009</t>
  </si>
  <si>
    <t xml:space="preserve">@xo_nathalieee aww  na-na  </t>
  </si>
  <si>
    <t>Wed Jun 24 23:54:58 PDT 2009</t>
  </si>
  <si>
    <t>TashkaAnne</t>
  </si>
  <si>
    <t xml:space="preserve">is still doing homework. </t>
  </si>
  <si>
    <t>Wed Jun 24 23:55:00 PDT 2009</t>
  </si>
  <si>
    <t>stevenmccasland</t>
  </si>
  <si>
    <t xml:space="preserve">Ahhh...out of work 10 min early  with a headache </t>
  </si>
  <si>
    <t>ryanjamesodowd</t>
  </si>
  <si>
    <t xml:space="preserve">is hearing Farrah Fawcett is NOT doing well.......so sad. we may be losing one of our angels real soon </t>
  </si>
  <si>
    <t xml:space="preserve">Out of dinero and stuck at the casino </t>
  </si>
  <si>
    <t xml:space="preserve">watching ghosthunters. reading late night tweets. i want some company </t>
  </si>
  <si>
    <t>Wed Jun 24 23:55:01 PDT 2009</t>
  </si>
  <si>
    <t xml:space="preserve">I'd go to that party tomorrow if I knew HE (as @solangeknowles says lol) was going to be there but sadly HE is a world away </t>
  </si>
  <si>
    <t>Oh yay  heat advisory extended to Friday. Yuck. http://plurk.com/p/13rwhr</t>
  </si>
  <si>
    <t>Wed Jun 24 23:55:02 PDT 2009</t>
  </si>
  <si>
    <t xml:space="preserve">@anyasinta : anya,hmm~i think that hyukkie is the most kind  haha~he reply my message and the others not </t>
  </si>
  <si>
    <t>Wed Jun 24 23:55:03 PDT 2009</t>
  </si>
  <si>
    <t>DME43</t>
  </si>
  <si>
    <t>@anafree its not a free world atm unfortunately ana  but night anyway! :p</t>
  </si>
  <si>
    <t>Wed Jun 24 23:55:04 PDT 2009</t>
  </si>
  <si>
    <t xml:space="preserve">@meetmeatmikes cool! i missed it </t>
  </si>
  <si>
    <t>Wed Jun 24 23:55:05 PDT 2009</t>
  </si>
  <si>
    <t xml:space="preserve">I can't sleep...that damn nap screwed me up! </t>
  </si>
  <si>
    <t>Wed Jun 24 23:55:06 PDT 2009</t>
  </si>
  <si>
    <t xml:space="preserve">@notes1980 Wanted to see your singing, but your YouTube link says &amp;quot;videos disabled by user&amp;quot; </t>
  </si>
  <si>
    <t>Wed Jun 24 23:55:07 PDT 2009</t>
  </si>
  <si>
    <t xml:space="preserve">Remember ... &amp;quot;tis' better to have MVP'd then not than never to have MVP'd at all&amp;quot; ... Probably still sucks to loose one though. </t>
  </si>
  <si>
    <t>Wed Jun 24 23:55:08 PDT 2009</t>
  </si>
  <si>
    <t>@MNewYork I didn't get one  why am I actually excited for this drake game smh @me</t>
  </si>
  <si>
    <t>Wed Jun 24 23:55:09 PDT 2009</t>
  </si>
  <si>
    <t xml:space="preserve">i was so stupid for letting you go </t>
  </si>
  <si>
    <t>Wed Jun 24 23:55:10 PDT 2009</t>
  </si>
  <si>
    <t xml:space="preserve">My purse broke </t>
  </si>
  <si>
    <t>Wed Jun 24 23:55:11 PDT 2009</t>
  </si>
  <si>
    <t>cullenmum</t>
  </si>
  <si>
    <t xml:space="preserve">@WheatysGirl for some reason I cant access the story section on TWILIGHTED.NET. weird </t>
  </si>
  <si>
    <t>Wed Jun 24 23:55:13 PDT 2009</t>
  </si>
  <si>
    <t>vipregan</t>
  </si>
  <si>
    <t xml:space="preserve">@shannnn0n I hate dreams. I always think they are real, and then when I wake up and realize they weren't I get pissed or depressed. </t>
  </si>
  <si>
    <t>LizUK</t>
  </si>
  <si>
    <t>@sharlr no! I have to confess that I haven't!  What am I missing?</t>
  </si>
  <si>
    <t>Wed Jun 24 23:55:14 PDT 2009</t>
  </si>
  <si>
    <t xml:space="preserve">just got handed a basketful of lemons....  </t>
  </si>
  <si>
    <t>Wed Jun 24 23:55:15 PDT 2009</t>
  </si>
  <si>
    <t>kehrn</t>
  </si>
  <si>
    <t xml:space="preserve">Sleep hates me. Watching &amp;quot;Atonement&amp;quot; - which is awesome. But I should eventually pass out. Have an appt in the AM though - that sucks </t>
  </si>
  <si>
    <t>Wed Jun 24 23:55:19 PDT 2009</t>
  </si>
  <si>
    <t>jamesdfulton</t>
  </si>
  <si>
    <t xml:space="preserve">some bitch split beer on my Air Force 1's. she didn't even care </t>
  </si>
  <si>
    <t>Wed Jun 24 23:55:20 PDT 2009</t>
  </si>
  <si>
    <t xml:space="preserve">@stoutard LOL. Just phoned to book Faldo and it is closed for maintenance on Sunday </t>
  </si>
  <si>
    <t>Wed Jun 24 23:55:32 PDT 2009</t>
  </si>
  <si>
    <t xml:space="preserve">Wow, packing is really making me depressed..... </t>
  </si>
  <si>
    <t>Wed Jun 24 23:55:33 PDT 2009</t>
  </si>
  <si>
    <t xml:space="preserve">They just couldn't wait.. Blah, don't feel well. Going to bed </t>
  </si>
  <si>
    <t>Wed Jun 24 23:55:34 PDT 2009</t>
  </si>
  <si>
    <t xml:space="preserve">REALLY tired </t>
  </si>
  <si>
    <t>Wed Jun 24 23:55:35 PDT 2009</t>
  </si>
  <si>
    <t xml:space="preserve">WHAT! i just lost 3 followers </t>
  </si>
  <si>
    <t>Wed Jun 24 23:55:37 PDT 2009</t>
  </si>
  <si>
    <t>KALIF0MOM1</t>
  </si>
  <si>
    <t xml:space="preserve">@ work where else </t>
  </si>
  <si>
    <t>Wed Jun 24 23:55:39 PDT 2009</t>
  </si>
  <si>
    <t>Doing maths tuition work now.  dont think i'll finish. - http://tweet.sg</t>
  </si>
  <si>
    <t>Wed Jun 24 23:55:43 PDT 2009</t>
  </si>
  <si>
    <t>Azy4Iran</t>
  </si>
  <si>
    <t xml:space="preserve">where are all the twitterers from iran? </t>
  </si>
  <si>
    <t>Wed Jun 24 23:55:44 PDT 2009</t>
  </si>
  <si>
    <t xml:space="preserve">so shattered i didnt get tix to epic take 40 short stack live lounge </t>
  </si>
  <si>
    <t>Wed Jun 24 23:55:45 PDT 2009</t>
  </si>
  <si>
    <t>iansixdeuce</t>
  </si>
  <si>
    <t xml:space="preserve">@epyon307 @vkidd152 @natemahoney8 are u guys rly having movie night without me? </t>
  </si>
  <si>
    <t>chubz20</t>
  </si>
  <si>
    <t xml:space="preserve">am i ugly??i can't choose what will be my primary photo..gosh!! </t>
  </si>
  <si>
    <t>Wed Jun 24 23:55:46 PDT 2009</t>
  </si>
  <si>
    <t xml:space="preserve">tell me why I'm craving, and making a grilled cheese. Why am I on this crap so much? Right cause I'm sick and have nothing better to do </t>
  </si>
  <si>
    <t>Back to the hospital again..  pray for my mom please.</t>
  </si>
  <si>
    <t>Wed Jun 24 23:55:47 PDT 2009</t>
  </si>
  <si>
    <t xml:space="preserve">Staying the night at my parents house, by myself </t>
  </si>
  <si>
    <t>Wed Jun 24 23:55:50 PDT 2009</t>
  </si>
  <si>
    <t>olavinchy</t>
  </si>
  <si>
    <t>@ohsobentley noooooooooooooo dont leave me  lol. west coast is just as bad. prices and traffic wise</t>
  </si>
  <si>
    <t>kookiesha</t>
  </si>
  <si>
    <t xml:space="preserve">needs sleep but unfortunately has a 3pm self-imposed deadline...OH CRAP ITS 2.55!!! HELP HELP HELP </t>
  </si>
  <si>
    <t xml:space="preserve">@NiveousBird sexy tops?! WHY DID YOU NOT TELL ME SOONER?! </t>
  </si>
  <si>
    <t>MilezRockz</t>
  </si>
  <si>
    <t xml:space="preserve">nan coming over today, but my brother s still off school </t>
  </si>
  <si>
    <t>wht the fuck just happened D: oh my god...i need someone to help me through this shit  right now.</t>
  </si>
  <si>
    <t>Wed Jun 24 23:55:52 PDT 2009</t>
  </si>
  <si>
    <t>Had back pain again last night.  Couldn't move.    Better after good night's sleep on new mattress but not putting up with this!</t>
  </si>
  <si>
    <t>Wed Jun 24 23:55:54 PDT 2009</t>
  </si>
  <si>
    <t xml:space="preserve">Its too bloody early to up esp when I am on holidays, so tired cant sleep with this sunburn </t>
  </si>
  <si>
    <t>@misskellygray I TRIED!!! You were chatting up some dudes!! I'm sorry!!!  don't hate me!!</t>
  </si>
  <si>
    <t>Wed Jun 24 23:55:55 PDT 2009</t>
  </si>
  <si>
    <t xml:space="preserve">@alyssheart you giving up already? This fedex guy is going to be lonely. </t>
  </si>
  <si>
    <t>Wed Jun 24 23:56:00 PDT 2009</t>
  </si>
  <si>
    <t>AndyAnds</t>
  </si>
  <si>
    <t>Grand Chase - killed the boss like 25 times, only got 3 of the 4 quest items I need.   Going to check out GhostX then go to bed.</t>
  </si>
  <si>
    <t>Work time  10 hours sad sad!</t>
  </si>
  <si>
    <t>Wed Jun 24 23:56:02 PDT 2009</t>
  </si>
  <si>
    <t>My Back Hurtssssssssss Eeeeeekkk   Massage ???  -_-</t>
  </si>
  <si>
    <t>Wed Jun 24 23:56:03 PDT 2009</t>
  </si>
  <si>
    <t>Morning,  diddn't want to wake up this morning. Just want the weekend to come QUICK! Lets hope its better than last.</t>
  </si>
  <si>
    <t>Wed Jun 24 23:56:06 PDT 2009</t>
  </si>
  <si>
    <t>My ulcer is making me like, having bruise all over my face.   Nose nose, ulcer ulcer, recover soon and fly to other people...</t>
  </si>
  <si>
    <t>Wed Jun 24 23:56:08 PDT 2009</t>
  </si>
  <si>
    <t>@edjakyl i'm sorry.  what's up?</t>
  </si>
  <si>
    <t>Wed Jun 24 23:56:10 PDT 2009</t>
  </si>
  <si>
    <t xml:space="preserve">@gahustle I tried your suggestion...now my AIM &amp;amp; BBM is frozen...i'mma just take it to T Mobile 2mrw </t>
  </si>
  <si>
    <t>Wed Jun 24 23:56:13 PDT 2009</t>
  </si>
  <si>
    <t>So sad. I don't see @BobbyLongNews coming to DC anymore. Where'd that date go?  How did I miss this? *feels stupid*</t>
  </si>
  <si>
    <t>Wed Jun 24 23:56:14 PDT 2009</t>
  </si>
  <si>
    <t>trelaflip</t>
  </si>
  <si>
    <t>ughh!! just when you thought you caught up. your backup camera dies on you  looking for a used 40D or 30D</t>
  </si>
  <si>
    <t>Wed Jun 24 23:56:16 PDT 2009</t>
  </si>
  <si>
    <t>@kristarella TweetDeck cut off the end of my tweet  ... I think =S</t>
  </si>
  <si>
    <t xml:space="preserve">riding in cars with boys... my pinched nerve is killing me </t>
  </si>
  <si>
    <t>Wed Jun 24 23:56:17 PDT 2009</t>
  </si>
  <si>
    <t>Wed Jun 24 23:56:19 PDT 2009</t>
  </si>
  <si>
    <t xml:space="preserve">Pushing Daisies was SO GOOD. I'm devastated now that it's over </t>
  </si>
  <si>
    <t>Wed Jun 24 23:56:21 PDT 2009</t>
  </si>
  <si>
    <t xml:space="preserve">wow everyone is talking about the transformers 2 . i cant fall asleep </t>
  </si>
  <si>
    <t>Wed Jun 24 23:56:22 PDT 2009</t>
  </si>
  <si>
    <t>sgebhart</t>
  </si>
  <si>
    <t xml:space="preserve">Soar throat, headache...summer cold is here. </t>
  </si>
  <si>
    <t>YoursTrulyChey</t>
  </si>
  <si>
    <t xml:space="preserve">I'ma be wearing a red shirt and khakis starting Tuesday, full-time fit. </t>
  </si>
  <si>
    <t>Wed Jun 24 23:56:26 PDT 2009</t>
  </si>
  <si>
    <t>Minjeeeeee</t>
  </si>
  <si>
    <t xml:space="preserve">very quite and silent here at work </t>
  </si>
  <si>
    <t>Wed Jun 24 23:56:30 PDT 2009</t>
  </si>
  <si>
    <t>shorto85</t>
  </si>
  <si>
    <t xml:space="preserve">My TweetDeck keeps crashing </t>
  </si>
  <si>
    <t>Wed Jun 24 23:56:33 PDT 2009</t>
  </si>
  <si>
    <t>Vero_Alvarez</t>
  </si>
  <si>
    <t xml:space="preserve">I think ill give him another chance.. But not right now like noow im confused.. </t>
  </si>
  <si>
    <t>dude1971</t>
  </si>
  <si>
    <t xml:space="preserve">Pulled my calf playing squash last night, on the train to work cos i can't ride my bike </t>
  </si>
  <si>
    <t xml:space="preserve">every morning I wake up way before I need to be up! it's starting to get on my nerves </t>
  </si>
  <si>
    <t>Wed Jun 24 23:56:38 PDT 2009</t>
  </si>
  <si>
    <t>jinra</t>
  </si>
  <si>
    <t xml:space="preserve">@eastcoast I miss Texas </t>
  </si>
  <si>
    <t>Wed Jun 24 23:56:42 PDT 2009</t>
  </si>
  <si>
    <t>Juliapalmer66</t>
  </si>
  <si>
    <t xml:space="preserve">To love me means you have to fight to prove to me that you love me. Sometimes i just can't tell with you... I miss the old you </t>
  </si>
  <si>
    <t xml:space="preserve">G'night world.  Ickest...I hope your doggie comes home....  </t>
  </si>
  <si>
    <t>Wed Jun 24 23:56:44 PDT 2009</t>
  </si>
  <si>
    <t>My Back Hurtssssssssss Soooo Badddly Eeeeeekkk  Massage ??? -_-</t>
  </si>
  <si>
    <t>Wed Jun 24 23:56:45 PDT 2009</t>
  </si>
  <si>
    <t xml:space="preserve">@CristalBubblin guess i'll find someone willing to do it for &amp;quot;free&amp;quot;... haven't had that in months... </t>
  </si>
  <si>
    <t>Wed Jun 24 23:56:50 PDT 2009</t>
  </si>
  <si>
    <t>babyeliza</t>
  </si>
  <si>
    <t xml:space="preserve">decided to stop breastfeeding. now going thru crazy hormone-induced depression/guilt/mood swings. nobody told me about this part. </t>
  </si>
  <si>
    <t>Wed Jun 24 23:56:51 PDT 2009</t>
  </si>
  <si>
    <t>AndyVegan</t>
  </si>
  <si>
    <t xml:space="preserve">i just got yelled at and called rude for not waving to a girl that said hey downtown. i guess i really am an asshole </t>
  </si>
  <si>
    <t>Wed Jun 24 23:56:54 PDT 2009</t>
  </si>
  <si>
    <t>alanbull</t>
  </si>
  <si>
    <t xml:space="preserve">Morning all, we're in for another sunny day, yeah!! Still having to work though </t>
  </si>
  <si>
    <t xml:space="preserve">@outlawdiva I have rehearsaL </t>
  </si>
  <si>
    <t>Wed Jun 24 23:56:58 PDT 2009</t>
  </si>
  <si>
    <t xml:space="preserve">Its too bloody early to be up esp when I am on holidays, so tired cant sleep with this sunburn </t>
  </si>
  <si>
    <t>Wed Jun 24 23:57:06 PDT 2009</t>
  </si>
  <si>
    <t>@damarisens That sucks  Hulu maybe? Some house?</t>
  </si>
  <si>
    <t>Wed Jun 24 23:57:08 PDT 2009</t>
  </si>
  <si>
    <t>goofyholly</t>
  </si>
  <si>
    <t>Transformers 2 was soldout today for the 12.10 session so i couldn't go  daaaang it</t>
  </si>
  <si>
    <t>Wed Jun 24 23:57:11 PDT 2009</t>
  </si>
  <si>
    <t>red_tide_raven</t>
  </si>
  <si>
    <t xml:space="preserve">I mish my Lubby real badsh. </t>
  </si>
  <si>
    <t>steph_the_first</t>
  </si>
  <si>
    <t xml:space="preserve">damn them they eliminated john!!!! </t>
  </si>
  <si>
    <t>Tjeerth</t>
  </si>
  <si>
    <t xml:space="preserve">Today I am gonna turn in my books for school eventough I can pick them up again at the end of the summer to do the whole year over </t>
  </si>
  <si>
    <t>Wed Jun 24 23:57:12 PDT 2009</t>
  </si>
  <si>
    <t>amanduh_kay</t>
  </si>
  <si>
    <t xml:space="preserve">@foulkez ha you totally should be....:] and im really jealous Brandon got to hear you sing and i didnt </t>
  </si>
  <si>
    <t>Wed Jun 24 23:57:13 PDT 2009</t>
  </si>
  <si>
    <t>My Back Hurtssssssssss SoOoo Baddd :[ Eeeeeekkk  Massage ??? -_-</t>
  </si>
  <si>
    <t>Wed Jun 24 23:57:14 PDT 2009</t>
  </si>
  <si>
    <t xml:space="preserve">Guys are gross </t>
  </si>
  <si>
    <t>Wed Jun 24 23:57:16 PDT 2009</t>
  </si>
  <si>
    <t>michaela_mv</t>
  </si>
  <si>
    <t xml:space="preserve">is anyone going to the 789 gathering?? I wanna go soo badly </t>
  </si>
  <si>
    <t>Wed Jun 24 23:57:17 PDT 2009</t>
  </si>
  <si>
    <t>scottclrk</t>
  </si>
  <si>
    <t xml:space="preserve">woo! finally got in and registered for classes. one more stressful day of registering left </t>
  </si>
  <si>
    <t>Wed Jun 24 23:57:18 PDT 2009</t>
  </si>
  <si>
    <t>cynelreyes</t>
  </si>
  <si>
    <t xml:space="preserve">we've bickered to each other, again </t>
  </si>
  <si>
    <t>Wed Jun 24 23:57:19 PDT 2009</t>
  </si>
  <si>
    <t>riaknits</t>
  </si>
  <si>
    <t xml:space="preserve">@IsaChandra sorry - I was too distracted by Fizzle to notice. </t>
  </si>
  <si>
    <t>Wed Jun 24 23:57:22 PDT 2009</t>
  </si>
  <si>
    <t xml:space="preserve">it's all gone. it's all gone! </t>
  </si>
  <si>
    <t>nrao167</t>
  </si>
  <si>
    <t xml:space="preserve">has call waiting music stuck in my head </t>
  </si>
  <si>
    <t>Wed Jun 24 23:57:27 PDT 2009</t>
  </si>
  <si>
    <t xml:space="preserve">feelin a little down this morning... Need cheering up </t>
  </si>
  <si>
    <t>Wed Jun 24 23:57:29 PDT 2009</t>
  </si>
  <si>
    <t>illstar514</t>
  </si>
  <si>
    <t xml:space="preserve">3 in the morning im off to bed now...nuit blanche is done </t>
  </si>
  <si>
    <t>Wed Jun 24 23:57:32 PDT 2009</t>
  </si>
  <si>
    <t xml:space="preserve">G'night world. @ickest I hope your doggie comes home.... </t>
  </si>
  <si>
    <t>Wed Jun 24 23:57:35 PDT 2009</t>
  </si>
  <si>
    <t>JaninePwnsYou</t>
  </si>
  <si>
    <t xml:space="preserve">Thank-you, nameless person, for making me realize my life is made of fail. </t>
  </si>
  <si>
    <t xml:space="preserve">yum, that was soo so good... i wish I had another one... there was only one left and i ate it but... but i want another one </t>
  </si>
  <si>
    <t xml:space="preserve">Good start to the day - feeling grotty and the water pressure is low at home (burst water main) so no long refreshing shower - great </t>
  </si>
  <si>
    <t>Wed Jun 24 23:57:37 PDT 2009</t>
  </si>
  <si>
    <t xml:space="preserve">@Simply_MzCriz24 Turn that frown  upside down </t>
  </si>
  <si>
    <t xml:space="preserve">@stafooangela Yay! Awesome! And no, haven't heard anything back </t>
  </si>
  <si>
    <t>Wed Jun 24 23:57:38 PDT 2009</t>
  </si>
  <si>
    <t xml:space="preserve">to scared to contact koukei about a shoot... not good enough for a shoot with him </t>
  </si>
  <si>
    <t>Wed Jun 24 23:57:40 PDT 2009</t>
  </si>
  <si>
    <t xml:space="preserve">@honorsociety I was so excited to see you guys in Nampa, Idaho on friday. What happened?? </t>
  </si>
  <si>
    <t xml:space="preserve">Last day in scool for this schoolyear. I'm really gonna miss all of my friends </t>
  </si>
  <si>
    <t>Wed Jun 24 23:57:43 PDT 2009</t>
  </si>
  <si>
    <t xml:space="preserve">@Stephanieee55 I know </t>
  </si>
  <si>
    <t xml:space="preserve">@latinprince Wow that sucked poor Dahlia </t>
  </si>
  <si>
    <t>carolynyuen</t>
  </si>
  <si>
    <t xml:space="preserve">had a weird late night craving for a lunchable and now I feel sick. </t>
  </si>
  <si>
    <t>Wed Jun 24 23:57:44 PDT 2009</t>
  </si>
  <si>
    <t>The last tweet of my 20's  I am starting to get why people freak out!</t>
  </si>
  <si>
    <t>Wed Jun 24 23:57:45 PDT 2009</t>
  </si>
  <si>
    <t>samxli</t>
  </si>
  <si>
    <t>@ltsung i posted my question on the dev blog. they said they only support 2 axis in the next release  but found an alternative</t>
  </si>
  <si>
    <t>Wed Jun 24 23:57:46 PDT 2009</t>
  </si>
  <si>
    <t>JoshCooper8</t>
  </si>
  <si>
    <t>have a cold  deciding whether or not to go on the trip today</t>
  </si>
  <si>
    <t>Wed Jun 24 23:57:50 PDT 2009</t>
  </si>
  <si>
    <t>i can't walk properly  my calves are swollen, and just noticed one is bigger than the other! i have an elephant stump calf!</t>
  </si>
  <si>
    <t>Wed Jun 24 23:57:51 PDT 2009</t>
  </si>
  <si>
    <t>_nh</t>
  </si>
  <si>
    <t xml:space="preserve">I wish i had a pretty nail polish colour </t>
  </si>
  <si>
    <t>Wed Jun 24 23:58:03 PDT 2009</t>
  </si>
  <si>
    <t xml:space="preserve">Well, looks like I'm going to be 30 minutes later than I wanted </t>
  </si>
  <si>
    <t>Wed Jun 24 23:58:04 PDT 2009</t>
  </si>
  <si>
    <t>In a hospital, vomitted three times this morning. My stomach's empty as I haven't eaten all day.  Feel very weak right now.....</t>
  </si>
  <si>
    <t>ApacheRose24</t>
  </si>
  <si>
    <t xml:space="preserve">I just saw something that can't be unseen </t>
  </si>
  <si>
    <t>Wed Jun 24 23:58:11 PDT 2009</t>
  </si>
  <si>
    <t xml:space="preserve">@guillermop very cool cant wait to see it... we are still waiting for itunes for tweetphoto  iphone app.  </t>
  </si>
  <si>
    <t xml:space="preserve">Damn, u den just threw me away!!!!! </t>
  </si>
  <si>
    <t>Wed Jun 24 23:58:12 PDT 2009</t>
  </si>
  <si>
    <t>Fuck. The embassy is closed, with no notification. Ran out in a cab for nothing.  - http://tweet.sg</t>
  </si>
  <si>
    <t>Wed Jun 24 23:58:13 PDT 2009</t>
  </si>
  <si>
    <t xml:space="preserve">How can ine small child's nose get through 6 packs of tissues in one day??? And now the bugger's finally given it to me </t>
  </si>
  <si>
    <t>Wed Jun 24 23:58:14 PDT 2009</t>
  </si>
  <si>
    <t>hmmm.Why am I always up way to late/early however you want to look at it?I am getting sick of it  Well I am gonna try to get some shut eye</t>
  </si>
  <si>
    <t>Wed Jun 24 23:58:16 PDT 2009</t>
  </si>
  <si>
    <t>jenniferrjo</t>
  </si>
  <si>
    <t>is boreddd  1st week of summer is almost gone..sigh</t>
  </si>
  <si>
    <t>Wed Jun 24 23:58:20 PDT 2009</t>
  </si>
  <si>
    <t>lovetoflip98</t>
  </si>
  <si>
    <t xml:space="preserve">i luv miley cyrus can i have ur numberi have like no friends an ur like my only imagine friend i wish i could have meet u but..... </t>
  </si>
  <si>
    <t>Wed Jun 24 23:58:21 PDT 2009</t>
  </si>
  <si>
    <t xml:space="preserve">Sold my 10 year old kinetic. Sad to see it go </t>
  </si>
  <si>
    <t>Wed Jun 24 23:58:23 PDT 2009</t>
  </si>
  <si>
    <t xml:space="preserve">@lynne08_ AHH! YEa, this isn't so cool at all. </t>
  </si>
  <si>
    <t>Wed Jun 24 23:58:25 PDT 2009</t>
  </si>
  <si>
    <t>Ambonee</t>
  </si>
  <si>
    <t xml:space="preserve">is frustrated with life!  it's sad when u have the best job in the world and dread going to work in the morning. What is wrong with me?! </t>
  </si>
  <si>
    <t xml:space="preserve">@theroser What happened?? Why arent you guys coming to Nampa, Idaho anymore. I was sooo looking forward to seeing you guys </t>
  </si>
  <si>
    <t>Wed Jun 24 23:58:26 PDT 2009</t>
  </si>
  <si>
    <t xml:space="preserve">About to head out to bristol with my dad, eurgh. Looking forward to the open day, it's just my dad </t>
  </si>
  <si>
    <t>Wed Jun 24 23:58:27 PDT 2009</t>
  </si>
  <si>
    <t>JasonvonEvil</t>
  </si>
  <si>
    <t xml:space="preserve">looks like the whole #iran and #iranelection trending is starting to die down, unfortunately </t>
  </si>
  <si>
    <t>Wed Jun 24 23:58:29 PDT 2009</t>
  </si>
  <si>
    <t>LeAnneHolmesA</t>
  </si>
  <si>
    <t>@eliajullienne @ImHollyScott @PhoebeBelmonte I just want to say....this girl is NEVER gonna B an Anderson...  break-up season, huh, Hols?</t>
  </si>
  <si>
    <t>ItsNenebaybee</t>
  </si>
  <si>
    <t>upp ; i can't sleeep smh  o wells sign my sonqq</t>
  </si>
  <si>
    <t>wenny63</t>
  </si>
  <si>
    <t xml:space="preserve">Why in the world are tricksters thriving happily ... from one victim to another ... I was conned!  </t>
  </si>
  <si>
    <t>Wed Jun 24 23:58:34 PDT 2009</t>
  </si>
  <si>
    <t>I still didn't get to see Transformers thou...  tomorrow hopefully</t>
  </si>
  <si>
    <t>Wed Jun 24 23:58:37 PDT 2009</t>
  </si>
  <si>
    <t>rehana227</t>
  </si>
  <si>
    <t>its.. borin..  ..</t>
  </si>
  <si>
    <t>Wed Jun 24 23:58:38 PDT 2009</t>
  </si>
  <si>
    <t xml:space="preserve">is farked annoyed again. Not even Sawyer or SRK can help </t>
  </si>
  <si>
    <t>Wed Jun 24 23:58:40 PDT 2009</t>
  </si>
  <si>
    <t>is in bed, hopefully sleep soon, my insomnia has been so bad the past 3 days  ughh</t>
  </si>
  <si>
    <t>Wed Jun 24 23:58:41 PDT 2009</t>
  </si>
  <si>
    <t>omg i hope someone sees this and picks up my phone in the morning.   im gonna have to go home now so i wont even know if anyone did it :/</t>
  </si>
  <si>
    <t>Wed Jun 24 23:58:48 PDT 2009</t>
  </si>
  <si>
    <t>LoShorty</t>
  </si>
  <si>
    <t>no.. not allergies.. had a sinus infection  glad i caught it early</t>
  </si>
  <si>
    <t>amburbubu</t>
  </si>
  <si>
    <t xml:space="preserve">Went to kamps.... and I REALLY miss Cameron. dammit! </t>
  </si>
  <si>
    <t>Wed Jun 24 23:58:49 PDT 2009</t>
  </si>
  <si>
    <t>amandabellaa</t>
  </si>
  <si>
    <t xml:space="preserve">I just watched the worst Halloween episode of The Simpsons! </t>
  </si>
  <si>
    <t>Wed Jun 24 23:58:52 PDT 2009</t>
  </si>
  <si>
    <t>:-o Where the sun gone?  Can tell today is going to be crap!</t>
  </si>
  <si>
    <t>Wed Jun 24 23:58:53 PDT 2009</t>
  </si>
  <si>
    <t>wildphoenix85</t>
  </si>
  <si>
    <t xml:space="preserve">Leaving for work now. Still sleeeeeepy </t>
  </si>
  <si>
    <t>Wed Jun 24 23:58:54 PDT 2009</t>
  </si>
  <si>
    <t xml:space="preserve">@Harishk not fine </t>
  </si>
  <si>
    <t>Wed Jun 24 23:58:56 PDT 2009</t>
  </si>
  <si>
    <t>I could kick my ass for going to school i should have skipt school like all the others  now I'm sad because the sun is shining so bright</t>
  </si>
  <si>
    <t>Wed Jun 24 23:59:06 PDT 2009</t>
  </si>
  <si>
    <t>TheDaveCA</t>
  </si>
  <si>
    <t xml:space="preserve">@webis_mobile weird sync bugs sound right up my ally . I've got one that I can't reproduce but it happens to real data constantly </t>
  </si>
  <si>
    <t>Wed Jun 24 23:59:13 PDT 2009</t>
  </si>
  <si>
    <t>@DJ_JonB yeah I opened the window.  hey! that ice cream beat, HE GOT YOU! that definitely sounds like ur beat.</t>
  </si>
  <si>
    <t xml:space="preserve">@Hey_Bawheed oh that's just mean! I kept thinking they were solar ones is all </t>
  </si>
  <si>
    <t>Wed Jun 24 23:59:15 PDT 2009</t>
  </si>
  <si>
    <t xml:space="preserve">I'm in the dentist waiting room this is going to be brutal, like a scene from a horror film. Blood up the walls </t>
  </si>
  <si>
    <t>Wed Jun 24 23:59:17 PDT 2009</t>
  </si>
  <si>
    <t>ComedyKing_</t>
  </si>
  <si>
    <t>....SO SAD CUZ I MISS THE AMC THEATER @ DOWNTOWN DISNEY...  MY DAYS OF MOVIE HOPPIN R OVER....</t>
  </si>
  <si>
    <t xml:space="preserve">@greenappleshake BABAE!!! I misssss youuuuuuu! </t>
  </si>
  <si>
    <t>Wed Jun 24 23:59:19 PDT 2009</t>
  </si>
  <si>
    <t>52million</t>
  </si>
  <si>
    <t>likes cigarettes.  I should quit.</t>
  </si>
  <si>
    <t>Wed Jun 24 23:59:20 PDT 2009</t>
  </si>
  <si>
    <t>saltypear</t>
  </si>
  <si>
    <t xml:space="preserve">@shinpuren I guess so... Need to apply in person. Tokyo's a loooong way from Shimane though </t>
  </si>
  <si>
    <t>LaJefa143</t>
  </si>
  <si>
    <t xml:space="preserve">glastonbury music festival @jtimberlake i missed out </t>
  </si>
  <si>
    <t>Wed Jun 24 23:59:21 PDT 2009</t>
  </si>
  <si>
    <t>@Unibaby1984 OMG  hahaha. I'm gonna dm you my new pin!</t>
  </si>
  <si>
    <t>Wed Jun 24 23:59:37 PDT 2009</t>
  </si>
  <si>
    <t xml:space="preserve">is barely awake </t>
  </si>
  <si>
    <t>Xoxocorina</t>
  </si>
  <si>
    <t xml:space="preserve">Home, tired ass hell but can't seem to go to sleep. Ugh Got alot on my mind and missing my baby </t>
  </si>
  <si>
    <t>Wed Jun 24 23:59:40 PDT 2009</t>
  </si>
  <si>
    <t xml:space="preserve">i want to go home.. </t>
  </si>
  <si>
    <t>Wed Jun 24 23:59:41 PDT 2009</t>
  </si>
  <si>
    <t xml:space="preserve">@JuanERR :o my bad i forgot. Damn i forgot a lot of things </t>
  </si>
  <si>
    <t xml:space="preserve">@pqrshanth yeah .. i watched it 1.5 years back for the first time...  want to watch it again now .. searching for the dvd </t>
  </si>
  <si>
    <t xml:space="preserve">@ChrisGedrim I have the tiredest eyes in the world </t>
  </si>
  <si>
    <t xml:space="preserve">http://is.gd/1cNe6 I lou this gaadi.. someone gift me one pleeeeaaase  puppy eyes, tail wagging </t>
  </si>
  <si>
    <t>Wed Jun 24 23:59:42 PDT 2009</t>
  </si>
  <si>
    <t>joooli</t>
  </si>
  <si>
    <t xml:space="preserve">I hate not driving places and getting...stuck. </t>
  </si>
  <si>
    <t>Wed Jun 24 23:59:43 PDT 2009</t>
  </si>
  <si>
    <t xml:space="preserve">sleep deprivation is making me stress about english </t>
  </si>
  <si>
    <t>Wed Jun 24 23:59:44 PDT 2009</t>
  </si>
  <si>
    <t xml:space="preserve">@hCxPiXie away for longer?? sucks when that happens. </t>
  </si>
  <si>
    <t>Wed Jun 24 23:59:46 PDT 2009</t>
  </si>
  <si>
    <t>Kylethepiratee</t>
  </si>
  <si>
    <t xml:space="preserve">In the er with toni. </t>
  </si>
  <si>
    <t xml:space="preserve">@chanc Thanks! I'm happy to pay outright. If only the Telstra iPhone plans weren't so terrible. </t>
  </si>
  <si>
    <t>Wed Jun 24 23:59:47 PDT 2009</t>
  </si>
  <si>
    <t>dorie241997</t>
  </si>
  <si>
    <t>@TheEllenShow missed this episode  I wonder why all the episode shown for the past 2 weeks now in our local channel is replay already.</t>
  </si>
  <si>
    <t>ashbeav</t>
  </si>
  <si>
    <t xml:space="preserve">I wonder what happened to @MegMar07 ? </t>
  </si>
  <si>
    <t>Wed Jun 24 23:59:48 PDT 2009</t>
  </si>
  <si>
    <t xml:space="preserve">Im losing much needed sleep bcuz baby kailen decides to wake up @ 2am </t>
  </si>
  <si>
    <t>Wed Jun 24 23:59:53 PDT 2009</t>
  </si>
  <si>
    <t>TwinSamDiary</t>
  </si>
  <si>
    <t>I want to see Transformers 2 so badly  waaaaaa</t>
  </si>
  <si>
    <t>Wed Jun 24 23:59:54 PDT 2009</t>
  </si>
  <si>
    <t>Z00merz</t>
  </si>
  <si>
    <t xml:space="preserve">gah i feel like crap =S don't come please cold don't come </t>
  </si>
  <si>
    <t>Wed Jun 24 23:59:57 PDT 2009</t>
  </si>
  <si>
    <t xml:space="preserve">I'm I'll!  sick day in bed for me </t>
  </si>
  <si>
    <t>Wed Jun 24 23:59:59 PDT 2009</t>
  </si>
  <si>
    <t>EmzyRockz</t>
  </si>
  <si>
    <t>Back in work hmmmmmmmmmmm  rubbish rubbish rubbish!!</t>
  </si>
  <si>
    <t>Thu Jun 25 00:00:01 PDT 2009</t>
  </si>
  <si>
    <t>BangBoy</t>
  </si>
  <si>
    <t xml:space="preserve">they say hard work pays off, but i havent seen the fruits of my labor yet. they say patience is a virtue, all that got me is a blown face </t>
  </si>
  <si>
    <t>Thu Jun 25 00:00:05 PDT 2009</t>
  </si>
  <si>
    <t>rosswilliams</t>
  </si>
  <si>
    <t xml:space="preserve">getting some coffee in ahead of big day of meeetings from 8.30 til 6 . Eeeek </t>
  </si>
  <si>
    <t>Thu Jun 25 00:00:08 PDT 2009</t>
  </si>
  <si>
    <t>@fellintopieces im sorry  next time??</t>
  </si>
  <si>
    <t>Thu Jun 25 00:00:09 PDT 2009</t>
  </si>
  <si>
    <t xml:space="preserve">is it just me? ....or it getting damn cold again? </t>
  </si>
  <si>
    <t>Thu Jun 25 00:00:18 PDT 2009</t>
  </si>
  <si>
    <t>Shenomenon</t>
  </si>
  <si>
    <t>@southoffebruary Aww, opportunity lost  lol</t>
  </si>
  <si>
    <t>comaci</t>
  </si>
  <si>
    <t xml:space="preserve">Emerge back out to the world after 2 days off talking to the great white polo </t>
  </si>
  <si>
    <t xml:space="preserve">morning off to skool headteacher in 2 of our lesson im not trusted </t>
  </si>
  <si>
    <t>Thu Jun 25 00:00:19 PDT 2009</t>
  </si>
  <si>
    <t>i want mr wilson back  my mum thinks @Georgecraigono looks like kris off bb, lmao. somehow i don't see it</t>
  </si>
  <si>
    <t>Thu Jun 25 00:00:20 PDT 2009</t>
  </si>
  <si>
    <t>AutomatedHype</t>
  </si>
  <si>
    <t xml:space="preserve">@Kyleetothe Yeah, all my little cousins ate it. </t>
  </si>
  <si>
    <t>Thu Jun 25 00:00:21 PDT 2009</t>
  </si>
  <si>
    <t>IanHatesIan</t>
  </si>
  <si>
    <t xml:space="preserve">man i wish i was in super bad... </t>
  </si>
  <si>
    <t>Thu Jun 25 00:00:22 PDT 2009</t>
  </si>
  <si>
    <t>pandapanties</t>
  </si>
  <si>
    <t xml:space="preserve">@Reflexao Ooommmggg...! The AC movie has Apollo in it, my favorite AC character! Kevin stole him from my town in the DS game </t>
  </si>
  <si>
    <t>Thu Jun 25 00:00:23 PDT 2009</t>
  </si>
  <si>
    <t xml:space="preserve">I just found out what I'm thinking about... Or what I think I found idk... Once again I'm lost </t>
  </si>
  <si>
    <t>Thu Jun 25 00:00:24 PDT 2009</t>
  </si>
  <si>
    <t xml:space="preserve">@aprismyth no you don't and my hair is disgusting </t>
  </si>
  <si>
    <t>Thu Jun 25 00:00:25 PDT 2009</t>
  </si>
  <si>
    <t xml:space="preserve">I want to sleep but stupid dryer didn't dry my clothers </t>
  </si>
  <si>
    <t>Thu Jun 25 00:00:27 PDT 2009</t>
  </si>
  <si>
    <t>TinyDragonfly</t>
  </si>
  <si>
    <t>back @work...   - Endspurt ins Wochenende!</t>
  </si>
  <si>
    <t>Thu Jun 25 00:00:28 PDT 2009</t>
  </si>
  <si>
    <t xml:space="preserve">is wfh today, Mims still not well </t>
  </si>
  <si>
    <t>Thu Jun 25 00:00:30 PDT 2009</t>
  </si>
  <si>
    <t xml:space="preserve">doing homework   BLEH </t>
  </si>
  <si>
    <t>Thu Jun 25 00:00:31 PDT 2009</t>
  </si>
  <si>
    <t xml:space="preserve">@THE_REAL_SHAQ Say it ain't so Shaq!  Y-you promised me a ring...   </t>
  </si>
  <si>
    <t>Thu Jun 25 00:00:33 PDT 2009</t>
  </si>
  <si>
    <t>@willtompsett Hey Will... aw shame is your little guy still so sick? I'm so sorry to hear that.  *hugs* And you too now? Oh dear...</t>
  </si>
  <si>
    <t>Tekhnofreak</t>
  </si>
  <si>
    <t xml:space="preserve">Feels like I have an ear infection....owwwwy </t>
  </si>
  <si>
    <t xml:space="preserve">lesson will NOT end early as what the faci say................... </t>
  </si>
  <si>
    <t>Thu Jun 25 00:00:34 PDT 2009</t>
  </si>
  <si>
    <t xml:space="preserve">@sakbaboy I am on it, I have to fly back to Q8 today though </t>
  </si>
  <si>
    <t>Thu Jun 25 00:00:36 PDT 2009</t>
  </si>
  <si>
    <t>V_a_m_p_y_r</t>
  </si>
  <si>
    <t xml:space="preserve">@JenniPowell page not found. </t>
  </si>
  <si>
    <t>Thu Jun 25 00:00:42 PDT 2009</t>
  </si>
  <si>
    <t xml:space="preserve">@hannahnicklin I find it impossible to sleep past 8am. Sitting at train station now... </t>
  </si>
  <si>
    <t>Thu Jun 25 00:00:43 PDT 2009</t>
  </si>
  <si>
    <t>niamhscullionb</t>
  </si>
  <si>
    <t xml:space="preserve">ayla's away to san anton </t>
  </si>
  <si>
    <t>Thu Jun 25 00:00:49 PDT 2009</t>
  </si>
  <si>
    <t>LuLuFlynn</t>
  </si>
  <si>
    <t xml:space="preserve">I would like to have a vacation... but I don't ever get any time off. </t>
  </si>
  <si>
    <t>I just want a guy that'll treat me nice.  where are all those guys?</t>
  </si>
  <si>
    <t xml:space="preserve">@camerontdf @ericjtdf @davidptdf You guys have no idea how much @alexjonasojd &amp;amp; I reminisce about May 6th like every week. We miss you&amp;lt;3 </t>
  </si>
  <si>
    <t>SteGi2009</t>
  </si>
  <si>
    <t xml:space="preserve">and the Fallout 3 Patch to Version 1.6 ist out too ... and in combination with Broken Steel it still crashed when exiting the game </t>
  </si>
  <si>
    <t>Thu Jun 25 00:00:50 PDT 2009</t>
  </si>
  <si>
    <t xml:space="preserve">@BillHarper sorry Bill, didn't anyone tell you? that's an MIL requirement- it's written in the constitution. </t>
  </si>
  <si>
    <t xml:space="preserve">@smileshutter Me too  I'll go check it out </t>
  </si>
  <si>
    <t>Allie_F</t>
  </si>
  <si>
    <t xml:space="preserve">End result even worse. 13 LOB. 1-15 RISP. I hate you, #cubs. </t>
  </si>
  <si>
    <t>Thu Jun 25 00:00:53 PDT 2009</t>
  </si>
  <si>
    <t xml:space="preserve">@PanNORA no love 4 larry &amp;quot;the leg&amp;quot; craig? (via @peoplegogy) he broke my heart,  sadly I'm not his type </t>
  </si>
  <si>
    <t>Lupe2007</t>
  </si>
  <si>
    <t xml:space="preserve">is off to bed! Gotta get up early (6 am) to drop off kendra! </t>
  </si>
  <si>
    <t>Thu Jun 25 00:00:54 PDT 2009</t>
  </si>
  <si>
    <t>Eating more salad.  I am going to treat myself to a couple of egg rolls and rice in a few though!</t>
  </si>
  <si>
    <t>sharoutunian</t>
  </si>
  <si>
    <t>heartbroken and tired...i hope the iranians do not suffer in vain. my heart hurts for my people  #iran #iranelection</t>
  </si>
  <si>
    <t>Thu Jun 25 00:00:56 PDT 2009</t>
  </si>
  <si>
    <t xml:space="preserve">Its so sad that my cat doesn't fight me when I have to give her her inhaler...she knows it makes her better </t>
  </si>
  <si>
    <t>SamSDG</t>
  </si>
  <si>
    <t>The first day of the holidays and I bored me already  &amp;lt;33</t>
  </si>
  <si>
    <t>Thu Jun 25 00:00:57 PDT 2009</t>
  </si>
  <si>
    <t>DHUT</t>
  </si>
  <si>
    <t>@AshleyNiles  I'm sorry, sucks</t>
  </si>
  <si>
    <t>Thu Jun 25 00:00:58 PDT 2009</t>
  </si>
  <si>
    <t>cambox</t>
  </si>
  <si>
    <t xml:space="preserve">work ipod, work.  </t>
  </si>
  <si>
    <t>Thu Jun 25 00:01:00 PDT 2009</t>
  </si>
  <si>
    <t xml:space="preserve">@paranaaaahh YES, shia is HOTT&amp;lt;3 hahaha. &amp;amp; dude i know right! we need more kevin love </t>
  </si>
  <si>
    <t>Thu Jun 25 00:01:02 PDT 2009</t>
  </si>
  <si>
    <t>souliner</t>
  </si>
  <si>
    <t>got the 3th call in two hours  no breakfast until now</t>
  </si>
  <si>
    <t>nataliaaferrari</t>
  </si>
  <si>
    <t xml:space="preserve">@djmarkknight mark! i wont be seeing you tomorrow at spybar </t>
  </si>
  <si>
    <t>Thu Jun 25 00:01:03 PDT 2009</t>
  </si>
  <si>
    <t>Emberley</t>
  </si>
  <si>
    <t xml:space="preserve">Still melting. Ice cubes on my face. Will never sleep </t>
  </si>
  <si>
    <t>Thu Jun 25 00:01:04 PDT 2009</t>
  </si>
  <si>
    <t xml:space="preserve">One margaritta is my limit after a long day at work. Two is already pushing it, sadly </t>
  </si>
  <si>
    <t>Thu Jun 25 00:01:07 PDT 2009</t>
  </si>
  <si>
    <t>slim_mdabes310</t>
  </si>
  <si>
    <t xml:space="preserve">yeah! man !Ah ah ah! Humming and beatbox at the same time is so hard </t>
  </si>
  <si>
    <t>Thu Jun 25 00:01:08 PDT 2009</t>
  </si>
  <si>
    <t xml:space="preserve">@thisised Well Ed Tonight They Left U Hangin Bro </t>
  </si>
  <si>
    <t>Thu Jun 25 00:01:10 PDT 2009</t>
  </si>
  <si>
    <t>caitlynwood</t>
  </si>
  <si>
    <t xml:space="preserve">I'm sick of not being able to sleep at night </t>
  </si>
  <si>
    <t>Thu Jun 25 00:01:14 PDT 2009</t>
  </si>
  <si>
    <t>lindadong</t>
  </si>
  <si>
    <t xml:space="preserve">@mtwstudios three of us accidently went back to the same place in IL3 and waited forevers </t>
  </si>
  <si>
    <t>Aw i lost followers! boo  any hoo morning all hows everyones thursdsay going for them?</t>
  </si>
  <si>
    <t xml:space="preserve">Our school show was awesome sucks its over now </t>
  </si>
  <si>
    <t>Thu Jun 25 00:01:15 PDT 2009</t>
  </si>
  <si>
    <t xml:space="preserve">@azza_turbo I am lost. Please help me find a good home. </t>
  </si>
  <si>
    <t xml:space="preserve">@AK618 BLAH maybe he recognized me and he's still mad for asking him to sign after that last game. or something. I can't see his pics. </t>
  </si>
  <si>
    <t>Thu Jun 25 00:01:17 PDT 2009</t>
  </si>
  <si>
    <t xml:space="preserve">Oh how I miss those days... Would do anything to have them back. Unfortunately people change!!! </t>
  </si>
  <si>
    <t>@TheEllenShow I miss watching you ellen ( since the start of school last June 8  super busy with my kids, household chores, office work</t>
  </si>
  <si>
    <t>@Kettums maybe? maybe not? i totally just replied to myself.  hahaha</t>
  </si>
  <si>
    <t>Thu Jun 25 00:01:18 PDT 2009</t>
  </si>
  <si>
    <t xml:space="preserve">@TynzBoomPow HAHA! Come over now!  I can eat luh </t>
  </si>
  <si>
    <t>supermaryg</t>
  </si>
  <si>
    <t>@DoctorJack i knows  i fail. when i get behind it's so hard to pick back up because I just have *that* much more to say.</t>
  </si>
  <si>
    <t xml:space="preserve">@MiseryLuvsMe no </t>
  </si>
  <si>
    <t>Thu Jun 25 00:01:19 PDT 2009</t>
  </si>
  <si>
    <t xml:space="preserve">why doesnt @que_day26 get on twitter anymore </t>
  </si>
  <si>
    <t>Thu Jun 25 00:01:22 PDT 2009</t>
  </si>
  <si>
    <t>kisstheLIP</t>
  </si>
  <si>
    <t xml:space="preserve">in orange county </t>
  </si>
  <si>
    <t>Thu Jun 25 00:01:23 PDT 2009</t>
  </si>
  <si>
    <t>Sylvesterbass</t>
  </si>
  <si>
    <t xml:space="preserve">I just can't get up from this bed . </t>
  </si>
  <si>
    <t>Thu Jun 25 00:01:24 PDT 2009</t>
  </si>
  <si>
    <t>Thinking about 140char poems and something to swap up for #tweetcamp this weekend but drawing blanks  You others doing any better?</t>
  </si>
  <si>
    <t>laoboijimmy</t>
  </si>
  <si>
    <t xml:space="preserve">@MarielMendoza i want some </t>
  </si>
  <si>
    <t>Thu Jun 25 00:01:26 PDT 2009</t>
  </si>
  <si>
    <t>@nhv09 Damn, Everyone on that Transformer shit, I wanna see it soo bad  Dont have time to go to the movies</t>
  </si>
  <si>
    <t>Thu Jun 25 00:01:27 PDT 2009</t>
  </si>
  <si>
    <t>efalo</t>
  </si>
  <si>
    <t xml:space="preserve">Maaaan, driving a bus in D'dorf must be really fun, just hit the pedal fully then step on the break as hell. Watch my coffee spill </t>
  </si>
  <si>
    <t>Thu Jun 25 00:01:28 PDT 2009</t>
  </si>
  <si>
    <t xml:space="preserve">The first day of the holidays and I bored me already </t>
  </si>
  <si>
    <t>today was SUPER FUN. i liked how everyone soaked ME. -__- i got injured badly.. hello knee scars!  hurts! ill toughen it out.</t>
  </si>
  <si>
    <t xml:space="preserve">This damn cough &amp;amp; flu better go away tomorrow!!!! I don't wanna b sick in hell!! (100 degree weather) </t>
  </si>
  <si>
    <t>Thu Jun 25 00:01:34 PDT 2009</t>
  </si>
  <si>
    <t>unschuldslamm</t>
  </si>
  <si>
    <t xml:space="preserve">bad weather - bad mood! </t>
  </si>
  <si>
    <t>Thu Jun 25 00:01:36 PDT 2009</t>
  </si>
  <si>
    <t>Public Enemies kayaknya kok gak maen on time ya di sini huks  can't hardly wait for it!!!!!!!</t>
  </si>
  <si>
    <t>Thu Jun 25 00:01:38 PDT 2009</t>
  </si>
  <si>
    <t xml:space="preserve">Eyyy i'm hungry  Oh it's okay. I can call '1300882525'. Hahahaha lol </t>
  </si>
  <si>
    <t>Thu Jun 25 00:01:45 PDT 2009</t>
  </si>
  <si>
    <t xml:space="preserve">I have mad water in my ears... but I kinda wanna go swimming some more </t>
  </si>
  <si>
    <t xml:space="preserve">Ah. Feck. Washing mashine broken. </t>
  </si>
  <si>
    <t>Thu Jun 25 00:01:49 PDT 2009</t>
  </si>
  <si>
    <t xml:space="preserve">@PanNORA I never had that problem before but lately it's been happening 2 me too and I can't standing. I can't function w/out sleep </t>
  </si>
  <si>
    <t>Thu Jun 25 00:01:55 PDT 2009</t>
  </si>
  <si>
    <t>@connievstack no not yet  they were supposed to be coming back  , like ther were rumours a few months back, but now its all gon e quiet ?</t>
  </si>
  <si>
    <t>Thu Jun 25 00:01:59 PDT 2009</t>
  </si>
  <si>
    <t>sunilinteti</t>
  </si>
  <si>
    <t xml:space="preserve">Ten sports seems to have bagged the rights for CL for next 3 seasons  Bad for us. </t>
  </si>
  <si>
    <t>gregrabble</t>
  </si>
  <si>
    <t xml:space="preserve">Podcast about Yuni's injury - http://tinyurl.com/mkummz. It's my fist podcast, so bear with me </t>
  </si>
  <si>
    <t>Thu Jun 25 00:02:00 PDT 2009</t>
  </si>
  <si>
    <t xml:space="preserve">didn't scream cuz my neighbors would've thought I was getting attacked I think. Now it's black &amp;amp; blu and hurts soooo much more! OUCH </t>
  </si>
  <si>
    <t>Thu Jun 25 00:02:01 PDT 2009</t>
  </si>
  <si>
    <t>ok...getting off this thing...hope i am not getting full blown sick....again    need chicken soup!!!</t>
  </si>
  <si>
    <t>Thu Jun 25 00:02:02 PDT 2009</t>
  </si>
  <si>
    <t>TariquTrotter</t>
  </si>
  <si>
    <t xml:space="preserve">Left big toe ist much bigger than the other one </t>
  </si>
  <si>
    <t>Thu Jun 25 00:02:05 PDT 2009</t>
  </si>
  <si>
    <t xml:space="preserve">hello...just finish uploading video on youtube...btw youtube permanently disabled my old account... </t>
  </si>
  <si>
    <t xml:space="preserve">@meyuy oh yes im bloody alone here. hate it! specially when im wearing this mini dress. Huh </t>
  </si>
  <si>
    <t>Thu Jun 25 00:02:09 PDT 2009</t>
  </si>
  <si>
    <t>1ARK2009</t>
  </si>
  <si>
    <t>PLEASE help - dire situation  http://u.mavrev.com/e0km</t>
  </si>
  <si>
    <t>AllyndDudnikov</t>
  </si>
  <si>
    <t xml:space="preserve">is #Transformers 2 any good? I have Strep throat and can't go see it </t>
  </si>
  <si>
    <t xml:space="preserve">My stomach is killing me! seriously, feel like I ate something bad </t>
  </si>
  <si>
    <t>Thu Jun 25 00:02:16 PDT 2009</t>
  </si>
  <si>
    <t>heathergould</t>
  </si>
  <si>
    <t xml:space="preserve">http://yfrog.com/3xzxqj I'm missing mine while he's away for work stuff...it sucks sleeping in an empty bed </t>
  </si>
  <si>
    <t>Thu Jun 25 00:02:21 PDT 2009</t>
  </si>
  <si>
    <t>ibzrg1570</t>
  </si>
  <si>
    <t xml:space="preserve">Pyrex mixing bowl shattered at the bottom = No more baking cookies for a while. Saddest day of my life. </t>
  </si>
  <si>
    <t>Thu Jun 25 00:02:23 PDT 2009</t>
  </si>
  <si>
    <t>@elvenkayt: I tried to watch the Zombie dance thing, and it's been removed due to copyright  Stupid youtube.</t>
  </si>
  <si>
    <t>Thu Jun 25 00:02:24 PDT 2009</t>
  </si>
  <si>
    <t xml:space="preserve">@Pl0ve you need to get away from there I need to be there lol .. I love LA and I've never been </t>
  </si>
  <si>
    <t>Thu Jun 25 00:02:31 PDT 2009</t>
  </si>
  <si>
    <t>@youngmomma Hubs is great, youngest didn't move home for the summer   and oldest is traveling like crazy.  How are you and fam?</t>
  </si>
  <si>
    <t>Thu Jun 25 00:02:37 PDT 2009</t>
  </si>
  <si>
    <t>Codename21</t>
  </si>
  <si>
    <t xml:space="preserve">Awwww, do I HAVE to get up?!?! </t>
  </si>
  <si>
    <t>Thu Jun 25 00:02:39 PDT 2009</t>
  </si>
  <si>
    <t xml:space="preserve">is laying in HER bed listening to the noises of HER city thinking there is still one thing misssing....HER wifeyyyyy </t>
  </si>
  <si>
    <t>Thu Jun 25 00:02:40 PDT 2009</t>
  </si>
  <si>
    <t>DeryJane</t>
  </si>
  <si>
    <t>@JaimeDaGreat WHAT!?  I'm sorry. Won't ever say that again. I'm really sorry. It was meant to be a joke but...nevermind</t>
  </si>
  <si>
    <t>Thu Jun 25 00:02:41 PDT 2009</t>
  </si>
  <si>
    <t>PrittyPrincesss</t>
  </si>
  <si>
    <t>ehhhhh i dont feel well...     lol</t>
  </si>
  <si>
    <t>Thu Jun 25 00:02:45 PDT 2009</t>
  </si>
  <si>
    <t xml:space="preserve">Definitely, definitely investing in some advil pm. Once again, I tried to go 2 sleep @ 10p wake up @ 2:42am. Wtf? </t>
  </si>
  <si>
    <t>Thu Jun 25 00:02:46 PDT 2009</t>
  </si>
  <si>
    <t xml:space="preserve">@theroser  no full moon crazy in toronto </t>
  </si>
  <si>
    <t>Thu Jun 25 00:02:47 PDT 2009</t>
  </si>
  <si>
    <t>TieYourShoes</t>
  </si>
  <si>
    <t xml:space="preserve">Omg i dont know what to do </t>
  </si>
  <si>
    <t>mhmhmhm im hungry  i think ill drink some milk, strawberry milk</t>
  </si>
  <si>
    <t>Thu Jun 25 00:02:48 PDT 2009</t>
  </si>
  <si>
    <t>getting ready for work  i only got 4 hours sleep last night and have to now get 2 buses to work :'(</t>
  </si>
  <si>
    <t>Thu Jun 25 00:02:50 PDT 2009</t>
  </si>
  <si>
    <t xml:space="preserve">@annajaaane you're so lucky! i wanted to go soo badly but i got into a fight with my parents </t>
  </si>
  <si>
    <t>Thu Jun 25 00:02:51 PDT 2009</t>
  </si>
  <si>
    <t>facing Git nightmare  any Git expert out there???</t>
  </si>
  <si>
    <t xml:space="preserve">@RissaAnnaly I know this should have been my season </t>
  </si>
  <si>
    <t>Thu Jun 25 00:02:52 PDT 2009</t>
  </si>
  <si>
    <t>Thu Jun 25 00:02:59 PDT 2009</t>
  </si>
  <si>
    <t xml:space="preserve">@lizadujour I know, right?! I was in the same boat when I heard it. Wah wah </t>
  </si>
  <si>
    <t>Thu Jun 25 00:03:02 PDT 2009</t>
  </si>
  <si>
    <t xml:space="preserve">An hour black out! Ughh! Lost a lot if stuff on my computer. </t>
  </si>
  <si>
    <t>Thu Jun 25 00:03:08 PDT 2009</t>
  </si>
  <si>
    <t>cant get rid of this yucky feeling  its times like this when Id REALLY like to know what God has planned for me. putting my trust in Him.</t>
  </si>
  <si>
    <t>Thu Jun 25 00:03:09 PDT 2009</t>
  </si>
  <si>
    <t xml:space="preserve">morning all!!!! study day.....yayyyy.....not quite happy </t>
  </si>
  <si>
    <t>Thu Jun 25 00:03:10 PDT 2009</t>
  </si>
  <si>
    <t xml:space="preserve">@ReginaPearl when u gonna do my hair </t>
  </si>
  <si>
    <t>Thu Jun 25 00:03:22 PDT 2009</t>
  </si>
  <si>
    <t xml:space="preserve">@NiteshNitesh Im in Nainital enjoying my break from work. Its my home town. Ill be back in Delhi soon and Im not really happy about it.. </t>
  </si>
  <si>
    <t>@tommyreilly i fell asleep  gutted, was it good? X</t>
  </si>
  <si>
    <t xml:space="preserve">Ice cream is all I can tolerate. </t>
  </si>
  <si>
    <t>Thu Jun 25 00:03:23 PDT 2009</t>
  </si>
  <si>
    <t xml:space="preserve">@IamSpectacular MAAAAAAAN MUSCLE MILK MY NIGGA, MUSCLE MILK!! What is it... Girls only like Skinny ass niggas when they got money.... </t>
  </si>
  <si>
    <t>Thu Jun 25 00:03:24 PDT 2009</t>
  </si>
  <si>
    <t>ratedMsuperstar</t>
  </si>
  <si>
    <t>I miss Vegas  I felt so free and so bloody relaxed. Still can't believe I left a week ago Friday</t>
  </si>
  <si>
    <t>Thu Jun 25 00:03:26 PDT 2009</t>
  </si>
  <si>
    <t xml:space="preserve">@hett15 That decepticon may have saved you from turning your brain into pure Michael Bay goop! Sorry about your night! </t>
  </si>
  <si>
    <t>Thu Jun 25 00:03:28 PDT 2009</t>
  </si>
  <si>
    <t>timibaybay</t>
  </si>
  <si>
    <t xml:space="preserve">Just woke up..I have a headache </t>
  </si>
  <si>
    <t>Thu Jun 25 00:03:31 PDT 2009</t>
  </si>
  <si>
    <t xml:space="preserve">Beginning to worry (more seriously). Trying so hard to not go in panic mode, but it's hurting so much </t>
  </si>
  <si>
    <t>Thu Jun 25 00:03:35 PDT 2009</t>
  </si>
  <si>
    <t xml:space="preserve">3am and still not asleep </t>
  </si>
  <si>
    <t>Thu Jun 25 00:03:37 PDT 2009</t>
  </si>
  <si>
    <t xml:space="preserve">10 mins till leaving for school </t>
  </si>
  <si>
    <t xml:space="preserve">@hollywoodtv let's hope it's not robert this guy don't need more trauma,that poor thing </t>
  </si>
  <si>
    <t>Thu Jun 25 00:03:38 PDT 2009</t>
  </si>
  <si>
    <t xml:space="preserve">i really want to go and see 'wicked the musical' in sydney </t>
  </si>
  <si>
    <t>Thu Jun 25 00:03:44 PDT 2009</t>
  </si>
  <si>
    <t>PumpUrOwnGas</t>
  </si>
  <si>
    <t>Okay going to bed now without a charger!!!!!!  goodnight world  x0.Heather.Hunnii</t>
  </si>
  <si>
    <t>followjeremy</t>
  </si>
  <si>
    <t xml:space="preserve">$200 increase in fees </t>
  </si>
  <si>
    <t>Thu Jun 25 00:03:45 PDT 2009</t>
  </si>
  <si>
    <t xml:space="preserve"> bcd's closed! i guess nodaji it is.</t>
  </si>
  <si>
    <t>Thu Jun 25 00:03:46 PDT 2009</t>
  </si>
  <si>
    <t>tomek17super</t>
  </si>
  <si>
    <t xml:space="preserve">I don't vwey gut speek english </t>
  </si>
  <si>
    <t>Akoyna</t>
  </si>
  <si>
    <t xml:space="preserve">prospects for the weekend? Beeing ill </t>
  </si>
  <si>
    <t>Thu Jun 25 00:03:47 PDT 2009</t>
  </si>
  <si>
    <t xml:space="preserve">@M3lizza that sux.... least u got them tho </t>
  </si>
  <si>
    <t>Thu Jun 25 00:03:48 PDT 2009</t>
  </si>
  <si>
    <t>bragoen</t>
  </si>
  <si>
    <t>7:45 today  #earlyup, guess i have to rest a bit more</t>
  </si>
  <si>
    <t>Thu Jun 25 00:03:51 PDT 2009</t>
  </si>
  <si>
    <t>coneja777</t>
  </si>
  <si>
    <t>so sad, i gotta work manana  but thats koo i got a new myspace pic! jaja</t>
  </si>
  <si>
    <t>Thu Jun 25 00:03:54 PDT 2009</t>
  </si>
  <si>
    <t>Mehomewrecker</t>
  </si>
  <si>
    <t xml:space="preserve">ListeninG SoME Music.. hEre.. ALoNe??  </t>
  </si>
  <si>
    <t>Thu Jun 25 00:03:56 PDT 2009</t>
  </si>
  <si>
    <t>cuttiepie5</t>
  </si>
  <si>
    <t>Very sick  hope I get alot better real soon</t>
  </si>
  <si>
    <t>Thu Jun 25 00:03:57 PDT 2009</t>
  </si>
  <si>
    <t xml:space="preserve">if you're following me on here, PLEASE read the note i just posted on facebook and/or my away message, i really need help! </t>
  </si>
  <si>
    <t>Thu Jun 25 00:03:59 PDT 2009</t>
  </si>
  <si>
    <t>PrettyStitch</t>
  </si>
  <si>
    <t xml:space="preserve">Im just upset. Feeling very unloved from the ppl i love most.. Like Brother.. </t>
  </si>
  <si>
    <t>Thu Jun 25 00:04:00 PDT 2009</t>
  </si>
  <si>
    <t>MissMeganNM</t>
  </si>
  <si>
    <t xml:space="preserve">I should prob'ly be exited for Prom. seems like a really expensive waste of time. I could be spending this money on a new food possessor </t>
  </si>
  <si>
    <t>Thu Jun 25 00:04:02 PDT 2009</t>
  </si>
  <si>
    <t>MariaShelia</t>
  </si>
  <si>
    <t>@nicolechen Sore throat? Me too  hope you get better soon!</t>
  </si>
  <si>
    <t>Thu Jun 25 00:04:04 PDT 2009</t>
  </si>
  <si>
    <t>yamini108</t>
  </si>
  <si>
    <t xml:space="preserve">@sachdevapankaj me tooo.... i cud nt sleep last night  .... yeh hai meri dilli...sob!! </t>
  </si>
  <si>
    <t>Thu Jun 25 00:04:06 PDT 2009</t>
  </si>
  <si>
    <t>@westonbuck i didnt say you were! hahaha i was @ replying her about something else!  sheesh.</t>
  </si>
  <si>
    <t>Thu Jun 25 00:04:07 PDT 2009</t>
  </si>
  <si>
    <t>bort</t>
  </si>
  <si>
    <t xml:space="preserve">playing TF2 with Uwe Boll...I'm not going to go out and just say it but maybe he should quit his day job. Maybe. Argh he just killed me </t>
  </si>
  <si>
    <t>Thu Jun 25 00:04:10 PDT 2009</t>
  </si>
  <si>
    <t xml:space="preserve">Sharapova out of Wimbledon.....so early </t>
  </si>
  <si>
    <t>Thu Jun 25 00:04:11 PDT 2009</t>
  </si>
  <si>
    <t>@sociaIIyawkward  sorry!  I hope it wasnt me!!   thanks for listening!!  again sry</t>
  </si>
  <si>
    <t>Thu Jun 25 00:04:19 PDT 2009</t>
  </si>
  <si>
    <t>ayucallisky</t>
  </si>
  <si>
    <t>sedang pusing pusing  http://plurk.com/p/13rzic</t>
  </si>
  <si>
    <t>Thu Jun 25 00:04:21 PDT 2009</t>
  </si>
  <si>
    <t>Thu Jun 25 00:04:23 PDT 2009</t>
  </si>
  <si>
    <t xml:space="preserve">@jbvb_ hello fellow leftie. Yea it's the ink smudges that really get to me </t>
  </si>
  <si>
    <t>Thu Jun 25 00:04:24 PDT 2009</t>
  </si>
  <si>
    <t xml:space="preserve">ive hurt my back </t>
  </si>
  <si>
    <t>Thu Jun 25 00:04:25 PDT 2009</t>
  </si>
  <si>
    <t>deviantbird</t>
  </si>
  <si>
    <t xml:space="preserve">@fructisrocks I've been to four stores so far, and not found the Anti-Humidity Styling Cream that I loved so much at #bonnaroo.  </t>
  </si>
  <si>
    <t>Thu Jun 25 00:04:26 PDT 2009</t>
  </si>
  <si>
    <t xml:space="preserve">Im almost ready... I feel like shit </t>
  </si>
  <si>
    <t>Thu Jun 25 00:04:27 PDT 2009</t>
  </si>
  <si>
    <t>Joshie_nananana</t>
  </si>
  <si>
    <t xml:space="preserve">Last day of college for summer </t>
  </si>
  <si>
    <t>helloimsharon</t>
  </si>
  <si>
    <t xml:space="preserve">i wanna eat but im not hungry  omg. im gonna wake up all sore from practice. freak! </t>
  </si>
  <si>
    <t>Thu Jun 25 00:04:29 PDT 2009</t>
  </si>
  <si>
    <t>isabelmarks</t>
  </si>
  <si>
    <t xml:space="preserve">Working on comics... still feeling sick and very weak. Doctors didn't call me back. </t>
  </si>
  <si>
    <t>Thu Jun 25 00:04:37 PDT 2009</t>
  </si>
  <si>
    <t>netrax</t>
  </si>
  <si>
    <t xml:space="preserve">Oh Italy how I love you...heading home in a few days </t>
  </si>
  <si>
    <t>Thu Jun 25 00:04:39 PDT 2009</t>
  </si>
  <si>
    <t>All Youtube channels are gonna be changed to the new design on July 15th?! - http://tinyurl.com/n6fl23 - I think I'll quit.  I hate it.</t>
  </si>
  <si>
    <t>Thu Jun 25 00:04:42 PDT 2009</t>
  </si>
  <si>
    <t>rabidbaby</t>
  </si>
  <si>
    <t xml:space="preserve">I broke down &amp;amp; turned on the AC.  I am going to cry when the electric bill comes. Shouldn't have spent so much $ when I was in Alaska. </t>
  </si>
  <si>
    <t>Thu Jun 25 00:04:43 PDT 2009</t>
  </si>
  <si>
    <t>@tiqus She wants to quit?! Why, oh, why???  I've always thought she's so perfect. You know, she's talented, pretty, smart, rich and all.</t>
  </si>
  <si>
    <t>Thu Jun 25 00:04:44 PDT 2009</t>
  </si>
  <si>
    <t>PaulaRobson</t>
  </si>
  <si>
    <t xml:space="preserve">Got to take the kids to school and then to work </t>
  </si>
  <si>
    <t>Tschludt</t>
  </si>
  <si>
    <t>Finished 11th. Not bad but not in the top three  Man I wish the cards went my way on a few hands. The turn and river killed me today.</t>
  </si>
  <si>
    <t>Thu Jun 25 00:04:49 PDT 2009</t>
  </si>
  <si>
    <t>1. I wasn't talking bout him, nigga just got a candy corn head. and 2. I didn't get to see T2 either  @MDottFresh</t>
  </si>
  <si>
    <t>Thu Jun 25 00:04:50 PDT 2009</t>
  </si>
  <si>
    <t>@fridley yeah I technically have 9mths on current contract  Wondering if I can afford to buy out of it!</t>
  </si>
  <si>
    <t>Thu Jun 25 00:04:52 PDT 2009</t>
  </si>
  <si>
    <t>Omg english thing today  Good job I used my paint shop pto skills to design a logo x</t>
  </si>
  <si>
    <t xml:space="preserve">Busy weekend. Woohoo! Finally excitement is here! Tomorrow I'm gonna go back again to LA and spend time there. Gosh I miss livin there </t>
  </si>
  <si>
    <t xml:space="preserve">@nerdist never mind about the jabooodyDubs vids i forgot they have to much cursing in them </t>
  </si>
  <si>
    <t>Even green glittery eyeliner is failing to make me look anything other than dog rough this morning  Soooo tired...</t>
  </si>
  <si>
    <t>Thu Jun 25 00:04:55 PDT 2009</t>
  </si>
  <si>
    <t>Change of plans... Fight night has 2 wait  gonna see my pooh bear before she leaves...EDC trip 1 day</t>
  </si>
  <si>
    <t>Thu Jun 25 00:04:58 PDT 2009</t>
  </si>
  <si>
    <t xml:space="preserve">offff to school. yay </t>
  </si>
  <si>
    <t>Thu Jun 25 00:05:04 PDT 2009</t>
  </si>
  <si>
    <t>audrisjoyce</t>
  </si>
  <si>
    <t xml:space="preserve">@ddlovato &amp;amp; @miley cyrus. so sad, there are imposters using your names on plurk.com </t>
  </si>
  <si>
    <t>NikiHoffman</t>
  </si>
  <si>
    <t xml:space="preserve">Its 3am and i haven't slept at all. The few moments i did drift away i had terrible dreams. Tomorrow is going to be a long day. </t>
  </si>
  <si>
    <t>Thu Jun 25 00:05:10 PDT 2009</t>
  </si>
  <si>
    <t>brandonleblanc</t>
  </si>
  <si>
    <t xml:space="preserve">@Solar257 haven't seen your friend request yet </t>
  </si>
  <si>
    <t>Amytello</t>
  </si>
  <si>
    <t>i miss him.  Hope he's enjoying his trip. on the other hand, super sore right now! volleyball ftw!</t>
  </si>
  <si>
    <t>My css guru is in another country  @kippygo i miss you!</t>
  </si>
  <si>
    <t>Thu Jun 25 00:05:11 PDT 2009</t>
  </si>
  <si>
    <t xml:space="preserve">i wanna see the THS Criss Angel </t>
  </si>
  <si>
    <t>Thu Jun 25 00:05:13 PDT 2009</t>
  </si>
  <si>
    <t>[-O] Finished 11th. Not bad but not in the top three  Man I wish the cards went my way on a few hands. The.. http://tinyurl.com/nsfan3</t>
  </si>
  <si>
    <t>Thu Jun 25 00:05:19 PDT 2009</t>
  </si>
  <si>
    <t>JBrent1911</t>
  </si>
  <si>
    <t xml:space="preserve">@mlthorne2 enjoy it while it last miss! </t>
  </si>
  <si>
    <t>Thu Jun 25 00:05:22 PDT 2009</t>
  </si>
  <si>
    <t>Planning to go back to Delhi tomorrow.. Im not really looking forward to it but work... Kya karein naukri to karni padegi na...  *Sigh*</t>
  </si>
  <si>
    <t>Thu Jun 25 00:05:24 PDT 2009</t>
  </si>
  <si>
    <t xml:space="preserve">just got home from HHW. burning hot in our apt and i have to get up for work in 4 hours. damn. </t>
  </si>
  <si>
    <t>Thu Jun 25 00:05:26 PDT 2009</t>
  </si>
  <si>
    <t xml:space="preserve">Good morning to all my fantastic followers, and what lovely morning it looks too. Bet it's pissing it down before I get home tonight </t>
  </si>
  <si>
    <t>Thu Jun 25 00:05:27 PDT 2009</t>
  </si>
  <si>
    <t>avonflue</t>
  </si>
  <si>
    <t xml:space="preserve">is super duper tired from seeing transformers at midnight and cuz whiskey wouldn't let her sleep </t>
  </si>
  <si>
    <t>@caffeinebomb poor you  I'm not all that amazing at sleeping, just my natural working hours are about 2pm-4am.</t>
  </si>
  <si>
    <t>happysponge</t>
  </si>
  <si>
    <t>@ellezirk06 I miss you big sis like you can't imagine.  &amp;gt;&amp;lt;</t>
  </si>
  <si>
    <t>Thu Jun 25 00:05:29 PDT 2009</t>
  </si>
  <si>
    <t xml:space="preserve">As a result of supper at 11, breakfast is at 8. I will of course still whine. I do NOT feel refreshed, im still waking up tired. Fail. </t>
  </si>
  <si>
    <t>elidet</t>
  </si>
  <si>
    <t xml:space="preserve">@saralwin The sad part was when they said even other dogs look at it differently! </t>
  </si>
  <si>
    <t>Thu Jun 25 00:05:33 PDT 2009</t>
  </si>
  <si>
    <t>DjSupaSweet</t>
  </si>
  <si>
    <t xml:space="preserve">A slow night at work </t>
  </si>
  <si>
    <t>Thu Jun 25 00:05:35 PDT 2009</t>
  </si>
  <si>
    <t>slick81</t>
  </si>
  <si>
    <t xml:space="preserve">just me and the lil man tonight,hope this is the last night like this </t>
  </si>
  <si>
    <t>Thu Jun 25 00:05:36 PDT 2009</t>
  </si>
  <si>
    <t xml:space="preserve">Feeling really sick. Gonna try to visit the DR tomorrow. </t>
  </si>
  <si>
    <t xml:space="preserve">Not impressed just found out the new Harry Potter release has been delayed by two weeks for IMAX cinemas </t>
  </si>
  <si>
    <t>Thu Jun 25 00:05:39 PDT 2009</t>
  </si>
  <si>
    <t>karri_1995</t>
  </si>
  <si>
    <t xml:space="preserve">hmmm....just here!!! </t>
  </si>
  <si>
    <t>Thu Jun 25 00:05:43 PDT 2009</t>
  </si>
  <si>
    <t xml:space="preserve">Ready for work </t>
  </si>
  <si>
    <t>Thu Jun 25 00:05:45 PDT 2009</t>
  </si>
  <si>
    <t>GTRoberts</t>
  </si>
  <si>
    <t xml:space="preserve">@longzheng but WHICH standard?  There are so many &amp;quot;standards&amp;quot; to HTML its just not funny anymore </t>
  </si>
  <si>
    <t>Thu Jun 25 00:05:46 PDT 2009</t>
  </si>
  <si>
    <t xml:space="preserve">text me i have no internet or tv </t>
  </si>
  <si>
    <t>genreilly</t>
  </si>
  <si>
    <t>@atelierantoinet I didn't pick it! It picked me  I am afan, we'll need to chat about it when I get back</t>
  </si>
  <si>
    <t>Thu Jun 25 00:05:47 PDT 2009</t>
  </si>
  <si>
    <t>KanDeeKriS</t>
  </si>
  <si>
    <t xml:space="preserve">Wondering how that plane crashed here in Holbrook today... </t>
  </si>
  <si>
    <t xml:space="preserve">will be spending all day trying to solve other people's unsolvable problems </t>
  </si>
  <si>
    <t>VanessaTurner</t>
  </si>
  <si>
    <t>Staying at Peter's tonight until its time to go to the hospital for my mammogram. No snuggle for me  Keep me in your thoughts &amp;amp; prayers!</t>
  </si>
  <si>
    <t>Thu Jun 25 00:05:49 PDT 2009</t>
  </si>
  <si>
    <t>dont work the same on twitter  booooooo</t>
  </si>
  <si>
    <t>gelu</t>
  </si>
  <si>
    <t xml:space="preserve">Dang my Dad's computer is annoying, his mobo just died it seems </t>
  </si>
  <si>
    <t>Thu Jun 25 00:05:53 PDT 2009</t>
  </si>
  <si>
    <t xml:space="preserve">I can't sleep yet I'm so tired.  </t>
  </si>
  <si>
    <t xml:space="preserve">@meaghankayye oh so I guess my room just isn't cool enough for you. </t>
  </si>
  <si>
    <t>Thu Jun 25 00:05:55 PDT 2009</t>
  </si>
  <si>
    <t xml:space="preserve">im fuckd up and i admit it too... wow who could love me </t>
  </si>
  <si>
    <t>Thu Jun 25 00:06:00 PDT 2009</t>
  </si>
  <si>
    <t xml:space="preserve">@SomethingGirl Maybe he has really good insurance. Our healthcare is great... Just not affordable for all. </t>
  </si>
  <si>
    <t>Thu Jun 25 00:06:01 PDT 2009</t>
  </si>
  <si>
    <t>AdamFarrow</t>
  </si>
  <si>
    <t xml:space="preserve">i need a wee and im on the bus for hours </t>
  </si>
  <si>
    <t>Thu Jun 25 00:06:06 PDT 2009</t>
  </si>
  <si>
    <t xml:space="preserve">Morning all! I'm still tired but my mum won't let me go back in bed! </t>
  </si>
  <si>
    <t xml:space="preserve">Midnight snack: grilled cheese. It's been a weird last couple of days. I want to get back to my new normal. </t>
  </si>
  <si>
    <t>Thu Jun 25 00:06:08 PDT 2009</t>
  </si>
  <si>
    <t xml:space="preserve">its very like Norwegian Salmon cakes topped with cream and syrup ! @GreeGreece I had one that disappointing afternoon </t>
  </si>
  <si>
    <t>Thu Jun 25 00:06:09 PDT 2009</t>
  </si>
  <si>
    <t>DeadMemoriesX</t>
  </si>
  <si>
    <t>@FromYesterday I can't make it   Working&amp;gt;&amp;lt;</t>
  </si>
  <si>
    <t>Thu Jun 25 00:06:10 PDT 2009</t>
  </si>
  <si>
    <t>prgh</t>
  </si>
  <si>
    <t>second coffee of the day and still no sugar - guess what? It's still awful  Maybe I should go out and buy some.</t>
  </si>
  <si>
    <t>Thu Jun 25 00:06:12 PDT 2009</t>
  </si>
  <si>
    <t>llamafish1991</t>
  </si>
  <si>
    <t xml:space="preserve">Going to bed hoping my dog will be better in the morning. Poor thing has been sick all day </t>
  </si>
  <si>
    <t>mikaartienda</t>
  </si>
  <si>
    <t xml:space="preserve">Sad, IMAX in SM North will open by July pa. </t>
  </si>
  <si>
    <t>Thu Jun 25 00:06:15 PDT 2009</t>
  </si>
  <si>
    <t>@ravenflores aww tifs going to bed  I'm so bored nw. The kids r styll awake too  wish they'd go to bed</t>
  </si>
  <si>
    <t>nushrathk</t>
  </si>
  <si>
    <t>stupid printer is soooo slow   hurry up n work u crappy machine</t>
  </si>
  <si>
    <t>Thu Jun 25 00:06:17 PDT 2009</t>
  </si>
  <si>
    <t xml:space="preserve">I have no need to be up at 730am. So why? </t>
  </si>
  <si>
    <t>Thu Jun 25 00:06:18 PDT 2009</t>
  </si>
  <si>
    <t xml:space="preserve">My Cankle hurts </t>
  </si>
  <si>
    <t>Thu Jun 25 00:06:20 PDT 2009</t>
  </si>
  <si>
    <t>KatrinaTosty</t>
  </si>
  <si>
    <t xml:space="preserve">Listening to Rascal Flatts - What Hurts the Most. What a sad video/song </t>
  </si>
  <si>
    <t>Thu Jun 25 00:06:23 PDT 2009</t>
  </si>
  <si>
    <t>seamtheant</t>
  </si>
  <si>
    <t xml:space="preserve">i misss morgan, i wish skool were back </t>
  </si>
  <si>
    <t>Thu Jun 25 00:06:24 PDT 2009</t>
  </si>
  <si>
    <t xml:space="preserve">@sohamdas cant even enjoy the great weather.. </t>
  </si>
  <si>
    <t>Thu Jun 25 00:06:27 PDT 2009</t>
  </si>
  <si>
    <t>@yznw i no - i had a hard time at the clinic yesterday  .. they asked me signed and filled up 2 forms to verify im nt infected H1N1 (yet)</t>
  </si>
  <si>
    <t>Thu Jun 25 00:06:32 PDT 2009</t>
  </si>
  <si>
    <t xml:space="preserve">&amp;quot;Twenty-four hours on an empty brain, I got my finger on the trigger and you're in my way&amp;quot;. Work time </t>
  </si>
  <si>
    <t>Thu Jun 25 00:06:35 PDT 2009</t>
  </si>
  <si>
    <t>MissLolaE</t>
  </si>
  <si>
    <t xml:space="preserve">@plofficial duuude, my ring </t>
  </si>
  <si>
    <t>Thu Jun 25 00:06:38 PDT 2009</t>
  </si>
  <si>
    <t>_katies_</t>
  </si>
  <si>
    <t>off to school  the weather is way to nice for school</t>
  </si>
  <si>
    <t>Thu Jun 25 00:06:40 PDT 2009</t>
  </si>
  <si>
    <t>abbagrl11</t>
  </si>
  <si>
    <t xml:space="preserve">Is really wanting to talk to someone right now but knows its not a good idea... </t>
  </si>
  <si>
    <t>Thu Jun 25 00:06:42 PDT 2009</t>
  </si>
  <si>
    <t>goddessrobyn</t>
  </si>
  <si>
    <t>stayed up until 2a doing my daily log for class and now the ning is down and I can't post  mildly upset by this...</t>
  </si>
  <si>
    <t>Thu Jun 25 00:06:45 PDT 2009</t>
  </si>
  <si>
    <t>sherryxmusic</t>
  </si>
  <si>
    <t>kelseystevens</t>
  </si>
  <si>
    <t xml:space="preserve">cannot sleep. so sick </t>
  </si>
  <si>
    <t>Thu Jun 25 00:06:46 PDT 2009</t>
  </si>
  <si>
    <t>havng a splitting headache  loads of wrk 2 do as i was not in off yest n along wid all of dis i really wanna go meet @bloodyc family</t>
  </si>
  <si>
    <t>Thu Jun 25 00:06:47 PDT 2009</t>
  </si>
  <si>
    <t xml:space="preserve">Morning everyone. How r u all today?? I feel bit I'll today, dodgy stomach </t>
  </si>
  <si>
    <t>Thu Jun 25 00:06:48 PDT 2009</t>
  </si>
  <si>
    <t>@novanine awww jezzabelle! We used to talk, and chat..  what haaappened? GET A BLACKBERRY!!</t>
  </si>
  <si>
    <t>Thu Jun 25 00:06:49 PDT 2009</t>
  </si>
  <si>
    <t>GrimElliot</t>
  </si>
  <si>
    <t xml:space="preserve">Getting ready for another day of work </t>
  </si>
  <si>
    <t>Thu Jun 25 00:06:53 PDT 2009</t>
  </si>
  <si>
    <t xml:space="preserve">@heidiheartshugs </t>
  </si>
  <si>
    <t>@ACthaBeasT I was gonna tell u be I'm not coming back till Friday  I'm gonna come visit when I get back</t>
  </si>
  <si>
    <t>Thu Jun 25 00:06:55 PDT 2009</t>
  </si>
  <si>
    <t xml:space="preserve">@bethie138 @kboudit LMFAO. k it's getting funny at this point... Beth u know how much I wanna do Houston... but I know ur lame and cant! </t>
  </si>
  <si>
    <t>Idk who made cake. WASNT ME.. Prolly frm tha dance.. Old probably.  Yeah were bak nw. Its hot.   idk wht wer gon do this wknd..</t>
  </si>
  <si>
    <t>ax3coaster</t>
  </si>
  <si>
    <t xml:space="preserve">@josiewakelee Well it's hot </t>
  </si>
  <si>
    <t>Thu Jun 25 00:06:58 PDT 2009</t>
  </si>
  <si>
    <t xml:space="preserve">bedtime. i never did make my sammich </t>
  </si>
  <si>
    <t>Thu Jun 25 00:07:00 PDT 2009</t>
  </si>
  <si>
    <t xml:space="preserve">im still so cold </t>
  </si>
  <si>
    <t>Thu Jun 25 00:07:01 PDT 2009</t>
  </si>
  <si>
    <t>@logicalharmony Lost some contacts yesterday during twitter's fixing of them.  You were one unfortunately.</t>
  </si>
  <si>
    <t>Thu Jun 25 00:07:02 PDT 2009</t>
  </si>
  <si>
    <t xml:space="preserve">@hungrykinfolk thats not fair.. </t>
  </si>
  <si>
    <t>Thu Jun 25 00:07:05 PDT 2009</t>
  </si>
  <si>
    <t xml:space="preserve">@WTFJAY lol hubby is gonna be starting a new job with early hours so these late nights are probably gonna be history </t>
  </si>
  <si>
    <t>Thu Jun 25 00:07:08 PDT 2009</t>
  </si>
  <si>
    <t>Totally bored  gonna go swim later with tha brthrs&amp;amp;F, can't believe its already 2. Hoooot</t>
  </si>
  <si>
    <t>Thu Jun 25 00:07:09 PDT 2009</t>
  </si>
  <si>
    <t>CaptainMurphyRU</t>
  </si>
  <si>
    <t xml:space="preserve">Been very busy lately, saw Transformers 2 [freakin' awesome], played Point Lookout for Fallout [Awesome], and yeah, haven't worked on map </t>
  </si>
  <si>
    <t>CNeezie</t>
  </si>
  <si>
    <t xml:space="preserve">i just watched the Secret Life...the new episode is soooooo sad. i feel bad now. good nite </t>
  </si>
  <si>
    <t>Thu Jun 25 00:07:10 PDT 2009</t>
  </si>
  <si>
    <t>Pacart</t>
  </si>
  <si>
    <t xml:space="preserve">Damn I am as sick as dog today.  No work for me. Talking to the big White phone most of the night. </t>
  </si>
  <si>
    <t>Thu Jun 25 00:07:19 PDT 2009</t>
  </si>
  <si>
    <t>@Cookistas oy i miss u guys na! and Cooky! lagnat sucks.  rly, Neal smoked onstage? WAH. that's.. HOT.</t>
  </si>
  <si>
    <t xml:space="preserve">Dean came to town for a comic  con show the Julian McMahon who played Dr Doom in F4 and original Kirk. Lines to long for signed pix </t>
  </si>
  <si>
    <t>Thu Jun 25 00:07:20 PDT 2009</t>
  </si>
  <si>
    <t>has an even tan  damn it!</t>
  </si>
  <si>
    <t>Thu Jun 25 00:07:22 PDT 2009</t>
  </si>
  <si>
    <t>_vorn</t>
  </si>
  <si>
    <t xml:space="preserve">Where did all these clothes come from and where am I going to put them? </t>
  </si>
  <si>
    <t>Thu Jun 25 00:07:23 PDT 2009</t>
  </si>
  <si>
    <t xml:space="preserve">@MissDiddy ayy can u pleasee bring me some pinkberry PLEEEAAAASEEE!!!! </t>
  </si>
  <si>
    <t>Thu Jun 25 00:07:28 PDT 2009</t>
  </si>
  <si>
    <t>jadsupply234</t>
  </si>
  <si>
    <t xml:space="preserve">So sad for the Freeman Family...lots of prayers going up for them </t>
  </si>
  <si>
    <t xml:space="preserve">Guess whose gonna be working from home again tonight... </t>
  </si>
  <si>
    <t>Thu Jun 25 00:07:30 PDT 2009</t>
  </si>
  <si>
    <t>@HawaiianLife now i'm visiting their profile before adding..   [I added a few scammer/spammers a few weeks ago..]</t>
  </si>
  <si>
    <t>Thu Jun 25 00:07:32 PDT 2009</t>
  </si>
  <si>
    <t>Even though doldrums sound harmless, it actually makes me helpless  [thesis much]</t>
  </si>
  <si>
    <t>Thu Jun 25 00:07:33 PDT 2009</t>
  </si>
  <si>
    <t>anoooo</t>
  </si>
  <si>
    <t xml:space="preserve">@2s hehe..1st step taken was an early binding, but the 2nd one is gonna be a late binding </t>
  </si>
  <si>
    <t>Thu Jun 25 00:07:34 PDT 2009</t>
  </si>
  <si>
    <t xml:space="preserve">@ruckuus yesterday i left twitter early... and i'm curious on everybody's update since then.. guess i already addicted to this.. </t>
  </si>
  <si>
    <t>davidcapogna</t>
  </si>
  <si>
    <t xml:space="preserve">Maria's holding herself...alone now http://www.thestate.com/sanford/story/839350.html </t>
  </si>
  <si>
    <t>Thu Jun 25 00:07:35 PDT 2009</t>
  </si>
  <si>
    <t>@lalayu bummer we will miss you. we start the busabout circuit on 8/16  that gives me an idea, we should all get together and take a trip!</t>
  </si>
  <si>
    <t>@CelloSubmarine I always want my Mommy when I'm sick too  Moms know best!</t>
  </si>
  <si>
    <t>Thu Jun 25 00:07:39 PDT 2009</t>
  </si>
  <si>
    <t xml:space="preserve">Stuck on the M1 </t>
  </si>
  <si>
    <t>Thu Jun 25 00:07:41 PDT 2009</t>
  </si>
  <si>
    <t xml:space="preserve">@kaishoku Agh! That makes me sad face! </t>
  </si>
  <si>
    <t>Thu Jun 25 00:07:43 PDT 2009</t>
  </si>
  <si>
    <t>6/24 one year ago  i wish i could go back in time!</t>
  </si>
  <si>
    <t>Thu Jun 25 00:07:44 PDT 2009</t>
  </si>
  <si>
    <t>GreerMcDonald</t>
  </si>
  <si>
    <t xml:space="preserve">@JaneYee Same. I miss my soccer ball. It's in Hamilton </t>
  </si>
  <si>
    <t>Thu Jun 25 00:07:47 PDT 2009</t>
  </si>
  <si>
    <t xml:space="preserve">it's so not time for me to curl up and have a sleep yet, is it? </t>
  </si>
  <si>
    <t>Thu Jun 25 00:07:48 PDT 2009</t>
  </si>
  <si>
    <t>drinksy</t>
  </si>
  <si>
    <t>Thu Jun 25 00:07:49 PDT 2009</t>
  </si>
  <si>
    <t>@aszeg twitter didn't show me you replied  you catch a glimpse of him when they show the entire table! and yes, you are loud hahah</t>
  </si>
  <si>
    <t>Thu Jun 25 00:07:50 PDT 2009</t>
  </si>
  <si>
    <t>itrebal</t>
  </si>
  <si>
    <t xml:space="preserve">Extremely fitful sleep </t>
  </si>
  <si>
    <t>Thu Jun 25 00:07:58 PDT 2009</t>
  </si>
  <si>
    <t>DSUCHOCKI</t>
  </si>
  <si>
    <t>@missbitesize Thanks for texting me back you jack azzzzzzzzzzzz hole mia all day  ... dookin n divin me haha o well hope ya day was koo</t>
  </si>
  <si>
    <t>Thu Jun 25 00:07:59 PDT 2009</t>
  </si>
  <si>
    <t>romininha</t>
  </si>
  <si>
    <t xml:space="preserve">Writing a difficult email... </t>
  </si>
  <si>
    <t>Thu Jun 25 00:08:02 PDT 2009</t>
  </si>
  <si>
    <t>@missple ahha well you are too! @DJARMPIT yeah, too bad i didn't turn it in on time, and he excepts no late work  i suck!!!</t>
  </si>
  <si>
    <t>Thu Jun 25 00:08:03 PDT 2009</t>
  </si>
  <si>
    <t>@prempanicker Thanks, am reading  Ini njan Padikatee!!!</t>
  </si>
  <si>
    <t>Thu Jun 25 00:08:04 PDT 2009</t>
  </si>
  <si>
    <t xml:space="preserve">@DarrenRoberts good thanks lovely, I appear to have slept ok.  Just wish I wasn't in work till 6 today </t>
  </si>
  <si>
    <t>Thu Jun 25 00:08:07 PDT 2009</t>
  </si>
  <si>
    <t>Too tired to tweet today...  nite</t>
  </si>
  <si>
    <t>Thu Jun 25 00:08:08 PDT 2009</t>
  </si>
  <si>
    <t xml:space="preserve">@untrainedninja hes v cute have fun following! u should get a twitter acc for ollywolly! now i wana a kitty too </t>
  </si>
  <si>
    <t>darrensoh</t>
  </si>
  <si>
    <t xml:space="preserve">@davidghc I wwaaannttt!!! But got Teens Homes, and T2 after that laaaa... </t>
  </si>
  <si>
    <t>Thu Jun 25 00:08:12 PDT 2009</t>
  </si>
  <si>
    <t xml:space="preserve">@_Queenie_ lol, still on ;) tho also on Myspace, and O.B and Kyte.... Catching up, latest news and pixs.Leider kein neue von Jay... </t>
  </si>
  <si>
    <t>Thu Jun 25 00:08:17 PDT 2009</t>
  </si>
  <si>
    <t>@vuhnessuh damn it!  agghhh. another time i guessss haha.</t>
  </si>
  <si>
    <t>Thu Jun 25 00:08:18 PDT 2009</t>
  </si>
  <si>
    <t>andrewgmusic</t>
  </si>
  <si>
    <t xml:space="preserve">Transformers 2: Worst movie in the history of Hollywood. Can't believe Spielberg and Bay made this. And I used to like their movies! </t>
  </si>
  <si>
    <t>Thu Jun 25 00:08:19 PDT 2009</t>
  </si>
  <si>
    <t>wow i slept 4 hours and woke up  whay !!! ?? i'm gonna study now</t>
  </si>
  <si>
    <t xml:space="preserve">seems some problem with reliance net connect.. unable to open dabr mobile even! </t>
  </si>
  <si>
    <t>Thu Jun 25 00:08:20 PDT 2009</t>
  </si>
  <si>
    <t>emilayyy</t>
  </si>
  <si>
    <t xml:space="preserve">We're seeing Transformers 2 when you get back @jordynohhh ;; I miss my best friend </t>
  </si>
  <si>
    <t>Thu Jun 25 00:08:25 PDT 2009</t>
  </si>
  <si>
    <t>LuvJean</t>
  </si>
  <si>
    <t>I'm bored.  Created this for.. fun?</t>
  </si>
  <si>
    <t>DIVABRIE</t>
  </si>
  <si>
    <t xml:space="preserve">@xjsmoove23 I KNOW, LETS GO TO THE MOVIES OR SOMETHING I BEEN TRYING TO GO, BUT NOONE WANTS TO GO WITH ME </t>
  </si>
  <si>
    <t>Thu Jun 25 00:08:28 PDT 2009</t>
  </si>
  <si>
    <t xml:space="preserve">@CarolDAraujo im sorryyyy. im the same way. </t>
  </si>
  <si>
    <t>Thu Jun 25 00:08:31 PDT 2009</t>
  </si>
  <si>
    <t xml:space="preserve">@latinabeatz mmmm sounds like fun! </t>
  </si>
  <si>
    <t>Thu Jun 25 00:08:32 PDT 2009</t>
  </si>
  <si>
    <t>MissTrana1027</t>
  </si>
  <si>
    <t xml:space="preserve">Uqhhh;; i miss mr london like crazy!!!! </t>
  </si>
  <si>
    <t xml:space="preserve">i took that quiz and deffinatle not too happy...but at least its still a cute one lmao JOE MAC </t>
  </si>
  <si>
    <t>Thu Jun 25 00:08:37 PDT 2009</t>
  </si>
  <si>
    <t>angelholme</t>
  </si>
  <si>
    <t xml:space="preserve">@christiancable BBC just said they've potentially found water which possibly means life on one of Saturn's moons. So - probly no aliens </t>
  </si>
  <si>
    <t xml:space="preserve">just had a nice chat with my father about money....he will not lend me any </t>
  </si>
  <si>
    <t>Thu Jun 25 00:08:39 PDT 2009</t>
  </si>
  <si>
    <t>@peterfacinelli How do you enter?  I'm lost!</t>
  </si>
  <si>
    <t>Thu Jun 25 00:08:41 PDT 2009</t>
  </si>
  <si>
    <t xml:space="preserve">@AK618 ...fans starting asking for his autograph and he had to sign for them too. and he was not happy at all. I felt bad... </t>
  </si>
  <si>
    <t>Thu Jun 25 00:08:42 PDT 2009</t>
  </si>
  <si>
    <t xml:space="preserve">@darathebeara what happened? </t>
  </si>
  <si>
    <t>Thu Jun 25 00:08:44 PDT 2009</t>
  </si>
  <si>
    <t xml:space="preserve">Aurora forcast is a 1 today and for the next few days after its a 0. </t>
  </si>
  <si>
    <t>Thu Jun 25 00:08:46 PDT 2009</t>
  </si>
  <si>
    <t>@laura_lacrosse i bet stupid harry will beat dougie  he's a mean bitch</t>
  </si>
  <si>
    <t xml:space="preserve">where is my lanyarddddddddddddddddddddddd </t>
  </si>
  <si>
    <t>Thu Jun 25 00:08:47 PDT 2009</t>
  </si>
  <si>
    <t xml:space="preserve">is duper tired </t>
  </si>
  <si>
    <t>Thu Jun 25 00:08:49 PDT 2009</t>
  </si>
  <si>
    <t>AloisiaTethool</t>
  </si>
  <si>
    <t>@TheLindsayLohan when are u planning to go to dubai again ?! i missed sam's party in sanctuary..  wont miss it again this time !</t>
  </si>
  <si>
    <t>Thu Jun 25 00:08:52 PDT 2009</t>
  </si>
  <si>
    <t>aliciaferguson</t>
  </si>
  <si>
    <t xml:space="preserve">day was pretty bad i miss hilary </t>
  </si>
  <si>
    <t>Thu Jun 25 00:08:53 PDT 2009</t>
  </si>
  <si>
    <t xml:space="preserve">So many things I want. So little money... </t>
  </si>
  <si>
    <t>auridul</t>
  </si>
  <si>
    <t xml:space="preserve">Because cards from 9th edition Core Set for starters is VERYYY weak </t>
  </si>
  <si>
    <t>Thu Jun 25 00:08:54 PDT 2009</t>
  </si>
  <si>
    <t>GenevieveMByron</t>
  </si>
  <si>
    <t>@garydriftwood I'm great, working at a towing company and yeah its been awhile, no home internet anymore  Work access though, yay!</t>
  </si>
  <si>
    <t>Thu Jun 25 00:09:05 PDT 2009</t>
  </si>
  <si>
    <t xml:space="preserve">@neggii it gets lamer. I actually switched shifts with this new guy. So if I wouldn't have switched my hours wouldn't have been cut. </t>
  </si>
  <si>
    <t>Thu Jun 25 00:09:09 PDT 2009</t>
  </si>
  <si>
    <t xml:space="preserve">I wanna go to bed but I can't fall asleep. </t>
  </si>
  <si>
    <t>Thu Jun 25 00:09:11 PDT 2009</t>
  </si>
  <si>
    <t xml:space="preserve">shut up mum. all you do is yell at me! </t>
  </si>
  <si>
    <t>Thu Jun 25 00:09:12 PDT 2009</t>
  </si>
  <si>
    <t xml:space="preserve">@QueenOfVerses I know they must have been a bunch of idiots </t>
  </si>
  <si>
    <t>Thu Jun 25 00:09:15 PDT 2009</t>
  </si>
  <si>
    <t>mixxy_88</t>
  </si>
  <si>
    <t>@KyleBourke so jealous say hello to everyone...  waaaabulance</t>
  </si>
  <si>
    <t>Thu Jun 25 00:09:16 PDT 2009</t>
  </si>
  <si>
    <t xml:space="preserve">Jon and Kate split up </t>
  </si>
  <si>
    <t>Thu Jun 25 00:09:17 PDT 2009</t>
  </si>
  <si>
    <t xml:space="preserve">@kylieireland aww darl sounds like u could use a hug  ***HUGS!!*** </t>
  </si>
  <si>
    <t>Thu Jun 25 00:09:20 PDT 2009</t>
  </si>
  <si>
    <t xml:space="preserve">i've lost my mind bcoz of some things... </t>
  </si>
  <si>
    <t>Thu Jun 25 00:09:22 PDT 2009</t>
  </si>
  <si>
    <t xml:space="preserve">@lealea hey! how are you? any solution to your paypal woes? can't believe how antiquanted online payment systems are worldwide </t>
  </si>
  <si>
    <t>@artemesiarae that is horribly unjust.  the poor woman.</t>
  </si>
  <si>
    <t>Argh! I can't stop being so giddy. Please kill me!   ~Michael~</t>
  </si>
  <si>
    <t>Thu Jun 25 00:09:25 PDT 2009</t>
  </si>
  <si>
    <t xml:space="preserve">@urbanstereo it's so cute wtf </t>
  </si>
  <si>
    <t>Thu Jun 25 00:09:31 PDT 2009</t>
  </si>
  <si>
    <t>@lauuur3n im gonna miss you  and you better me texting me the whole time, and keep me updated on your brudders friend. hahaha</t>
  </si>
  <si>
    <t>Thu Jun 25 00:09:32 PDT 2009</t>
  </si>
  <si>
    <t>ochie0210</t>
  </si>
  <si>
    <t xml:space="preserve">and some other meetings today </t>
  </si>
  <si>
    <t>Thu Jun 25 00:09:36 PDT 2009</t>
  </si>
  <si>
    <t>itsEDMUND</t>
  </si>
  <si>
    <t xml:space="preserve">I kno. Imma sleep now. I feel sick </t>
  </si>
  <si>
    <t>Thu Jun 25 00:09:39 PDT 2009</t>
  </si>
  <si>
    <t xml:space="preserve">So, 8:10am, and I'm aworking. Making up the lost hour yesterday from that silly joiner </t>
  </si>
  <si>
    <t>Thu Jun 25 00:09:41 PDT 2009</t>
  </si>
  <si>
    <t>DianaJ21</t>
  </si>
  <si>
    <t xml:space="preserve">Very upset ... </t>
  </si>
  <si>
    <t>nimmypal</t>
  </si>
  <si>
    <t xml:space="preserve">@CruciFire you have protected updates so did not know if you'd accepted my request. &amp;quot;u did the first one right?&amp;quot; - didn't get you there! </t>
  </si>
  <si>
    <t xml:space="preserve"> @beckobviously i have no car to come to you either.</t>
  </si>
  <si>
    <t>Thu Jun 25 00:09:42 PDT 2009</t>
  </si>
  <si>
    <t>@megm3g mmm my art was kinda crap and dan and i didnt really do anything  ttyl xo</t>
  </si>
  <si>
    <t>Thu Jun 25 00:09:43 PDT 2009</t>
  </si>
  <si>
    <t xml:space="preserve">i couldnt get to sleep </t>
  </si>
  <si>
    <t>Thu Jun 25 00:09:45 PDT 2009</t>
  </si>
  <si>
    <t>morning twitterland, just woken up + feel really stiff + sore coz wore (small) heels y'day + not used to them  Usually wear my fitflops...</t>
  </si>
  <si>
    <t xml:space="preserve">Geting bag then heading to school  But back at munch </t>
  </si>
  <si>
    <t>Thu Jun 25 00:09:46 PDT 2009</t>
  </si>
  <si>
    <t xml:space="preserve">Why can't I fall asleep? </t>
  </si>
  <si>
    <t>Thu Jun 25 00:09:47 PDT 2009</t>
  </si>
  <si>
    <t>lovemetal</t>
  </si>
  <si>
    <t>@TomFelton Aww bless you Tom for saying you'll miss Draco! We'll miss Draco too, Draco portrayed by you  Can't believe the end is so near!</t>
  </si>
  <si>
    <t>Thu Jun 25 00:09:48 PDT 2009</t>
  </si>
  <si>
    <t>Watching the game on YouTube.  they need to come out with their DVD series already. Fuckin havin to wait for this shit to load lol</t>
  </si>
  <si>
    <t>Thu Jun 25 00:09:49 PDT 2009</t>
  </si>
  <si>
    <t>@YayMe17 seriously amy i didnt get my man either  im not to happy</t>
  </si>
  <si>
    <t>Thu Jun 25 00:09:52 PDT 2009</t>
  </si>
  <si>
    <t xml:space="preserve">@theoopsgirl glad you had good time! Missed you as well, my silly manager going on holiday so I couldn't go! </t>
  </si>
  <si>
    <t>Thu Jun 25 00:09:53 PDT 2009</t>
  </si>
  <si>
    <t>@Mandeemillion its okayy i just wish i knew how to block numbers i dont wanna turn off my phone  lol</t>
  </si>
  <si>
    <t>Thu Jun 25 00:09:56 PDT 2009</t>
  </si>
  <si>
    <t>andsteph</t>
  </si>
  <si>
    <t xml:space="preserve">@iAlbertt you should. poor baby </t>
  </si>
  <si>
    <t>kerpie08</t>
  </si>
  <si>
    <t xml:space="preserve">ugh i can't fall asleep!!!!! </t>
  </si>
  <si>
    <t>Thu Jun 25 00:09:58 PDT 2009</t>
  </si>
  <si>
    <t>Good night everyone! Didn't study  But I'm getting up early to read those 15 pgs!</t>
  </si>
  <si>
    <t>Thu Jun 25 00:10:06 PDT 2009</t>
  </si>
  <si>
    <t>hnita</t>
  </si>
  <si>
    <t xml:space="preserve">alone~ so lone~~ly~~~~~~~~~~~ </t>
  </si>
  <si>
    <t>Thu Jun 25 00:10:09 PDT 2009</t>
  </si>
  <si>
    <t>MissCharlotteD</t>
  </si>
  <si>
    <t xml:space="preserve">Morning world! Where d sun gone </t>
  </si>
  <si>
    <t xml:space="preserve">@CHRISDJMOYLES   What happened to the live feed? </t>
  </si>
  <si>
    <t>Thu Jun 25 00:10:11 PDT 2009</t>
  </si>
  <si>
    <t xml:space="preserve">@lindawarren i miss sending customers there when we dont do stuff they want, now --i'm well would have sent you to woolies but.. so sad </t>
  </si>
  <si>
    <t xml:space="preserve">Omg! Just found my phone under my couch lol no wonder I couldn't hear it lol I had 5 missed calls and lots of texts </t>
  </si>
  <si>
    <t xml:space="preserve">I can't leave already I'm not done with my hair!!! </t>
  </si>
  <si>
    <t>@SpadeMusic haven't been able to sleep the last couple of days.....   Want to sleep...can't sleep.....</t>
  </si>
  <si>
    <t>Thu Jun 25 00:10:17 PDT 2009</t>
  </si>
  <si>
    <t xml:space="preserve">no church, miss my emmie </t>
  </si>
  <si>
    <t>Thu Jun 25 00:10:19 PDT 2009</t>
  </si>
  <si>
    <t>Hogatronic</t>
  </si>
  <si>
    <t xml:space="preserve">The sky is broken ! It's all gone grey </t>
  </si>
  <si>
    <t>Thu Jun 25 00:10:21 PDT 2009</t>
  </si>
  <si>
    <t>@lovechrissy haha yeah i hope you dont cause then i will have no videos  lol</t>
  </si>
  <si>
    <t>mirabellamira</t>
  </si>
  <si>
    <t>drinking my coffe...today i have a lot to  pack...2 weeks no more twitter for me  ..buhuhu</t>
  </si>
  <si>
    <t>Thu Jun 25 00:10:25 PDT 2009</t>
  </si>
  <si>
    <t xml:space="preserve">@desertrose5505 good morning, doctor says no more Tchibo coffee 4 me </t>
  </si>
  <si>
    <t>Thu Jun 25 00:10:32 PDT 2009</t>
  </si>
  <si>
    <t>jess_ssej22</t>
  </si>
  <si>
    <t xml:space="preserve">@yelyahwilliams tmobile should spot you a charger, as much as you tweet on your phone it'll probably die quick </t>
  </si>
  <si>
    <t>Thu Jun 25 00:10:34 PDT 2009</t>
  </si>
  <si>
    <t xml:space="preserve">@breyeschow almost 13, actually </t>
  </si>
  <si>
    <t>Thu Jun 25 00:10:35 PDT 2009</t>
  </si>
  <si>
    <t>producedbymlb</t>
  </si>
  <si>
    <t xml:space="preserve">@shawnkang I'm sorry ur dirt poor </t>
  </si>
  <si>
    <t xml:space="preserve">@blowmyheartupxx Why? </t>
  </si>
  <si>
    <t>Thu Jun 25 00:10:36 PDT 2009</t>
  </si>
  <si>
    <t xml:space="preserve">CMS made simple new release: 1.6 http://tinyurl.com/m7srmg  ! I just instaled a 1.5.4 yesterday evening </t>
  </si>
  <si>
    <t>Thu Jun 25 00:10:37 PDT 2009</t>
  </si>
  <si>
    <t>Sorry  i guess i owe you one</t>
  </si>
  <si>
    <t>Thu Jun 25 00:10:39 PDT 2009</t>
  </si>
  <si>
    <t xml:space="preserve">@priorities hey, it's not funny. only the strawberry flavor left </t>
  </si>
  <si>
    <t>Thu Jun 25 00:10:40 PDT 2009</t>
  </si>
  <si>
    <t xml:space="preserve">@KeepinUpWKris u just replied once and that's it? I asked u a question </t>
  </si>
  <si>
    <t>sarahheary</t>
  </si>
  <si>
    <t>@markmeets have  i got tickets for what? public enemies premiere? no  looked EVERYWHERE!i'll still  go and check it out. are u going?</t>
  </si>
  <si>
    <t>Thu Jun 25 00:10:43 PDT 2009</t>
  </si>
  <si>
    <t>sauciii</t>
  </si>
  <si>
    <t>*SigH  ii WiSH ii didNt HaV a HEart liKE tHe tiN MaN oFf thE WiZArd &amp;amp; Oz dAt WAy My HEArt WOUld nEvEr gEt HUrt... ii GOt tHE blUES :`(</t>
  </si>
  <si>
    <t>Thu Jun 25 00:10:45 PDT 2009</t>
  </si>
  <si>
    <t>ermyworm</t>
  </si>
  <si>
    <t xml:space="preserve">Emergency trip to vet last night - cat now ok but still hobbling about.. Poor thing </t>
  </si>
  <si>
    <t>Thu Jun 25 00:10:47 PDT 2009</t>
  </si>
  <si>
    <t>nylelyn</t>
  </si>
  <si>
    <t>Time is going slower than tortoise pace today.  - http://tweet.sg</t>
  </si>
  <si>
    <t>Thu Jun 25 00:10:48 PDT 2009</t>
  </si>
  <si>
    <t>absolutely exhausted from training  need to up my fitnesssss</t>
  </si>
  <si>
    <t>@stikr All's good. UK's sunny but clouds creeping in  Enjoy the sunshine</t>
  </si>
  <si>
    <t>Thu Jun 25 00:10:53 PDT 2009</t>
  </si>
  <si>
    <t>@bethie138 urgh  u r wack and deserve a @jonathanrknight lashing!!!!!!!!</t>
  </si>
  <si>
    <t>Thu Jun 25 00:10:54 PDT 2009</t>
  </si>
  <si>
    <t xml:space="preserve">New Moon is so gay, but it's sad... HE LEFT </t>
  </si>
  <si>
    <t>Thu Jun 25 00:10:55 PDT 2009</t>
  </si>
  <si>
    <t>arnaudbuisine</t>
  </si>
  <si>
    <t xml:space="preserve">My head hurts after yesterday's party at ProxiAD's  </t>
  </si>
  <si>
    <t xml:space="preserve">@thewhitezebra I can't sang no more! Antibiotics is doing shit all  Ill, ill, illlll </t>
  </si>
  <si>
    <t>Thu Jun 25 00:10:57 PDT 2009</t>
  </si>
  <si>
    <t>Dieux_Faux</t>
  </si>
  <si>
    <t xml:space="preserve">@Sixverstein I know you don't mean it that way but it always feels little like you're having dig at me about the eucl when you say that </t>
  </si>
  <si>
    <t>Thu Jun 25 00:11:00 PDT 2009</t>
  </si>
  <si>
    <t xml:space="preserve">Came home from school, went to play mario kart on nintendo 64.. it has decided not to work for me </t>
  </si>
  <si>
    <t>popprincess96</t>
  </si>
  <si>
    <t>iam so bored and coming down with a cold   but i get to see my kitty named kita and my puppy named pearl;-)</t>
  </si>
  <si>
    <t>Thu Jun 25 00:11:01 PDT 2009</t>
  </si>
  <si>
    <t>j_freyre</t>
  </si>
  <si>
    <t xml:space="preserve">@cbioley But why our coffee machine break was broken so quickly </t>
  </si>
  <si>
    <t>Thu Jun 25 00:11:03 PDT 2009</t>
  </si>
  <si>
    <t>sidekickpride</t>
  </si>
  <si>
    <t xml:space="preserve">I have far too much to remember it's making me anxious! And I have to get ready or I'll be late </t>
  </si>
  <si>
    <t xml:space="preserve">@KatyCat27  we have no hawaian shirts </t>
  </si>
  <si>
    <t>Thu Jun 25 00:11:04 PDT 2009</t>
  </si>
  <si>
    <t xml:space="preserve">@xlovexaholicx TT_TT but he will not play with me lol </t>
  </si>
  <si>
    <t>Thu Jun 25 00:11:06 PDT 2009</t>
  </si>
  <si>
    <t>amberarbucci</t>
  </si>
  <si>
    <t xml:space="preserve">@jimthecop I had to say that to smooth over someone's ego. not naming any names. sorry </t>
  </si>
  <si>
    <t xml:space="preserve">about to get my second medical in two weeks. This had better be my last </t>
  </si>
  <si>
    <t>cbogorad</t>
  </si>
  <si>
    <t xml:space="preserve">i just found out that i got taken off 2 wait lists and i have to register to get back on them tomorrow...for photo classes!!! </t>
  </si>
  <si>
    <t>Thu Jun 25 00:11:10 PDT 2009</t>
  </si>
  <si>
    <t xml:space="preserve">@berrycute2871 I haven't watched yet </t>
  </si>
  <si>
    <t>Thu Jun 25 00:11:12 PDT 2009</t>
  </si>
  <si>
    <t xml:space="preserve">@chewyfally </t>
  </si>
  <si>
    <t xml:space="preserve">@therezzza My phone's off </t>
  </si>
  <si>
    <t>@samquerrey good job today, but sorry u couldn't take the match  And what is it w/ the vagrants and you, you need a body guard or somthin?</t>
  </si>
  <si>
    <t>Thu Jun 25 00:11:13 PDT 2009</t>
  </si>
  <si>
    <t>mzno1b4me</t>
  </si>
  <si>
    <t>Thu Jun 25 00:11:16 PDT 2009</t>
  </si>
  <si>
    <t xml:space="preserve">Gosh hate to wake up so early and knew that i'm going to have a very long day at work </t>
  </si>
  <si>
    <t xml:space="preserve">MAN i hate the new YouTube layouts. PLEASE don't make us use themmmmm </t>
  </si>
  <si>
    <t>Thu Jun 25 00:11:20 PDT 2009</t>
  </si>
  <si>
    <t xml:space="preserve">hmmm i cant sleep  why does my life hav to b so complicated?? i wish our distance wasnt so great...i really want sumthin with u </t>
  </si>
  <si>
    <t>Thu Jun 25 00:11:23 PDT 2009</t>
  </si>
  <si>
    <t>@al_ice @joemisika yeh, great match. But again Teamwork you know. Torres shoulda passed lotsa times but he didnt  silly man. I'm happy tho</t>
  </si>
  <si>
    <t>Thu Jun 25 00:11:25 PDT 2009</t>
  </si>
  <si>
    <t>Pohjilinggg</t>
  </si>
  <si>
    <t xml:space="preserve">having bodyache </t>
  </si>
  <si>
    <t>Thu Jun 25 00:11:26 PDT 2009</t>
  </si>
  <si>
    <t>AshleyWonders</t>
  </si>
  <si>
    <t xml:space="preserve">@MollyMae1204 I miss you too! </t>
  </si>
  <si>
    <t>B4MV</t>
  </si>
  <si>
    <t xml:space="preserve">wants to take home a hula girl. </t>
  </si>
  <si>
    <t>indiareyna</t>
  </si>
  <si>
    <t>@Caaakes at home...Angelique worked us hard tonight and I got dropped pretty hard  I hear it's FUN!</t>
  </si>
  <si>
    <t>Thu Jun 25 00:11:28 PDT 2009</t>
  </si>
  <si>
    <t>pumping up the jams with no one to boogie with  where are you?  @bridgawils i need to boogie gah ahahah</t>
  </si>
  <si>
    <t>Thu Jun 25 00:11:29 PDT 2009</t>
  </si>
  <si>
    <t>BUM____</t>
  </si>
  <si>
    <t>i realy dont get this, im confused   its not the same as bebo .</t>
  </si>
  <si>
    <t>Thu Jun 25 00:11:31 PDT 2009</t>
  </si>
  <si>
    <t xml:space="preserve">@andreaclear Is it raining in Mumbai? its burning here in Kolkata </t>
  </si>
  <si>
    <t>Thu Jun 25 00:11:32 PDT 2009</t>
  </si>
  <si>
    <t xml:space="preserve">Manic, MANIC Thursdayyyyy!!!!!! </t>
  </si>
  <si>
    <t>Thu Jun 25 00:11:33 PDT 2009</t>
  </si>
  <si>
    <t xml:space="preserve">i kenot study anymorez. </t>
  </si>
  <si>
    <t>Thu Jun 25 00:11:35 PDT 2009</t>
  </si>
  <si>
    <t>anmarietracy</t>
  </si>
  <si>
    <t xml:space="preserve">i just want to fall asleep </t>
  </si>
  <si>
    <t xml:space="preserve">@aini yis! legal systems and contracts </t>
  </si>
  <si>
    <t>Thu Jun 25 00:11:38 PDT 2009</t>
  </si>
  <si>
    <t>@mcclorypatrick Are you kidding me?! I missed my 10,000th comment mark on the page?!  I need to be updated w/ the bands # of cmmnts haha.</t>
  </si>
  <si>
    <t>emilyroseeeeee</t>
  </si>
  <si>
    <t xml:space="preserve">i need my bestfriend </t>
  </si>
  <si>
    <t>Thu Jun 25 00:11:39 PDT 2009</t>
  </si>
  <si>
    <t xml:space="preserve">@WickedBitch on your advice and the fact that i'm feeling worse, i took the rest of the day off to sleep it off... crappy throat </t>
  </si>
  <si>
    <t>Thu Jun 25 00:11:40 PDT 2009</t>
  </si>
  <si>
    <t xml:space="preserve">don't know what to do nih -____- soooooo bored, ice creaaaaam! pengen </t>
  </si>
  <si>
    <t>Thu Jun 25 00:11:42 PDT 2009</t>
  </si>
  <si>
    <t xml:space="preserve">@EmilyHeinz.. We don't wanna stckam anymoree </t>
  </si>
  <si>
    <t>Thu Jun 25 00:11:47 PDT 2009</t>
  </si>
  <si>
    <t>hairspray_rocks</t>
  </si>
  <si>
    <t xml:space="preserve">@zipfox I brought one without checking the coverage map. No coverage on the Central Coast </t>
  </si>
  <si>
    <t>Thu Jun 25 00:11:52 PDT 2009</t>
  </si>
  <si>
    <t xml:space="preserve">Bedtime! Leaving for O at 5:00AM, the horror </t>
  </si>
  <si>
    <t xml:space="preserve">I have a fever. </t>
  </si>
  <si>
    <t>Thu Jun 25 00:11:53 PDT 2009</t>
  </si>
  <si>
    <t>anrscruggs</t>
  </si>
  <si>
    <t xml:space="preserve">layin in bed with cohen, he ova here justa coughin. . . My poor baby dont feel good </t>
  </si>
  <si>
    <t>Thu Jun 25 00:11:55 PDT 2009</t>
  </si>
  <si>
    <t>GrazTourismus</t>
  </si>
  <si>
    <t>Still organizing the new weekend excursions of our office  The sun is shining in Graz today!</t>
  </si>
  <si>
    <t>whitneyfails</t>
  </si>
  <si>
    <t xml:space="preserve">mmm. no more hiccups. </t>
  </si>
  <si>
    <t>Thu Jun 25 00:12:02 PDT 2009</t>
  </si>
  <si>
    <t xml:space="preserve">@indefensible I'm working until 6... </t>
  </si>
  <si>
    <t>Thu Jun 25 00:12:03 PDT 2009</t>
  </si>
  <si>
    <t>@_strokemyEGO I can't just want a baby? Everyone else has one!  ...why the hell not?? join the club lol</t>
  </si>
  <si>
    <t>Thu Jun 25 00:12:04 PDT 2009</t>
  </si>
  <si>
    <t>cherrynnie</t>
  </si>
  <si>
    <t xml:space="preserve">tired...Have school on Saturday too </t>
  </si>
  <si>
    <t>Thu Jun 25 00:12:10 PDT 2009</t>
  </si>
  <si>
    <t>goodnight, i love my sea lion   i wish i had my own place</t>
  </si>
  <si>
    <t>Thu Jun 25 00:12:11 PDT 2009</t>
  </si>
  <si>
    <t>Mundo94</t>
  </si>
  <si>
    <t>Thu Jun 25 00:12:12 PDT 2009</t>
  </si>
  <si>
    <t>xspacyxmacyx</t>
  </si>
  <si>
    <t xml:space="preserve">i want to protest against my orthodontist my teeth fucking hurt </t>
  </si>
  <si>
    <t xml:space="preserve">just got woken up by my dad @830am..and now im wide awake  whats wrong with me, iv only had 6hours sleep </t>
  </si>
  <si>
    <t>Thu Jun 25 00:12:20 PDT 2009</t>
  </si>
  <si>
    <t>yunsbuns</t>
  </si>
  <si>
    <t>@kucingpink @missymarsie mars how can like this! and sya.. haven't we always known that? sad but true  let's mourn.</t>
  </si>
  <si>
    <t>Thu Jun 25 00:12:24 PDT 2009</t>
  </si>
  <si>
    <t xml:space="preserve">My ceiling is leaking...sleeping on the couch </t>
  </si>
  <si>
    <t>Thu Jun 25 00:12:26 PDT 2009</t>
  </si>
  <si>
    <t xml:space="preserve">@DjUniq OMG! Are you F*CKInG TwitInG me right NOW!? This is a 2 way St! I can change, I can pay more attn, I can be the #1 Twit yo life </t>
  </si>
  <si>
    <t>Thu Jun 25 00:12:28 PDT 2009</t>
  </si>
  <si>
    <t xml:space="preserve">I hate that I'm not tired at night anymore </t>
  </si>
  <si>
    <t>Thu Jun 25 00:12:33 PDT 2009</t>
  </si>
  <si>
    <t>cherylkobluk</t>
  </si>
  <si>
    <t>@KulpreetSingh not yet   You have big plans for friday??</t>
  </si>
  <si>
    <t>Thu Jun 25 00:12:36 PDT 2009</t>
  </si>
  <si>
    <t>Omg the indie boys were so cute  - http://tweet.sg</t>
  </si>
  <si>
    <t>Thu Jun 25 00:12:41 PDT 2009</t>
  </si>
  <si>
    <t xml:space="preserve">Why can't I just say it??... Instead of being so scared...  </t>
  </si>
  <si>
    <t>Thu Jun 25 00:12:47 PDT 2009</t>
  </si>
  <si>
    <t>tammyp29</t>
  </si>
  <si>
    <t xml:space="preserve">should be ironing my pants for tomorrow, but my iron just kind of makes them moist </t>
  </si>
  <si>
    <t>i have to buy 'minimum of two' by tim winton  ew</t>
  </si>
  <si>
    <t>[BradfordTweets] Kelly Louise Bradford ...barely slept a wink last nite  kept having bad nigh.. http://bit.ly/ZpQu2</t>
  </si>
  <si>
    <t>Thu Jun 25 00:12:49 PDT 2009</t>
  </si>
  <si>
    <t>wezby</t>
  </si>
  <si>
    <t>is poorly  x</t>
  </si>
  <si>
    <t>Thu Jun 25 00:12:50 PDT 2009</t>
  </si>
  <si>
    <t xml:space="preserve">@taylornoelle, mee too! channel 3 sacramento turned black when conan held that cheetah cat on his shoulders. </t>
  </si>
  <si>
    <t>Thu Jun 25 00:12:51 PDT 2009</t>
  </si>
  <si>
    <t>@the_proton that's pretty much what I found on forums  There's something strange I found there.. might email engineers ;p</t>
  </si>
  <si>
    <t>Thu Jun 25 00:12:56 PDT 2009</t>
  </si>
  <si>
    <t xml:space="preserve">no plans yet for the evening </t>
  </si>
  <si>
    <t>Thu Jun 25 00:12:58 PDT 2009</t>
  </si>
  <si>
    <t xml:space="preserve">Was going to Thorpe Park... but I'm not now. </t>
  </si>
  <si>
    <t>Thu Jun 25 00:13:01 PDT 2009</t>
  </si>
  <si>
    <t>friesiandreams</t>
  </si>
  <si>
    <t xml:space="preserve">@henryb12346 sorry I had to leave right after.  Had to get a grumpy girl home........and it was coooooold. </t>
  </si>
  <si>
    <t>Thu Jun 25 00:13:02 PDT 2009</t>
  </si>
  <si>
    <t xml:space="preserve">@AnneBrooke I want to review this asap but today I am sick, tomorrow I have tooth extraction. please forgive delay </t>
  </si>
  <si>
    <t>Thu Jun 25 00:13:05 PDT 2009</t>
  </si>
  <si>
    <t xml:space="preserve">@axesandallies and... i expect to find, hot weather except when it rains? aww, wish i knew more about your country </t>
  </si>
  <si>
    <t>JASONSAARI</t>
  </si>
  <si>
    <t xml:space="preserve">The Suns have traded C Shaquille O'Neal to the Cavaliers for G Sasha Pavlovic and PF Ben Wallace.....I'm going to miss the Big Fella </t>
  </si>
  <si>
    <t>Thu Jun 25 00:13:08 PDT 2009</t>
  </si>
  <si>
    <t>@TaylaJayde09 i was tryin to post my own fmls but i couldn  did u ever find out how to post pics?</t>
  </si>
  <si>
    <t>Thu Jun 25 00:13:09 PDT 2009</t>
  </si>
  <si>
    <t xml:space="preserve">of the way i look. my question is...am i really that bad of a person? i hate stereotypes </t>
  </si>
  <si>
    <t>Thu Jun 25 00:13:11 PDT 2009</t>
  </si>
  <si>
    <t xml:space="preserve">almost had another false alarm. </t>
  </si>
  <si>
    <t>Thu Jun 25 00:13:12 PDT 2009</t>
  </si>
  <si>
    <t>Cant fall alseep yet im sooo tired.  I hate when that happens!</t>
  </si>
  <si>
    <t>DKM25</t>
  </si>
  <si>
    <t xml:space="preserve">@AubreyODay for danity kane to be back together! </t>
  </si>
  <si>
    <t>Thu Jun 25 00:13:14 PDT 2009</t>
  </si>
  <si>
    <t>Squidgio</t>
  </si>
  <si>
    <t xml:space="preserve">@ruby_gem let me know how you get on or i'll spend all day worrying </t>
  </si>
  <si>
    <t>Thu Jun 25 00:13:15 PDT 2009</t>
  </si>
  <si>
    <t xml:space="preserve">@Fairyprincess89 now i feel like a cupcake!! how u been dani? i miss you!! </t>
  </si>
  <si>
    <t>Thu Jun 25 00:13:19 PDT 2009</t>
  </si>
  <si>
    <t xml:space="preserve">And why do Vivien of Holloway keep removing my photos from their group?! They're not flouting any terms of use! Humph </t>
  </si>
  <si>
    <t xml:space="preserve">waiting for the bus, yet again alone! </t>
  </si>
  <si>
    <t>Thu Jun 25 00:13:21 PDT 2009</t>
  </si>
  <si>
    <t>@fivestarprodj no, i'm doing homework.  have a 6 -8 page essay due and I am on page 2 and stuck.</t>
  </si>
  <si>
    <t>Thu Jun 25 00:13:27 PDT 2009</t>
  </si>
  <si>
    <t>lightedrooms</t>
  </si>
  <si>
    <t xml:space="preserve">Late work submission on the first week! I'm miserable </t>
  </si>
  <si>
    <t>Thu Jun 25 00:13:28 PDT 2009</t>
  </si>
  <si>
    <t>AlekoG</t>
  </si>
  <si>
    <t xml:space="preserve">I don't want Duv to leave.  </t>
  </si>
  <si>
    <t>Thu Jun 25 00:13:29 PDT 2009</t>
  </si>
  <si>
    <t xml:space="preserve">Feels like insomnia..aaaa... Hmmm I miss it too much </t>
  </si>
  <si>
    <t>Thu Jun 25 00:13:32 PDT 2009</t>
  </si>
  <si>
    <t>@BradDodi yeah  unfortunately</t>
  </si>
  <si>
    <t>Its hard to sleep when my pillow still smells like my baby but he's not here  me no likey</t>
  </si>
  <si>
    <t>Thu Jun 25 00:13:33 PDT 2009</t>
  </si>
  <si>
    <t>inimitablewong</t>
  </si>
  <si>
    <t xml:space="preserve">@lilredbite damn, u shd have just taken mine today ... </t>
  </si>
  <si>
    <t>Thu Jun 25 00:13:34 PDT 2009</t>
  </si>
  <si>
    <t xml:space="preserve">is too tired to be at work </t>
  </si>
  <si>
    <t>Thu Jun 25 00:13:38 PDT 2009</t>
  </si>
  <si>
    <t>justajester</t>
  </si>
  <si>
    <t>@Parasuram No TV for me Parsu  . Will be back home, to see a cracking final,hopefully, Fedex to beat Murray in five</t>
  </si>
  <si>
    <t>NOOOOOOOOOOOOOO!  Videodrome is being remade!  i bet keanu fucking reeves plays max ren! http://bit.ly/UOjhq</t>
  </si>
  <si>
    <t>Thu Jun 25 00:13:39 PDT 2009</t>
  </si>
  <si>
    <t>bec_chambers</t>
  </si>
  <si>
    <t xml:space="preserve">is vry boredd...my mum is ignoring me on msn... </t>
  </si>
  <si>
    <t xml:space="preserve">@digiwombat well i wanna know what i said that offended you and makes you think i don't know anything </t>
  </si>
  <si>
    <t>Thu Jun 25 00:13:40 PDT 2009</t>
  </si>
  <si>
    <t>kpartridge11</t>
  </si>
  <si>
    <t xml:space="preserve">is tired of putting forth soooo much effort, and getting nothing in return. </t>
  </si>
  <si>
    <t>Thu Jun 25 00:13:41 PDT 2009</t>
  </si>
  <si>
    <t xml:space="preserve">nothing. nobody to talk with and i cant find my blade </t>
  </si>
  <si>
    <t>Thu Jun 25 00:13:44 PDT 2009</t>
  </si>
  <si>
    <t>These bands are still hurting  feels like my gums are swollen from them</t>
  </si>
  <si>
    <t>Thu Jun 25 00:13:45 PDT 2009</t>
  </si>
  <si>
    <t>@twiobsession btw they didn't leave emily outta the movie. You dont see much of the whole pack in pix either  role play?</t>
  </si>
  <si>
    <t>Thu Jun 25 00:13:46 PDT 2009</t>
  </si>
  <si>
    <t>qjw</t>
  </si>
  <si>
    <t>@spEstrella i know .. but i dont like all ages that much &amp;amp; im not 19 yet soo thats life  i bought my ticket for $25.</t>
  </si>
  <si>
    <t>Thu Jun 25 00:13:48 PDT 2009</t>
  </si>
  <si>
    <t>alafreaky384</t>
  </si>
  <si>
    <t xml:space="preserve">Is wondering when the mechanic will be finished with her car....bit worried now that it's not going to be ready today </t>
  </si>
  <si>
    <t xml:space="preserve">@jimgaffigan To Mosquitos, I am also delicious. </t>
  </si>
  <si>
    <t xml:space="preserve">@xlovexaholicx I did, i actually got the update and like went back and it's gone  anyway thanks </t>
  </si>
  <si>
    <t>Thu Jun 25 00:13:49 PDT 2009</t>
  </si>
  <si>
    <t>@AK618 yeah  so that was not cool. don't blame him for not being happy, they just got swept &amp;amp; he never got to pitch... and then I went...</t>
  </si>
  <si>
    <t>Thu Jun 25 00:13:53 PDT 2009</t>
  </si>
  <si>
    <t>xxellenx</t>
  </si>
  <si>
    <t xml:space="preserve">this flat hunting malarky is rubbish </t>
  </si>
  <si>
    <t>Thu Jun 25 00:13:58 PDT 2009</t>
  </si>
  <si>
    <t xml:space="preserve">lol i bit my tounge. twice. once on each side. </t>
  </si>
  <si>
    <t>Thu Jun 25 00:14:00 PDT 2009</t>
  </si>
  <si>
    <t xml:space="preserve">Zombieville USA is my new fav iPhone game. Just sucks when u die u have to start over and u lose all your guns </t>
  </si>
  <si>
    <t xml:space="preserve">Getting very anxious for my interview for tomorrow. Can't sleep, mind is racing, and I'm broken @buckwheatotay. Lol </t>
  </si>
  <si>
    <t>Thu Jun 25 00:14:01 PDT 2009</t>
  </si>
  <si>
    <t>@IHaveKankles I did not know that one either  haha</t>
  </si>
  <si>
    <t>Thu Jun 25 00:14:04 PDT 2009</t>
  </si>
  <si>
    <t xml:space="preserve">@crumpet I would go, too, but I have clients at 7pm </t>
  </si>
  <si>
    <t>You guys suck  my heart is broken lol NIGHT TWITTERVILLE! Untill later on . . ps. . trans f 2 was effin live! peace out â™¥</t>
  </si>
  <si>
    <t>Thu Jun 25 00:14:05 PDT 2009</t>
  </si>
  <si>
    <t xml:space="preserve">@AubreyODay For Danity Kane to perform 1 last time.    </t>
  </si>
  <si>
    <t>Thu Jun 25 00:14:06 PDT 2009</t>
  </si>
  <si>
    <t xml:space="preserve">Why cant i txt anyone? </t>
  </si>
  <si>
    <t>Thu Jun 25 00:14:07 PDT 2009</t>
  </si>
  <si>
    <t>Have been in bed with a bad chest infection all day   Now on 1 hr conference call with Paris.  Think it's going to be a lo-o-o-ng hour</t>
  </si>
  <si>
    <t>Thu Jun 25 00:14:09 PDT 2009</t>
  </si>
  <si>
    <t>hillaryybrownie</t>
  </si>
  <si>
    <t>ahah i'm bored at thee moment  and pwitttyy hungweeeeee! haahha yeah my friend told me there was one that goes to cerritos!</t>
  </si>
  <si>
    <t>Thu Jun 25 00:14:10 PDT 2009</t>
  </si>
  <si>
    <t>kozny</t>
  </si>
  <si>
    <t xml:space="preserve">not looking forward to holidays. gonna be either depressing or boring not being at skool </t>
  </si>
  <si>
    <t>Thu Jun 25 00:14:12 PDT 2009</t>
  </si>
  <si>
    <t xml:space="preserve">LOVE the weather atm! too bad I have to go to work today  but it's ok, 'cause my job is so fun haha lol </t>
  </si>
  <si>
    <t>Thu Jun 25 00:14:14 PDT 2009</t>
  </si>
  <si>
    <t>@mario_nyc  I already did that!</t>
  </si>
  <si>
    <t>Thu Jun 25 00:14:23 PDT 2009</t>
  </si>
  <si>
    <t>@bibs4drips  i haven't even been in the chat lately! lets get back on track Edit!</t>
  </si>
  <si>
    <t>Thu Jun 25 00:14:24 PDT 2009</t>
  </si>
  <si>
    <t xml:space="preserve">suffering with a migraine today - not really sure how I managed to make it into the office.... </t>
  </si>
  <si>
    <t>@OurCityLights ahahaa, yeahh i knoww    and then i have to brush my teeth and crapp which makes it worse. lol</t>
  </si>
  <si>
    <t>Thu Jun 25 00:14:26 PDT 2009</t>
  </si>
  <si>
    <t>Demialyy19</t>
  </si>
  <si>
    <t xml:space="preserve">Really didn't get the chance to say GoodBye to my friends! </t>
  </si>
  <si>
    <t>Thu Jun 25 00:14:28 PDT 2009</t>
  </si>
  <si>
    <t xml:space="preserve">Really hoping I didn't come off as a crazy stalker person. If someone inspires me, I'll tell them. </t>
  </si>
  <si>
    <t>Thu Jun 25 00:14:33 PDT 2009</t>
  </si>
  <si>
    <t xml:space="preserve">i cant say anything....... </t>
  </si>
  <si>
    <t>Thu Jun 25 00:14:34 PDT 2009</t>
  </si>
  <si>
    <t>CarterTwinsZach</t>
  </si>
  <si>
    <t>Why is it everytime I am on the bus I am the only on that gets sick and by sick I mean the SICK!! Ahhhh this sucks I feel so bad!  help!</t>
  </si>
  <si>
    <t>@carl0sROMAN ahah i'm bored at thee moment  and pwitttyy hungweeeeee! haahha yeah my friend told me there was one that goes to cerritos!</t>
  </si>
  <si>
    <t>Thu Jun 25 00:14:38 PDT 2009</t>
  </si>
  <si>
    <t>iacagurl</t>
  </si>
  <si>
    <t xml:space="preserve">Nyehh......epi. 8 makes me cry </t>
  </si>
  <si>
    <t>Thu Jun 25 00:14:40 PDT 2009</t>
  </si>
  <si>
    <t>Thu Jun 25 00:14:43 PDT 2009</t>
  </si>
  <si>
    <t>@Jenreynolds25 The one on my neck but my butt muscles hurt too  I think I pulled a few muscles.</t>
  </si>
  <si>
    <t>Thu Jun 25 00:14:45 PDT 2009</t>
  </si>
  <si>
    <t>friimaind</t>
  </si>
  <si>
    <t xml:space="preserve">Italy's new logo. http://bit.ly/vptvV  Obscene. Please everybody,don't think THIS is Italy </t>
  </si>
  <si>
    <t>Thu Jun 25 00:14:46 PDT 2009</t>
  </si>
  <si>
    <t xml:space="preserve">@beauvanstrattan sorry fella, im working late tonight. dont make me feel bad about it. </t>
  </si>
  <si>
    <t>Thu Jun 25 00:14:48 PDT 2009</t>
  </si>
  <si>
    <t>Not feeling 100% today.  Played basketball, though, ate Mexican food going to play a little TF2. Drawing more later. Will post works soon.</t>
  </si>
  <si>
    <t>Thu Jun 25 00:14:52 PDT 2009</t>
  </si>
  <si>
    <t>linziapple</t>
  </si>
  <si>
    <t xml:space="preserve">Non uniform day @ work 2day, but have to wear something yellow n omg I just don't have anything yellow, guess it's uniform 4 me. </t>
  </si>
  <si>
    <t>dollysandhu</t>
  </si>
  <si>
    <t xml:space="preserve">i am back from shimla. the trip went damn well. man its so hot here :X i am sick of these 10 hour electricity cuts </t>
  </si>
  <si>
    <t>Thu Jun 25 00:14:53 PDT 2009</t>
  </si>
  <si>
    <t xml:space="preserve">Dear Fox, If you're out there, and you can hear me, could you please make more episodes of House? I have nothing to watch right now </t>
  </si>
  <si>
    <t>Thu Jun 25 00:14:57 PDT 2009</t>
  </si>
  <si>
    <t>cassiestar3</t>
  </si>
  <si>
    <t xml:space="preserve">&amp;quot;Wanted&amp;quot;:  no human being has the right to be as gorgeous as Angelina Jolie; and why did they have to kill the innocent ratties?  </t>
  </si>
  <si>
    <t>Thu Jun 25 00:15:02 PDT 2009</t>
  </si>
  <si>
    <t>@RealAnnieDuke Sorry   Hope you know we ALL know you were the real winner.  Have a better night!</t>
  </si>
  <si>
    <t>jessils</t>
  </si>
  <si>
    <t xml:space="preserve">I wish i had a blackberry </t>
  </si>
  <si>
    <t>Thu Jun 25 00:15:08 PDT 2009</t>
  </si>
  <si>
    <t xml:space="preserve">@RobstenGossip Oh the video is not avilable </t>
  </si>
  <si>
    <t>Thu Jun 25 00:15:10 PDT 2009</t>
  </si>
  <si>
    <t xml:space="preserve">my chest hurts </t>
  </si>
  <si>
    <t>@streetanchor hmmm  true.. will start wen i m well equipped.. my heart bled to learn tat there re no tigers left at panna reserve sob sob</t>
  </si>
  <si>
    <t>melkimx</t>
  </si>
  <si>
    <t>bug: 1, me: 0   when i find it again, it will be DEAD</t>
  </si>
  <si>
    <t>Thu Jun 25 00:15:11 PDT 2009</t>
  </si>
  <si>
    <t xml:space="preserve">Haven't tweeted like all day... </t>
  </si>
  <si>
    <t xml:space="preserve">@CLOUD9EST1978 been behavin for the last couple years </t>
  </si>
  <si>
    <t>Thu Jun 25 00:15:14 PDT 2009</t>
  </si>
  <si>
    <t xml:space="preserve">Ugh, watching The ED Show after @maddow, so far seems like @msnbc has got themselves an O'Reilly </t>
  </si>
  <si>
    <t>Thu Jun 25 00:15:15 PDT 2009</t>
  </si>
  <si>
    <t>@Storm_Crow Yeah that sort of thing would make anything taste bitter  Hope your day improves soon.</t>
  </si>
  <si>
    <t>Thu Jun 25 00:15:17 PDT 2009</t>
  </si>
  <si>
    <t xml:space="preserve">I'm bored and have nothing to do  wanna watch transformers, syp mw nemenin? </t>
  </si>
  <si>
    <t>Thu Jun 25 00:15:21 PDT 2009</t>
  </si>
  <si>
    <t xml:space="preserve">At work, tired after a frickin burglar alarm going off at 3am and keeping me awake for an hr </t>
  </si>
  <si>
    <t>Thu Jun 25 00:15:23 PDT 2009</t>
  </si>
  <si>
    <t>tiffr0nquillo</t>
  </si>
  <si>
    <t xml:space="preserve">@uhdylan way to meet me on stickam, biffle. D; i waited for you. </t>
  </si>
  <si>
    <t xml:space="preserve">Afternoon all! Hope your day was kind to you. Seems my sabotage yesterday had only a minor effect </t>
  </si>
  <si>
    <t>Thu Jun 25 00:15:29 PDT 2009</t>
  </si>
  <si>
    <t>Handsomeharvey</t>
  </si>
  <si>
    <t xml:space="preserve">@michaelalacey great. Quick shower then off to work </t>
  </si>
  <si>
    <t>Thu Jun 25 00:15:35 PDT 2009</t>
  </si>
  <si>
    <t>espnprincess</t>
  </si>
  <si>
    <t>Can't sleep at all   basically crushed wish I could just forget it all.....make it go away</t>
  </si>
  <si>
    <t>Thu Jun 25 00:15:38 PDT 2009</t>
  </si>
  <si>
    <t>rico_gustav</t>
  </si>
  <si>
    <t>Hmmm...failed photo testing last night  damn it!</t>
  </si>
  <si>
    <t>my dog tripped..again. and i hate summer schoool ugh I should be out partying or sleeeping..but i'm writing an essay  I WANT SUSHI..n e 1?</t>
  </si>
  <si>
    <t>Thu Jun 25 00:15:40 PDT 2009</t>
  </si>
  <si>
    <t>pogsandjello</t>
  </si>
  <si>
    <t xml:space="preserve">and who decided mornings were so great? </t>
  </si>
  <si>
    <t>Thu Jun 25 00:15:43 PDT 2009</t>
  </si>
  <si>
    <t>gulti</t>
  </si>
  <si>
    <t xml:space="preserve">I had a dream, it sneaked out to escape into the US </t>
  </si>
  <si>
    <t>Thu Jun 25 00:15:45 PDT 2009</t>
  </si>
  <si>
    <t xml:space="preserve">I'm off to Lincoln today for an interview at the passport office </t>
  </si>
  <si>
    <t>brandyxv</t>
  </si>
  <si>
    <t xml:space="preserve">My soarthroats and coughs have been joined by fellow fever and flue. It's like a gathering of illnesses!... Did I get struck by the H1N1? </t>
  </si>
  <si>
    <t>Thu Jun 25 00:15:55 PDT 2009</t>
  </si>
  <si>
    <t>unknownshdw</t>
  </si>
  <si>
    <t xml:space="preserve">had my wisdom teeth pulled last friday..............still in pain </t>
  </si>
  <si>
    <t>alirelan720</t>
  </si>
  <si>
    <t>@aubreyoday I've never gotten a tweet from you  shout out please?? ;-)</t>
  </si>
  <si>
    <t>Thu Jun 25 00:15:59 PDT 2009</t>
  </si>
  <si>
    <t>ryoaska</t>
  </si>
  <si>
    <t xml:space="preserve">transformers 2 =21% on rottentomatoes.  Much as I hate critics I've never seen a movie that low end up good.  watch anyway or... </t>
  </si>
  <si>
    <t>Thu Jun 25 00:16:00 PDT 2009</t>
  </si>
  <si>
    <t>skelekitty</t>
  </si>
  <si>
    <t xml:space="preserve">SO SO sad tonight </t>
  </si>
  <si>
    <t>Thu Jun 25 00:16:01 PDT 2009</t>
  </si>
  <si>
    <t xml:space="preserve">good day at school today. i lolled alot. now my tummy hurts </t>
  </si>
  <si>
    <t>Thu Jun 25 00:16:02 PDT 2009</t>
  </si>
  <si>
    <t>RonBF</t>
  </si>
  <si>
    <t xml:space="preserve">Ok, it's 3:15am and I'm still not asleep.  I'm going to be a zombie later today </t>
  </si>
  <si>
    <t>Thu Jun 25 00:16:04 PDT 2009</t>
  </si>
  <si>
    <t xml:space="preserve">having to go to kool while my bro and sis get the day off </t>
  </si>
  <si>
    <t>Thu Jun 25 00:16:06 PDT 2009</t>
  </si>
  <si>
    <t xml:space="preserve">why does  Liane's LFA song make me cry   </t>
  </si>
  <si>
    <t>Thu Jun 25 00:16:07 PDT 2009</t>
  </si>
  <si>
    <t xml:space="preserve">@Janedebond oh blimey - i usually have about 5 or 6 - but that is split - wake up about 2 or 3 times too lol </t>
  </si>
  <si>
    <t>Thu Jun 25 00:16:10 PDT 2009</t>
  </si>
  <si>
    <t xml:space="preserve">@CHRISDJMOYLES live feed is down so missing you </t>
  </si>
  <si>
    <t xml:space="preserve">@ravenflores aww u going to bed too? </t>
  </si>
  <si>
    <t>Thu Jun 25 00:16:11 PDT 2009</t>
  </si>
  <si>
    <t>bublica</t>
  </si>
  <si>
    <t xml:space="preserve">here comes the rain again.... </t>
  </si>
  <si>
    <t>Everyone is so mean to their rents!  I wish I remembered my dreams, aly just reminded me that I don't have any anymore!</t>
  </si>
  <si>
    <t>Thu Jun 25 00:16:13 PDT 2009</t>
  </si>
  <si>
    <t>emily_sansom</t>
  </si>
  <si>
    <t xml:space="preserve">R.I.P iRiver x20 4gb mp3 player. You will be missed. </t>
  </si>
  <si>
    <t>Thu Jun 25 00:16:16 PDT 2009</t>
  </si>
  <si>
    <t xml:space="preserve">off to school. another day of exams </t>
  </si>
  <si>
    <t>Thu Jun 25 00:16:24 PDT 2009</t>
  </si>
  <si>
    <t>littlejesspracy</t>
  </si>
  <si>
    <t xml:space="preserve">i am so disopointed </t>
  </si>
  <si>
    <t>Thu Jun 25 00:16:25 PDT 2009</t>
  </si>
  <si>
    <t>@Beckysuelovesu way to not answer my call   this weekend is ours. all i need in this life is sin is vegas &amp;amp; my best friend! just saying.</t>
  </si>
  <si>
    <t xml:space="preserve">@Relighy only for the US I suppose... got '401 error - wrong country' </t>
  </si>
  <si>
    <t>Thu Jun 25 00:16:26 PDT 2009</t>
  </si>
  <si>
    <t xml:space="preserve">seems like every1 has some1 but me...im a sad panda </t>
  </si>
  <si>
    <t>Thu Jun 25 00:16:27 PDT 2009</t>
  </si>
  <si>
    <t>Wesleywonka</t>
  </si>
  <si>
    <t xml:space="preserve">Oh my gosh abi joy is owning me i feel sad..someone make the sadness go away.. </t>
  </si>
  <si>
    <t>Thu Jun 25 00:16:29 PDT 2009</t>
  </si>
  <si>
    <t>deezii3</t>
  </si>
  <si>
    <t xml:space="preserve">Too much on my mind. Cant sleep </t>
  </si>
  <si>
    <t xml:space="preserve">oh my goshhh; get me some water someone?! i'm dying.  </t>
  </si>
  <si>
    <t xml:space="preserve">@jarrydpage that's no excuse!  Andy and I were so alone! </t>
  </si>
  <si>
    <t xml:space="preserve">@7_7 yes but ugly </t>
  </si>
  <si>
    <t>Thu Jun 25 00:16:32 PDT 2009</t>
  </si>
  <si>
    <t>@CazP73 yeah I know that feeling  how come u got the medley on the tele? X</t>
  </si>
  <si>
    <t>Thu Jun 25 00:16:34 PDT 2009</t>
  </si>
  <si>
    <t xml:space="preserve">@AubreyODay we miss you Aubrey!!!! </t>
  </si>
  <si>
    <t>Thu Jun 25 00:16:37 PDT 2009</t>
  </si>
  <si>
    <t>RaniPLMorris</t>
  </si>
  <si>
    <t xml:space="preserve">Bummed out that I missed Shood this morn &amp;amp; LVN tonight.. Snuggled up in bed on the tail end of the 1st flu I've had in 3 yrs </t>
  </si>
  <si>
    <t>Thu Jun 25 00:16:38 PDT 2009</t>
  </si>
  <si>
    <t xml:space="preserve">was heading to bed cuz i was tires, but cant sleep. again </t>
  </si>
  <si>
    <t>Thu Jun 25 00:16:39 PDT 2009</t>
  </si>
  <si>
    <t xml:space="preserve">wahey the weeks finally moving on.. we're onto thursday. what happened to the sunshineee </t>
  </si>
  <si>
    <t>sorethroat ..  but im tempted to eat chocolates...</t>
  </si>
  <si>
    <t xml:space="preserve">Diet klondike r fuckin gross </t>
  </si>
  <si>
    <t>Thu Jun 25 00:16:41 PDT 2009</t>
  </si>
  <si>
    <t>Wislakrakow1</t>
  </si>
  <si>
    <t>im up and have to go to college for a a full day on my 2 lesson day  - silly high education!</t>
  </si>
  <si>
    <t>ritamrtnz</t>
  </si>
  <si>
    <t xml:space="preserve">Noooooo! Claudia Heirsche can't be leaving Verbotene Liebe </t>
  </si>
  <si>
    <t>Thu Jun 25 00:16:42 PDT 2009</t>
  </si>
  <si>
    <t xml:space="preserve">I failz at speeling </t>
  </si>
  <si>
    <t>joyisrael</t>
  </si>
  <si>
    <t xml:space="preserve">im sick. will be absent for a couple of days </t>
  </si>
  <si>
    <t>Thu Jun 25 00:16:45 PDT 2009</t>
  </si>
  <si>
    <t xml:space="preserve">Why do boys lie so much </t>
  </si>
  <si>
    <t>Thu Jun 25 00:16:50 PDT 2009</t>
  </si>
  <si>
    <t xml:space="preserve">@EMMASKITZ sadly i dont think so i so wanna go its the thing i wanna do the most and I LOVE BRADIE BUT IDK </t>
  </si>
  <si>
    <t>Thu Jun 25 00:16:51 PDT 2009</t>
  </si>
  <si>
    <t xml:space="preserve">@jimenez110255 lol wont have money then and will still be in portland. </t>
  </si>
  <si>
    <t>Thu Jun 25 00:16:58 PDT 2009</t>
  </si>
  <si>
    <t xml:space="preserve">School time now. </t>
  </si>
  <si>
    <t>Thu Jun 25 00:17:04 PDT 2009</t>
  </si>
  <si>
    <t>AJHaleyessex</t>
  </si>
  <si>
    <t xml:space="preserve">got woken up by the sound of 3 chainsaws </t>
  </si>
  <si>
    <t>Thu Jun 25 00:17:07 PDT 2009</t>
  </si>
  <si>
    <t>whatsjoshdoing</t>
  </si>
  <si>
    <t xml:space="preserve">I think my best friend hates me </t>
  </si>
  <si>
    <t>Thu Jun 25 00:17:10 PDT 2009</t>
  </si>
  <si>
    <t>Bambi2609</t>
  </si>
  <si>
    <t>Thu Jun 25 00:17:15 PDT 2009</t>
  </si>
  <si>
    <t>@0summerbreeze0 btv is being lame! i couldnt watch you!  total FAIL! anyways...good night buddy!</t>
  </si>
  <si>
    <t>Thu Jun 25 00:17:16 PDT 2009</t>
  </si>
  <si>
    <t>anodenzyme</t>
  </si>
  <si>
    <t>I miss Twitter   New job is lovely, but doesn't allow much time for surfing</t>
  </si>
  <si>
    <t>rollerpunk</t>
  </si>
  <si>
    <t>Downloading Eels music... and waiting for ...  ... Novocaine for my Soul !!!!</t>
  </si>
  <si>
    <t>Thu Jun 25 00:17:18 PDT 2009</t>
  </si>
  <si>
    <t>MissNinaB</t>
  </si>
  <si>
    <t xml:space="preserve">Time for bed...then out tomorrow for @usacarolin's last night here before she moves back to Germany </t>
  </si>
  <si>
    <t>Thu Jun 25 00:17:19 PDT 2009</t>
  </si>
  <si>
    <t xml:space="preserve">awake... can't sleep... I hate being alone at night... </t>
  </si>
  <si>
    <t>ArvinaSinta</t>
  </si>
  <si>
    <t xml:space="preserve">Hanging out </t>
  </si>
  <si>
    <t>Thu Jun 25 00:17:22 PDT 2009</t>
  </si>
  <si>
    <t>biteme_733</t>
  </si>
  <si>
    <t xml:space="preserve">Well done to the obama boys yes they can </t>
  </si>
  <si>
    <t>Thu Jun 25 00:17:23 PDT 2009</t>
  </si>
  <si>
    <t>@L_Star22 probably.  grrr. I can never have a good bye tweet. smh</t>
  </si>
  <si>
    <t>Thu Jun 25 00:17:24 PDT 2009</t>
  </si>
  <si>
    <t>@BrenDAN_H haha that would be cool. But no... and  for your 23</t>
  </si>
  <si>
    <t>Thu Jun 25 00:17:25 PDT 2009</t>
  </si>
  <si>
    <t xml:space="preserve">The best part of my night: Annie made me chicken  yum!yum!yum! - the downside: I can't find a fork </t>
  </si>
  <si>
    <t>Thu Jun 25 00:17:26 PDT 2009</t>
  </si>
  <si>
    <t>halo134</t>
  </si>
  <si>
    <t xml:space="preserve">I am listening to MGMT and doing homework </t>
  </si>
  <si>
    <t>Thu Jun 25 00:17:28 PDT 2009</t>
  </si>
  <si>
    <t>Tiffers4Guitar</t>
  </si>
  <si>
    <t>@CarterTwinsZach  i know The feeling  i'll pray 4 u!</t>
  </si>
  <si>
    <t>Thu Jun 25 00:17:29 PDT 2009</t>
  </si>
  <si>
    <t>Napped from 5pm to 9pm.. Aye..  looks like ill be up all night then..</t>
  </si>
  <si>
    <t>Thu Jun 25 00:17:30 PDT 2009</t>
  </si>
  <si>
    <t>Aur0re</t>
  </si>
  <si>
    <t>@JuNmatic i'm sick too! but it's allergie  i'm so tired! but i work again and again!</t>
  </si>
  <si>
    <t>nychiluv</t>
  </si>
  <si>
    <t>Daniel Healy was killed in Afghanistan on Jun 28, 2005_4th yr. almost  in 5days. Missed  u dearest frogman.... ck. the book: Lone Survivor</t>
  </si>
  <si>
    <t>Thu Jun 25 00:17:33 PDT 2009</t>
  </si>
  <si>
    <t>vaninder</t>
  </si>
  <si>
    <t xml:space="preserve">Such great weather outside and I am stuck in the office. </t>
  </si>
  <si>
    <t>Thu Jun 25 00:17:34 PDT 2009</t>
  </si>
  <si>
    <t>snigdhapoonam</t>
  </si>
  <si>
    <t>People fatigue.  meeting too many. mailing even more.</t>
  </si>
  <si>
    <t>Thu Jun 25 00:17:39 PDT 2009</t>
  </si>
  <si>
    <t xml:space="preserve">Sooo incredibily I'll right now ! </t>
  </si>
  <si>
    <t>Thu Jun 25 00:17:38 PDT 2009</t>
  </si>
  <si>
    <t>JNicole88</t>
  </si>
  <si>
    <t xml:space="preserve">My Togos sandwhich from earlier isnt setting very well </t>
  </si>
  <si>
    <t>Thu Jun 25 00:17:45 PDT 2009</t>
  </si>
  <si>
    <t>MOBILE INTERNETS ARE BACK! \o/ They'd been out all morning.  (I say &amp;quot;all morning&amp;quot;; it's 8.17am. I think I have a problem....)</t>
  </si>
  <si>
    <t>Thu Jun 25 00:17:49 PDT 2009</t>
  </si>
  <si>
    <t xml:space="preserve">@puppylove91 you couldve texted me... but you didnt all day </t>
  </si>
  <si>
    <t>Thu Jun 25 00:17:51 PDT 2009</t>
  </si>
  <si>
    <t xml:space="preserve">havent tooken any pictures of people in a while. well i cant really find my camera </t>
  </si>
  <si>
    <t>Thu Jun 25 00:17:57 PDT 2009</t>
  </si>
  <si>
    <t>Feels really tearful today and has a very poorly tummy  bad times</t>
  </si>
  <si>
    <t>Thu Jun 25 00:17:58 PDT 2009</t>
  </si>
  <si>
    <t xml:space="preserve">@chrispalko i looked out for you in TF2...i didn't spot you </t>
  </si>
  <si>
    <t>Thu Jun 25 00:17:59 PDT 2009</t>
  </si>
  <si>
    <t xml:space="preserve">Well, only 2 work days left til Friday 5pm. 4 work days left til I'm on my own here. Joe is leaving   </t>
  </si>
  <si>
    <t>Thu Jun 25 00:18:01 PDT 2009</t>
  </si>
  <si>
    <t xml:space="preserve">&amp;quot;fire shower of nuclear&amp;quot; is not something i want to read right before i go to bed </t>
  </si>
  <si>
    <t>Thu Jun 25 00:18:03 PDT 2009</t>
  </si>
  <si>
    <t>EBZ_smile</t>
  </si>
  <si>
    <t>@ambluc thats ok mum is gonna be in hosital another night something happend not bad but can be bad  ill tell you why!!</t>
  </si>
  <si>
    <t>hmmm... Can't sleep tonight...  Bad news since I have to be at work in &amp;lt;4 hours.    I'm thinking all-nighter.</t>
  </si>
  <si>
    <t>Thu Jun 25 00:18:05 PDT 2009</t>
  </si>
  <si>
    <t xml:space="preserve">@MiDesfileNegro everything. oh just forget it. i dont want to bother you </t>
  </si>
  <si>
    <t>Thu Jun 25 00:18:07 PDT 2009</t>
  </si>
  <si>
    <t>QiQeVaLe</t>
  </si>
  <si>
    <t xml:space="preserve">Trying to sleep but i canÂ´t!!! </t>
  </si>
  <si>
    <t xml:space="preserve">@MissDiddy WELL MAYBE I ENJOY MY SISTERS COMPANY!!! GOT DAMNIT!!! AHAHAH JEEZSH!!!!  </t>
  </si>
  <si>
    <t>Thu Jun 25 00:18:08 PDT 2009</t>
  </si>
  <si>
    <t xml:space="preserve"> it hurts...</t>
  </si>
  <si>
    <t>Thu Jun 25 00:18:09 PDT 2009</t>
  </si>
  <si>
    <t>unique_visions</t>
  </si>
  <si>
    <t xml:space="preserve">Well ppl its 315am haven't slept yet. I don't think ima sleep tonite at all. 7hrs til 1 of the worst moments of my life. Pray for us plz </t>
  </si>
  <si>
    <t>Thu Jun 25 00:18:13 PDT 2009</t>
  </si>
  <si>
    <t xml:space="preserve">is watching UP, and is now a pile of </t>
  </si>
  <si>
    <t>Thu Jun 25 00:18:18 PDT 2009</t>
  </si>
  <si>
    <t>@ruhi So no I 20 yet..  and can't see any in the next 30 days...</t>
  </si>
  <si>
    <t>Thu Jun 25 00:18:19 PDT 2009</t>
  </si>
  <si>
    <t>@whats_haapanen Sounds awesome. Shame I couldn't get away, I had to be in Exeter to train someone  x</t>
  </si>
  <si>
    <t>Thu Jun 25 00:18:20 PDT 2009</t>
  </si>
  <si>
    <t xml:space="preserve">Detailed analysis of todays lunch resulted in a pretty sad 'sigh'.. i want my mummy's food </t>
  </si>
  <si>
    <t>Thu Jun 25 00:18:23 PDT 2009</t>
  </si>
  <si>
    <t>rafaellanunes</t>
  </si>
  <si>
    <t xml:space="preserve">just woke up from a nightmare. </t>
  </si>
  <si>
    <t>Thu Jun 25 00:18:24 PDT 2009</t>
  </si>
  <si>
    <t xml:space="preserve">Babu knocked out on me :/ I guess thas what happens when you take that damn Nyquil shitt.. I missed him today </t>
  </si>
  <si>
    <t>Thu Jun 25 00:18:27 PDT 2009</t>
  </si>
  <si>
    <t xml:space="preserve">@zebedeejane I will have to unfollow you unless you sort out you profile pic (image too big, so slowing down my Blackberry) </t>
  </si>
  <si>
    <t>Thu Jun 25 00:18:28 PDT 2009</t>
  </si>
  <si>
    <t xml:space="preserve">truckers breakfast - I'm stuffed!! It's a pity have to back to orifice now </t>
  </si>
  <si>
    <t>Thu Jun 25 00:18:31 PDT 2009</t>
  </si>
  <si>
    <t>juanfavela</t>
  </si>
  <si>
    <t xml:space="preserve">today i almost broke a record. 20 hours of sleep! but, i FAILED. </t>
  </si>
  <si>
    <t>Thu Jun 25 00:18:33 PDT 2009</t>
  </si>
  <si>
    <t xml:space="preserve">@JonasPoisonIvy aww. I'm sorry you were scared!! </t>
  </si>
  <si>
    <t>Thu Jun 25 00:18:34 PDT 2009</t>
  </si>
  <si>
    <t>@AubreyODay  I LOVE U I MISS DK SO MUCH  I NEVER GOT A CHANCE TO MEET U guys.</t>
  </si>
  <si>
    <t>Thu Jun 25 00:18:38 PDT 2009</t>
  </si>
  <si>
    <t xml:space="preserve">@jasoncastro pazookie at bj's, those things are awesome!! sadly they are only on west coast not east </t>
  </si>
  <si>
    <t>Thu Jun 25 00:18:41 PDT 2009</t>
  </si>
  <si>
    <t xml:space="preserve">wasn't too good </t>
  </si>
  <si>
    <t>Thu Jun 25 00:18:43 PDT 2009</t>
  </si>
  <si>
    <t xml:space="preserve">@Janedebond @DavinaCB having probs between my man &amp;amp; 2 eldest kids, (they're not his) and I'm stuck in the middle. V upsetting </t>
  </si>
  <si>
    <t>Thu Jun 25 00:18:44 PDT 2009</t>
  </si>
  <si>
    <t>vnatividad</t>
  </si>
  <si>
    <t xml:space="preserve">dont know what to do anymore </t>
  </si>
  <si>
    <t xml:space="preserve">Just tried calling everyone saved in my phone (except family) 0 people answered </t>
  </si>
  <si>
    <t>Thu Jun 25 00:18:45 PDT 2009</t>
  </si>
  <si>
    <t>Z_INN</t>
  </si>
  <si>
    <t xml:space="preserve">Time to go work sooonn.. I'm missing the slenger gf.. </t>
  </si>
  <si>
    <t>Thu Jun 25 00:18:46 PDT 2009</t>
  </si>
  <si>
    <t xml:space="preserve">is feeling under the weather again.... can't make it to Church's Leadership Vision Night tonight </t>
  </si>
  <si>
    <t>Thu Jun 25 00:18:48 PDT 2009</t>
  </si>
  <si>
    <t>btomori</t>
  </si>
  <si>
    <t xml:space="preserve">laying in bed, nothing to do! cant sleep </t>
  </si>
  <si>
    <t>Thu Jun 25 00:18:51 PDT 2009</t>
  </si>
  <si>
    <t xml:space="preserve">needs to get her posters up on her wall cause they're taking up space otherwise. </t>
  </si>
  <si>
    <t>Thu Jun 25 00:18:52 PDT 2009</t>
  </si>
  <si>
    <t xml:space="preserve">Going to bed without dinner </t>
  </si>
  <si>
    <t>Thu Jun 25 00:18:56 PDT 2009</t>
  </si>
  <si>
    <t xml:space="preserve">Have to get off my phone and let it charge. </t>
  </si>
  <si>
    <t>Thu Jun 25 00:18:59 PDT 2009</t>
  </si>
  <si>
    <t>@vishalmathur85 Have work today  Next week will try and come down... Kool Hai??</t>
  </si>
  <si>
    <t>Thu Jun 25 00:19:01 PDT 2009</t>
  </si>
  <si>
    <t>wonders @cyncha, where are you? Miss na kita.  http://plurk.com/p/13s4e9</t>
  </si>
  <si>
    <t>Thu Jun 25 00:19:02 PDT 2009</t>
  </si>
  <si>
    <t>Katiekakes23</t>
  </si>
  <si>
    <t xml:space="preserve">My cousin didn't know about my dog dying and I told her today and now its all back! 14 years wow I miss you wilbur </t>
  </si>
  <si>
    <t>Thu Jun 25 00:19:05 PDT 2009</t>
  </si>
  <si>
    <t xml:space="preserve">Bye Twitter. I feel sick </t>
  </si>
  <si>
    <t>Thu Jun 25 00:19:06 PDT 2009</t>
  </si>
  <si>
    <t>Chazzy137</t>
  </si>
  <si>
    <t xml:space="preserve">Oh God just woken up and annoyed at the fact that i have to go to college this morning </t>
  </si>
  <si>
    <t xml:space="preserve">Reading an englihs book for once cause its only thing i can really do </t>
  </si>
  <si>
    <t>Thu Jun 25 00:19:08 PDT 2009</t>
  </si>
  <si>
    <t xml:space="preserve">I couldnt sleep cause i was afraid in the dark </t>
  </si>
  <si>
    <t>Thu Jun 25 00:19:11 PDT 2009</t>
  </si>
  <si>
    <t xml:space="preserve">@hudcrab Apparently Fat Princess isn't out for another 96 days here </t>
  </si>
  <si>
    <t>Thu Jun 25 00:19:12 PDT 2009</t>
  </si>
  <si>
    <t>OH god! Why do  u put me thru such tests?? We have Critical mass Cycling and bangalore Roof top Film Fest on the same day!  Choose!</t>
  </si>
  <si>
    <t>Thu Jun 25 00:19:16 PDT 2009</t>
  </si>
  <si>
    <t>SonjaBuys</t>
  </si>
  <si>
    <t xml:space="preserve">got new cell phone and dont know how to use it </t>
  </si>
  <si>
    <t>Thu Jun 25 00:19:17 PDT 2009</t>
  </si>
  <si>
    <t>rachaelkuwaitan</t>
  </si>
  <si>
    <t xml:space="preserve">couldn't get to sleep last night cos of my toothache </t>
  </si>
  <si>
    <t>Thu Jun 25 00:19:22 PDT 2009</t>
  </si>
  <si>
    <t xml:space="preserve">Got sniffles and a headache. It could be Swine Flu or, worst case scenario, Man Flu </t>
  </si>
  <si>
    <t>Thu Jun 25 00:19:24 PDT 2009</t>
  </si>
  <si>
    <t>felipriscilla</t>
  </si>
  <si>
    <t>needs more sour sally  http://mypict.me/5yoh</t>
  </si>
  <si>
    <t>Thu Jun 25 00:19:26 PDT 2009</t>
  </si>
  <si>
    <t>Dillpickley</t>
  </si>
  <si>
    <t xml:space="preserve">GRRRRR...Raybans i really like but have no money because of that stuuupid car </t>
  </si>
  <si>
    <t>Thu Jun 25 00:19:28 PDT 2009</t>
  </si>
  <si>
    <t xml:space="preserve">@rochelleplew least I'm not the only one </t>
  </si>
  <si>
    <t>kweetty</t>
  </si>
  <si>
    <t xml:space="preserve">finishing my hw2 </t>
  </si>
  <si>
    <t>chrislee</t>
  </si>
  <si>
    <t xml:space="preserve">@ElScorpio the thoughts of what could have been... </t>
  </si>
  <si>
    <t>Thu Jun 25 00:19:29 PDT 2009</t>
  </si>
  <si>
    <t>pixiefox</t>
  </si>
  <si>
    <t>I has no appetite.. And Dads in a bad mood.  Sigh.</t>
  </si>
  <si>
    <t>Thu Jun 25 00:19:30 PDT 2009</t>
  </si>
  <si>
    <t>@DeNisSeY  u r a romantic!!</t>
  </si>
  <si>
    <t xml:space="preserve">a wee bit rough... a bottle of red wine... stayed up for #bb10 noms... </t>
  </si>
  <si>
    <t>Thu Jun 25 00:19:33 PDT 2009</t>
  </si>
  <si>
    <t>gives condolances to Gloria and The fams  http://plurk.com/p/13s4l0</t>
  </si>
  <si>
    <t>@jellybun lol  well goodnite haha</t>
  </si>
  <si>
    <t>bboyblues</t>
  </si>
  <si>
    <t xml:space="preserve">Found my remote, lost the $100.00 cash gift from my mom, for my birthday! It's all down hill after 47 years of age! </t>
  </si>
  <si>
    <t>Thu Jun 25 00:19:35 PDT 2009</t>
  </si>
  <si>
    <t xml:space="preserve">9:20pm and G's finished eating. I just finished cleaning. now I can eat. food's all cold </t>
  </si>
  <si>
    <t>Thu Jun 25 00:19:36 PDT 2009</t>
  </si>
  <si>
    <t>my body hurts me  hate being a girl</t>
  </si>
  <si>
    <t>Thu Jun 25 00:19:39 PDT 2009</t>
  </si>
  <si>
    <t>@LBzzy I can't dm you from my sidekick  I asked @liljohnny323 to dm you so he will send you my #</t>
  </si>
  <si>
    <t>Thu Jun 25 00:19:41 PDT 2009</t>
  </si>
  <si>
    <t>liihuax</t>
  </si>
  <si>
    <t>I bloody hate the hairdresser who cut my hair , esp my fringe . Whole family is laughing at my fringe  - http://tweet.sg</t>
  </si>
  <si>
    <t xml:space="preserve">@FF40ish that's IBM for you </t>
  </si>
  <si>
    <t>Thu Jun 25 00:19:44 PDT 2009</t>
  </si>
  <si>
    <t xml:space="preserve">@hinnasalam lol i agree, his lessons can be so tedious </t>
  </si>
  <si>
    <t>Thu Jun 25 00:19:45 PDT 2009</t>
  </si>
  <si>
    <t>_allinyourrows</t>
  </si>
  <si>
    <t xml:space="preserve">@lawgirllondon I heartily agree! </t>
  </si>
  <si>
    <t>Thu Jun 25 00:19:47 PDT 2009</t>
  </si>
  <si>
    <t xml:space="preserve">Back home after a pretty pointless train trip that took me two hours in total </t>
  </si>
  <si>
    <t>Thu Jun 25 00:19:53 PDT 2009</t>
  </si>
  <si>
    <t xml:space="preserve">Until I have my RAM, hard drive, and Adobe CS4 DVD, I can't do much productive with my new laptop since it'll get wiped soon anyway. </t>
  </si>
  <si>
    <t>Thu Jun 25 00:19:56 PDT 2009</t>
  </si>
  <si>
    <t>lainethursday</t>
  </si>
  <si>
    <t>@organasolo lsdkfjd YOU HAD YOUR BABY.  CONGRATS!!!</t>
  </si>
  <si>
    <t>Thu Jun 25 00:20:05 PDT 2009</t>
  </si>
  <si>
    <t xml:space="preserve">@DeNisSeY I have a swollen toe and can barely walk on it </t>
  </si>
  <si>
    <t>Thu Jun 25 00:20:09 PDT 2009</t>
  </si>
  <si>
    <t>newsworldtoday</t>
  </si>
  <si>
    <t>More people getting shot in the streets today  #news http://bit.ly/z0nvU</t>
  </si>
  <si>
    <t>Thu Jun 25 00:20:17 PDT 2009</t>
  </si>
  <si>
    <t xml:space="preserve">was hit by a motobike while crossing the road at Hartamas. Now in the office nursing my shoulder n my bruised ego </t>
  </si>
  <si>
    <t>TommySully40</t>
  </si>
  <si>
    <t xml:space="preserve">My Ipod is in chinese now </t>
  </si>
  <si>
    <t>Thu Jun 25 00:20:18 PDT 2009</t>
  </si>
  <si>
    <t>DaniFeldman</t>
  </si>
  <si>
    <t xml:space="preserve">@toeekneee why???? </t>
  </si>
  <si>
    <t>Thu Jun 25 00:20:20 PDT 2009</t>
  </si>
  <si>
    <t xml:space="preserve">@Sabrinaax now I will be sad from u  I thought we r friends across the globe &amp;amp; u remember me </t>
  </si>
  <si>
    <t>Thu Jun 25 00:20:23 PDT 2009</t>
  </si>
  <si>
    <t>sionide</t>
  </si>
  <si>
    <t>ugghhh my eyes!!!!  trying not to itch.. arrgghhh damn you @hayfever !!!</t>
  </si>
  <si>
    <t>Thu Jun 25 00:20:26 PDT 2009</t>
  </si>
  <si>
    <t xml:space="preserve">Took hayfever tablet on empty stomach. Feel very sick now. </t>
  </si>
  <si>
    <t>Thu Jun 25 00:20:29 PDT 2009</t>
  </si>
  <si>
    <t xml:space="preserve">@_sofakingcool trouble at paradise </t>
  </si>
  <si>
    <t>Thu Jun 25 00:20:31 PDT 2009</t>
  </si>
  <si>
    <t>Recklessrides</t>
  </si>
  <si>
    <t xml:space="preserve">I am thinking of December...... </t>
  </si>
  <si>
    <t>Thu Jun 25 00:20:32 PDT 2009</t>
  </si>
  <si>
    <t xml:space="preserve">@LRon_Jaii gawd wish I had an early nite. I blatently thought it was friday today!!! </t>
  </si>
  <si>
    <t>Thu Jun 25 00:20:34 PDT 2009</t>
  </si>
  <si>
    <t>relaxxing</t>
  </si>
  <si>
    <t>Can't barely walk today. My left big toe is heavily bruised due to a soccer accident   The today's planned experiment is off..</t>
  </si>
  <si>
    <t>Thu Jun 25 00:20:38 PDT 2009</t>
  </si>
  <si>
    <t>louisehector</t>
  </si>
  <si>
    <t xml:space="preserve">@Butterflyshoes just back from travels last night. Expected good nights sleep failed to happen. </t>
  </si>
  <si>
    <t xml:space="preserve">@theguyjb @tangowhisky if it's a zombie i'm screwed. it's dark and i can't see it. </t>
  </si>
  <si>
    <t>Thu Jun 25 00:20:39 PDT 2009</t>
  </si>
  <si>
    <t xml:space="preserve">Its my fault? Wow asshole its his! Ugh he makes me mad. </t>
  </si>
  <si>
    <t>Thu Jun 25 00:20:40 PDT 2009</t>
  </si>
  <si>
    <t>MsLeAnnaJane</t>
  </si>
  <si>
    <t>@ImHollyScott yes.  For good.</t>
  </si>
  <si>
    <t>Thu Jun 25 00:20:41 PDT 2009</t>
  </si>
  <si>
    <t>lautnerx3</t>
  </si>
  <si>
    <t xml:space="preserve">im ready for a new day. BUT. i really dont want to do any work today </t>
  </si>
  <si>
    <t>Thu Jun 25 00:20:42 PDT 2009</t>
  </si>
  <si>
    <t>JessicaCalvert</t>
  </si>
  <si>
    <t>@tobias_182 miss you shitface  totally have the swine. hows life?</t>
  </si>
  <si>
    <t>Thu Jun 25 00:20:44 PDT 2009</t>
  </si>
  <si>
    <t xml:space="preserve">@sylarmoon and those people have rarely done their research. many who read hetalia just to find out what they're hating end up liking it. </t>
  </si>
  <si>
    <t>Thu Jun 25 00:20:46 PDT 2009</t>
  </si>
  <si>
    <t>Ready for bed...and very disappointed I wasn't able to go to the movies today  The godfather was showing on the big screen in Anaheim...</t>
  </si>
  <si>
    <t>abbeybp</t>
  </si>
  <si>
    <t xml:space="preserve">@pnfillingim that was the worst flight ever.... Especially when my head got smashed by a seat! I don't like United </t>
  </si>
  <si>
    <t>Thu Jun 25 00:20:47 PDT 2009</t>
  </si>
  <si>
    <t xml:space="preserve">@DaangMel you kicked me for no reason yesterday then you wanted to ban me </t>
  </si>
  <si>
    <t>Thu Jun 25 00:20:51 PDT 2009</t>
  </si>
  <si>
    <t>elearlylove</t>
  </si>
  <si>
    <t>I need new music to listen to  .</t>
  </si>
  <si>
    <t xml:space="preserve">Grace is going to nursery today - last day ever b4 school!  http://bit.ly/oASlt. Mummy is gonna cry. Sadly I am at work </t>
  </si>
  <si>
    <t>LiLMissFotula</t>
  </si>
  <si>
    <t>trying to sleep ; i hate insomnia  the night is so lonely - cheer me up nd call me or bbm :: 31b381a9</t>
  </si>
  <si>
    <t>Thu Jun 25 00:20:53 PDT 2009</t>
  </si>
  <si>
    <t>deliriousdamsel</t>
  </si>
  <si>
    <t xml:space="preserve">last day of school tomorrow bitches </t>
  </si>
  <si>
    <t>Thu Jun 25 00:20:57 PDT 2009</t>
  </si>
  <si>
    <t xml:space="preserve">Had a good day, until the afternoon </t>
  </si>
  <si>
    <t>Thu Jun 25 00:20:59 PDT 2009</t>
  </si>
  <si>
    <t xml:space="preserve">Bleurgh! Did anyone get the numberplate of that truck that hit me in the night?!?! </t>
  </si>
  <si>
    <t>Thu Jun 25 00:21:00 PDT 2009</t>
  </si>
  <si>
    <t>don't text me or ring me anyone please, i broike my G1 last night  the whole screen is smashed!</t>
  </si>
  <si>
    <t>Thu Jun 25 00:21:06 PDT 2009</t>
  </si>
  <si>
    <t>gahdzilla</t>
  </si>
  <si>
    <t xml:space="preserve">@amy_tran lucky hoe, so the next time i'm off we needs to watch hangover&amp;amp;transformers, I'm missin out </t>
  </si>
  <si>
    <t>iBorrack</t>
  </si>
  <si>
    <t>I want to be beta tester  and bam claire clarke winners prizes lol!!! you keep forgetting</t>
  </si>
  <si>
    <t>Thu Jun 25 00:21:07 PDT 2009</t>
  </si>
  <si>
    <t xml:space="preserve">no work tonight cos i am sick </t>
  </si>
  <si>
    <t>Thu Jun 25 00:21:10 PDT 2009</t>
  </si>
  <si>
    <t>birkirb</t>
  </si>
  <si>
    <t xml:space="preserve">TDD loop is too slow when it takes 10 secs just to load up Rails =&amp;gt; Maximum 6 iterations per minute </t>
  </si>
  <si>
    <t>@aswynrazali hahah.. pe jek! seriously.. the last i went was when im 17  sedih</t>
  </si>
  <si>
    <t xml:space="preserve">I hate being ill. No-one wants to hang out with me. </t>
  </si>
  <si>
    <t>Thu Jun 25 00:21:17 PDT 2009</t>
  </si>
  <si>
    <t>i miss my stepdad lots atm    http://twitpic.com/8csy5</t>
  </si>
  <si>
    <t>Thu Jun 25 00:21:18 PDT 2009</t>
  </si>
  <si>
    <t>kimmiefeng</t>
  </si>
  <si>
    <t xml:space="preserve">chat with a girl who claims she comes from Ehgland! (In the end,I know she is a chinese! F*CK )That's RIDICULOUS! I'm really a FOOL!!! </t>
  </si>
  <si>
    <t>would love to re-live my highschool grad assembly. and those last 2 days. never been so happy. i get  (the good sad) when i think of it</t>
  </si>
  <si>
    <t>Thu Jun 25 00:21:19 PDT 2009</t>
  </si>
  <si>
    <t>dylanzarate</t>
  </si>
  <si>
    <t xml:space="preserve">Baby fell asleep on me </t>
  </si>
  <si>
    <t xml:space="preserve">Why, why, why? Does there have to be limitations on signature sizes? I can't resize this one - it fucks up the quality. </t>
  </si>
  <si>
    <t>Thu Jun 25 00:21:22 PDT 2009</t>
  </si>
  <si>
    <t>Nadeem_Gulzar</t>
  </si>
  <si>
    <t xml:space="preserve">No internet access on the mobile </t>
  </si>
  <si>
    <t>Thu Jun 25 00:21:23 PDT 2009</t>
  </si>
  <si>
    <t xml:space="preserve">I have to sleep alone. It's the first time since the end if school. </t>
  </si>
  <si>
    <t>Thu Jun 25 00:21:24 PDT 2009</t>
  </si>
  <si>
    <t>absolutelysam</t>
  </si>
  <si>
    <t xml:space="preserve">text me your number! i lost all of my numbers and pins </t>
  </si>
  <si>
    <t>Thu Jun 25 00:21:26 PDT 2009</t>
  </si>
  <si>
    <t xml:space="preserve">When I first listened to this music on a fanmade game video,I thought it was good. And then I found the lyrics and now think its horrible </t>
  </si>
  <si>
    <t>Thu Jun 25 00:21:27 PDT 2009</t>
  </si>
  <si>
    <t xml:space="preserve">@a_cup_of_t Won't be there </t>
  </si>
  <si>
    <t>Thu Jun 25 00:21:29 PDT 2009</t>
  </si>
  <si>
    <t xml:space="preserve">what an unbelievably mad day this is! started off with no less than football's best team losing to one super chotthe team! </t>
  </si>
  <si>
    <t xml:space="preserve">@WGmimi yay for Portland!!! but when r u performing again in NYC? </t>
  </si>
  <si>
    <t>Thu Jun 25 00:21:36 PDT 2009</t>
  </si>
  <si>
    <t>P3rf3ctNike</t>
  </si>
  <si>
    <t xml:space="preserve">@BluMortality leave me alone! </t>
  </si>
  <si>
    <t>Thu Jun 25 00:21:37 PDT 2009</t>
  </si>
  <si>
    <t xml:space="preserve">jst woke up and is still tired. </t>
  </si>
  <si>
    <t xml:space="preserve">Ms. Briggs is long gone from iCarly </t>
  </si>
  <si>
    <t>Thu Jun 25 00:21:40 PDT 2009</t>
  </si>
  <si>
    <t>Hanging out with Randy. The show tonight was fun, although i think my middle finger is bruised.  haha</t>
  </si>
  <si>
    <t>morning @Emily999 it didn't go over my foot but it took me 4 a ride when I bumped it down the steps... Oucheee  someone's farted on bus!!!</t>
  </si>
  <si>
    <t>Thu Jun 25 00:21:41 PDT 2009</t>
  </si>
  <si>
    <t>Rachys2</t>
  </si>
  <si>
    <t xml:space="preserve">no more glue in my gluestick. rip </t>
  </si>
  <si>
    <t xml:space="preserve">ARGH!!!!! what the hell is going on with the driver!!!! x( I need something relaxing.. </t>
  </si>
  <si>
    <t>Thu Jun 25 00:21:43 PDT 2009</t>
  </si>
  <si>
    <t>antoniosal</t>
  </si>
  <si>
    <t xml:space="preserve">@1OVEsays Still up, trying to enjoy the rest of my vacation. Back in the office Monday </t>
  </si>
  <si>
    <t>Thu Jun 25 00:21:47 PDT 2009</t>
  </si>
  <si>
    <t>jadesmith84</t>
  </si>
  <si>
    <t>Thu Jun 25 00:21:49 PDT 2009</t>
  </si>
  <si>
    <t xml:space="preserve">I hav just got up. Didnt want to get out of bed </t>
  </si>
  <si>
    <t>Thu Jun 25 00:21:50 PDT 2009</t>
  </si>
  <si>
    <t>YesMeJaSmine</t>
  </si>
  <si>
    <t>Thu Jun 25 00:21:51 PDT 2009</t>
  </si>
  <si>
    <t xml:space="preserve">Oh no! My headphones have stopped working... no music! This is going to be a loooong day! </t>
  </si>
  <si>
    <t>Thu Jun 25 00:21:52 PDT 2009</t>
  </si>
  <si>
    <t xml:space="preserve">There i sed it!!!! i dont feel selfish now </t>
  </si>
  <si>
    <t>caitlinsiler</t>
  </si>
  <si>
    <t xml:space="preserve">Loved transformers! I'm tired now, but i can't sleep. </t>
  </si>
  <si>
    <t xml:space="preserve">wooooh.. the net is so slow!!!! grrrrrrrr.. </t>
  </si>
  <si>
    <t>Thu Jun 25 00:21:56 PDT 2009</t>
  </si>
  <si>
    <t>Estudillo_26</t>
  </si>
  <si>
    <t>@CluelessDUDE awww sorry buddy  listen to music..idk</t>
  </si>
  <si>
    <t>Thu Jun 25 00:21:57 PDT 2009</t>
  </si>
  <si>
    <t>vexthor</t>
  </si>
  <si>
    <t>Yay, pretty late entrance today. Forgot to order PIE yesterday  Gonna order some today for officially finishing my internship ^^</t>
  </si>
  <si>
    <t>Thu Jun 25 00:21:58 PDT 2009</t>
  </si>
  <si>
    <t xml:space="preserve">@Jyatsu School in rside?  I want to go back to school too </t>
  </si>
  <si>
    <t>Thu Jun 25 00:21:59 PDT 2009</t>
  </si>
  <si>
    <t>sandyeas</t>
  </si>
  <si>
    <t>@dzurillaville Barefoot...not naked?   I'm sure there's some Freudian meaning behind the cigar, however.  Wait...what size was the cigar?</t>
  </si>
  <si>
    <t>Thu Jun 25 00:22:05 PDT 2009</t>
  </si>
  <si>
    <t xml:space="preserve">Feeling o so blue........ The nite could of had a btr end </t>
  </si>
  <si>
    <t>Thu Jun 25 00:22:08 PDT 2009</t>
  </si>
  <si>
    <t>dturnbull</t>
  </si>
  <si>
    <t xml:space="preserve">Uh oh. Porn apps are now allowed in the Apple app store. Sure going to become hard to find useful apps now. </t>
  </si>
  <si>
    <t>@lostdogs10  Miami never gets this stuff.</t>
  </si>
  <si>
    <t xml:space="preserve">@jul_c I just hope the leaders will hear them, when the innocent are all dead only the murderers will be left </t>
  </si>
  <si>
    <t>Thu Jun 25 00:22:09 PDT 2009</t>
  </si>
  <si>
    <t xml:space="preserve">2400dpi files make everything go slower. </t>
  </si>
  <si>
    <t xml:space="preserve">Liars really suck </t>
  </si>
  <si>
    <t>Thu Jun 25 00:22:12 PDT 2009</t>
  </si>
  <si>
    <t>adeejayday</t>
  </si>
  <si>
    <t xml:space="preserve">@iFel My creative corner, like Joe's </t>
  </si>
  <si>
    <t>Thu Jun 25 00:22:16 PDT 2009</t>
  </si>
  <si>
    <t xml:space="preserve">@JulieeM but i was gonna go see my brother graduate </t>
  </si>
  <si>
    <t>Cheska_Online</t>
  </si>
  <si>
    <t>I only have one eye today. And it's the bad one!  XX</t>
  </si>
  <si>
    <t>DiGi_Valentine</t>
  </si>
  <si>
    <t xml:space="preserve">http://bit.ly/EkZbc  Cowboy Bebop writer interview Seems Keanu is still in </t>
  </si>
  <si>
    <t>Thu Jun 25 00:22:22 PDT 2009</t>
  </si>
  <si>
    <t xml:space="preserve">Alot of crap to get tru today, a lil behind already.....never slept a wink last nite and all i can think of is jumpn bac in2 bed </t>
  </si>
  <si>
    <t>maarge</t>
  </si>
  <si>
    <t xml:space="preserve">@rizzababe @nolanmiranda @adriansfo LETS GOOO! Work at 6 though </t>
  </si>
  <si>
    <t>Thu Jun 25 00:22:23 PDT 2009</t>
  </si>
  <si>
    <t xml:space="preserve">I hate that I can't sleep wahhh wahhh </t>
  </si>
  <si>
    <t>Thu Jun 25 00:22:24 PDT 2009</t>
  </si>
  <si>
    <t xml:space="preserve">@Evitchka Why should London have all the fun? But you're right about the heart attack - sadly also applies to any innovation on Exmoor </t>
  </si>
  <si>
    <t>Thu Jun 25 00:22:25 PDT 2009</t>
  </si>
  <si>
    <t>billyjr</t>
  </si>
  <si>
    <t xml:space="preserve">@pamelafox cool, but I dont have a wave acc </t>
  </si>
  <si>
    <t xml:space="preserve">@Mandy4422 I did not!!! Damn thing kept beeping in my ear and saying call failed </t>
  </si>
  <si>
    <t>Thu Jun 25 00:22:28 PDT 2009</t>
  </si>
  <si>
    <t>C_Ashtinn</t>
  </si>
  <si>
    <t xml:space="preserve">Bout to finally see transformers! Wit @sokendrakouture @mr_teez @josh4q @tinkybby @yayeffnbaby &amp;amp; company :p.... I miss @justin4q </t>
  </si>
  <si>
    <t xml:space="preserve"> totally left it too late to book a holiday without being ripped off.  Any tip offs anyone? Something cheap and warm from the 6th July.</t>
  </si>
  <si>
    <t>Thu Jun 25 00:22:30 PDT 2009</t>
  </si>
  <si>
    <t xml:space="preserve">@gingerphoto we'll have to reschedule... maybe Cami Cakes so we can hop over to Starbucks. This place had good lattes, but nothing iced! </t>
  </si>
  <si>
    <t>@pennygersh Thats horrible  I hope you get better soon.</t>
  </si>
  <si>
    <t xml:space="preserve">@jenboaDUH I wish I had some chamomile tea but I don't </t>
  </si>
  <si>
    <t>Thu Jun 25 00:22:31 PDT 2009</t>
  </si>
  <si>
    <t xml:space="preserve">Ugh. So many jeans on sale. None but 1 in my size </t>
  </si>
  <si>
    <t>Thu Jun 25 00:22:32 PDT 2009</t>
  </si>
  <si>
    <t>AuntieSemantic</t>
  </si>
  <si>
    <t>i'm so sad for my cookie tonight. almost feels like she's been put to sleep.  http://www20.zippyshare.com/v/4602060/file.html</t>
  </si>
  <si>
    <t>@MollyMae1204 I know! I hate it too.  We need to talk more. I miss my best friend.</t>
  </si>
  <si>
    <t>Thu Jun 25 00:22:33 PDT 2009</t>
  </si>
  <si>
    <t>this is one place where our tax money goes   ... http://bit.ly/y5kGI</t>
  </si>
  <si>
    <t>@keisyaarya yesss i miss home  can't wait for december!</t>
  </si>
  <si>
    <t>Thu Jun 25 00:22:34 PDT 2009</t>
  </si>
  <si>
    <t xml:space="preserve"> (angry) mixed motions! but soo frustrated x( http://plurk.com/p/13s5mg</t>
  </si>
  <si>
    <t>Thu Jun 25 00:22:40 PDT 2009</t>
  </si>
  <si>
    <t xml:space="preserve">@CazP73 ooooh yay! I don't think I got any vid footage </t>
  </si>
  <si>
    <t>Thu Jun 25 00:22:41 PDT 2009</t>
  </si>
  <si>
    <t>timgaunt</t>
  </si>
  <si>
    <t xml:space="preserve">Hmm got WiFi issues with my iPhone since I've got home </t>
  </si>
  <si>
    <t>teddylicious</t>
  </si>
  <si>
    <t xml:space="preserve">@2DaWesternSky ME TOO!!! I been thinking about you all day!!  </t>
  </si>
  <si>
    <t>Thu Jun 25 00:22:49 PDT 2009</t>
  </si>
  <si>
    <t>DiEgOToRiNo</t>
  </si>
  <si>
    <t xml:space="preserve">I'm going to study... </t>
  </si>
  <si>
    <t>Thu Jun 25 00:22:52 PDT 2009</t>
  </si>
  <si>
    <t xml:space="preserve">@McChk you are a much better twitterer than I am </t>
  </si>
  <si>
    <t>Thu Jun 25 00:22:56 PDT 2009</t>
  </si>
  <si>
    <t>i have never been so bored online.. in my life..  @maanmarquez like saan? i'm so bored</t>
  </si>
  <si>
    <t xml:space="preserve">Alyssa thought stomach was my leg. </t>
  </si>
  <si>
    <t>Thu Jun 25 00:22:57 PDT 2009</t>
  </si>
  <si>
    <t xml:space="preserve">I feel defeated. </t>
  </si>
  <si>
    <t xml:space="preserve">The song Hey Jealousy is on the radio right now and that title is very appropriate for how i'm feeling right now </t>
  </si>
  <si>
    <t>Thu Jun 25 00:22:58 PDT 2009</t>
  </si>
  <si>
    <t>@lostdogs10  Miami doesn't really appreciate the geek.</t>
  </si>
  <si>
    <t xml:space="preserve">Uploading the full presentation video from the Hero event, it's *huge* and my DSL upstream isn't particularly quick! </t>
  </si>
  <si>
    <t>Thu Jun 25 00:23:00 PDT 2009</t>
  </si>
  <si>
    <t xml:space="preserve">@xlovexaholicx thanks.. i'm feeling alright now. I read that it's not meant to get anything, but its weird. really weird </t>
  </si>
  <si>
    <t>Thu Jun 25 00:23:02 PDT 2009</t>
  </si>
  <si>
    <t xml:space="preserve">@mzkalila is that why you've ignored me??? </t>
  </si>
  <si>
    <t xml:space="preserve">Nyagh, Dad just saw me naked </t>
  </si>
  <si>
    <t>Thu Jun 25 00:23:07 PDT 2009</t>
  </si>
  <si>
    <t>omg soo tired from cross country  im gunna collapse soon ...</t>
  </si>
  <si>
    <t>Thu Jun 25 00:23:09 PDT 2009</t>
  </si>
  <si>
    <t xml:space="preserve">I'm at the gym, but still in pain frok last time's workout </t>
  </si>
  <si>
    <t>Ugh!!! I'm still at the office.  2 more days to go this week   Super busy at work!</t>
  </si>
  <si>
    <t>Thu Jun 25 00:23:10 PDT 2009</t>
  </si>
  <si>
    <t>Randy2727</t>
  </si>
  <si>
    <t xml:space="preserve">@kelly272727 sorry about having to go justin has the worst internet ever </t>
  </si>
  <si>
    <t>Thu Jun 25 00:23:12 PDT 2009</t>
  </si>
  <si>
    <t>I'm dying at home. i wanna go out  This is like a jail. Mummyyyyyy, I'mmmm dyyyiiinnnnnggggggg.</t>
  </si>
  <si>
    <t>Thu Jun 25 00:23:13 PDT 2009</t>
  </si>
  <si>
    <t xml:space="preserve">@ChrisMillerJr  I have a 3 &amp;amp; a 6yrO, yest evening we payed catch &amp;amp; snap for a good 40mins. Then they made a better game - jump on daddy </t>
  </si>
  <si>
    <t>Sleepykez</t>
  </si>
  <si>
    <t xml:space="preserve">@Scarlettjen but you'll never reach that speed in Australia except to Australian sites </t>
  </si>
  <si>
    <t>Thu Jun 25 00:23:14 PDT 2009</t>
  </si>
  <si>
    <t>@ProducedbyOmen Man that shit looks duuuuuuuumb Rtardedididid  He's trippin.</t>
  </si>
  <si>
    <t>Kelchappy</t>
  </si>
  <si>
    <t xml:space="preserve">feeling very happy this morn...off to meet friends for some brekky..then swimmin later..where has the sun gone though??? </t>
  </si>
  <si>
    <t>Thu Jun 25 00:23:17 PDT 2009</t>
  </si>
  <si>
    <t>Nooooooooooo!  Just discovered I'm not around for the next Science Museum Lates!      #smlates</t>
  </si>
  <si>
    <t>Thu Jun 25 00:23:19 PDT 2009</t>
  </si>
  <si>
    <t>MiZzDk85</t>
  </si>
  <si>
    <t xml:space="preserve">really dont feel like working today... </t>
  </si>
  <si>
    <t>Thu Jun 25 00:23:20 PDT 2009</t>
  </si>
  <si>
    <t>i wish i couldnt read, cause now im worried.  attempting to go to sleep, hopfully there isnt bad news when i wake up. =/</t>
  </si>
  <si>
    <t xml:space="preserve">i never read much of 'The Host' Mind you 3pages isn't enough to get into a book is it? Hahaa, i fell asleep, and just been woke up </t>
  </si>
  <si>
    <t>Thu Jun 25 00:23:30 PDT 2009</t>
  </si>
  <si>
    <t xml:space="preserve">@harryistbtf I'm afraid it almost certainly will be.. Powerstation is a bar, &amp;amp; they legally can't let in anyone they can't serve </t>
  </si>
  <si>
    <t>Thu Jun 25 00:23:36 PDT 2009</t>
  </si>
  <si>
    <t>@Tricexbaby  I was knocked out I didn't feel good. Did you watch?  :-&amp;quot; you know Stephen is @aidadoll 's type so is that who she gets?</t>
  </si>
  <si>
    <t>Thu Jun 25 00:23:37 PDT 2009</t>
  </si>
  <si>
    <t xml:space="preserve">@alabamawhirly in to my inbox to clear it all out. Now I have to open up my work laptop </t>
  </si>
  <si>
    <t xml:space="preserve">stupid britney spears beat cobra starship on the radio song face-off thing </t>
  </si>
  <si>
    <t>Thu Jun 25 00:23:39 PDT 2009</t>
  </si>
  <si>
    <t>sheilatakabow</t>
  </si>
  <si>
    <t>morning!! not so sunny 2day  opperation move out begins</t>
  </si>
  <si>
    <t>off to bed...alone  go to www.lottabooty.com and then dream of me...and u</t>
  </si>
  <si>
    <t xml:space="preserve">Sleep with bruised elbow hurts! Its on my sleep-on side </t>
  </si>
  <si>
    <t>Is at home doing nothing on his first day of holidays  ah well</t>
  </si>
  <si>
    <t>Thu Jun 25 00:23:40 PDT 2009</t>
  </si>
  <si>
    <t>kiwigullixson</t>
  </si>
  <si>
    <t>shit! light is gone again...  in this heat...it is terrible</t>
  </si>
  <si>
    <t>Kirkhille</t>
  </si>
  <si>
    <t>@igenkin dosnt look like the forecast will stay sunny for long  crappy weather were having at the moment</t>
  </si>
  <si>
    <t>Thu Jun 25 00:23:41 PDT 2009</t>
  </si>
  <si>
    <t xml:space="preserve">Feeling really nervous about where I'll get my abmeldebestÃ¤tigung today. My RÃ¼mlang Gemeindehaus is closed for some work holiday! Horror! </t>
  </si>
  <si>
    <t>Thu Jun 25 00:23:42 PDT 2009</t>
  </si>
  <si>
    <t>i miss my pandora bracelet    hurry up and fix it pandora people!!!!!</t>
  </si>
  <si>
    <t>Thu Jun 25 00:23:45 PDT 2009</t>
  </si>
  <si>
    <t>schmitzenhower</t>
  </si>
  <si>
    <t xml:space="preserve">I'm finally done making the front cover of Stallion issue 1. Now, I have to do the back cover. </t>
  </si>
  <si>
    <t>Thu Jun 25 00:23:47 PDT 2009</t>
  </si>
  <si>
    <t>Peter000</t>
  </si>
  <si>
    <t>Thunder. Lightning. No rain.  #fb</t>
  </si>
  <si>
    <t>Thu Jun 25 00:23:49 PDT 2009</t>
  </si>
  <si>
    <t>Gamergy</t>
  </si>
  <si>
    <t>Site down due to traffic overload   back soon!</t>
  </si>
  <si>
    <t>Thu Jun 25 00:23:52 PDT 2009</t>
  </si>
  <si>
    <t>ilsesaprincess</t>
  </si>
  <si>
    <t xml:space="preserve">Having trouble sleeping cuz freezing my butt off </t>
  </si>
  <si>
    <t>MissMalvina</t>
  </si>
  <si>
    <t xml:space="preserve">a week today I'll be on a plane back home!!! </t>
  </si>
  <si>
    <t>Thu Jun 25 00:23:53 PDT 2009</t>
  </si>
  <si>
    <t>Suddenly reminisced my favorite days with my best friends -- 2 years ago  I miss them so much.</t>
  </si>
  <si>
    <t>Thu Jun 25 00:23:54 PDT 2009</t>
  </si>
  <si>
    <t>Alyshaz</t>
  </si>
  <si>
    <t>I don't feel good  and I'm not looking forward to the long drive 2morrow. Luckily we won't have a circus in the car like some people :-P</t>
  </si>
  <si>
    <t xml:space="preserve">@irrationallogic Soon I'll have to sing to stay awake and my roommate really won't appreciate that. </t>
  </si>
  <si>
    <t>Thu Jun 25 00:23:57 PDT 2009</t>
  </si>
  <si>
    <t xml:space="preserve">@THE_REAL_SHAQ don't leave phoenix!! </t>
  </si>
  <si>
    <t>Thu Jun 25 00:23:59 PDT 2009</t>
  </si>
  <si>
    <t xml:space="preserve">Nite people! Early get up and go in the morning!  </t>
  </si>
  <si>
    <t>Thu Jun 25 00:24:04 PDT 2009</t>
  </si>
  <si>
    <t>amandaPLEASE911</t>
  </si>
  <si>
    <t xml:space="preserve">@Stephhypoo Steph..i wanna go.  To have funn with you..ROAD TRIP! + an amazing concert with my best friend!  A summer to never forget. </t>
  </si>
  <si>
    <t>Thu Jun 25 00:24:06 PDT 2009</t>
  </si>
  <si>
    <t xml:space="preserve">@Birdking187 I'm not trying to be </t>
  </si>
  <si>
    <t>I am not ready to sleep but I a. Tired hand have to work tommrow  I wish I didn't have to work at all and could just do my crafts 24/7</t>
  </si>
  <si>
    <t xml:space="preserve">i'll miss my parents and my friends </t>
  </si>
  <si>
    <t>Thu Jun 25 00:24:08 PDT 2009</t>
  </si>
  <si>
    <t>Ahh, my friend Kristen has two kittens that are going to have to go away.  They can't keep them but they need homes.</t>
  </si>
  <si>
    <t>Thu Jun 25 00:24:11 PDT 2009</t>
  </si>
  <si>
    <t xml:space="preserve">@billythekid askd around mate and no one knows. Called Microsoft and they told me it would cost $395 as I don't have a support agreement </t>
  </si>
  <si>
    <t>Thu Jun 25 00:24:14 PDT 2009</t>
  </si>
  <si>
    <t xml:space="preserve">@contestedfooty thanks... last week I was holding togehter ok, this week I have holes all over the ground and am playing the top team!  </t>
  </si>
  <si>
    <t>sodamndelish</t>
  </si>
  <si>
    <t xml:space="preserve">There is a counselor's meeting for me tomorrow.  And I am derpressed.  Again.  Why am I depressed.  My pchat is funny. </t>
  </si>
  <si>
    <t>Thu Jun 25 00:24:15 PDT 2009</t>
  </si>
  <si>
    <t>ben_moore</t>
  </si>
  <si>
    <t>@Homdaum sorry to hear about your Mum  - hope the treatment is a success</t>
  </si>
  <si>
    <t xml:space="preserve">@AK618 I know, howry disappointed me a little bit  he's so inconsistent..... </t>
  </si>
  <si>
    <t>Thu Jun 25 00:24:17 PDT 2009</t>
  </si>
  <si>
    <t>pvccatsuited</t>
  </si>
  <si>
    <t xml:space="preserve">@fetishwear your links dont appear to be working </t>
  </si>
  <si>
    <t>Thu Jun 25 00:24:19 PDT 2009</t>
  </si>
  <si>
    <t xml:space="preserve">@DiscordanceDawn same with me </t>
  </si>
  <si>
    <t>Thu Jun 25 00:24:23 PDT 2009</t>
  </si>
  <si>
    <t>Back to the orthodontist tomorrow.  Thank God for good dental insurance. The house still hasn't cleaned itself. I'm waiting.....</t>
  </si>
  <si>
    <t>Thu Jun 25 00:24:24 PDT 2009</t>
  </si>
  <si>
    <t xml:space="preserve">Its so cold today </t>
  </si>
  <si>
    <t xml:space="preserve">Transformers 2 haters are not cool </t>
  </si>
  <si>
    <t>Thu Jun 25 00:24:25 PDT 2009</t>
  </si>
  <si>
    <t xml:space="preserve">should go out instead of painting birds </t>
  </si>
  <si>
    <t xml:space="preserve"> besides that great graduation day. I finaly made it I'm a highschool graduate ! Moms word .. Chapter close .. Keep pushing foward.</t>
  </si>
  <si>
    <t>Thu Jun 25 00:24:26 PDT 2009</t>
  </si>
  <si>
    <t>aravindc</t>
  </si>
  <si>
    <t xml:space="preserve">sorry to hear, jisko the s/w that powers enote may have to be shut down </t>
  </si>
  <si>
    <t>Thu Jun 25 00:24:27 PDT 2009</t>
  </si>
  <si>
    <t>Tanya Hackney is thinking ouch!!! my head-who invented alcohol  lol. http://tinyurl.com/mrtalp</t>
  </si>
  <si>
    <t>Thu Jun 25 00:24:28 PDT 2009</t>
  </si>
  <si>
    <t>@justinmccall only til Monday  its not a pleasure trip, am going to family funeral. @darwinshome</t>
  </si>
  <si>
    <t>Thu Jun 25 00:24:32 PDT 2009</t>
  </si>
  <si>
    <t>bazilef</t>
  </si>
  <si>
    <t xml:space="preserve">@Jasmine773 dang that sucks sorry bout that </t>
  </si>
  <si>
    <t>Thu Jun 25 00:24:37 PDT 2009</t>
  </si>
  <si>
    <t>@soapboxquip I think im lining up tonight  fark</t>
  </si>
  <si>
    <t>Thu Jun 25 00:24:39 PDT 2009</t>
  </si>
  <si>
    <t xml:space="preserve">@leejackson  nope - tell me more...can't dm as you are not following me </t>
  </si>
  <si>
    <t>Thu Jun 25 00:24:41 PDT 2009</t>
  </si>
  <si>
    <t>ASlimmersdreams</t>
  </si>
  <si>
    <t xml:space="preserve">@NewtonHealth Sorry to hear that </t>
  </si>
  <si>
    <t>Thu Jun 25 00:24:49 PDT 2009</t>
  </si>
  <si>
    <t xml:space="preserve">@snarkattack I thought I was actually going to see a LEGO wig. </t>
  </si>
  <si>
    <t>Thu Jun 25 00:24:51 PDT 2009</t>
  </si>
  <si>
    <t>@deidre_1922 lol ok I thought I did?  damn</t>
  </si>
  <si>
    <t>Thu Jun 25 00:24:52 PDT 2009</t>
  </si>
  <si>
    <t>M0t0rBreath</t>
  </si>
  <si>
    <t xml:space="preserve">@GordonVanDyke http://twitpic.com/8csw8 - Man good luck! Your making us feel sad for you </t>
  </si>
  <si>
    <t>Thu Jun 25 00:24:59 PDT 2009</t>
  </si>
  <si>
    <t>munimkazia</t>
  </si>
  <si>
    <t xml:space="preserve">@preshit you use fever? nice! i can't use it cuz its too expensive </t>
  </si>
  <si>
    <t>Thu Jun 25 00:25:01 PDT 2009</t>
  </si>
  <si>
    <t>thu_bir</t>
  </si>
  <si>
    <t xml:space="preserve">today i thought about him! haiz! i don't know wat i have to do now! cause he forgot me </t>
  </si>
  <si>
    <t>Thu Jun 25 00:25:03 PDT 2009</t>
  </si>
  <si>
    <t xml:space="preserve">celebrating G's life. Having a crazy time. I wish he was here </t>
  </si>
  <si>
    <t>Thu Jun 25 00:25:04 PDT 2009</t>
  </si>
  <si>
    <t>Sheiiiii</t>
  </si>
  <si>
    <t>Booo, my laptop is brokennn!  Going back to Best Buy tomorrow so they can perform surgery. Waaaahhhhhhh!  So sad.</t>
  </si>
  <si>
    <t>Thu Jun 25 00:25:07 PDT 2009</t>
  </si>
  <si>
    <t xml:space="preserve">acquaintance party tomorrow: postponed. aw </t>
  </si>
  <si>
    <t>Thu Jun 25 00:25:09 PDT 2009</t>
  </si>
  <si>
    <t>strawberrynikki</t>
  </si>
  <si>
    <t>@peterfacinelli uhm i went to the link and there is nothing there  whats going on</t>
  </si>
  <si>
    <t>Thu Jun 25 00:25:13 PDT 2009</t>
  </si>
  <si>
    <t>@bazmeister i think it'll be a lonely few hours  hopefully plenty of nerds to keep me entertained aha</t>
  </si>
  <si>
    <t>Thu Jun 25 00:25:18 PDT 2009</t>
  </si>
  <si>
    <t xml:space="preserve">Ggggh my brother is smoking. Smells shitty. Now I'm in the same car </t>
  </si>
  <si>
    <t xml:space="preserve">Just saw &amp;quot;Hey Lady&amp;quot; music video @ThrivingIvory...I love it, wish I could see them  again, in Bryant on July 3rd </t>
  </si>
  <si>
    <t>Thu Jun 25 00:25:20 PDT 2009</t>
  </si>
  <si>
    <t xml:space="preserve"> Totally screwed up the best thing in my whole life.</t>
  </si>
  <si>
    <t>:O @DH_Libra Thanks to you I remembered my dreams! Which is not a good thing. It was all about what you just said! :o  (N)</t>
  </si>
  <si>
    <t>Thu Jun 25 00:25:23 PDT 2009</t>
  </si>
  <si>
    <t>ideagarden</t>
  </si>
  <si>
    <t xml:space="preserve">Finally finished my share of the marking..sorry it took me so long   sincere thanks to all those students with neat writing </t>
  </si>
  <si>
    <t>Thu Jun 25 00:25:24 PDT 2009</t>
  </si>
  <si>
    <t xml:space="preserve">is trying to write an english response but cant seem to concentrate. i wanna be like puppy in dreamland </t>
  </si>
  <si>
    <t xml:space="preserve">Mr Taxman, thank u 4 the bill. I was gonna contrib 2 the econ w new car n office gears, but now the $ is in your pockt &amp;amp; u gonna waste it </t>
  </si>
  <si>
    <t xml:space="preserve">@TheEllenShow Your show totally rocks! Toyre cool! But in India, we get it all a month late! </t>
  </si>
  <si>
    <t>Thu Jun 25 00:25:27 PDT 2009</t>
  </si>
  <si>
    <t>Luh_2</t>
  </si>
  <si>
    <t xml:space="preserve">@dylanefron   SPAIN IS THE WORST OF THE WORLD!!! IÂ´m from Spain. This time ... USA won. </t>
  </si>
  <si>
    <t>Shit it. Just checked the weather forecast for my holiday next week.  Monday - Rain.   Not a good start</t>
  </si>
  <si>
    <t>Thu Jun 25 00:25:29 PDT 2009</t>
  </si>
  <si>
    <t xml:space="preserve">Outside school my hips are hurting from the rides at the hoppings i need sleep! </t>
  </si>
  <si>
    <t>Thu Jun 25 00:25:31 PDT 2009</t>
  </si>
  <si>
    <t xml:space="preserve">melbourne is getting too cold. i cant stand it </t>
  </si>
  <si>
    <t>Thu Jun 25 00:25:33 PDT 2009</t>
  </si>
  <si>
    <t xml:space="preserve">@HellenBach have I missed another one? I turned it down cos they were playing some Carpenters muck earlier </t>
  </si>
  <si>
    <t>Thu Jun 25 00:25:35 PDT 2009</t>
  </si>
  <si>
    <t>mandymarks</t>
  </si>
  <si>
    <t xml:space="preserve">surviving one day of Race Week at 8am and then Vegas! So excited. but I wish @dougw @M_Marcotte @dnickell were joining the party train </t>
  </si>
  <si>
    <t>Thu Jun 25 00:25:37 PDT 2009</t>
  </si>
  <si>
    <t>adamstanfield</t>
  </si>
  <si>
    <t xml:space="preserve">@benjer712 I'm looking for the same thing. </t>
  </si>
  <si>
    <t>Fhalarna</t>
  </si>
  <si>
    <t xml:space="preserve">I'm so tired.. Just want to go to bed </t>
  </si>
  <si>
    <t>Thu Jun 25 00:25:36 PDT 2009</t>
  </si>
  <si>
    <t>i wont be on this for a min  need time alone need to get up fallen deeper in the hole...(hurts) ill b ok...? tears to shall dry...........</t>
  </si>
  <si>
    <t>paranormal_girl</t>
  </si>
  <si>
    <t>@Jack Patton   I'll kill them!!!  LOL</t>
  </si>
  <si>
    <t>Thu Jun 25 00:25:40 PDT 2009</t>
  </si>
  <si>
    <t xml:space="preserve">@vikaskumar hobbes is going to pounce on me cos i made fun of u </t>
  </si>
  <si>
    <t>Thu Jun 25 00:25:41 PDT 2009</t>
  </si>
  <si>
    <t>@HellenBach Nooooo, I missed it   IPlayer here I come - again!)</t>
  </si>
  <si>
    <t xml:space="preserve">@Giilliiaann how rude! Nobody's here. And music and dora's is open so i don't know what room we're in </t>
  </si>
  <si>
    <t xml:space="preserve">@anarbormike you guys didn't do acoustic for me </t>
  </si>
  <si>
    <t>Thu Jun 25 00:25:43 PDT 2009</t>
  </si>
  <si>
    <t>HollyHoo</t>
  </si>
  <si>
    <t>Is being a bus wanker  feel so ill!</t>
  </si>
  <si>
    <t>Thu Jun 25 00:25:44 PDT 2009</t>
  </si>
  <si>
    <t xml:space="preserve">Man... You either get not enough sleep or too much sleep. can't you get just enough sleep? </t>
  </si>
  <si>
    <t>Thu Jun 25 00:25:47 PDT 2009</t>
  </si>
  <si>
    <t xml:space="preserve">Somehow Bose microphone has serious issues with 3GS </t>
  </si>
  <si>
    <t>Thu Jun 25 00:25:48 PDT 2009</t>
  </si>
  <si>
    <t>Note to self: Troll-poking might be fun, but don't do it on weeknights.  I should've been asleep three hours ago! Fail!</t>
  </si>
  <si>
    <t>Thu Jun 25 00:25:50 PDT 2009</t>
  </si>
  <si>
    <t>@xoloveyou Pretty frustrating talking to you  Or, not talking to you, rather.</t>
  </si>
  <si>
    <t>Thu Jun 25 00:25:57 PDT 2009</t>
  </si>
  <si>
    <t>KissRSRed</t>
  </si>
  <si>
    <t xml:space="preserve">On my way to find clinic to cut the bullet. Ew, pain pain. </t>
  </si>
  <si>
    <t>DuffersC</t>
  </si>
  <si>
    <t xml:space="preserve">Although, it is a wee bit disappointing that by the time I get there it is likely to be RAINING. </t>
  </si>
  <si>
    <t>Thu Jun 25 00:25:58 PDT 2009</t>
  </si>
  <si>
    <t>@AK618 LOL no I mean his mugshot is weird LOL I don't know anything about his gf  you do???? :O</t>
  </si>
  <si>
    <t>Thu Jun 25 00:26:01 PDT 2009</t>
  </si>
  <si>
    <t xml:space="preserve">i have really bad pins and needles in my feet </t>
  </si>
  <si>
    <t>Thu Jun 25 00:26:05 PDT 2009</t>
  </si>
  <si>
    <t xml:space="preserve">There's a distinct lack of premium filth on the train this morning... </t>
  </si>
  <si>
    <t>Thu Jun 25 00:26:06 PDT 2009</t>
  </si>
  <si>
    <t>@WRF1 It hurts  But I will be ok lol...  thanks hun-e</t>
  </si>
  <si>
    <t xml:space="preserve">might as well go do my homework now... </t>
  </si>
  <si>
    <t>Thu Jun 25 00:26:08 PDT 2009</t>
  </si>
  <si>
    <t xml:space="preserve">lol @thatgirlRegine and my head hurts </t>
  </si>
  <si>
    <t>Thu Jun 25 00:26:12 PDT 2009</t>
  </si>
  <si>
    <t>jowa504</t>
  </si>
  <si>
    <t>Last day in Crete  Though I'm not going to miss the raki</t>
  </si>
  <si>
    <t>Thu Jun 25 00:26:14 PDT 2009</t>
  </si>
  <si>
    <t>i  know i went to see him to day and we had to feeed him through a eye dripper it was a formala   and at 5 he had to get his tounge cut he</t>
  </si>
  <si>
    <t>Thu Jun 25 00:26:19 PDT 2009</t>
  </si>
  <si>
    <t xml:space="preserve">Fuck me! It's the morning, i feel like i've only been asleep 5 mins! Headache from Hell! </t>
  </si>
  <si>
    <t>Thu Jun 25 00:26:20 PDT 2009</t>
  </si>
  <si>
    <t>mochiaz</t>
  </si>
  <si>
    <t>can't find anyone else from hawaii on twitter   where is everyone?  Kat, we are the only ones!</t>
  </si>
  <si>
    <t>Thu Jun 25 00:26:23 PDT 2009</t>
  </si>
  <si>
    <t>maaands</t>
  </si>
  <si>
    <t>i think i have an ingrown toe nail,   BOO!</t>
  </si>
  <si>
    <t>madalenav</t>
  </si>
  <si>
    <t xml:space="preserve">how can you just so easily close the door behind you, forget and say goodbye .. pitty.. bb then.. </t>
  </si>
  <si>
    <t>Thu Jun 25 00:26:24 PDT 2009</t>
  </si>
  <si>
    <t xml:space="preserve">wish i can jump in my spaceship&amp;amp; fly. </t>
  </si>
  <si>
    <t>Thu Jun 25 00:26:31 PDT 2009</t>
  </si>
  <si>
    <t>http://www20.zippyshare.com/v/4602060/file.html to my beloved rottie, cookie...i miss you so much.   â™« http://blip.fm/~8ufxc</t>
  </si>
  <si>
    <t xml:space="preserve">asthma's really bad atm ahhhhhhhhhhh Invys so cold </t>
  </si>
  <si>
    <t>Thu Jun 25 00:26:32 PDT 2009</t>
  </si>
  <si>
    <t>tgb1006</t>
  </si>
  <si>
    <t xml:space="preserve">Now I need to figure out the 'come rescue this dog' number.  He's huge yet really pretty so we don't want to juat leave him out here </t>
  </si>
  <si>
    <t>Thu Jun 25 00:26:40 PDT 2009</t>
  </si>
  <si>
    <t>Heading to Europe in &amp;lt;12 hrs. Will miss @PerezHilton for 2.5 wks  How will I survive?? @britneyspears best not have drama with me gone!</t>
  </si>
  <si>
    <t>Thu Jun 25 00:26:41 PDT 2009</t>
  </si>
  <si>
    <t>@willbill7 Know how you feel - I haven't been on totalMINI for3 days now - longest since it got up and running in April  Hang in there...</t>
  </si>
  <si>
    <t>Thu Jun 25 00:26:42 PDT 2009</t>
  </si>
  <si>
    <t xml:space="preserve">@BillyKB8 that 5-hour shit dont work for me...honestly, i think i party so much my body is used to only a couple hrs of sleep </t>
  </si>
  <si>
    <t>Thu Jun 25 00:26:43 PDT 2009</t>
  </si>
  <si>
    <t>MrsBrianaRenee</t>
  </si>
  <si>
    <t xml:space="preserve">@yolandavalenz I wish I could be there... I miss my fam </t>
  </si>
  <si>
    <t>Thu Jun 25 00:26:45 PDT 2009</t>
  </si>
  <si>
    <t>luyanwen</t>
  </si>
  <si>
    <t xml:space="preserve">hopes to go out to celebrate #1 birthday tmr! </t>
  </si>
  <si>
    <t>Thu Jun 25 00:26:52 PDT 2009</t>
  </si>
  <si>
    <t>lynvelynve</t>
  </si>
  <si>
    <t xml:space="preserve">uh feel real bored </t>
  </si>
  <si>
    <t>Feel like someone has shoved a hedgehog down my throat  just want to sleep!</t>
  </si>
  <si>
    <t xml:space="preserve">I feel itchy...... </t>
  </si>
  <si>
    <t>Thu Jun 25 00:26:55 PDT 2009</t>
  </si>
  <si>
    <t xml:space="preserve">@jkgirl73 I still have my back up cassette tapes, LOL! That's all I have left </t>
  </si>
  <si>
    <t>Thu Jun 25 00:26:56 PDT 2009</t>
  </si>
  <si>
    <t>andrewmking</t>
  </si>
  <si>
    <t xml:space="preserve">Making myself some chicken noodle soup cos I can't sleep </t>
  </si>
  <si>
    <t>psalm139lyra</t>
  </si>
  <si>
    <t xml:space="preserve">http://twitpic.com/8ct9m - i miss my chamber family </t>
  </si>
  <si>
    <t>Thu Jun 25 00:26:59 PDT 2009</t>
  </si>
  <si>
    <t>thatgreenegirl</t>
  </si>
  <si>
    <t xml:space="preserve">@vivalahana where would your dad go?? </t>
  </si>
  <si>
    <t>Bored at the airport.... ALONE  i have to wait for two hours... Nani shiyoukanaaaaaaaa.. :/</t>
  </si>
  <si>
    <t>Thu Jun 25 00:27:01 PDT 2009</t>
  </si>
  <si>
    <t>@xjonberg my phone keeps messing up  fixxxx it ! LOL</t>
  </si>
  <si>
    <t xml:space="preserve">Oh, and Morning all! Wont be tweeting today, cos i have no lappy in work. T'is pish. </t>
  </si>
  <si>
    <t>Thu Jun 25 00:27:02 PDT 2009</t>
  </si>
  <si>
    <t>ErikaFoo</t>
  </si>
  <si>
    <t xml:space="preserve">@Felix23 Idk if chicken is even going now!! </t>
  </si>
  <si>
    <t>Thu Jun 25 00:27:06 PDT 2009</t>
  </si>
  <si>
    <t>viller</t>
  </si>
  <si>
    <t>House broken into this morning  Taken: Wii &amp;amp; peripherals, 3x digital camera, 1xDV camera, 1xBGS tablet PC, 1xUQ G4 PB. Maybe more...</t>
  </si>
  <si>
    <t>Thu Jun 25 00:27:08 PDT 2009</t>
  </si>
  <si>
    <t>TicTacToe_Rec</t>
  </si>
  <si>
    <t xml:space="preserve">@miropajic I hear you.... </t>
  </si>
  <si>
    <t>cwissie</t>
  </si>
  <si>
    <t xml:space="preserve">okay. i promise that by the end of this month, i'll be addicted to this thing </t>
  </si>
  <si>
    <t>Thu Jun 25 00:27:13 PDT 2009</t>
  </si>
  <si>
    <t>Tehis</t>
  </si>
  <si>
    <t xml:space="preserve">Sorry @RocketRiotXBLA, but Worms 2: Armageddon is coming next week and there's no enough ms points for both of you </t>
  </si>
  <si>
    <t>Thu Jun 25 00:27:14 PDT 2009</t>
  </si>
  <si>
    <t>TJTHEBOSS</t>
  </si>
  <si>
    <t>@SuperVicty4374 you know whats a 100% strategy for winning at any type of gambling? Not betting at all./but that's not fun  at all</t>
  </si>
  <si>
    <t>Thu Jun 25 00:27:16 PDT 2009</t>
  </si>
  <si>
    <t>Duncan_Harris</t>
  </si>
  <si>
    <t>@Aetsh don't have the spare cash to play with cars!  I ain't trying to bust any big moves on the bike just charging around the bowl!</t>
  </si>
  <si>
    <t>Thu Jun 25 00:27:19 PDT 2009</t>
  </si>
  <si>
    <t xml:space="preserve">@ruby_gem that sounds not good. </t>
  </si>
  <si>
    <t>Thu Jun 25 00:27:21 PDT 2009</t>
  </si>
  <si>
    <t>frncscalouise</t>
  </si>
  <si>
    <t xml:space="preserve">wifi outside the dorm. but i had to pay for it. </t>
  </si>
  <si>
    <t>Thu Jun 25 00:27:23 PDT 2009</t>
  </si>
  <si>
    <t xml:space="preserve">@kweh @missingcipher GUYS GUYS MY DS SCREEN HAS A CRACK IN IT NOW AND I NEED A NEW ONE WAAAHHH </t>
  </si>
  <si>
    <t>Thu Jun 25 00:27:25 PDT 2009</t>
  </si>
  <si>
    <t>Just watched that video again. Made me feel better.... Kinda.  still wanna see YOUR face again though.  nighty night. &amp;lt;3</t>
  </si>
  <si>
    <t>Thu Jun 25 00:27:27 PDT 2009</t>
  </si>
  <si>
    <t xml:space="preserve">Back in the rat race ... Commuting to work no more beaches and sun and sand and ... </t>
  </si>
  <si>
    <t>Unioner80</t>
  </si>
  <si>
    <t xml:space="preserve">..it's a rainy Day </t>
  </si>
  <si>
    <t>@LachyG Lachy I keep waiting my payment. I finished the work 3 months ago, stop telling me a date and then not comply  buuh!</t>
  </si>
  <si>
    <t>Thu Jun 25 00:27:28 PDT 2009</t>
  </si>
  <si>
    <t xml:space="preserve">Ah shit man! I forgot to bring @chopman's VIP ticket </t>
  </si>
  <si>
    <t>Thu Jun 25 00:27:29 PDT 2009</t>
  </si>
  <si>
    <t xml:space="preserve">i wish i can open twitter in my cellphone </t>
  </si>
  <si>
    <t>Thu Jun 25 00:27:30 PDT 2009</t>
  </si>
  <si>
    <t>Bizaaa</t>
  </si>
  <si>
    <t xml:space="preserve">If you see 3 dead raccoons on 675....my fault... </t>
  </si>
  <si>
    <t>Thu Jun 25 00:27:31 PDT 2009</t>
  </si>
  <si>
    <t>webothbreakfree</t>
  </si>
  <si>
    <t>@blowmyheartupxx yeah nga!   what's your second choice?</t>
  </si>
  <si>
    <t>Tired but cant fall asleep want to be with this guy but cant  yet ;-)</t>
  </si>
  <si>
    <t>Thu Jun 25 00:27:32 PDT 2009</t>
  </si>
  <si>
    <t>friggen school.. so stressed at the moment  , they changed the date of the athletics carnival, so i will be missing classed now on tues!!</t>
  </si>
  <si>
    <t>Thu Jun 25 00:27:37 PDT 2009</t>
  </si>
  <si>
    <t>sue1110</t>
  </si>
  <si>
    <t xml:space="preserve">Too long day in work </t>
  </si>
  <si>
    <t>Thu Jun 25 00:27:39 PDT 2009</t>
  </si>
  <si>
    <t>@___Felicity oh my! I'm having one of those today. Can't quite stomach work till Sunday  fml! Doing much today?</t>
  </si>
  <si>
    <t>Thu Jun 25 00:27:40 PDT 2009</t>
  </si>
  <si>
    <t xml:space="preserve">@egarzaaa you better be talking about the other one!!! you love me remember!?!? </t>
  </si>
  <si>
    <t>Thu Jun 25 00:27:41 PDT 2009</t>
  </si>
  <si>
    <t>It's not raining.  But im glad there was no school. I have nothing to do.</t>
  </si>
  <si>
    <t>Thu Jun 25 00:27:42 PDT 2009</t>
  </si>
  <si>
    <t xml:space="preserve">I'm a loner in school today, my best friend is ill </t>
  </si>
  <si>
    <t>Thu Jun 25 00:27:45 PDT 2009</t>
  </si>
  <si>
    <t>SamHasHeart</t>
  </si>
  <si>
    <t xml:space="preserve"> not the same without a goodnight....hm. Wish me luck tomorrow on the flight though!</t>
  </si>
  <si>
    <t>Thu Jun 25 00:27:46 PDT 2009</t>
  </si>
  <si>
    <t xml:space="preserve">@MelissaLJonas i forgot the picnic rug hahaha daaayum. I wish i stayed off i dont want to go to the soup kitchen </t>
  </si>
  <si>
    <t>Thu Jun 25 00:27:55 PDT 2009</t>
  </si>
  <si>
    <t>trinlovesfrogs</t>
  </si>
  <si>
    <t xml:space="preserve">is missing </t>
  </si>
  <si>
    <t>LosBosanchero</t>
  </si>
  <si>
    <t>...@Work  but... COME ON LETS TWEET AGAIN... TwitterÂ´s have a nice &amp;quot;Day&amp;amp;Night&amp;quot;..</t>
  </si>
  <si>
    <t>Thu Jun 25 00:27:57 PDT 2009</t>
  </si>
  <si>
    <t xml:space="preserve">off to school.. 3 exams! I i miss that one guy..just wish he'd reply to my texts.... </t>
  </si>
  <si>
    <t>Thu Jun 25 00:27:59 PDT 2009</t>
  </si>
  <si>
    <t>Got a stiff back  on pain killers</t>
  </si>
  <si>
    <t>Thu Jun 25 00:28:00 PDT 2009</t>
  </si>
  <si>
    <t>guspim</t>
  </si>
  <si>
    <t xml:space="preserve">@evanhamilton I wish I were you = having sleep issues this week </t>
  </si>
  <si>
    <t xml:space="preserve">Feeling a little delerious from all the drugs I am taking and I still feel like crap </t>
  </si>
  <si>
    <t>Thu Jun 25 00:28:02 PDT 2009</t>
  </si>
  <si>
    <t xml:space="preserve">@kihnfolk i think i started the movie too late. hahah </t>
  </si>
  <si>
    <t>Thu Jun 25 00:28:03 PDT 2009</t>
  </si>
  <si>
    <t xml:space="preserve">@oneAnthem Yep sure do. </t>
  </si>
  <si>
    <t>too early... need to be in glasgow for 11.  far too early for lunch..... want to sssllleeeeeeppp!</t>
  </si>
  <si>
    <t>Thu Jun 25 00:28:10 PDT 2009</t>
  </si>
  <si>
    <t xml:space="preserve">330am and ive done nothing but toss and turn all night. I really just need a good night of sleep for once. I can't do this anymore. </t>
  </si>
  <si>
    <t>Thu Jun 25 00:28:11 PDT 2009</t>
  </si>
  <si>
    <t>CBW1986</t>
  </si>
  <si>
    <t>@RoyceLR  aww. too bad i've never seen either. don't kill me!</t>
  </si>
  <si>
    <t>Thu Jun 25 00:28:12 PDT 2009</t>
  </si>
  <si>
    <t xml:space="preserve">http://bit.ly/19BX02  well, the robot looks like gay </t>
  </si>
  <si>
    <t>Thu Jun 25 00:28:13 PDT 2009</t>
  </si>
  <si>
    <t xml:space="preserve">unwanted and hungry </t>
  </si>
  <si>
    <t>Thu Jun 25 00:28:17 PDT 2009</t>
  </si>
  <si>
    <t xml:space="preserve">@lillianwang woi how shiang ni </t>
  </si>
  <si>
    <t>Thu Jun 25 00:28:19 PDT 2009</t>
  </si>
  <si>
    <t xml:space="preserve">Just hit a possum! Eeeekkk! </t>
  </si>
  <si>
    <t>Thu Jun 25 00:28:25 PDT 2009</t>
  </si>
  <si>
    <t xml:space="preserve">Hmm... Gwibber doesn't want to play with identi.ca today </t>
  </si>
  <si>
    <t>Thu Jun 25 00:28:26 PDT 2009</t>
  </si>
  <si>
    <t xml:space="preserve">has to go into school this eveningg for swing band for a leavers ball bore offf please </t>
  </si>
  <si>
    <t>Thu Jun 25 00:28:28 PDT 2009</t>
  </si>
  <si>
    <t xml:space="preserve">@ieatmacncheese haha my rents would kill. it's airbrush, not the water ones though. I wanted a hello kitty, but my friend wouldn't let me </t>
  </si>
  <si>
    <t xml:space="preserve">Doris..Yuri..Val...booo..i got kicked out of chatroom and i cant come back in.. </t>
  </si>
  <si>
    <t>Thu Jun 25 00:28:29 PDT 2009</t>
  </si>
  <si>
    <t xml:space="preserve">#84 WITCH = sad. </t>
  </si>
  <si>
    <t>Thu Jun 25 00:28:31 PDT 2009</t>
  </si>
  <si>
    <t xml:space="preserve">@andrewschof Good thanks, bit tired didn't get home until 12.45 last night, was queuing for XFactor from 2pm and didn't go in till 7.45pm </t>
  </si>
  <si>
    <t>Thu Jun 25 00:28:35 PDT 2009</t>
  </si>
  <si>
    <t xml:space="preserve">@ilyTAMJJAB english .. friggin ms powell gave us a week </t>
  </si>
  <si>
    <t>Thu Jun 25 00:28:36 PDT 2009</t>
  </si>
  <si>
    <t>sanveermehlwal</t>
  </si>
  <si>
    <t xml:space="preserve">Twitter is Boring ... there should be more options ... </t>
  </si>
  <si>
    <t>Thu Jun 25 00:28:39 PDT 2009</t>
  </si>
  <si>
    <t>Daiira_17</t>
  </si>
  <si>
    <t>just at home got a cold  no its not what your thinking i dont have swine flu!!!</t>
  </si>
  <si>
    <t>Thu Jun 25 00:28:42 PDT 2009</t>
  </si>
  <si>
    <t>MenyP</t>
  </si>
  <si>
    <t xml:space="preserve">Going to school, last day before holidays, i'll miss this class.. </t>
  </si>
  <si>
    <t>Thu Jun 25 00:28:43 PDT 2009</t>
  </si>
  <si>
    <t>MAMAT831</t>
  </si>
  <si>
    <t xml:space="preserve">WATCHING WHATS LOVE GOT TO DO WITH IT CANT SLEEP </t>
  </si>
  <si>
    <t>Thu Jun 25 00:28:49 PDT 2009</t>
  </si>
  <si>
    <t xml:space="preserve">-Felix23-cuz he might work!! </t>
  </si>
  <si>
    <t>@bepr You didnt even check  - Nah, messin.  So are you in?</t>
  </si>
  <si>
    <t>Thu Jun 25 00:28:52 PDT 2009</t>
  </si>
  <si>
    <t>christiandean</t>
  </si>
  <si>
    <t xml:space="preserve">finally home after 2 delayed bus rides and and freezing in the night air. head hurts, dead tired, and early class tm </t>
  </si>
  <si>
    <t>Thu Jun 25 00:28:55 PDT 2009</t>
  </si>
  <si>
    <t>secondlife_yard</t>
  </si>
  <si>
    <t>RL working now     run a yard sale in Second Life though .. GREATto do !!!</t>
  </si>
  <si>
    <t>Thu Jun 25 00:28:56 PDT 2009</t>
  </si>
  <si>
    <t>st_michaels2</t>
  </si>
  <si>
    <t xml:space="preserve">cigarette are very expensive here compare to indonesia hiks... and they dont have dunhill lights menthol </t>
  </si>
  <si>
    <t>Thu Jun 25 00:28:57 PDT 2009</t>
  </si>
  <si>
    <t>emziez</t>
  </si>
  <si>
    <t xml:space="preserve">@jacvanek http://twitpic.com/8ct6j - ive always wanted the epic fail one, but sadly i cant go to warped this tear </t>
  </si>
  <si>
    <t>Thu Jun 25 00:29:02 PDT 2009</t>
  </si>
  <si>
    <t>carrieb919</t>
  </si>
  <si>
    <t xml:space="preserve">I finally went to Paddy's Market today!! Whoa it is huge!!! I don't want to leave Sydney!! </t>
  </si>
  <si>
    <t>Thu Jun 25 00:29:04 PDT 2009</t>
  </si>
  <si>
    <t xml:space="preserve">@sevensteps upgraded any drivers recently? Mine takes ages to come out of sleep if I leave it sleeping more than an hour or so </t>
  </si>
  <si>
    <t>Thu Jun 25 00:29:13 PDT 2009</t>
  </si>
  <si>
    <t xml:space="preserve">@shelliwazzu Idk..maybe just lifestyle? certain relationships that aren't healthy...im so confused </t>
  </si>
  <si>
    <t>tooqwikpix</t>
  </si>
  <si>
    <t>@MzNyla koo koo  awww makin them cuts daang  yeaa thats no funnn</t>
  </si>
  <si>
    <t>Thu Jun 25 00:29:15 PDT 2009</t>
  </si>
  <si>
    <t xml:space="preserve">@nmelin that's bs! I hate when people are theives </t>
  </si>
  <si>
    <t>Thu Jun 25 00:29:16 PDT 2009</t>
  </si>
  <si>
    <t xml:space="preserve">finally home after 2 delayed bus rides and freezing in the night air. head hurts, dead tired, and early class tm </t>
  </si>
  <si>
    <t xml:space="preserve">Waiting for the next part of HPM to load...all alone on skype </t>
  </si>
  <si>
    <t>Thu Jun 25 00:29:20 PDT 2009</t>
  </si>
  <si>
    <t xml:space="preserve">I feel like i've pulled a muscle in my leg  And i have p.e today </t>
  </si>
  <si>
    <t>Thu Jun 25 00:29:21 PDT 2009</t>
  </si>
  <si>
    <t>MuMelMauS</t>
  </si>
  <si>
    <t>@Buildabear96 i just wrote a new song with a friend :] lately i rarely write songs  how are you? howÂ´s your family?</t>
  </si>
  <si>
    <t>Thu Jun 25 00:29:23 PDT 2009</t>
  </si>
  <si>
    <t>@cheyennelaxa uh i dunno. ) i watched it na but not the whole thing.  i seriously wanna watch that ! )) loser moo.</t>
  </si>
  <si>
    <t>Thu Jun 25 00:29:31 PDT 2009</t>
  </si>
  <si>
    <t xml:space="preserve">WANNA get out of hse! work, shopping.. anything beats staying at home </t>
  </si>
  <si>
    <t>Thu Jun 25 00:29:35 PDT 2009</t>
  </si>
  <si>
    <t>miZz_O</t>
  </si>
  <si>
    <t>@fwksh428 im falling asleep cuz im so tired  lets switch</t>
  </si>
  <si>
    <t xml:space="preserve">I do believe my fursuit isn't going to be ready in time for AC, this is fine as I'm not going to AC but still </t>
  </si>
  <si>
    <t xml:space="preserve">@Optikal but i dont like being the bitchy girl that demands everything </t>
  </si>
  <si>
    <t xml:space="preserve">i said im so much better witout u , but it just anthr pretty lie cuz i breakdown evrtime u came around </t>
  </si>
  <si>
    <t>Thu Jun 25 00:29:37 PDT 2009</t>
  </si>
  <si>
    <t>aylmer1978</t>
  </si>
  <si>
    <t xml:space="preserve">Good morning twitters. Waiting for friday to come </t>
  </si>
  <si>
    <t>Thu Jun 25 00:29:39 PDT 2009</t>
  </si>
  <si>
    <t>farrahlee29</t>
  </si>
  <si>
    <t>hates a stuffy day!  http://plurk.com/p/13s7y7</t>
  </si>
  <si>
    <t>Thu Jun 25 00:29:40 PDT 2009</t>
  </si>
  <si>
    <t>@mileyfashion No, she hasn't replied  I don't think she bothers when people don't send the right kind of sample. You still don't....(cont)</t>
  </si>
  <si>
    <t>Thu Jun 25 00:29:41 PDT 2009</t>
  </si>
  <si>
    <t>jphilpott</t>
  </si>
  <si>
    <t xml:space="preserve">Agghhh! Keep having issues with Hosted BES - only partially synchronises and have run out of ideas how to fix it </t>
  </si>
  <si>
    <t>Thu Jun 25 00:29:43 PDT 2009</t>
  </si>
  <si>
    <t xml:space="preserve">@LLC1281  well thats not good </t>
  </si>
  <si>
    <t>Thu Jun 25 00:29:45 PDT 2009</t>
  </si>
  <si>
    <t>copacabana_nsw</t>
  </si>
  <si>
    <t xml:space="preserve">Copa residents beware the craters on Del Monte Pl near Vista Ave are still there.  Watch out in the dark. Way to go Gosford Council </t>
  </si>
  <si>
    <t>Thu Jun 25 00:29:47 PDT 2009</t>
  </si>
  <si>
    <t>brierockstarxo</t>
  </si>
  <si>
    <t xml:space="preserve">got the chills, sore throat, and a headache. please don't let me wake up sick tomorrow. </t>
  </si>
  <si>
    <t>Thu Jun 25 00:29:50 PDT 2009</t>
  </si>
  <si>
    <t xml:space="preserve">wish the sun would come out </t>
  </si>
  <si>
    <t>Thu Jun 25 00:29:51 PDT 2009</t>
  </si>
  <si>
    <t>SamAnnStroh18</t>
  </si>
  <si>
    <t>Sleeping in a tent with Shelby. And i just swallowed a bug  yuck!</t>
  </si>
  <si>
    <t>Thu Jun 25 00:29:53 PDT 2009</t>
  </si>
  <si>
    <t>Fresno_Famous</t>
  </si>
  <si>
    <t xml:space="preserve">Having Twitter takes all the FUN out of being a Creep or Stalker.... Even a Creepy Stalker!!!!! </t>
  </si>
  <si>
    <t xml:space="preserve">i'm so tired! </t>
  </si>
  <si>
    <t>Thu Jun 25 00:29:55 PDT 2009</t>
  </si>
  <si>
    <t xml:space="preserve">@30secondstomars ok you win tonight im going to bed </t>
  </si>
  <si>
    <t>Thu Jun 25 00:29:58 PDT 2009</t>
  </si>
  <si>
    <t>BloodyBunBun</t>
  </si>
  <si>
    <t xml:space="preserve">Watching for some job </t>
  </si>
  <si>
    <t>Thu Jun 25 00:29:59 PDT 2009</t>
  </si>
  <si>
    <t>Well that was a pleasant evening, not  come on Docs hurry up and open!</t>
  </si>
  <si>
    <t>legendofjelda</t>
  </si>
  <si>
    <t xml:space="preserve">got his finger stuck between the door, but didn't start crying. Am I finally a grown-up now? ... No, it still hurts. </t>
  </si>
  <si>
    <t>Thu Jun 25 00:30:00 PDT 2009</t>
  </si>
  <si>
    <t xml:space="preserve">Wishes someone would reply to her </t>
  </si>
  <si>
    <t>Thu Jun 25 00:30:02 PDT 2009</t>
  </si>
  <si>
    <t>@DeNisSeY I know it hurts!!  geez u know for the million time what's going to happen n u still cry!!! Ahhhh</t>
  </si>
  <si>
    <t>Thu Jun 25 00:30:03 PDT 2009</t>
  </si>
  <si>
    <t>BrunoCercas</t>
  </si>
  <si>
    <t>Thu Jun 25 00:30:07 PDT 2009</t>
  </si>
  <si>
    <t>had an amazing night only 1 thing ruined it!  but off to read my book now then bed time. i have nothing to do tomorrow but still ill sleep</t>
  </si>
  <si>
    <t>Thu Jun 25 00:30:08 PDT 2009</t>
  </si>
  <si>
    <t xml:space="preserve">eurgh, breakout skin </t>
  </si>
  <si>
    <t xml:space="preserve">@nathanta not hiring ! </t>
  </si>
  <si>
    <t>Thu Jun 25 00:30:09 PDT 2009</t>
  </si>
  <si>
    <t xml:space="preserve">I am at the airport in Maui getting ready to board my flight home. Not very happy right now. </t>
  </si>
  <si>
    <t>Thu Jun 25 00:30:11 PDT 2009</t>
  </si>
  <si>
    <t>Bearry just puked all over the place  it was so gross, GROSS!</t>
  </si>
  <si>
    <t>Thu Jun 25 00:30:15 PDT 2009</t>
  </si>
  <si>
    <t xml:space="preserve">Looking for some job </t>
  </si>
  <si>
    <t>Thu Jun 25 00:30:21 PDT 2009</t>
  </si>
  <si>
    <t>aravindlego</t>
  </si>
  <si>
    <t xml:space="preserve">Air Travel cheaper than Beer in Oz .. </t>
  </si>
  <si>
    <t>Thu Jun 25 00:30:26 PDT 2009</t>
  </si>
  <si>
    <t xml:space="preserve">@askseesmic I can only use pikchur?? If I choose twitpic or yfrog it refuses to save the settings </t>
  </si>
  <si>
    <t>Thu Jun 25 00:30:28 PDT 2009</t>
  </si>
  <si>
    <t xml:space="preserve">wishes she was going to Glasto </t>
  </si>
  <si>
    <t xml:space="preserve">Can't sleep. So sore and uncomfortable. </t>
  </si>
  <si>
    <t>Thu Jun 25 00:30:29 PDT 2009</t>
  </si>
  <si>
    <t>@evepek haha.. somewhere near.. not many days of leave to clear!  going to bangkok and probably beijing end year... where have u been??</t>
  </si>
  <si>
    <t>Thu Jun 25 00:30:30 PDT 2009</t>
  </si>
  <si>
    <t>electricgirl24</t>
  </si>
  <si>
    <t xml:space="preserve">Pinky stole three tampons from my purse! </t>
  </si>
  <si>
    <t xml:space="preserve"> lost my bid on ebay. Oh well there's always next time.</t>
  </si>
  <si>
    <t>Thu Jun 25 00:30:31 PDT 2009</t>
  </si>
  <si>
    <t xml:space="preserve">@bad_newzz...OH word, im not invited?????????? </t>
  </si>
  <si>
    <t>Thu Jun 25 00:30:35 PDT 2009</t>
  </si>
  <si>
    <t>madamemo</t>
  </si>
  <si>
    <t>LORD WHY IM I GOING THRU THIS?!? Aaaahhh...I just celebrated a BDAY I'm supposed to be happy  ***Lord need those new mercies in the A.M.</t>
  </si>
  <si>
    <t>Thu Jun 25 00:30:37 PDT 2009</t>
  </si>
  <si>
    <t>jrhwang</t>
  </si>
  <si>
    <t xml:space="preserve">twitter isn't enough against bullets and axes </t>
  </si>
  <si>
    <t>Thu Jun 25 00:30:39 PDT 2009</t>
  </si>
  <si>
    <t>erkarmi</t>
  </si>
  <si>
    <t xml:space="preserve">who watched transformers???? iwant to </t>
  </si>
  <si>
    <t>Thu Jun 25 00:30:40 PDT 2009</t>
  </si>
  <si>
    <t xml:space="preserve">@serahhh I'd carry you if I could. Feels like we haven't spoken in forever </t>
  </si>
  <si>
    <t>Thu Jun 25 00:30:47 PDT 2009</t>
  </si>
  <si>
    <t>hanyadarika</t>
  </si>
  <si>
    <t xml:space="preserve">Bebih,i'm s0ry for I've done wrong,,ure so kind to me..but i can't be with u anymore---hiks....so sad </t>
  </si>
  <si>
    <t>Thu Jun 25 00:30:48 PDT 2009</t>
  </si>
  <si>
    <t xml:space="preserve">Is bored and lonely </t>
  </si>
  <si>
    <t>@ItzStarrNicole Even those are gone!  The 1 nite I get some early bed time doh!</t>
  </si>
  <si>
    <t xml:space="preserve">I love cookies. I don't love what the do to my ass </t>
  </si>
  <si>
    <t>Thu Jun 25 00:30:54 PDT 2009</t>
  </si>
  <si>
    <t xml:space="preserve">Just had the bus ride from hell &amp;gt; Why put on a single when the double is nearly always full? Got that bus back as well. Stupid Arriva </t>
  </si>
  <si>
    <t>Thu Jun 25 00:30:55 PDT 2009</t>
  </si>
  <si>
    <t xml:space="preserve"> I woke up from the deadly pain in my ribs...... I just know I gonna die!  cry cry cry it hurts so bad! Oh and good morning! </t>
  </si>
  <si>
    <t>erriewon</t>
  </si>
  <si>
    <t xml:space="preserve">@evenangels it's hot here, too... having a rough time sleeping </t>
  </si>
  <si>
    <t>Thu Jun 25 00:30:56 PDT 2009</t>
  </si>
  <si>
    <t>BuNda374</t>
  </si>
  <si>
    <t>Thu Jun 25 00:31:03 PDT 2009</t>
  </si>
  <si>
    <t xml:space="preserve">Ah shit skirt wayy too tight can't run </t>
  </si>
  <si>
    <t>Thu Jun 25 00:31:09 PDT 2009</t>
  </si>
  <si>
    <t xml:space="preserve">@BigB3n Stolen from my check-in luggage. Possibly cos it was in the side pocket of my backpack &amp;amp; contained a really really nice pill box </t>
  </si>
  <si>
    <t>Thu Jun 25 00:31:13 PDT 2009</t>
  </si>
  <si>
    <t>_noodles</t>
  </si>
  <si>
    <t xml:space="preserve">hope that complaint is not for me. I have to train someone all day. No time to actually do work </t>
  </si>
  <si>
    <t>Thu Jun 25 00:31:15 PDT 2009</t>
  </si>
  <si>
    <t>jmeowmeow</t>
  </si>
  <si>
    <t xml:space="preserve">Canon A530: &amp;quot;Lens error, restart camera.&amp;quot;  ... repeatedly ... </t>
  </si>
  <si>
    <t>neekeexaneka</t>
  </si>
  <si>
    <t>argh school time now  and im late.. great!!</t>
  </si>
  <si>
    <t>Thu Jun 25 00:31:19 PDT 2009</t>
  </si>
  <si>
    <t>GayathriHanmer</t>
  </si>
  <si>
    <t xml:space="preserve">Nippon Paint event on Sunday. Another weekend gone </t>
  </si>
  <si>
    <t>Thu Jun 25 00:31:26 PDT 2009</t>
  </si>
  <si>
    <t>rcbjornson</t>
  </si>
  <si>
    <t xml:space="preserve">@lornayee it was strange. I really do think it was a fluke...I've been before and liked it. Chalk it up to a bad night, I guess. </t>
  </si>
  <si>
    <t>Thu Jun 25 00:31:27 PDT 2009</t>
  </si>
  <si>
    <t>stylesartjunkie</t>
  </si>
  <si>
    <t xml:space="preserve">@PYRO83 damn you went all upscale on me lol i only got cs3 </t>
  </si>
  <si>
    <t>Thu Jun 25 00:31:33 PDT 2009</t>
  </si>
  <si>
    <t xml:space="preserve">I really dislike going to sleep upset </t>
  </si>
  <si>
    <t>augusteo</t>
  </si>
  <si>
    <t xml:space="preserve">melbourne just had her best sunset in long time. and as always, i didnt bring my camera </t>
  </si>
  <si>
    <t>Thu Jun 25 00:31:38 PDT 2009</t>
  </si>
  <si>
    <t xml:space="preserve">a little burnt from today </t>
  </si>
  <si>
    <t>Thu Jun 25 00:31:42 PDT 2009</t>
  </si>
  <si>
    <t>tehoro</t>
  </si>
  <si>
    <t xml:space="preserve">My daughter may have got swine flu from classmates at Weltec. </t>
  </si>
  <si>
    <t>stormharrison</t>
  </si>
  <si>
    <t>i need something to do on Sunday  suggestions?</t>
  </si>
  <si>
    <t>DanJWatts</t>
  </si>
  <si>
    <t xml:space="preserve">Morning. As I'm going away today I've already done my changes to eps 1&amp;amp;2. I do have to clean the litter trays and cut the grass though. </t>
  </si>
  <si>
    <t>Thu Jun 25 00:31:44 PDT 2009</t>
  </si>
  <si>
    <t>SarahRHatton</t>
  </si>
  <si>
    <t xml:space="preserve">just started mirror's edge, so hard and frustrating I didnt even finish first challenge, wish I was playing LBP instead </t>
  </si>
  <si>
    <t>steve_gt</t>
  </si>
  <si>
    <t xml:space="preserve">@lovetheme arrrghhh im feeling dizzy too, should have stayed at home today </t>
  </si>
  <si>
    <t>Thu Jun 25 00:31:45 PDT 2009</t>
  </si>
  <si>
    <t>@215tayyib @titi_215 they messed up the show!!  still was dope tho...thanks Tayyib...u rool!</t>
  </si>
  <si>
    <t>Thu Jun 25 00:31:46 PDT 2009</t>
  </si>
  <si>
    <t>Pezray</t>
  </si>
  <si>
    <t xml:space="preserve">Is getting ready for a long day at work </t>
  </si>
  <si>
    <t>Thu Jun 25 00:31:56 PDT 2009</t>
  </si>
  <si>
    <t xml:space="preserve">Got an assembly today. </t>
  </si>
  <si>
    <t xml:space="preserve">can't believe they traded @THE_REAL_SHAQ </t>
  </si>
  <si>
    <t>Thu Jun 25 00:31:59 PDT 2009</t>
  </si>
  <si>
    <t>WhaleTIBlack</t>
  </si>
  <si>
    <t>Thu Jun 25 00:32:02 PDT 2009</t>
  </si>
  <si>
    <t>uhleeshaaa</t>
  </si>
  <si>
    <t xml:space="preserve">@jckelou I miss House too </t>
  </si>
  <si>
    <t>Thu Jun 25 00:32:03 PDT 2009</t>
  </si>
  <si>
    <t xml:space="preserve">@steph1985 um it says i can't download it and it's missing something? doesn't work... </t>
  </si>
  <si>
    <t>Thu Jun 25 00:32:04 PDT 2009</t>
  </si>
  <si>
    <t xml:space="preserve">Will &amp;amp; Grace isn't on </t>
  </si>
  <si>
    <t>Thu Jun 25 00:32:05 PDT 2009</t>
  </si>
  <si>
    <t>paul__goodwin</t>
  </si>
  <si>
    <t xml:space="preserve">Starting the day knackered...  </t>
  </si>
  <si>
    <t>Thu Jun 25 00:32:06 PDT 2009</t>
  </si>
  <si>
    <t>I'm RM53.90 poorer!  Accidentally gave discount for magazines! Sob sob!</t>
  </si>
  <si>
    <t>Thu Jun 25 00:32:08 PDT 2009</t>
  </si>
  <si>
    <t>Gorzki</t>
  </si>
  <si>
    <t xml:space="preserve">I forgot how much I love and totally kick ass at the original Unreal Tournament. We need to have a LAN soon damn it </t>
  </si>
  <si>
    <t>Thu Jun 25 00:32:14 PDT 2009</t>
  </si>
  <si>
    <t>yannyaw</t>
  </si>
  <si>
    <t>I'll be separated from my lappy for two weeks!  - http://tweet.sg</t>
  </si>
  <si>
    <t>Thu Jun 25 00:32:16 PDT 2009</t>
  </si>
  <si>
    <t xml:space="preserve">KNACKED! after a night of texts &amp;amp; missed calls from my mates at Glasto then a 6:45am alarm call out from work </t>
  </si>
  <si>
    <t>Thu Jun 25 00:32:19 PDT 2009</t>
  </si>
  <si>
    <t>LeFwombat</t>
  </si>
  <si>
    <t>@blahnikki ohh darn. she lied to me. she said she was better than me  but she was crap haha.</t>
  </si>
  <si>
    <t>Thu Jun 25 00:32:20 PDT 2009</t>
  </si>
  <si>
    <t xml:space="preserve">Only 3 left now. Good movies.. kinda disappointed that no one has gotten them </t>
  </si>
  <si>
    <t>Thu Jun 25 00:32:21 PDT 2009</t>
  </si>
  <si>
    <t>@Sminklet14 omg paris hilton is already 1 week in dubai haha^^ ( i am jealous  )</t>
  </si>
  <si>
    <t>Thu Jun 25 00:32:28 PDT 2009</t>
  </si>
  <si>
    <t>alenzaveiro</t>
  </si>
  <si>
    <t xml:space="preserve">you are soo far awayy </t>
  </si>
  <si>
    <t xml:space="preserve">i cant type, so sorry if oyou can sread what i say on msn ore anythign my fingggres r lieik popsicles </t>
  </si>
  <si>
    <t>Thu Jun 25 00:32:29 PDT 2009</t>
  </si>
  <si>
    <t xml:space="preserve">Doesn't want to go to work today </t>
  </si>
  <si>
    <t>lovedupalex</t>
  </si>
  <si>
    <t xml:space="preserve">i got sun stroke really not wel </t>
  </si>
  <si>
    <t>Thu Jun 25 00:32:34 PDT 2009</t>
  </si>
  <si>
    <t xml:space="preserve">@grum damn, sounds like we shoulda picked @Harrysbarperth, Flying Scotsman offers no bar card or perks 4 the birthday peeps </t>
  </si>
  <si>
    <t>Thu Jun 25 00:32:43 PDT 2009</t>
  </si>
  <si>
    <t>@Everbr i got mine in the gym  and yeah, too much gaming takes a toll on me too bro!</t>
  </si>
  <si>
    <t xml:space="preserve">wasn't that in love with transformers.. and has no idea what to do </t>
  </si>
  <si>
    <t>Thu Jun 25 00:32:45 PDT 2009</t>
  </si>
  <si>
    <t xml:space="preserve">@meridian_star I know. I don't like it </t>
  </si>
  <si>
    <t>Thu Jun 25 00:32:46 PDT 2009</t>
  </si>
  <si>
    <t>rmichaeltaylor</t>
  </si>
  <si>
    <t xml:space="preserve">It looks as though Shaq is getting traded to Cleveland to play w/ LeBron... Too bad for Suns' fans. The Big Cactus is no more </t>
  </si>
  <si>
    <t>Thu Jun 25 00:32:47 PDT 2009</t>
  </si>
  <si>
    <t>whoastepback</t>
  </si>
  <si>
    <t xml:space="preserve">I want to make a film! </t>
  </si>
  <si>
    <t>Thu Jun 25 00:32:49 PDT 2009</t>
  </si>
  <si>
    <t>simonfishley</t>
  </si>
  <si>
    <t>@NarinaExelby  - Still in frozen sutherland so can't join u. The wind is blowing SO hard here. watch the clip there  http://bit.ly/2nfq2</t>
  </si>
  <si>
    <t>Thu Jun 25 00:32:50 PDT 2009</t>
  </si>
  <si>
    <t>AJEspero</t>
  </si>
  <si>
    <t xml:space="preserve">&amp;quot;Love Story&amp;quot; is On repeat and I'm wishing my Spicy Filipina was here! </t>
  </si>
  <si>
    <t>Thu Jun 25 00:32:51 PDT 2009</t>
  </si>
  <si>
    <t>mameiha69</t>
  </si>
  <si>
    <t xml:space="preserve">I may not be able to go out with Zel and friends his coming Saturday.. how sad.. </t>
  </si>
  <si>
    <t>At school now! Going to go soon  need to go to lessons  xx</t>
  </si>
  <si>
    <t>Thu Jun 25 00:32:52 PDT 2009</t>
  </si>
  <si>
    <t xml:space="preserve">Watching &amp;quot;Red Eye&amp;quot; right now. I miss andy, he was way better.  just played guitar. Would've played longer, but fingers were too sore. </t>
  </si>
  <si>
    <t>Thu Jun 25 00:32:53 PDT 2009</t>
  </si>
  <si>
    <t>kelander</t>
  </si>
  <si>
    <t xml:space="preserve">re:sunshine...phenomenally done. finally finished it, omg cillian murphy I&amp;lt;3U. too bad you had to crash into the sun </t>
  </si>
  <si>
    <t>Thu Jun 25 00:32:55 PDT 2009</t>
  </si>
  <si>
    <t xml:space="preserve">I'm gonna get damn fat. I ate a lot today. More than whati usually eat </t>
  </si>
  <si>
    <t>Thu Jun 25 00:32:57 PDT 2009</t>
  </si>
  <si>
    <t>datguydarell</t>
  </si>
  <si>
    <t>Bored.  watchin music videos .</t>
  </si>
  <si>
    <t>Thu Jun 25 00:32:59 PDT 2009</t>
  </si>
  <si>
    <t>CathernLia</t>
  </si>
  <si>
    <t>It looks as though Shaq is getting traded to Cleveland to play w/ LeBron... Too bad for Suns' fans. The Big Cactus is no more  idiots</t>
  </si>
  <si>
    <t>Thu Jun 25 00:33:00 PDT 2009</t>
  </si>
  <si>
    <t xml:space="preserve">@agentbarish Outlook not so good </t>
  </si>
  <si>
    <t xml:space="preserve">I soo feel like halo halo (filo drink) but its too cold to have it </t>
  </si>
  <si>
    <t>Thu Jun 25 00:33:03 PDT 2009</t>
  </si>
  <si>
    <t>jammy_jessicar</t>
  </si>
  <si>
    <t xml:space="preserve">doesn't understand this twitter business </t>
  </si>
  <si>
    <t>Thu Jun 25 00:33:05 PDT 2009</t>
  </si>
  <si>
    <t>wackomolian</t>
  </si>
  <si>
    <t xml:space="preserve">kind of feels like watching toy story now...too bad i don't have a copy </t>
  </si>
  <si>
    <t>Thu Jun 25 00:33:08 PDT 2009</t>
  </si>
  <si>
    <t>rjohns25</t>
  </si>
  <si>
    <t xml:space="preserve">@jthrasher sounds like to me you bash these aspects of pop culture from which you are coldly and sadly excluded from </t>
  </si>
  <si>
    <t>Thu Jun 25 00:33:09 PDT 2009</t>
  </si>
  <si>
    <t xml:space="preserve">Stinking cold but having to plough on </t>
  </si>
  <si>
    <t>Thu Jun 25 00:33:10 PDT 2009</t>
  </si>
  <si>
    <t>Jenny_Gange</t>
  </si>
  <si>
    <t xml:space="preserve">Feels so down and fed up and needs a big big hug </t>
  </si>
  <si>
    <t>Thu Jun 25 00:33:11 PDT 2009</t>
  </si>
  <si>
    <t>I need my brand of OTH! N-O-W!  but I can't. ( until tonight..when my mum gets home... :-w X(</t>
  </si>
  <si>
    <t>Thu Jun 25 00:33:12 PDT 2009</t>
  </si>
  <si>
    <t xml:space="preserve">@missmistymouse Baby was out by the time I turned off your street... but she woke up an hour later </t>
  </si>
  <si>
    <t>Thu Jun 25 00:33:13 PDT 2009</t>
  </si>
  <si>
    <t>kie3ahn</t>
  </si>
  <si>
    <t xml:space="preserve">too hot.... scratchy throat turning into sickness.... </t>
  </si>
  <si>
    <t>Thu Jun 25 00:33:15 PDT 2009</t>
  </si>
  <si>
    <t>vishalmathur85</t>
  </si>
  <si>
    <t xml:space="preserve">@shuklanishant why did this not happen some years back </t>
  </si>
  <si>
    <t>cecil_takkyzawa</t>
  </si>
  <si>
    <t>is sad!!  shock!! :-o angry!! X-(   why oh why??! IPq kok bsa turun ych?? untung aja ga d bwh 3! hikz hikz!... http://plurk.com/p/13s966</t>
  </si>
  <si>
    <t>Thu Jun 25 00:33:16 PDT 2009</t>
  </si>
  <si>
    <t xml:space="preserve">neither one of those words are sounding too complimentary @mrmadness. i thought i was doing a good deed </t>
  </si>
  <si>
    <t xml:space="preserve">@Rae4OSU yeah I'm excited to go back to school.. I realized that if I had gone right after high school, I would have graduated this year </t>
  </si>
  <si>
    <t>Thu Jun 25 00:33:18 PDT 2009</t>
  </si>
  <si>
    <t>angiexpangie</t>
  </si>
  <si>
    <t xml:space="preserve">I wish I had a Mac </t>
  </si>
  <si>
    <t>Thu Jun 25 00:33:23 PDT 2009</t>
  </si>
  <si>
    <t xml:space="preserve">@Felix23 but ohh well I guess.... </t>
  </si>
  <si>
    <t>Thu Jun 25 00:33:25 PDT 2009</t>
  </si>
  <si>
    <t>raziella</t>
  </si>
  <si>
    <t xml:space="preserve">OMG. Our granma was brought to the hospital, she's in her 80's. Don't tell me...  </t>
  </si>
  <si>
    <t>Thu Jun 25 00:33:26 PDT 2009</t>
  </si>
  <si>
    <t>Have to go now  Tweet later!! xx</t>
  </si>
  <si>
    <t>krileido21</t>
  </si>
  <si>
    <t xml:space="preserve">sitting here by myself...doing something, beside my phone..waiting </t>
  </si>
  <si>
    <t>Thu Jun 25 00:33:30 PDT 2009</t>
  </si>
  <si>
    <t xml:space="preserve">Looks like a day of dirty, dirty IE6 testing awaits me... </t>
  </si>
  <si>
    <t xml:space="preserve">soooo exhausted </t>
  </si>
  <si>
    <t>Thu Jun 25 00:33:34 PDT 2009</t>
  </si>
  <si>
    <t>justinmehalic</t>
  </si>
  <si>
    <t xml:space="preserve">not good ...not good at all </t>
  </si>
  <si>
    <t>Thu Jun 25 00:33:37 PDT 2009</t>
  </si>
  <si>
    <t xml:space="preserve">I got a headache, because of the hot climate and my weak body </t>
  </si>
  <si>
    <t>Thu Jun 25 00:33:43 PDT 2009</t>
  </si>
  <si>
    <t xml:space="preserve">Just found out a client site I worked at 18mths ago, they've found asbestos... Oh joy! </t>
  </si>
  <si>
    <t>Thu Jun 25 00:33:47 PDT 2009</t>
  </si>
  <si>
    <t xml:space="preserve">Fucking pissed about how tonight went down! Love the $ my man is makin w his new job but hate his new graveyard hours! All alone </t>
  </si>
  <si>
    <t>Thu Jun 25 00:33:51 PDT 2009</t>
  </si>
  <si>
    <t>fuck...mission driving license...faild  ... but however, I have another try in two weeks ;-)</t>
  </si>
  <si>
    <t>Thu Jun 25 00:33:54 PDT 2009</t>
  </si>
  <si>
    <t>kristinaaab</t>
  </si>
  <si>
    <t xml:space="preserve">I have summer school on Monday. Woopdie doo for me! </t>
  </si>
  <si>
    <t>Thu Jun 25 00:33:56 PDT 2009</t>
  </si>
  <si>
    <t>lilangeljen</t>
  </si>
  <si>
    <t xml:space="preserve">am stuck revising history and RE! everyone at bafta i well jealous! </t>
  </si>
  <si>
    <t>Thu Jun 25 00:33:58 PDT 2009</t>
  </si>
  <si>
    <t xml:space="preserve">Blargh... I have a long stuck in my head from the music that plays at work.. only problem is I can never hear the lyrics to find it </t>
  </si>
  <si>
    <t>Thu Jun 25 00:34:00 PDT 2009</t>
  </si>
  <si>
    <t xml:space="preserve">Jus Watched The Work Video Again.. Cldnt Purchase It On iTunes Yet </t>
  </si>
  <si>
    <t>Thu Jun 25 00:34:01 PDT 2009</t>
  </si>
  <si>
    <t xml:space="preserve">yoo...sittin in the car...crazy ish is happening rite now man..ima have nitemares tonites </t>
  </si>
  <si>
    <t>Thu Jun 25 00:34:02 PDT 2009</t>
  </si>
  <si>
    <t>Little_TinyFish</t>
  </si>
  <si>
    <t xml:space="preserve">@DEATHBOT i wish I could come </t>
  </si>
  <si>
    <t>Thu Jun 25 00:34:03 PDT 2009</t>
  </si>
  <si>
    <t xml:space="preserve">@tee_tha is facebook blocked ??? i cant access it ... wtf ! </t>
  </si>
  <si>
    <t>Thu Jun 25 00:34:08 PDT 2009</t>
  </si>
  <si>
    <t>On the plus side, this week I did not have to deal with blood or faeces ... but I did double the other bodily fluids  Now, 2 weeks off!</t>
  </si>
  <si>
    <t>Thu Jun 25 00:34:12 PDT 2009</t>
  </si>
  <si>
    <t xml:space="preserve">M's unwell so she's home with me and I've lost my one day a week with childcare </t>
  </si>
  <si>
    <t>Thu Jun 25 00:34:13 PDT 2009</t>
  </si>
  <si>
    <t xml:space="preserve">@texanoutofwater I'm thinking so. Ops. </t>
  </si>
  <si>
    <t>Thu Jun 25 00:34:14 PDT 2009</t>
  </si>
  <si>
    <t xml:space="preserve">@Cadistra definitely feeling sorry for the poor Midsummer celebrants who are being slaughtered on a regular basis </t>
  </si>
  <si>
    <t xml:space="preserve">I cant sleep yet again. I hate having to work in the morning after no sleep </t>
  </si>
  <si>
    <t xml:space="preserve">@KueenKatrina Haha. our opinions differ on that 1. I dont think it degraded or insulted anyone </t>
  </si>
  <si>
    <t>Thu Jun 25 00:34:18 PDT 2009</t>
  </si>
  <si>
    <t>frankigeib</t>
  </si>
  <si>
    <t>worst day ever  i shoulda stayed in bed &amp;amp; watched @johncmayer again.. heading to go do that actually, only way to feel better thanks john.</t>
  </si>
  <si>
    <t xml:space="preserve">I should be sleeping ...  </t>
  </si>
  <si>
    <t>Thu Jun 25 00:34:19 PDT 2009</t>
  </si>
  <si>
    <t>veiledrose</t>
  </si>
  <si>
    <t xml:space="preserve">Im sad the DVR ate my recording of the last half of SYTYCD </t>
  </si>
  <si>
    <t>Thu Jun 25 00:34:20 PDT 2009</t>
  </si>
  <si>
    <t xml:space="preserve">@anniea89 Sanity @ Randwick closed about 5 months ago! :'( This saddens me deeply as I'm in walking distance of Royal Randwick. </t>
  </si>
  <si>
    <t xml:space="preserve">@Howardgunn I know, sorry.  I have 65 losses.  Apparently people keep beating me up and taking my money while I'm away.  </t>
  </si>
  <si>
    <t>Thu Jun 25 00:34:24 PDT 2009</t>
  </si>
  <si>
    <t xml:space="preserve">@GPHemsley hm? I can't access that site. </t>
  </si>
  <si>
    <t>Thu Jun 25 00:34:25 PDT 2009</t>
  </si>
  <si>
    <t>boomagfonzmommy</t>
  </si>
  <si>
    <t xml:space="preserve">@Tessa_ODell **MUAH*** talk to u soon dear!! i wish facebook worked. for some reason i can't log on </t>
  </si>
  <si>
    <t>Thu Jun 25 00:34:26 PDT 2009</t>
  </si>
  <si>
    <t xml:space="preserve">at the Funeral homes with my cousins especially my dead cousin </t>
  </si>
  <si>
    <t>Thu Jun 25 00:34:27 PDT 2009</t>
  </si>
  <si>
    <t>meankitty</t>
  </si>
  <si>
    <t>i don't want to go to sleep tonight because of what i have to face tomorrow night (tonight?).  water is the enemy!</t>
  </si>
  <si>
    <t>Thu Jun 25 00:34:29 PDT 2009</t>
  </si>
  <si>
    <t xml:space="preserve">Ohk,ohk, I'm up. Long day ahead. Brace yourself janessa.. </t>
  </si>
  <si>
    <t xml:space="preserve">@JohnGreenaway Hey, congratulations, you received my first eye roll of the day. Though I concur that my tweet was semantically ambiguous </t>
  </si>
  <si>
    <t>Thu Jun 25 00:34:30 PDT 2009</t>
  </si>
  <si>
    <t xml:space="preserve">@ruskin147  ah, but they always come back - especially when they run out of money </t>
  </si>
  <si>
    <t>Thu Jun 25 00:34:32 PDT 2009</t>
  </si>
  <si>
    <t>@anieszkaa i couldnt move this morning. i was in so much pain  you know how i didnt have the energy to do anything yesterday? yeah it just</t>
  </si>
  <si>
    <t>Thu Jun 25 00:34:34 PDT 2009</t>
  </si>
  <si>
    <t xml:space="preserve">@jthrasher sounds to me like you bash these aspects of pop culture from which you are coldly and sadly excluded from </t>
  </si>
  <si>
    <t>Thu Jun 25 00:34:37 PDT 2009</t>
  </si>
  <si>
    <t>zynzelay</t>
  </si>
  <si>
    <t>@polyzzz Hey Goddess! How you? FYI, burner died  Sister's gonna work it out. Keep hope alive. LOL</t>
  </si>
  <si>
    <t>Thu Jun 25 00:34:41 PDT 2009</t>
  </si>
  <si>
    <t>ChelseamaeLove</t>
  </si>
  <si>
    <t xml:space="preserve">Failed her vow of silence!  </t>
  </si>
  <si>
    <t>Thu Jun 25 00:34:43 PDT 2009</t>
  </si>
  <si>
    <t>longevitywaits</t>
  </si>
  <si>
    <t xml:space="preserve">Excited for tomorrow, not as excited if I have to work. </t>
  </si>
  <si>
    <t>Thu Jun 25 00:34:45 PDT 2009</t>
  </si>
  <si>
    <t>Nina13Trice</t>
  </si>
  <si>
    <t xml:space="preserve">going to bed.......... upsat cause the nkotb didnt come to the waffle house they said they would </t>
  </si>
  <si>
    <t>Thu Jun 25 00:34:47 PDT 2009</t>
  </si>
  <si>
    <t>@anieszkaa  got worse  what did i miss out on?</t>
  </si>
  <si>
    <t>Thu Jun 25 00:34:52 PDT 2009</t>
  </si>
  <si>
    <t xml:space="preserve">i am having the worst week ever. not looking forward to saturday because it's just going to be one of the saddest days. </t>
  </si>
  <si>
    <t>Thu Jun 25 00:34:59 PDT 2009</t>
  </si>
  <si>
    <t xml:space="preserve">PS...I don't know how to twitter from my phone. </t>
  </si>
  <si>
    <t>Thu Jun 25 00:35:00 PDT 2009</t>
  </si>
  <si>
    <t>@omgits_yu oh  Did Newkirk say that to you? D:</t>
  </si>
  <si>
    <t>Kallummm</t>
  </si>
  <si>
    <t xml:space="preserve">On bus Its time for school </t>
  </si>
  <si>
    <t>Thu Jun 25 00:35:03 PDT 2009</t>
  </si>
  <si>
    <t xml:space="preserve">Wow, Palm Pre support pages look like ass on the #PalmPre. </t>
  </si>
  <si>
    <t>Thu Jun 25 00:35:04 PDT 2009</t>
  </si>
  <si>
    <t xml:space="preserve">@AK618 LOL omg that was so cute!! I'm glad I watched that game on tv, I hate how I miss things like that when I actually GO to the game </t>
  </si>
  <si>
    <t>Thu Jun 25 00:35:06 PDT 2009</t>
  </si>
  <si>
    <t>i said im so much better witout u , but it just anthr pretty lie cuz i breakdown evrtime u came around  - @ddlovato</t>
  </si>
  <si>
    <t>Thu Jun 25 00:35:10 PDT 2009</t>
  </si>
  <si>
    <t>Avonstade</t>
  </si>
  <si>
    <t>I'm goin to L.A. tomorrow night....have to leave my puppies    I don't how I'm going to deal. BUT I'M GOING TO THE BEACH!!! I will deal!</t>
  </si>
  <si>
    <t>Thu Jun 25 00:35:16 PDT 2009</t>
  </si>
  <si>
    <t xml:space="preserve">Missing @beauknows @ericthefall @jwrath @matttraynor @MRivadercho way too much right now </t>
  </si>
  <si>
    <t>Thu Jun 25 00:35:18 PDT 2009</t>
  </si>
  <si>
    <t>Raulbot</t>
  </si>
  <si>
    <t xml:space="preserve">Listening to pop ballads is amazing.  Good times tonight with some great friends. I'm gonna miss alot of people in a few days </t>
  </si>
  <si>
    <t>Thu Jun 25 00:35:23 PDT 2009</t>
  </si>
  <si>
    <t xml:space="preserve">@ruth_siobhan ffs </t>
  </si>
  <si>
    <t>Thu Jun 25 00:35:26 PDT 2009</t>
  </si>
  <si>
    <t xml:space="preserve">@AndrewBoland whats tuesday? </t>
  </si>
  <si>
    <t>Thu Jun 25 00:35:27 PDT 2009</t>
  </si>
  <si>
    <t>jelliesim</t>
  </si>
  <si>
    <t xml:space="preserve">@alexapastrana chicas!! i miss you all! </t>
  </si>
  <si>
    <t>Thu Jun 25 00:35:28 PDT 2009</t>
  </si>
  <si>
    <t>@spEstrella if you have anymore questions just tweet or txt me tomorrow i'm going to bed i have work @ 12  gnitee girl &amp;lt;3</t>
  </si>
  <si>
    <t>SisiNike</t>
  </si>
  <si>
    <t xml:space="preserve">@DJYoungFresh i'm up. But no energy </t>
  </si>
  <si>
    <t>Thu Jun 25 00:35:29 PDT 2009</t>
  </si>
  <si>
    <t xml:space="preserve">the bestie is on her way back home while I'm on my way to my final paper  Oh dear LDRs </t>
  </si>
  <si>
    <t>Thu Jun 25 00:35:34 PDT 2009</t>
  </si>
  <si>
    <t>kwylo</t>
  </si>
  <si>
    <t xml:space="preserve">Sad I can't go to PTUB tomorrow, especially when it's opposite my office </t>
  </si>
  <si>
    <t>Thu Jun 25 00:35:36 PDT 2009</t>
  </si>
  <si>
    <t>dalzdalz</t>
  </si>
  <si>
    <t xml:space="preserve">@kYLIEEZ yep i'm coming tomorrow cos i gotta hand in my logbook and i have the history test </t>
  </si>
  <si>
    <t>Thu Jun 25 00:35:37 PDT 2009</t>
  </si>
  <si>
    <t xml:space="preserve">@cupcake79 i'm just coming straight home, and shane knows. Stuck at work </t>
  </si>
  <si>
    <t>Thu Jun 25 00:35:44 PDT 2009</t>
  </si>
  <si>
    <t>Julia2u</t>
  </si>
  <si>
    <t xml:space="preserve">Getting MADDER b/c having trouble getting in Twitter's &amp;quot;Tweetdeck&amp;quot; platform from my desktop! GRR! Have to tweet from the website instead </t>
  </si>
  <si>
    <t>Thu Jun 25 00:35:53 PDT 2009</t>
  </si>
  <si>
    <t>sariitasmile</t>
  </si>
  <si>
    <t>@nearvanna oh that's too bad  :O! Don't get me started on products you can smell offgassing! I used to be allergic Scary stuff!!</t>
  </si>
  <si>
    <t>Thu Jun 25 00:35:57 PDT 2009</t>
  </si>
  <si>
    <t xml:space="preserve">@Nift3 well than i must be &amp;quot;uncool&amp;quot; </t>
  </si>
  <si>
    <t>Thu Jun 25 00:36:00 PDT 2009</t>
  </si>
  <si>
    <t>ploppysurrr00</t>
  </si>
  <si>
    <t xml:space="preserve">http://bit.ly/6KItE - New post! Guh, I am so bored. </t>
  </si>
  <si>
    <t>Thu Jun 25 00:36:01 PDT 2009</t>
  </si>
  <si>
    <t>this has been the worst day.......  sometimes i really don't like my life.</t>
  </si>
  <si>
    <t>Thu Jun 25 00:36:05 PDT 2009</t>
  </si>
  <si>
    <t xml:space="preserve">@dobrock i'm heartbroken.  i saw you when we went to get pizza and then you left me.  i still maintain that you should dm me your number </t>
  </si>
  <si>
    <t>Thu Jun 25 00:36:06 PDT 2009</t>
  </si>
  <si>
    <t>tahliamichelle</t>
  </si>
  <si>
    <t xml:space="preserve">just found out that Cody rhodes and ted dibiase are doing autograph signings at hyperdome on 5th July and I can't go cause I have concert </t>
  </si>
  <si>
    <t>Thu Jun 25 00:36:11 PDT 2009</t>
  </si>
  <si>
    <t>ghzayyel</t>
  </si>
  <si>
    <t xml:space="preserve">i feel am starting to have karshah </t>
  </si>
  <si>
    <t xml:space="preserve">Aww no ones twiiting </t>
  </si>
  <si>
    <t>Thu Jun 25 00:36:13 PDT 2009</t>
  </si>
  <si>
    <t>tupperweb</t>
  </si>
  <si>
    <t xml:space="preserve">Trying to rub my back. It rly hurts </t>
  </si>
  <si>
    <t>Thu Jun 25 00:36:16 PDT 2009</t>
  </si>
  <si>
    <t>X_Xalia_X</t>
  </si>
  <si>
    <t xml:space="preserve">dinner with friends. Last time we all go out. </t>
  </si>
  <si>
    <t xml:space="preserve">@cpedraza yep, me too. That should save me an hour or so. Doesn't mean I'll be sleeping anytime soon, just off the docket. </t>
  </si>
  <si>
    <t>Thu Jun 25 00:36:21 PDT 2009</t>
  </si>
  <si>
    <t>xxFORDIExx</t>
  </si>
  <si>
    <t xml:space="preserve">I'm struggling to keep my eyes open this morning </t>
  </si>
  <si>
    <t>Thu Jun 25 00:36:28 PDT 2009</t>
  </si>
  <si>
    <t xml:space="preserve"> sooo hot right now, can't sleep </t>
  </si>
  <si>
    <t>Thu Jun 25 00:36:31 PDT 2009</t>
  </si>
  <si>
    <t>molcreep507</t>
  </si>
  <si>
    <t xml:space="preserve">Forgot to put in the fridge on the way out today its going to be a sober evening </t>
  </si>
  <si>
    <t>Thu Jun 25 00:36:33 PDT 2009</t>
  </si>
  <si>
    <t xml:space="preserve">Anybody having trouble with tweetdeck on there pc? Mines just a blank screen </t>
  </si>
  <si>
    <t>Thu Jun 25 00:36:35 PDT 2009</t>
  </si>
  <si>
    <t>pammyouu</t>
  </si>
  <si>
    <t xml:space="preserve">I'm hungry. I wish I ate at Chowking before going home </t>
  </si>
  <si>
    <t>Thu Jun 25 00:36:37 PDT 2009</t>
  </si>
  <si>
    <t>brettless</t>
  </si>
  <si>
    <t xml:space="preserve">@deathbot without me? </t>
  </si>
  <si>
    <t>Thu Jun 25 00:36:40 PDT 2009</t>
  </si>
  <si>
    <t>http://www.rockstarsofscience.org/ - but no Brians Cox/May   @giagia - get on to them forthwith ; )</t>
  </si>
  <si>
    <t>Thu Jun 25 00:36:41 PDT 2009</t>
  </si>
  <si>
    <t>ErUpstairs</t>
  </si>
  <si>
    <t xml:space="preserve">@amournoir It's 8:36 here, I'm about to go to work </t>
  </si>
  <si>
    <t>Thu Jun 25 00:36:42 PDT 2009</t>
  </si>
  <si>
    <t xml:space="preserve">took robert to the vet, poor little man had a thermometer stuck up his bum and then an injection!! he was cringing in the corner </t>
  </si>
  <si>
    <t>i don't want to be quarantine  i don't wanna miss school :|</t>
  </si>
  <si>
    <t>Thu Jun 25 00:36:43 PDT 2009</t>
  </si>
  <si>
    <t xml:space="preserve">Ugh! Stiff neck! </t>
  </si>
  <si>
    <t>Thu Jun 25 00:36:44 PDT 2009</t>
  </si>
  <si>
    <t>Roaders</t>
  </si>
  <si>
    <t xml:space="preserve">Ham and mushroom omelette for breakfast. Low calorie, low fat, high protein (keeps you full). Didn't really agree with my tummy though </t>
  </si>
  <si>
    <t>Thu Jun 25 00:36:45 PDT 2009</t>
  </si>
  <si>
    <t>JaneDaffy</t>
  </si>
  <si>
    <t xml:space="preserve">a letter of shopping lists and presents </t>
  </si>
  <si>
    <t xml:space="preserve">dammit my hayfever is playing up this morning </t>
  </si>
  <si>
    <t>Thu Jun 25 00:36:46 PDT 2009</t>
  </si>
  <si>
    <t xml:space="preserve">@bjornaviet thats too bad </t>
  </si>
  <si>
    <t xml:space="preserve">in the office... hayfever is attacking my face! </t>
  </si>
  <si>
    <t>Thu Jun 25 00:36:47 PDT 2009</t>
  </si>
  <si>
    <t>Digi_Pimp</t>
  </si>
  <si>
    <t xml:space="preserve">broke my prom glass </t>
  </si>
  <si>
    <t>Thu Jun 25 00:36:48 PDT 2009</t>
  </si>
  <si>
    <t>mynameisisha</t>
  </si>
  <si>
    <t>wanna eat frosties with nutella and of milk  love and miss it  because of school days http://plurk.com/p/13sa4q</t>
  </si>
  <si>
    <t>Thu Jun 25 00:36:49 PDT 2009</t>
  </si>
  <si>
    <t>crazydays440</t>
  </si>
  <si>
    <t xml:space="preserve">Yo Stuart, welcome!!!!!, Been a while since I have been here, &amp;quot;Good God&amp;quot;, maybe I was busy </t>
  </si>
  <si>
    <t xml:space="preserve">Tummy hurts! </t>
  </si>
  <si>
    <t>Prashanth_muthu</t>
  </si>
  <si>
    <t xml:space="preserve">California weather is unpredictable....its windy at 11pm but sultry at 3 am </t>
  </si>
  <si>
    <t>Thu Jun 25 00:36:50 PDT 2009</t>
  </si>
  <si>
    <t>AshliLouise</t>
  </si>
  <si>
    <t xml:space="preserve">I just stung my arm on stinging nettles </t>
  </si>
  <si>
    <t>Thu Jun 25 00:36:52 PDT 2009</t>
  </si>
  <si>
    <t xml:space="preserve">the bf loves to take his sweet ass time coming home. is it cuz im annoying or ugly or smell or someting? he doesnt want to be around me. </t>
  </si>
  <si>
    <t>Thu Jun 25 00:36:56 PDT 2009</t>
  </si>
  <si>
    <t>Belleloves</t>
  </si>
  <si>
    <t xml:space="preserve">the clock is jumping, and the feeling shucks </t>
  </si>
  <si>
    <t>Thu Jun 25 00:36:58 PDT 2009</t>
  </si>
  <si>
    <t>TheScream</t>
  </si>
  <si>
    <t xml:space="preserve">Had a hell of a day including cat pee, lost keys, road works, detours, traffic jams. Wont be getting to ATUB </t>
  </si>
  <si>
    <t>Thu Jun 25 00:37:00 PDT 2009</t>
  </si>
  <si>
    <t>RickAlanisJr</t>
  </si>
  <si>
    <t>Just finished my workout... Feel great!! Now I have Baby duty tonight, My wifey is not feeling good  I think I can handle it for 1 night.</t>
  </si>
  <si>
    <t>Thu Jun 25 00:37:01 PDT 2009</t>
  </si>
  <si>
    <t xml:space="preserve">the majority of my friends have gone to Glasto today </t>
  </si>
  <si>
    <t>Thu Jun 25 00:37:04 PDT 2009</t>
  </si>
  <si>
    <t xml:space="preserve">@CarterRonson ,, terrible .. im hungry az fk &amp;amp; aliem is eating peach cobler all night.. </t>
  </si>
  <si>
    <t>Thu Jun 25 00:37:05 PDT 2009</t>
  </si>
  <si>
    <t>mikecono</t>
  </si>
  <si>
    <t xml:space="preserve">Sad right now...  Maybe I do have a heart and emotions...  Nah...  </t>
  </si>
  <si>
    <t>Thu Jun 25 00:37:09 PDT 2009</t>
  </si>
  <si>
    <t>Are we really going to stay in the whole day  I didn't come here to spend it indoors...</t>
  </si>
  <si>
    <t>Thu Jun 25 00:37:11 PDT 2009</t>
  </si>
  <si>
    <t xml:space="preserve">but I'm ready to go home to the one I been going home to for the last four years.. Yeshhh I wnt let go </t>
  </si>
  <si>
    <t>Thu Jun 25 00:37:12 PDT 2009</t>
  </si>
  <si>
    <t>According to my thermometer it's 88 outside and 86 inside. It's 12:36am and it's too hot to sleep.  Goodbye comfort, hello dehydration.</t>
  </si>
  <si>
    <t>Thu Jun 25 00:37:13 PDT 2009</t>
  </si>
  <si>
    <t xml:space="preserve">On the way to Manchester for rockcorps! I hate bein up this early!! </t>
  </si>
  <si>
    <t xml:space="preserve">@JimmyMowery I feel you </t>
  </si>
  <si>
    <t>Thu Jun 25 00:37:15 PDT 2009</t>
  </si>
  <si>
    <t>I think i've said too much to someone, knowing v well how close minded she is. How?  - http://tweet.sg</t>
  </si>
  <si>
    <t>Thu Jun 25 00:37:16 PDT 2009</t>
  </si>
  <si>
    <t xml:space="preserve">everyones hating on transformers and I loved it </t>
  </si>
  <si>
    <t>Thu Jun 25 00:37:18 PDT 2009</t>
  </si>
  <si>
    <t xml:space="preserve">@jinadcruz nalla oru thudakkam aanu tto, jnan ippo vayiche ullu. am waiting for @deepthimurali 's #mallu blog now! wish i could write too </t>
  </si>
  <si>
    <t>Thu Jun 25 00:37:22 PDT 2009</t>
  </si>
  <si>
    <t xml:space="preserve">Morning to everybody. Slept like a baby, 9hr straight and overslept the alarm. Great start of the day </t>
  </si>
  <si>
    <t xml:space="preserve">@mickiep21 very well thanks, and you? Not a great day to be stuck in the office though! </t>
  </si>
  <si>
    <t>Thu Jun 25 00:37:25 PDT 2009</t>
  </si>
  <si>
    <t>Need sleeeeep  This whole week has me soooo frazzled and kerbobbled and kerplexed. Damn Dr. Seuss</t>
  </si>
  <si>
    <t>and to repair my phone  hahaahh</t>
  </si>
  <si>
    <t xml:space="preserve">@DABLOCKBOI i would but im on my sidekick </t>
  </si>
  <si>
    <t>Thu Jun 25 00:37:27 PDT 2009</t>
  </si>
  <si>
    <t xml:space="preserve">Twitter: what do I do when the people I'm hanging out with don't use you...  I want to talk about them but you haven't met yet. </t>
  </si>
  <si>
    <t>@hyukkie we brought you strawberry milk to make up for us leaving you alone...but we drank it  sorry</t>
  </si>
  <si>
    <t>Thu Jun 25 00:37:28 PDT 2009</t>
  </si>
  <si>
    <t>On my way to work and i feel awful  plannin to take tomorrow off if i can</t>
  </si>
  <si>
    <t>Ashley4yaa</t>
  </si>
  <si>
    <t xml:space="preserve">hoping zoe is not mad at me </t>
  </si>
  <si>
    <t>Thu Jun 25 00:37:30 PDT 2009</t>
  </si>
  <si>
    <t xml:space="preserve">can't wait till I fly home tonight! i miss my family </t>
  </si>
  <si>
    <t>Thu Jun 25 00:37:39 PDT 2009</t>
  </si>
  <si>
    <t xml:space="preserve">@bbcproms strange definition of out and about though - central London only.   Why no proms activity in Devon? Or Cornwall? </t>
  </si>
  <si>
    <t>Thu Jun 25 00:37:42 PDT 2009</t>
  </si>
  <si>
    <t>ethiopianchick1</t>
  </si>
  <si>
    <t xml:space="preserve">@ss25 girl several people but mainly 2 people in my life... </t>
  </si>
  <si>
    <t>Thu Jun 25 00:37:44 PDT 2009</t>
  </si>
  <si>
    <t xml:space="preserve">@ruth_siobhan gah, thats lame! i know the feeling, the pizza delivery guy stole mine when i was at uni the night b4 i15! </t>
  </si>
  <si>
    <t>Thu Jun 25 00:37:45 PDT 2009</t>
  </si>
  <si>
    <t>Mystinguette</t>
  </si>
  <si>
    <t xml:space="preserve">Time to sleep... Long day again tomorrow </t>
  </si>
  <si>
    <t>Thu Jun 25 00:37:49 PDT 2009</t>
  </si>
  <si>
    <t xml:space="preserve">Doh! Planned to do some work in the cafe before a meeting. eduroam is not working. Spent the last ten minutes setting up roamnet. </t>
  </si>
  <si>
    <t>Thu Jun 25 00:37:50 PDT 2009</t>
  </si>
  <si>
    <t>squishdiboo</t>
  </si>
  <si>
    <t>@Taeshi aw I didn't know kitties could get kitty flu  I hope she gets better soon</t>
  </si>
  <si>
    <t>Thu Jun 25 00:37:51 PDT 2009</t>
  </si>
  <si>
    <t>According to my thermometer it's 88 outside and 86 inside. It's 12:36am and it's too hot to sleep.  But I think 86 sounds a tad low.</t>
  </si>
  <si>
    <t>Thu Jun 25 00:37:52 PDT 2009</t>
  </si>
  <si>
    <t>Im so tired!  dont want to go to school!</t>
  </si>
  <si>
    <t>Thu Jun 25 00:37:54 PDT 2009</t>
  </si>
  <si>
    <t>dayyanah</t>
  </si>
  <si>
    <t xml:space="preserve">@Marisa_Jean He looks so sad I want to just - and I have to use a southern term - LOVE ON HIM!! but the cuddling would be uncomfortable   </t>
  </si>
  <si>
    <t>Thu Jun 25 00:37:55 PDT 2009</t>
  </si>
  <si>
    <t>inssanXkiller</t>
  </si>
  <si>
    <t xml:space="preserve">im loneley. </t>
  </si>
  <si>
    <t>Thu Jun 25 00:37:57 PDT 2009</t>
  </si>
  <si>
    <t>@iamtaylorsmith haha i tweeted using my phone  i'm sorry i r a fob -_-</t>
  </si>
  <si>
    <t>Thu Jun 25 00:38:00 PDT 2009</t>
  </si>
  <si>
    <t>flyrell</t>
  </si>
  <si>
    <t>&amp;quot;I do not like plastic!! grr! so silly and bad for the world  ! who is with  me ?!&amp;quot; - rob dyer</t>
  </si>
  <si>
    <t>Thu Jun 25 00:38:03 PDT 2009</t>
  </si>
  <si>
    <t xml:space="preserve">@rehmxo sorrry i was sleeping   </t>
  </si>
  <si>
    <t xml:space="preserve">Where's hubs??? </t>
  </si>
  <si>
    <t>Thu Jun 25 00:38:05 PDT 2009</t>
  </si>
  <si>
    <t>Steffers91</t>
  </si>
  <si>
    <t>@Itsnickjonas me  cant sleep.</t>
  </si>
  <si>
    <t>Thu Jun 25 00:38:07 PDT 2009</t>
  </si>
  <si>
    <t xml:space="preserve">@LunarLife awww I missed it </t>
  </si>
  <si>
    <t>Thu Jun 25 00:38:10 PDT 2009</t>
  </si>
  <si>
    <t>asteroidweed</t>
  </si>
  <si>
    <t>@coquettishrose lsfkjlj oh god go to bed  not that this isn't a++</t>
  </si>
  <si>
    <t>Thu Jun 25 00:38:11 PDT 2009</t>
  </si>
  <si>
    <t xml:space="preserve">my personal life is sooo fuck up that i can't even get a good night sleep. </t>
  </si>
  <si>
    <t>Thu Jun 25 00:38:14 PDT 2009</t>
  </si>
  <si>
    <t>marcus748</t>
  </si>
  <si>
    <t xml:space="preserve">@EASTPEAK0 Mini is actually Lisa's not allowed to use it </t>
  </si>
  <si>
    <t>Thu Jun 25 00:38:15 PDT 2009</t>
  </si>
  <si>
    <t xml:space="preserve">@meghantonjes and I go where @mallow610 goes, so I wont be there till the 9th either </t>
  </si>
  <si>
    <t>Thu Jun 25 00:38:17 PDT 2009</t>
  </si>
  <si>
    <t>nascaroline</t>
  </si>
  <si>
    <t xml:space="preserve">Is listening to lionel richies definitive collection on route to work in the hope it will motivate me at caricature training. Feel awful </t>
  </si>
  <si>
    <t xml:space="preserve">Going in for a cat scan in a bit...i think they think it is my appendix! </t>
  </si>
  <si>
    <t>Thu Jun 25 00:38:18 PDT 2009</t>
  </si>
  <si>
    <t>AnnielouJoan</t>
  </si>
  <si>
    <t xml:space="preserve">waiting for a little message from kim hyun joong... </t>
  </si>
  <si>
    <t>Thu Jun 25 00:38:21 PDT 2009</t>
  </si>
  <si>
    <t xml:space="preserve">@mmbopidy grab a sweater  - at least for today. Nasty weather over here </t>
  </si>
  <si>
    <t>Da_Sword6</t>
  </si>
  <si>
    <t xml:space="preserve">@Hilary_Kate why do u hate boys? </t>
  </si>
  <si>
    <t>Thu Jun 25 00:38:22 PDT 2009</t>
  </si>
  <si>
    <t>nikidasilva</t>
  </si>
  <si>
    <t xml:space="preserve">are there any games on this thingy mabbobber? im still trying to figure out how to fully use this site lol </t>
  </si>
  <si>
    <t>Thu Jun 25 00:38:23 PDT 2009</t>
  </si>
  <si>
    <t>toscacalline05</t>
  </si>
  <si>
    <t xml:space="preserve">boom boom pow. im so bored! </t>
  </si>
  <si>
    <t>Well I'm somehow awake. Had my shower, just need to get dressed and get to work.  So tired today.</t>
  </si>
  <si>
    <t xml:space="preserve">I dont wanna rue this decision </t>
  </si>
  <si>
    <t>Thu Jun 25 00:38:25 PDT 2009</t>
  </si>
  <si>
    <t>brianhancock</t>
  </si>
  <si>
    <t xml:space="preserve">I wasn't too thrilled with Wilco's performance on Conan </t>
  </si>
  <si>
    <t>Thu Jun 25 00:38:26 PDT 2009</t>
  </si>
  <si>
    <t>PethrusC</t>
  </si>
  <si>
    <t xml:space="preserve">i'm going to the airport now, i'll miss you sister </t>
  </si>
  <si>
    <t>Thu Jun 25 00:38:27 PDT 2009</t>
  </si>
  <si>
    <t>http://twitpic.com/8ctp1 I miss you, too, Shobilitaa!  Hang soon, pleasee!</t>
  </si>
  <si>
    <t>Thu Jun 25 00:38:30 PDT 2009</t>
  </si>
  <si>
    <t xml:space="preserve">@vewe lol the library is on the 6th floor,too lazy to go there sist im sleepy </t>
  </si>
  <si>
    <t>Thu Jun 25 00:38:32 PDT 2009</t>
  </si>
  <si>
    <t>paraded</t>
  </si>
  <si>
    <t>i feel sad  and i still have too many things to do..</t>
  </si>
  <si>
    <t>Thu Jun 25 00:38:34 PDT 2009</t>
  </si>
  <si>
    <t>mb411</t>
  </si>
  <si>
    <t xml:space="preserve">playing with his new mac pro...and slightly disappointed </t>
  </si>
  <si>
    <t>Thu Jun 25 00:38:36 PDT 2009</t>
  </si>
  <si>
    <t>SmilyEll</t>
  </si>
  <si>
    <t>Thu Jun 25 00:38:38 PDT 2009</t>
  </si>
  <si>
    <t xml:space="preserve">@fashionpirate damn i need to make a trip to kino and see it. i tried d/ling from that website u sent me but can't open anything! </t>
  </si>
  <si>
    <t>Thu Jun 25 00:38:41 PDT 2009</t>
  </si>
  <si>
    <t>BrittanyLutz</t>
  </si>
  <si>
    <t xml:space="preserve">looks like another night of crying all night </t>
  </si>
  <si>
    <t>Thu Jun 25 00:38:42 PDT 2009</t>
  </si>
  <si>
    <t>SewingismyDrug</t>
  </si>
  <si>
    <t xml:space="preserve">@mrphotoshop you were on an hour ago and didnt talk to me? what? </t>
  </si>
  <si>
    <t>Thu Jun 25 00:38:43 PDT 2009</t>
  </si>
  <si>
    <t xml:space="preserve">@ydurran I thought I slept well last night, but I'm knackered... must be other nights catching up on me. </t>
  </si>
  <si>
    <t>Thu Jun 25 00:38:46 PDT 2009</t>
  </si>
  <si>
    <t>Dragons2009</t>
  </si>
  <si>
    <t xml:space="preserve">i cant wait to get my car fixed i hate not driving plus i miss my boyfiend </t>
  </si>
  <si>
    <t>Thu Jun 25 00:38:49 PDT 2009</t>
  </si>
  <si>
    <t>@CatalinaCruz Ur the only person to reply to my tweets  Thanks Cat. Ur a sweetheart. Oh and always double down on 11. ;)</t>
  </si>
  <si>
    <t xml:space="preserve">@LindseyMadonna are you listening to cher? :p excited for the 2010 projects   AND i've lost my let the good times roll off the ipod </t>
  </si>
  <si>
    <t>Thu Jun 25 00:38:51 PDT 2009</t>
  </si>
  <si>
    <t xml:space="preserve">Baked potato, fruit juice, crysanthemum tea, and yoghurt </t>
  </si>
  <si>
    <t>Thu Jun 25 00:38:52 PDT 2009</t>
  </si>
  <si>
    <t xml:space="preserve">@deidre_1922 yeah ur Good I kan HARDLY find you now Indy </t>
  </si>
  <si>
    <t>Thu Jun 25 00:38:53 PDT 2009</t>
  </si>
  <si>
    <t>DEADWASPS</t>
  </si>
  <si>
    <t xml:space="preserve">@ZoGLOw Aah, we wish we were there too! Woke up with the post tour blues today, we are sad wasps </t>
  </si>
  <si>
    <t>Thu Jun 25 00:38:56 PDT 2009</t>
  </si>
  <si>
    <t xml:space="preserve">thinking of going back to sleep, so freaking tired. </t>
  </si>
  <si>
    <t>Thu Jun 25 00:38:57 PDT 2009</t>
  </si>
  <si>
    <t>KelvLee</t>
  </si>
  <si>
    <t>Everythings up &amp;amp; running, except mysql replication.    Lulz!</t>
  </si>
  <si>
    <t xml:space="preserve">@torihf oh girl, you need to put the phone away if you're that drunk!  </t>
  </si>
  <si>
    <t>Thu Jun 25 00:38:59 PDT 2009</t>
  </si>
  <si>
    <t>LornaEP</t>
  </si>
  <si>
    <t xml:space="preserve">Im preparing 4 a really really long day </t>
  </si>
  <si>
    <t>Thu Jun 25 00:39:01 PDT 2009</t>
  </si>
  <si>
    <t>CarissaWong</t>
  </si>
  <si>
    <t xml:space="preserve">im kinda hating someone right now!  ugh.... what a disappointment! </t>
  </si>
  <si>
    <t xml:space="preserve">i'm going to the airport now, i'll miss you little sister </t>
  </si>
  <si>
    <t>Thu Jun 25 00:39:02 PDT 2009</t>
  </si>
  <si>
    <t xml:space="preserve">@iamjonathancook I had wendys. You might not want so many late night snacks or you will be a fat chode like me. </t>
  </si>
  <si>
    <t>Thu Jun 25 00:39:08 PDT 2009</t>
  </si>
  <si>
    <t xml:space="preserve">I AINT HAD NADA TO EAT ALL DAY  FIRST MEAL RITE NOW..JACK N THA BOX NUMBER 11 </t>
  </si>
  <si>
    <t>Thu Jun 25 00:39:12 PDT 2009</t>
  </si>
  <si>
    <t xml:space="preserve">No pressies off Mr Smudge - good start Thought for the day - why are breakfast cereals so boring? In office all day </t>
  </si>
  <si>
    <t>Thu Jun 25 00:39:13 PDT 2009</t>
  </si>
  <si>
    <t xml:space="preserve">mornin way in 2 town to daii w/ Caobz..........cant buy any cds tho </t>
  </si>
  <si>
    <t xml:space="preserve">@vinny_vegas I'm terribly sorry people flip out when you or anyone else from the ATLfam joins in. It's annoying </t>
  </si>
  <si>
    <t>NJ_aus</t>
  </si>
  <si>
    <t xml:space="preserve">saw pink last night and she rocked! but im crook now got a damn cold </t>
  </si>
  <si>
    <t>Thu Jun 25 00:39:15 PDT 2009</t>
  </si>
  <si>
    <t>@_haley Aww.  *squish* You never know!!</t>
  </si>
  <si>
    <t>Thu Jun 25 00:39:16 PDT 2009</t>
  </si>
  <si>
    <t>I just realized I sprained my finger. I was sitting here watching an instant movie on netflix.  I'm falling apart!!</t>
  </si>
  <si>
    <t>Thu Jun 25 00:39:21 PDT 2009</t>
  </si>
  <si>
    <t xml:space="preserve">@alisonhaislip I wish I had mutant eyes </t>
  </si>
  <si>
    <t>Thu Jun 25 00:39:25 PDT 2009</t>
  </si>
  <si>
    <t>@TheCrystalLady hope you get better soon hun   whats this moving floor experience?! xxx</t>
  </si>
  <si>
    <t>Thu Jun 25 00:39:27 PDT 2009</t>
  </si>
  <si>
    <t xml:space="preserve">g night I'm gonna try n sleep hope this shit is gone when I wake up </t>
  </si>
  <si>
    <t>Thu Jun 25 00:39:34 PDT 2009</t>
  </si>
  <si>
    <t xml:space="preserve">blah..still to awake to fall asleep...and I need sleep so bad </t>
  </si>
  <si>
    <t>mjjnj</t>
  </si>
  <si>
    <t xml:space="preserve">I' m reading Past, Present and Future of RM. I have to finish all I have in my hands within tomorrow </t>
  </si>
  <si>
    <t xml:space="preserve">Could be at Maddi's right now prepearing for the disco  But actually glad its not on, I feel like a piece of poo. As does everyone else </t>
  </si>
  <si>
    <t>Thu Jun 25 00:39:38 PDT 2009</t>
  </si>
  <si>
    <t>@hazeleynutt plz don't hate me.  i'm sorry, i had a bad day. and needed happiness.</t>
  </si>
  <si>
    <t>randimiller17</t>
  </si>
  <si>
    <t>cant fall asleep  so i decided to see what this twitter thangg is all about</t>
  </si>
  <si>
    <t>Thu Jun 25 00:39:40 PDT 2009</t>
  </si>
  <si>
    <t xml:space="preserve">I paid twelve whole English pounds 4 a dress ring @ accessorize and a mere 4 wears later it's fallen to bits &amp;amp; scarred me with green! </t>
  </si>
  <si>
    <t>Thu Jun 25 00:39:41 PDT 2009</t>
  </si>
  <si>
    <t xml:space="preserve">@ashleybella Hahahaha. I miss all 3 of you </t>
  </si>
  <si>
    <t>Thu Jun 25 00:39:43 PDT 2009</t>
  </si>
  <si>
    <t xml:space="preserve">fuck i'm sick of all this sims 3 talk... I hate you all! ...... someone please get me one </t>
  </si>
  <si>
    <t>Thu Jun 25 00:39:45 PDT 2009</t>
  </si>
  <si>
    <t xml:space="preserve">@hannah_story ooo, but then I was instantly disappointed when their song titled a Brand New Day wasn't a Dr. Horrible cover </t>
  </si>
  <si>
    <t>Thu Jun 25 00:39:46 PDT 2009</t>
  </si>
  <si>
    <t>Caution_MCR_fan</t>
  </si>
  <si>
    <t>@impure0purest I just got your email, well the wmail telling me about your direct message, I can't see them on my iPod so I didn't know  w</t>
  </si>
  <si>
    <t>Thu Jun 25 00:39:48 PDT 2009</t>
  </si>
  <si>
    <t>madragoran</t>
  </si>
  <si>
    <t xml:space="preserve">I was right to be sad ....I am probably losing my grandma today </t>
  </si>
  <si>
    <t>Thu Jun 25 00:39:50 PDT 2009</t>
  </si>
  <si>
    <t>horacebury</t>
  </si>
  <si>
    <t>@Missdblue Good one girl - didn't see you in there though  What were you doing?</t>
  </si>
  <si>
    <t xml:space="preserve">@AK618 ...ondemand, and I have digital basic or something, whatever the level below it is. so we don't get ondemand </t>
  </si>
  <si>
    <t>Thu Jun 25 00:39:53 PDT 2009</t>
  </si>
  <si>
    <t xml:space="preserve">Anna zombie! Brwaahh! Children woke Anna up because of thunderstorm! Bwahh! That's ok and all, but tomorrow is gonna be a sleepy one! </t>
  </si>
  <si>
    <t>Thu Jun 25 00:39:58 PDT 2009</t>
  </si>
  <si>
    <t>solidgame</t>
  </si>
  <si>
    <t>@jamiegodwin which site? I have a few...a2hosting dedicated hosting is expensive  eish doesnt beat hetzner germany</t>
  </si>
  <si>
    <t xml:space="preserve">@LisaManson nooo your lame for not having 1 anymore </t>
  </si>
  <si>
    <t>Thu Jun 25 00:39:59 PDT 2009</t>
  </si>
  <si>
    <t xml:space="preserve">I want more food </t>
  </si>
  <si>
    <t>Thu Jun 25 00:40:01 PDT 2009</t>
  </si>
  <si>
    <t>smileyhills</t>
  </si>
  <si>
    <t xml:space="preserve">my life has officially gone fallen into pieces. </t>
  </si>
  <si>
    <t>Thu Jun 25 00:40:02 PDT 2009</t>
  </si>
  <si>
    <t>kayphillips</t>
  </si>
  <si>
    <t xml:space="preserve">Sitting in dentist with son jack waiting for a filling </t>
  </si>
  <si>
    <t xml:space="preserve">@sophiebenjamin oh that's no good. sorry to hear that. </t>
  </si>
  <si>
    <t>Thu Jun 25 00:40:12 PDT 2009</t>
  </si>
  <si>
    <t xml:space="preserve">too laZy to doooo homework </t>
  </si>
  <si>
    <t>Thu Jun 25 00:40:13 PDT 2009</t>
  </si>
  <si>
    <t>@wildbill7 Know how you feel - I haven't been on totalMINI for3 days now - longest since it got up and running in April  Hang in there...</t>
  </si>
  <si>
    <t>Thu Jun 25 00:40:14 PDT 2009</t>
  </si>
  <si>
    <t xml:space="preserve">@moniquemostly oh dear... </t>
  </si>
  <si>
    <t>Thu Jun 25 00:40:15 PDT 2009</t>
  </si>
  <si>
    <t xml:space="preserve">@snipeyhead Little twirly thing in chrome just isn't finishing </t>
  </si>
  <si>
    <t>Tobi_ignorantly</t>
  </si>
  <si>
    <t>Thu Jun 25 00:40:16 PDT 2009</t>
  </si>
  <si>
    <t>@MichyyLee lol ur horrible btw  always wanting to kill the panda</t>
  </si>
  <si>
    <t>Thu Jun 25 00:40:18 PDT 2009</t>
  </si>
  <si>
    <t>SUPERbored  wanna see Transformers 2!</t>
  </si>
  <si>
    <t>Thu Jun 25 00:40:19 PDT 2009</t>
  </si>
  <si>
    <t>MLCbee</t>
  </si>
  <si>
    <t>@theSLaBeouf unfortunately im at work already being as its 8.40am in england  but i slept rubbish last night too.</t>
  </si>
  <si>
    <t>Thu Jun 25 00:40:20 PDT 2009</t>
  </si>
  <si>
    <t>mediadeo</t>
  </si>
  <si>
    <t xml:space="preserve">5 hours of sleep ... it aint that much </t>
  </si>
  <si>
    <t xml:space="preserve">damn. not in the mood of eating. </t>
  </si>
  <si>
    <t>Thu Jun 25 00:40:21 PDT 2009</t>
  </si>
  <si>
    <t xml:space="preserve">@adammshankman Your enthusiasm and giggles were definitely missed! You just have charisma and great critiquing. </t>
  </si>
  <si>
    <t>Thu Jun 25 00:40:26 PDT 2009</t>
  </si>
  <si>
    <t xml:space="preserve">OMFG the freaking LA Times office is an 11 minute walk from my office!!!!!! I shoulda gone there on my lunch break &amp;amp; stalked Kradammm FML </t>
  </si>
  <si>
    <t>Thu Jun 25 00:40:28 PDT 2009</t>
  </si>
  <si>
    <t xml:space="preserve">@marrrrv VEGAS SKIESSS! I almost cried! I even read it to mahh mommy. Tear tear </t>
  </si>
  <si>
    <t>Thu Jun 25 00:40:30 PDT 2009</t>
  </si>
  <si>
    <t xml:space="preserve">@janet_kildare 'cos it was SO gross &amp;amp; I figured, hm, 21st week, be adventurous charlotte. I have a fringe. It looks awful today </t>
  </si>
  <si>
    <t>Thu Jun 25 00:40:33 PDT 2009</t>
  </si>
  <si>
    <t xml:space="preserve">@FunkyFantastic thx luv he can't send via text either iphone lol </t>
  </si>
  <si>
    <t>Thu Jun 25 00:40:35 PDT 2009</t>
  </si>
  <si>
    <t>Sweet_Bbyx3</t>
  </si>
  <si>
    <t xml:space="preserve">I'm sorry, I didn't mean to. </t>
  </si>
  <si>
    <t>Thu Jun 25 00:40:39 PDT 2009</t>
  </si>
  <si>
    <t xml:space="preserve">Sad. All the guys' mission calls are coming in. Miss them already and they aren't even gone yet. </t>
  </si>
  <si>
    <t>Thu Jun 25 00:40:45 PDT 2009</t>
  </si>
  <si>
    <t>blunderbuss2</t>
  </si>
  <si>
    <t xml:space="preserve">Got chores to do today, they need doing too! </t>
  </si>
  <si>
    <t xml:space="preserve">Word as render engine = FAIL, I don't want html email from people who can't write html, so please stop hating web standards MS </t>
  </si>
  <si>
    <t>Thu Jun 25 00:40:46 PDT 2009</t>
  </si>
  <si>
    <t>neutering operation scheduled for sunday  9am to 5pm. anesthetics, surgery...the whole deal. oh dear.</t>
  </si>
  <si>
    <t>Thu Jun 25 00:40:50 PDT 2009</t>
  </si>
  <si>
    <t>I've been getting headaches every flippin day  this blows</t>
  </si>
  <si>
    <t>Thu Jun 25 00:40:51 PDT 2009</t>
  </si>
  <si>
    <t xml:space="preserve">POL200 has killed me a little inside </t>
  </si>
  <si>
    <t>WeScribeIt</t>
  </si>
  <si>
    <t xml:space="preserve">@Chrisrider It ended just over an hour ago anyways. </t>
  </si>
  <si>
    <t>Thu Jun 25 00:40:52 PDT 2009</t>
  </si>
  <si>
    <t>bankslikeashley</t>
  </si>
  <si>
    <t xml:space="preserve">@datdudepooch O so ya'll are really gonna be at Area.......didnt think so at first, My homeboy is promoting that party but I cant go </t>
  </si>
  <si>
    <t>Thu Jun 25 00:40:55 PDT 2009</t>
  </si>
  <si>
    <t>now i'm become being dramatic .. bad mood  It's okay, it's not horrible i need shopping .. so ..?.. mais oui, voyons !!!thats better... !</t>
  </si>
  <si>
    <t>Thu Jun 25 00:40:58 PDT 2009</t>
  </si>
  <si>
    <t>teamlizski</t>
  </si>
  <si>
    <t xml:space="preserve">@iamjonathancook you guys should have a longer signings at warped this year. I wai ed 2 hours last year and didnt even meet you. </t>
  </si>
  <si>
    <t>Thu Jun 25 00:40:59 PDT 2009</t>
  </si>
  <si>
    <t xml:space="preserve">@odayski @eddyindra - Ikut nimbrung yah.. Aku sebel sama musholla Taman Anggrek. Ga manusiawi  Senayan City and PP are the best </t>
  </si>
  <si>
    <t>Well off to bed for some well needed rest! Then tomorrow I get to face the mound of work that needs to be done!  Boo. FML.</t>
  </si>
  <si>
    <t>Thu Jun 25 00:41:02 PDT 2009</t>
  </si>
  <si>
    <t>bluoctluvr</t>
  </si>
  <si>
    <t xml:space="preserve">@JRobertsKids3 i wonder if Justin and the band will make a crazy making 2? I loved the book! A couple people didn't </t>
  </si>
  <si>
    <t>Thu Jun 25 00:41:07 PDT 2009</t>
  </si>
  <si>
    <t>jennamallon</t>
  </si>
  <si>
    <t xml:space="preserve">can't sleep.....this should make working a double tomorrow really fun </t>
  </si>
  <si>
    <t>jim_nance</t>
  </si>
  <si>
    <t xml:space="preserve">Can sleep tonight either. </t>
  </si>
  <si>
    <t xml:space="preserve">@AdamYim Their story sounds like something out of Love Actually. Burned out politician sees the light, can't have it. </t>
  </si>
  <si>
    <t>DawnUno</t>
  </si>
  <si>
    <t>wishes wag naman sana...  http://plurk.com/p/13sbkf</t>
  </si>
  <si>
    <t>Thu Jun 25 00:41:08 PDT 2009</t>
  </si>
  <si>
    <t xml:space="preserve">I miss the amazing boobs I used to have </t>
  </si>
  <si>
    <t>Thu Jun 25 00:41:11 PDT 2009</t>
  </si>
  <si>
    <t xml:space="preserve">Would have loved to go to http://www.v12-gt.com/ launch cocktail tonight... </t>
  </si>
  <si>
    <t>Thu Jun 25 00:41:15 PDT 2009</t>
  </si>
  <si>
    <t>@andypandy088 Aw no...   How much do you normally sleep?</t>
  </si>
  <si>
    <t>Thu Jun 25 00:41:16 PDT 2009</t>
  </si>
  <si>
    <t xml:space="preserve">@AK618 yeah like I said, comcast does things differently for different areas :/ sucks for me </t>
  </si>
  <si>
    <t>Thu Jun 25 00:41:20 PDT 2009</t>
  </si>
  <si>
    <t>yertmedia</t>
  </si>
  <si>
    <t xml:space="preserve">@brandonleblanc Zune software is okay, but when I play music with it, it doesn't count a a &amp;quot;Play&amp;quot; for the &amp;quot;Social&amp;quot; so I went back to WMP. </t>
  </si>
  <si>
    <t>Thu Jun 25 00:41:22 PDT 2009</t>
  </si>
  <si>
    <t xml:space="preserve">@itsNICKJONAS , @easmart ;; same here... </t>
  </si>
  <si>
    <t>parfit</t>
  </si>
  <si>
    <t xml:space="preserve">The house on Sidney Island was waaaaay to quiet without Max's raspy breathing </t>
  </si>
  <si>
    <t>Thu Jun 25 00:41:25 PDT 2009</t>
  </si>
  <si>
    <t>So upset! Just dropped Marvin off to have &amp;quot;the op&amp;quot;  my poor baby. Xxx</t>
  </si>
  <si>
    <t>Thu Jun 25 00:41:26 PDT 2009</t>
  </si>
  <si>
    <t xml:space="preserve">Having trouble falling asleep </t>
  </si>
  <si>
    <t>Thu Jun 25 00:41:30 PDT 2009</t>
  </si>
  <si>
    <t>laughingmachine</t>
  </si>
  <si>
    <t xml:space="preserve">somebody help me with my maths! </t>
  </si>
  <si>
    <t xml:space="preserve">MR B repeats......one way to start the morning....and it seems to work! Shame I can't turn on the volume here </t>
  </si>
  <si>
    <t>Thu Jun 25 00:41:31 PDT 2009</t>
  </si>
  <si>
    <t>marm_on_toast</t>
  </si>
  <si>
    <t>I wish we were all at #atmedia  but instead stuck in #theJar all day. Have fun everyone! #atmedia2009</t>
  </si>
  <si>
    <t>Thu Jun 25 00:41:35 PDT 2009</t>
  </si>
  <si>
    <t xml:space="preserve">now that ive reached the top level in restaurant city, its boring na </t>
  </si>
  <si>
    <t>Thu Jun 25 00:41:36 PDT 2009</t>
  </si>
  <si>
    <t>mochikimchi</t>
  </si>
  <si>
    <t>Too much shit days, I dont know what to think anymore  I should just do what I'm best at. Okay, bye.</t>
  </si>
  <si>
    <t>Thu Jun 25 00:41:38 PDT 2009</t>
  </si>
  <si>
    <t>@Artistbabee I'm sorryzies  Who's fighting?</t>
  </si>
  <si>
    <t>Thu Jun 25 00:41:55 PDT 2009</t>
  </si>
  <si>
    <t>@AeDaCollegeKidd why not  i love you ! i just stay out the chatroom. my titties miss you.</t>
  </si>
  <si>
    <t xml:space="preserve">My rylah rose just squished her finger </t>
  </si>
  <si>
    <t>Thu Jun 25 00:41:59 PDT 2009</t>
  </si>
  <si>
    <t>Jennaluvs</t>
  </si>
  <si>
    <t xml:space="preserve">I won't be having a good time whn sku reopens. </t>
  </si>
  <si>
    <t>Thu Jun 25 00:42:00 PDT 2009</t>
  </si>
  <si>
    <t xml:space="preserve">@iamjonathancook LOL. Jonathan you're silly   You need to do another secret show.. I missed it </t>
  </si>
  <si>
    <t>Thu Jun 25 00:42:02 PDT 2009</t>
  </si>
  <si>
    <t xml:space="preserve">The folks' house was waaaaay to quiet without Max's raspy breathing </t>
  </si>
  <si>
    <t>Thu Jun 25 00:42:06 PDT 2009</t>
  </si>
  <si>
    <t>marcogiacometti</t>
  </si>
  <si>
    <t xml:space="preserve">I'm at work.... </t>
  </si>
  <si>
    <t>Thu Jun 25 00:42:10 PDT 2009</t>
  </si>
  <si>
    <t xml:space="preserve">SO sad! Missed last of Spinnerette!  I literally passed out 2x! Had to go </t>
  </si>
  <si>
    <t>vbm510</t>
  </si>
  <si>
    <t xml:space="preserve">@babyjsmom why the ugh? </t>
  </si>
  <si>
    <t>I just found out my 13 year old cousin has tried almost Every drug possible  Very Dissapointing! _i miss them like crazy;!!!</t>
  </si>
  <si>
    <t>Thu Jun 25 00:42:11 PDT 2009</t>
  </si>
  <si>
    <t>chef_everett</t>
  </si>
  <si>
    <t>Hey Foodies!!--  xXN???a9 DO?????M ?A tG???4 ??A2?? ??k ????]??[.????|? 2??.. http://digg.com/u16dNU Chef Everett Lacey</t>
  </si>
  <si>
    <t>marceline</t>
  </si>
  <si>
    <t xml:space="preserve">@argylewhale I hear you there. we are up to NINETEEN mouse executions. they just will not learn </t>
  </si>
  <si>
    <t>Thu Jun 25 00:42:13 PDT 2009</t>
  </si>
  <si>
    <t>Hey Foodies!!--  I? ????i9 M ?C ??????.P? ???s??] ????;OG??g ;?.???2? ??Aow.. http://digg.com/u16dNW Chef Everett Lacey</t>
  </si>
  <si>
    <t>Starlynn_kay</t>
  </si>
  <si>
    <t xml:space="preserve">and... my boyfriend is scarin me. he not answerin none of my kalls and he usually does </t>
  </si>
  <si>
    <t>Thu Jun 25 00:42:14 PDT 2009</t>
  </si>
  <si>
    <t>cherylp59</t>
  </si>
  <si>
    <t xml:space="preserve">@SeriouslyKooky awwww what's up hun ? </t>
  </si>
  <si>
    <t>Thu Jun 25 00:42:16 PDT 2009</t>
  </si>
  <si>
    <t>ok I'm back and disappointed!  I thought there was gonna be more drama on tonight's RW episode</t>
  </si>
  <si>
    <t>Thu Jun 25 00:42:17 PDT 2009</t>
  </si>
  <si>
    <t xml:space="preserve">I can't believe how drun k I am. I'm so upset I ripped my favorite shirt </t>
  </si>
  <si>
    <t>cant sleep D: i feel sick from all the cupcakes  fuckin hate myself i am a fatty D: i am going to eat this shit off lol</t>
  </si>
  <si>
    <t>Thu Jun 25 00:42:18 PDT 2009</t>
  </si>
  <si>
    <t>Couvinha</t>
  </si>
  <si>
    <t xml:space="preserve">Supposed to go to the beach but then it was raining... </t>
  </si>
  <si>
    <t xml:space="preserve">@Future111 well I'm in a car with some friends soooo it's not up to me </t>
  </si>
  <si>
    <t>Thu Jun 25 00:42:21 PDT 2009</t>
  </si>
  <si>
    <t xml:space="preserve">The folks' house is waaaaay to quiet without Max's raspy breathing </t>
  </si>
  <si>
    <t>Thu Jun 25 00:42:22 PDT 2009</t>
  </si>
  <si>
    <t xml:space="preserve">@karinbobarin Mmm. Strawberry's and pineapple sound so good right now </t>
  </si>
  <si>
    <t>Thu Jun 25 00:42:23 PDT 2009</t>
  </si>
  <si>
    <t>josephineburton</t>
  </si>
  <si>
    <t xml:space="preserve">Finished work for another day... now to do the washing, wash the dishes, cook dinner etc etc... it never ends!!!! </t>
  </si>
  <si>
    <t>Thu Jun 25 00:42:24 PDT 2009</t>
  </si>
  <si>
    <t>denkz08</t>
  </si>
  <si>
    <t xml:space="preserve">i miss KeZo! i dunno y. am i still have stupid feelings for that person? </t>
  </si>
  <si>
    <t>Thu Jun 25 00:42:26 PDT 2009</t>
  </si>
  <si>
    <t>1in7billion</t>
  </si>
  <si>
    <t xml:space="preserve">Um, having hard time signing off because it is well into the morning in Iran and there's nothing coming out of there.  Not a tweet. </t>
  </si>
  <si>
    <t>Thu Jun 25 00:42:31 PDT 2009</t>
  </si>
  <si>
    <t xml:space="preserve">Why oh why...kambuh lg </t>
  </si>
  <si>
    <t>Thu Jun 25 00:42:32 PDT 2009</t>
  </si>
  <si>
    <t>VivaVivien</t>
  </si>
  <si>
    <t xml:space="preserve">Fell down the steps today. How very unglam. Had a deep gash on my knee that needed 6 stitches. Visited Paris hospital to get it done. </t>
  </si>
  <si>
    <t>Thu Jun 25 00:42:35 PDT 2009</t>
  </si>
  <si>
    <t>sid1892</t>
  </si>
  <si>
    <t xml:space="preserve">Just woke up and now know the rest of my week is going to be shot </t>
  </si>
  <si>
    <t>Thu Jun 25 00:42:36 PDT 2009</t>
  </si>
  <si>
    <t>she_ang</t>
  </si>
  <si>
    <t xml:space="preserve">misses surfing! </t>
  </si>
  <si>
    <t>Thu Jun 25 00:42:38 PDT 2009</t>
  </si>
  <si>
    <t>FelicityClare</t>
  </si>
  <si>
    <t xml:space="preserve">gah got medicals today </t>
  </si>
  <si>
    <t>Thu Jun 25 00:42:40 PDT 2009</t>
  </si>
  <si>
    <t xml:space="preserve">what the f**king world! </t>
  </si>
  <si>
    <t>Thu Jun 25 00:42:41 PDT 2009</t>
  </si>
  <si>
    <t>Everbr</t>
  </si>
  <si>
    <t xml:space="preserve">@oh_its_natalie I hate verizon too , it made me break my phone in half </t>
  </si>
  <si>
    <t>Thu Jun 25 00:42:43 PDT 2009</t>
  </si>
  <si>
    <t xml:space="preserve">ewwww I'm up and ready for work, I hate my life </t>
  </si>
  <si>
    <t>Thu Jun 25 00:42:45 PDT 2009</t>
  </si>
  <si>
    <t>coote3</t>
  </si>
  <si>
    <t xml:space="preserve">i dont see why there r 25 views onmy pics andno one leaves love shame onu twitters </t>
  </si>
  <si>
    <t>Thu Jun 25 00:42:46 PDT 2009</t>
  </si>
  <si>
    <t xml:space="preserve">where is the postman </t>
  </si>
  <si>
    <t>Thu Jun 25 00:42:48 PDT 2009</t>
  </si>
  <si>
    <t xml:space="preserve">Morning all. Getting a bit worried about my cat, she is starting to act a bit odd </t>
  </si>
  <si>
    <t>performed a SMC reset so my iSight would work again. I'm a nerd. no CC/Lost tonight  but my house is gonna be in motel mode this week.</t>
  </si>
  <si>
    <t>Thu Jun 25 00:42:49 PDT 2009</t>
  </si>
  <si>
    <t>gAH! College at 10:45 and aimee is't here during my break  humph!</t>
  </si>
  <si>
    <t>@CarterRonson ,, im dead @ your jokiiing .. lmaooooo  plz stop I dnt wana die of laughter tonite</t>
  </si>
  <si>
    <t>Thu Jun 25 00:42:52 PDT 2009</t>
  </si>
  <si>
    <t>Disturbia. Makes me think of Indi.  Why does this always happen to me?</t>
  </si>
  <si>
    <t>Thu Jun 25 00:42:53 PDT 2009</t>
  </si>
  <si>
    <t>@Markinthecity  I'm jealous! I miss BK! I need 2 visit</t>
  </si>
  <si>
    <t>Thu Jun 25 00:42:54 PDT 2009</t>
  </si>
  <si>
    <t xml:space="preserve">@artywah I'd so totally get them but, theyre 22&amp;quot;. </t>
  </si>
  <si>
    <t>Thu Jun 25 00:42:57 PDT 2009</t>
  </si>
  <si>
    <t>so after watching &amp;quot;Taken&amp;quot; I'm gonna have to watch a whole lotta will&amp;amp;grace in order to avoid having nightmares.  ahaha im such a dork.</t>
  </si>
  <si>
    <t>Thu Jun 25 00:42:58 PDT 2009</t>
  </si>
  <si>
    <t>danniMARIExo</t>
  </si>
  <si>
    <t xml:space="preserve">@iamjonathancook You're making me want m&amp;amp;m's real bad right now. I think like every gas station within walking distance is closed too. </t>
  </si>
  <si>
    <t>Thu Jun 25 00:43:01 PDT 2009</t>
  </si>
  <si>
    <t>RealRickyicky</t>
  </si>
  <si>
    <t xml:space="preserve">wtf am i suppost to put wen ur applyin online n dey askin 4 previuse wrk bt i dnt got none. wtf! dey jst makin in harder for me. </t>
  </si>
  <si>
    <t xml:space="preserve">someone make me a Stardoll account please. my laptop doesn't let me </t>
  </si>
  <si>
    <t>Thu Jun 25 00:43:04 PDT 2009</t>
  </si>
  <si>
    <t xml:space="preserve">Transformers 2 ruined my childhood. One shall stand, two shall fail </t>
  </si>
  <si>
    <t xml:space="preserve">I miss college and the doublegulp drink off </t>
  </si>
  <si>
    <t>Thu Jun 25 00:43:06 PDT 2009</t>
  </si>
  <si>
    <t>MorninÂ´ yaÂ´ll..... I am so sad about my BF  I just really canÂ´t understand why I really wanted to go back to him...He will never change!!</t>
  </si>
  <si>
    <t>Thu Jun 25 00:43:07 PDT 2009</t>
  </si>
  <si>
    <t xml:space="preserve">Noooo..... I don't want to read one of the books I bought anymore but I dont think Borders would let me return it.. it's a 3 for 2 offer. </t>
  </si>
  <si>
    <t xml:space="preserve">On the coach to colchester uni. Its hot on here </t>
  </si>
  <si>
    <t>Thu Jun 25 00:43:13 PDT 2009</t>
  </si>
  <si>
    <t xml:space="preserve">Blame it on the orange juice I drank this morning...huhuhu </t>
  </si>
  <si>
    <t>Thu Jun 25 00:43:14 PDT 2009</t>
  </si>
  <si>
    <t xml:space="preserve">@missparisvix still aint got my follow its a shame i gotta ask </t>
  </si>
  <si>
    <t>Thu Jun 25 00:43:15 PDT 2009</t>
  </si>
  <si>
    <t>colinhoniball</t>
  </si>
  <si>
    <t xml:space="preserve">I wanted a seriously cold winter and I got it. Viva the Western Cape in winter. [I know this was hell for many of my fellow countrymen] </t>
  </si>
  <si>
    <t>Thu Jun 25 00:43:16 PDT 2009</t>
  </si>
  <si>
    <t>georginatsy</t>
  </si>
  <si>
    <t xml:space="preserve">going out to do my nailzz ^.~ Excited for transfomers my bro caught it last night alr </t>
  </si>
  <si>
    <t>Thu Jun 25 00:43:17 PDT 2009</t>
  </si>
  <si>
    <t xml:space="preserve">i need my best friend </t>
  </si>
  <si>
    <t>Thu Jun 25 00:43:18 PDT 2009</t>
  </si>
  <si>
    <t>TeyMartel</t>
  </si>
  <si>
    <t xml:space="preserve">@JOJOSWRLD89 well sadly our generation is full of gorgeous women who don't love themselves on the inside so the outside don't even matter </t>
  </si>
  <si>
    <t>Thu Jun 25 00:43:19 PDT 2009</t>
  </si>
  <si>
    <t xml:space="preserve">@britdior Not a damn thing! </t>
  </si>
  <si>
    <t>Thu Jun 25 00:43:21 PDT 2009</t>
  </si>
  <si>
    <t xml:space="preserve">@TalhaIzhar I so need the rain too </t>
  </si>
  <si>
    <t>Thu Jun 25 00:43:22 PDT 2009</t>
  </si>
  <si>
    <t>LilMissBunnyBoo</t>
  </si>
  <si>
    <t xml:space="preserve">@MattBoyy1575 hopefully your arm is healed or else summer will suck for yu </t>
  </si>
  <si>
    <t>Thu Jun 25 00:43:26 PDT 2009</t>
  </si>
  <si>
    <t>Just worked out...and dropped my iPhone and broke the screen  can u say LAME!</t>
  </si>
  <si>
    <t>Thu Jun 25 00:43:27 PDT 2009</t>
  </si>
  <si>
    <t xml:space="preserve">i hope you wont give a damn! sick </t>
  </si>
  <si>
    <t>Thu Jun 25 00:43:28 PDT 2009</t>
  </si>
  <si>
    <t>feels Scared for no reason  http://plurk.com/p/13sccb</t>
  </si>
  <si>
    <t>Thu Jun 25 00:43:29 PDT 2009</t>
  </si>
  <si>
    <t>pkirsch</t>
  </si>
  <si>
    <t xml:space="preserve">Getting ready to go to L.A. I miss my baby..  </t>
  </si>
  <si>
    <t>I misss It  stupid tweetgenius slowss down my blackberry -_-</t>
  </si>
  <si>
    <t>Thu Jun 25 00:43:31 PDT 2009</t>
  </si>
  <si>
    <t xml:space="preserve">Ohhh I'm really sad now,I was just thinking about how I could get a krispy kreme at the station but realized I'm going to a different one </t>
  </si>
  <si>
    <t>Thu Jun 25 00:43:36 PDT 2009</t>
  </si>
  <si>
    <t>@wilf1369 lol true. Marv's having he's operation today.  I'm so worried. I love him more than anything. Poor little dude.</t>
  </si>
  <si>
    <t>Thu Jun 25 00:43:40 PDT 2009</t>
  </si>
  <si>
    <t xml:space="preserve">has woken up with a banging hedache after her horrible dream </t>
  </si>
  <si>
    <t>tellurus</t>
  </si>
  <si>
    <t xml:space="preserve">so i've ruined 3 pairs of earrings today... it can't get any better than this </t>
  </si>
  <si>
    <t>Thu Jun 25 00:43:41 PDT 2009</t>
  </si>
  <si>
    <t xml:space="preserve">@simonlcheng hahahaha buti ngaaa! haha JUSTICE!!! ))))) there was a zebra at conan?! awww i'm so far from the tv </t>
  </si>
  <si>
    <t xml:space="preserve">@Vampyress I'm to far away </t>
  </si>
  <si>
    <t xml:space="preserve">last day of school, god help me with my report cards </t>
  </si>
  <si>
    <t>Thu Jun 25 00:43:42 PDT 2009</t>
  </si>
  <si>
    <t xml:space="preserve">@sidhartha256 Oh god! i donno how these ppl even browse here.. they are giving us 5% of the total bandwidth! </t>
  </si>
  <si>
    <t>Thu Jun 25 00:43:51 PDT 2009</t>
  </si>
  <si>
    <t>carcarmen</t>
  </si>
  <si>
    <t xml:space="preserve">SHIT G'S BDAY IS COMINGG SHIT SHIT SHIT </t>
  </si>
  <si>
    <t>Thu Jun 25 00:43:53 PDT 2009</t>
  </si>
  <si>
    <t xml:space="preserve">@LindsNBoots you are probably getting up to go running soon and I can't even fall asleep </t>
  </si>
  <si>
    <t>Thu Jun 25 00:43:59 PDT 2009</t>
  </si>
  <si>
    <t xml:space="preserve">Bored already and I haven't even officially started work yet.... Ooooh </t>
  </si>
  <si>
    <t>Thu Jun 25 00:44:00 PDT 2009</t>
  </si>
  <si>
    <t>@smashlay are you  because of transformers? I was hoping for a :| myself, with a :} for my inner child..Still  cuz merc news said 1.5 *s</t>
  </si>
  <si>
    <t>Thu Jun 25 00:44:01 PDT 2009</t>
  </si>
  <si>
    <t xml:space="preserve">@hellomollyyy Aw that wording hurt, I'm going to go cry now </t>
  </si>
  <si>
    <t xml:space="preserve">@bshepjr awww don't say that! </t>
  </si>
  <si>
    <t xml:space="preserve">I am going to bed. Thankful I leave Vegas tomorrow. Blah to 100 degree weather but sad to leave without any Marilyn things </t>
  </si>
  <si>
    <t>Thu Jun 25 00:44:04 PDT 2009</t>
  </si>
  <si>
    <t>* oh poo. That was no fun.  every1 new B4 i did &amp;amp; it was obvious clues. That's no fun.. Chris needs so make one &amp;amp; be like 'cheesesteak'</t>
  </si>
  <si>
    <t>clustertheory</t>
  </si>
  <si>
    <t xml:space="preserve">It comes in pairs. The urge to sneeze, then, the urge to blow </t>
  </si>
  <si>
    <t>Thu Jun 25 00:44:06 PDT 2009</t>
  </si>
  <si>
    <t>rebeccasigler</t>
  </si>
  <si>
    <t xml:space="preserve">hmm, about to leave milwaukee </t>
  </si>
  <si>
    <t>Thu Jun 25 00:44:07 PDT 2009</t>
  </si>
  <si>
    <t>Meagangrant</t>
  </si>
  <si>
    <t xml:space="preserve">Fudge. I need food more than shia labeouf. guess this means no transformers </t>
  </si>
  <si>
    <t>Thu Jun 25 00:44:08 PDT 2009</t>
  </si>
  <si>
    <t>gracieetee</t>
  </si>
  <si>
    <t xml:space="preserve">i leave in one week! excited but im gunna miss everyone sooo much! </t>
  </si>
  <si>
    <t>Thu Jun 25 00:44:09 PDT 2009</t>
  </si>
  <si>
    <t xml:space="preserve">Does anyone have a spare iPod? </t>
  </si>
  <si>
    <t>Thu Jun 25 00:44:16 PDT 2009</t>
  </si>
  <si>
    <t xml:space="preserve">My dog is ill!!!! </t>
  </si>
  <si>
    <t>Thu Jun 25 00:44:18 PDT 2009</t>
  </si>
  <si>
    <t>so I oficially don't like my phone  it turns off out of no where</t>
  </si>
  <si>
    <t>Thu Jun 25 00:44:21 PDT 2009</t>
  </si>
  <si>
    <t>meeshelltrieu</t>
  </si>
  <si>
    <t>lost my phone at the UNHAPPIEST place on earth!  ..but today was still funnnn!</t>
  </si>
  <si>
    <t>Thu Jun 25 00:44:24 PDT 2009</t>
  </si>
  <si>
    <t>marisarios</t>
  </si>
  <si>
    <t xml:space="preserve">@MatthewHankins hit a coyote </t>
  </si>
  <si>
    <t>Thu Jun 25 00:44:25 PDT 2009</t>
  </si>
  <si>
    <t xml:space="preserve">don't want to be sent off so far without cab fare home  how unfortunate! that would mean,home after 12. Not good, not good </t>
  </si>
  <si>
    <t>Thu Jun 25 00:44:29 PDT 2009</t>
  </si>
  <si>
    <t xml:space="preserve">@Vivi_03 I thought u were gonna be workin late again </t>
  </si>
  <si>
    <t>Thu Jun 25 00:44:31 PDT 2009</t>
  </si>
  <si>
    <t xml:space="preserve">@townsie Neither can I </t>
  </si>
  <si>
    <t>Thu Jun 25 00:44:33 PDT 2009</t>
  </si>
  <si>
    <t xml:space="preserve">@badeen Yeah, Vicki was that for a while for Bruce, but they never bothered to do that for Alex </t>
  </si>
  <si>
    <t>Thu Jun 25 00:44:34 PDT 2009</t>
  </si>
  <si>
    <t>whiteyy93</t>
  </si>
  <si>
    <t xml:space="preserve">aw i wish i could call Jonas Brothers SayNow. </t>
  </si>
  <si>
    <t>Thu Jun 25 00:44:39 PDT 2009</t>
  </si>
  <si>
    <t xml:space="preserve">@AliceAguera  I might have to drive on Saturday night so no jÃ¤ger bombs for me...  </t>
  </si>
  <si>
    <t xml:space="preserve">i don't wanna take the brownies i made up the street </t>
  </si>
  <si>
    <t>Thu Jun 25 00:44:43 PDT 2009</t>
  </si>
  <si>
    <t>Thu Jun 25 00:44:44 PDT 2009</t>
  </si>
  <si>
    <t>caitlinmulkeen</t>
  </si>
  <si>
    <t xml:space="preserve">my surgerys finally over and now im on pks all day and am awakee all nightt </t>
  </si>
  <si>
    <t>Thu Jun 25 00:44:45 PDT 2009</t>
  </si>
  <si>
    <t xml:space="preserve">Will I ever get an @ reply from @symphnysldr or @iamjonathancook ? I honestly don't think I will, and, it makes me sad </t>
  </si>
  <si>
    <t>Thu Jun 25 00:44:49 PDT 2009</t>
  </si>
  <si>
    <t>MrNyquil</t>
  </si>
  <si>
    <t xml:space="preserve">@SweetTeaAtl1 So I watched Sex in the City for the 1st time the other day, it had nothing to do with the title, I was disappointed.. </t>
  </si>
  <si>
    <t>Thu Jun 25 00:44:51 PDT 2009</t>
  </si>
  <si>
    <t xml:space="preserve">Stupid, beautiful dreams that most likely will never come true... </t>
  </si>
  <si>
    <t>Thu Jun 25 00:44:52 PDT 2009</t>
  </si>
  <si>
    <t>FastMacsTweet</t>
  </si>
  <si>
    <t xml:space="preserve">@sovereignradio  We could use some night rain though, my water butts are empty </t>
  </si>
  <si>
    <t>emradzik</t>
  </si>
  <si>
    <t>just got the most intense workout from wii boxing! shit is INTENSE. need sleep cuz i gotsta wake up early!  night world xo</t>
  </si>
  <si>
    <t>Thu Jun 25 00:44:53 PDT 2009</t>
  </si>
  <si>
    <t xml:space="preserve">@LizJonasHQ JB is having a live chat? where? when? please answer </t>
  </si>
  <si>
    <t>Thu Jun 25 00:44:55 PDT 2009</t>
  </si>
  <si>
    <t>hollywoodchad</t>
  </si>
  <si>
    <t xml:space="preserve">i wanna follow her. but i aint talkin bout twitter </t>
  </si>
  <si>
    <t>Thu Jun 25 00:44:56 PDT 2009</t>
  </si>
  <si>
    <t xml:space="preserve">@modbird I have a WD myself, they are awesome - the only thing is that USB is kinda slow and my laptop doesn't have FireWire </t>
  </si>
  <si>
    <t>Thu Jun 25 00:44:58 PDT 2009</t>
  </si>
  <si>
    <t xml:space="preserve">@adammshankman : You should have been there! You were terribly missed </t>
  </si>
  <si>
    <t>saibellanyc</t>
  </si>
  <si>
    <t xml:space="preserve">Damn my friend Jean for telling me about this site that rates toxic beauty products on the market... especially as I was at Sephora today </t>
  </si>
  <si>
    <t>Thu Jun 25 00:45:00 PDT 2009</t>
  </si>
  <si>
    <t>Poor Farrah Fawcett TMZ just broke news that she is entering her final days  May the lord be with you Farrah, you are a true angel! &amp;lt;3</t>
  </si>
  <si>
    <t>Thu Jun 25 00:45:04 PDT 2009</t>
  </si>
  <si>
    <t xml:space="preserve">Rachel, Turner, Me, and an empty seat. </t>
  </si>
  <si>
    <t>Thu Jun 25 00:45:06 PDT 2009</t>
  </si>
  <si>
    <t>lilybethpineda</t>
  </si>
  <si>
    <t xml:space="preserve">Home but missing LA/NY </t>
  </si>
  <si>
    <t>Thu Jun 25 00:45:08 PDT 2009</t>
  </si>
  <si>
    <t>@deidre_1922  ummmmhmmm SURE YOU ARE! LOL and I'm in NUPEVILLE, Indiana! LOL</t>
  </si>
  <si>
    <t>Thu Jun 25 00:45:11 PDT 2009</t>
  </si>
  <si>
    <t xml:space="preserve">take that was absolutely amazing! &amp;lt;3 i want to go again </t>
  </si>
  <si>
    <t>Thu Jun 25 00:45:12 PDT 2009</t>
  </si>
  <si>
    <t>xoliviaxdreamer</t>
  </si>
  <si>
    <t xml:space="preserve">@Coliexbum oh is jack the film with jennifer lopez? it makes me cry so much! </t>
  </si>
  <si>
    <t>Thu Jun 25 00:45:17 PDT 2009</t>
  </si>
  <si>
    <t>Bad day, Lost my Pen drive with personal and office data in the bus  was able to catch the bus in the next trip to chk with conductor,GONE</t>
  </si>
  <si>
    <t>Thu Jun 25 00:45:19 PDT 2009</t>
  </si>
  <si>
    <t xml:space="preserve">Woke up with THE most amazing bedhair this morning!!! Work soon </t>
  </si>
  <si>
    <t>dafastandfurios</t>
  </si>
  <si>
    <t xml:space="preserve">sun aint shining no more! tired and got work soon </t>
  </si>
  <si>
    <t>Thu Jun 25 00:45:20 PDT 2009</t>
  </si>
  <si>
    <t xml:space="preserve">not doing cip @ breast cancer cus kiki got quarantined. adeline took away my freakin access card and the butterfly is still hiding </t>
  </si>
  <si>
    <t>Thu Jun 25 00:45:21 PDT 2009</t>
  </si>
  <si>
    <t xml:space="preserve">@PenelopeHeart i'm not impressed by the battery life one bit, the battery seems shite </t>
  </si>
  <si>
    <t>Thu Jun 25 00:45:24 PDT 2009</t>
  </si>
  <si>
    <t>im so not in the mood for this.  i'll try and tweet whilst i'm there. ;)</t>
  </si>
  <si>
    <t>Thu Jun 25 00:45:25 PDT 2009</t>
  </si>
  <si>
    <t>vintageBCN</t>
  </si>
  <si>
    <t xml:space="preserve">@deargolden uooh, I COVET those shoes. pity i'm a size 9 </t>
  </si>
  <si>
    <t>Thu Jun 25 00:45:26 PDT 2009</t>
  </si>
  <si>
    <t>hartman29</t>
  </si>
  <si>
    <t xml:space="preserve">looking after a sick little girl </t>
  </si>
  <si>
    <t>Thu Jun 25 00:45:27 PDT 2009</t>
  </si>
  <si>
    <t>@jmee21 aw! i couldnt seperate myself from ali...  i'd prob end up cutting myself. haha! just kiddin'!</t>
  </si>
  <si>
    <t>cruzitoooo</t>
  </si>
  <si>
    <t xml:space="preserve">doesnt have any friends on twitterr </t>
  </si>
  <si>
    <t xml:space="preserve">So happy I bought @wired to read. Flight just delayed </t>
  </si>
  <si>
    <t>Thu Jun 25 00:45:28 PDT 2009</t>
  </si>
  <si>
    <t>allybeebee</t>
  </si>
  <si>
    <t xml:space="preserve">@miichellie awww we can't it's the weekend of my momma's beeday </t>
  </si>
  <si>
    <t xml:space="preserve">@theSLaBeouf I'm at home. Sick. </t>
  </si>
  <si>
    <t>Thu Jun 25 00:45:29 PDT 2009</t>
  </si>
  <si>
    <t>kabien</t>
  </si>
  <si>
    <t xml:space="preserve">is cramming. again. why? coz i chose to. but now, im regretting </t>
  </si>
  <si>
    <t>Thu Jun 25 00:45:30 PDT 2009</t>
  </si>
  <si>
    <t>mattmoo2</t>
  </si>
  <si>
    <t xml:space="preserve">@iusher Couldnt come to this one and had such fun last time </t>
  </si>
  <si>
    <t>pamiy</t>
  </si>
  <si>
    <t xml:space="preserve">here at home, doin' nothing but home works since classes were suspended and there's nothing else to do </t>
  </si>
  <si>
    <t>Thu Jun 25 00:45:32 PDT 2009</t>
  </si>
  <si>
    <t>Lensca23057</t>
  </si>
  <si>
    <t xml:space="preserve">@8ball_ what are you mean ? i dont get it o_O sorry </t>
  </si>
  <si>
    <t>LizzBrad</t>
  </si>
  <si>
    <t xml:space="preserve">sat in tutorial and would much ratehr be at home.  why is the common room shut today </t>
  </si>
  <si>
    <t>Thu Jun 25 00:45:34 PDT 2009</t>
  </si>
  <si>
    <t>Riiiannee</t>
  </si>
  <si>
    <t>@hayleypea i'm so soz i cnt cum hun  my mum's just put a deposit dwn 4 my NY trip so i owe her my life right now. next time!!! xxx</t>
  </si>
  <si>
    <t>@ksekher anothr chilled out day..disappointin end to yeserday wid Spain losing  wat did u do to hurt ur back?</t>
  </si>
  <si>
    <t>Thu Jun 25 00:45:40 PDT 2009</t>
  </si>
  <si>
    <t>chloepoppy</t>
  </si>
  <si>
    <t xml:space="preserve">got a basket of skincare to check out, jap mags to buy, hair to cut &amp;amp; rebond, guzheng / dance  &amp;amp; painting classes to take but no $ </t>
  </si>
  <si>
    <t>Thu Jun 25 00:45:41 PDT 2009</t>
  </si>
  <si>
    <t>my stomach is burning  here we go again w this bs  I didn't eat anything hot or unusual &amp;amp; its starting again</t>
  </si>
  <si>
    <t>MattLune</t>
  </si>
  <si>
    <t>@charhjc sorry to hear that  glad you're feeling a bit better though! More wine and puppies = good times!</t>
  </si>
  <si>
    <t>Thu Jun 25 00:45:42 PDT 2009</t>
  </si>
  <si>
    <t>watching weeds -watched 1 ep 3 yrs ago, its quite good actually. upload to blog didnt work  cold keepin me awake. tomorrow yet??</t>
  </si>
  <si>
    <t>Thu Jun 25 00:45:46 PDT 2009</t>
  </si>
  <si>
    <t>Sianii_</t>
  </si>
  <si>
    <t xml:space="preserve">Really needs her phone to text Fil </t>
  </si>
  <si>
    <t>Thu Jun 25 00:45:48 PDT 2009</t>
  </si>
  <si>
    <t>steggls</t>
  </si>
  <si>
    <t xml:space="preserve">I'm trying to cut back on chocolate, so a customer comes in with an urgent job, and to bribe me they bring a BIG block of chocolate  </t>
  </si>
  <si>
    <t>Thu Jun 25 00:45:49 PDT 2009</t>
  </si>
  <si>
    <t xml:space="preserve">@elbrownduck won't go with us to the club!   </t>
  </si>
  <si>
    <t>Thu Jun 25 00:45:50 PDT 2009</t>
  </si>
  <si>
    <t xml:space="preserve">@acesmanyfaces definitely gonna go see it this weekend, feeling a bit left out everyone has seen it but me </t>
  </si>
  <si>
    <t xml:space="preserve">I have nothing to wear, and I look like a boy </t>
  </si>
  <si>
    <t>Thu Jun 25 00:45:51 PDT 2009</t>
  </si>
  <si>
    <t>blackluv87</t>
  </si>
  <si>
    <t>@jojoswrld89 wow i am sry 2 hear bout your friend  i bet u R really upset at her N i can understand why.. but dont wry she'll learn.</t>
  </si>
  <si>
    <t>Lorenzo_Paris</t>
  </si>
  <si>
    <t xml:space="preserve">Why I only see direct messages on my public timeline and NOT in Direct Messages window??? </t>
  </si>
  <si>
    <t>Thu Jun 25 00:45:53 PDT 2009</t>
  </si>
  <si>
    <t>zilch9494</t>
  </si>
  <si>
    <t xml:space="preserve">i lost over 80k poker chips on facebook..'sigh' </t>
  </si>
  <si>
    <t>Thu Jun 25 00:45:54 PDT 2009</t>
  </si>
  <si>
    <t xml:space="preserve">With all my &amp;quot;uppity&amp;quot; characteristics I miss the waffle house </t>
  </si>
  <si>
    <t>Thu Jun 25 00:45:55 PDT 2009</t>
  </si>
  <si>
    <t>npc100</t>
  </si>
  <si>
    <t xml:space="preserve">Absolutely exhausted. Was consoling myself with &amp;quot;well, at least its Friday&amp;quot;, until 5 minutes ago when I realised that its Thursday </t>
  </si>
  <si>
    <t xml:space="preserve">@TeeJay882 says they r going to WIPE the US off the MAP!  </t>
  </si>
  <si>
    <t>Thu Jun 25 00:45:59 PDT 2009</t>
  </si>
  <si>
    <t>alexanderhall</t>
  </si>
  <si>
    <t xml:space="preserve">@bustalkmag SCA IL Forecast for Thurs: 50% chance of storms, could be severe. high 90. heat index 95-100. bad news: no cool down fri/sat </t>
  </si>
  <si>
    <t>Thu Jun 25 00:46:00 PDT 2009</t>
  </si>
  <si>
    <t>@everyonelistens presume that should have been @thespiel and not @simpike. no Origins for me  Have you got the Dominion expansion yet ?</t>
  </si>
  <si>
    <t>Thu Jun 25 00:46:10 PDT 2009</t>
  </si>
  <si>
    <t xml:space="preserve">eating Ramly burger without any mayonise in it </t>
  </si>
  <si>
    <t>thegreenangel</t>
  </si>
  <si>
    <t xml:space="preserve">Off to London today for the nma awards. I do feel a little sick today though </t>
  </si>
  <si>
    <t>Thu Jun 25 00:46:12 PDT 2009</t>
  </si>
  <si>
    <t>NiallSmee</t>
  </si>
  <si>
    <t xml:space="preserve">in school and dreading pe </t>
  </si>
  <si>
    <t>Thu Jun 25 00:46:13 PDT 2009</t>
  </si>
  <si>
    <t xml:space="preserve">@Artistbabee that's annoying. i is sorry </t>
  </si>
  <si>
    <t>Thu Jun 25 00:46:16 PDT 2009</t>
  </si>
  <si>
    <t>wants to know why there are so many amazing guys in the world and i dont have one.  can someone please explain. thanks.</t>
  </si>
  <si>
    <t>Thu Jun 25 00:46:20 PDT 2009</t>
  </si>
  <si>
    <t xml:space="preserve">@YungStet I'm doing ok. Been kinda stressed lately. </t>
  </si>
  <si>
    <t>sidyadav</t>
  </si>
  <si>
    <t xml:space="preserve">Just found out I was facesquated. All because of Facebook disabling my account a day before the namegrab and making me create a new one. </t>
  </si>
  <si>
    <t>Thu Jun 25 00:46:21 PDT 2009</t>
  </si>
  <si>
    <t xml:space="preserve">is getting nowhere with NFSU on his phone. </t>
  </si>
  <si>
    <t>Thu Jun 25 00:46:22 PDT 2009</t>
  </si>
  <si>
    <t xml:space="preserve">What unconfortable situations I always find myself in. @etceteri it's a Jacobs-ish situation. </t>
  </si>
  <si>
    <t>Thu Jun 25 00:46:24 PDT 2009</t>
  </si>
  <si>
    <t>iluvchocolate88</t>
  </si>
  <si>
    <t xml:space="preserve">i can't see my cousins cause my aunty can't see??  </t>
  </si>
  <si>
    <t>Thu Jun 25 00:46:25 PDT 2009</t>
  </si>
  <si>
    <t>@NeenoHBIC I'm glad to hear it turned out well ; ) yea I had to work  but next time we will get up</t>
  </si>
  <si>
    <t>Thu Jun 25 00:46:26 PDT 2009</t>
  </si>
  <si>
    <t xml:space="preserve">@WarrenBeckett I found a bone in my milkshake </t>
  </si>
  <si>
    <t>is getting nowhere with NFSU on his phone.  http://plurk.com/p/13sdcj</t>
  </si>
  <si>
    <t>Thu Jun 25 00:46:27 PDT 2009</t>
  </si>
  <si>
    <t xml:space="preserve">@ninaland Nightmare..the worst thing about following you is all the great locations you mention. And Iâ€™m just stuck here in sunny London </t>
  </si>
  <si>
    <t>Thu Jun 25 00:46:28 PDT 2009</t>
  </si>
  <si>
    <t>Mornting twitterville  pon de bus goin placement agen  I really strongly HATE IT!!  sad times</t>
  </si>
  <si>
    <t>Thu Jun 25 00:46:32 PDT 2009</t>
  </si>
  <si>
    <t>migetman</t>
  </si>
  <si>
    <t xml:space="preserve">got to go to doble science </t>
  </si>
  <si>
    <t>Thu Jun 25 00:46:34 PDT 2009</t>
  </si>
  <si>
    <t>doctorsophie</t>
  </si>
  <si>
    <t xml:space="preserve">is on the wa to work, soo tired </t>
  </si>
  <si>
    <t>Thu Jun 25 00:46:35 PDT 2009</t>
  </si>
  <si>
    <t>sabrinalow</t>
  </si>
  <si>
    <t xml:space="preserve">@janmeiyi wished i was there at breakfast with you all as well </t>
  </si>
  <si>
    <t>Thu Jun 25 00:46:41 PDT 2009</t>
  </si>
  <si>
    <t>Cheryll16</t>
  </si>
  <si>
    <t>had to sleep early last night. had a BIG fight with dad and turned off my computer  .. I hate it when he overreacts =//</t>
  </si>
  <si>
    <t xml:space="preserve">Felt a bit pressured today - have to finish two reports </t>
  </si>
  <si>
    <t xml:space="preserve">@griffmiester thats what they all say... </t>
  </si>
  <si>
    <t>Thu Jun 25 00:46:42 PDT 2009</t>
  </si>
  <si>
    <t>AmriGee</t>
  </si>
  <si>
    <t xml:space="preserve">My love is in San Antone. I can't sleep easily without him here. </t>
  </si>
  <si>
    <t>Thu Jun 25 00:46:46 PDT 2009</t>
  </si>
  <si>
    <t xml:space="preserve">Feel like I've just been dragged out of bed by my hair! So tired </t>
  </si>
  <si>
    <t>Thu Jun 25 00:46:50 PDT 2009</t>
  </si>
  <si>
    <t>@MsToshay thank u...see u b forgettin bout me  u aint my number one fan no more</t>
  </si>
  <si>
    <t>Thu Jun 25 00:46:51 PDT 2009</t>
  </si>
  <si>
    <t>joyshow</t>
  </si>
  <si>
    <t>Oh noes! Unproductive evening.  This means tomorrow will be too busy. D:</t>
  </si>
  <si>
    <t>Thu Jun 25 00:46:53 PDT 2009</t>
  </si>
  <si>
    <t xml:space="preserve">i missed rose more now </t>
  </si>
  <si>
    <t>Thu Jun 25 00:46:54 PDT 2009</t>
  </si>
  <si>
    <t>lvjr</t>
  </si>
  <si>
    <t xml:space="preserve">Good morning ladies and gentlemen...!!! Back in the office  One more day of my going in to the gutter to keep my gut alive </t>
  </si>
  <si>
    <t>Thu Jun 25 00:46:55 PDT 2009</t>
  </si>
  <si>
    <t>AbsoluteJunkie</t>
  </si>
  <si>
    <t xml:space="preserve">Finally, i m log in... been bz whole morning till now.. </t>
  </si>
  <si>
    <t>Thu Jun 25 00:46:56 PDT 2009</t>
  </si>
  <si>
    <t xml:space="preserve">@iamjonathancook it's so nice that you reply people's tweets. caleb never do that </t>
  </si>
  <si>
    <t>Thu Jun 25 00:46:57 PDT 2009</t>
  </si>
  <si>
    <t>Chef311</t>
  </si>
  <si>
    <t>@PromiseMeLove Just talking to you and listening to classical music. Bach Toccata and Fugue...dont know which one  Dogs snoring are fu ...</t>
  </si>
  <si>
    <t>Thu Jun 25 00:46:58 PDT 2009</t>
  </si>
  <si>
    <t xml:space="preserve">@EmilyLovesGlee same! NIGHT! @killax3 i miss our morning talks already </t>
  </si>
  <si>
    <t>Thu Jun 25 00:47:00 PDT 2009</t>
  </si>
  <si>
    <t xml:space="preserve">@griffmiester can't charge for it 'cause of the Google Maps conditions - otherwise I'd have to pay for a premium acct. </t>
  </si>
  <si>
    <t>Thu Jun 25 00:47:05 PDT 2009</t>
  </si>
  <si>
    <t>DOLFINCRY86</t>
  </si>
  <si>
    <t>@TheEllenShow Since working during the day I miss you show  but wow you and Portia look great! WOW your hair!!! Hope all is well!</t>
  </si>
  <si>
    <t>Thu Jun 25 00:47:07 PDT 2009</t>
  </si>
  <si>
    <t>deethed</t>
  </si>
  <si>
    <t xml:space="preserve">i cant sleep!! and i want chinese food fries...im so hungry </t>
  </si>
  <si>
    <t>@omgits_yu Storytelling doesnt qualify for nationals  It's either HI, DI, or Duo :O</t>
  </si>
  <si>
    <t>Thu Jun 25 00:47:08 PDT 2009</t>
  </si>
  <si>
    <t xml:space="preserve">Using photoshop, so bored </t>
  </si>
  <si>
    <t xml:space="preserve">@theeashlee I know </t>
  </si>
  <si>
    <t>alexgikakis</t>
  </si>
  <si>
    <t xml:space="preserve">Why didn't they invite me 2 kingss dominion??? </t>
  </si>
  <si>
    <t>Thu Jun 25 00:47:09 PDT 2009</t>
  </si>
  <si>
    <t>been up since 8  atleast the weathers nice. just avin tea n crumpets listenin 2 1xtraaaaaaaa</t>
  </si>
  <si>
    <t>Thu Jun 25 00:47:11 PDT 2009</t>
  </si>
  <si>
    <t>I want to watch aladdin. Badly.  NEED DISNEY MOVIES!!</t>
  </si>
  <si>
    <t>@STRaWBeRrY_98  ohh... when you think about it..it's actually pretty sad  we wont survive.. ahh!!! &amp;gt;.&amp;lt;</t>
  </si>
  <si>
    <t>Thu Jun 25 00:47:12 PDT 2009</t>
  </si>
  <si>
    <t xml:space="preserve">@fossiloflife... btw wht happened??? </t>
  </si>
  <si>
    <t>@Miss_Becca Lucky  On mondays and fridays I finish at 3.20... and Tuesdays and thursday I finish at 4.20  It's mega lame</t>
  </si>
  <si>
    <t>Thu Jun 25 00:47:14 PDT 2009</t>
  </si>
  <si>
    <t>ariekanarie</t>
  </si>
  <si>
    <t xml:space="preserve">@Dorsath aww </t>
  </si>
  <si>
    <t>Thu Jun 25 00:47:15 PDT 2009</t>
  </si>
  <si>
    <t>smashlay</t>
  </si>
  <si>
    <t>@22lrhunter I'm  because I haven't seen it yet. I read a lot of mixed reviews for the movie but everyone I know who'sseenitthinksitsgreat!</t>
  </si>
  <si>
    <t>Thu Jun 25 00:47:16 PDT 2009</t>
  </si>
  <si>
    <t xml:space="preserve">I'm getting ready for a HUGE fight with the mother of my child. I think I'm going to lose as, as normal she holds the ace card.. Nathan </t>
  </si>
  <si>
    <t>Thu Jun 25 00:47:20 PDT 2009</t>
  </si>
  <si>
    <t xml:space="preserve">@saraswathi He he which woman doesn't?! But the supply is so low(almost nil) and the demand is so high!! </t>
  </si>
  <si>
    <t>b_in_london</t>
  </si>
  <si>
    <t xml:space="preserve">I really miss my mom... </t>
  </si>
  <si>
    <t>Thu Jun 25 00:47:22 PDT 2009</t>
  </si>
  <si>
    <t>kelclajoie</t>
  </si>
  <si>
    <t xml:space="preserve">cannot sleep at all, i need you here boo boo </t>
  </si>
  <si>
    <t>Thu Jun 25 00:47:23 PDT 2009</t>
  </si>
  <si>
    <t>addiktiv_steez</t>
  </si>
  <si>
    <t>Just watched all of my tivo in 2 hours, now i have nothing to watch tomoro  lol..</t>
  </si>
  <si>
    <t>Thu Jun 25 00:47:26 PDT 2009</t>
  </si>
  <si>
    <t>@MatGarcia my dear! ive missed you haha. omg that fight was so scary!!  but we're on a team about miranda!!</t>
  </si>
  <si>
    <t>Thu Jun 25 00:47:28 PDT 2009</t>
  </si>
  <si>
    <t>zosiasamosiaa</t>
  </si>
  <si>
    <t xml:space="preserve">@freddurst so U're gone today from Szczecin? </t>
  </si>
  <si>
    <t>Thu Jun 25 00:47:29 PDT 2009</t>
  </si>
  <si>
    <t>got the flu    ...prime example of vulnerability   http://bit.ly/2hDvwY</t>
  </si>
  <si>
    <t>Thu Jun 25 00:47:31 PDT 2009</t>
  </si>
  <si>
    <t>abhi_sinha</t>
  </si>
  <si>
    <t xml:space="preserve">It's 1 AM and I am still working </t>
  </si>
  <si>
    <t>Thu Jun 25 00:47:32 PDT 2009</t>
  </si>
  <si>
    <t>@this_isfatima Ohhhhhh shit... I FAIL   No im better than that ball skinny nigga.</t>
  </si>
  <si>
    <t>Thu Jun 25 00:47:34 PDT 2009</t>
  </si>
  <si>
    <t xml:space="preserve">Why do books build you up so high just to drop you in a climax worth a few editing jobs. </t>
  </si>
  <si>
    <t>Thu Jun 25 00:47:37 PDT 2009</t>
  </si>
  <si>
    <t>EmilyGreen09</t>
  </si>
  <si>
    <t xml:space="preserve">I want a chubby hug from a little girl called Willow </t>
  </si>
  <si>
    <t>Thu Jun 25 00:47:38 PDT 2009</t>
  </si>
  <si>
    <t>breeeana</t>
  </si>
  <si>
    <t xml:space="preserve">I just got two blisters on my left pinky and ring finger. </t>
  </si>
  <si>
    <t>Thu Jun 25 00:47:42 PDT 2009</t>
  </si>
  <si>
    <t>Tararosehyman</t>
  </si>
  <si>
    <t xml:space="preserve">Searching for a pair of Woodford and Co shorts that are amazing and i need in my wardrobe... not having much luck </t>
  </si>
  <si>
    <t>Thu Jun 25 00:47:43 PDT 2009</t>
  </si>
  <si>
    <t>WelshHannah</t>
  </si>
  <si>
    <t>Got to go to some silly job fair today  i have no idea what i'll have to do i've just been told to brin CV's :|</t>
  </si>
  <si>
    <t>Thu Jun 25 00:47:44 PDT 2009</t>
  </si>
  <si>
    <t xml:space="preserve">just got home, detroit fireworks were lovely, tothy was a good wasted guy, overall good time, except for when i came home, no 8in stephan </t>
  </si>
  <si>
    <t>Thu Jun 25 00:47:45 PDT 2009</t>
  </si>
  <si>
    <t>just fyi...marrying bottles n cleaning the bar not fun  grrrrrr</t>
  </si>
  <si>
    <t>sommer_84</t>
  </si>
  <si>
    <t xml:space="preserve">On my way to Vienna. I prefer nice weather for flying </t>
  </si>
  <si>
    <t>Thu Jun 25 00:47:46 PDT 2009</t>
  </si>
  <si>
    <t>Twylasaurus</t>
  </si>
  <si>
    <t xml:space="preserve">I don't know how to write. </t>
  </si>
  <si>
    <t>Thu Jun 25 00:47:50 PDT 2009</t>
  </si>
  <si>
    <t>Hayelys</t>
  </si>
  <si>
    <t xml:space="preserve">Poor James is going for his 3 month old jabs tomorrow </t>
  </si>
  <si>
    <t>Thu Jun 25 00:47:55 PDT 2009</t>
  </si>
  <si>
    <t>miaabby</t>
  </si>
  <si>
    <t>enjoying the last couple of hours with my phone before i gotta shut it off for 6 hours  i'll check in later goodnight twitter-ers lol:p</t>
  </si>
  <si>
    <t>Thu Jun 25 00:47:58 PDT 2009</t>
  </si>
  <si>
    <t>Kooansha</t>
  </si>
  <si>
    <t>@summah So sorry  *hugs*</t>
  </si>
  <si>
    <t>Thu Jun 25 00:48:02 PDT 2009</t>
  </si>
  <si>
    <t>@TuttoBene Boooo. I can't sleep either  I got a good few hours, but for some reason, it gets to 8 and I'm wide awake</t>
  </si>
  <si>
    <t>ballisenator</t>
  </si>
  <si>
    <t xml:space="preserve">Im really hungry atm </t>
  </si>
  <si>
    <t>Thu Jun 25 00:48:03 PDT 2009</t>
  </si>
  <si>
    <t>dnikov</t>
  </si>
  <si>
    <t xml:space="preserve">@ikrastev Carmen Electra rozk too, but no one is talking about </t>
  </si>
  <si>
    <t>Thu Jun 25 00:48:04 PDT 2009</t>
  </si>
  <si>
    <t>hleatham89</t>
  </si>
  <si>
    <t xml:space="preserve">Had a great day!  But now can't sleep. Ugh! Their is so much stuff I miss! </t>
  </si>
  <si>
    <t>Thu Jun 25 00:48:09 PDT 2009</t>
  </si>
  <si>
    <t>hellhoo</t>
  </si>
  <si>
    <t>I won't update my status as soon as I used to be. Nilaiku jelek  ga bisa sering2 online..huhuhuhu nasib(</t>
  </si>
  <si>
    <t>Thu Jun 25 00:48:11 PDT 2009</t>
  </si>
  <si>
    <t xml:space="preserve">Definitely ready for some sleep. Today was a very long day. I have to be up in less than 5 hours to serve breakfast in bed. </t>
  </si>
  <si>
    <t>Thu Jun 25 00:48:12 PDT 2009</t>
  </si>
  <si>
    <t>Akshaya21</t>
  </si>
  <si>
    <t xml:space="preserve">I need to sleep! But I'm wide awake! Aaaaand I gotta be up at 7 am </t>
  </si>
  <si>
    <t>Thu Jun 25 00:48:15 PDT 2009</t>
  </si>
  <si>
    <t>Thu Jun 25 00:48:16 PDT 2009</t>
  </si>
  <si>
    <t>tinytweety</t>
  </si>
  <si>
    <t xml:space="preserve">i am so confused </t>
  </si>
  <si>
    <t>Thu Jun 25 00:48:17 PDT 2009</t>
  </si>
  <si>
    <t>TravisDriveBy</t>
  </si>
  <si>
    <t xml:space="preserve">Micah has set it up for me that it looks like we are moving back to kingsport at the end of august. </t>
  </si>
  <si>
    <t>Thu Jun 25 00:48:21 PDT 2009</t>
  </si>
  <si>
    <t>danielspronk</t>
  </si>
  <si>
    <t xml:space="preserve">worst situation in Iran yet: http://bit.ly/x5N1e  heart-breaking story </t>
  </si>
  <si>
    <t>Thu Jun 25 00:48:27 PDT 2009</t>
  </si>
  <si>
    <t xml:space="preserve">still ragin to streetlight and totally just remembered I left my choco taco at work. </t>
  </si>
  <si>
    <t>Thu Jun 25 00:48:28 PDT 2009</t>
  </si>
  <si>
    <t>paulcarsc</t>
  </si>
  <si>
    <t xml:space="preserve">Back at work after a lovely day in the sun yesterday </t>
  </si>
  <si>
    <t>Thu Jun 25 00:48:30 PDT 2009</t>
  </si>
  <si>
    <t xml:space="preserve">hm. the only bad part about not sleeping and such. is no one else is awake. so there's no one to talk too. </t>
  </si>
  <si>
    <t xml:space="preserve">@alkanphel Ya, I read dat too. My fever is mild, on n off, some body aches.. Otherwise I m Ok. </t>
  </si>
  <si>
    <t>Thu Jun 25 00:48:32 PDT 2009</t>
  </si>
  <si>
    <t xml:space="preserve">Take a fucking hint already </t>
  </si>
  <si>
    <t>harrilamb</t>
  </si>
  <si>
    <t xml:space="preserve">The Conduit is AMAZING!!!!! but really glitchy </t>
  </si>
  <si>
    <t>Thu Jun 25 00:48:33 PDT 2009</t>
  </si>
  <si>
    <t xml:space="preserve">hopefully today will be a good'n exept i have to take buckley to vet </t>
  </si>
  <si>
    <t>Thu Jun 25 00:48:34 PDT 2009</t>
  </si>
  <si>
    <t>travellybunch</t>
  </si>
  <si>
    <t xml:space="preserve">I love this song! Sorry it's only a sample </t>
  </si>
  <si>
    <t>Thu Jun 25 00:48:35 PDT 2009</t>
  </si>
  <si>
    <t xml:space="preserve">Just woke up. I don't remember falling asleep. I guess I sort of fainted due to the massive pain. Worst week ever. I feel so blessed </t>
  </si>
  <si>
    <t>Thu Jun 25 00:48:42 PDT 2009</t>
  </si>
  <si>
    <t xml:space="preserve">@roccoreedxxx idkkk </t>
  </si>
  <si>
    <t>Thu Jun 25 00:48:47 PDT 2009</t>
  </si>
  <si>
    <t>NikkoSoul</t>
  </si>
  <si>
    <t>Thu Jun 25 00:48:50 PDT 2009</t>
  </si>
  <si>
    <t>Radhsie</t>
  </si>
  <si>
    <t xml:space="preserve">There's nothing good on tv </t>
  </si>
  <si>
    <t>Thu Jun 25 00:48:54 PDT 2009</t>
  </si>
  <si>
    <t xml:space="preserve">Making an EditablePolygon for Google Maps for Flash. I wish this was already implemented on the API </t>
  </si>
  <si>
    <t xml:space="preserve">In the heat of the debate I challenged an office worker to run the staircase.. Too bad I asked *afterwards* how many floors there are: 19 </t>
  </si>
  <si>
    <t>Thu Jun 25 00:48:55 PDT 2009</t>
  </si>
  <si>
    <t>stephanieane</t>
  </si>
  <si>
    <t xml:space="preserve">I wish I lived in CA so I could go to Rite Aid and get a scoop of chocolate malted crunch ice cream </t>
  </si>
  <si>
    <t>Thu Jun 25 00:48:58 PDT 2009</t>
  </si>
  <si>
    <t>Leganite</t>
  </si>
  <si>
    <t xml:space="preserve">mom's mad already... have to turn the computer off... </t>
  </si>
  <si>
    <t>Thu Jun 25 00:48:59 PDT 2009</t>
  </si>
  <si>
    <t>airwillson: got the flu  ...prime example of vulnerability http://bit.ly/2hDvwY</t>
  </si>
  <si>
    <t>Thu Jun 25 00:49:02 PDT 2009</t>
  </si>
  <si>
    <t>OneZahir</t>
  </si>
  <si>
    <t xml:space="preserve">@computerexo she block the first twitter 'tai kwau tao' </t>
  </si>
  <si>
    <t>Thu Jun 25 00:49:03 PDT 2009</t>
  </si>
  <si>
    <t>Saw a kitty on the way home and attempted to rescue it... And failed.  it ran away.</t>
  </si>
  <si>
    <t>Aidua</t>
  </si>
  <si>
    <t xml:space="preserve">Well, i have to leave for university now </t>
  </si>
  <si>
    <t xml:space="preserve">Why is the chart I just edited in Microsoft Powepoint  does not register ASAP? </t>
  </si>
  <si>
    <t>Thu Jun 25 00:49:04 PDT 2009</t>
  </si>
  <si>
    <t>DesTeasdale</t>
  </si>
  <si>
    <t xml:space="preserve">At Ncl airport on BT Openzone. Swiss O2 charges prohibitive (Â£6 per Mb). Looks like iPhone cold turkey for me.  </t>
  </si>
  <si>
    <t xml:space="preserve">I am sorry however that we did not find true love... </t>
  </si>
  <si>
    <t>Thu Jun 25 00:49:07 PDT 2009</t>
  </si>
  <si>
    <t>talk to drew for a few mins he sooo sad  i dunno how to make him feel better</t>
  </si>
  <si>
    <t>melissacxz</t>
  </si>
  <si>
    <t>In going to make him regret notputting an effort in our relationship....... God I miss that boy  I really wish I didnt</t>
  </si>
  <si>
    <t>Thu Jun 25 00:49:08 PDT 2009</t>
  </si>
  <si>
    <t xml:space="preserve">lushy night last night. dreading today. dread, dread, dreading and denying it! </t>
  </si>
  <si>
    <t xml:space="preserve">Am i the only sausage Supporting brazil tonight? Will i be Stoned at the stadium? </t>
  </si>
  <si>
    <t>Thu Jun 25 00:49:13 PDT 2009</t>
  </si>
  <si>
    <t>stevenhaynes</t>
  </si>
  <si>
    <t xml:space="preserve">I always spell Caribbean the wrong way round </t>
  </si>
  <si>
    <t>@swayswaystacey aww ily..  but im not really  i look acceptable in photos, ahaha.   + sorry i didnt reply, had no credit &amp;lt;3</t>
  </si>
  <si>
    <t>Thu Jun 25 00:49:17 PDT 2009</t>
  </si>
  <si>
    <t>Oliviaaa_x</t>
  </si>
  <si>
    <t>feels like shes going to Vom, seriously...  My tummy hurts :'( x</t>
  </si>
  <si>
    <t>Thu Jun 25 00:49:19 PDT 2009</t>
  </si>
  <si>
    <t>chazz1969</t>
  </si>
  <si>
    <t xml:space="preserve">more job hunting in store today. it sucks </t>
  </si>
  <si>
    <t>Thu Jun 25 00:49:20 PDT 2009</t>
  </si>
  <si>
    <t>Phillip411</t>
  </si>
  <si>
    <t xml:space="preserve">Appalled at the sexual content in transformers... should have checked reviews beforehand. </t>
  </si>
  <si>
    <t>Thu Jun 25 00:49:23 PDT 2009</t>
  </si>
  <si>
    <t xml:space="preserve">why is it morning already? </t>
  </si>
  <si>
    <t>Thu Jun 25 00:49:31 PDT 2009</t>
  </si>
  <si>
    <t xml:space="preserve">@shaheershahid ahaahahaha thanks dude ... Haha if it were up to. Me I would most deff consider modeling </t>
  </si>
  <si>
    <t>Thu Jun 25 00:49:35 PDT 2009</t>
  </si>
  <si>
    <t xml:space="preserve">feeling down - exams didn't go well yesterday </t>
  </si>
  <si>
    <t>awilson1623</t>
  </si>
  <si>
    <t>cant sleep!  im in so much pain! damn this sucks!</t>
  </si>
  <si>
    <t>Thu Jun 25 00:49:38 PDT 2009</t>
  </si>
  <si>
    <t>lizzie_wells</t>
  </si>
  <si>
    <t xml:space="preserve">Working on class stuff in Anaheim! </t>
  </si>
  <si>
    <t xml:space="preserve">thank god theres still remodulers like me scattered around the class. econs class come quick at least i have @abcdefglynis my bff with me </t>
  </si>
  <si>
    <t>Thu Jun 25 00:49:41 PDT 2009</t>
  </si>
  <si>
    <t>Its not fun anymore  boooooooooooooo....</t>
  </si>
  <si>
    <t>Thu Jun 25 00:49:43 PDT 2009</t>
  </si>
  <si>
    <t xml:space="preserve">just got my hair donee. but srsly not even happy. you have NO idea how scared that bloody dream made me </t>
  </si>
  <si>
    <t>Thu Jun 25 00:49:45 PDT 2009</t>
  </si>
  <si>
    <t>Giving my condolences to all the Aussie journos who interviewed Dino Cazeres last week...and have worthless copy now  #metaltrain</t>
  </si>
  <si>
    <t>Thu Jun 25 00:49:47 PDT 2009</t>
  </si>
  <si>
    <t xml:space="preserve">I don't wanna go back to school  I don't wanna sit for exams </t>
  </si>
  <si>
    <t>angelandmore</t>
  </si>
  <si>
    <t xml:space="preserve">Nothing is going right... I hate being torn apart from my girlfriendfor literally no reason </t>
  </si>
  <si>
    <t>Thu Jun 25 00:49:51 PDT 2009</t>
  </si>
  <si>
    <t>RadimSvoboda</t>
  </si>
  <si>
    <t>@AlexiaMac How could you even ask,Princess!!!  ABSOLUTELY!</t>
  </si>
  <si>
    <t>Thu Jun 25 00:49:53 PDT 2009</t>
  </si>
  <si>
    <t>eljaytu</t>
  </si>
  <si>
    <t>wants to . .  http://plurk.com/p/13sejp</t>
  </si>
  <si>
    <t>Thu Jun 25 00:49:56 PDT 2009</t>
  </si>
  <si>
    <t>I should not be eating this late cuss my 6 pack is now a 4.2 pack  boy summer sure gets me everytime</t>
  </si>
  <si>
    <t>Thu Jun 25 00:49:57 PDT 2009</t>
  </si>
  <si>
    <t>ARiZ0NA____</t>
  </si>
  <si>
    <t xml:space="preserve">Listening to Paramore &amp;quot;Decode&amp;quot; . I am so sad that they don't play a song for New Moon  . . - Team Edward !! </t>
  </si>
  <si>
    <t>Thu Jun 25 00:49:58 PDT 2009</t>
  </si>
  <si>
    <t>elgacd</t>
  </si>
  <si>
    <t xml:space="preserve">Looks like my Twitter pic is messed up. Not seeing seeing it on my posts. </t>
  </si>
  <si>
    <t>enguyen92</t>
  </si>
  <si>
    <t xml:space="preserve">@Christine_Ha haha. we definitely did get splashed w/ whale piss. and we went on the two water rides about 10 times. so fun! miss u guys! </t>
  </si>
  <si>
    <t>Thu Jun 25 00:49:59 PDT 2009</t>
  </si>
  <si>
    <t xml:space="preserve">@ksekher haha..vendatha paniku pokumbol aalochikanamayirunnu  ya hate it wen ppl call futball as soccer </t>
  </si>
  <si>
    <t>Thu Jun 25 00:50:04 PDT 2009</t>
  </si>
  <si>
    <t>thatdudescool</t>
  </si>
  <si>
    <t xml:space="preserve">@mileycyrus http://twitpic.com/5ut6j - aw, i hate seeing people cry </t>
  </si>
  <si>
    <t>Thu Jun 25 00:50:08 PDT 2009</t>
  </si>
  <si>
    <t xml:space="preserve">Morning...being forced to get up </t>
  </si>
  <si>
    <t>Thu Jun 25 00:50:12 PDT 2009</t>
  </si>
  <si>
    <t xml:space="preserve">the fact that i can smell my neighbors mulch through my window is making it hard to sleep. my room smells like poo </t>
  </si>
  <si>
    <t>Thu Jun 25 00:50:13 PDT 2009</t>
  </si>
  <si>
    <t xml:space="preserve">fml. jury duty tmw </t>
  </si>
  <si>
    <t>Thu Jun 25 00:50:21 PDT 2009</t>
  </si>
  <si>
    <t xml:space="preserve">@MillyAye Short Stack are on tour - playing Sydney, Melb and Adelaide - no perth </t>
  </si>
  <si>
    <t>RicoBobby</t>
  </si>
  <si>
    <t>@AfricaBlack damn so u UNFOLLOWED POOR LIL RICO  DAMMMMMNNNNNN</t>
  </si>
  <si>
    <t>mapetitepoupee</t>
  </si>
  <si>
    <t xml:space="preserve">finally going to sleep. ugh, i have such terrible sleeping habits </t>
  </si>
  <si>
    <t>Thu Jun 25 00:50:23 PDT 2009</t>
  </si>
  <si>
    <t xml:space="preserve">@atyourjunes I know they meant 'curves' but now I keep thinking of hairy bush </t>
  </si>
  <si>
    <t xml:space="preserve">@jamescantbeseen what's this? </t>
  </si>
  <si>
    <t>Thu Jun 25 00:50:24 PDT 2009</t>
  </si>
  <si>
    <t>kamikaze126</t>
  </si>
  <si>
    <t xml:space="preserve">the swine flu better not spoil my holiday plans.... </t>
  </si>
  <si>
    <t>Thu Jun 25 00:50:25 PDT 2009</t>
  </si>
  <si>
    <t xml:space="preserve">My horoscope says that I should stay home today. I wish I had taken it seriously!   </t>
  </si>
  <si>
    <t>Thu Jun 25 00:50:29 PDT 2009</t>
  </si>
  <si>
    <t>michiko0601</t>
  </si>
  <si>
    <t xml:space="preserve">C#? wwhhhhaattt??!!?? i've already tried avoiding this during university yrs.. now.. we meet again.. </t>
  </si>
  <si>
    <t>Thu Jun 25 00:50:31 PDT 2009</t>
  </si>
  <si>
    <t>@winningedge Teresa...   Of COURSE I won't laugh at you! Hey, I'm behind you (for support) all the way!</t>
  </si>
  <si>
    <t>Thu Jun 25 00:50:33 PDT 2009</t>
  </si>
  <si>
    <t>I miss all my cousins already. What the fack  @japesg</t>
  </si>
  <si>
    <t>Thu Jun 25 00:50:40 PDT 2009</t>
  </si>
  <si>
    <t>tinatruelove</t>
  </si>
  <si>
    <t xml:space="preserve">creeped out by the unnamed stalker i have on facebook </t>
  </si>
  <si>
    <t>Thu Jun 25 00:50:44 PDT 2009</t>
  </si>
  <si>
    <t xml:space="preserve">@JolynaTan i knoww damn freezing..hate </t>
  </si>
  <si>
    <t>Thu Jun 25 00:50:45 PDT 2009</t>
  </si>
  <si>
    <t>jamisonprawn</t>
  </si>
  <si>
    <t xml:space="preserve">Round at the in-laws. Annoyed that my cold means I can't play with Oscar. Stupid virus. </t>
  </si>
  <si>
    <t>beethemusic</t>
  </si>
  <si>
    <t xml:space="preserve">@kcstokes amazing ! i love doing that kinda stuff i just dont have a camera </t>
  </si>
  <si>
    <t>Thu Jun 25 00:50:47 PDT 2009</t>
  </si>
  <si>
    <t xml:space="preserve">Okay Sleep Time. Night  to my sexy Daddy wish u were here with me To Put Me to BeD </t>
  </si>
  <si>
    <t xml:space="preserve">@thatiusstatic we both are </t>
  </si>
  <si>
    <t>Thu Jun 25 00:50:50 PDT 2009</t>
  </si>
  <si>
    <t xml:space="preserve"> morning. another day</t>
  </si>
  <si>
    <t>Thu Jun 25 00:50:51 PDT 2009</t>
  </si>
  <si>
    <t>plaid_diva</t>
  </si>
  <si>
    <t xml:space="preserve">@TheJohnMorrison I have to thank you! You have made my nights of insomnia a blast. Will you follow me? I haven't met you at any shows yet </t>
  </si>
  <si>
    <t xml:space="preserve">there's nothing todo whilewaiting for this CD to burn!  Sucks I moved all my DVD's downstairs </t>
  </si>
  <si>
    <t>Thu Jun 25 00:50:56 PDT 2009</t>
  </si>
  <si>
    <t>bellakoneko</t>
  </si>
  <si>
    <t xml:space="preserve">wants to buy lizas shop but cant afford it </t>
  </si>
  <si>
    <t>Thu Jun 25 00:50:57 PDT 2009</t>
  </si>
  <si>
    <t>sweetapplelane</t>
  </si>
  <si>
    <t xml:space="preserve">I love my boy and hes going away for the weekend </t>
  </si>
  <si>
    <t>Thu Jun 25 00:50:58 PDT 2009</t>
  </si>
  <si>
    <t>Waking up in 4 hours.  Mosquitos really love my blood or something cause i have bites all over. Any recommendations?</t>
  </si>
  <si>
    <t>Thu Jun 25 00:51:04 PDT 2009</t>
  </si>
  <si>
    <t xml:space="preserve">Gotta finish up HW assignments today..... MEHHHHHHhhhHHh </t>
  </si>
  <si>
    <t>Thu Jun 25 00:51:06 PDT 2009</t>
  </si>
  <si>
    <t xml:space="preserve">I wonder what it's like wake up &amp;amp; not be tired... I've forgotten  had a dream Alonso was doing badly. Oh, wait, that's actually real </t>
  </si>
  <si>
    <t xml:space="preserve">Hmmm. 3 hours till I head to the airport and I can't for the life of me remember where I put my swimsuit. </t>
  </si>
  <si>
    <t>Thu Jun 25 00:51:08 PDT 2009</t>
  </si>
  <si>
    <t>futuresk8star</t>
  </si>
  <si>
    <t xml:space="preserve">Good morning, it's 3:50am and I can't sleep </t>
  </si>
  <si>
    <t>Thu Jun 25 00:51:09 PDT 2009</t>
  </si>
  <si>
    <t>Queen_L</t>
  </si>
  <si>
    <t xml:space="preserve">Woke up , I miss LA </t>
  </si>
  <si>
    <t>Thu Jun 25 00:51:10 PDT 2009</t>
  </si>
  <si>
    <t xml:space="preserve">@willtompsett oh Will, you poor little duckling </t>
  </si>
  <si>
    <t>Thu Jun 25 00:51:11 PDT 2009</t>
  </si>
  <si>
    <t>KillerKara</t>
  </si>
  <si>
    <t xml:space="preserve"> http://bit.ly/t8sGF  I hope she starts taking care of herself &amp;lt;3</t>
  </si>
  <si>
    <t>Thu Jun 25 00:51:13 PDT 2009</t>
  </si>
  <si>
    <t>@hollowlegs @johngalpin @CTD thanks! holding down button only activates voice control  but turned off and on &amp;amp; seems OK now. Thx!</t>
  </si>
  <si>
    <t>Thu Jun 25 00:51:17 PDT 2009</t>
  </si>
  <si>
    <t xml:space="preserve">@Thud_Hardbutt Are you off to Royal Glamorgan or Cardiff? Is the bus going to make you late </t>
  </si>
  <si>
    <t>Thu Jun 25 00:51:20 PDT 2009</t>
  </si>
  <si>
    <t>@Joniesha22 I was but im like dead tired  I had 2 help my friend change a tire on her car &amp;amp; it took 4ever cause we had no clue how 2 do it</t>
  </si>
  <si>
    <t>Thu Jun 25 00:51:21 PDT 2009</t>
  </si>
  <si>
    <t>BryanMillerShow</t>
  </si>
  <si>
    <t xml:space="preserve">2morrow will be day one of no smoking, don't expect to last long, Thank's a lot @barackobama 4 taking my one joy and doubling the price </t>
  </si>
  <si>
    <t>Thu Jun 25 00:51:24 PDT 2009</t>
  </si>
  <si>
    <t xml:space="preserve">Just spent 20 minutes watching a commercial on the 'Slim n Lift' and all I have to say is &amp;quot;I don't want to be fat when I'm older!!!!&amp;quot; </t>
  </si>
  <si>
    <t>Thu Jun 25 00:51:25 PDT 2009</t>
  </si>
  <si>
    <t>@kenny_kenai @tabbyred im going back today  egg have fun in nazi land with bloodhound gang. tabby.... cause havoc. im going to work!</t>
  </si>
  <si>
    <t>Thu Jun 25 00:51:26 PDT 2009</t>
  </si>
  <si>
    <t>mytla</t>
  </si>
  <si>
    <t>Now even my pets can make me sick..great.   Read this:http://news.yahoo.com/s/livescience/20090622/sc_livescience/petspasssuperbugtohumans</t>
  </si>
  <si>
    <t>Thu Jun 25 00:51:27 PDT 2009</t>
  </si>
  <si>
    <t>SahaSmile</t>
  </si>
  <si>
    <t>@creepstreet noooooo!  Where did you pick?</t>
  </si>
  <si>
    <t>Thu Jun 25 00:51:32 PDT 2009</t>
  </si>
  <si>
    <t xml:space="preserve">I miss HS already lol like im never gonna have to force myself to sleep so I can wake up for 1st hour nd not get dropped lol its sad </t>
  </si>
  <si>
    <t>Thu Jun 25 00:51:34 PDT 2009</t>
  </si>
  <si>
    <t xml:space="preserve">you won't talk to me, ever, would you? </t>
  </si>
  <si>
    <t>Thu Jun 25 00:51:40 PDT 2009</t>
  </si>
  <si>
    <t xml:space="preserve">@youngmkguy envy, much </t>
  </si>
  <si>
    <t>Thu Jun 25 00:51:41 PDT 2009</t>
  </si>
  <si>
    <t>xoNicole519</t>
  </si>
  <si>
    <t xml:space="preserve">@LucasCruikshank hahah how do people find videos like this?got anymore? It's almost 4 am and I still can't sleep </t>
  </si>
  <si>
    <t>Thu Jun 25 00:51:44 PDT 2009</t>
  </si>
  <si>
    <t xml:space="preserve">@crazycade this is a contest you jerk. You've met her before, I haven't </t>
  </si>
  <si>
    <t>Thu Jun 25 00:51:47 PDT 2009</t>
  </si>
  <si>
    <t xml:space="preserve">Chickened out and didn't jailbreak my iPhone last night, I don't know what it is but I feel a little dirty doing that sort of thing </t>
  </si>
  <si>
    <t>Zombieee</t>
  </si>
  <si>
    <t xml:space="preserve">Totally cant sleep again and im not happy the movers are coming... Tomorrow! Or as it seems today... </t>
  </si>
  <si>
    <t>Thu Jun 25 00:51:48 PDT 2009</t>
  </si>
  <si>
    <t>moving back home for the summer  also waiting for end of year results to come online.</t>
  </si>
  <si>
    <t>Thu Jun 25 00:51:50 PDT 2009</t>
  </si>
  <si>
    <t>@Rileah Boo  Maybe try calling or e-mailing Blizzard tech sppt, see if they can fix from their end...</t>
  </si>
  <si>
    <t>Thu Jun 25 00:51:51 PDT 2009</t>
  </si>
  <si>
    <t>atscentral</t>
  </si>
  <si>
    <t>Test tweet. &amp;amp; Facebook update.  Hopefully this gets out (Connectivity issues  )</t>
  </si>
  <si>
    <t>theleftwingcon</t>
  </si>
  <si>
    <t>Thu Jun 25 00:51:52 PDT 2009</t>
  </si>
  <si>
    <t>asmyworldturns</t>
  </si>
  <si>
    <t>atsepisodes</t>
  </si>
  <si>
    <t>Thu Jun 25 00:51:53 PDT 2009</t>
  </si>
  <si>
    <t>Thu Jun 25 00:51:55 PDT 2009</t>
  </si>
  <si>
    <t>prerecorded</t>
  </si>
  <si>
    <t>@upandatthem are you serious.  you need to spend some time at MacTalk! Summary: Optus network is balls.</t>
  </si>
  <si>
    <t xml:space="preserve">No more coffee. </t>
  </si>
  <si>
    <t>Thu Jun 25 00:51:56 PDT 2009</t>
  </si>
  <si>
    <t>@dwb182 I dunno why, but I just couldn't seem to like it.  I'll accept that, though. &amp;lt;3</t>
  </si>
  <si>
    <t>Thu Jun 25 00:51:59 PDT 2009</t>
  </si>
  <si>
    <t>@xxTylerxoxo I wasn't cheating.  I was just looking at Paul admiring his...assets. LMFAO. But I love Jacob, don't worry. He knows it. &amp;lt;3</t>
  </si>
  <si>
    <t>terrilavon</t>
  </si>
  <si>
    <t>isabelscott</t>
  </si>
  <si>
    <t xml:space="preserve">Prom tonight, soooo excited. But no date, shameee </t>
  </si>
  <si>
    <t>Thu Jun 25 00:52:00 PDT 2009</t>
  </si>
  <si>
    <t>spikey619</t>
  </si>
  <si>
    <t>Im so bored i dunno what to do  if anyone sees this please call me or text me or something . . .  Even if my only 2 real people are pe ...</t>
  </si>
  <si>
    <t>Thu Jun 25 00:52:01 PDT 2009</t>
  </si>
  <si>
    <t>dominicneagle</t>
  </si>
  <si>
    <t xml:space="preserve">@tsdbrown - Got a text from Richard this morning, he wont be able to make it tomorrow coz of a business meeting </t>
  </si>
  <si>
    <t>Thu Jun 25 00:52:02 PDT 2009</t>
  </si>
  <si>
    <t xml:space="preserve">why does it says that I'm following 9 when I'm only following 4? </t>
  </si>
  <si>
    <t>Thu Jun 25 00:52:05 PDT 2009</t>
  </si>
  <si>
    <t>siliboi</t>
  </si>
  <si>
    <t xml:space="preserve">@aamyfish the computer gods hate us both </t>
  </si>
  <si>
    <t>Thu Jun 25 00:52:13 PDT 2009</t>
  </si>
  <si>
    <t xml:space="preserve">Had such a good time yesterday. Feeling it today though  and still missing him </t>
  </si>
  <si>
    <t>aekola</t>
  </si>
  <si>
    <t>Fell asleep early and now can`t get back to sleep. And almost making myself sick worrying about things that really shouldn`t matter.   ...</t>
  </si>
  <si>
    <t>says my barns are empty.  http://plurk.com/p/13sfcl</t>
  </si>
  <si>
    <t>Thu Jun 25 00:52:18 PDT 2009</t>
  </si>
  <si>
    <t xml:space="preserve">@DdRichGirl I'm doing well...just trying to get rid of my headache </t>
  </si>
  <si>
    <t xml:space="preserve">I have been up all night with a very poorly baby. </t>
  </si>
  <si>
    <t>Thu Jun 25 00:52:20 PDT 2009</t>
  </si>
  <si>
    <t xml:space="preserve">Just saw the transformers movie. I don't think I liked it. </t>
  </si>
  <si>
    <t xml:space="preserve">@myelectricheart No </t>
  </si>
  <si>
    <t>Thu Jun 25 00:52:27 PDT 2009</t>
  </si>
  <si>
    <t>catched a big cold  going back to bed</t>
  </si>
  <si>
    <t>Thu Jun 25 00:52:34 PDT 2009</t>
  </si>
  <si>
    <t>LauraSusannah</t>
  </si>
  <si>
    <t xml:space="preserve">i misss youu 2..echt super erg </t>
  </si>
  <si>
    <t>Thu Jun 25 00:52:39 PDT 2009</t>
  </si>
  <si>
    <t>Psypie</t>
  </si>
  <si>
    <t xml:space="preserve">just got home in Sacramento.  Talked to dad and he sounded good but still worried </t>
  </si>
  <si>
    <t>Thu Jun 25 00:52:44 PDT 2009</t>
  </si>
  <si>
    <t>i did not know that @PaulaAbdul had a step brother im jealous now! i wanaa be related to her   stevie xx</t>
  </si>
  <si>
    <t>Thu Jun 25 00:52:47 PDT 2009</t>
  </si>
  <si>
    <t xml:space="preserve">@grazzly maaaaaate will you be at Glasto? Not going to Blissfeilds </t>
  </si>
  <si>
    <t xml:space="preserve">@LovelyLollyB oh nooo </t>
  </si>
  <si>
    <t>Thu Jun 25 00:52:53 PDT 2009</t>
  </si>
  <si>
    <t>ashleyseaman</t>
  </si>
  <si>
    <t xml:space="preserve">So tired after a long day at work, now I've come home to a crying baby, that my poor wife has been dealing with all afternoon </t>
  </si>
  <si>
    <t>Thu Jun 25 00:53:00 PDT 2009</t>
  </si>
  <si>
    <t xml:space="preserve">my indentation issue is gone now, and I really dont know why </t>
  </si>
  <si>
    <t>Thu Jun 25 00:53:02 PDT 2009</t>
  </si>
  <si>
    <t>MissSmileyy</t>
  </si>
  <si>
    <t xml:space="preserve">i miss liam so much </t>
  </si>
  <si>
    <t>Thu Jun 25 00:53:03 PDT 2009</t>
  </si>
  <si>
    <t xml:space="preserve">Trademarks filing is a very painful process </t>
  </si>
  <si>
    <t>Thu Jun 25 00:53:06 PDT 2009</t>
  </si>
  <si>
    <t>basiekk</t>
  </si>
  <si>
    <t xml:space="preserve">my hip! :/ is in hospital :/  i want to go home!!!  [be letter]  </t>
  </si>
  <si>
    <t>Thu Jun 25 00:53:08 PDT 2009</t>
  </si>
  <si>
    <t xml:space="preserve">Stuck in traffic on way to assessment. I want to cry! No time for any breakfast either! </t>
  </si>
  <si>
    <t>Thu Jun 25 00:53:12 PDT 2009</t>
  </si>
  <si>
    <t xml:space="preserve">damn, I just saw the spelling mistakes in my last tweet/screenshot! is it that obvious that the coffeemachine at work is out of beans? </t>
  </si>
  <si>
    <t>Thu Jun 25 00:53:19 PDT 2009</t>
  </si>
  <si>
    <t>When I was little I got teased about my skin tone and high pitched voice  What were you teased about? this is so random</t>
  </si>
  <si>
    <t>Thu Jun 25 00:53:24 PDT 2009</t>
  </si>
  <si>
    <t>@jessicaweis NOOO!  ps, nice sound effects from the  movie in your tweets. ;)</t>
  </si>
  <si>
    <t>Thu Jun 25 00:53:27 PDT 2009</t>
  </si>
  <si>
    <t>iorichaos</t>
  </si>
  <si>
    <t>Thanks tanasaurus rex for this fat lip. &amp;gt;:o. no more otterpops to put on it now.  man i fucken luv otterpops.</t>
  </si>
  <si>
    <t>saraslutty</t>
  </si>
  <si>
    <t xml:space="preserve">@cathe2ine lol its not like that, i was gonna go see transformers 2 and year one today, but it was a no no </t>
  </si>
  <si>
    <t>Thu Jun 25 00:53:28 PDT 2009</t>
  </si>
  <si>
    <t>msjennyp</t>
  </si>
  <si>
    <t>Up at 3:52am because....I have to pee  lol</t>
  </si>
  <si>
    <t>Thu Jun 25 00:53:29 PDT 2009</t>
  </si>
  <si>
    <t xml:space="preserve">Neck and legs are hurtinq .. i need Papi ! </t>
  </si>
  <si>
    <t>Thu Jun 25 00:53:31 PDT 2009</t>
  </si>
  <si>
    <t>mollbird</t>
  </si>
  <si>
    <t xml:space="preserve">Today I have to say some stuff I don't want to and frankly I'm getting tired of things being so bloody difficult all the time.  </t>
  </si>
  <si>
    <t>Ok just walking into work  Few more hours then I'm outta ere!!</t>
  </si>
  <si>
    <t>Thu Jun 25 00:53:33 PDT 2009</t>
  </si>
  <si>
    <t>hiighdee</t>
  </si>
  <si>
    <t xml:space="preserve">holyshit! so bored!! and have a major numbed mouth </t>
  </si>
  <si>
    <t>sandboatgirl</t>
  </si>
  <si>
    <t xml:space="preserve">So busy getting the girls ready for school this morning that I forgot to give them a cuddle. </t>
  </si>
  <si>
    <t>Thu Jun 25 00:53:37 PDT 2009</t>
  </si>
  <si>
    <t>MsJamieSnuggles</t>
  </si>
  <si>
    <t xml:space="preserve">@jeremyeooo i am given one week to learn it cuz its my last lesson this sun </t>
  </si>
  <si>
    <t xml:space="preserve">My kid is ill today </t>
  </si>
  <si>
    <t>Thu Jun 25 00:53:39 PDT 2009</t>
  </si>
  <si>
    <t>dang im bored me bf went to bed D: whoch sucks and i also want to kill my sisters ex for dumping her bcuz of me  GRRRR. . . .DIE SHANE DIE</t>
  </si>
  <si>
    <t>Thu Jun 25 00:53:45 PDT 2009</t>
  </si>
  <si>
    <t>wicco</t>
  </si>
  <si>
    <t xml:space="preserve">ouchie. i gotta stop doing this. </t>
  </si>
  <si>
    <t>Thu Jun 25 00:53:50 PDT 2009</t>
  </si>
  <si>
    <t>JeySee</t>
  </si>
  <si>
    <t xml:space="preserve">Can't stop thinking of a certain girl. To bad she lives so far away </t>
  </si>
  <si>
    <t>Thu Jun 25 00:53:51 PDT 2009</t>
  </si>
  <si>
    <t xml:space="preserve">@LaricheBJ not coming to NZ soon then? </t>
  </si>
  <si>
    <t>rozzamond</t>
  </si>
  <si>
    <t xml:space="preserve">Prom tonight, soooo excited! but no date, shame </t>
  </si>
  <si>
    <t>Thu Jun 25 00:53:56 PDT 2009</t>
  </si>
  <si>
    <t xml:space="preserve">@Laroza - mine is so bad today! Its like I got punched in the eye *sigh* </t>
  </si>
  <si>
    <t>Thu Jun 25 00:53:57 PDT 2009</t>
  </si>
  <si>
    <t>Thu Jun 25 00:54:04 PDT 2009</t>
  </si>
  <si>
    <t xml:space="preserve">Gosh, i cried. Cos American family is so warm and happy. Not like MY family. How jealous! </t>
  </si>
  <si>
    <t>Thu Jun 25 00:54:08 PDT 2009</t>
  </si>
  <si>
    <t>economybus</t>
  </si>
  <si>
    <t xml:space="preserve">@mckjerral i wasn't down with the Brand New kids, not really a fan. </t>
  </si>
  <si>
    <t>Thu Jun 25 00:54:13 PDT 2009</t>
  </si>
  <si>
    <t xml:space="preserve">@dangertaylor hey i miss you, you douche </t>
  </si>
  <si>
    <t>@RosieGaga my mommy has diabetes too  i love you bb.</t>
  </si>
  <si>
    <t>Thu Jun 25 00:54:14 PDT 2009</t>
  </si>
  <si>
    <t>chocoholiclove</t>
  </si>
  <si>
    <t>still not out! have to get back to reality  off to mugging!!! argh! i hate the realities of life</t>
  </si>
  <si>
    <t>Thu Jun 25 00:54:18 PDT 2009</t>
  </si>
  <si>
    <t>heyycharli</t>
  </si>
  <si>
    <t>@iamjonathancook ohhh I wish they had strawberry peanut m&amp;amp;m's in England  I want some! Nomnom</t>
  </si>
  <si>
    <t>Just got on a bus and I'm busting.  bugger.</t>
  </si>
  <si>
    <t>Thu Jun 25 00:54:21 PDT 2009</t>
  </si>
  <si>
    <t>arieltabitha</t>
  </si>
  <si>
    <t xml:space="preserve">should really be finishing all holiday homework now since school's resuming on schedule... shit </t>
  </si>
  <si>
    <t>Thu Jun 25 00:54:25 PDT 2009</t>
  </si>
  <si>
    <t>Cristeno</t>
  </si>
  <si>
    <t xml:space="preserve">Ex lap with coppe...possible section....then Das day....never ending </t>
  </si>
  <si>
    <t>Thu Jun 25 00:54:27 PDT 2009</t>
  </si>
  <si>
    <t xml:space="preserve">@asmashah @Kiamba ha! I agree! and I thought my name was bad.. </t>
  </si>
  <si>
    <t>Thu Jun 25 00:54:28 PDT 2009</t>
  </si>
  <si>
    <t>LizzieMo</t>
  </si>
  <si>
    <t xml:space="preserve">I'm awake but I'm so tired. Been sleeping terribly all week </t>
  </si>
  <si>
    <t>Thu Jun 25 00:54:33 PDT 2009</t>
  </si>
  <si>
    <t>Betthhx</t>
  </si>
  <si>
    <t>badly sunburnt and got sunstroke      amazing newss, soooooooooooo happy  x</t>
  </si>
  <si>
    <t>Thu Jun 25 00:54:35 PDT 2009</t>
  </si>
  <si>
    <t>@DennyDynamite i miss @cashcashband too  how you doing?</t>
  </si>
  <si>
    <t>Thu Jun 25 00:54:45 PDT 2009</t>
  </si>
  <si>
    <t>intheredshoes</t>
  </si>
  <si>
    <t xml:space="preserve">still checking Vogue to see if it will magically come back to life  </t>
  </si>
  <si>
    <t xml:space="preserve">@kg_creative apparently it didnt work </t>
  </si>
  <si>
    <t>Thu Jun 25 00:54:49 PDT 2009</t>
  </si>
  <si>
    <t>EmJayKay80</t>
  </si>
  <si>
    <t xml:space="preserve">god the news is never good...it gets worse and worse...who would want to bring a chile into the world we are in now...such a shame! </t>
  </si>
  <si>
    <t>Thu Jun 25 00:54:53 PDT 2009</t>
  </si>
  <si>
    <t>CuteJonesy696</t>
  </si>
  <si>
    <t xml:space="preserve">@MissCate i love that fucking picture of you&amp;gt;&amp;gt;&amp;gt;&amp;gt;hey you never called me back yesterday </t>
  </si>
  <si>
    <t>Thu Jun 25 00:55:02 PDT 2009</t>
  </si>
  <si>
    <t>One more day of school term, &amp;amp; I might miss it  my girl's still sick &amp;amp; we're stuck home together; at least we're together oxox</t>
  </si>
  <si>
    <t>Thu Jun 25 00:55:06 PDT 2009</t>
  </si>
  <si>
    <t>Bobbybobers</t>
  </si>
  <si>
    <t xml:space="preserve">@charzmendoza that's what I have right now, betch! </t>
  </si>
  <si>
    <t>Thu Jun 25 00:55:08 PDT 2009</t>
  </si>
  <si>
    <t>@half_engraved  Sorry you're not going anymore dude   I'm sure people do want to hang out with you, just maybe when you don't have SARS :p</t>
  </si>
  <si>
    <t>Thu Jun 25 00:55:10 PDT 2009</t>
  </si>
  <si>
    <t xml:space="preserve">@geehall1 Mate, you're pumping out a mindblowing number of great links these, but I kind of miss your old &amp;quot;conversational tweeter&amp;quot; style </t>
  </si>
  <si>
    <t>Thu Jun 25 00:55:11 PDT 2009</t>
  </si>
  <si>
    <t>It's e x t r e m e l y hot right now! haha, but is whatevs 'cause it's my last day in DaNang with family on my mom's side.   So sad!</t>
  </si>
  <si>
    <t xml:space="preserve">Taylor has now officially been gone a really long time. </t>
  </si>
  <si>
    <t xml:space="preserve">@TaoistSoul Yeah, guess I am one of the lucky ones. Hard times </t>
  </si>
  <si>
    <t xml:space="preserve">Great it's pissing it down, what a holiday </t>
  </si>
  <si>
    <t>Thu Jun 25 00:55:12 PDT 2009</t>
  </si>
  <si>
    <t xml:space="preserve">At Durban int. Airport. Waiting over a hour to pay 15 kg over weigh luggage </t>
  </si>
  <si>
    <t>Thu Jun 25 00:55:18 PDT 2009</t>
  </si>
  <si>
    <t>ElianaOperaGirl</t>
  </si>
  <si>
    <t xml:space="preserve">Gav passed out after having an awesome night with the guys..... Lucky </t>
  </si>
  <si>
    <t>Thu Jun 25 00:55:19 PDT 2009</t>
  </si>
  <si>
    <t xml:space="preserve">@TyMaKing lololol I will TyTy when I gets to work lol. Got loads of work to do anyway smh </t>
  </si>
  <si>
    <t xml:space="preserve">Feel awful...losing my voice, gungy eyes, runny nose, general yuckiness. Hayfever possibly? And I have to go out </t>
  </si>
  <si>
    <t>Thu Jun 25 00:55:20 PDT 2009</t>
  </si>
  <si>
    <t xml:space="preserve">had an arguement with mama </t>
  </si>
  <si>
    <t>Thu Jun 25 00:55:21 PDT 2009</t>
  </si>
  <si>
    <t xml:space="preserve">Ugh missed it again </t>
  </si>
  <si>
    <t>AdZ_DogZ</t>
  </si>
  <si>
    <t xml:space="preserve">i Wannna go to the USA </t>
  </si>
  <si>
    <t>Thu Jun 25 00:55:23 PDT 2009</t>
  </si>
  <si>
    <t>tarun_agrawal</t>
  </si>
  <si>
    <t xml:space="preserve">I hate summers.. </t>
  </si>
  <si>
    <t>Thu Jun 25 00:55:29 PDT 2009</t>
  </si>
  <si>
    <t xml:space="preserve">@GLEETV I'm still waiting on my Emerald Dreams polo shirt! Unfortunately i can't make it to comicon so I cant watch your stuff </t>
  </si>
  <si>
    <t>Thu Jun 25 00:55:32 PDT 2009</t>
  </si>
  <si>
    <t>brittanytrc</t>
  </si>
  <si>
    <t>@MzDivaNicki I'm following u now but u don't love casper! lol  I'm gonna get a tan so u can't call me that anymore too...</t>
  </si>
  <si>
    <t>paully_09</t>
  </si>
  <si>
    <t xml:space="preserve">Just realised i said say insted of saw im my previous tweets. </t>
  </si>
  <si>
    <t>Thu Jun 25 00:55:34 PDT 2009</t>
  </si>
  <si>
    <t>tracy_camille</t>
  </si>
  <si>
    <t xml:space="preserve">@jondagus i miss you </t>
  </si>
  <si>
    <t>Thu Jun 25 00:55:40 PDT 2009</t>
  </si>
  <si>
    <t xml:space="preserve">No advice? </t>
  </si>
  <si>
    <t>Thu Jun 25 00:55:41 PDT 2009</t>
  </si>
  <si>
    <t xml:space="preserve">@Bubbly Joan Bubbly Girl! </t>
  </si>
  <si>
    <t>Thu Jun 25 00:55:43 PDT 2009</t>
  </si>
  <si>
    <t>Omfg. I was woke by two different people with in 20 mins... Now I can't get back to sleep now. Ohhhhh  Excited for tomorrow though!</t>
  </si>
  <si>
    <t>Thu Jun 25 00:55:45 PDT 2009</t>
  </si>
  <si>
    <t>awwww, i hate my ob.  Jerk.</t>
  </si>
  <si>
    <t>Thu Jun 25 00:55:46 PDT 2009</t>
  </si>
  <si>
    <t>The doggy people are on their way to pick him up. His bark vibrates my door  What if he gets back to his owners and come back again ....</t>
  </si>
  <si>
    <t>Thu Jun 25 00:55:52 PDT 2009</t>
  </si>
  <si>
    <t>aww poor lacey  am nawt even in the call lol</t>
  </si>
  <si>
    <t xml:space="preserve">@RoryBecker yeah I guess that must really suck. </t>
  </si>
  <si>
    <t>Thu Jun 25 00:55:54 PDT 2009</t>
  </si>
  <si>
    <t>ohnotlove</t>
  </si>
  <si>
    <t xml:space="preserve">NO YOU CAN'T </t>
  </si>
  <si>
    <t>Thu Jun 25 00:55:55 PDT 2009</t>
  </si>
  <si>
    <t>@SallytheShizzle really sonny? do you realllllly? LMFAO. and wtf did u do to your foot now  &amp;lt;3 i kiss and make it better HA (maybe not) XD</t>
  </si>
  <si>
    <t>Thu Jun 25 00:56:03 PDT 2009</t>
  </si>
  <si>
    <t xml:space="preserve">@Bubbly BUBBLY GIRL!!! </t>
  </si>
  <si>
    <t>Thu Jun 25 00:56:06 PDT 2009</t>
  </si>
  <si>
    <t>Triple__V</t>
  </si>
  <si>
    <t xml:space="preserve">Going to school in about 40 minutes, having testweek this week with English and Greek tests today </t>
  </si>
  <si>
    <t>Thu Jun 25 00:56:11 PDT 2009</t>
  </si>
  <si>
    <t>@x_charlotteee you said its too heavy for me to do that  and i said  ... lmaooo</t>
  </si>
  <si>
    <t>jhosie</t>
  </si>
  <si>
    <t>Thu Jun 25 00:56:15 PDT 2009</t>
  </si>
  <si>
    <t>sannepost</t>
  </si>
  <si>
    <t>going to the gym.. have to study later on today..  what are you guys doing?</t>
  </si>
  <si>
    <t>Thu Jun 25 00:56:19 PDT 2009</t>
  </si>
  <si>
    <t xml:space="preserve">Feeling bad for my friend who is not happy with life right now...  </t>
  </si>
  <si>
    <t>Thu Jun 25 00:56:21 PDT 2009</t>
  </si>
  <si>
    <t>The fat kid in me prevailed.  damn ice cream sandwich.</t>
  </si>
  <si>
    <t>lishesque</t>
  </si>
  <si>
    <t xml:space="preserve">This week is dragging SO MUCH.  -.-  One more day until the holidays.  Seems like too long.  </t>
  </si>
  <si>
    <t>Thu Jun 25 00:56:23 PDT 2009</t>
  </si>
  <si>
    <t>@LukesBeard Are the &amp;quot;download links&amp;quot; on this page working for you? they're giving me an error when trying to open   http://bit.ly/1klF7</t>
  </si>
  <si>
    <t>Home from what felt like Sober House Now going to sleep I has to wake up early tomorrow  Goodnight tweeters!</t>
  </si>
  <si>
    <t>mechastorm</t>
  </si>
  <si>
    <t xml:space="preserve">@zara_arshad The Mongols ran away </t>
  </si>
  <si>
    <t>Thu Jun 25 00:56:26 PDT 2009</t>
  </si>
  <si>
    <t xml:space="preserve">@jillsingsmifami lol me as well as you. I just wanna sleep </t>
  </si>
  <si>
    <t>Thu Jun 25 00:56:30 PDT 2009</t>
  </si>
  <si>
    <t>djhewetson</t>
  </si>
  <si>
    <t xml:space="preserve">@snappingturtle You're not alone...I'm still upset that Namibia didn't qualify </t>
  </si>
  <si>
    <t xml:space="preserve"> I need ktv!</t>
  </si>
  <si>
    <t>Thu Jun 25 00:56:34 PDT 2009</t>
  </si>
  <si>
    <t>rifansha</t>
  </si>
  <si>
    <t xml:space="preserve">otw home from cibubur junction, what a day, going to miss adit </t>
  </si>
  <si>
    <t>Thu Jun 25 00:56:35 PDT 2009</t>
  </si>
  <si>
    <t>hzlnut</t>
  </si>
  <si>
    <t xml:space="preserve">I think I NEED to see a dentist soon. It hurts to drink very cold beverages and ice cream! Huhu! </t>
  </si>
  <si>
    <t>Thu Jun 25 00:56:37 PDT 2009</t>
  </si>
  <si>
    <t>Ayekaika</t>
  </si>
  <si>
    <t>0500 wake up.  gnnniight. Even tho my ass is still guna be up. wdf!</t>
  </si>
  <si>
    <t>Thu Jun 25 00:56:42 PDT 2009</t>
  </si>
  <si>
    <t xml:space="preserve">@ksekher i knw.but dis is football..damn americans shud call their *coconut throwin game* smethin else </t>
  </si>
  <si>
    <t>in vegas. in bed alone  goodnight.</t>
  </si>
  <si>
    <t>Thu Jun 25 00:56:44 PDT 2009</t>
  </si>
  <si>
    <t>blissbee</t>
  </si>
  <si>
    <t>i guess none of suju's member will reply my msg,   ..........</t>
  </si>
  <si>
    <t>Thu Jun 25 00:56:45 PDT 2009</t>
  </si>
  <si>
    <t xml:space="preserve">@mkayes  Martin can you check your fav download sites and let me know if &amp;quot;The closer&amp;quot; s5 ep 03 is available. Can't find it anywhere </t>
  </si>
  <si>
    <t>Thu Jun 25 00:56:50 PDT 2009</t>
  </si>
  <si>
    <t>hydrosonicscott</t>
  </si>
  <si>
    <t xml:space="preserve">still up cause i cannot sleep </t>
  </si>
  <si>
    <t>@jetpack42 Not the same, wowww!! Yours are better  It's rough bein' 5'2'' at concerts</t>
  </si>
  <si>
    <t>Thu Jun 25 00:56:51 PDT 2009</t>
  </si>
  <si>
    <t>RubyMarmalade</t>
  </si>
  <si>
    <t xml:space="preserve">@Shadow1girl Been good thanks but not been on Buzznet much lately. I miss it but haven't got the energy </t>
  </si>
  <si>
    <t>Thu Jun 25 00:56:52 PDT 2009</t>
  </si>
  <si>
    <t>@yvonf hi do M! lol you want mc you can share drink with all of us! we both are loners in sch  @rayne_sya realised i didnt say hi to you!</t>
  </si>
  <si>
    <t>Thu Jun 25 00:56:54 PDT 2009</t>
  </si>
  <si>
    <t>Wnderwoman3000</t>
  </si>
  <si>
    <t xml:space="preserve">All I want is the one guy who prolly won't want me back... I never thought he'd be the one I'd want this terribly, but he is </t>
  </si>
  <si>
    <t>Thu Jun 25 00:56:58 PDT 2009</t>
  </si>
  <si>
    <t xml:space="preserve">I am tired as hell... been throwing up!! </t>
  </si>
  <si>
    <t xml:space="preserve">Gooooood MORNING!! Overcast in north #Somerset right now, 13C at the mo with 23C forecast - and not much sun today! </t>
  </si>
  <si>
    <t>Thu Jun 25 00:56:59 PDT 2009</t>
  </si>
  <si>
    <t>@MrPaparazzi poor guy  being married to that nutter cant have been easy mind you, he's better off out of it!</t>
  </si>
  <si>
    <t>Thu Jun 25 00:57:06 PDT 2009</t>
  </si>
  <si>
    <t>AndrewsAvenue</t>
  </si>
  <si>
    <t xml:space="preserve">@NBear927 I'm rooting for him also!!! But he didn't make it on E3. </t>
  </si>
  <si>
    <t>Thu Jun 25 00:57:07 PDT 2009</t>
  </si>
  <si>
    <t>Thu Jun 25 00:57:11 PDT 2009</t>
  </si>
  <si>
    <t xml:space="preserve">http://bit.ly/M8TmQ  i've had that problem. a lot. maybe that's why i r fail flurt. </t>
  </si>
  <si>
    <t>BigWatts</t>
  </si>
  <si>
    <t xml:space="preserve">I just paid $225 for car insurance </t>
  </si>
  <si>
    <t>Thu Jun 25 00:57:12 PDT 2009</t>
  </si>
  <si>
    <t xml:space="preserve"> I... Don't know </t>
  </si>
  <si>
    <t>@blondore i am not no  but i have been a brazi soccer fangirl forever! SA soccer fangirl not so much!</t>
  </si>
  <si>
    <t>Thu Jun 25 00:57:14 PDT 2009</t>
  </si>
  <si>
    <t>BekkiEyre</t>
  </si>
  <si>
    <t xml:space="preserve">is laid in bed and can't move coz of my sunburn! </t>
  </si>
  <si>
    <t>Thu Jun 25 00:57:15 PDT 2009</t>
  </si>
  <si>
    <t xml:space="preserve">@wicco Stop doing what? </t>
  </si>
  <si>
    <t>Thu Jun 25 00:57:18 PDT 2009</t>
  </si>
  <si>
    <t xml:space="preserve">maths and french homework </t>
  </si>
  <si>
    <t>Thu Jun 25 00:57:19 PDT 2009</t>
  </si>
  <si>
    <t xml:space="preserve">I was hoping for more from @majorlazer. Just poor lonely @diplo?  Did @therealswitch get stuck at the border? No hypeman? Lame. </t>
  </si>
  <si>
    <t>Thu Jun 25 00:57:23 PDT 2009</t>
  </si>
  <si>
    <t>JamaB</t>
  </si>
  <si>
    <t xml:space="preserve">:s too early I have that zombie look about me today like my brains still asleep and only basic motor skills are functioning at the moment </t>
  </si>
  <si>
    <t>Thu Jun 25 00:57:24 PDT 2009</t>
  </si>
  <si>
    <t xml:space="preserve">@sophieoxford ooo those guys sound good Currently working through your mix tape list I have to admit to only having a couple of the songs </t>
  </si>
  <si>
    <t>Thu Jun 25 00:57:27 PDT 2009</t>
  </si>
  <si>
    <t>KWeebz</t>
  </si>
  <si>
    <t xml:space="preserve">Blur are by far the best band ive seen live, I want to go again </t>
  </si>
  <si>
    <t>Thu Jun 25 00:57:30 PDT 2009</t>
  </si>
  <si>
    <t>juddv</t>
  </si>
  <si>
    <t xml:space="preserve">@holetse That totally sucks.  You have the worst luck with toys.  </t>
  </si>
  <si>
    <t>Thu Jun 25 00:57:32 PDT 2009</t>
  </si>
  <si>
    <t>jonmahadi</t>
  </si>
  <si>
    <t xml:space="preserve">@dc777id make sure u come early, coz yesterday all session times were sold out </t>
  </si>
  <si>
    <t>Thu Jun 25 00:57:34 PDT 2009</t>
  </si>
  <si>
    <t>cherietsang</t>
  </si>
  <si>
    <t xml:space="preserve">I miss snow. I feel like I'm in a box </t>
  </si>
  <si>
    <t>Thu Jun 25 00:57:38 PDT 2009</t>
  </si>
  <si>
    <t xml:space="preserve">woke up after cycling at 6 am... today's my relaxing day!! i think that tomorrow im gonna leaving for my grandma's house!!! i miss her </t>
  </si>
  <si>
    <t xml:space="preserve">3 DAYS OF BOREDOM COMING UP, NICKS GOING ON A GOLF TRIP </t>
  </si>
  <si>
    <t>Thu Jun 25 00:57:39 PDT 2009</t>
  </si>
  <si>
    <t xml:space="preserve">@mcm180 Wow that must be pretty stressful for you. No wonder you want to work out after work, relieve some stress/tension! </t>
  </si>
  <si>
    <t xml:space="preserve">Got a txt from my Marine in Jordan letting me know he's alright! Dang, my 730am run is coming quickly </t>
  </si>
  <si>
    <t>Thu Jun 25 00:57:40 PDT 2009</t>
  </si>
  <si>
    <t xml:space="preserve">I'd love to be able to do CSS.  Fluently.  And XHTML with a bit of PHP thrown in for good measure.  But I can't </t>
  </si>
  <si>
    <t>Thu Jun 25 00:57:48 PDT 2009</t>
  </si>
  <si>
    <t xml:space="preserve">Going to sleep.....but feeling real emotional! Idk..... </t>
  </si>
  <si>
    <t>Thu Jun 25 00:57:50 PDT 2009</t>
  </si>
  <si>
    <t>BrentJozi</t>
  </si>
  <si>
    <t xml:space="preserve">Spain lost to the USA in the Confed Cup last night...What the hell is happening in this world???? </t>
  </si>
  <si>
    <t>mzrich</t>
  </si>
  <si>
    <t xml:space="preserve">one of the stewards is discussing someone's 'final destination'! wonder why they never show that movie on planes? hmm </t>
  </si>
  <si>
    <t>Thu Jun 25 00:57:55 PDT 2009</t>
  </si>
  <si>
    <t xml:space="preserve">I really don't wanna work today </t>
  </si>
  <si>
    <t>Thu Jun 25 00:57:57 PDT 2009</t>
  </si>
  <si>
    <t xml:space="preserve">morningg, just woke up have to work in one hour, absolutly not in the mood for work from 11 till 6 </t>
  </si>
  <si>
    <t>Thu Jun 25 00:57:59 PDT 2009</t>
  </si>
  <si>
    <t>ive been missing out on the fun on twitter... since computer is being a fucktardd  sighss!!!</t>
  </si>
  <si>
    <t>Thu Jun 25 00:58:01 PDT 2009</t>
  </si>
  <si>
    <t>_Nai</t>
  </si>
  <si>
    <t xml:space="preserve">@krazeecatlaydee yayyyy..i feel so unloved on twitter </t>
  </si>
  <si>
    <t xml:space="preserve">@Thud_Hardbutt  hope it all goes well and they can at least give you something for the pain </t>
  </si>
  <si>
    <t>Thu Jun 25 00:58:03 PDT 2009</t>
  </si>
  <si>
    <t>dideeva</t>
  </si>
  <si>
    <t xml:space="preserve">what's taking them so long? </t>
  </si>
  <si>
    <t>Thu Jun 25 00:58:04 PDT 2009</t>
  </si>
  <si>
    <t xml:space="preserve"> i cant watch skins! mum is in the loungeroom she wont leave!</t>
  </si>
  <si>
    <t xml:space="preserve">@DaveyCA Nighters! @plainlyphyra Nope, on a borrowed laptop, lol. I'll be ok, I'll eat tomorrow. *HUGS*  @WalkingDrum That really sucks. </t>
  </si>
  <si>
    <t>Thu Jun 25 00:58:06 PDT 2009</t>
  </si>
  <si>
    <t xml:space="preserve">H1N1 scare and hence working from home. Missing Office. </t>
  </si>
  <si>
    <t>Thu Jun 25 00:58:07 PDT 2009</t>
  </si>
  <si>
    <t xml:space="preserve">@disalto haha nop not going sorry </t>
  </si>
  <si>
    <t>Thu Jun 25 00:58:08 PDT 2009</t>
  </si>
  <si>
    <t>McMicka</t>
  </si>
  <si>
    <t xml:space="preserve">@KillzoneDotCom - I keep getting d/c error 5021. I am not using a headset... only started happening yesterday. Any hints please? </t>
  </si>
  <si>
    <t>Thu Jun 25 00:58:12 PDT 2009</t>
  </si>
  <si>
    <t>marian_24</t>
  </si>
  <si>
    <t xml:space="preserve">watching friday the 13th..... i'm scared as fuck... wish i had alex </t>
  </si>
  <si>
    <t>strawberry4375</t>
  </si>
  <si>
    <t>has a day off ... and itÂ´s raining  ... isnÂ´t that perfect ... grrrr</t>
  </si>
  <si>
    <t>Thu Jun 25 00:58:13 PDT 2009</t>
  </si>
  <si>
    <t xml:space="preserve">Feeling dizzy, weak, achy, and feverish. Yay. </t>
  </si>
  <si>
    <t>Thu Jun 25 00:58:15 PDT 2009</t>
  </si>
  <si>
    <t xml:space="preserve">@ tootie: Next time. I'm Sorry. </t>
  </si>
  <si>
    <t>Thu Jun 25 00:58:20 PDT 2009</t>
  </si>
  <si>
    <t>GizziErskine</t>
  </si>
  <si>
    <t>@pearllowe andI forgot to wish you luck for your gig. I'm so glad it went well. Have an amazing time at Glasto.  xxxxxx</t>
  </si>
  <si>
    <t>Thu Jun 25 00:58:22 PDT 2009</t>
  </si>
  <si>
    <t xml:space="preserve">wants to start doing her homework but is too lazy. TOO LAZY i repeat. Buh. </t>
  </si>
  <si>
    <t>Thu Jun 25 00:58:24 PDT 2009</t>
  </si>
  <si>
    <t xml:space="preserve">@ElectricBrain I'm sorry! I just don't like it </t>
  </si>
  <si>
    <t>Thu Jun 25 00:58:26 PDT 2009</t>
  </si>
  <si>
    <t xml:space="preserve">Hey @denharsh what happend to ur dp?? r u too supporting CIA's propaganda </t>
  </si>
  <si>
    <t xml:space="preserve">@Elijahbutterz he flippin better allow it.He's like my 2nd fave chinese/jamaican man EVER! Next thing u know flippin meth is on ur flight </t>
  </si>
  <si>
    <t>Thu Jun 25 00:58:27 PDT 2009</t>
  </si>
  <si>
    <t xml:space="preserve">MAN! My brothers steal everything even my Reese's candy my mom bought me!!! </t>
  </si>
  <si>
    <t>Thu Jun 25 00:58:29 PDT 2009</t>
  </si>
  <si>
    <t xml:space="preserve">I really wanna go swimming right now </t>
  </si>
  <si>
    <t>Thu Jun 25 00:58:33 PDT 2009</t>
  </si>
  <si>
    <t>OliverMCarding</t>
  </si>
  <si>
    <t xml:space="preserve">@jack_bandit Lmao i will call you on my lunch hour bro, meant to last night but fell asleep at 8pm, woke up at about 2 </t>
  </si>
  <si>
    <t>Thu Jun 25 00:58:36 PDT 2009</t>
  </si>
  <si>
    <t>splattty</t>
  </si>
  <si>
    <t xml:space="preserve">@graffekta push is updated for beejive (my messaging client) but it crashes every 10 seconds on 3.0 </t>
  </si>
  <si>
    <t>Thu Jun 25 00:58:37 PDT 2009</t>
  </si>
  <si>
    <t xml:space="preserve">Im feeling kinda sad now. I don't think I'm gonna get my text. Its all my fault </t>
  </si>
  <si>
    <t>IcedBailey</t>
  </si>
  <si>
    <t xml:space="preserve">The start of my Summer isn't going very well. I hope it'll get more interesting &amp;amp; less confusing.  </t>
  </si>
  <si>
    <t>Thu Jun 25 00:58:44 PDT 2009</t>
  </si>
  <si>
    <t xml:space="preserve">@asatiir vending machine </t>
  </si>
  <si>
    <t>Thu Jun 25 00:58:46 PDT 2009</t>
  </si>
  <si>
    <t>queen_linda</t>
  </si>
  <si>
    <t xml:space="preserve">need another grocery shopping outing!! no more food for me to eat in the house </t>
  </si>
  <si>
    <t>Thu Jun 25 00:58:47 PDT 2009</t>
  </si>
  <si>
    <t>Thyssyk</t>
  </si>
  <si>
    <t xml:space="preserve"> wow guild fell apart makes me sad</t>
  </si>
  <si>
    <t>Thu Jun 25 00:59:00 PDT 2009</t>
  </si>
  <si>
    <t>jsmilez05</t>
  </si>
  <si>
    <t xml:space="preserve">@RoRuby Naw, I went 2 da kitchen 2 eat some cereal, found out my bro finished it! So I guess I jst hav 2 drnk smethin &amp;amp; wait til morning </t>
  </si>
  <si>
    <t>Thu Jun 25 00:59:04 PDT 2009</t>
  </si>
  <si>
    <t xml:space="preserve">So sick, in bed. Can't get up head spins ssuucckkyy </t>
  </si>
  <si>
    <t>Thu Jun 25 00:59:08 PDT 2009</t>
  </si>
  <si>
    <t>philpurkiss</t>
  </si>
  <si>
    <t xml:space="preserve">says it is not fair! I want a bumble bee transformer! A real ones! </t>
  </si>
  <si>
    <t>Thu Jun 25 00:59:09 PDT 2009</t>
  </si>
  <si>
    <t xml:space="preserve">@JelenaP thanks! Text me when you leave! I'll be so sad </t>
  </si>
  <si>
    <t>Thu Jun 25 00:59:11 PDT 2009</t>
  </si>
  <si>
    <t xml:space="preserve">Sleepless nights are the worst when you really want to dream </t>
  </si>
  <si>
    <t>Thu Jun 25 00:59:15 PDT 2009</t>
  </si>
  <si>
    <t xml:space="preserve">@NaythenCash ; on long island yea.. nt heavy populated, but they here </t>
  </si>
  <si>
    <t>Thu Jun 25 00:59:23 PDT 2009</t>
  </si>
  <si>
    <t>THEtalbot</t>
  </si>
  <si>
    <t xml:space="preserve">@MikeJew I know what u mean </t>
  </si>
  <si>
    <t>Thu Jun 25 00:59:26 PDT 2009</t>
  </si>
  <si>
    <t>@jacob378 Don't worry  I know what you mean .....</t>
  </si>
  <si>
    <t>Thu Jun 25 00:59:28 PDT 2009</t>
  </si>
  <si>
    <t>@kyuhyunnie Less games?  Aww...That must be hard for you...</t>
  </si>
  <si>
    <t>Thu Jun 25 00:59:29 PDT 2009</t>
  </si>
  <si>
    <t>@chiquitaaa the internert isn't working @ all even on hotle comp! Fuck I'm sorry wirless is down  we talk on here if u want</t>
  </si>
  <si>
    <t>Thu Jun 25 00:59:31 PDT 2009</t>
  </si>
  <si>
    <t>vannah16</t>
  </si>
  <si>
    <t xml:space="preserve">Still up doin nothin now </t>
  </si>
  <si>
    <t>Thu Jun 25 00:59:32 PDT 2009</t>
  </si>
  <si>
    <t>NRavindran</t>
  </si>
  <si>
    <t xml:space="preserve">The Blue Mug in Bangalore at Kyra today and at RS FRiday to Sunday. But no tickets </t>
  </si>
  <si>
    <t>Thu Jun 25 00:59:33 PDT 2009</t>
  </si>
  <si>
    <t>battica</t>
  </si>
  <si>
    <t xml:space="preserve">Q: what do u do when you get given a project to work on that goes totally against what you stand for?  A: cry!! </t>
  </si>
  <si>
    <t>Thu Jun 25 00:59:34 PDT 2009</t>
  </si>
  <si>
    <t>In airport .. Me n 5azan aka rsso kissing busts aka 3noud goodbyes  .. Usa arms  wide open ! Bustyy comin</t>
  </si>
  <si>
    <t>Thu Jun 25 00:59:35 PDT 2009</t>
  </si>
  <si>
    <t xml:space="preserve">And lost 1 cup to 1cup I feel like my guy rashard </t>
  </si>
  <si>
    <t>Thu Jun 25 00:59:36 PDT 2009</t>
  </si>
  <si>
    <t>MissGennevieve</t>
  </si>
  <si>
    <t>Good morning every1   shit weather goin 2 rain 2day  (again) cant wait till saturday</t>
  </si>
  <si>
    <t>Thu Jun 25 00:59:40 PDT 2009</t>
  </si>
  <si>
    <t>peichyi</t>
  </si>
  <si>
    <t xml:space="preserve">@MASTravel looks like no durian cake for you guys this Saturday </t>
  </si>
  <si>
    <t>Thu Jun 25 00:59:42 PDT 2009</t>
  </si>
  <si>
    <t xml:space="preserve">is staying home with her hubby today. I've got a bad tummyache. </t>
  </si>
  <si>
    <t>Thu Jun 25 00:59:47 PDT 2009</t>
  </si>
  <si>
    <t>Great leg of trousers just tore on car door   spare ones are whizzing round in the machine now!   what to wear into orange county now?</t>
  </si>
  <si>
    <t>Thu Jun 25 00:59:49 PDT 2009</t>
  </si>
  <si>
    <t xml:space="preserve">@Therealtoken1 I am hating how I can't go to sleep </t>
  </si>
  <si>
    <t>Thu Jun 25 00:59:52 PDT 2009</t>
  </si>
  <si>
    <t>zanthin5</t>
  </si>
  <si>
    <t>@A_Finnamore I can't sleep either   been up for hours</t>
  </si>
  <si>
    <t>Thu Jun 25 00:59:54 PDT 2009</t>
  </si>
  <si>
    <t>mariuspahomi</t>
  </si>
  <si>
    <t xml:space="preserve">Azi aveam un training cu John Griffiths (guru la nivel mondial in Account Planning) insa s-a amanat din cauza ca e bolnav </t>
  </si>
  <si>
    <t>Thu Jun 25 00:59:55 PDT 2009</t>
  </si>
  <si>
    <t>officially gonna sleep nowww. byeeee. hopsitial tomorrow morning  i love you uncle ray!</t>
  </si>
  <si>
    <t>Thu Jun 25 00:59:57 PDT 2009</t>
  </si>
  <si>
    <t xml:space="preserve">Just got home. Pretty tired. Long day ahead of me tomorow, hell the next week is going to be long. </t>
  </si>
  <si>
    <t>Thu Jun 25 00:59:58 PDT 2009</t>
  </si>
  <si>
    <t>StrategicTMC</t>
  </si>
  <si>
    <t xml:space="preserve">When will I learn... Don't try to be funny in the morning and spelling mistakes aren't funny </t>
  </si>
  <si>
    <t xml:space="preserve">@lisallewis al time financial low </t>
  </si>
  <si>
    <t>Thu Jun 25 01:00:01 PDT 2009</t>
  </si>
  <si>
    <t>sotweetsme</t>
  </si>
  <si>
    <t xml:space="preserve">I hate this bubble in my throat </t>
  </si>
  <si>
    <t>DIHarrison</t>
  </si>
  <si>
    <t>Katz #eunis09 OK, must get &amp;quot;The Tower and The Cloud&amp;quot; back off the shelf and read more closely. So many books to read  or  ??</t>
  </si>
  <si>
    <t>Thu Jun 25 01:00:04 PDT 2009</t>
  </si>
  <si>
    <t xml:space="preserve">Err. Just saw cat devour a shrew/mouse complete with the sounds of it's bones crunching. Thanks Charlie &amp;amp; you can clean up the blood! </t>
  </si>
  <si>
    <t>Thu Jun 25 01:00:05 PDT 2009</t>
  </si>
  <si>
    <t xml:space="preserve">I just want to go toe bed </t>
  </si>
  <si>
    <t>Thu Jun 25 01:00:06 PDT 2009</t>
  </si>
  <si>
    <t>wilsonalec7</t>
  </si>
  <si>
    <t xml:space="preserve">Sweaty bed... wonderful </t>
  </si>
  <si>
    <t>Thu Jun 25 01:00:10 PDT 2009</t>
  </si>
  <si>
    <t>emmilyyann</t>
  </si>
  <si>
    <t xml:space="preserve">I CANT SLEEP. </t>
  </si>
  <si>
    <t>pinkieeee</t>
  </si>
  <si>
    <t xml:space="preserve">Head hurts... Tylenol pm ain't doing it's job either </t>
  </si>
  <si>
    <t>Thu Jun 25 01:00:14 PDT 2009</t>
  </si>
  <si>
    <t xml:space="preserve">Life is horrible at the moment for me. </t>
  </si>
  <si>
    <t>Tabeline</t>
  </si>
  <si>
    <t xml:space="preserve">just tucked my boots in for the night. bedtime. am meeting </t>
  </si>
  <si>
    <t>Thu Jun 25 01:00:15 PDT 2009</t>
  </si>
  <si>
    <t>oh nana  i love you so much :') xoxoxoxoxoxxoxox</t>
  </si>
  <si>
    <t xml:space="preserve">@ePandu Dude, u downloaded the ones i already have.. 46-56.. I needed after 55.. </t>
  </si>
  <si>
    <t>Thu Jun 25 01:00:16 PDT 2009</t>
  </si>
  <si>
    <t>frogs69</t>
  </si>
  <si>
    <t xml:space="preserve">F#*! my main home PC just died, making weird noises, and it didn't come back up, and of course only partial backup done last night... </t>
  </si>
  <si>
    <t>Thu Jun 25 01:00:17 PDT 2009</t>
  </si>
  <si>
    <t xml:space="preserve">ive come to the realization that ive not been wearing makeup BC i dont want to have to take it off at night </t>
  </si>
  <si>
    <t>Thu Jun 25 01:00:21 PDT 2009</t>
  </si>
  <si>
    <t>marthas78</t>
  </si>
  <si>
    <t>Thu Jun 25 01:00:22 PDT 2009</t>
  </si>
  <si>
    <t>justineluvsu</t>
  </si>
  <si>
    <t>mornin.... I miss Spain    i want 2 go bak..cala gogo???</t>
  </si>
  <si>
    <t>Thu Jun 25 01:00:24 PDT 2009</t>
  </si>
  <si>
    <t xml:space="preserve">Fantastic, my train has applied emergency brakes twice, now between stations with the lights off and no idea when we will be moving again </t>
  </si>
  <si>
    <t>Thu Jun 25 01:00:26 PDT 2009</t>
  </si>
  <si>
    <t>jamsu78</t>
  </si>
  <si>
    <t>Thu Jun 25 01:00:28 PDT 2009</t>
  </si>
  <si>
    <t>@shazcious  aku sedih.</t>
  </si>
  <si>
    <t>Thu Jun 25 01:00:32 PDT 2009</t>
  </si>
  <si>
    <t xml:space="preserve">@samsemple oh that sucks the big fat one </t>
  </si>
  <si>
    <t>Thu Jun 25 01:00:37 PDT 2009</t>
  </si>
  <si>
    <t>Michelleo71</t>
  </si>
  <si>
    <t>Thu Jun 25 01:00:38 PDT 2009</t>
  </si>
  <si>
    <t>Adolfh96</t>
  </si>
  <si>
    <t>Thu Jun 25 01:00:43 PDT 2009</t>
  </si>
  <si>
    <t>crazeball</t>
  </si>
  <si>
    <t xml:space="preserve">on tube, starving, hoping another argument with the fire alarm people will not be necessary. My Zen is out of battery </t>
  </si>
  <si>
    <t>Thu Jun 25 01:00:44 PDT 2009</t>
  </si>
  <si>
    <t xml:space="preserve">I need a camera a </t>
  </si>
  <si>
    <t>Thu Jun 25 01:00:45 PDT 2009</t>
  </si>
  <si>
    <t>jesus...cant believe its pushing 1.30. and why is the back killing me so?  process of aging on fast-fwd mode?</t>
  </si>
  <si>
    <t>Thu Jun 25 01:00:47 PDT 2009</t>
  </si>
  <si>
    <t xml:space="preserve">Latex workshop about to begin. Motivation tends to zero... would rather hang out in the sun. Meh. </t>
  </si>
  <si>
    <t xml:space="preserve">aots is on. i wanna play plants vs zombies but i dun wanna pay 20 bucks </t>
  </si>
  <si>
    <t>Thu Jun 25 01:00:49 PDT 2009</t>
  </si>
  <si>
    <t>Marcusg95</t>
  </si>
  <si>
    <t>Thu Jun 25 01:00:54 PDT 2009</t>
  </si>
  <si>
    <t>edee87</t>
  </si>
  <si>
    <t xml:space="preserve">I hope this makes me feel better </t>
  </si>
  <si>
    <t>Thu Jun 25 01:00:55 PDT 2009</t>
  </si>
  <si>
    <t xml:space="preserve">@LaceyJacqueline aw sorry &amp;lt;3 poor moth </t>
  </si>
  <si>
    <t>Thu Jun 25 01:00:57 PDT 2009</t>
  </si>
  <si>
    <t>Qu1zMaster</t>
  </si>
  <si>
    <t>My tweets are vanishing   This is my 6th one but I can only see the one before this.</t>
  </si>
  <si>
    <t>Thu Jun 25 01:01:09 PDT 2009</t>
  </si>
  <si>
    <t>Seifer_Almasy</t>
  </si>
  <si>
    <t xml:space="preserve">@Stray80: that sucks </t>
  </si>
  <si>
    <t>Thu Jun 25 01:01:11 PDT 2009</t>
  </si>
  <si>
    <t xml:space="preserve">@lucasgrabeel13 Haha! Really! Are you enjoying the sun there? The weather here in singapore is really unstable! It's hot then its cold </t>
  </si>
  <si>
    <t>Thu Jun 25 01:01:12 PDT 2009</t>
  </si>
  <si>
    <t xml:space="preserve">@bivunlim FUCK! Opera had highlighted the colour of 45 so I started downloading after 45..DAMN! Sorry man! </t>
  </si>
  <si>
    <t>Thu Jun 25 01:01:13 PDT 2009</t>
  </si>
  <si>
    <t>texpatriate83</t>
  </si>
  <si>
    <t xml:space="preserve">I hear about revolutions starting on this thing, but I can't get one going </t>
  </si>
  <si>
    <t>Thu Jun 25 01:01:15 PDT 2009</t>
  </si>
  <si>
    <t>Genkigrrl</t>
  </si>
  <si>
    <t xml:space="preserve">@Glompbot was supposed to go to thing in glebe but feeling sickly again. May not go to your pub either </t>
  </si>
  <si>
    <t>Just had a nap. I don't feel that good  head hurts.</t>
  </si>
  <si>
    <t>Thu Jun 25 01:01:17 PDT 2009</t>
  </si>
  <si>
    <t xml:space="preserve">Up and washed and dressed. On the ball today! Ria for hospital this morning. </t>
  </si>
  <si>
    <t>Thu Jun 25 01:01:18 PDT 2009</t>
  </si>
  <si>
    <t xml:space="preserve">@fashionpirate I'm opening up a new website on July 10th, and for some reason Craigslist won't let me post ads for writers needed </t>
  </si>
  <si>
    <t xml:space="preserve">@VenturelaCarte WHOEVER SAID TRANSFORMERS 2 SUCKED DON'T FULLY UNDERSTAND THE CONCEPT OF SEQUELS!!!! </t>
  </si>
  <si>
    <t>Thu Jun 25 01:01:20 PDT 2009</t>
  </si>
  <si>
    <t>Racheezy87</t>
  </si>
  <si>
    <t>In the bus on my way to the fucking library, wanna have vacation damn  http://mypict.me/5yA6</t>
  </si>
  <si>
    <t>Thu Jun 25 01:01:21 PDT 2009</t>
  </si>
  <si>
    <t>amyekis</t>
  </si>
  <si>
    <t>Air is broke and i cant sleep  and like the busiest week ever.</t>
  </si>
  <si>
    <t>Thu Jun 25 01:01:22 PDT 2009</t>
  </si>
  <si>
    <t>damianpowell</t>
  </si>
  <si>
    <t>Just put my car in for a service. Â£200 even if it's in perfect working order - which it isn't.  I feel a fleecing coming on...</t>
  </si>
  <si>
    <t xml:space="preserve">Soo shiting it for tomorrow's practice essay. Can't do it </t>
  </si>
  <si>
    <t>Thu Jun 25 01:01:23 PDT 2009</t>
  </si>
  <si>
    <t>KirstyCardy</t>
  </si>
  <si>
    <t>@Kenny_nz Hello darl - got a problem   My web developer quit at 1pm today and I have tomorrow only to find a new one ahead of pitch...</t>
  </si>
  <si>
    <t>Thu Jun 25 01:01:24 PDT 2009</t>
  </si>
  <si>
    <t>And another mandatory update for #Windows #Vista on the company laptop  Wonder if I need to reboot...</t>
  </si>
  <si>
    <t>Thu Jun 25 01:01:28 PDT 2009</t>
  </si>
  <si>
    <t>lydiafahy</t>
  </si>
  <si>
    <t xml:space="preserve">want to be back on hols </t>
  </si>
  <si>
    <t>JoeyDivision</t>
  </si>
  <si>
    <t xml:space="preserve">it sucks not having the modest mouse discography anymore. deleted it by mistake. </t>
  </si>
  <si>
    <t>Thu Jun 25 01:01:30 PDT 2009</t>
  </si>
  <si>
    <t>keem</t>
  </si>
  <si>
    <t xml:space="preserve">@undefinedkid no way! That'd be a sweet job. Plus if you worked somewhere like zeldas you'd probably get some hot tips! Miss u Lou </t>
  </si>
  <si>
    <t xml:space="preserve">@helenboggs thanks for the tip! Mines gone to ipod heaven and because my laptop was stolen I have lost ALL my music </t>
  </si>
  <si>
    <t>Thu Jun 25 01:01:32 PDT 2009</t>
  </si>
  <si>
    <t>Nooooo! Cristine Reyes Left &amp;quot;Banana Split&amp;quot; Because of RR, Pokwang And Angelica Panganiban? .....  hmmmmm</t>
  </si>
  <si>
    <t>jsjo</t>
  </si>
  <si>
    <t xml:space="preserve">Again I know some really, really cool news. Good things are happening on the Swedish startup scene. ... but... Noooo, I can't tell you. </t>
  </si>
  <si>
    <t>Thu Jun 25 01:01:33 PDT 2009</t>
  </si>
  <si>
    <t>Visi1984</t>
  </si>
  <si>
    <t xml:space="preserve">I sit at work and outside, the sun shines ----- I will have spare time </t>
  </si>
  <si>
    <t>emmarshmellow</t>
  </si>
  <si>
    <t xml:space="preserve">i miss deanna boyle so much </t>
  </si>
  <si>
    <t>Thu Jun 25 01:01:39 PDT 2009</t>
  </si>
  <si>
    <t>_bosan</t>
  </si>
  <si>
    <t>@macleodp they dinged my doors twice and scrathed it. Fckin a holes man!!!!!!!!!  I might as well be known as bad luck bo!</t>
  </si>
  <si>
    <t>Thu Jun 25 01:01:43 PDT 2009</t>
  </si>
  <si>
    <t>Sassthompson</t>
  </si>
  <si>
    <t xml:space="preserve">Stupid prom kids...thank god this is the last one!!! If it wasen't I would seriously cry...and cry some more </t>
  </si>
  <si>
    <t xml:space="preserve">@MineApostasy Why are you giving up the bike? </t>
  </si>
  <si>
    <t>Thu Jun 25 01:01:45 PDT 2009</t>
  </si>
  <si>
    <t>R0SETTE</t>
  </si>
  <si>
    <t>@PoopyMcPooprson but why?  &amp;amp; what do you exactly do working in a cube? The last I heard you were working at a hotel. Haha so long ago.</t>
  </si>
  <si>
    <t>Thu Jun 25 01:01:46 PDT 2009</t>
  </si>
  <si>
    <t xml:space="preserve">Oh my good lord! It's 4am and I feel like I am gonna die.. Trying to get back to sleep </t>
  </si>
  <si>
    <t>Thu Jun 25 01:01:49 PDT 2009</t>
  </si>
  <si>
    <t>hollymikala</t>
  </si>
  <si>
    <t xml:space="preserve">woke up, now can't fall back asleep..I hate when this happens </t>
  </si>
  <si>
    <t>Thu Jun 25 01:01:50 PDT 2009</t>
  </si>
  <si>
    <t>eczematreatment</t>
  </si>
  <si>
    <t xml:space="preserve">Probably need to change our picture given that it is just me now (Rick) </t>
  </si>
  <si>
    <t>Thu Jun 25 01:01:51 PDT 2009</t>
  </si>
  <si>
    <t>sweetdeviant</t>
  </si>
  <si>
    <t xml:space="preserve">rain. rain. go to spain. never show your face again. j/k.. please stop, just for tonight, i beg of u </t>
  </si>
  <si>
    <t>Thu Jun 25 01:01:54 PDT 2009</t>
  </si>
  <si>
    <t xml:space="preserve">We got to speak to @Stef for the first time today and all I did was tell him all the stressful stuff. What a complete waste </t>
  </si>
  <si>
    <t>Thu Jun 25 01:01:55 PDT 2009</t>
  </si>
  <si>
    <t>notrhoda</t>
  </si>
  <si>
    <t xml:space="preserve">@tamarakong It's difficult to get recycled leather. &amp;amp; I wouldn't feel good about getting the new stuff. Poor animals </t>
  </si>
  <si>
    <t>rianrenato</t>
  </si>
  <si>
    <t xml:space="preserve">Suffering week. Inside n out </t>
  </si>
  <si>
    <t>Thu Jun 25 01:01:57 PDT 2009</t>
  </si>
  <si>
    <t>LurrveJoe</t>
  </si>
  <si>
    <t>Still No Tweets For Me..  &amp;quot;Not Waiting Up For The Sun Tonight&amp;quot; &amp;lt;3 x</t>
  </si>
  <si>
    <t>Thu Jun 25 01:01:58 PDT 2009</t>
  </si>
  <si>
    <t xml:space="preserve">Now I'm all alone </t>
  </si>
  <si>
    <t>Thu Jun 25 01:01:59 PDT 2009</t>
  </si>
  <si>
    <t xml:space="preserve">@uhleeshaaa Dude, the season finale killed me. I don't think I can watch that episode again. It's so sad </t>
  </si>
  <si>
    <t>Thu Jun 25 01:02:00 PDT 2009</t>
  </si>
  <si>
    <t>Iopgod</t>
  </si>
  <si>
    <t xml:space="preserve">Ug. Beer. Horrible, hangover causing stuff. </t>
  </si>
  <si>
    <t>Thu Jun 25 01:02:01 PDT 2009</t>
  </si>
  <si>
    <t>My head feels heavy.  - http://tweet.sg</t>
  </si>
  <si>
    <t>@jhosie what's wrong dear ?  hope it's nothing serious...</t>
  </si>
  <si>
    <t>Thu Jun 25 01:02:17 PDT 2009</t>
  </si>
  <si>
    <t>spomelo</t>
  </si>
  <si>
    <t>studying library class so bored  now i'm really feel bad  stomachache,,Yack</t>
  </si>
  <si>
    <t>Thu Jun 25 01:02:19 PDT 2009</t>
  </si>
  <si>
    <t>bigsecksa</t>
  </si>
  <si>
    <t xml:space="preserve">@schachin ive seen it before, still no luck finding where i saw it originally </t>
  </si>
  <si>
    <t>Thu Jun 25 01:02:25 PDT 2009</t>
  </si>
  <si>
    <t>IWGuru</t>
  </si>
  <si>
    <t>@xenophin Enjoy Paris..  The flu has me completely man down. Some of the worst I've had   Take care..</t>
  </si>
  <si>
    <t>Thu Jun 25 01:02:30 PDT 2009</t>
  </si>
  <si>
    <t>Last day off today before another set of six at work  Still, had nice days off and who knows what today might bring...</t>
  </si>
  <si>
    <t>Thu Jun 25 01:02:31 PDT 2009</t>
  </si>
  <si>
    <t xml:space="preserve">In Mulia Hotel with other collegues... Yet I feel useless here...and bored... </t>
  </si>
  <si>
    <t>Thu Jun 25 01:02:36 PDT 2009</t>
  </si>
  <si>
    <t>ries1973</t>
  </si>
  <si>
    <t xml:space="preserve">Sun is shining...and I am at work </t>
  </si>
  <si>
    <t>Thu Jun 25 01:02:39 PDT 2009</t>
  </si>
  <si>
    <t>spin92x</t>
  </si>
  <si>
    <t>I thought I was your twitter Bffl Danni?  Scar killed Mufasa! :O</t>
  </si>
  <si>
    <t xml:space="preserve">my poor monica site </t>
  </si>
  <si>
    <t xml:space="preserve">ouch my eyes! i have to get rid of this lenses </t>
  </si>
  <si>
    <t>Thu Jun 25 01:02:43 PDT 2009</t>
  </si>
  <si>
    <t xml:space="preserve">Sad to hear our tailor in Beijing has closed their shop </t>
  </si>
  <si>
    <t>Thu Jun 25 01:02:44 PDT 2009</t>
  </si>
  <si>
    <t>VelvetWaltz</t>
  </si>
  <si>
    <t xml:space="preserve">@JohnnyGWeir I wish you eat less coffee.  I am concerned about  your health. but I am coffee holic too. LOL   Caffeine so adictive </t>
  </si>
  <si>
    <t>Thu Jun 25 01:02:49 PDT 2009</t>
  </si>
  <si>
    <t xml:space="preserve">@kaekonakagawa I don't know. I think they don't think anything but themselves...unfortunately </t>
  </si>
  <si>
    <t>Thu Jun 25 01:02:54 PDT 2009</t>
  </si>
  <si>
    <t xml:space="preserve">Fuck. Hunger pangs are back. Its too late to make anything. And the juice pouch I'm about to drink will no doubt give me acid reflux. </t>
  </si>
  <si>
    <t>Thu Jun 25 01:02:56 PDT 2009</t>
  </si>
  <si>
    <t>minjuuuu</t>
  </si>
  <si>
    <t xml:space="preserve">I hate traffic!! makes my friends late to dinner and me alone in eastwood </t>
  </si>
  <si>
    <t>Thu Jun 25 01:02:57 PDT 2009</t>
  </si>
  <si>
    <t>my poor mom can't sleep cause she had a bat in the house last night.  she's home alone and terrified of them.    poor thing.</t>
  </si>
  <si>
    <t>Thu Jun 25 01:02:58 PDT 2009</t>
  </si>
  <si>
    <t xml:space="preserve">is trying to heat up withh a glass of hot choco&amp;amp;marshmallows&amp;amp;its SUMMER! </t>
  </si>
  <si>
    <t>Thu Jun 25 01:02:59 PDT 2009</t>
  </si>
  <si>
    <t>@itsLissa really does take one to know one  #fail</t>
  </si>
  <si>
    <t>Thu Jun 25 01:03:02 PDT 2009</t>
  </si>
  <si>
    <t>kelleia</t>
  </si>
  <si>
    <t xml:space="preserve">Made a small splurge on nail-care. Starting to feel like it was an impulse buy. </t>
  </si>
  <si>
    <t>Thu Jun 25 01:03:13 PDT 2009</t>
  </si>
  <si>
    <t>I think i could watch transformers online, but it wouldnt be much funn, prolly coudlnt evan see it  ill just have to wait GAHHH.</t>
  </si>
  <si>
    <t>Thu Jun 25 01:03:16 PDT 2009</t>
  </si>
  <si>
    <t xml:space="preserve">@suntattoo66 Apple only supports 2 formats of Bluetooth which is only handsfree stuff crap considering they're state of the art </t>
  </si>
  <si>
    <t>Thu Jun 25 01:03:17 PDT 2009</t>
  </si>
  <si>
    <t>hayleywick</t>
  </si>
  <si>
    <t xml:space="preserve">urgh, just saw something about getting free tickets to see kings of leon...i wish i could have them soo bad </t>
  </si>
  <si>
    <t>Thu Jun 25 01:03:20 PDT 2009</t>
  </si>
  <si>
    <t>ainacs</t>
  </si>
  <si>
    <t xml:space="preserve">In work. No time or opportunity for caching </t>
  </si>
  <si>
    <t>Thu Jun 25 01:03:27 PDT 2009</t>
  </si>
  <si>
    <t xml:space="preserve">so tired!!! but totally IN LOVE with the drummer and lead singer of HONOR SOCIETY wish i could of stayed for the signing and pictures </t>
  </si>
  <si>
    <t>Thu Jun 25 01:03:30 PDT 2009</t>
  </si>
  <si>
    <t>@sunscrape bai, I'm not in paris anymore...  naa ko sa istets bai.</t>
  </si>
  <si>
    <t xml:space="preserve">@mandyrose4u - Iknowww, just thinking about it I want to cry again  </t>
  </si>
  <si>
    <t>@tomsnewwife He is?! Wow, he's not a very faithful boyfriend.  I feel sorry for you.</t>
  </si>
  <si>
    <t>Thu Jun 25 01:03:31 PDT 2009</t>
  </si>
  <si>
    <t>@butadream  Chocolate is good too! ;)</t>
  </si>
  <si>
    <t>Thu Jun 25 01:03:33 PDT 2009</t>
  </si>
  <si>
    <t>alisonsponberg</t>
  </si>
  <si>
    <t xml:space="preserve">@dlegler I know, i'm sad Shaq was traded! </t>
  </si>
  <si>
    <t>Thu Jun 25 01:03:34 PDT 2009</t>
  </si>
  <si>
    <t>willotoons</t>
  </si>
  <si>
    <t xml:space="preserve">Came home &amp;amp; crawled in bed for much needed me time (can't seem to get enough lately). Mad my kitty is outside still - heard him fighting! </t>
  </si>
  <si>
    <t>Thu Jun 25 01:03:44 PDT 2009</t>
  </si>
  <si>
    <t xml:space="preserve">is craving dodgy kebab shop pizza....why cant i be in sydney </t>
  </si>
  <si>
    <t>Thu Jun 25 01:03:46 PDT 2009</t>
  </si>
  <si>
    <t xml:space="preserve">@EmmaLCurran had to come down at the end of the third day and go and get my feet bandaged. i don't think i have felt pain like it </t>
  </si>
  <si>
    <t>Thu Jun 25 01:03:57 PDT 2009</t>
  </si>
  <si>
    <t>@ Caroline_Fonz  same here i hate the heat! it's especially hot where i live  it was i think 95 degrees on June 24th</t>
  </si>
  <si>
    <t>Thu Jun 25 01:04:03 PDT 2009</t>
  </si>
  <si>
    <t xml:space="preserve">...layout if we want to - which I do! That new one just bothers me. It makes everything harder to find and the pages look all weird. </t>
  </si>
  <si>
    <t xml:space="preserve">@follesoe i'm here with a client in Stranda near Alesund, It's beautiful! No UG talks </t>
  </si>
  <si>
    <t>Thu Jun 25 01:04:08 PDT 2009</t>
  </si>
  <si>
    <t>BrookeyBabeh</t>
  </si>
  <si>
    <t>Need a geometry set or gonna fail geography test  someone help me!!</t>
  </si>
  <si>
    <t>Thu Jun 25 01:04:09 PDT 2009</t>
  </si>
  <si>
    <t xml:space="preserve">@fugazied doesn't look like #virginmobile will have the 3gs at launch </t>
  </si>
  <si>
    <t>Thu Jun 25 01:04:11 PDT 2009</t>
  </si>
  <si>
    <t xml:space="preserve">Needs some retail therapy  I feel like the meanest person on earth </t>
  </si>
  <si>
    <t>Thu Jun 25 01:04:12 PDT 2009</t>
  </si>
  <si>
    <t>tolliver1967</t>
  </si>
  <si>
    <t xml:space="preserve">how come that spain did loss from the usa, strange result, no brasil-spain in the final </t>
  </si>
  <si>
    <t>Thu Jun 25 01:04:16 PDT 2009</t>
  </si>
  <si>
    <t>wow  the first time in a while i worked so hard on homework.</t>
  </si>
  <si>
    <t xml:space="preserve">@bivunlim sorry man! I will download from 55 again </t>
  </si>
  <si>
    <t>Thu Jun 25 01:04:19 PDT 2009</t>
  </si>
  <si>
    <t>celessetzer</t>
  </si>
  <si>
    <t xml:space="preserve">#sims3 Want to play it so bad, to bad my computer sucks. </t>
  </si>
  <si>
    <t>Thu Jun 25 01:04:21 PDT 2009</t>
  </si>
  <si>
    <t>Is friggin roasting after running across preston to get to a course which doesn't even start till 10  doh!</t>
  </si>
  <si>
    <t>Thu Jun 25 01:04:23 PDT 2009</t>
  </si>
  <si>
    <t xml:space="preserve">is it only thursday? feels like friday. was looking forward to the weekend, depressing </t>
  </si>
  <si>
    <t>Thu Jun 25 01:04:26 PDT 2009</t>
  </si>
  <si>
    <t xml:space="preserve">I NEED MY FOOD SUBSIDY </t>
  </si>
  <si>
    <t>Thu Jun 25 01:04:27 PDT 2009</t>
  </si>
  <si>
    <t xml:space="preserve">@Littleh77 it's been great some real 'talent' out there this year! Lol, I miss raffa though </t>
  </si>
  <si>
    <t>Thu Jun 25 01:04:29 PDT 2009</t>
  </si>
  <si>
    <t>miketadd</t>
  </si>
  <si>
    <t xml:space="preserve">Looks like the weathers going again </t>
  </si>
  <si>
    <t>Thu Jun 25 01:04:30 PDT 2009</t>
  </si>
  <si>
    <t xml:space="preserve">@BobbyRose23 hope you feel better. </t>
  </si>
  <si>
    <t>Thu Jun 25 01:04:32 PDT 2009</t>
  </si>
  <si>
    <t xml:space="preserve">@DarnellWright Tell me about it! The thing is... There are a few central points in the system, so as soon as 1 of those has an issue </t>
  </si>
  <si>
    <t>tomsnewwife</t>
  </si>
  <si>
    <t>@kinkpink     omg. you depresed my soul.     tomi needs a spanking.</t>
  </si>
  <si>
    <t>Thu Jun 25 01:04:33 PDT 2009</t>
  </si>
  <si>
    <t>ZandraRolfe</t>
  </si>
  <si>
    <t>I hate O2 - they are evil  Stupid iphone.... nothing but trouble!</t>
  </si>
  <si>
    <t>Reema_s_i</t>
  </si>
  <si>
    <t xml:space="preserve">@theDebbyRyan you Told me that you'll follow me :&amp;quot;( But you didn't now i'm getting sad </t>
  </si>
  <si>
    <t>Thu Jun 25 01:04:36 PDT 2009</t>
  </si>
  <si>
    <t>spaceinvader91</t>
  </si>
  <si>
    <t xml:space="preserve">Goddammit. I really want to see that </t>
  </si>
  <si>
    <t>Thu Jun 25 01:04:37 PDT 2009</t>
  </si>
  <si>
    <t xml:space="preserve">@Pinger How can I move my &amp;quot;permanent Textfree address&amp;quot; from one device to another? I just got new iPhone and I can't use my name  </t>
  </si>
  <si>
    <t>Thu Jun 25 01:04:38 PDT 2009</t>
  </si>
  <si>
    <t>tweeterlicious</t>
  </si>
  <si>
    <t xml:space="preserve">early in the morning and my sisters are still not sleeping.  poor them!  </t>
  </si>
  <si>
    <t>Thu Jun 25 01:04:39 PDT 2009</t>
  </si>
  <si>
    <t xml:space="preserve">Wishing I could â™¥ songs on last.fm more than once </t>
  </si>
  <si>
    <t xml:space="preserve">@lullabyeblues  the supposedly happiest valentines. </t>
  </si>
  <si>
    <t>Thu Jun 25 01:04:40 PDT 2009</t>
  </si>
  <si>
    <t>sabbylee</t>
  </si>
  <si>
    <t xml:space="preserve">currently has an unhealthy obsession to a blue shaker...also quite down after the euphoric high last night... </t>
  </si>
  <si>
    <t>Thu Jun 25 01:04:41 PDT 2009</t>
  </si>
  <si>
    <t xml:space="preserve">maybe star trek macros will help </t>
  </si>
  <si>
    <t>mitchydoo</t>
  </si>
  <si>
    <t>There's no rain naman e.  Birthday pa naman ni Dr. Reyes ngayon. :-j</t>
  </si>
  <si>
    <t>Walked to work, it's looking a bit cloudy outside  makes me sad #twago</t>
  </si>
  <si>
    <t>Thu Jun 25 01:04:45 PDT 2009</t>
  </si>
  <si>
    <t>jayboi1987</t>
  </si>
  <si>
    <t xml:space="preserve">@juiceprincesss damn never mind! Me and my stupid sony ericsson </t>
  </si>
  <si>
    <t>Thu Jun 25 01:04:47 PDT 2009</t>
  </si>
  <si>
    <t>nimate</t>
  </si>
  <si>
    <t xml:space="preserve">everyone PLEASE call me or text or twitter me whatev at 10:00 AM TOMORROW to wake me up for work!! i think i'm gonna oversleep </t>
  </si>
  <si>
    <t>Thu Jun 25 01:04:49 PDT 2009</t>
  </si>
  <si>
    <t xml:space="preserve">@aydinke Tweetdeck is cool, just installed it my self, better than twitterfox which slows the loading time of the browser </t>
  </si>
  <si>
    <t>Thu Jun 25 01:04:52 PDT 2009</t>
  </si>
  <si>
    <t>TylerChrusciel</t>
  </si>
  <si>
    <t xml:space="preserve">Already? </t>
  </si>
  <si>
    <t>Thu Jun 25 01:04:54 PDT 2009</t>
  </si>
  <si>
    <t xml:space="preserve">@carltonreid 40%...   Too late?  </t>
  </si>
  <si>
    <t>Getting ready for my final school assembly  I think I'm really going to cry this time, some bring tissues please.</t>
  </si>
  <si>
    <t>Thu Jun 25 01:04:55 PDT 2009</t>
  </si>
  <si>
    <t xml:space="preserve">@musicalmover Unfortunately, i do </t>
  </si>
  <si>
    <t>@icanhasdinos this is why I never draw guro  (OR BETTER, I NEVER PUBLISH IT) it requirers anatomy knowledge I don't posses sob</t>
  </si>
  <si>
    <t>Thu Jun 25 01:04:58 PDT 2009</t>
  </si>
  <si>
    <t>Good morning! It was sunny, but now it's already clouded over &amp;amp; a bit chilly!  oh well, summer in Newcastle!</t>
  </si>
  <si>
    <t>Thu Jun 25 01:05:05 PDT 2009</t>
  </si>
  <si>
    <t>Paigeyyy21</t>
  </si>
  <si>
    <t xml:space="preserve">transformers 2 was sooo  overated and boaring....so disapointed </t>
  </si>
  <si>
    <t xml:space="preserve">Bloody cooler today...didn't know until I went outside i'm gonna get cold feet </t>
  </si>
  <si>
    <t>@myke and I are lost  help</t>
  </si>
  <si>
    <t>Thu Jun 25 01:05:07 PDT 2009</t>
  </si>
  <si>
    <t xml:space="preserve">And I can only look at the sidewalk, everything else is a blur... Miss my glasses </t>
  </si>
  <si>
    <t>Thu Jun 25 01:05:09 PDT 2009</t>
  </si>
  <si>
    <t xml:space="preserve">Google n services down in China </t>
  </si>
  <si>
    <t>Thu Jun 25 01:05:11 PDT 2009</t>
  </si>
  <si>
    <t>securityninja</t>
  </si>
  <si>
    <t xml:space="preserve">@Niki7a Don't say that about the eye twitch, I had it last weekend </t>
  </si>
  <si>
    <t>Thu Jun 25 01:05:12 PDT 2009</t>
  </si>
  <si>
    <t>@Caroline_Fonz same here i hate the heat! it's especially hot where i live  it was i think 95 degrees on June 24th</t>
  </si>
  <si>
    <t>Thu Jun 25 01:05:16 PDT 2009</t>
  </si>
  <si>
    <t>Boombonnie505</t>
  </si>
  <si>
    <t>eating crumpets, got to post a parcel today  x</t>
  </si>
  <si>
    <t xml:space="preserve">@JonathanRKnight I feeeeel ur pain...for real cramps...did I just post this!  I'm up and it's 4AM...with a glass of wine and a truffel </t>
  </si>
  <si>
    <t>Thu Jun 25 01:05:17 PDT 2009</t>
  </si>
  <si>
    <t>angela__</t>
  </si>
  <si>
    <t xml:space="preserve">:O dude! why don't i live in London!? i want to be in the new Twenty Twenty video... </t>
  </si>
  <si>
    <t>Thu Jun 25 01:05:19 PDT 2009</t>
  </si>
  <si>
    <t xml:space="preserve">hmmmmmmmm. i'm going to miss lanzarote    </t>
  </si>
  <si>
    <t>Thu Jun 25 01:05:23 PDT 2009</t>
  </si>
  <si>
    <t>@dirksfadeaway sorry we slept in  will be thinking of you today xx</t>
  </si>
  <si>
    <t>Thu Jun 25 01:05:25 PDT 2009</t>
  </si>
  <si>
    <t>feels so useless for tomorrow  Sad sad sad.</t>
  </si>
  <si>
    <t>Thu Jun 25 01:05:26 PDT 2009</t>
  </si>
  <si>
    <t>@softblood Well...I'm not making any money otherwise. I just feel guilty  Korea has not been finalized, but most positions are beg of Sept</t>
  </si>
  <si>
    <t>Thu Jun 25 01:05:28 PDT 2009</t>
  </si>
  <si>
    <t xml:space="preserve">@PrinceSammie ANSWER!!! Why is it so hard 2 talk back 2 ur fans?!?!?!?!?! that aint nice </t>
  </si>
  <si>
    <t>ShaunaBennes</t>
  </si>
  <si>
    <t>So, I'm pretty sure Little Robbie is teething now.  He is growing up waaay too fast.</t>
  </si>
  <si>
    <t>Thu Jun 25 01:05:32 PDT 2009</t>
  </si>
  <si>
    <t>thenetworkhub</t>
  </si>
  <si>
    <t xml:space="preserve">@DammyO Stop teasing me.  I wanna see the issue already </t>
  </si>
  <si>
    <t>Thu Jun 25 01:05:33 PDT 2009</t>
  </si>
  <si>
    <t>RuthSinger</t>
  </si>
  <si>
    <t xml:space="preserve">enjoying the feeling that i have sent off my book to the editor! shame i've got such a huge amount of other work to do. </t>
  </si>
  <si>
    <t xml:space="preserve">over you again....i learnt from it so that makes you a mistake </t>
  </si>
  <si>
    <t>Thu Jun 25 01:05:35 PDT 2009</t>
  </si>
  <si>
    <t xml:space="preserve">@imhotshyt I LOVED DEVON SAWA. He got ugly though </t>
  </si>
  <si>
    <t>Thu Jun 25 01:05:37 PDT 2009</t>
  </si>
  <si>
    <t xml:space="preserve">@ olc. Igor is here.. hihi still remembering me kicking the can out his hand. have a test in a moment. dont want to </t>
  </si>
  <si>
    <t>tangerinemissy</t>
  </si>
  <si>
    <t>@littlezygote awww.. sorry to hear about the bubs.  hope he gets better soon!</t>
  </si>
  <si>
    <t>Thu Jun 25 01:05:39 PDT 2009</t>
  </si>
  <si>
    <t xml:space="preserve">@halafawzi can u post the link again?not working  thanks! </t>
  </si>
  <si>
    <t>Thu Jun 25 01:05:42 PDT 2009</t>
  </si>
  <si>
    <t>@naomi_palmer hehe sorry hunny  but i am super duper excitied woo hoo</t>
  </si>
  <si>
    <t>Thu Jun 25 01:05:43 PDT 2009</t>
  </si>
  <si>
    <t>geniusdj</t>
  </si>
  <si>
    <t xml:space="preserve">Hate the message &amp;quot;No Service&amp;quot; on his iPhone ! My iPhone is now a iPod   Touch ! </t>
  </si>
  <si>
    <t>Thu Jun 25 01:05:44 PDT 2009</t>
  </si>
  <si>
    <t>Ayuniariffin</t>
  </si>
  <si>
    <t xml:space="preserve">Wanna send my friend to airport, shes going back to her country for holiday...we might not see each other anymore </t>
  </si>
  <si>
    <t>Thu Jun 25 01:05:45 PDT 2009</t>
  </si>
  <si>
    <t>i have netball training  byeeeee &amp;lt;3 its so freaking cold!</t>
  </si>
  <si>
    <t>Thu Jun 25 01:05:49 PDT 2009</t>
  </si>
  <si>
    <t>tears are coming out,   .. i dont know why ..</t>
  </si>
  <si>
    <t>MissCEPx</t>
  </si>
  <si>
    <t>Wow- definately rather be anywhere but work today  x</t>
  </si>
  <si>
    <t>Thu Jun 25 01:05:52 PDT 2009</t>
  </si>
  <si>
    <t xml:space="preserve">slightly depressed dont think ive lost any weight this week </t>
  </si>
  <si>
    <t>This is gonna be a looOoOng 2days. Can't talk to Gabriel religiously  I miss him already. Aw fuq me!! Now I need something to keep me busy</t>
  </si>
  <si>
    <t>ed_walker86</t>
  </si>
  <si>
    <t xml:space="preserve">off to staff conference in a bit, sun is shining and we'll be stuck in a lecture theatre for most of the day </t>
  </si>
  <si>
    <t>Thu Jun 25 01:05:53 PDT 2009</t>
  </si>
  <si>
    <t>I just ran out of caffeine fluid  What now?</t>
  </si>
  <si>
    <t>Thu Jun 25 01:06:01 PDT 2009</t>
  </si>
  <si>
    <t xml:space="preserve">Just realized I can't even participate in the orbitz contest cuz I am not from the states....damn it </t>
  </si>
  <si>
    <t>Thu Jun 25 01:06:07 PDT 2009</t>
  </si>
  <si>
    <t xml:space="preserve">Good morning all, up very very late today, cant remember my alarm going off, i think earlyer nights are needed. </t>
  </si>
  <si>
    <t>Thu Jun 25 01:06:08 PDT 2009</t>
  </si>
  <si>
    <t xml:space="preserve">Soooooo. It turns out I'm worse at speed chess than regular chess (or @tomcritchlow is better). Down 3-0 this morning </t>
  </si>
  <si>
    <t>Thu Jun 25 01:06:09 PDT 2009</t>
  </si>
  <si>
    <t xml:space="preserve">wishes this afternoon could have been a lot longer. stupid exams </t>
  </si>
  <si>
    <t xml:space="preserve">Need to take a deep breath...about to pay large corporation tax bill.  May need a lie down afterwards! </t>
  </si>
  <si>
    <t>Thu Jun 25 01:06:18 PDT 2009</t>
  </si>
  <si>
    <t xml:space="preserve">@massacregirl  I want to in sydney but i dont think its going to happen </t>
  </si>
  <si>
    <t>DanielC1993</t>
  </si>
  <si>
    <t>@shaaarriiix3 no sorry! I didn't have time!   But what should I say?</t>
  </si>
  <si>
    <t>Thu Jun 25 01:06:24 PDT 2009</t>
  </si>
  <si>
    <t xml:space="preserve">Need Aspell 0.6.6 for Windows in binary. It sucks to develop on Windoze - many OSS tools feel like 2nd class citizen there </t>
  </si>
  <si>
    <t>Thu Jun 25 01:06:25 PDT 2009</t>
  </si>
  <si>
    <t xml:space="preserve">good mornning. already at work and had breakfast. going to the gym again tonight. my muscles still ache. ouch. </t>
  </si>
  <si>
    <t>I'm hungry! But I'm not out, and don't wanna eat @ home  Starvation. http://myloc.me/5yDD</t>
  </si>
  <si>
    <t>Thu Jun 25 01:06:27 PDT 2009</t>
  </si>
  <si>
    <t xml:space="preserve">Just sorting through my address books/contact lists. What a mess. </t>
  </si>
  <si>
    <t>Thu Jun 25 01:06:30 PDT 2009</t>
  </si>
  <si>
    <t>feeling like crap  yyyyyyyyyyy lol, besides than dat love my baby n my boo. xx</t>
  </si>
  <si>
    <t>Thu Jun 25 01:06:31 PDT 2009</t>
  </si>
  <si>
    <t xml:space="preserve">stupid stupid regina comes out in japan on the 30th </t>
  </si>
  <si>
    <t>Thu Jun 25 01:06:33 PDT 2009</t>
  </si>
  <si>
    <t>@dinafragola Oh pity!  But there are some great brush cleaner who could maybe do the trick?</t>
  </si>
  <si>
    <t>Thu Jun 25 01:06:39 PDT 2009</t>
  </si>
  <si>
    <t>DaveIngall</t>
  </si>
  <si>
    <t xml:space="preserve">god its boring waiting for college :-/ gotta go in for two lessons with hour and a half gap inbetween aswell </t>
  </si>
  <si>
    <t>Thu Jun 25 01:06:41 PDT 2009</t>
  </si>
  <si>
    <t xml:space="preserve">is so sad i missed last nights THE HILLS </t>
  </si>
  <si>
    <t>Thu Jun 25 01:06:46 PDT 2009</t>
  </si>
  <si>
    <t xml:space="preserve">@gleeks FINALLY realized where I recognize Lea Michele from! She was in the original cast of Spring Awakening! Wish I'd seen her in it. </t>
  </si>
  <si>
    <t>Thu Jun 25 01:06:50 PDT 2009</t>
  </si>
  <si>
    <t>mandydboss</t>
  </si>
  <si>
    <t xml:space="preserve">@Pink wonder if you ever read all your fans posts, it's my birthday today, and I am sitting at home all on my own, as hubby is at work, </t>
  </si>
  <si>
    <t xml:space="preserve">Woke up and now can't sleep. </t>
  </si>
  <si>
    <t>Thu Jun 25 01:06:51 PDT 2009</t>
  </si>
  <si>
    <t xml:space="preserve">@BethanyMcDonald i am sooooo unbelievably jealous right now!!  </t>
  </si>
  <si>
    <t>Thu Jun 25 01:06:52 PDT 2009</t>
  </si>
  <si>
    <t>cecilhamilton</t>
  </si>
  <si>
    <t xml:space="preserve">@daintyflair Yes, I've realised that about some folks I thought I knew well. Guess you never know a person's true colours till you see it </t>
  </si>
  <si>
    <t>Thu Jun 25 01:07:04 PDT 2009</t>
  </si>
  <si>
    <t>cristianalcocer</t>
  </si>
  <si>
    <t>Going to sleep now  our feet hurt!</t>
  </si>
  <si>
    <t>Thu Jun 25 01:07:08 PDT 2009</t>
  </si>
  <si>
    <t xml:space="preserve">  I think I may be too friendly...lol... o well...</t>
  </si>
  <si>
    <t>@MariBiscuits Not that doctarts  Oh well, I guess you will just have to try again tomorrow.</t>
  </si>
  <si>
    <t>Thu Jun 25 01:07:14 PDT 2009</t>
  </si>
  <si>
    <t xml:space="preserve">@timme625 I LOVE CRAB </t>
  </si>
  <si>
    <t>nearvanna</t>
  </si>
  <si>
    <t>@Roses_Are_Red  :O!  I sometimes wonder isn't anyone noticing that weird...melting?  lol</t>
  </si>
  <si>
    <t>Thu Jun 25 01:07:18 PDT 2009</t>
  </si>
  <si>
    <t xml:space="preserve">@tatr15 aw you got the blackberry? LUCKY </t>
  </si>
  <si>
    <t>TeArzLoso</t>
  </si>
  <si>
    <t>@cass_way2pretty sure  think u sayin that. Just 2 say it now</t>
  </si>
  <si>
    <t>Thu Jun 25 01:07:23 PDT 2009</t>
  </si>
  <si>
    <t>youmakemehigh</t>
  </si>
  <si>
    <t xml:space="preserve">just got &amp;quot;UY&amp;quot;-ed by.... someone. bad timing, i look awful. </t>
  </si>
  <si>
    <t xml:space="preserve">I wish I could've gone to Glastonbury Music Fest.It would be AWESOME.No words to express my feelings </t>
  </si>
  <si>
    <t>Thu Jun 25 01:07:25 PDT 2009</t>
  </si>
  <si>
    <t>omgsteve</t>
  </si>
  <si>
    <t xml:space="preserve">@twilightchill no Glasto for me this year </t>
  </si>
  <si>
    <t>Thu Jun 25 01:07:27 PDT 2009</t>
  </si>
  <si>
    <t xml:space="preserve">time for a nice seat on the couch. weather today is unforgivable </t>
  </si>
  <si>
    <t>Thu Jun 25 01:07:30 PDT 2009</t>
  </si>
  <si>
    <t xml:space="preserve">@wwecodyrhodes I know the feeling </t>
  </si>
  <si>
    <t>@hilaryreed Me too  Or I'll buy a size down thinking 'I'll lose the weight so I can fit into it' and it never happens.</t>
  </si>
  <si>
    <t>Thu Jun 25 01:07:31 PDT 2009</t>
  </si>
  <si>
    <t xml:space="preserve">Morning all. Feel better this morning. My left eye is quite sore though </t>
  </si>
  <si>
    <t>Thu Jun 25 01:07:34 PDT 2009</t>
  </si>
  <si>
    <t>nikkimarielewis</t>
  </si>
  <si>
    <t>Well today the sun isn't shining  so I will be home doing housey things!!!! Boring really!!</t>
  </si>
  <si>
    <t>Thu Jun 25 01:07:38 PDT 2009</t>
  </si>
  <si>
    <t xml:space="preserve">I think that was too much sugar for one breakfast. </t>
  </si>
  <si>
    <t>Thu Jun 25 01:07:39 PDT 2009</t>
  </si>
  <si>
    <t xml:space="preserve">@jntran i knowwww, hella treating me like a baby n shit </t>
  </si>
  <si>
    <t>Thu Jun 25 01:07:41 PDT 2009</t>
  </si>
  <si>
    <t>erinwithae</t>
  </si>
  <si>
    <t xml:space="preserve">watching infomercials. can't sleep </t>
  </si>
  <si>
    <t xml:space="preserve">i should have really worn suncream yesterday </t>
  </si>
  <si>
    <t>Thu Jun 25 01:07:46 PDT 2009</t>
  </si>
  <si>
    <t>danieljennings</t>
  </si>
  <si>
    <t xml:space="preserve">I'm without a car for at least a day </t>
  </si>
  <si>
    <t>Thu Jun 25 01:07:51 PDT 2009</t>
  </si>
  <si>
    <t xml:space="preserve">not letting go of my org.chem notes. i just want to run away from math. </t>
  </si>
  <si>
    <t>Thu Jun 25 01:07:53 PDT 2009</t>
  </si>
  <si>
    <t>MizzLSD</t>
  </si>
  <si>
    <t>@Pink I am the worst cyclist in all of Germany. I think I may have caused thousands of accidents  but it's good sport!</t>
  </si>
  <si>
    <t>Thu Jun 25 01:07:57 PDT 2009</t>
  </si>
  <si>
    <t>PerveenAkhtar</t>
  </si>
  <si>
    <t xml:space="preserve">Every muscle in my body aches after my first session with a personal trainer yesterday. I think it may be the last! </t>
  </si>
  <si>
    <t>Thu Jun 25 01:08:01 PDT 2009</t>
  </si>
  <si>
    <t xml:space="preserve">UGHHH 4am and i still can't sleep </t>
  </si>
  <si>
    <t>joshterada</t>
  </si>
  <si>
    <t xml:space="preserve">@brokeninlove aw sadface... </t>
  </si>
  <si>
    <t>davewave</t>
  </si>
  <si>
    <t>French Gov back to fines for internet users.. Hadopi is back  Let's start the fight again #hadopi</t>
  </si>
  <si>
    <t>Thu Jun 25 01:08:04 PDT 2009</t>
  </si>
  <si>
    <t xml:space="preserve">@donniemacfad I think it is. The news said it's already signal number 1. DAMNIT! </t>
  </si>
  <si>
    <t>Thu Jun 25 01:08:13 PDT 2009</t>
  </si>
  <si>
    <t>Lrodriquez</t>
  </si>
  <si>
    <t xml:space="preserve">feeling kinda sad sleeping alone in my bed when thee bf is on the floor </t>
  </si>
  <si>
    <t>Thu Jun 25 01:08:14 PDT 2009</t>
  </si>
  <si>
    <t xml:space="preserve">Still disappointed by how crap the new transformers is </t>
  </si>
  <si>
    <t>_hop_</t>
  </si>
  <si>
    <t xml:space="preserve">@MikeFennelly Question is, what does it tell ?? I am bad at farsi... </t>
  </si>
  <si>
    <t>Thu Jun 25 01:08:20 PDT 2009</t>
  </si>
  <si>
    <t>mohammadnabil</t>
  </si>
  <si>
    <t xml:space="preserve">You don't know what the purpose should be </t>
  </si>
  <si>
    <t>Thu Jun 25 01:08:22 PDT 2009</t>
  </si>
  <si>
    <t xml:space="preserve">How does a mosquito bite you on the bottom of your foot?!?! Who knows, but it's hard to walk on... I'm all itchy </t>
  </si>
  <si>
    <t>@shinytoyguns Your show was the highlight of my night.. I am playing EDC but on Saturday night  SAFE TRAVELS to LA and hope to meet again</t>
  </si>
  <si>
    <t>Thu Jun 25 01:08:26 PDT 2009</t>
  </si>
  <si>
    <t xml:space="preserve">:'( stupid arnold clark aint did all they said they would to my car so i have to take it there today </t>
  </si>
  <si>
    <t>Thu Jun 25 01:08:30 PDT 2009</t>
  </si>
  <si>
    <t>adelinlok</t>
  </si>
  <si>
    <t xml:space="preserve">My father is hospitalized. </t>
  </si>
  <si>
    <t>Thu Jun 25 01:08:31 PDT 2009</t>
  </si>
  <si>
    <t xml:space="preserve">Awake with upset stomach </t>
  </si>
  <si>
    <t>Thu Jun 25 01:08:34 PDT 2009</t>
  </si>
  <si>
    <t>selinaleng</t>
  </si>
  <si>
    <t>wonder what's for dinner. it's so collddd  brain freeze</t>
  </si>
  <si>
    <t>BTW I didn't get the teaching job yesterday  gutted.</t>
  </si>
  <si>
    <t>Thu Jun 25 01:08:41 PDT 2009</t>
  </si>
  <si>
    <t xml:space="preserve">@Harkis_915 I guess I suck at spelling. I can't even spell beret </t>
  </si>
  <si>
    <t>Thu Jun 25 01:08:43 PDT 2009</t>
  </si>
  <si>
    <t xml:space="preserve">Can't believe I'm back at work already, surely I haven't had a week off?! </t>
  </si>
  <si>
    <t>Thu Jun 25 01:08:44 PDT 2009</t>
  </si>
  <si>
    <t xml:space="preserve">@Xtoxic_cupcakeX well idk what to tell you but wait it out till morning </t>
  </si>
  <si>
    <t>Thu Jun 25 01:08:45 PDT 2009</t>
  </si>
  <si>
    <t>is not wearing enough layers for this temperature  looking forward to drinks tonight, though! #fb</t>
  </si>
  <si>
    <t>Thu Jun 25 01:08:47 PDT 2009</t>
  </si>
  <si>
    <t>Andikaaa</t>
  </si>
  <si>
    <t>I slept very very well.this day is gonna be very very...dont have the right word...  only learning learning,learning, when will this end!!</t>
  </si>
  <si>
    <t>Thu Jun 25 01:08:50 PDT 2009</t>
  </si>
  <si>
    <t xml:space="preserve">@JamesRandom is 12 monkeys good? i fucking forgot to record it </t>
  </si>
  <si>
    <t>Thu Jun 25 01:08:51 PDT 2009</t>
  </si>
  <si>
    <t xml:space="preserve">At home not feeling very well </t>
  </si>
  <si>
    <t>Thu Jun 25 01:08:57 PDT 2009</t>
  </si>
  <si>
    <t>JA_Sunshine</t>
  </si>
  <si>
    <t xml:space="preserve">@Hollowbabes Good on you for keeping it up. I haven't been for a week as I've been too busy filling out job application forms </t>
  </si>
  <si>
    <t>Thu Jun 25 01:08:59 PDT 2009</t>
  </si>
  <si>
    <t>jccurd</t>
  </si>
  <si>
    <t>My poor old mountain bike is getting serviced today to try and cure a noise that it seems only I can hear.  Fingers crossed!</t>
  </si>
  <si>
    <t>Thu Jun 25 01:09:02 PDT 2009</t>
  </si>
  <si>
    <t>geertdelaet</t>
  </si>
  <si>
    <t xml:space="preserve">Good first presentation at #SEMforum on professionalisation of SEO/SEA. No wifi though </t>
  </si>
  <si>
    <t>Thu Jun 25 01:09:03 PDT 2009</t>
  </si>
  <si>
    <t xml:space="preserve">Having trouble finding the second Golden Lion Statue in GTA: CW. </t>
  </si>
  <si>
    <t>officiallyAdam</t>
  </si>
  <si>
    <t xml:space="preserve">Hitting deep water. What to do </t>
  </si>
  <si>
    <t>Thu Jun 25 01:09:04 PDT 2009</t>
  </si>
  <si>
    <t xml:space="preserve">@LaurenJohnson OMG. You have no freaking idea how bad I want to see that movie, but sadly as you said, I will be gone still </t>
  </si>
  <si>
    <t>Thu Jun 25 01:09:06 PDT 2009</t>
  </si>
  <si>
    <t xml:space="preserve">Watchibg royal pains... Nothing else is on </t>
  </si>
  <si>
    <t>Thu Jun 25 01:09:07 PDT 2009</t>
  </si>
  <si>
    <t xml:space="preserve">She hates me </t>
  </si>
  <si>
    <t>Thu Jun 25 01:09:11 PDT 2009</t>
  </si>
  <si>
    <t>CoralHowarth</t>
  </si>
  <si>
    <t xml:space="preserve">science coursework again, done two days and bored of it already </t>
  </si>
  <si>
    <t>Thu Jun 25 01:09:16 PDT 2009</t>
  </si>
  <si>
    <t>gordopanda</t>
  </si>
  <si>
    <t>@ravenock Aww don't say that! I want to hang with you! Our schedules get in the way.  bastard work. Plus Holly said same thing. Eww lol</t>
  </si>
  <si>
    <t>Thu Jun 25 01:09:18 PDT 2009</t>
  </si>
  <si>
    <t>R_Ingtail</t>
  </si>
  <si>
    <t>@bowrll You too, huh?  I would have something to do, but I can't find the headset for my 360.</t>
  </si>
  <si>
    <t>Thu Jun 25 01:09:21 PDT 2009</t>
  </si>
  <si>
    <t xml:space="preserve">I keep hearing dogs colars shaking outside my room even after i rebuked satan in jesus' name </t>
  </si>
  <si>
    <t>Thu Jun 25 01:09:23 PDT 2009</t>
  </si>
  <si>
    <t xml:space="preserve">so when I went to shower this morning there was no hot water </t>
  </si>
  <si>
    <t>Thu Jun 25 01:09:26 PDT 2009</t>
  </si>
  <si>
    <t>BonzaiMan</t>
  </si>
  <si>
    <t xml:space="preserve">@JeremiahDaws And yet the state is still broke </t>
  </si>
  <si>
    <t>Thu Jun 25 01:09:27 PDT 2009</t>
  </si>
  <si>
    <t>ditozious</t>
  </si>
  <si>
    <t xml:space="preserve">@reevosaulus kdng2 sh kl soalny gampang hahaha tp ga pernah dpt pt gw </t>
  </si>
  <si>
    <t>Thu Jun 25 01:09:28 PDT 2009</t>
  </si>
  <si>
    <t xml:space="preserve">@wendyfraser Me too I think  Wanna come back to Fife. Now </t>
  </si>
  <si>
    <t>Thu Jun 25 01:09:29 PDT 2009</t>
  </si>
  <si>
    <t>Good morning to you too, studywork!!   http://mobypicture.com/?1p56fq</t>
  </si>
  <si>
    <t xml:space="preserve">i need unscented because my skin is ridiculously sensitive to perfumes. also, it's summer, and i don't want to attract bugs </t>
  </si>
  <si>
    <t xml:space="preserve">@mikeyway Can't beat a classic, Mikey, just can't beat a classic. I can't sleep. </t>
  </si>
  <si>
    <t>Thu Jun 25 01:09:31 PDT 2009</t>
  </si>
  <si>
    <t>ankurmittal99</t>
  </si>
  <si>
    <t xml:space="preserve">we are not having the team dinner tonight because of a meeting </t>
  </si>
  <si>
    <t>Thu Jun 25 01:09:32 PDT 2009</t>
  </si>
  <si>
    <t xml:space="preserve">@polkadotpyjamas what? So we won't be able to meet? Bummer! </t>
  </si>
  <si>
    <t>Thu Jun 25 01:09:34 PDT 2009</t>
  </si>
  <si>
    <t xml:space="preserve">Is having the worst morning possible </t>
  </si>
  <si>
    <t>Thu Jun 25 01:09:35 PDT 2009</t>
  </si>
  <si>
    <t xml:space="preserve">Ouch. I am in pain. </t>
  </si>
  <si>
    <t>Thu Jun 25 01:09:40 PDT 2009</t>
  </si>
  <si>
    <t>Steffiie15</t>
  </si>
  <si>
    <t xml:space="preserve"> plans didn't come threw again! what does it take to just have a good exciting day with that person&amp;lt;3?!GOODNIGHT!</t>
  </si>
  <si>
    <t>Thu Jun 25 01:09:47 PDT 2009</t>
  </si>
  <si>
    <t>haoly</t>
  </si>
  <si>
    <t xml:space="preserve">I called it from the get-go. Shaq for Marion was never gonna work and it cost the Suns org. and its fans a helluva lot more than money </t>
  </si>
  <si>
    <t>Thu Jun 25 01:09:50 PDT 2009</t>
  </si>
  <si>
    <t>KittyRogue</t>
  </si>
  <si>
    <t xml:space="preserve">Is annoyed that the smoke alarm went off at 1.30 this morning </t>
  </si>
  <si>
    <t>Thu Jun 25 01:09:51 PDT 2009</t>
  </si>
  <si>
    <t xml:space="preserve">@2330Becky I'm just not feelin' the new layout at all. And I think it sucks how they're all automatically switching over to that on 7/15! </t>
  </si>
  <si>
    <t>McCallBLaw</t>
  </si>
  <si>
    <t>Kids asleep... but now I am pacing the floorboards.  @ Koreatown/L.A, CA. http://loopt.us/IrHj8Q.t</t>
  </si>
  <si>
    <t>Thu Jun 25 01:09:54 PDT 2009</t>
  </si>
  <si>
    <t xml:space="preserve">@Sweetgrl181183 ok. Aw why can't I know </t>
  </si>
  <si>
    <t>Thu Jun 25 01:09:57 PDT 2009</t>
  </si>
  <si>
    <t>pilltrivino</t>
  </si>
  <si>
    <t>is super confused.  I just wish I can do something about the things that are happening. (</t>
  </si>
  <si>
    <t>Thu Jun 25 01:09:58 PDT 2009</t>
  </si>
  <si>
    <t>Adam working today  I'm going to pop to felixstowe radio and go for a big lunch with sis and dad, num num!</t>
  </si>
  <si>
    <t>DeclanDonaghey</t>
  </si>
  <si>
    <t xml:space="preserve">another day at work and i haven't won the lottery </t>
  </si>
  <si>
    <t>Thu Jun 25 01:09:59 PDT 2009</t>
  </si>
  <si>
    <t>kpaez004</t>
  </si>
  <si>
    <t xml:space="preserve"> at work and got loads to do b4 I leave today. Toodles lufflies xxx</t>
  </si>
  <si>
    <t>Thu Jun 25 01:10:03 PDT 2009</t>
  </si>
  <si>
    <t xml:space="preserve">Insomnia round 2 </t>
  </si>
  <si>
    <t>Thu Jun 25 01:10:08 PDT 2009</t>
  </si>
  <si>
    <t xml:space="preserve">@thetillshow It just happens... It's a raw primal sound that simply erupts when I'm completely turned on. I can't manufacture it though. </t>
  </si>
  <si>
    <t>Thu Jun 25 01:10:14 PDT 2009</t>
  </si>
  <si>
    <t>tn to wake the hubby for range, but they had a late range yesterday and hes only had about 5hrs sleep  poor baby</t>
  </si>
  <si>
    <t>Thu Jun 25 01:10:15 PDT 2009</t>
  </si>
  <si>
    <t>@MadamSalami went to town for that meeting and bought a top in town. ust tires me out so much  oh, and the top is green stripes not black!</t>
  </si>
  <si>
    <t>Thu Jun 25 01:10:16 PDT 2009</t>
  </si>
  <si>
    <t>awesomeDamisha</t>
  </si>
  <si>
    <t xml:space="preserve">listening to................&amp;quot;baby,come back to me&amp;quot; .....i can't sleep.......its 3:10a.m....either way i don't want to sleep </t>
  </si>
  <si>
    <t>Thu Jun 25 01:10:18 PDT 2009</t>
  </si>
  <si>
    <t>Chasekensrue</t>
  </si>
  <si>
    <t xml:space="preserve">That's it! I'm eating my phone!!!!!!!!!!! Aaahhhhhhhhhhhhhhhhhhhhhhhhhh nom nom nom. </t>
  </si>
  <si>
    <t>Thu Jun 25 01:10:19 PDT 2009</t>
  </si>
  <si>
    <t>vilia</t>
  </si>
  <si>
    <t xml:space="preserve">if only I don't need to fix my selphy photo printer...what a jam </t>
  </si>
  <si>
    <t>Thu Jun 25 01:10:21 PDT 2009</t>
  </si>
  <si>
    <t xml:space="preserve">@CateP36 I'm out of chocolate. I needed a fix &amp;amp; it took 3 chocolate chip cookies to fill the need </t>
  </si>
  <si>
    <t>Thu Jun 25 01:10:24 PDT 2009</t>
  </si>
  <si>
    <t>mic_checked</t>
  </si>
  <si>
    <t xml:space="preserve">Twitterers, im gonna do something pretty drastic tomorrow. It's pretty heartbreaking actually. Wish me luck! </t>
  </si>
  <si>
    <t>Thu Jun 25 01:10:30 PDT 2009</t>
  </si>
  <si>
    <t>Dont care. Just wanna go home so bad.  awful. Omg.</t>
  </si>
  <si>
    <t>Thu Jun 25 01:10:31 PDT 2009</t>
  </si>
  <si>
    <t xml:space="preserve">gone going gone everything gone. </t>
  </si>
  <si>
    <t>Thu Jun 25 01:10:33 PDT 2009</t>
  </si>
  <si>
    <t>http://twitpic.com/8cv7n - I'm sooo sorry but ure too much pretty 4 me so . . . bye bye Joseph   JUST KIDIIIIIIIIIIIIIN' i HAVE NOT B ...</t>
  </si>
  <si>
    <t>Thu Jun 25 01:10:36 PDT 2009</t>
  </si>
  <si>
    <t xml:space="preserve">@mindfulMeli I tried to find it but had no luck </t>
  </si>
  <si>
    <t>Thu Jun 25 01:10:40 PDT 2009</t>
  </si>
  <si>
    <t>I twitter super late  DAMN IT!</t>
  </si>
  <si>
    <t>Thu Jun 25 01:10:42 PDT 2009</t>
  </si>
  <si>
    <t xml:space="preserve">emergency room </t>
  </si>
  <si>
    <t>Thu Jun 25 01:10:41 PDT 2009</t>
  </si>
  <si>
    <t>hurt my leg at school  gilmore girls is on yay</t>
  </si>
  <si>
    <t>Thu Jun 25 01:10:43 PDT 2009</t>
  </si>
  <si>
    <t>Chris_larsen</t>
  </si>
  <si>
    <t xml:space="preserve">has locked his iphone! </t>
  </si>
  <si>
    <t>Thu Jun 25 01:10:45 PDT 2009</t>
  </si>
  <si>
    <t>lazysindhu</t>
  </si>
  <si>
    <t xml:space="preserve">I think I will soon lose my voice from lack of use </t>
  </si>
  <si>
    <t>Thu Jun 25 01:10:49 PDT 2009</t>
  </si>
  <si>
    <t xml:space="preserve">@mattgarner nar i just showered its fine. LOL And its not 50s babes, get it right </t>
  </si>
  <si>
    <t>Thu Jun 25 01:10:53 PDT 2009</t>
  </si>
  <si>
    <t>peinini</t>
  </si>
  <si>
    <t xml:space="preserve">I'm having worries about this sat's flea! whyyy </t>
  </si>
  <si>
    <t>Thu Jun 25 01:10:57 PDT 2009</t>
  </si>
  <si>
    <t>@FuchsiaStiletto shout u later hun gotta get on with some work  mwah xxx</t>
  </si>
  <si>
    <t>Thu Jun 25 01:10:58 PDT 2009</t>
  </si>
  <si>
    <t xml:space="preserve">Ugh that's it imma stop eating </t>
  </si>
  <si>
    <t>Thu Jun 25 01:10:59 PDT 2009</t>
  </si>
  <si>
    <t xml:space="preserve">@lindseyraye That sounds mind numbing </t>
  </si>
  <si>
    <t>Thu Jun 25 01:11:01 PDT 2009</t>
  </si>
  <si>
    <t xml:space="preserve">Seesmic back on form this A.M. though the update failed.. </t>
  </si>
  <si>
    <t>Thu Jun 25 01:11:03 PDT 2009</t>
  </si>
  <si>
    <t>LisieXO</t>
  </si>
  <si>
    <t xml:space="preserve">sitting in the school library bored doing nothing  free periods are good but not when your the only girl </t>
  </si>
  <si>
    <t>Thu Jun 25 01:11:04 PDT 2009</t>
  </si>
  <si>
    <t>dOnNa_Jo_mAiR</t>
  </si>
  <si>
    <t xml:space="preserve">Tisnt very warm...i dnt lyk it </t>
  </si>
  <si>
    <t>Thu Jun 25 01:11:05 PDT 2009</t>
  </si>
  <si>
    <t>@jacob378 don't worry  you'll find someone that wants you just as much as you want them.. I'm goin through the same right now :-/</t>
  </si>
  <si>
    <t>Thu Jun 25 01:11:09 PDT 2009</t>
  </si>
  <si>
    <t>RotiErN</t>
  </si>
  <si>
    <t xml:space="preserve">doesnt wants to go to school tomorrow </t>
  </si>
  <si>
    <t>Thu Jun 25 01:11:10 PDT 2009</t>
  </si>
  <si>
    <t xml:space="preserve">dead in twitter. </t>
  </si>
  <si>
    <t xml:space="preserve">it's just one of those days where I want my favourite things but I'm worried it'll make it worse </t>
  </si>
  <si>
    <t>Thu Jun 25 01:11:11 PDT 2009</t>
  </si>
  <si>
    <t>targiants695</t>
  </si>
  <si>
    <t xml:space="preserve">Going to sleep now!!! Got to be up by 4 am </t>
  </si>
  <si>
    <t>Thu Jun 25 01:11:12 PDT 2009</t>
  </si>
  <si>
    <t>Kmpastrano</t>
  </si>
  <si>
    <t>I wish I was doing this... Sleeping  http://yfrog.com/3qm66j</t>
  </si>
  <si>
    <t xml:space="preserve">@18percentgrey lots to tell? That is intriguing! I'm doing great but work is keeping me away from Twitter lately </t>
  </si>
  <si>
    <t>Thu Jun 25 01:11:13 PDT 2009</t>
  </si>
  <si>
    <t xml:space="preserve"> my head hurts. Anyone want to rub my temples?</t>
  </si>
  <si>
    <t>Thu Jun 25 01:11:15 PDT 2009</t>
  </si>
  <si>
    <t>lizzardbreath7</t>
  </si>
  <si>
    <t xml:space="preserve">Apparently i talk to much </t>
  </si>
  <si>
    <t>Thu Jun 25 01:11:16 PDT 2009</t>
  </si>
  <si>
    <t>joellyjoel</t>
  </si>
  <si>
    <t xml:space="preserve">So I have decided that Twitter is worse than TV commercials </t>
  </si>
  <si>
    <t>Thu Jun 25 01:11:17 PDT 2009</t>
  </si>
  <si>
    <t>is a loner kid at Tiende  http://plurk.com/p/13sls0</t>
  </si>
  <si>
    <t>Thu Jun 25 01:11:18 PDT 2009</t>
  </si>
  <si>
    <t>Shamma_BT</t>
  </si>
  <si>
    <t>Cdnt workout todaaaay   http://myloc.me/5yEY</t>
  </si>
  <si>
    <t>Thu Jun 25 01:11:22 PDT 2009</t>
  </si>
  <si>
    <t xml:space="preserve">hopes sayher is a little earlier tonight, dont like driving at night </t>
  </si>
  <si>
    <t>Thu Jun 25 01:11:24 PDT 2009</t>
  </si>
  <si>
    <t xml:space="preserve">Arghh, have to go to the uni so no HPBtour truck for me </t>
  </si>
  <si>
    <t>Thu Jun 25 01:11:25 PDT 2009</t>
  </si>
  <si>
    <t>I've got a killer headache.  Anyone else think of any lipgloss/lipbalm company names? Or necklace/accessories company names? Hit me up!</t>
  </si>
  <si>
    <t>Thu Jun 25 01:11:33 PDT 2009</t>
  </si>
  <si>
    <t>Thu Jun 25 01:11:41 PDT 2009</t>
  </si>
  <si>
    <t>BenjaminJehne</t>
  </si>
  <si>
    <t>...*arrrrgh* What a bad weather for a wedding  rain, rain, rain...........................</t>
  </si>
  <si>
    <t xml:space="preserve">NEED GLOVES! My hands are like ice. </t>
  </si>
  <si>
    <t xml:space="preserve">Damn must remember not to leave tongue bar out for four weeks.. Hole almost closed and hurt going back in </t>
  </si>
  <si>
    <t>Thu Jun 25 01:11:44 PDT 2009</t>
  </si>
  <si>
    <t>@spaceinvader91 Now I feel bad for not inviting you.  It's funny, though. You should get Nate to take you for free!</t>
  </si>
  <si>
    <t xml:space="preserve">@storycorey Gah! Why are you such a hit with the pedo's </t>
  </si>
  <si>
    <t>feliciaaax3</t>
  </si>
  <si>
    <t xml:space="preserve">so little time until i move out of my house </t>
  </si>
  <si>
    <t>Thu Jun 25 01:11:45 PDT 2009</t>
  </si>
  <si>
    <t>bonzbaby</t>
  </si>
  <si>
    <t>SOME ONE FOLLOW ME   add me on myspace. www.myspace.com/its_good_3_be_3</t>
  </si>
  <si>
    <t>Thu Jun 25 01:11:51 PDT 2009</t>
  </si>
  <si>
    <t xml:space="preserve">I so wanna see Transformers . HOW LONG DO I HAVE TO WAIT ? </t>
  </si>
  <si>
    <t>Thu Jun 25 01:11:54 PDT 2009</t>
  </si>
  <si>
    <t xml:space="preserve">Sometimes, You gotta hate #Windows updates. </t>
  </si>
  <si>
    <t>Thu Jun 25 01:11:55 PDT 2009</t>
  </si>
  <si>
    <t>VfactoryFanClub</t>
  </si>
  <si>
    <t xml:space="preserve">@iamjonathancook Nothing booked for France soon? i wanna see u </t>
  </si>
  <si>
    <t>Thu Jun 25 01:11:56 PDT 2009</t>
  </si>
  <si>
    <t>noni1111</t>
  </si>
  <si>
    <t xml:space="preserve">@lolo998 http://twitpic.com/6ys4h - I miss ur house </t>
  </si>
  <si>
    <t>Thu Jun 25 01:12:02 PDT 2009</t>
  </si>
  <si>
    <t xml:space="preserve">@joeyboy1 noo I tried I have the club on sat and can't take off this soon </t>
  </si>
  <si>
    <t>Thu Jun 25 01:12:04 PDT 2009</t>
  </si>
  <si>
    <t>maramala</t>
  </si>
  <si>
    <t xml:space="preserve">Oh nuts, newly washed clothes haven't dried out yet.  I'll be sleeping in the clothes I'm wearing right now tonight.  </t>
  </si>
  <si>
    <t>Thu Jun 25 01:12:08 PDT 2009</t>
  </si>
  <si>
    <t>alapeje</t>
  </si>
  <si>
    <t xml:space="preserve">is going to get thru this day without passing out from exhaustion...aaaagh so many hours to go </t>
  </si>
  <si>
    <t>@finestimaginary thats what this one was like, proper piece-y, and so smelly  the use by was tomorrow too, gah.</t>
  </si>
  <si>
    <t>Thu Jun 25 01:12:09 PDT 2009</t>
  </si>
  <si>
    <t>louisianna</t>
  </si>
  <si>
    <t xml:space="preserve">@SLGneil it was awesome! We just got ground tickets and managed to see a good match between Spadea &amp;amp; Andreev . No Murray though  </t>
  </si>
  <si>
    <t>Thu Jun 25 01:12:10 PDT 2009</t>
  </si>
  <si>
    <t>S_mcleary</t>
  </si>
  <si>
    <t xml:space="preserve">i actually hate decorating it quite frustrating </t>
  </si>
  <si>
    <t>Thu Jun 25 01:12:12 PDT 2009</t>
  </si>
  <si>
    <t>JALISASTARR</t>
  </si>
  <si>
    <t>Nite Guyz Im Sick N Tired  Hope I wake up and the all the pain will be long gone...</t>
  </si>
  <si>
    <t>@Freylis yeah, poor dude  Sounds more like a takeover than a merger.</t>
  </si>
  <si>
    <t>Thu Jun 25 01:12:15 PDT 2009</t>
  </si>
  <si>
    <t>IAmMikey</t>
  </si>
  <si>
    <t xml:space="preserve">if she says her nips a falling out and they dont.... im upset </t>
  </si>
  <si>
    <t>Thu Jun 25 01:12:16 PDT 2009</t>
  </si>
  <si>
    <t>lanalintlicker</t>
  </si>
  <si>
    <t xml:space="preserve">Harshing my mellow. </t>
  </si>
  <si>
    <t xml:space="preserve">A Twitter restriction means I'm going to have to unfollow people who interest me but don't follow me so I can follow others following me </t>
  </si>
  <si>
    <t>Thu Jun 25 01:12:19 PDT 2009</t>
  </si>
  <si>
    <t>SammyBowman</t>
  </si>
  <si>
    <t xml:space="preserve">#Squarespace Should TOTALLY pick me. Because I want that Iphone. I'm stuck here with a broken down Sony Ericsson. Case is coming off </t>
  </si>
  <si>
    <t>Thu Jun 25 01:12:21 PDT 2009</t>
  </si>
  <si>
    <t>hey @mariewilkinson still no sign of the hair products  - there has been a postal strike on but still got some ebay packages last week...</t>
  </si>
  <si>
    <t>Thu Jun 25 01:12:22 PDT 2009</t>
  </si>
  <si>
    <t xml:space="preserve">Good morning @MisterRo. I wish I had your energy today. Mine is somewhat wanting... And so much to do this evening. Room is a tip. </t>
  </si>
  <si>
    <t xml:space="preserve">they are destroying Cafe by the Ruin's gazebo (one of my most memorable places!) to put  up the cheap sogo motel </t>
  </si>
  <si>
    <t>Thu Jun 25 01:12:27 PDT 2009</t>
  </si>
  <si>
    <t>dawnhillaryx</t>
  </si>
  <si>
    <t xml:space="preserve">im really in the mood for something to eat, i just dont know what! </t>
  </si>
  <si>
    <t>Thu Jun 25 01:12:30 PDT 2009</t>
  </si>
  <si>
    <t>KianaSidney</t>
  </si>
  <si>
    <t xml:space="preserve">We're done. </t>
  </si>
  <si>
    <t>Thu Jun 25 01:12:34 PDT 2009</t>
  </si>
  <si>
    <t xml:space="preserve">Can't wait to go to Florida with Kacy on Tuesday!! Oh so nervous about the flight though... I'm terrified of planes </t>
  </si>
  <si>
    <t>Thu Jun 25 01:12:35 PDT 2009</t>
  </si>
  <si>
    <t xml:space="preserve">Very sore as have just scalded my hand with hot tea </t>
  </si>
  <si>
    <t xml:space="preserve">Mmmm cuddled up, avoiding e-mailssss </t>
  </si>
  <si>
    <t>Thu Jun 25 01:12:40 PDT 2009</t>
  </si>
  <si>
    <t>Why do I have so much paper in this paperless world  ?</t>
  </si>
  <si>
    <t>@Rohitdass that sucks. do you have a gf? u need freedom!   No, I don't play instruments. Thats Double Bass, HUGEEE &amp;quot;violin&amp;quot; haha. &amp;amp; thats</t>
  </si>
  <si>
    <t>Thu Jun 25 01:12:44 PDT 2009</t>
  </si>
  <si>
    <t xml:space="preserve">I jammed a finger pillowfighting. </t>
  </si>
  <si>
    <t>Thu Jun 25 01:12:45 PDT 2009</t>
  </si>
  <si>
    <t xml:space="preserve">Today is my birthday, I'm 32y now. Feels pretty weird. The older you get, the faster life goes </t>
  </si>
  <si>
    <t>SchochNation</t>
  </si>
  <si>
    <t xml:space="preserve">@Abdoanmes....i got this one... y was 6 afraid of 7? - bcuz 7 ate 9....mystery solved thanks to sesame street jokes! sorry for your loss  </t>
  </si>
  <si>
    <t>Thu Jun 25 01:12:50 PDT 2009</t>
  </si>
  <si>
    <t>sumthinqREAL</t>
  </si>
  <si>
    <t>im 17 with arthritis so bad in both knees that i woke me up out my sleep, thanks alot cheerleading you ruined my life! in so much pain  .</t>
  </si>
  <si>
    <t>Thu Jun 25 01:12:51 PDT 2009</t>
  </si>
  <si>
    <t xml:space="preserve">eating grapes, </t>
  </si>
  <si>
    <t>Thu Jun 25 01:12:55 PDT 2009</t>
  </si>
  <si>
    <t xml:space="preserve">@Chrisrider Too good to be true for us in Hawaii. </t>
  </si>
  <si>
    <t>putrikentang</t>
  </si>
  <si>
    <t xml:space="preserve">Boseeen.. Pgn cpt2 pulang tp koq msh lamaaaaa.. </t>
  </si>
  <si>
    <t>Thu Jun 25 01:12:56 PDT 2009</t>
  </si>
  <si>
    <t xml:space="preserve">@JasonTrenton are serious? is it that bad? </t>
  </si>
  <si>
    <t xml:space="preserve">Defeated her sickness  hurrah. although sleeping in so late had its minuses, I thought it was the morning and had missed out on dinner </t>
  </si>
  <si>
    <t>Thu Jun 25 01:12:57 PDT 2009</t>
  </si>
  <si>
    <t>Upset my dream of meetin N-Dubz isn't real  ohhh i really wanna meet them again! Such a good dream!</t>
  </si>
  <si>
    <t>maczboy</t>
  </si>
  <si>
    <t xml:space="preserve">Elbert's Cheesesteak Sandwiches in Rockwell . . .  a little bland </t>
  </si>
  <si>
    <t>Thu Jun 25 01:12:59 PDT 2009</t>
  </si>
  <si>
    <t xml:space="preserve">About to read 'new moon' before bed. tomorrow is family day. Our baby has been in south city for a week and is leaving again for tahoe </t>
  </si>
  <si>
    <t>natasha2301</t>
  </si>
  <si>
    <t xml:space="preserve">missing family moments! </t>
  </si>
  <si>
    <t>Thu Jun 25 01:13:01 PDT 2009</t>
  </si>
  <si>
    <t xml:space="preserve">@fanafatin fatinnnnnnnn :'( I'm gonna miss u too! Really  today's the day! time flies so fast  babe! take care k! keep in touch! </t>
  </si>
  <si>
    <t>Thu Jun 25 01:13:03 PDT 2009</t>
  </si>
  <si>
    <t>RobynHumesKiely</t>
  </si>
  <si>
    <t xml:space="preserve">O was on quickchat.. never replied tho </t>
  </si>
  <si>
    <t>Thu Jun 25 01:13:15 PDT 2009</t>
  </si>
  <si>
    <t>goldacastillo</t>
  </si>
  <si>
    <t>is disappointed.  Gab's baby legs has still not yet been delivered! Hay...  http://plurk.com/p/13sme7</t>
  </si>
  <si>
    <t>Thu Jun 25 01:13:16 PDT 2009</t>
  </si>
  <si>
    <t>filipebarroso</t>
  </si>
  <si>
    <t xml:space="preserve">well...... just working.... yeah i know... it sucks </t>
  </si>
  <si>
    <t>Thu Jun 25 01:13:17 PDT 2009</t>
  </si>
  <si>
    <t>desireewinter</t>
  </si>
  <si>
    <t xml:space="preserve">chemistry lesson... it is so boring </t>
  </si>
  <si>
    <t>Thu Jun 25 01:13:20 PDT 2009</t>
  </si>
  <si>
    <t>victoriaraimes</t>
  </si>
  <si>
    <t xml:space="preserve">@lesfloyd Up to you, but don't link it to me - as I said, it's common and acceptable practice. They bought the rights. </t>
  </si>
  <si>
    <t xml:space="preserve">Twittering in my bed  xD | Someone made me yesterday confused </t>
  </si>
  <si>
    <t>Thu Jun 25 01:13:24 PDT 2009</t>
  </si>
  <si>
    <t>iddictive</t>
  </si>
  <si>
    <t xml:space="preserve">As a mag junkie this would be my Mecca http://www.magnation.com/ @mag_nation - if only I lived in Aus/NZ </t>
  </si>
  <si>
    <t>Thu Jun 25 01:13:25 PDT 2009</t>
  </si>
  <si>
    <t>@drjpresents Haven't heard anything yet  dunno if thats good bad or really complicated!</t>
  </si>
  <si>
    <t>Thu Jun 25 01:13:31 PDT 2009</t>
  </si>
  <si>
    <t>Bored....  anyone want to chat?</t>
  </si>
  <si>
    <t>Thu Jun 25 01:13:33 PDT 2009</t>
  </si>
  <si>
    <t>lastjapan</t>
  </si>
  <si>
    <t>Thu Jun 25 01:13:36 PDT 2009</t>
  </si>
  <si>
    <t>Thu Jun 25 01:13:38 PDT 2009</t>
  </si>
  <si>
    <t>Alexis_Lex</t>
  </si>
  <si>
    <t>Thu Jun 25 01:13:40 PDT 2009</t>
  </si>
  <si>
    <t xml:space="preserve">For those who have asked, I'm not making it to the YouTube Gathering on the Gold Coast - @Comp1stSeason and Les Mis commitments. Sawry. </t>
  </si>
  <si>
    <t>Thu Jun 25 01:13:41 PDT 2009</t>
  </si>
  <si>
    <t xml:space="preserve">Good night all dead tired walking up early no bueno </t>
  </si>
  <si>
    <t>Thu Jun 25 01:13:44 PDT 2009</t>
  </si>
  <si>
    <t>soveryMel</t>
  </si>
  <si>
    <t>@therealglambert Grrr, TMZ is talking smack about u again  http://bit.ly/Cabh6</t>
  </si>
  <si>
    <t>Thu Jun 25 01:13:47 PDT 2009</t>
  </si>
  <si>
    <t>@djaggisbreezy I tried a few hours ago didn't work!  I swear I want to get her acct. Deleted!!!!! Ugh lol!</t>
  </si>
  <si>
    <t>Meehlan</t>
  </si>
  <si>
    <t xml:space="preserve">Aw! The weather is somehow affecting my mood. </t>
  </si>
  <si>
    <t>Thu Jun 25 01:13:48 PDT 2009</t>
  </si>
  <si>
    <t xml:space="preserve">@juneleaf me tooooo </t>
  </si>
  <si>
    <t>Thu Jun 25 01:13:50 PDT 2009</t>
  </si>
  <si>
    <t xml:space="preserve">OH NO! I got signed out of WL Messenger because I turned on my computer. Now my damn phone won't sign on again! </t>
  </si>
  <si>
    <t>Thu Jun 25 01:13:54 PDT 2009</t>
  </si>
  <si>
    <t>SummerGrasses</t>
  </si>
  <si>
    <t xml:space="preserve">has a massively busy day ahead finishing yet another assignment!  Is there no end to these things?  Another one due next week too </t>
  </si>
  <si>
    <t>Thu Jun 25 01:13:56 PDT 2009</t>
  </si>
  <si>
    <t>tucholskic</t>
  </si>
  <si>
    <t xml:space="preserve">I want to see Transformers 2 badly! I'm so disappointed that I won't get to go for up to 2 weeks </t>
  </si>
  <si>
    <t>Thu Jun 25 01:13:59 PDT 2009</t>
  </si>
  <si>
    <t>Last day @hove09 today  I want it to last longer</t>
  </si>
  <si>
    <t>@amoonlitartman ok i found in my junkbox but its too late now  btw where did you get that pic of me ?!?!</t>
  </si>
  <si>
    <t xml:space="preserve">@Katspjamas Yeah well someones nicked it from here </t>
  </si>
  <si>
    <t>K_0</t>
  </si>
  <si>
    <t xml:space="preserve">Doh! An overzealous effort to pay off my credit card lead me to overpay by Â£300., and the only way to get it back is in cash. Bankers! </t>
  </si>
  <si>
    <t>Thu Jun 25 01:14:00 PDT 2009</t>
  </si>
  <si>
    <t>steph_a_nie10</t>
  </si>
  <si>
    <t xml:space="preserve">Today is a sad day for some, Rip Jenny&amp;amp;Kim </t>
  </si>
  <si>
    <t>Thu Jun 25 01:14:06 PDT 2009</t>
  </si>
  <si>
    <t xml:space="preserve">@implus &amp;quot;Waiting for Apple approval&amp;quot;... still. </t>
  </si>
  <si>
    <t>Thu Jun 25 01:14:17 PDT 2009</t>
  </si>
  <si>
    <t xml:space="preserve">damn i wish i was in LA i wanna be at da BET awards this weekend...damn damn damn </t>
  </si>
  <si>
    <t>Thu Jun 25 01:14:18 PDT 2009</t>
  </si>
  <si>
    <t xml:space="preserve">Ill have to work that day though </t>
  </si>
  <si>
    <t>Thu Jun 25 01:14:25 PDT 2009</t>
  </si>
  <si>
    <t xml:space="preserve">i wish i could quit life, i will abandoned by my friends, the ones who made me </t>
  </si>
  <si>
    <t>Thu Jun 25 01:14:28 PDT 2009</t>
  </si>
  <si>
    <t>Still awake  watching cool in your code on nyc tv. This episode is about Park Slope. Did yall kno yall had a super hero store?!</t>
  </si>
  <si>
    <t>Thu Jun 25 01:14:31 PDT 2009</t>
  </si>
  <si>
    <t>switswoo</t>
  </si>
  <si>
    <t xml:space="preserve">Everytime u msg me, I cant reply... just add me so I can talk to u... please Jade!? ...Please </t>
  </si>
  <si>
    <t>Thu Jun 25 01:14:34 PDT 2009</t>
  </si>
  <si>
    <t>EdwardsTrueLove</t>
  </si>
  <si>
    <t xml:space="preserve">just got up! so tired, just wanna go back to bed! But gotta go to work! </t>
  </si>
  <si>
    <t>Thu Jun 25 01:14:35 PDT 2009</t>
  </si>
  <si>
    <t xml:space="preserve">@lanesmiley I wish you were on Skype right now-ish. Meh. </t>
  </si>
  <si>
    <t>Thu Jun 25 01:14:39 PDT 2009</t>
  </si>
  <si>
    <t xml:space="preserve">I hope today is better than yesterday - felt really really really spaced out in the afternoon. I hate antibiotics </t>
  </si>
  <si>
    <t>Thu Jun 25 01:14:41 PDT 2009</t>
  </si>
  <si>
    <t xml:space="preserve">@swayswaystacey hahaha i wish </t>
  </si>
  <si>
    <t>Thu Jun 25 01:14:42 PDT 2009</t>
  </si>
  <si>
    <t>nalvarado1</t>
  </si>
  <si>
    <t xml:space="preserve">dreaming of $ I wish I had </t>
  </si>
  <si>
    <t>Thu Jun 25 01:14:44 PDT 2009</t>
  </si>
  <si>
    <t xml:space="preserve">@thisismaxi - LOL. TweetDeck &amp;gt; Twitterfox? Anyway, being able to smash is an awesome feeling. But 'til now, I haven't perfected it. </t>
  </si>
  <si>
    <t>Thu Jun 25 01:14:48 PDT 2009</t>
  </si>
  <si>
    <t>@MiaChambers  I'm always avail to you off Twitter if you want to chat privately hon.  *hugs*</t>
  </si>
  <si>
    <t>Thu Jun 25 01:14:51 PDT 2009</t>
  </si>
  <si>
    <t xml:space="preserve">Back at work... Joy... Looks like at least the weather will be good... Missing the Al </t>
  </si>
  <si>
    <t>Effilyn</t>
  </si>
  <si>
    <t xml:space="preserve">to rainy for bike </t>
  </si>
  <si>
    <t>Thu Jun 25 01:14:53 PDT 2009</t>
  </si>
  <si>
    <t xml:space="preserve">uhh my iphones broken! </t>
  </si>
  <si>
    <t>Thu Jun 25 01:14:54 PDT 2009</t>
  </si>
  <si>
    <t xml:space="preserve">@NiKKiBooP was me saying the first you heard I think there has been a bit a mix up with this sale fan club etc should have know about it </t>
  </si>
  <si>
    <t>Thu Jun 25 01:14:55 PDT 2009</t>
  </si>
  <si>
    <t>Lovebeugueuz</t>
  </si>
  <si>
    <t xml:space="preserve">I MISS MY Bff </t>
  </si>
  <si>
    <t>Thu Jun 25 01:14:56 PDT 2009</t>
  </si>
  <si>
    <t>robrohan</t>
  </si>
  <si>
    <t xml:space="preserve">If I unfollow you it's prolly because you mentioned the &amp;quot;IDE which must not be named&amp;quot; - not for anything personal. Losing good people </t>
  </si>
  <si>
    <t>Thu Jun 25 01:14:58 PDT 2009</t>
  </si>
  <si>
    <t>Well apparently the Blue Ribbon automation doesn't work too well. Oh well  #Gilad</t>
  </si>
  <si>
    <t xml:space="preserve">@MichaelWayneDBE  can't </t>
  </si>
  <si>
    <t>Thu Jun 25 01:14:59 PDT 2009</t>
  </si>
  <si>
    <t>Gillian2610</t>
  </si>
  <si>
    <t xml:space="preserve">Last night of dance show </t>
  </si>
  <si>
    <t>Thu Jun 25 01:15:02 PDT 2009</t>
  </si>
  <si>
    <t>kev_incredible</t>
  </si>
  <si>
    <t xml:space="preserve">I cannot sleep! This is horrible, I hate waking up late </t>
  </si>
  <si>
    <t>wants an iPhone so badly... (tears)  :'-( http://plurk.com/p/13smz9</t>
  </si>
  <si>
    <t>Thu Jun 25 01:15:03 PDT 2009</t>
  </si>
  <si>
    <t>IAMFLYSHY</t>
  </si>
  <si>
    <t xml:space="preserve">i feel like waking my baby up i miss him </t>
  </si>
  <si>
    <t>Thu Jun 25 01:15:04 PDT 2009</t>
  </si>
  <si>
    <t>mariadevos</t>
  </si>
  <si>
    <t xml:space="preserve">The beggars at the robots think it's bring your child to work day... Poor lik kids im in my car and i'm freezing, they must be soooo cold </t>
  </si>
  <si>
    <t>Thu Jun 25 01:15:07 PDT 2009</t>
  </si>
  <si>
    <t>is so very tired at the moment  can't wait to get off work and get to my bed!! 1hr 45min to go!!</t>
  </si>
  <si>
    <t xml:space="preserve">Oh man Swells.you were meant to be the ultimate angry old man </t>
  </si>
  <si>
    <t>Leanne_King</t>
  </si>
  <si>
    <t xml:space="preserve">@KerryFinch  I wish I had done that I feel a 30 June depression coming on </t>
  </si>
  <si>
    <t>Thu Jun 25 01:15:09 PDT 2009</t>
  </si>
  <si>
    <t>BonnieAlexis</t>
  </si>
  <si>
    <t xml:space="preserve">....*sniffle* its too late </t>
  </si>
  <si>
    <t>Thu Jun 25 01:15:10 PDT 2009</t>
  </si>
  <si>
    <t>Boudewijn83</t>
  </si>
  <si>
    <t xml:space="preserve">So finally every thing is back in place after the fire. No we wait for $$. Friday is BBQ-Day!! Here we go again back to work </t>
  </si>
  <si>
    <t>Thu Jun 25 01:15:11 PDT 2009</t>
  </si>
  <si>
    <t xml:space="preserve">@thisisryanross awe Ryan you'll be alright. Don't let anything get you down. The 60's were awesome. But time only moves forward </t>
  </si>
  <si>
    <t>Thu Jun 25 01:15:15 PDT 2009</t>
  </si>
  <si>
    <t>@auditiondanny wow seriously?! get out of my head. I had my fingers all ready and poised to tweet that.  ya can't just steal tweets...</t>
  </si>
  <si>
    <t>Thu Jun 25 01:15:17 PDT 2009</t>
  </si>
  <si>
    <t xml:space="preserve">Workout workout workout </t>
  </si>
  <si>
    <t>liammccormick</t>
  </si>
  <si>
    <t xml:space="preserve">My Chilli Plants are dying </t>
  </si>
  <si>
    <t>Thu Jun 25 01:15:20 PDT 2009</t>
  </si>
  <si>
    <t>omgkoala</t>
  </si>
  <si>
    <t>I'm being eaten alive in my sleep.  #itchy</t>
  </si>
  <si>
    <t>Thu Jun 25 01:15:21 PDT 2009</t>
  </si>
  <si>
    <t>@PegasusNZ sorry to make you feel like you need to get out  #RSG</t>
  </si>
  <si>
    <t>Thu Jun 25 01:15:22 PDT 2009</t>
  </si>
  <si>
    <t xml:space="preserve">@mssensible Hi... I'm good thanks. I hope your bad night's sleep doesn't make work a nightmare for you? </t>
  </si>
  <si>
    <t>peggy17688</t>
  </si>
  <si>
    <t>Has become the unofficial directions-giver at TM...  - http://tweet.sg</t>
  </si>
  <si>
    <t>Potatoe91</t>
  </si>
  <si>
    <t xml:space="preserve">Je suis dÃ©Ã§ue du rÃ©sultat  du test &amp;quot;Which New Kid would you be ridin the BABY DADDY BUS with?&amp;quot; : J'ai eu Joey </t>
  </si>
  <si>
    <t>Thu Jun 25 01:15:25 PDT 2009</t>
  </si>
  <si>
    <t xml:space="preserve">I hate this feeling....Feels like something is missing </t>
  </si>
  <si>
    <t>Thu Jun 25 01:15:27 PDT 2009</t>
  </si>
  <si>
    <t xml:space="preserve">@fattialias umm on a bag it was pretty too </t>
  </si>
  <si>
    <t>Thu Jun 25 01:15:28 PDT 2009</t>
  </si>
  <si>
    <t>@PrinceSammie Nuh uhhh!! MONDAY? ha ha dont be funny  *tear*</t>
  </si>
  <si>
    <t>Thu Jun 25 01:15:29 PDT 2009</t>
  </si>
  <si>
    <t>divayuupp</t>
  </si>
  <si>
    <t xml:space="preserve">can't sleep...ugh </t>
  </si>
  <si>
    <t>Thu Jun 25 01:15:31 PDT 2009</t>
  </si>
  <si>
    <t xml:space="preserve">Ugh. that was least sleep-filled night i've had in a long time. today will obv be a v productive day </t>
  </si>
  <si>
    <t>Thu Jun 25 01:15:32 PDT 2009</t>
  </si>
  <si>
    <t>OlineSirait</t>
  </si>
  <si>
    <t>Stuck in traffic.  http://myloc.me/5yGr</t>
  </si>
  <si>
    <t xml:space="preserve">need to do mathletics </t>
  </si>
  <si>
    <t>Thu Jun 25 01:15:41 PDT 2009</t>
  </si>
  <si>
    <t>Dumbledore's dead and so is Hedwig  I really liked Hedwig...</t>
  </si>
  <si>
    <t>goaldeebug</t>
  </si>
  <si>
    <t xml:space="preserve">SHAPED!  </t>
  </si>
  <si>
    <t>Thu Jun 25 01:15:49 PDT 2009</t>
  </si>
  <si>
    <t>@katConfidential not yet!! I want to though.. No car  http://myloc.me/5yGw</t>
  </si>
  <si>
    <t>Thu Jun 25 01:15:50 PDT 2009</t>
  </si>
  <si>
    <t xml:space="preserve">I gotta go to Airport soon and i know it's gonna be bad Traffic </t>
  </si>
  <si>
    <t>Thu Jun 25 01:15:51 PDT 2009</t>
  </si>
  <si>
    <t xml:space="preserve">Morning world! Going to be another scorcher, and im stuck in the office </t>
  </si>
  <si>
    <t>Thu Jun 25 01:16:00 PDT 2009</t>
  </si>
  <si>
    <t xml:space="preserve">@Setareherfani auditions for what again ? Sorry I forgot </t>
  </si>
  <si>
    <t>Thu Jun 25 01:16:04 PDT 2009</t>
  </si>
  <si>
    <t>dad just told me one day I'm going to get so fat i wont be able to walk  thanks a lot dad!</t>
  </si>
  <si>
    <t>Thu Jun 25 01:16:06 PDT 2009</t>
  </si>
  <si>
    <t xml:space="preserve">http://twitpic.com/8cvg7 - yum. my favorite chips in the world. i want some now! </t>
  </si>
  <si>
    <t>Thu Jun 25 01:16:11 PDT 2009</t>
  </si>
  <si>
    <t xml:space="preserve">@GfAMANDO yooo i cant sleep </t>
  </si>
  <si>
    <t>Thu Jun 25 01:16:13 PDT 2009</t>
  </si>
  <si>
    <t>@spaceinvader91 I can't believe I have to wait a week for Apples to Apples!  But yes, I enjoyed the movie. It's exactly what you'd expect.</t>
  </si>
  <si>
    <t xml:space="preserve">@PoisonedMonkey Aww...poor you   Hayfever is the pits </t>
  </si>
  <si>
    <t>Thu Jun 25 01:16:14 PDT 2009</t>
  </si>
  <si>
    <t xml:space="preserve">Open Day postponed until further notice... BUT school is still on as usual this Saturday </t>
  </si>
  <si>
    <t>hardwidge</t>
  </si>
  <si>
    <t xml:space="preserve">@simon_marshall I made you one but it looks more like a llama and I've lost my phone so can't take a pic of it </t>
  </si>
  <si>
    <t>Thu Jun 25 01:16:16 PDT 2009</t>
  </si>
  <si>
    <t>Can't sleep  I just saw like 5 ppl update using 'HA' instead of 'HER'...all I have to say to that is really?</t>
  </si>
  <si>
    <t>Thu Jun 25 01:16:18 PDT 2009</t>
  </si>
  <si>
    <t>sandipb</t>
  </si>
  <si>
    <t>@prasanto  am planning to buy one. If you forget that there is an iphone in this world, would you still call it a bad phone?</t>
  </si>
  <si>
    <t>Thu Jun 25 01:16:19 PDT 2009</t>
  </si>
  <si>
    <t xml:space="preserve">@turtleturd6736 aww </t>
  </si>
  <si>
    <t>Thu Jun 25 01:16:23 PDT 2009</t>
  </si>
  <si>
    <t>@Krizanovich I hate smelly guys  yeuch!!</t>
  </si>
  <si>
    <t>Thu Jun 25 01:16:28 PDT 2009</t>
  </si>
  <si>
    <t xml:space="preserve">I'm just not able to be in USA for a month, without tweeting. I'm so used to this &amp;amp; this 4 days, while I was in Muhu, was so hard for me. </t>
  </si>
  <si>
    <t>Thu Jun 25 01:16:29 PDT 2009</t>
  </si>
  <si>
    <t>OpusMuse</t>
  </si>
  <si>
    <t xml:space="preserve">@enchantedquill Unfortunately I don't have any editing programs, just the iphoto on my Mac. </t>
  </si>
  <si>
    <t>Thu Jun 25 01:16:31 PDT 2009</t>
  </si>
  <si>
    <t>Open Day postponed until further notice... BUT school is still on as usual this Saturday  #fb</t>
  </si>
  <si>
    <t>Thu Jun 25 01:16:35 PDT 2009</t>
  </si>
  <si>
    <t>@Embraze I'm not  ...why can't they just come up with new ideas? I'm tired of all these remakes!</t>
  </si>
  <si>
    <t>Thu Jun 25 01:16:36 PDT 2009</t>
  </si>
  <si>
    <t>tracyhunt68</t>
  </si>
  <si>
    <t xml:space="preserve"> Friend's emailed me a list of signs you're middle aged woman and I relate to 90%... incl. forgetfulness ...so I am now becoming my Mum</t>
  </si>
  <si>
    <t>Thu Jun 25 01:16:38 PDT 2009</t>
  </si>
  <si>
    <t>cyrilim</t>
  </si>
  <si>
    <t xml:space="preserve">Not feeling so good today, I think I'm coming down with a cold. That A/C on full blast yesterday was not that good an idea </t>
  </si>
  <si>
    <t>Thu Jun 25 01:16:39 PDT 2009</t>
  </si>
  <si>
    <t>4AM showers are intresting. I shouldn't be up  Gotta wait for hubby to come home. I'll be hearing birds outside soon...</t>
  </si>
  <si>
    <t>Thu Jun 25 01:16:40 PDT 2009</t>
  </si>
  <si>
    <t>hannahfranov</t>
  </si>
  <si>
    <t xml:space="preserve">is like a bear with a sore head </t>
  </si>
  <si>
    <t>Thu Jun 25 01:16:42 PDT 2009</t>
  </si>
  <si>
    <t xml:space="preserve">is kinda hoping shane reconsiders the whole beard thing. i have a thing for goatees and he is going to ruin a perfectly good one. </t>
  </si>
  <si>
    <t>Thu Jun 25 01:16:44 PDT 2009</t>
  </si>
  <si>
    <t>xmiki</t>
  </si>
  <si>
    <t xml:space="preserve">has a job interview today.. her first interview.. and doesn't know what to do/say/wear!? :O i just need Â£Â£Â£Â£Â£Â£Â£ </t>
  </si>
  <si>
    <t>Thu Jun 25 01:16:46 PDT 2009</t>
  </si>
  <si>
    <t xml:space="preserve">is sad because he didn't make it to The Happy Place.. </t>
  </si>
  <si>
    <t>Thu Jun 25 01:16:51 PDT 2009</t>
  </si>
  <si>
    <t>@KatalinaTH YAY!!!!!!!!!!!  I wanna go too!   I have family there, but I've never visited.</t>
  </si>
  <si>
    <t>Thu Jun 25 01:16:52 PDT 2009</t>
  </si>
  <si>
    <t>@Lisa_Veronica, Have you got any advice on how to stop crying over a guy?  Sorry for bugging youu.</t>
  </si>
  <si>
    <t xml:space="preserve"> I miss all my babies back home. Someone cuddle me via esp!</t>
  </si>
  <si>
    <t>Thu Jun 25 01:16:54 PDT 2009</t>
  </si>
  <si>
    <t>RoboticMuffins</t>
  </si>
  <si>
    <t xml:space="preserve">@yyelizz :o!  Awwwwh! I'm sorry! I hope your puppy comes back &amp;lt;3&amp;lt;3 </t>
  </si>
  <si>
    <t>Thu Jun 25 01:16:55 PDT 2009</t>
  </si>
  <si>
    <t>@eBeth Morning! I can't even get this to play on my phone  crap crap crap!</t>
  </si>
  <si>
    <t>nicolette_25</t>
  </si>
  <si>
    <t>Just ran over 2 baby racoons. If it were an adult i wouldnt care bc theyre mean but no it was 2 cute fluffy babies  wtf were the walki ...</t>
  </si>
  <si>
    <t>Thu Jun 25 01:16:58 PDT 2009</t>
  </si>
  <si>
    <t>Ruthnetta</t>
  </si>
  <si>
    <t xml:space="preserve">I am still not feeling very well....my body aches..headache..I need a rest bah ni.. </t>
  </si>
  <si>
    <t>Thu Jun 25 01:17:00 PDT 2009</t>
  </si>
  <si>
    <t>Power cut since 3hours  #Bangalore #fail</t>
  </si>
  <si>
    <t>Thu Jun 25 01:17:03 PDT 2009</t>
  </si>
  <si>
    <t xml:space="preserve">@Lowey5 I couldnt block people yesterday, it said that i'd blocked them but they were still in my list </t>
  </si>
  <si>
    <t>Thu Jun 25 01:17:04 PDT 2009</t>
  </si>
  <si>
    <t>Goodmorning. I'm ill today.  i'll go get some breakfast now.</t>
  </si>
  <si>
    <t>im 17 with arthritis so bad in both knees that i woke up out my sleep, thanks alot cheerleading you ruined my life! in so much pain  .</t>
  </si>
  <si>
    <t>Thu Jun 25 01:17:05 PDT 2009</t>
  </si>
  <si>
    <t>weesisj</t>
  </si>
  <si>
    <t xml:space="preserve">@twinatlantic D'ohhhhh, I only just noticed your tweet. I better search the www to see if I can listen to light speed </t>
  </si>
  <si>
    <t>Thu Jun 25 01:17:11 PDT 2009</t>
  </si>
  <si>
    <t xml:space="preserve">i cant sleep im really getting a lil tired of diz </t>
  </si>
  <si>
    <t>Thu Jun 25 01:17:12 PDT 2009</t>
  </si>
  <si>
    <t>rosie1996</t>
  </si>
  <si>
    <t xml:space="preserve">our parakeet flew outside and we are trying to find him! saw him on a branch...he was to quick and he flew...i miss him </t>
  </si>
  <si>
    <t>Thu Jun 25 01:17:14 PDT 2009</t>
  </si>
  <si>
    <t>Sweet_Coco1</t>
  </si>
  <si>
    <t xml:space="preserve">Was wash and dressed by 9am...woop!woop!..altho not exactly under the best circumstances </t>
  </si>
  <si>
    <t>Thu Jun 25 01:17:19 PDT 2009</t>
  </si>
  <si>
    <t xml:space="preserve">Waiting for the school to climb the hill and appear at Church for Thursday worship....but I still don't know what I'm going to say! </t>
  </si>
  <si>
    <t xml:space="preserve">this weather is a waste when you only have one free </t>
  </si>
  <si>
    <t>Thu Jun 25 01:17:29 PDT 2009</t>
  </si>
  <si>
    <t>@minniemousee you having a fever?  get well soon!</t>
  </si>
  <si>
    <t>Thu Jun 25 01:17:33 PDT 2009</t>
  </si>
  <si>
    <t>BBCRadioKentAG</t>
  </si>
  <si>
    <t xml:space="preserve">Depressed this morning - Broke down in the Morris Minor yesterday on the way back from Loose....couldn't fix it </t>
  </si>
  <si>
    <t>Thu Jun 25 01:17:34 PDT 2009</t>
  </si>
  <si>
    <t xml:space="preserve">@KirstyBurgoine unsuprisingly it doesn't taste good either :p but did not have enough time this morning to make nice coffee </t>
  </si>
  <si>
    <t>Thu Jun 25 01:17:36 PDT 2009</t>
  </si>
  <si>
    <t>@Cherye101 aww honey I'm sorry, I know what that feels like  I sometimes stay in bed the entire day for those reasons! hope u feel better!</t>
  </si>
  <si>
    <t>Thu Jun 25 01:17:38 PDT 2009</t>
  </si>
  <si>
    <t xml:space="preserve">Drama Night last night was FANTASTIC! So sad it's over now though... </t>
  </si>
  <si>
    <t>Thu Jun 25 01:17:39 PDT 2009</t>
  </si>
  <si>
    <t xml:space="preserve">dinner was good. ate steak. after watching fast food nation i never wanted to eat steak again but that's all we had. i feel sick </t>
  </si>
  <si>
    <t>JaneyS</t>
  </si>
  <si>
    <t>sad day  my cag in a bag has died! we had a good 3 years together though!!</t>
  </si>
  <si>
    <t>Thu Jun 25 01:17:40 PDT 2009</t>
  </si>
  <si>
    <t xml:space="preserve">it's 4:10 am and I can't sleep </t>
  </si>
  <si>
    <t>Thu Jun 25 01:17:42 PDT 2009</t>
  </si>
  <si>
    <t xml:space="preserve">urgh, piss off kfc. not working until yu give me a facemask. defs dnt want to go to the doctors, could be swine ! </t>
  </si>
  <si>
    <t xml:space="preserve">I'm awake! I hate being sick. </t>
  </si>
  <si>
    <t>Thu Jun 25 01:17:47 PDT 2009</t>
  </si>
  <si>
    <t>MrsThorsell</t>
  </si>
  <si>
    <t xml:space="preserve">Congratulations USA you're in the final( confederation cup, soccer) well done I'm going for a walk then I'm assigned to house painting </t>
  </si>
  <si>
    <t>ristitomat</t>
  </si>
  <si>
    <t xml:space="preserve">Where you are hunny,?? </t>
  </si>
  <si>
    <t>Thu Jun 25 01:17:50 PDT 2009</t>
  </si>
  <si>
    <t>Matt_Whiting</t>
  </si>
  <si>
    <t>Footy Trainin Was called off     Now i Dont know what to do ? lol</t>
  </si>
  <si>
    <t>sonieee</t>
  </si>
  <si>
    <t xml:space="preserve">@smittenkitty thanks hun *hugs* He's never been away from home this long. He can hear a tin of catfood being opened from a mile away. </t>
  </si>
  <si>
    <t>Thu Jun 25 01:17:57 PDT 2009</t>
  </si>
  <si>
    <t xml:space="preserve">Is thinking that I might be getting a cold </t>
  </si>
  <si>
    <t xml:space="preserve">@hummingbird604 yea...happens alot b/c of my former exhib industry career...i have free passes to most films...end up having 2 take peeps </t>
  </si>
  <si>
    <t>Thu Jun 25 01:18:03 PDT 2009</t>
  </si>
  <si>
    <t xml:space="preserve">bad tummy today...very sharp indeed...will it ever end? </t>
  </si>
  <si>
    <t>Thu Jun 25 01:18:04 PDT 2009</t>
  </si>
  <si>
    <t>Can't sleep  my computer is rlly loud and I hav to keep it on cuz its getting rid of my viruses, ahhh</t>
  </si>
  <si>
    <t>Thu Jun 25 01:18:09 PDT 2009</t>
  </si>
  <si>
    <t>DrR10n</t>
  </si>
  <si>
    <t xml:space="preserve">@jeffyin nooo! i was looking forward to it! </t>
  </si>
  <si>
    <t>Thu Jun 25 01:18:15 PDT 2009</t>
  </si>
  <si>
    <t>itsmajin</t>
  </si>
  <si>
    <t xml:space="preserve">shit, misplaced my pen. hope its in the car. </t>
  </si>
  <si>
    <t>Thu Jun 25 01:18:17 PDT 2009</t>
  </si>
  <si>
    <t>StudMuffy</t>
  </si>
  <si>
    <t xml:space="preserve">Cant wait to have a relaxing weekend and just play xbox live and maybe write some lyrics.  I miss band practice </t>
  </si>
  <si>
    <t>Thu Jun 25 01:18:19 PDT 2009</t>
  </si>
  <si>
    <t xml:space="preserve">@berlinlee you too! enjoy urself here in sg.. take care!! swine flu everywhere </t>
  </si>
  <si>
    <t xml:space="preserve">Don't you hate it when you use your phone so much that it starts getting super hot? I do. </t>
  </si>
  <si>
    <t>Thu Jun 25 01:18:23 PDT 2009</t>
  </si>
  <si>
    <t xml:space="preserve">very bizarre day.. not feeling well </t>
  </si>
  <si>
    <t>bananaboatanna</t>
  </si>
  <si>
    <t xml:space="preserve">I miss cheer. </t>
  </si>
  <si>
    <t>Thu Jun 25 01:18:25 PDT 2009</t>
  </si>
  <si>
    <t>thea_catharina</t>
  </si>
  <si>
    <t xml:space="preserve">learning,learning, learning </t>
  </si>
  <si>
    <t>Thu Jun 25 01:18:27 PDT 2009</t>
  </si>
  <si>
    <t>@PixieVonDust Yeah,  good show but a lot of the same material from last year  Loved the west country 'white lines'</t>
  </si>
  <si>
    <t>Thu Jun 25 01:18:30 PDT 2009</t>
  </si>
  <si>
    <t>I WANNA SEE THIS RED HEAD SO BAD!  who'd a thought i'd need a ginger this much?</t>
  </si>
  <si>
    <t>Thu Jun 25 01:18:32 PDT 2009</t>
  </si>
  <si>
    <t xml:space="preserve">@SianWhitlock ahh weird. oh it just says on kols facebook that they've got some but i think its like today....im not sure. eww prom day </t>
  </si>
  <si>
    <t>Thu Jun 25 01:18:33 PDT 2009</t>
  </si>
  <si>
    <t>She's never gonna go to a ball.  how funny?</t>
  </si>
  <si>
    <t>Thu Jun 25 01:18:39 PDT 2009</t>
  </si>
  <si>
    <t xml:space="preserve">I'm ranting cos only one of the Iranians I follow has said anything in the last 12 hours </t>
  </si>
  <si>
    <t>dpeilow</t>
  </si>
  <si>
    <t>@aminorjourney That's really bad news   Are you ok now? Are you still going to make it to London? Yes, I still have the spare ticket.</t>
  </si>
  <si>
    <t>Thu Jun 25 01:18:42 PDT 2009</t>
  </si>
  <si>
    <t>rosaflores22</t>
  </si>
  <si>
    <t xml:space="preserve">I fell, rolled my ankle, went to ER and have a hair line fracture, so I have an air cast and crutches... Frick!!!! </t>
  </si>
  <si>
    <t>Thu Jun 25 01:18:43 PDT 2009</t>
  </si>
  <si>
    <t>Everyone is beating my highscore on Typing Maniac. I suck  #facebook</t>
  </si>
  <si>
    <t>Thu Jun 25 01:18:45 PDT 2009</t>
  </si>
  <si>
    <t>pimskoy</t>
  </si>
  <si>
    <t>@almaviva i dont think i can make it this weekend.  im sorry.....</t>
  </si>
  <si>
    <t>Thu Jun 25 01:18:47 PDT 2009</t>
  </si>
  <si>
    <t xml:space="preserve">@TheCrystalLady @MadamSalami we having another blackadder moment here?! top was in the sale, but it shows my roly polyies </t>
  </si>
  <si>
    <t>Thu Jun 25 01:18:48 PDT 2009</t>
  </si>
  <si>
    <t>sharma_rahul</t>
  </si>
  <si>
    <t xml:space="preserve">O ye weather Gods..have some mercy </t>
  </si>
  <si>
    <t>Thu Jun 25 01:18:54 PDT 2009</t>
  </si>
  <si>
    <t xml:space="preserve">June's almost over and I caught a cold </t>
  </si>
  <si>
    <t>Thu Jun 25 01:18:55 PDT 2009</t>
  </si>
  <si>
    <t>sheepmental</t>
  </si>
  <si>
    <t>Boring day  Cleaned  room &amp;amp; vaccumed hous.4 days &amp;amp; I havnt seen any1 besids my parents. I feel like im in isolation!</t>
  </si>
  <si>
    <t>Thu Jun 25 01:18:58 PDT 2009</t>
  </si>
  <si>
    <t xml:space="preserve">@seraphicx wah lau you so mean </t>
  </si>
  <si>
    <t>Thu Jun 25 01:18:59 PDT 2009</t>
  </si>
  <si>
    <t>mtvskimmartin</t>
  </si>
  <si>
    <t xml:space="preserve">@MIKESNEDEGAR Oh, and P.S. I miss youuuuu!!!!! </t>
  </si>
  <si>
    <t>Thu Jun 25 01:19:02 PDT 2009</t>
  </si>
  <si>
    <t>Bon_C</t>
  </si>
  <si>
    <t xml:space="preserve">No Burgers before 10.30 AM at McD's cause of the Breakfast-Special </t>
  </si>
  <si>
    <t>Thu Jun 25 01:19:06 PDT 2009</t>
  </si>
  <si>
    <t xml:space="preserve">http://twitpic.com/8cvjx - Herbert lives. &amp;amp; I miss @0vary like crazy. </t>
  </si>
  <si>
    <t>Thu Jun 25 01:19:08 PDT 2009</t>
  </si>
  <si>
    <t>Hawklu</t>
  </si>
  <si>
    <t xml:space="preserve">@ssamantha Odd since Google is going out of their way to censor 'pr0n' and such.  </t>
  </si>
  <si>
    <t>Thu Jun 25 01:19:10 PDT 2009</t>
  </si>
  <si>
    <t xml:space="preserve">funny how when he popped into my mind swv started to play on the radio </t>
  </si>
  <si>
    <t>Thu Jun 25 01:19:15 PDT 2009</t>
  </si>
  <si>
    <t xml:space="preserve">another day with medicine.wth! And the cough is getting worse.roar.never felt good of getting sick during holz. </t>
  </si>
  <si>
    <t>MorganVanhoy</t>
  </si>
  <si>
    <t xml:space="preserve">work again... believe thats all i ever do... i hate seeing patients die </t>
  </si>
  <si>
    <t>Thu Jun 25 01:19:19 PDT 2009</t>
  </si>
  <si>
    <t xml:space="preserve">Getting some rest gotta be up much much sooner than I would like  party was wack but friends were fun </t>
  </si>
  <si>
    <t>Thu Jun 25 01:19:21 PDT 2009</t>
  </si>
  <si>
    <t>Thu Jun 25 01:19:22 PDT 2009</t>
  </si>
  <si>
    <t>elisablix</t>
  </si>
  <si>
    <t xml:space="preserve">Couldn't get tickets for outdoor screening of Alien/Poltergeist at Somerset House. Sad </t>
  </si>
  <si>
    <t xml:space="preserve">the lack of flail from those who've seen transformers 2 is worrying me a bit. </t>
  </si>
  <si>
    <t>Thu Jun 25 01:19:30 PDT 2009</t>
  </si>
  <si>
    <t>ReelBored</t>
  </si>
  <si>
    <t xml:space="preserve">Watch it halfway through then realized I had work </t>
  </si>
  <si>
    <t>Thu Jun 25 01:19:32 PDT 2009</t>
  </si>
  <si>
    <t>Swimming makes me so sleepy  and i ate so much food i might get sick. Good night though after some minor bumps.</t>
  </si>
  <si>
    <t>Thu Jun 25 01:19:33 PDT 2009</t>
  </si>
  <si>
    <t xml:space="preserve">@benstringer Bummer to see you can't make #citcon - thats you and @gommo out </t>
  </si>
  <si>
    <t>ShaniYaron</t>
  </si>
  <si>
    <t xml:space="preserve">breakfestt. Last day in London, going back to revising and stressing tomorrow </t>
  </si>
  <si>
    <t>Thu Jun 25 01:19:34 PDT 2009</t>
  </si>
  <si>
    <t>brooke_jordan</t>
  </si>
  <si>
    <t>Made friends with my ebay seller.. and now i feel awkward complaining that i've recieved a faulty item   damn you charming power seller!</t>
  </si>
  <si>
    <t>Thu Jun 25 01:19:46 PDT 2009</t>
  </si>
  <si>
    <t xml:space="preserve">Dammit. Spoke to soon, http://bit.ly/H5rn4  - Back to the heat and high pollen this afternoon </t>
  </si>
  <si>
    <t>Thu Jun 25 01:19:52 PDT 2009</t>
  </si>
  <si>
    <t xml:space="preserve">is suffering from lack of sleep &amp;amp; &amp;quot;man-voice&amp;quot; </t>
  </si>
  <si>
    <t>Thu Jun 25 01:19:54 PDT 2009</t>
  </si>
  <si>
    <t xml:space="preserve">Not very sunny today but still very muggy in Newcastle </t>
  </si>
  <si>
    <t>Thu Jun 25 01:19:56 PDT 2009</t>
  </si>
  <si>
    <t xml:space="preserve">Passed out 3 times this morning, feel horrific, dunno what's wrong with me. Trip to Durham cancelled though </t>
  </si>
  <si>
    <t>Thu Jun 25 01:20:00 PDT 2009</t>
  </si>
  <si>
    <t xml:space="preserve">why is everyone leaving!?!?! </t>
  </si>
  <si>
    <t xml:space="preserve">@Jibluvzbran I have a cold and conjuctivitis </t>
  </si>
  <si>
    <t>Thu Jun 25 01:20:02 PDT 2009</t>
  </si>
  <si>
    <t>abbeycrombie</t>
  </si>
  <si>
    <t xml:space="preserve">i hope patrick is okay </t>
  </si>
  <si>
    <t>@swayswaystacey hahaha i know :| just cos of my fringe, lawllll fail.  &amp;amp;  eh ima go</t>
  </si>
  <si>
    <t>Thu Jun 25 01:20:03 PDT 2009</t>
  </si>
  <si>
    <t>Swimming makes me so sleepy  and i threw up so much food i might get sick. Good night though after some minor bumps.</t>
  </si>
  <si>
    <t>Thu Jun 25 01:20:05 PDT 2009</t>
  </si>
  <si>
    <t>@hollywills Sorry for spamming your twitter ha but please come on stage Monday evening at B'ham, still haven't got to see you's yet!  &amp;lt;3 x</t>
  </si>
  <si>
    <t>Thu Jun 25 01:20:08 PDT 2009</t>
  </si>
  <si>
    <t>ColtonProvias</t>
  </si>
  <si>
    <t xml:space="preserve">Body is still aching from exhaustion and no work on zymio done. FML </t>
  </si>
  <si>
    <t>Thu Jun 25 01:20:10 PDT 2009</t>
  </si>
  <si>
    <t>Kali23</t>
  </si>
  <si>
    <t xml:space="preserve">@DowneyJr you forgot all about me </t>
  </si>
  <si>
    <t>theokk</t>
  </si>
  <si>
    <t xml:space="preserve">@andywallis doing everything wrong this am; should have been  http://is.gd/1cMyq which includes Auteurs ass well as FLYP </t>
  </si>
  <si>
    <t>Thu Jun 25 01:20:11 PDT 2009</t>
  </si>
  <si>
    <t>falkonfly</t>
  </si>
  <si>
    <t xml:space="preserve">@twelveeyes re Libs - probably the same battle. The fact that KRudd &amp;amp; co pretend to be more socially conscientious = more disappionting </t>
  </si>
  <si>
    <t>Thu Jun 25 01:20:12 PDT 2009</t>
  </si>
  <si>
    <t xml:space="preserve">hasn't updated in yonks.. </t>
  </si>
  <si>
    <t>Thu Jun 25 01:20:13 PDT 2009</t>
  </si>
  <si>
    <t>lauraily</t>
  </si>
  <si>
    <t xml:space="preserve">Is off for her hour and a half of savage exercise </t>
  </si>
  <si>
    <t>Thu Jun 25 01:20:16 PDT 2009</t>
  </si>
  <si>
    <t>my head started hurting, my reaction time was way slow, and now I'm coughing and it feels like someone punched my chest, I'm sick  noooooo</t>
  </si>
  <si>
    <t>Thu Jun 25 01:20:19 PDT 2009</t>
  </si>
  <si>
    <t>huntergreensill</t>
  </si>
  <si>
    <t xml:space="preserve">@acedtect  only 10% of people are left handed so from a business point of view it wouldn't make much sense, anyway i hate being a lefty! </t>
  </si>
  <si>
    <t>Thu Jun 25 01:20:33 PDT 2009</t>
  </si>
  <si>
    <t>topkat87</t>
  </si>
  <si>
    <t>thinks im coming down with a cold  not good not good at all</t>
  </si>
  <si>
    <t>Thu Jun 25 01:20:34 PDT 2009</t>
  </si>
  <si>
    <t xml:space="preserve">@Mr_Geoff I snore too. Been relegated to the sofabed once this week. </t>
  </si>
  <si>
    <t>Thu Jun 25 01:20:37 PDT 2009</t>
  </si>
  <si>
    <t xml:space="preserve">Ment to get up half 8 missed th alarm and up now </t>
  </si>
  <si>
    <t>Thu Jun 25 01:20:38 PDT 2009</t>
  </si>
  <si>
    <t xml:space="preserve">@breanne19 i know i really wish we were going to boise to see them again. </t>
  </si>
  <si>
    <t>Thu Jun 25 01:20:40 PDT 2009</t>
  </si>
  <si>
    <t>Thu Jun 25 01:20:41 PDT 2009</t>
  </si>
  <si>
    <t>fluffyduck85</t>
  </si>
  <si>
    <t xml:space="preserve">having a healthy day today ooh banana how exciting! </t>
  </si>
  <si>
    <t>Thu Jun 25 01:20:45 PDT 2009</t>
  </si>
  <si>
    <t xml:space="preserve">going to lay in bed and drift off into sleep.. took a sleeping pill.. &amp;lt;3 Rest In Peace Grandma.. I love you with all my heart &amp;lt;3 </t>
  </si>
  <si>
    <t>Thu Jun 25 01:20:54 PDT 2009</t>
  </si>
  <si>
    <t xml:space="preserve">@john_l_wilkes http://tiny.cc/qg0Co not showing photo - </t>
  </si>
  <si>
    <t>RoadCrew</t>
  </si>
  <si>
    <t xml:space="preserve">Morning, I have cramps </t>
  </si>
  <si>
    <t>Jaybeeeee</t>
  </si>
  <si>
    <t>just finished the second to last ep. of brotherly love &amp;amp; it totally broke my heart. prob gonna be worse for me when it's over.  gnight.</t>
  </si>
  <si>
    <t>Thu Jun 25 01:20:56 PDT 2009</t>
  </si>
  <si>
    <t xml:space="preserve">@cross263 when you was live the other day </t>
  </si>
  <si>
    <t>Thu Jun 25 01:21:00 PDT 2009</t>
  </si>
  <si>
    <t>sophiews</t>
  </si>
  <si>
    <t xml:space="preserve">today is about sorting out where I work - currently too cluttered </t>
  </si>
  <si>
    <t>Thu Jun 25 01:21:03 PDT 2009</t>
  </si>
  <si>
    <t>sevenfoldxbaby</t>
  </si>
  <si>
    <t xml:space="preserve">i feel so confused...and lied too. I have no idea what to think or believe anymore. </t>
  </si>
  <si>
    <t>Thu Jun 25 01:21:06 PDT 2009</t>
  </si>
  <si>
    <t xml:space="preserve">singing and acting audition! So I got on a train down to Cambridge for nothing! </t>
  </si>
  <si>
    <t>Thu Jun 25 01:21:08 PDT 2009</t>
  </si>
  <si>
    <t>Goondrix</t>
  </si>
  <si>
    <t>@LynJee hey! Didn't manage to go pedal shopping  but should be going someday soon, will let ya know ;) How's NZ?</t>
  </si>
  <si>
    <t>Thu Jun 25 01:21:10 PDT 2009</t>
  </si>
  <si>
    <t xml:space="preserve">@Graceee_xx  ignore me &amp;amp; kayleigh then. </t>
  </si>
  <si>
    <t>Thu Jun 25 01:21:15 PDT 2009</t>
  </si>
  <si>
    <t xml:space="preserve">still disappointed.... some people never change   what a shame  </t>
  </si>
  <si>
    <t>Thu Jun 25 01:21:17 PDT 2009</t>
  </si>
  <si>
    <t>is wondering about her hubby's wherabouts. sibuk banget apa ya?  http://plurk.com/p/13sp3q</t>
  </si>
  <si>
    <t>Thu Jun 25 01:21:18 PDT 2009</t>
  </si>
  <si>
    <t>GullveigX</t>
  </si>
  <si>
    <t xml:space="preserve">is a bit shocked... had a terrible nightmare about het best friend... dying. </t>
  </si>
  <si>
    <t>Thu Jun 25 01:21:20 PDT 2009</t>
  </si>
  <si>
    <t xml:space="preserve">Clocks &amp;amp; Speed Of Sound by Coldplay brings back memories of Barrie/Wasaga and when I stayed there most of the time in the summers </t>
  </si>
  <si>
    <t>Thu Jun 25 01:21:21 PDT 2009</t>
  </si>
  <si>
    <t xml:space="preserve">@dondeestachris. Hi this is chases stomach, Ronnie. Yes I have a name. I will be tweeting on his behalf. I'm so empty. Please feed me </t>
  </si>
  <si>
    <t>@CarterRonson @Jaedakid ,, ill prob. be the 1st one sleep  lol siiiiiiike!!!</t>
  </si>
  <si>
    <t>Thu Jun 25 01:21:22 PDT 2009</t>
  </si>
  <si>
    <t xml:space="preserve">ya rabbi.steam train oh steam train, why are u so expensive to ride?! </t>
  </si>
  <si>
    <t>Thu Jun 25 01:21:24 PDT 2009</t>
  </si>
  <si>
    <t>Is sniffly... That's 3 times in 4 weeks  but I still love you, winter!! #fb</t>
  </si>
  <si>
    <t>Thu Jun 25 01:21:26 PDT 2009</t>
  </si>
  <si>
    <t xml:space="preserve">Tonight was so Beyond Busted. I Feel Like Crapp &amp;amp; Am really thinking about the people i surround myself with. Building Up these Walls. =/ </t>
  </si>
  <si>
    <t>Thu Jun 25 01:21:30 PDT 2009</t>
  </si>
  <si>
    <t xml:space="preserve">As is the way, I was just extolling the virtues of ease which accompany a new Stanley blade, then cut me finger </t>
  </si>
  <si>
    <t>Thu Jun 25 01:21:33 PDT 2009</t>
  </si>
  <si>
    <t>@Super_man96 im excited 2! lol i dont have any memories like u and dawas..  lol! but we'll make some! YOU'LL NEVER FORGET ME!!</t>
  </si>
  <si>
    <t>Thu Jun 25 01:21:34 PDT 2009</t>
  </si>
  <si>
    <t>faarrrr i have to go 2 skool 2moz  grr. mum making me go :@</t>
  </si>
  <si>
    <t>Thu Jun 25 01:21:40 PDT 2009</t>
  </si>
  <si>
    <t xml:space="preserve">@tomsnewwife Don't go yet! I have some questions for you!! </t>
  </si>
  <si>
    <t>Thu Jun 25 01:21:47 PDT 2009</t>
  </si>
  <si>
    <t>matttraynor</t>
  </si>
  <si>
    <t xml:space="preserve">@bgermainx my phone went swimmin wit me </t>
  </si>
  <si>
    <t>Thu Jun 25 01:21:48 PDT 2009</t>
  </si>
  <si>
    <t>huh dammit, carelessly pressing the stop button cos I clicked the wrong thing. can't load livingsocial anymore  let's practice typing then</t>
  </si>
  <si>
    <t>Thu Jun 25 01:21:50 PDT 2009</t>
  </si>
  <si>
    <t>Moe_licious23</t>
  </si>
  <si>
    <t xml:space="preserve">@Cirilo85 killzone 2 gives me headaches. </t>
  </si>
  <si>
    <t>Thu Jun 25 01:21:53 PDT 2009</t>
  </si>
  <si>
    <t xml:space="preserve">Never ever!! Eat an ice cream sandwich out of a vending machine. </t>
  </si>
  <si>
    <t>Thu Jun 25 01:21:56 PDT 2009</t>
  </si>
  <si>
    <t>@dapacheco But my replies won't be as swift as usual, as I can't have any notifiers installed, so can only check sporadically.  Or txt me</t>
  </si>
  <si>
    <t>Thu Jun 25 01:21:58 PDT 2009</t>
  </si>
  <si>
    <t>ZoeJones_</t>
  </si>
  <si>
    <t xml:space="preserve">washed her hair and now waiting til its time to get ready for workkk </t>
  </si>
  <si>
    <t>Thu Jun 25 01:21:59 PDT 2009</t>
  </si>
  <si>
    <t>RE30STM</t>
  </si>
  <si>
    <t xml:space="preserve">OMFG!!! AT 9:00 PM ALL OF SUDDEN MY DADS KNEE SWELLED UP WITH THIS HUGE FREAKING BUMP THING! WE WENT TO THE ER BUT THEY DIDNT DO ANYTHING </t>
  </si>
  <si>
    <t>Thu Jun 25 01:22:00 PDT 2009</t>
  </si>
  <si>
    <t>bo111</t>
  </si>
  <si>
    <t xml:space="preserve">@work... sucks so much today </t>
  </si>
  <si>
    <t>Thu Jun 25 01:22:01 PDT 2009</t>
  </si>
  <si>
    <t>beautifulrarity</t>
  </si>
  <si>
    <t>@JheneAiko aww  i hope my response helped a little! &amp;lt;3</t>
  </si>
  <si>
    <t xml:space="preserve">@ram8727 yeh i wld,cos it's new,and i know mobile's &amp;amp; if it has an intermittent fault,then i wnt have gone away 4 gd,It will come back </t>
  </si>
  <si>
    <t>Thu Jun 25 01:22:02 PDT 2009</t>
  </si>
  <si>
    <t>fibonaccifreak</t>
  </si>
  <si>
    <t>i dont like twittascope  and am not able to unsubscribe</t>
  </si>
  <si>
    <t>Thu Jun 25 01:22:08 PDT 2009</t>
  </si>
  <si>
    <t xml:space="preserve">Was asked for ID, showed my Driving Lic, &amp;amp; then the checkout girl appeared to copy something down from of my driving Lic. HUH ! Not happy </t>
  </si>
  <si>
    <t>Thu Jun 25 01:22:10 PDT 2009</t>
  </si>
  <si>
    <t>@prateekgupta raped  client deadline...rest all gud...u temme...cmin for bcp2?</t>
  </si>
  <si>
    <t>Thu Jun 25 01:22:12 PDT 2009</t>
  </si>
  <si>
    <t>@iRocNikes awwww  it's ok u'll pass next timee  when are u gonna take it again?</t>
  </si>
  <si>
    <t>Thu Jun 25 01:22:13 PDT 2009</t>
  </si>
  <si>
    <t xml:space="preserve">@alexnewman i didn't get to see you </t>
  </si>
  <si>
    <t>Thu Jun 25 01:22:14 PDT 2009</t>
  </si>
  <si>
    <t>well tweethearts its been real .. gotta b up mad early for the gym  .. nite barbies .. kens and friends! *muah*</t>
  </si>
  <si>
    <t>Thu Jun 25 01:22:17 PDT 2009</t>
  </si>
  <si>
    <t>isaac_loveboat</t>
  </si>
  <si>
    <t xml:space="preserve">Shaq O'Neal will play in Cavs next season </t>
  </si>
  <si>
    <t>EVIL28</t>
  </si>
  <si>
    <t xml:space="preserve">FU*Â§%+ DAY!  </t>
  </si>
  <si>
    <t>Thu Jun 25 01:22:20 PDT 2009</t>
  </si>
  <si>
    <t>amstravels</t>
  </si>
  <si>
    <t xml:space="preserve">Child sponsorship makes me sad. And angry. Waste of money I reckon </t>
  </si>
  <si>
    <t>Thu Jun 25 01:22:33 PDT 2009</t>
  </si>
  <si>
    <t>@ work now really don't want to be but I need to be  wish the world was a little bit more fair  can't wait till the shift is over</t>
  </si>
  <si>
    <t xml:space="preserve">I should not be allowed to spell whilst drinking.  </t>
  </si>
  <si>
    <t>Thu Jun 25 01:22:36 PDT 2009</t>
  </si>
  <si>
    <t>Thu Jun 25 01:22:37 PDT 2009</t>
  </si>
  <si>
    <t>VishyFishy</t>
  </si>
  <si>
    <t xml:space="preserve">@Ashiya jealous, don't get good sushi outside 5 star hotels in delhi </t>
  </si>
  <si>
    <t>Thu Jun 25 01:22:38 PDT 2009</t>
  </si>
  <si>
    <t xml:space="preserve">What a lovely way to be woken up, but you're mum screaming at you telling to put boxes in the loft, I am tired </t>
  </si>
  <si>
    <t>Thu Jun 25 01:22:40 PDT 2009</t>
  </si>
  <si>
    <t xml:space="preserve">is a bit shocked... had a terrible nightmare last night... about het best friend... dying. </t>
  </si>
  <si>
    <t>Thu Jun 25 01:22:41 PDT 2009</t>
  </si>
  <si>
    <t xml:space="preserve">@thisismaxi - Yeah, heard it's awesome. There's no Chrome yet for Mac though, right? </t>
  </si>
  <si>
    <t>Thu Jun 25 01:22:42 PDT 2009</t>
  </si>
  <si>
    <t>ladyliberty666</t>
  </si>
  <si>
    <t xml:space="preserve">@ShoesforGeorgia What's the matter, hun? </t>
  </si>
  <si>
    <t>Thu Jun 25 01:22:45 PDT 2009</t>
  </si>
  <si>
    <t>@Silentbx damn im way faster on my celly  im sad whats everybody been doin practicin</t>
  </si>
  <si>
    <t>Thu Jun 25 01:22:52 PDT 2009</t>
  </si>
  <si>
    <t xml:space="preserve">Sitting in front of the vanity mirror in my new room for the next six weeks, bored and too far from the city to do anything about it. </t>
  </si>
  <si>
    <t>@OliviaDS Yeah me too  coz that woz awesome!! xxx</t>
  </si>
  <si>
    <t>Thu Jun 25 01:22:55 PDT 2009</t>
  </si>
  <si>
    <t xml:space="preserve">@lynnbryn Lol those wobblers take a while to get used to. when I started in the gym a couple of months back. my legs hated the treadmill </t>
  </si>
  <si>
    <t>Thu Jun 25 01:22:56 PDT 2009</t>
  </si>
  <si>
    <t xml:space="preserve">has suchhh a sore mouth </t>
  </si>
  <si>
    <t>somanyusernames</t>
  </si>
  <si>
    <t>Thu Jun 25 01:22:59 PDT 2009</t>
  </si>
  <si>
    <t>pretty_m3</t>
  </si>
  <si>
    <t xml:space="preserve">Ugh....... Another sleeples night... </t>
  </si>
  <si>
    <t>starche</t>
  </si>
  <si>
    <t>@umang27 it is cloudy today   and i'm gonna meet Andy  I like meeting him but i don't know what i can say more about my work  @.@</t>
  </si>
  <si>
    <t>Thu Jun 25 01:23:00 PDT 2009</t>
  </si>
  <si>
    <t xml:space="preserve">@lene85 i'm sorry that sucks.  </t>
  </si>
  <si>
    <t>Thu Jun 25 01:23:02 PDT 2009</t>
  </si>
  <si>
    <t xml:space="preserve">@ELF_Cass_No1 ive sent u msg, but u didn't reply mine.. </t>
  </si>
  <si>
    <t xml:space="preserve">Dammit Soucaliber n hella other things r haunting me! </t>
  </si>
  <si>
    <t>Now i really miss my interwebs  hope you are all alright. Miss you. *hugs*</t>
  </si>
  <si>
    <t>Thu Jun 25 01:23:06 PDT 2009</t>
  </si>
  <si>
    <t xml:space="preserve">i'm addicted to typing maniac. but, i'm not that good </t>
  </si>
  <si>
    <t>Thu Jun 25 01:23:07 PDT 2009</t>
  </si>
  <si>
    <t>SF912</t>
  </si>
  <si>
    <t>not motivated to work  last day in the office this week</t>
  </si>
  <si>
    <t>Thu Jun 25 01:23:10 PDT 2009</t>
  </si>
  <si>
    <t>@masurin Nice to see you posting again.  I'm sorry that it's not on the happiest of topics, though.    How have you been?  ^^</t>
  </si>
  <si>
    <t xml:space="preserve">@k8lynFOB i wanna watch it!! </t>
  </si>
  <si>
    <t>Thu Jun 25 01:23:14 PDT 2009</t>
  </si>
  <si>
    <t xml:space="preserve">ay? doing postman job again.... </t>
  </si>
  <si>
    <t>Thu Jun 25 01:23:23 PDT 2009</t>
  </si>
  <si>
    <t>AnnneJonas</t>
  </si>
  <si>
    <t xml:space="preserve">yesterday i didnÂ´t tweeeet because i had no time </t>
  </si>
  <si>
    <t>Thu Jun 25 01:23:24 PDT 2009</t>
  </si>
  <si>
    <t>@andyclemmensen  i wish i was there  did @bradiewebbstack make the calls yesterday?</t>
  </si>
  <si>
    <t>Thu Jun 25 01:23:25 PDT 2009</t>
  </si>
  <si>
    <t xml:space="preserve">@MzRaYrAe man! Thas a full load..I sure can wait til I start shoot lol 1 more week </t>
  </si>
  <si>
    <t>Thu Jun 25 01:23:30 PDT 2009</t>
  </si>
  <si>
    <t>50 Us $ per kg, 15 kg ... That really hurts  next time no shopping to my wife.</t>
  </si>
  <si>
    <t>Thu Jun 25 01:23:32 PDT 2009</t>
  </si>
  <si>
    <t>rockinrobyn1973</t>
  </si>
  <si>
    <t xml:space="preserve">My baby girl is gone 4 da summer...she is my other half and I miss her so much. I hope she has fun &amp;amp; summer ends soon  </t>
  </si>
  <si>
    <t>Thu Jun 25 01:23:34 PDT 2009</t>
  </si>
  <si>
    <t xml:space="preserve">@tomquayle god damnit i have those symptoms. Never in my life have I had hayfever though </t>
  </si>
  <si>
    <t>- you must be kidding me. my poor EfivefourE.  why is my life so &amp;quot;exciting&amp;quot;?</t>
  </si>
  <si>
    <t>Thu Jun 25 01:23:35 PDT 2009</t>
  </si>
  <si>
    <t xml:space="preserve">@jancornelis wish I could bring an assistant !  Too bad airline fees aren't very cheap </t>
  </si>
  <si>
    <t>Thu Jun 25 01:23:38 PDT 2009</t>
  </si>
  <si>
    <t xml:space="preserve">I'm feeling seriously ill today and the drilling is giving me a bad headache </t>
  </si>
  <si>
    <t>Thu Jun 25 01:23:42 PDT 2009</t>
  </si>
  <si>
    <t>MickeyStaudt</t>
  </si>
  <si>
    <t xml:space="preserve">A/C fixed.  Now I have no excuse to clean the upstairs tomorrow. </t>
  </si>
  <si>
    <t>Thu Jun 25 01:23:43 PDT 2009</t>
  </si>
  <si>
    <t>Urgh it feels rather hard to wake up today   Probably headed to Zandvoort today which FYI is a beach with a racing circuit next to it</t>
  </si>
  <si>
    <t>Thu Jun 25 01:23:46 PDT 2009</t>
  </si>
  <si>
    <t xml:space="preserve">Waking up with sun + blue sky was really great but now itÂ´s again grey in grey outside </t>
  </si>
  <si>
    <t>Thu Jun 25 01:23:49 PDT 2009</t>
  </si>
  <si>
    <t xml:space="preserve">Gah! Rush hour traffic </t>
  </si>
  <si>
    <t>Thu Jun 25 01:23:51 PDT 2009</t>
  </si>
  <si>
    <t xml:space="preserve">@chamichaelx already destroyed the fort that we made </t>
  </si>
  <si>
    <t>Thu Jun 25 01:23:53 PDT 2009</t>
  </si>
  <si>
    <t>sainters12</t>
  </si>
  <si>
    <t xml:space="preserve">Wishes he saw all time low </t>
  </si>
  <si>
    <t>Thu Jun 25 01:23:55 PDT 2009</t>
  </si>
  <si>
    <t>Google blocked in China, can't use Gmail, Google Apps, NOTHING   (well I can but others can't) http://bit.ly/oaoe</t>
  </si>
  <si>
    <t>Thu Jun 25 01:23:56 PDT 2009</t>
  </si>
  <si>
    <t xml:space="preserve">meeting with theB.O.S 2Day,  2 discuss C.R.A.P productions. and leeds music scene. also handing ova Midis. 1hrs sleep </t>
  </si>
  <si>
    <t>Thu Jun 25 01:24:00 PDT 2009</t>
  </si>
  <si>
    <t xml:space="preserve">@leunix WHY of WHY </t>
  </si>
  <si>
    <t xml:space="preserve">hurts everywhere!  good morning twitter.... I slept a long time... 9 hours to be exact and I feel like I was under a Mack truck... WTF! </t>
  </si>
  <si>
    <t>Thu Jun 25 01:24:03 PDT 2009</t>
  </si>
  <si>
    <t xml:space="preserve">The tickets issueing is still not functioning http://www.ticketslk.com/  #fail and sltickets.com doesn't have the movies.. </t>
  </si>
  <si>
    <t>Thu Jun 25 01:24:05 PDT 2009</t>
  </si>
  <si>
    <t xml:space="preserve">@Graciouskisay my teeth feel sore! </t>
  </si>
  <si>
    <t>Thu Jun 25 01:24:09 PDT 2009</t>
  </si>
  <si>
    <t xml:space="preserve">@EmmaRoberts22 i can handle he sneezing, I actually feel like i've got full on flu. </t>
  </si>
  <si>
    <t>Thu Jun 25 01:24:11 PDT 2009</t>
  </si>
  <si>
    <t>@sahilk I want to... but some urgent things might drop in for sometime...Complete camp not possible  Who all speaking btw?</t>
  </si>
  <si>
    <t>Thu Jun 25 01:24:13 PDT 2009</t>
  </si>
  <si>
    <t xml:space="preserve">I love when @tytybear doesnt pick up drunken calls from me </t>
  </si>
  <si>
    <t>Thu Jun 25 01:24:16 PDT 2009</t>
  </si>
  <si>
    <t>melissapwns</t>
  </si>
  <si>
    <t xml:space="preserve">@EmilyCOBRA haha thanks! But there's no way i can enter cause I  have no Internet anywhere </t>
  </si>
  <si>
    <t>Thu Jun 25 01:24:22 PDT 2009</t>
  </si>
  <si>
    <t xml:space="preserve">Just dawned on me that godawful harem pants (http://is.gd/1cQ36) are a lot like the pants I've covetted that are worn by 12 Tribes women </t>
  </si>
  <si>
    <t>Thu Jun 25 01:24:23 PDT 2009</t>
  </si>
  <si>
    <t xml:space="preserve">@missjo5ie It's freaking hard.  I've only gotten that to work once, and it was probably by luck. I get bored and go to sleep at 1pm </t>
  </si>
  <si>
    <t>Thu Jun 25 01:24:26 PDT 2009</t>
  </si>
  <si>
    <t>theBuzzzwithBri</t>
  </si>
  <si>
    <t xml:space="preserve">@Gian3691 YOU SPELLED MY NAME WRONGGGG!! </t>
  </si>
  <si>
    <t>Thu Jun 25 01:24:27 PDT 2009</t>
  </si>
  <si>
    <t xml:space="preserve">ahh, it's not working </t>
  </si>
  <si>
    <t>Thu Jun 25 01:24:29 PDT 2009</t>
  </si>
  <si>
    <t xml:space="preserve">My right eye is irritated since last night </t>
  </si>
  <si>
    <t>Thu Jun 25 01:24:30 PDT 2009</t>
  </si>
  <si>
    <t>scribbler2530</t>
  </si>
  <si>
    <t xml:space="preserve">Nice sunny day in Nairobi. A mild 26 degrees. Not looking forward to Cape Town </t>
  </si>
  <si>
    <t>Thu Jun 25 01:24:37 PDT 2009</t>
  </si>
  <si>
    <t xml:space="preserve">@ladybug8320  Mornin Ladybug ! Have fun in yor lovely surroudings today !! </t>
  </si>
  <si>
    <t>Thu Jun 25 01:24:38 PDT 2009</t>
  </si>
  <si>
    <t xml:space="preserve">@jar0n but it's got Cameron Diaz in it </t>
  </si>
  <si>
    <t>Thu Jun 25 01:24:41 PDT 2009</t>
  </si>
  <si>
    <t>don't want to give up even though its 1:23am! i'm really sad  we will find Gir...</t>
  </si>
  <si>
    <t xml:space="preserve">@mabeltango It was worse when I hadn't started working. I wanto watch 2 of the 3 movies you listed.. but no time. </t>
  </si>
  <si>
    <t>Thu Jun 25 01:24:48 PDT 2009</t>
  </si>
  <si>
    <t xml:space="preserve">@albertjanschol That's not working </t>
  </si>
  <si>
    <t>Thu Jun 25 01:24:50 PDT 2009</t>
  </si>
  <si>
    <t>christhomasuk</t>
  </si>
  <si>
    <t>@jangles some of us have to write in both US and UK English, depending on the document / time of day  Difficult art to master...</t>
  </si>
  <si>
    <t>Thu Jun 25 01:24:49 PDT 2009</t>
  </si>
  <si>
    <t>JordanSifuentes</t>
  </si>
  <si>
    <t xml:space="preserve">@airikablackburn exactly, sleep all morning..i have to wake up at 7 for work </t>
  </si>
  <si>
    <t>@donniemacfad i don't think it's raining here.  LOL Go walk to school pretending to be emo in the rain. )</t>
  </si>
  <si>
    <t>@melissapwns awe  what day do you get back?</t>
  </si>
  <si>
    <t xml:space="preserve">@missmieke87 sorry i missed the swimming! I was in the ER </t>
  </si>
  <si>
    <t>Thu Jun 25 01:24:52 PDT 2009</t>
  </si>
  <si>
    <t xml:space="preserve">arrrrg, up at 3:30 in the morning </t>
  </si>
  <si>
    <t>Thu Jun 25 01:24:53 PDT 2009</t>
  </si>
  <si>
    <t>@frixionofficial oh my friends are all going to that! but i cant  dance show</t>
  </si>
  <si>
    <t>Thu Jun 25 01:24:56 PDT 2009</t>
  </si>
  <si>
    <t>Briitt_x</t>
  </si>
  <si>
    <t xml:space="preserve">wont let me upload a new twitter pic </t>
  </si>
  <si>
    <t>Thu Jun 25 01:25:06 PDT 2009</t>
  </si>
  <si>
    <t>msopha</t>
  </si>
  <si>
    <t xml:space="preserve">getting water in your ears  while swimming really sucks </t>
  </si>
  <si>
    <t>Thu Jun 25 01:25:07 PDT 2009</t>
  </si>
  <si>
    <t>Stubbed my toe!!  and where is the sun I was promised??</t>
  </si>
  <si>
    <t>aujla94</t>
  </si>
  <si>
    <t xml:space="preserve">this time of yearr suckss noo sportss onnn i hate the off season </t>
  </si>
  <si>
    <t>Thu Jun 25 01:25:09 PDT 2009</t>
  </si>
  <si>
    <t>amandacea</t>
  </si>
  <si>
    <t xml:space="preserve">tired 2mora nite sposed to go 2 movies wif besties but both pulled outcoz they got last min plans( i got ditched 4 a guy an a borin nite) </t>
  </si>
  <si>
    <t>Thu Jun 25 01:25:14 PDT 2009</t>
  </si>
  <si>
    <t xml:space="preserve">Ngamecave isn't following me. Makes me a sad panda </t>
  </si>
  <si>
    <t>Thu Jun 25 01:25:20 PDT 2009</t>
  </si>
  <si>
    <t>not happy runkeeper crashed this morning rebooted iPhone and now all my apps crash  Looks like a restore is on the cards.</t>
  </si>
  <si>
    <t>Thu Jun 25 01:25:24 PDT 2009</t>
  </si>
  <si>
    <t>gavindrapp</t>
  </si>
  <si>
    <t xml:space="preserve">Goin to build a cube display </t>
  </si>
  <si>
    <t>CTYN</t>
  </si>
  <si>
    <t xml:space="preserve">Why oh why, Mark Feehily look so decent! </t>
  </si>
  <si>
    <t>Thu Jun 25 01:25:25 PDT 2009</t>
  </si>
  <si>
    <t>didn't realise it was so chilly this morning, Ill be freezing later on as no jacket today  never mind! @ least the office will b cool #fb</t>
  </si>
  <si>
    <t xml:space="preserve">Too much to do at work - can't motivate myself </t>
  </si>
  <si>
    <t>Thu Jun 25 01:25:35 PDT 2009</t>
  </si>
  <si>
    <t>ChrisDaniel6016</t>
  </si>
  <si>
    <t xml:space="preserve">she never answered my question </t>
  </si>
  <si>
    <t>so i called him ohh 40 mintutes late!? &amp;amp;bkuz i calld him late he fell asleep on the road &amp;amp; crashed &amp;amp; hit 2 big ol trucks!  he almost died!</t>
  </si>
  <si>
    <t xml:space="preserve">@djschoolboy nada babe, im just home, not really in a great mood. </t>
  </si>
  <si>
    <t>Thu Jun 25 01:25:37 PDT 2009</t>
  </si>
  <si>
    <t xml:space="preserve">I'm so board... I want my car back ((((((((((((((( I missed it </t>
  </si>
  <si>
    <t>Thu Jun 25 01:25:38 PDT 2009</t>
  </si>
  <si>
    <t xml:space="preserve">@catalinaax3 :L:L i have that song, but it sounds so crap wen i play it </t>
  </si>
  <si>
    <t xml:space="preserve">im so not organised today. im rushing aroiund and to make it worst my nose is blocked and i keep sneezing </t>
  </si>
  <si>
    <t>Thu Jun 25 01:25:40 PDT 2009</t>
  </si>
  <si>
    <t xml:space="preserve">this cough is keeeping me awake. </t>
  </si>
  <si>
    <t>Thu Jun 25 01:25:45 PDT 2009</t>
  </si>
  <si>
    <t>@southernweather this whole living 458.82 miles away from each other sucks  pop a chip for me when the &amp;quot;who the fuck is seth&amp;quot; guy comes up</t>
  </si>
  <si>
    <t>Thu Jun 25 01:25:47 PDT 2009</t>
  </si>
  <si>
    <t>@goldiestarling  I wish I had hands like you. I'll let my man try next time lol I'm awful with a paint brush.. you on the other hand....</t>
  </si>
  <si>
    <t>Thu Jun 25 01:25:49 PDT 2009</t>
  </si>
  <si>
    <t xml:space="preserve">Ihope iÂ´m not sick on her wedding!! :O </t>
  </si>
  <si>
    <t xml:space="preserve">fucking ceeebbbzznesss on curling the other side of my hair !!!! </t>
  </si>
  <si>
    <t>Thu Jun 25 01:25:50 PDT 2009</t>
  </si>
  <si>
    <t>Mr_Markk</t>
  </si>
  <si>
    <t xml:space="preserve">[unknown really emphasising word] exhausted </t>
  </si>
  <si>
    <t>Thu Jun 25 01:25:53 PDT 2009</t>
  </si>
  <si>
    <t xml:space="preserve">@Ariana21 bringin you sweets </t>
  </si>
  <si>
    <t>gantxe</t>
  </si>
  <si>
    <t xml:space="preserve">Back to work, after 4 days holidays in London...  incredible how many fixys, single speeds,...  unluckily my town is not flat at all </t>
  </si>
  <si>
    <t>11Jan1995</t>
  </si>
  <si>
    <t>Is ill  soo boring</t>
  </si>
  <si>
    <t>Doesn't wanna leave her big tomorrow.  i hate new york so much</t>
  </si>
  <si>
    <t>Thu Jun 25 01:25:55 PDT 2009</t>
  </si>
  <si>
    <t>deepikamalik</t>
  </si>
  <si>
    <t xml:space="preserve">monsoon makes a person lazy and less efficient </t>
  </si>
  <si>
    <t>Thu Jun 25 01:26:00 PDT 2009</t>
  </si>
  <si>
    <t>boredgirlrae</t>
  </si>
  <si>
    <t xml:space="preserve">at danielleâ€™s house, sleeping over. iâ€™m sleeping over here because my mom has to go to reno for work and she canâ€™t bring me. </t>
  </si>
  <si>
    <t>Thu Jun 25 01:26:03 PDT 2009</t>
  </si>
  <si>
    <t xml:space="preserve">I wish I could get over my crippling stage fright so I can perform on stage </t>
  </si>
  <si>
    <t>Thu Jun 25 01:26:04 PDT 2009</t>
  </si>
  <si>
    <t xml:space="preserve">@ghostfinder Yep  Everyone loved Jurassic Park. Everyone loved Transformers 1 - combine the two? Mega awesome! </t>
  </si>
  <si>
    <t>Thu Jun 25 01:26:05 PDT 2009</t>
  </si>
  <si>
    <t xml:space="preserve">justgot a nedle </t>
  </si>
  <si>
    <t>Thu Jun 25 01:26:15 PDT 2009</t>
  </si>
  <si>
    <t xml:space="preserve">@_Chappers_ I liked NTL's broadband actually </t>
  </si>
  <si>
    <t>Thu Jun 25 01:26:18 PDT 2009</t>
  </si>
  <si>
    <t>amaury33</t>
  </si>
  <si>
    <t xml:space="preserve">PL/SQL is a piece of shit </t>
  </si>
  <si>
    <t>holger2311</t>
  </si>
  <si>
    <t>Damn, no internet connection in our rooms and no  open W-LAN access point in the near neighborhood.  And my netbook has no UMTS card.</t>
  </si>
  <si>
    <t>Thu Jun 25 01:26:19 PDT 2009</t>
  </si>
  <si>
    <t xml:space="preserve">@nickynackynoo I am RUBBISH at apostrophes! I can't understand them at all </t>
  </si>
  <si>
    <t>Thu Jun 25 01:26:21 PDT 2009</t>
  </si>
  <si>
    <t>@MikeJew I can't go tomorrow  I have to work on my eagle speech =T</t>
  </si>
  <si>
    <t>jessrabbitgirl</t>
  </si>
  <si>
    <t xml:space="preserve">In keele, traffic good, weather grey but warm. Asleep on my feet after yesterday. Still cant believe it took 2 hours to drive 1 mile </t>
  </si>
  <si>
    <t>Thu Jun 25 01:26:22 PDT 2009</t>
  </si>
  <si>
    <t>@nurdayana ala thought there was a gudang  tomorrow at school then?</t>
  </si>
  <si>
    <t>Thu Jun 25 01:26:23 PDT 2009</t>
  </si>
  <si>
    <t>magenjuran</t>
  </si>
  <si>
    <t>I want to be sleeping but moesha is sooo good right now  hahhaaaahaaaa ftl.</t>
  </si>
  <si>
    <t>Thu Jun 25 01:26:25 PDT 2009</t>
  </si>
  <si>
    <t>awaywithwords83</t>
  </si>
  <si>
    <t xml:space="preserve">Jesus! I just saw an ad on tv for a bloc party show at the MCA Sydney through mastercard debit and can find NOTHING about it on the net </t>
  </si>
  <si>
    <t>Thu Jun 25 01:26:30 PDT 2009</t>
  </si>
  <si>
    <t xml:space="preserve">@joeymcintyre With my refunded $225 (Australian ticket price) I bought me a hot pair of brown boots  Woulda rathered seeing U any day </t>
  </si>
  <si>
    <t>Thu Jun 25 01:26:32 PDT 2009</t>
  </si>
  <si>
    <t xml:space="preserve">@Belinda_Bee Nooo it's well worth it if you liked the first one. Just DON'T sit near the front. Smoo had a headache &amp;amp; motion sickness </t>
  </si>
  <si>
    <t>Thu Jun 25 01:26:44 PDT 2009</t>
  </si>
  <si>
    <t>DianeCuyno</t>
  </si>
  <si>
    <t xml:space="preserve">@MFKAOZ Fine then, don't believe me. </t>
  </si>
  <si>
    <t>Thu Jun 25 01:26:45 PDT 2009</t>
  </si>
  <si>
    <t>lianeng</t>
  </si>
  <si>
    <t xml:space="preserve">@evelynkuek nooooooooooooooo... </t>
  </si>
  <si>
    <t>Thu Jun 25 01:26:47 PDT 2009</t>
  </si>
  <si>
    <t>bloodbornkitten</t>
  </si>
  <si>
    <t xml:space="preserve">I just woke up. And found blood on my face. Neck. And arms. . . Not a very fun wake up. . . Yes. It was a nose bleed. . . </t>
  </si>
  <si>
    <t>Thu Jun 25 01:26:57 PDT 2009</t>
  </si>
  <si>
    <t xml:space="preserve">wishing @onicajay was here </t>
  </si>
  <si>
    <t xml:space="preserve">i miss her latest flame so much! oh my </t>
  </si>
  <si>
    <t>Thu Jun 25 01:27:00 PDT 2009</t>
  </si>
  <si>
    <t>Alliecat71</t>
  </si>
  <si>
    <t xml:space="preserve">Where have all the staff gone? This office is far too quiet. maybe they are all watching wimbledon and working from home </t>
  </si>
  <si>
    <t>Thu Jun 25 01:27:05 PDT 2009</t>
  </si>
  <si>
    <t>evonne1984</t>
  </si>
  <si>
    <t xml:space="preserve">arghhhhhh...wanna my voice to be back </t>
  </si>
  <si>
    <t>Thu Jun 25 01:27:06 PDT 2009</t>
  </si>
  <si>
    <t>ann_17</t>
  </si>
  <si>
    <t>I wanna eat.. There's nothing to eat.. Poor, poor me!  &amp;amp;&amp;amp; I'm sooooooo bored!</t>
  </si>
  <si>
    <t>Thu Jun 25 01:27:08 PDT 2009</t>
  </si>
  <si>
    <t>vanessaflores</t>
  </si>
  <si>
    <t>My sis is trying to raise money to get cancer removed from her pup.  Any advice?  http://tinyurl.com/n7c25l</t>
  </si>
  <si>
    <t xml:space="preserve">Pease don't rain, please don't rain </t>
  </si>
  <si>
    <t>Thu Jun 25 01:27:12 PDT 2009</t>
  </si>
  <si>
    <t xml:space="preserve">@flossa whyyyy do you stop talking at me? </t>
  </si>
  <si>
    <t>Thu Jun 25 01:27:15 PDT 2009</t>
  </si>
  <si>
    <t xml:space="preserve">@getsitfaster you're not china bar-ing are you!?!? </t>
  </si>
  <si>
    <t>Thu Jun 25 01:27:16 PDT 2009</t>
  </si>
  <si>
    <t>Just got off of work  Haaw!!</t>
  </si>
  <si>
    <t>Thu Jun 25 01:27:17 PDT 2009</t>
  </si>
  <si>
    <t>darkeuphoria</t>
  </si>
  <si>
    <t xml:space="preserve">ugh.why is this so difficult </t>
  </si>
  <si>
    <t>Thu Jun 25 01:27:18 PDT 2009</t>
  </si>
  <si>
    <t>Daspark12</t>
  </si>
  <si>
    <t>My Video Is Doing Ok Not The Best Video Only 164 Views  no Partnership here http://bit.ly/aPpJp</t>
  </si>
  <si>
    <t>Thu Jun 25 01:27:19 PDT 2009</t>
  </si>
  <si>
    <t>@miss_tattoo I'm not doing any quizzes and ur not even following me back  I feel like such an outcast, haha!</t>
  </si>
  <si>
    <t>Thu Jun 25 01:27:24 PDT 2009</t>
  </si>
  <si>
    <t>ashhFace</t>
  </si>
  <si>
    <t xml:space="preserve">on the brink of tears </t>
  </si>
  <si>
    <t>Thu Jun 25 01:27:27 PDT 2009</t>
  </si>
  <si>
    <t>celiarocks</t>
  </si>
  <si>
    <t xml:space="preserve">@yankaykay that sounds real awful... a picture to justify yourself? </t>
  </si>
  <si>
    <t>Thu Jun 25 01:27:29 PDT 2009</t>
  </si>
  <si>
    <t>DewCr3w88</t>
  </si>
  <si>
    <t>Lanier still sucks, and Late Model, Modified and Legends are there this week.  #iRacing</t>
  </si>
  <si>
    <t>Thu Jun 25 01:27:33 PDT 2009</t>
  </si>
  <si>
    <t xml:space="preserve">I just learned how to play nhl. I only got 8 shots. </t>
  </si>
  <si>
    <t>Thu Jun 25 01:27:42 PDT 2009</t>
  </si>
  <si>
    <t xml:space="preserve">Morning all I'm STILL not well and v fed up. cold has gone but you don't want to know what I've got now </t>
  </si>
  <si>
    <t>Thu Jun 25 01:27:44 PDT 2009</t>
  </si>
  <si>
    <t xml:space="preserve">twitter?!? text buddies?!? mama?!? sisters?!? (crickets)....yeah its time for bed </t>
  </si>
  <si>
    <t>Thu Jun 25 01:27:46 PDT 2009</t>
  </si>
  <si>
    <t>leeky</t>
  </si>
  <si>
    <t xml:space="preserve">@cbetta How did you managed that? I want one!! </t>
  </si>
  <si>
    <t>Thu Jun 25 01:27:50 PDT 2009</t>
  </si>
  <si>
    <t xml:space="preserve">earflap hat progresses well.. i might be &amp;quot;over-thrumming&amp;quot; though, which is a bummer, but oh well. Anyway. i've used all my roving </t>
  </si>
  <si>
    <t>Thu Jun 25 01:27:53 PDT 2009</t>
  </si>
  <si>
    <t xml:space="preserve">ALEX PETTYFER IS GETTING AN AMERICAN ACCENT. ARGH. THIS CAN'T HAPPEN!!! </t>
  </si>
  <si>
    <t>Thu Jun 25 01:27:55 PDT 2009</t>
  </si>
  <si>
    <t>Litzaki</t>
  </si>
  <si>
    <t>@MISTERMORALES 7th day 2day ... am motivated!!! No cigarette. Drinking lots of water... Am missing it though... a bit  What abt u??</t>
  </si>
  <si>
    <t>Thu Jun 25 01:28:07 PDT 2009</t>
  </si>
  <si>
    <t>wickedjaci</t>
  </si>
  <si>
    <t>@lisa617 me either.  Sucks.</t>
  </si>
  <si>
    <t xml:space="preserve"> sore throat today - working on the powerlines webcopy again this morning &amp;amp; then off to no.2 son's sports day this afternoon</t>
  </si>
  <si>
    <t>Thu Jun 25 01:28:08 PDT 2009</t>
  </si>
  <si>
    <t xml:space="preserve">Awesome party, but now i feel like curling up into a ball and dying. </t>
  </si>
  <si>
    <t>Thu Jun 25 01:28:10 PDT 2009</t>
  </si>
  <si>
    <t>MARAiignacio</t>
  </si>
  <si>
    <t>@DavidArchie Hey David. been waiting for twit for me  HAHAHA.</t>
  </si>
  <si>
    <t>Thu Jun 25 01:28:11 PDT 2009</t>
  </si>
  <si>
    <t>selfamusing</t>
  </si>
  <si>
    <t xml:space="preserve">@igpykin What? Worst night? How come? Thought all was cool when I left Vern's </t>
  </si>
  <si>
    <t xml:space="preserve">@Jillers Soundwave: yes, though underused, but AWESOME (ravage is RAD). Voiced by Frank Welker, too! but no vocoder, sadly </t>
  </si>
  <si>
    <t>Thu Jun 25 01:28:14 PDT 2009</t>
  </si>
  <si>
    <t>dsmixes</t>
  </si>
  <si>
    <t xml:space="preserve">http://yfrog.com/e8k08ej my view from my desk </t>
  </si>
  <si>
    <t>@jessicaj0yce I don't even know! I'm so lazy to drive  I'm basically the only girl from Indy going!? Hahahaaa....</t>
  </si>
  <si>
    <t>Thu Jun 25 01:28:15 PDT 2009</t>
  </si>
  <si>
    <t xml:space="preserve">Jesus. I didn't even know Steven Wells was unwell: http://tinyurl.com/mp7ay5 One of my biggest heroes. RIP </t>
  </si>
  <si>
    <t xml:space="preserve">@corsair7 insulted </t>
  </si>
  <si>
    <t>Thu Jun 25 01:28:18 PDT 2009</t>
  </si>
  <si>
    <t>@lovessunflowers Oh dear  This day will go by too. Maybe my butterfly is on the way to visit you...</t>
  </si>
  <si>
    <t xml:space="preserve">Work on a Thursday??  What is this!  Goodnight.. </t>
  </si>
  <si>
    <t>Thu Jun 25 01:28:19 PDT 2009</t>
  </si>
  <si>
    <t>CintyMiginty</t>
  </si>
  <si>
    <t>had a really bad day today    xx</t>
  </si>
  <si>
    <t>Thu Jun 25 01:28:21 PDT 2009</t>
  </si>
  <si>
    <t xml:space="preserve">is really tiredd </t>
  </si>
  <si>
    <t>Thu Jun 25 01:28:23 PDT 2009</t>
  </si>
  <si>
    <t>ImperfectLoser</t>
  </si>
  <si>
    <t>@_annee WHAT ARNT I GOOD ENOUGH...  @MattSpace09 no i didnt get invited  ohh well</t>
  </si>
  <si>
    <t>Thu Jun 25 01:28:24 PDT 2009</t>
  </si>
  <si>
    <t>DC4U</t>
  </si>
  <si>
    <t>Reading Sky News global update about Sharks, Sad to think some species could become extinct, beautiful but dangerous; need respect   Suz x</t>
  </si>
  <si>
    <t>Thu Jun 25 01:28:30 PDT 2009</t>
  </si>
  <si>
    <t>@Miss_Grace im going to watch blood brothers with miss thomas,doesnt finish until about 5 30 - 6 00  ,, think i might faint of exaustion</t>
  </si>
  <si>
    <t>Thu Jun 25 01:28:34 PDT 2009</t>
  </si>
  <si>
    <t xml:space="preserve">@TheFamulus I scoff at midnight. I fell asleep at 7pm! That said, I miss the days of living happily on 4 hours a night </t>
  </si>
  <si>
    <t>nightsun73</t>
  </si>
  <si>
    <t xml:space="preserve">@michaelsheen Power of Love, Hughy Lewis and the News, Frankie goes to Hollywood, don;t call me sad </t>
  </si>
  <si>
    <t>Thu Jun 25 01:28:35 PDT 2009</t>
  </si>
  <si>
    <t>Ayla_yo</t>
  </si>
  <si>
    <t xml:space="preserve">@mattg00d why cant you?   </t>
  </si>
  <si>
    <t>Thu Jun 25 01:28:36 PDT 2009</t>
  </si>
  <si>
    <t>They say classes will resume tomorrow.  I am still too lazy to wake up early.</t>
  </si>
  <si>
    <t>Thu Jun 25 01:28:37 PDT 2009</t>
  </si>
  <si>
    <t>It's almost 4:30am and I am already awake  screwed up body clock!</t>
  </si>
  <si>
    <t>Thu Jun 25 01:28:40 PDT 2009</t>
  </si>
  <si>
    <t xml:space="preserve">@Black_Ink_In_Me Where are you??? </t>
  </si>
  <si>
    <t>Thu Jun 25 01:28:42 PDT 2009</t>
  </si>
  <si>
    <t>the coffee, it does nothing  No choice but to construct a small meth lab on my desk so that I can fuel myself with appropriate stimulants</t>
  </si>
  <si>
    <t>Thu Jun 25 01:28:45 PDT 2009</t>
  </si>
  <si>
    <t>y wont my body let me sleep a little longer  i suck</t>
  </si>
  <si>
    <t>Thu Jun 25 01:28:53 PDT 2009</t>
  </si>
  <si>
    <t>@creques none from iranian police? @schachin no luck  found some other good pics but not the water cannons</t>
  </si>
  <si>
    <t>Thu Jun 25 01:28:55 PDT 2009</t>
  </si>
  <si>
    <t xml:space="preserve">@liyanghu on my way to work now. Taking phone calls til 6.30 </t>
  </si>
  <si>
    <t>Thu Jun 25 01:28:58 PDT 2009</t>
  </si>
  <si>
    <t>jlvazquez</t>
  </si>
  <si>
    <t xml:space="preserve">Nice day in London. Working hard in the office today. Everyone asking about the  Spanish football team </t>
  </si>
  <si>
    <t xml:space="preserve">Finally done with revisions on CBT...now it's time to do the RAD 20 pager due tomorrow!  </t>
  </si>
  <si>
    <t>Thu Jun 25 01:29:00 PDT 2009</t>
  </si>
  <si>
    <t>ShezSoFliii</t>
  </si>
  <si>
    <t xml:space="preserve">Twitters wackk, goodnight!! Dont wanna go to work tomorroe </t>
  </si>
  <si>
    <t>Thu Jun 25 01:29:01 PDT 2009</t>
  </si>
  <si>
    <t xml:space="preserve">@rabiagarib don't trust @harisn he invited me to lahore to gift some barbie dolls to me but refused when I reached there </t>
  </si>
  <si>
    <t xml:space="preserve">I have all but one of my questions done on my worksheet.... and i have NO idea how to do it </t>
  </si>
  <si>
    <t>Thu Jun 25 01:29:05 PDT 2009</t>
  </si>
  <si>
    <t>DeadPirateZombi</t>
  </si>
  <si>
    <t>blah im bored  I wanna kiss from my babe &amp;lt;3Taylor(:</t>
  </si>
  <si>
    <t>Thu Jun 25 01:29:06 PDT 2009</t>
  </si>
  <si>
    <t xml:space="preserve">Have to clean install 3.0 on my iPhone. Upgrade left too much cydia crap around </t>
  </si>
  <si>
    <t>Thu Jun 25 01:29:07 PDT 2009</t>
  </si>
  <si>
    <t>TweemLady</t>
  </si>
  <si>
    <t>Twitters wackk, goodnight!! Dont wanna go to work tomorroe  http://bit.ly/cWVHW</t>
  </si>
  <si>
    <t>Thu Jun 25 01:29:09 PDT 2009</t>
  </si>
  <si>
    <t>@dopeydee shame, lovely sun here, almost pool party day again! bit burnt in garden yest  fact 20 on, worse by using it - maybe old stuff</t>
  </si>
  <si>
    <t>Thu Jun 25 01:29:15 PDT 2009</t>
  </si>
  <si>
    <t xml:space="preserve">@Widgetty Me thinks someone has nicked it lol..Did you manage to block those followers yesterday ? I have the same problem today </t>
  </si>
  <si>
    <t>Thu Jun 25 01:29:17 PDT 2009</t>
  </si>
  <si>
    <t>@P3ngwy3  well fine. Haha. Im excited though. I &amp;lt;3 the beach. And you!</t>
  </si>
  <si>
    <t>Thu Jun 25 01:29:21 PDT 2009</t>
  </si>
  <si>
    <t xml:space="preserve">@Jibluvzbran thank u! can u be my doctor? </t>
  </si>
  <si>
    <t>Thu Jun 25 01:29:24 PDT 2009</t>
  </si>
  <si>
    <t xml:space="preserve">Change of plan, im not in work today </t>
  </si>
  <si>
    <t>Thu Jun 25 01:29:29 PDT 2009</t>
  </si>
  <si>
    <t>F_Jordan</t>
  </si>
  <si>
    <t xml:space="preserve">Didnt see his favourite Pretz girl today </t>
  </si>
  <si>
    <t>octavi_88</t>
  </si>
  <si>
    <t xml:space="preserve">bosan,jenuh...bete..bete...bete...ach..... </t>
  </si>
  <si>
    <t>Thu Jun 25 01:29:30 PDT 2009</t>
  </si>
  <si>
    <t xml:space="preserve">Isn't feeling good today...and its only just started!  </t>
  </si>
  <si>
    <t>Thu Jun 25 01:29:31 PDT 2009</t>
  </si>
  <si>
    <t>@xerinfnstein i love you erin. &amp;amp; i miss you..  i had skittles today.</t>
  </si>
  <si>
    <t>Thu Jun 25 01:29:32 PDT 2009</t>
  </si>
  <si>
    <t xml:space="preserve">ok, ima just head to bed...im not even done studying way too hard...accounting midterm today </t>
  </si>
  <si>
    <t>Thu Jun 25 01:29:35 PDT 2009</t>
  </si>
  <si>
    <t xml:space="preserve">@briannagan true, but still..... </t>
  </si>
  <si>
    <t>Thu Jun 25 01:29:42 PDT 2009</t>
  </si>
  <si>
    <t>littlesweetygem</t>
  </si>
  <si>
    <t>So sad  I'm not ok. I don't think i'll have good marks. I don't wanna make my dad and mom feel disappointed. Nooooooooooooooooooo</t>
  </si>
  <si>
    <t>Thu Jun 25 01:29:47 PDT 2009</t>
  </si>
  <si>
    <t xml:space="preserve">@twiitar I always remember the bad dreams, rarely the good ones. </t>
  </si>
  <si>
    <t>Thu Jun 25 01:29:48 PDT 2009</t>
  </si>
  <si>
    <t xml:space="preserve">I feel like a loser because Transformers made me cry. </t>
  </si>
  <si>
    <t>Thu Jun 25 01:29:55 PDT 2009</t>
  </si>
  <si>
    <t>my back hurts  not a good way to start the day.</t>
  </si>
  <si>
    <t>Thu Jun 25 01:29:57 PDT 2009</t>
  </si>
  <si>
    <t>EUGH.. I forgot about the 'last glass' being STUPIDLY strong with the leftover floaties :/ almost puked.. not cool..  ...I'm hunngrryyy...</t>
  </si>
  <si>
    <t>Thu Jun 25 01:30:00 PDT 2009</t>
  </si>
  <si>
    <t>@prozackpills ewww  youtube it..you do have youtube right</t>
  </si>
  <si>
    <t>@BigB3n I customised my own med pack. I don't have pic of my pill box  It was s cute retro print in a little rectangular metal box.</t>
  </si>
  <si>
    <t>Thu Jun 25 01:30:12 PDT 2009</t>
  </si>
  <si>
    <t xml:space="preserve">finalizing invite list for transformers tmr. hopefully there's any empty sit for me. feel so left out when so many ppl watched it already </t>
  </si>
  <si>
    <t>Thu Jun 25 01:30:20 PDT 2009</t>
  </si>
  <si>
    <t>sshpsh</t>
  </si>
  <si>
    <t xml:space="preserve">@ work and a lot of shit to do today </t>
  </si>
  <si>
    <t>Thu Jun 25 01:30:22 PDT 2009</t>
  </si>
  <si>
    <t xml:space="preserve">I need to simplified my life. Everything is headache-related </t>
  </si>
  <si>
    <t>Thu Jun 25 01:30:23 PDT 2009</t>
  </si>
  <si>
    <t>@ama_ningyo Whoever you are, you're not a bitch.  It's so cowardly that people do that.    I was just responding to your mention of the...</t>
  </si>
  <si>
    <t>Thu Jun 25 01:30:24 PDT 2009</t>
  </si>
  <si>
    <t xml:space="preserve">@TheCrystalLady urgh, noo. that sounds just terrible. </t>
  </si>
  <si>
    <t>Thu Jun 25 01:30:28 PDT 2009</t>
  </si>
  <si>
    <t>iamuniQue12</t>
  </si>
  <si>
    <t xml:space="preserve">Ughhh... what a horrible day </t>
  </si>
  <si>
    <t>Thu Jun 25 01:30:26 PDT 2009</t>
  </si>
  <si>
    <t>@ImperfectLoser ohh SORRY  i dnt even know whos going, COME!!</t>
  </si>
  <si>
    <t>Lakey89</t>
  </si>
  <si>
    <t xml:space="preserve">I had the most disrupted sleep due to worrying about results tommorow </t>
  </si>
  <si>
    <t>Thu Jun 25 01:30:30 PDT 2009</t>
  </si>
  <si>
    <t xml:space="preserve">the right shoulder is aching  a lot </t>
  </si>
  <si>
    <t>Thu Jun 25 01:30:32 PDT 2009</t>
  </si>
  <si>
    <t>oZLeesJewels</t>
  </si>
  <si>
    <t xml:space="preserve">Can't find my &amp;quot;ladies clothes&amp;quot; .. um I think I left &amp;quot;ladies&amp;quot; out of the headings .. 3 pages to edit now .. </t>
  </si>
  <si>
    <t>Thu Jun 25 01:30:34 PDT 2009</t>
  </si>
  <si>
    <t>ranabd</t>
  </si>
  <si>
    <t>says Gorom e jibon sesh  .... http://plurk.com/p/13ss91</t>
  </si>
  <si>
    <t>Thu Jun 25 01:30:36 PDT 2009</t>
  </si>
  <si>
    <t>Follow_Joe</t>
  </si>
  <si>
    <t xml:space="preserve">Feel like crap today.. Headache </t>
  </si>
  <si>
    <t>Thu Jun 25 01:30:37 PDT 2009</t>
  </si>
  <si>
    <t xml:space="preserve">@ronenk no my love, Dim Yonit (@ImaginaryHer) is someone else.. </t>
  </si>
  <si>
    <t>Thu Jun 25 01:30:39 PDT 2009</t>
  </si>
  <si>
    <t>@carousella  did you delete me on FB because I pwned you at Scrabble?</t>
  </si>
  <si>
    <t>Thu Jun 25 01:30:40 PDT 2009</t>
  </si>
  <si>
    <t xml:space="preserve">@fourspa bugger, not good. Hope its not too serious </t>
  </si>
  <si>
    <t>Thu Jun 25 01:30:41 PDT 2009</t>
  </si>
  <si>
    <t>Flu is gone but still have a slight fever and the headache is annoying  Gotta get better tomorrow to watch transformers!</t>
  </si>
  <si>
    <t>Thu Jun 25 01:30:42 PDT 2009</t>
  </si>
  <si>
    <t>myf</t>
  </si>
  <si>
    <t xml:space="preserve">My tummy is sad and poorly and hurty again today. I don't know what's wrong with it, but I don't like it and I want it to stop </t>
  </si>
  <si>
    <t>Thu Jun 25 01:30:57 PDT 2009</t>
  </si>
  <si>
    <t xml:space="preserve">@idealhut and why don't you reply me </t>
  </si>
  <si>
    <t>Thu Jun 25 01:30:59 PDT 2009</t>
  </si>
  <si>
    <t>stepho8</t>
  </si>
  <si>
    <t xml:space="preserve">final day gettin assignments in...good times! think am guna fail....bad times </t>
  </si>
  <si>
    <t>brucarita</t>
  </si>
  <si>
    <t xml:space="preserve">'cuz when I'm with him I am thinking of you... :~ Katy Perry understand me </t>
  </si>
  <si>
    <t>Thu Jun 25 01:31:02 PDT 2009</t>
  </si>
  <si>
    <t>______MeL</t>
  </si>
  <si>
    <t xml:space="preserve">i have the biggest headache from playing golf all day </t>
  </si>
  <si>
    <t>Thu Jun 25 01:31:05 PDT 2009</t>
  </si>
  <si>
    <t>babsmcginlay</t>
  </si>
  <si>
    <t xml:space="preserve">He was like a Labrador of the water world. I buried him under the hydrangea </t>
  </si>
  <si>
    <t>Thu Jun 25 01:31:07 PDT 2009</t>
  </si>
  <si>
    <t>@AubreyODay what do you do when you cant sleep at 4am? im so tired my head hurts but i can sleep  help.</t>
  </si>
  <si>
    <t>Thu Jun 25 01:31:08 PDT 2009</t>
  </si>
  <si>
    <t>jamesmulcahy</t>
  </si>
  <si>
    <t xml:space="preserve">O2 don't know their arse from their elbow!  Absolutely everyone I speak to has a different story or excuse. Still no iPhone connectivity </t>
  </si>
  <si>
    <t>Thu Jun 25 01:31:09 PDT 2009</t>
  </si>
  <si>
    <t xml:space="preserve">@mishkien oh wifey. I am so sorry! </t>
  </si>
  <si>
    <t xml:space="preserve">@mWeErAeVdEiRth i haven't talked to her in like, two days. </t>
  </si>
  <si>
    <t>Thu Jun 25 01:31:10 PDT 2009</t>
  </si>
  <si>
    <t xml:space="preserve">TWITTER IS BEING STUPID TO ME!! </t>
  </si>
  <si>
    <t xml:space="preserve">Bah, half my followers are bloody spam bots and I can't block them off my followers list </t>
  </si>
  <si>
    <t>Thu Jun 25 01:31:11 PDT 2009</t>
  </si>
  <si>
    <t>shaz146</t>
  </si>
  <si>
    <t xml:space="preserve">Looks like a nice day again, and i'm stuck inside doing housework </t>
  </si>
  <si>
    <t>udjaan</t>
  </si>
  <si>
    <t>UNPAD - FAILED  grooooaaaaarr</t>
  </si>
  <si>
    <t>Thu Jun 25 01:31:14 PDT 2009</t>
  </si>
  <si>
    <t>hee. i'll miss melbourne  and i suddenly miss blink 182. HAHAHA</t>
  </si>
  <si>
    <t>Thu Jun 25 01:31:15 PDT 2009</t>
  </si>
  <si>
    <t>djstoney2000</t>
  </si>
  <si>
    <t xml:space="preserve">why oh why when it's my day off from work the BFH beta site is down. </t>
  </si>
  <si>
    <t>Thu Jun 25 01:31:20 PDT 2009</t>
  </si>
  <si>
    <t xml:space="preserve">Blood everywhere </t>
  </si>
  <si>
    <t>Thu Jun 25 01:31:24 PDT 2009</t>
  </si>
  <si>
    <t>sarahobrien_</t>
  </si>
  <si>
    <t>watching the repeats of bb, missed the highlights  even though i know whos up, which is gay</t>
  </si>
  <si>
    <t>Thu Jun 25 01:31:26 PDT 2009</t>
  </si>
  <si>
    <t xml:space="preserve">@teardrop3d  not today it's misty and cold </t>
  </si>
  <si>
    <t>@LinoLaRue ahh, my bad. Idk what channel it's on Cox.  I laugh all day at this ish.</t>
  </si>
  <si>
    <t>ladywithswag</t>
  </si>
  <si>
    <t xml:space="preserve">I feel so alone rite now!! </t>
  </si>
  <si>
    <t>Thu Jun 25 01:31:29 PDT 2009</t>
  </si>
  <si>
    <t>@bradiewebbstack ily bradie. Good luck for tonight buddy...i soooo wish i won  oh wells, have fun! Xxx</t>
  </si>
  <si>
    <t>Thu Jun 25 01:31:30 PDT 2009</t>
  </si>
  <si>
    <t>cassiid</t>
  </si>
  <si>
    <t xml:space="preserve">Soccer training cancelled </t>
  </si>
  <si>
    <t>Thu Jun 25 01:31:34 PDT 2009</t>
  </si>
  <si>
    <t xml:space="preserve">@flossa i know, but i am still sad. </t>
  </si>
  <si>
    <t>Thu Jun 25 01:31:36 PDT 2009</t>
  </si>
  <si>
    <t xml:space="preserve">@mattg00d i hate it too. I wanna get to see you guys every summer. </t>
  </si>
  <si>
    <t>Thu Jun 25 01:31:39 PDT 2009</t>
  </si>
  <si>
    <t>urbanbutterfly_</t>
  </si>
  <si>
    <t xml:space="preserve">@Wossy See, now, I read the book several times before seeing the movie. In terms of visuals it's stunning but was disappointed as a whole </t>
  </si>
  <si>
    <t>Thu Jun 25 01:31:43 PDT 2009</t>
  </si>
  <si>
    <t xml:space="preserve">wonders whether I have to use Dreamweaver for uni website </t>
  </si>
  <si>
    <t>Thu Jun 25 01:31:44 PDT 2009</t>
  </si>
  <si>
    <t xml:space="preserve">Wonders why people have to be so rude </t>
  </si>
  <si>
    <t xml:space="preserve">@Danie01 o kno I'm getting like no sleep may not go 2 work tomorrow. </t>
  </si>
  <si>
    <t>@fabrrregas I love you, too! I haven't seen you in ageeeess.  I miss you. Yaaay. ^^ Were they good?</t>
  </si>
  <si>
    <t>Thu Jun 25 01:31:51 PDT 2009</t>
  </si>
  <si>
    <t xml:space="preserve">@JohnnydramaRM... seems like most of mine are outta pity... cuz I'm an unemployed asshat still. </t>
  </si>
  <si>
    <t>missisbroon</t>
  </si>
  <si>
    <t>@kirstywiseman - migraines - imigran from Doc - miracle tablets! they dont work for everyone though sadly  hope your heads better now xx</t>
  </si>
  <si>
    <t>Thu Jun 25 01:31:52 PDT 2009</t>
  </si>
  <si>
    <t>WynTweets</t>
  </si>
  <si>
    <t xml:space="preserve">i want a hot lemon drink for my throat... </t>
  </si>
  <si>
    <t xml:space="preserve">Damn. I'm not off tomorrow. I swapped a shift </t>
  </si>
  <si>
    <t>Thu Jun 25 01:31:59 PDT 2009</t>
  </si>
  <si>
    <t xml:space="preserve">hmm i don't see any green ribbon on my photo </t>
  </si>
  <si>
    <t>Thu Jun 25 01:32:05 PDT 2009</t>
  </si>
  <si>
    <t>sean051</t>
  </si>
  <si>
    <t>Where the devil are the metro's today?  New magazine in need, back to civilization so will have to grip a @viceuk</t>
  </si>
  <si>
    <t>Thu Jun 25 01:32:07 PDT 2009</t>
  </si>
  <si>
    <t>shoodybaw</t>
  </si>
  <si>
    <t xml:space="preserve">@JonoSare Which country you leaving? America? I remember Paul Daniels saying he'd leave if Labour won &amp;amp; the numpty didn't keep his word </t>
  </si>
  <si>
    <t>Thu Jun 25 01:32:13 PDT 2009</t>
  </si>
  <si>
    <t>456becca654</t>
  </si>
  <si>
    <t>Thu Jun 25 01:32:14 PDT 2009</t>
  </si>
  <si>
    <t xml:space="preserve">Prefered Jody Latham though </t>
  </si>
  <si>
    <t>Thu Jun 25 01:32:15 PDT 2009</t>
  </si>
  <si>
    <t>Kholic</t>
  </si>
  <si>
    <t xml:space="preserve">taking nap but some nonsense call wake me up from sleep! &amp;amp; Running nose makes me difficult to breathe properly </t>
  </si>
  <si>
    <t>Thu Jun 25 01:32:18 PDT 2009</t>
  </si>
  <si>
    <t xml:space="preserve">You've let me down spain </t>
  </si>
  <si>
    <t>Thu Jun 25 01:32:27 PDT 2009</t>
  </si>
  <si>
    <t xml:space="preserve">finally got him up. he sounds so sleepy </t>
  </si>
  <si>
    <t>Thu Jun 25 01:32:29 PDT 2009</t>
  </si>
  <si>
    <t xml:space="preserve">watched old uploaded vids at Multiply. i miss my Dugyouthers... </t>
  </si>
  <si>
    <t>Thu Jun 25 01:32:31 PDT 2009</t>
  </si>
  <si>
    <t>MayedaA89</t>
  </si>
  <si>
    <t xml:space="preserve">STILL looking for a job! Seems like there is no hope to finding a job OTHER than restaurants  .... Bright side: I met someone new! </t>
  </si>
  <si>
    <t>Thu Jun 25 01:32:33 PDT 2009</t>
  </si>
  <si>
    <t xml:space="preserve">@Roxy_Hart try adding the /c/a/2009/06/24/BAH118D37E.DTL bit to the end of the url - it broked </t>
  </si>
  <si>
    <t>Thu Jun 25 01:32:35 PDT 2009</t>
  </si>
  <si>
    <t>vivienlow</t>
  </si>
  <si>
    <t>I've lost interest in Twitter already.  How? LOL.</t>
  </si>
  <si>
    <t>Thu Jun 25 01:32:36 PDT 2009</t>
  </si>
  <si>
    <t>hordecore</t>
  </si>
  <si>
    <t xml:space="preserve">@javs52 hi that's a bad news Javs, we got a bad treatment from epic. Make sure we don't but any dlc's and future products from EPIC </t>
  </si>
  <si>
    <t xml:space="preserve">oh, it's boring being all alone </t>
  </si>
  <si>
    <t>Thu Jun 25 01:32:37 PDT 2009</t>
  </si>
  <si>
    <t>Soheyl</t>
  </si>
  <si>
    <t xml:space="preserve">@mahsataheran I haven't canceled my flight yet, but I think I'll have to do. </t>
  </si>
  <si>
    <t xml:space="preserve">they've changed the forecast for the weekend... I wanted wall to wall sunshine </t>
  </si>
  <si>
    <t>Thu Jun 25 01:32:38 PDT 2009</t>
  </si>
  <si>
    <t>@KaTsMeO I have none  and I'm so NOT tired right now wahhh V_V</t>
  </si>
  <si>
    <t>kristinlisa1981</t>
  </si>
  <si>
    <t xml:space="preserve">At home in bed trying to recover from this awful flu </t>
  </si>
  <si>
    <t>Thu Jun 25 01:32:44 PDT 2009</t>
  </si>
  <si>
    <t>btmoments</t>
  </si>
  <si>
    <t xml:space="preserve">@Mundo94 Awww that's no good. O have a sore throat </t>
  </si>
  <si>
    <t>Thu Jun 25 01:32:47 PDT 2009</t>
  </si>
  <si>
    <t>@xerinfnstein i choked on some  ask jake</t>
  </si>
  <si>
    <t>Thu Jun 25 01:32:48 PDT 2009</t>
  </si>
  <si>
    <t xml:space="preserve">@trixtia Whew. But look at the comments in the previous site I gave you. They reserved tickets already.. Maybe because they're celebs? </t>
  </si>
  <si>
    <t>Thu Jun 25 01:32:49 PDT 2009</t>
  </si>
  <si>
    <t xml:space="preserve">last 48 hours have been fun. back in EL Lay tomorrow, fri </t>
  </si>
  <si>
    <t>Thu Jun 25 01:32:50 PDT 2009</t>
  </si>
  <si>
    <t>marcusbryansim</t>
  </si>
  <si>
    <t>Thu Jun 25 01:32:51 PDT 2009</t>
  </si>
  <si>
    <t xml:space="preserve">@cavorting Everything got done in time, currently all the wallpaper being stripped, I lose power later! </t>
  </si>
  <si>
    <t>Thu Jun 25 01:32:54 PDT 2009</t>
  </si>
  <si>
    <t>nahgooyin</t>
  </si>
  <si>
    <t xml:space="preserve">boo.. I got jury duty tomorrow </t>
  </si>
  <si>
    <t>Thu Jun 25 01:32:59 PDT 2009</t>
  </si>
  <si>
    <t>ssophh</t>
  </si>
  <si>
    <t xml:space="preserve">@pcdmelodyt i want to go to NYC so bad!!!! i live in australia and it's so boring! </t>
  </si>
  <si>
    <t>Thu Jun 25 01:33:04 PDT 2009</t>
  </si>
  <si>
    <t xml:space="preserve">This Twitter spam is getting out of hand. The @spam staff doesn't seem to be able to keep up anymore. Trending topics are ~70% spam now. </t>
  </si>
  <si>
    <t>I mith Dancey and I mith Lark like whoa  &amp;lt;3 &amp;lt;3 &amp;lt;3</t>
  </si>
  <si>
    <t>Thu Jun 25 01:33:05 PDT 2009</t>
  </si>
  <si>
    <t>I am missing Moe already  I can't talk to him for a whole month.</t>
  </si>
  <si>
    <t>Thu Jun 25 01:33:08 PDT 2009</t>
  </si>
  <si>
    <t xml:space="preserve">I forgot to put on flip flops </t>
  </si>
  <si>
    <t>Thu Jun 25 01:33:09 PDT 2009</t>
  </si>
  <si>
    <t xml:space="preserve">@andrewleeeeeeee omg, i totally forgot to ask you what st. jean baptiste day was yesterday... sorry, i am SUCH a dweebster </t>
  </si>
  <si>
    <t>Thu Jun 25 01:33:12 PDT 2009</t>
  </si>
  <si>
    <t>raWrfACed</t>
  </si>
  <si>
    <t xml:space="preserve">i might go get some snickers...stupid king sized ones are broken up. ugh </t>
  </si>
  <si>
    <t>Thu Jun 25 01:33:13 PDT 2009</t>
  </si>
  <si>
    <t xml:space="preserve">@Perrin21 Send sunshine down south. Overcast here still </t>
  </si>
  <si>
    <t xml:space="preserve">today iz a dull day </t>
  </si>
  <si>
    <t>Thu Jun 25 01:33:15 PDT 2009</t>
  </si>
  <si>
    <t>chili720</t>
  </si>
  <si>
    <t xml:space="preserve">feeling sleepy na! have classes pa at 6 </t>
  </si>
  <si>
    <t xml:space="preserve">I'm already growing a dislike for today, woken up early then remembered a load of other clothes that seem to have dissapeared in the move </t>
  </si>
  <si>
    <t>Thu Jun 25 01:33:17 PDT 2009</t>
  </si>
  <si>
    <t>@thedinnerlady Don't know where it all comes from  Recycling taken today and already started filling box again!!!</t>
  </si>
  <si>
    <t>Thu Jun 25 01:33:19 PDT 2009</t>
  </si>
  <si>
    <t xml:space="preserve">@katecottam James had to be picked up at mine at midnight </t>
  </si>
  <si>
    <t>Thu Jun 25 01:33:21 PDT 2009</t>
  </si>
  <si>
    <t xml:space="preserve">i'm such an idiot </t>
  </si>
  <si>
    <t>Sam2000</t>
  </si>
  <si>
    <t xml:space="preserve">Loptop is down </t>
  </si>
  <si>
    <t>Thu Jun 25 01:33:25 PDT 2009</t>
  </si>
  <si>
    <t>tatpaper748</t>
  </si>
  <si>
    <t xml:space="preserve">my WHOLE FAMILY is going to see Dane Cook in June. but i'm underage, so i can't go. greeeeeeat </t>
  </si>
  <si>
    <t>Thu Jun 25 01:33:26 PDT 2009</t>
  </si>
  <si>
    <t>JB! Jonas! Jonas! Jonas! Jonas! i wish i was at a concert screaming it out.!  IF they ever come.</t>
  </si>
  <si>
    <t>Thu Jun 25 01:33:27 PDT 2009</t>
  </si>
  <si>
    <t xml:space="preserve">Hey thanks everyone for all the Tweets over last few days. Not had chance to reply as much as usual as not much time on Twitter recently </t>
  </si>
  <si>
    <t>Thu Jun 25 01:33:31 PDT 2009</t>
  </si>
  <si>
    <t>Just kidding no more hooburrito  but thank you to all my amazing friends who came out to support me tonight... I ove you guys so much!</t>
  </si>
  <si>
    <t>PRINC3SSS</t>
  </si>
  <si>
    <t xml:space="preserve">Can't sleep need sm1 to comfort me </t>
  </si>
  <si>
    <t>Thu Jun 25 01:33:33 PDT 2009</t>
  </si>
  <si>
    <t>barbieexo</t>
  </si>
  <si>
    <t xml:space="preserve">gosssip girl was hot, poor chuck bass </t>
  </si>
  <si>
    <t>Thu Jun 25 01:33:34 PDT 2009</t>
  </si>
  <si>
    <t xml:space="preserve">have to stay away from home for the next few days. Ivan's been self quarantined at home. Cabutan bertuah H1N1 </t>
  </si>
  <si>
    <t>Thu Jun 25 01:33:35 PDT 2009</t>
  </si>
  <si>
    <t xml:space="preserve">@manfredmelo hello!!!! did you sent the cold weather for this side of the atlantic? it doesn't look like summer up here </t>
  </si>
  <si>
    <t>Thu Jun 25 01:33:36 PDT 2009</t>
  </si>
  <si>
    <t>XST4C3YX91</t>
  </si>
  <si>
    <t xml:space="preserve">Boreedd..!! </t>
  </si>
  <si>
    <t>Thu Jun 25 01:33:46 PDT 2009</t>
  </si>
  <si>
    <t>KayKomplex</t>
  </si>
  <si>
    <t xml:space="preserve">my followers reduced to 1 again...  </t>
  </si>
  <si>
    <t>@itseventful ferry was 12:15-missed it  waiting for 1:35. SO tired. Thanks for traveling with me!!! We are going to do great things !!</t>
  </si>
  <si>
    <t>Thu Jun 25 01:33:49 PDT 2009</t>
  </si>
  <si>
    <t xml:space="preserve">My father has been hospitalized. </t>
  </si>
  <si>
    <t>Thu Jun 25 01:33:52 PDT 2009</t>
  </si>
  <si>
    <t>Ugh its almost 2?!? Im so Gunna feel this in the morning  i wish i liked coffee..boo!!</t>
  </si>
  <si>
    <t>Thu Jun 25 01:33:54 PDT 2009</t>
  </si>
  <si>
    <t xml:space="preserve">@JamesMW78 great idea. May duck into gym for swim n steam too or maybe thats pushing it! Ouch </t>
  </si>
  <si>
    <t>Thu Jun 25 01:33:56 PDT 2009</t>
  </si>
  <si>
    <t>davidsrosie</t>
  </si>
  <si>
    <t xml:space="preserve">@Dansjovigirl ;) I've been to VanVelzen a few times and i got a show coming up in july and august... i just wanna see David </t>
  </si>
  <si>
    <t>Thu Jun 25 01:33:57 PDT 2009</t>
  </si>
  <si>
    <t xml:space="preserve">I have two canker sores right next to each other. </t>
  </si>
  <si>
    <t>Thu Jun 25 01:33:59 PDT 2009</t>
  </si>
  <si>
    <t>Thu Jun 25 01:34:10 PDT 2009</t>
  </si>
  <si>
    <t xml:space="preserve">@cavorting can you go and make them give me the job please? </t>
  </si>
  <si>
    <t>Thu Jun 25 01:34:11 PDT 2009</t>
  </si>
  <si>
    <t>jamesodell70</t>
  </si>
  <si>
    <t>really sad about Steven Wells. Spent my teenage years lovinG his stuff in NME   http://bit.ly/jdbqe</t>
  </si>
  <si>
    <t>Sam_always</t>
  </si>
  <si>
    <t xml:space="preserve">Feeling disheartened... </t>
  </si>
  <si>
    <t xml:space="preserve">I dont know who to cheer for in the Confederations Cup now </t>
  </si>
  <si>
    <t>Thu Jun 25 01:34:13 PDT 2009</t>
  </si>
  <si>
    <t xml:space="preserve">MONEY,LIFE &amp;amp; MATERIAL THINGS, U CAN HAVE IT 2DAY BUT IT'S NOT DESTINED TO STAY </t>
  </si>
  <si>
    <t>Thu Jun 25 01:34:14 PDT 2009</t>
  </si>
  <si>
    <t>arafatkazi</t>
  </si>
  <si>
    <t>it's been so long since i frenched a girl  (link has the best frenching instructions so pls see)  http://m.assetbar.com/achewood/uua6W9ctk</t>
  </si>
  <si>
    <t>Thu Jun 25 01:34:15 PDT 2009</t>
  </si>
  <si>
    <t xml:space="preserve">430am and I'm wide awake. The birds are chirping SO loud. Damnitttttt. I have so much to do tommorow. </t>
  </si>
  <si>
    <t>Thu Jun 25 01:34:16 PDT 2009</t>
  </si>
  <si>
    <t xml:space="preserve">@DaveyCA Wow, Davey, I can't believe you forgot me. </t>
  </si>
  <si>
    <t xml:space="preserve">Is feeling a bit 'iffy' today </t>
  </si>
  <si>
    <t>Thu Jun 25 01:34:17 PDT 2009</t>
  </si>
  <si>
    <t xml:space="preserve">I feel like I slept in a gutter! feel sooo rough this morning </t>
  </si>
  <si>
    <t>Thu Jun 25 01:34:19 PDT 2009</t>
  </si>
  <si>
    <t xml:space="preserve">@mina_version it's dull and horrible near stoke </t>
  </si>
  <si>
    <t>Thu Jun 25 01:34:29 PDT 2009</t>
  </si>
  <si>
    <t>andrewcurryCA</t>
  </si>
  <si>
    <t xml:space="preserve">left here for 10 min and it died, how sad, </t>
  </si>
  <si>
    <t xml:space="preserve">I wish I could go to the @atub meetup. Stupid having to work at 7pm </t>
  </si>
  <si>
    <t>Thu Jun 25 01:34:32 PDT 2009</t>
  </si>
  <si>
    <t>slusheeee</t>
  </si>
  <si>
    <t>Watching click. All by myself.  oh well tonight was great. Good night everyone. &amp;lt;3Verenise&amp;lt;3 blv.n.ul.c</t>
  </si>
  <si>
    <t>Thu Jun 25 01:34:38 PDT 2009</t>
  </si>
  <si>
    <t>ColongeGirl</t>
  </si>
  <si>
    <t xml:space="preserve">Iam @ work </t>
  </si>
  <si>
    <t>Thu Jun 25 01:34:42 PDT 2009</t>
  </si>
  <si>
    <t>ashnessa94</t>
  </si>
  <si>
    <t xml:space="preserve">@bianca_maria hey girl, i miss you too </t>
  </si>
  <si>
    <t>Thu Jun 25 01:34:45 PDT 2009</t>
  </si>
  <si>
    <t>eeavalos</t>
  </si>
  <si>
    <t>@exoticbarbie I dnt like them either! But if I don't stop eating I'm gonna be one  I think ill just eat ice and breathe air from now on</t>
  </si>
  <si>
    <t>Thu Jun 25 01:34:46 PDT 2009</t>
  </si>
  <si>
    <t>MissCharBarnes</t>
  </si>
  <si>
    <t xml:space="preserve">@MarcTowler Na ahhh! I really don't get this twitter thing. I see no point. Please explain </t>
  </si>
  <si>
    <t>Thu Jun 25 01:34:47 PDT 2009</t>
  </si>
  <si>
    <t>gleber</t>
  </si>
  <si>
    <t xml:space="preserve">I wish I were at #erlangfactory now </t>
  </si>
  <si>
    <t>@beccarr_mcc....im holding my hand up and making a heart but you're not here  hoping your heart is beating in time with mine &amp;lt;3 ily xxxx</t>
  </si>
  <si>
    <t>Thu Jun 25 01:34:48 PDT 2009</t>
  </si>
  <si>
    <t>CowHatNinja</t>
  </si>
  <si>
    <t>@MrMadsen Aww      YOU GUYS WILL BE MISSED I hope you can make it next year...</t>
  </si>
  <si>
    <t>Thu Jun 25 01:34:49 PDT 2009</t>
  </si>
  <si>
    <t xml:space="preserve">Going to sleep. My back hurts so bad. </t>
  </si>
  <si>
    <t>Thu Jun 25 01:34:50 PDT 2009</t>
  </si>
  <si>
    <t xml:space="preserve">I've taken up jogging in the afternoons, i ran for 20mins yesterday and i was in soo much pain afterwards! im so unfit! </t>
  </si>
  <si>
    <t>Thu Jun 25 01:34:51 PDT 2009</t>
  </si>
  <si>
    <t xml:space="preserve">mornin all,  back to work for me after hols in spain </t>
  </si>
  <si>
    <t>Thu Jun 25 01:34:54 PDT 2009</t>
  </si>
  <si>
    <t>alguitarex</t>
  </si>
  <si>
    <t xml:space="preserve">i love summer!!!!!! it has some sun!!!!!!!!!!!!!!! just think guys this tym 3 weeks ago we were at school having our last day at school! </t>
  </si>
  <si>
    <t>Thu Jun 25 01:34:56 PDT 2009</t>
  </si>
  <si>
    <t xml:space="preserve">Taw alness </t>
  </si>
  <si>
    <t xml:space="preserve">@nickynackynoo @blottedcopybook Just heading down to the doctors </t>
  </si>
  <si>
    <t>Thu Jun 25 01:34:58 PDT 2009</t>
  </si>
  <si>
    <t xml:space="preserve">is very tired, long day yesterday. Only today and half day tomorrow to get through then its the weekend! Where I'm working right through </t>
  </si>
  <si>
    <t>Thu Jun 25 01:35:01 PDT 2009</t>
  </si>
  <si>
    <t xml:space="preserve">@everybodylikesd I think it looked good </t>
  </si>
  <si>
    <t>Thu Jun 25 01:35:00 PDT 2009</t>
  </si>
  <si>
    <t>Im freaking exhausted, yet I don't have time to rest  People, any suggestions how to stop feeling tired other than coffees? O.o</t>
  </si>
  <si>
    <t>@Spidersamm awww  was it good what you heard?</t>
  </si>
  <si>
    <t>Thu Jun 25 01:35:04 PDT 2009</t>
  </si>
  <si>
    <t>@LizUK Excellent. I'll be in touch later about some more of the Swapperati stuff. Got work first,  so tired this morning though!</t>
  </si>
  <si>
    <t>Thu Jun 25 01:35:07 PDT 2009</t>
  </si>
  <si>
    <t xml:space="preserve">I can honestly say, I feel like I'm about kick the bucket, srslyyy. I don't like this at all </t>
  </si>
  <si>
    <t>Thu Jun 25 01:35:08 PDT 2009</t>
  </si>
  <si>
    <t xml:space="preserve">@rewols kino no sale leh!! think only selected books... </t>
  </si>
  <si>
    <t>Thu Jun 25 01:35:10 PDT 2009</t>
  </si>
  <si>
    <t xml:space="preserve">Man, I'm sick shit sucks </t>
  </si>
  <si>
    <t>@Mels85 i dont know  it just wont start..... and no one is home to fix it.</t>
  </si>
  <si>
    <t>Thu Jun 25 01:35:11 PDT 2009</t>
  </si>
  <si>
    <t>@TheCrystalLady lifts scare me so much  such a girl  your little ones are getting lots of treats this past week!</t>
  </si>
  <si>
    <t>Thu Jun 25 01:35:16 PDT 2009</t>
  </si>
  <si>
    <t>wants to watch Transformers 2. But I don't have someone to go with me.  and I don't have the time to. http://plurk.com/p/13stq6</t>
  </si>
  <si>
    <t>Thu Jun 25 01:35:18 PDT 2009</t>
  </si>
  <si>
    <t>Thu Jun 25 01:35:19 PDT 2009</t>
  </si>
  <si>
    <t>@justindunn  Perhaps in the future you should just ignore them!? xx</t>
  </si>
  <si>
    <t>Thu Jun 25 01:35:25 PDT 2009</t>
  </si>
  <si>
    <t>Okay were gonna start the fashion show at 7 pm. And that's gonna be my nightmare  shyt. I'm so scared.. http://myloc.me/5yLC</t>
  </si>
  <si>
    <t>Thu Jun 25 01:35:28 PDT 2009</t>
  </si>
  <si>
    <t>eriiiiika</t>
  </si>
  <si>
    <t>I cant sleep   ughh;;</t>
  </si>
  <si>
    <t>Thu Jun 25 01:35:30 PDT 2009</t>
  </si>
  <si>
    <t xml:space="preserve"> ... Everything is so fucked up...</t>
  </si>
  <si>
    <t xml:space="preserve">oooo. off to have tea! pizzza... geez it making me water at the mouth something bad! too bad i cant have it </t>
  </si>
  <si>
    <t>Thu Jun 25 01:35:33 PDT 2009</t>
  </si>
  <si>
    <t xml:space="preserve">Awake now... feels like shit from last night </t>
  </si>
  <si>
    <t>Thu Jun 25 01:35:36 PDT 2009</t>
  </si>
  <si>
    <t>At work  !! Another 9 hours to go</t>
  </si>
  <si>
    <t>Thu Jun 25 01:35:37 PDT 2009</t>
  </si>
  <si>
    <t>oppiniated</t>
  </si>
  <si>
    <t xml:space="preserve">#itsucks that it's Thursday and not Friday.. </t>
  </si>
  <si>
    <t>Thu Jun 25 01:35:44 PDT 2009</t>
  </si>
  <si>
    <t>allie_j</t>
  </si>
  <si>
    <t>feel sick.  ate too much icing.</t>
  </si>
  <si>
    <t>Thu Jun 25 01:35:52 PDT 2009</t>
  </si>
  <si>
    <t>itsmejaimee</t>
  </si>
  <si>
    <t xml:space="preserve">1:35 am &amp;amp; I have to baby sit in the morning </t>
  </si>
  <si>
    <t>Thu Jun 25 01:35:53 PDT 2009</t>
  </si>
  <si>
    <t xml:space="preserve">The freeway is finally back up to 100!!! And I think my hand is twitching from writing too much in the exam </t>
  </si>
  <si>
    <t>Thu Jun 25 01:35:54 PDT 2009</t>
  </si>
  <si>
    <t xml:space="preserve">damn it.  someone beat me to the botteshop and came back with Wynns Coonawarra Estate Shiraz </t>
  </si>
  <si>
    <t>Thu Jun 25 01:35:55 PDT 2009</t>
  </si>
  <si>
    <t xml:space="preserve">@Cause4Conceit watching &amp;quot;He's Just Not That Into You&amp;quot;.............. wishin I could PING!!! </t>
  </si>
  <si>
    <t>Thu Jun 25 01:35:58 PDT 2009</t>
  </si>
  <si>
    <t>Nomiwolf</t>
  </si>
  <si>
    <t xml:space="preserve">@Harsayis and his loyal team of biscuits! I am ashamed more people didn't know what it was </t>
  </si>
  <si>
    <t xml:space="preserve">@goatlady wish i could afford to buy them now! but alas, i'm brokez till next week </t>
  </si>
  <si>
    <t>Thu Jun 25 01:35:59 PDT 2009</t>
  </si>
  <si>
    <t>calypsominerals</t>
  </si>
  <si>
    <t xml:space="preserve">@stlxprincess it's prolly him, they didn't do what the book did for me </t>
  </si>
  <si>
    <t>Thu Jun 25 01:36:01 PDT 2009</t>
  </si>
  <si>
    <t>markiesla</t>
  </si>
  <si>
    <t>Slept in this morning: 7:40 woke up  Still working from home - it's hardly a disaster</t>
  </si>
  <si>
    <t>Thu Jun 25 01:36:04 PDT 2009</t>
  </si>
  <si>
    <t>Ahhh I hate computers  I don't know what's wrong this time but the ONLY website that actually loads for me right now is twitter...</t>
  </si>
  <si>
    <t>Thu Jun 25 01:36:06 PDT 2009</t>
  </si>
  <si>
    <t>crb16</t>
  </si>
  <si>
    <t xml:space="preserve">My foot has been jabbed and I am now limping like a hurt survivor </t>
  </si>
  <si>
    <t>Thu Jun 25 01:36:07 PDT 2009</t>
  </si>
  <si>
    <t>_samanthakate</t>
  </si>
  <si>
    <t xml:space="preserve">Cut my finger peeling potato's. </t>
  </si>
  <si>
    <t>Thu Jun 25 01:36:10 PDT 2009</t>
  </si>
  <si>
    <t xml:space="preserve">@tarahhdoll its not workingggg </t>
  </si>
  <si>
    <t>Thu Jun 25 01:36:11 PDT 2009</t>
  </si>
  <si>
    <t>@catalinaax3 lol, yehh kinda, but not good  &amp;quot;SHAME&amp;quot;</t>
  </si>
  <si>
    <t>Thu Jun 25 01:36:13 PDT 2009</t>
  </si>
  <si>
    <t xml:space="preserve">Wants to have something interesting to say, but is too tired to think of anything </t>
  </si>
  <si>
    <t>Thu Jun 25 01:36:20 PDT 2009</t>
  </si>
  <si>
    <t>Lighternyc</t>
  </si>
  <si>
    <t xml:space="preserve">@chanelashley  smh at u Nellz didnt u have like a Bday get together in ur crib like a month ago n LIGHTER wasnt invited? </t>
  </si>
  <si>
    <t xml:space="preserve">Got childcare now ... exam tomorow </t>
  </si>
  <si>
    <t>@markysoft gutted to see that Future of the Left are playing Leeds next Saturday  {wonders if we could make it back from London in time}</t>
  </si>
  <si>
    <t>Maximus3D</t>
  </si>
  <si>
    <t xml:space="preserve">Trust no one.. if something sounds too good to be true, it often is. </t>
  </si>
  <si>
    <t>Thu Jun 25 01:36:21 PDT 2009</t>
  </si>
  <si>
    <t>johnthel</t>
  </si>
  <si>
    <t>says hi to all..hayyy..may sakit ako..ahuhuhuh.,..  http://plurk.com/p/13su2o</t>
  </si>
  <si>
    <t>Thu Jun 25 01:36:24 PDT 2009</t>
  </si>
  <si>
    <t>faceofphantom</t>
  </si>
  <si>
    <t xml:space="preserve">@thisisbree Good luck </t>
  </si>
  <si>
    <t>Thu Jun 25 01:36:28 PDT 2009</t>
  </si>
  <si>
    <t>xofeanne143</t>
  </si>
  <si>
    <t xml:space="preserve">I wish my HATERS would just disappear. </t>
  </si>
  <si>
    <t>Thu Jun 25 01:36:30 PDT 2009</t>
  </si>
  <si>
    <t xml:space="preserve">iPhone Nummer 8, Cracks in the Back. @tmobile_iphone Dit word mij een beetje teveel </t>
  </si>
  <si>
    <t>Arleeeeeeen</t>
  </si>
  <si>
    <t>im missing my best friends  when life gives us lemons, what do we do?</t>
  </si>
  <si>
    <t>Thu Jun 25 01:36:34 PDT 2009</t>
  </si>
  <si>
    <t>shinmeiryuu</t>
  </si>
  <si>
    <t xml:space="preserve">@ikinejikake ugh ricers </t>
  </si>
  <si>
    <t>Thu Jun 25 01:36:39 PDT 2009</t>
  </si>
  <si>
    <t>chocoxbaby</t>
  </si>
  <si>
    <t xml:space="preserve">Now at dentist. </t>
  </si>
  <si>
    <t>Thu Jun 25 01:36:40 PDT 2009</t>
  </si>
  <si>
    <t xml:space="preserve">@Groomie Hot lemon, good idea! I'm still feling poo as well </t>
  </si>
  <si>
    <t>Thu Jun 25 01:36:41 PDT 2009</t>
  </si>
  <si>
    <t>@CarterRonson lies!!!!  u always try to use that on me lol u chat wit EVERY1 else fo sep me</t>
  </si>
  <si>
    <t>@leonspencer oh  , or actually that's probably good that you've lots of work! All good with you?</t>
  </si>
  <si>
    <t>Thu Jun 25 01:36:44 PDT 2009</t>
  </si>
  <si>
    <t xml:space="preserve">@sneffielynn and yes, I am still awake, too. </t>
  </si>
  <si>
    <t>Thu Jun 25 01:36:46 PDT 2009</t>
  </si>
  <si>
    <t>@Homdaum  oh I'm sorry - really hope treatment works; is it soon? Try to stay positive meantime (hard I know). If there's anything..etc..</t>
  </si>
  <si>
    <t>Thu Jun 25 01:36:56 PDT 2009</t>
  </si>
  <si>
    <t xml:space="preserve">@lunaqueen he couldn't come. He couldn't get the tome off. </t>
  </si>
  <si>
    <t>Thu Jun 25 01:37:02 PDT 2009</t>
  </si>
  <si>
    <t xml:space="preserve">my best friend doesnt even want to talk to me </t>
  </si>
  <si>
    <t>Thu Jun 25 01:37:03 PDT 2009</t>
  </si>
  <si>
    <t>yogeswari</t>
  </si>
  <si>
    <t xml:space="preserve">brownie, cheese tart, chocolate cream puff...bbrrpp...god help this fatty! </t>
  </si>
  <si>
    <t>Thu Jun 25 01:37:06 PDT 2009</t>
  </si>
  <si>
    <t>enumerate</t>
  </si>
  <si>
    <t>so much packing to do. last day of @220 conference tomorrow/today.  last @220 event for me.   so sad!</t>
  </si>
  <si>
    <t>Thu Jun 25 01:37:11 PDT 2009</t>
  </si>
  <si>
    <t xml:space="preserve">@adycoles Sorry to hear that </t>
  </si>
  <si>
    <t>Thu Jun 25 01:37:17 PDT 2009</t>
  </si>
  <si>
    <t>akinum</t>
  </si>
  <si>
    <t xml:space="preserve">I don't have ahini. waaaa. </t>
  </si>
  <si>
    <t>Thu Jun 25 01:37:19 PDT 2009</t>
  </si>
  <si>
    <t>only one week &amp;amp; 4 days left here  i dont want to leave !</t>
  </si>
  <si>
    <t>hustlerhunni</t>
  </si>
  <si>
    <t>long day at work  FREEDOM SALE starts 6/25 mark downs on apparel, books, dvds, jewelry, purses, hats, lingerie! Come in and see me 12-9</t>
  </si>
  <si>
    <t>SteveTallamy</t>
  </si>
  <si>
    <t xml:space="preserve">Gardening at a cost!  Sliced my hand a few days ago and now tweaked my back, must be getting old </t>
  </si>
  <si>
    <t>Thu Jun 25 01:37:20 PDT 2009</t>
  </si>
  <si>
    <t>@JKraus1982 oh good nite! I left a long time ago bc I guess I wasnt welcome  U know bc im such a bad person..... What ever!</t>
  </si>
  <si>
    <t>Thu Jun 25 01:37:21 PDT 2009</t>
  </si>
  <si>
    <t>@_ketan i cant travel from nasik for one session hence  ppl who want to learn ll learn i think whatever the format..</t>
  </si>
  <si>
    <t>Thu Jun 25 01:37:22 PDT 2009</t>
  </si>
  <si>
    <t xml:space="preserve">On annual leave, on this beautiful day, but stuck indoors with a poorly little boy </t>
  </si>
  <si>
    <t>Thu Jun 25 01:37:27 PDT 2009</t>
  </si>
  <si>
    <t>Dyer_1985</t>
  </si>
  <si>
    <t xml:space="preserve">needs to get better and QUICK!! </t>
  </si>
  <si>
    <t>Thu Jun 25 01:37:33 PDT 2009</t>
  </si>
  <si>
    <t xml:space="preserve">just checked voicemail for first time in over a week: i'm sorry to everyone who's time-sensitive msgs i ignored for so long </t>
  </si>
  <si>
    <t>Thu Jun 25 01:37:35 PDT 2009</t>
  </si>
  <si>
    <t xml:space="preserve">traffic lu and me saying(screaming in a sing song way) &amp;quot;i scream you scream we all scream for ice cream &amp;quot; hate waiting.... </t>
  </si>
  <si>
    <t>Thu Jun 25 01:37:40 PDT 2009</t>
  </si>
  <si>
    <t xml:space="preserve">@col2k8 der! Meant I AM in. What a foo.. </t>
  </si>
  <si>
    <t>Thu Jun 25 01:37:44 PDT 2009</t>
  </si>
  <si>
    <t>alessaloka</t>
  </si>
  <si>
    <t xml:space="preserve">The poor boyfriend has Hepatitis A </t>
  </si>
  <si>
    <t>LenaBaker</t>
  </si>
  <si>
    <t>woke up with a headache  sure today's going to be a bad one.....as long as the sun keeps shining it'll be fine</t>
  </si>
  <si>
    <t>Gaz_Roberts</t>
  </si>
  <si>
    <t xml:space="preserve">I hate asthma when you have no medecine for at least a week or more. I want to breath. </t>
  </si>
  <si>
    <t>Thu Jun 25 01:37:45 PDT 2009</t>
  </si>
  <si>
    <t>pocketstuffing</t>
  </si>
  <si>
    <t xml:space="preserve">Am i the only one going to school tomorrow....? </t>
  </si>
  <si>
    <t>Thu Jun 25 01:37:48 PDT 2009</t>
  </si>
  <si>
    <t>andrianiwd</t>
  </si>
  <si>
    <t xml:space="preserve">Is @meidyrchlt talking to me? I think yes.. He eh sama, ini prtama x'a sist aq insomnia. </t>
  </si>
  <si>
    <t>Thu Jun 25 01:37:51 PDT 2009</t>
  </si>
  <si>
    <t xml:space="preserve">Oscars 2010 will have 10 best picture nominees. :o I'm not sure if I like the idea though. </t>
  </si>
  <si>
    <t>Thu Jun 25 01:37:54 PDT 2009</t>
  </si>
  <si>
    <t xml:space="preserve">@komplettie Yeah, very much a &amp;quot;We hear you, and we don't care&amp;quot; </t>
  </si>
  <si>
    <t>Thu Jun 25 01:37:56 PDT 2009</t>
  </si>
  <si>
    <t xml:space="preserve">@lorcan I should add that sometimes I am an &amp;quot;expert&amp;quot; rather than an expert </t>
  </si>
  <si>
    <t>Thu Jun 25 01:37:57 PDT 2009</t>
  </si>
  <si>
    <t>I dreamt about murder  .Then I dreamt about @katyperry so it's all good! Was meant to be up 1 1/2hrs ago. Like a bike, two tyred.</t>
  </si>
  <si>
    <t xml:space="preserve">@southernweather how much would it rule if we woke up one day, looked out our windows, and were looking into each other's faces? i'd cry </t>
  </si>
  <si>
    <t>Thu Jun 25 01:38:00 PDT 2009</t>
  </si>
  <si>
    <t>@paku568 my ticket was eticket so i had to go two hours earlier to get the actual ticket  teka hitoride bakusui shitara mou 5:30!! Lol</t>
  </si>
  <si>
    <t>Thu Jun 25 01:38:01 PDT 2009</t>
  </si>
  <si>
    <t xml:space="preserve">found out my best friends movin to QLD  </t>
  </si>
  <si>
    <t>Thu Jun 25 01:38:04 PDT 2009</t>
  </si>
  <si>
    <t>prsweety</t>
  </si>
  <si>
    <t xml:space="preserve">Heading to airport to take mom and aunt. They will b attending aunts funeral. She passed yesterday. </t>
  </si>
  <si>
    <t>Thu Jun 25 01:38:10 PDT 2009</t>
  </si>
  <si>
    <t>@OpalFox thanks. it was easier than I thought. I'm just stuffed up (lit and figuratively). finally caught The Cold.  #RSG</t>
  </si>
  <si>
    <t>Thu Jun 25 01:38:12 PDT 2009</t>
  </si>
  <si>
    <t>MoeAyoubi</t>
  </si>
  <si>
    <t>@Blowmo LOL i hate my life i want to be in beirut why this should happen to me uff Still two days left for beirut  and plz take off ur eye</t>
  </si>
  <si>
    <t>Thu Jun 25 01:38:13 PDT 2009</t>
  </si>
  <si>
    <t>charlydersecano</t>
  </si>
  <si>
    <t xml:space="preserve">Im here...not in the exam... </t>
  </si>
  <si>
    <t>tiffanylueong</t>
  </si>
  <si>
    <t xml:space="preserve">@Pantsforcamwron am not! </t>
  </si>
  <si>
    <t>Thu Jun 25 01:38:28 PDT 2009</t>
  </si>
  <si>
    <t>joobo</t>
  </si>
  <si>
    <t>@kez_babesx  same and im in maths,, lol but dredin science coz i no weve got a detention be4 we all get in there  howell</t>
  </si>
  <si>
    <t>Thu Jun 25 01:38:31 PDT 2009</t>
  </si>
  <si>
    <t>@kimberlycun you so the lucky.  me ish jealous!</t>
  </si>
  <si>
    <t>Thu Jun 25 01:38:33 PDT 2009</t>
  </si>
  <si>
    <t xml:space="preserve">Trying to decided if I'm suffereing from hayfever, despite taking a tablet or have the onset of a cold.... I suspect the latter! </t>
  </si>
  <si>
    <t>Thu Jun 25 01:38:34 PDT 2009</t>
  </si>
  <si>
    <t xml:space="preserve">wants to go holiday also cannot.. </t>
  </si>
  <si>
    <t>Thu Jun 25 01:38:36 PDT 2009</t>
  </si>
  <si>
    <t>Wanderer_Soul</t>
  </si>
  <si>
    <t xml:space="preserve">@DenalisAngel don't say that!!!! </t>
  </si>
  <si>
    <t>Thu Jun 25 01:38:37 PDT 2009</t>
  </si>
  <si>
    <t>Torrreeyyooo</t>
  </si>
  <si>
    <t>Feeling lonely  Come cuddle in my bed</t>
  </si>
  <si>
    <t>Thu Jun 25 01:38:41 PDT 2009</t>
  </si>
  <si>
    <t>@aaspby  I am sorry.</t>
  </si>
  <si>
    <t xml:space="preserve">trying to sleep. my tummy hurts </t>
  </si>
  <si>
    <t>@andreaclear about 80% of the country is deprived of timely rain, where to go?  result of global warming. wonder when the ppl will riseup</t>
  </si>
  <si>
    <t>Thu Jun 25 01:38:46 PDT 2009</t>
  </si>
  <si>
    <t>@JonasBrothers new Rolling Stones cover is UGLIER than the old one  *tears*</t>
  </si>
  <si>
    <t>Thu Jun 25 01:38:50 PDT 2009</t>
  </si>
  <si>
    <t>lazarusfrazzle</t>
  </si>
  <si>
    <t xml:space="preserve">Try to work but loaded with hayfever! I wish I could find something that actually helps </t>
  </si>
  <si>
    <t>Thu Jun 25 01:38:52 PDT 2009</t>
  </si>
  <si>
    <t>cihuyuhuy</t>
  </si>
  <si>
    <t>do nothing  http://plurk.com/p/13suw6</t>
  </si>
  <si>
    <t>Thu Jun 25 01:38:54 PDT 2009</t>
  </si>
  <si>
    <t>Diane_Madriz</t>
  </si>
  <si>
    <t xml:space="preserve">just finished painting her toes because she can never seem to make time to get a proper pedicure.... </t>
  </si>
  <si>
    <t>Thu Jun 25 01:38:56 PDT 2009</t>
  </si>
  <si>
    <t>i want twitter back on my phone..  im missing all the action lol</t>
  </si>
  <si>
    <t>Thu Jun 25 01:38:58 PDT 2009</t>
  </si>
  <si>
    <t>butterscotch day today...    R.I.P. Butterscotch the joint best guinea pig ever</t>
  </si>
  <si>
    <t>_saaamy</t>
  </si>
  <si>
    <t xml:space="preserve">he wont text me bacck </t>
  </si>
  <si>
    <t>Thu Jun 25 01:39:03 PDT 2009</t>
  </si>
  <si>
    <t>elielftw</t>
  </si>
  <si>
    <t xml:space="preserve">I lost my toothbrush </t>
  </si>
  <si>
    <t>Thu Jun 25 01:39:05 PDT 2009</t>
  </si>
  <si>
    <t>neilkilbride</t>
  </si>
  <si>
    <t xml:space="preserve">@voxxit Thinking about it u r right. twitter - brief, free, available anywhere. notificator - msg &amp;gt; 140, charged a fee, location specific </t>
  </si>
  <si>
    <t>Thu Jun 25 01:39:06 PDT 2009</t>
  </si>
  <si>
    <t>mackemman</t>
  </si>
  <si>
    <t xml:space="preserve">More 3.0 app updates on the iPhone... still no update in sight for the TNA game </t>
  </si>
  <si>
    <t>Thu Jun 25 01:39:09 PDT 2009</t>
  </si>
  <si>
    <t>jandevolder</t>
  </si>
  <si>
    <t xml:space="preserve">KPMG is killing my start-up business with all these charges </t>
  </si>
  <si>
    <t>Thu Jun 25 01:39:10 PDT 2009</t>
  </si>
  <si>
    <t xml:space="preserve">@McFly_xX awww, I miss her too! </t>
  </si>
  <si>
    <t>man im in love with christine but she dnt like me or nothing.!  :'( :\</t>
  </si>
  <si>
    <t>Thu Jun 25 01:39:11 PDT 2009</t>
  </si>
  <si>
    <t xml:space="preserve">Work till 5am ahhh floorsets </t>
  </si>
  <si>
    <t>Lindsaykornelsn</t>
  </si>
  <si>
    <t>Can't sleep for the 3 rd night in a row  going to read for a bit</t>
  </si>
  <si>
    <t>Thu Jun 25 01:39:19 PDT 2009</t>
  </si>
  <si>
    <t>aww no one wants to play #ispy with me  well, it's almost 5am...no1 out to play, better go to bed....nighty night kiddies!</t>
  </si>
  <si>
    <t>Thu Jun 25 01:39:20 PDT 2009</t>
  </si>
  <si>
    <t>@JSCRATCH i know boo hoo i fixed it i sorry  haha i added u tho.. so go check it out!</t>
  </si>
  <si>
    <t>Thu Jun 25 01:39:22 PDT 2009</t>
  </si>
  <si>
    <t xml:space="preserve">@bubblegarm today...but thank you so much for emailing natalie, i really really appreciate it, and i'm so disappointed that i can't go </t>
  </si>
  <si>
    <t>Thu Jun 25 01:39:24 PDT 2009</t>
  </si>
  <si>
    <t xml:space="preserve">long lines at the airport </t>
  </si>
  <si>
    <t>im confused  how does that work!? tell me!!!!</t>
  </si>
  <si>
    <t xml:space="preserve">Watched The take last night wicked cant wait for next week.But it's the last 1 </t>
  </si>
  <si>
    <t>Thu Jun 25 01:39:31 PDT 2009</t>
  </si>
  <si>
    <t>li7ypad</t>
  </si>
  <si>
    <t xml:space="preserve">i need credit for my blackberry </t>
  </si>
  <si>
    <t>Thu Jun 25 01:39:33 PDT 2009</t>
  </si>
  <si>
    <t xml:space="preserve">Feeling totally blah today, even tho sun shining, i wanna go curl up in corner and sob </t>
  </si>
  <si>
    <t>Thu Jun 25 01:39:36 PDT 2009</t>
  </si>
  <si>
    <t xml:space="preserve">@emmacourtney85 two sleeps for me  working Saturdays generally sucks. Mates 21st Saturday night tho </t>
  </si>
  <si>
    <t xml:space="preserve">@harsha5500 I know guitar hero is a hit! I've just never played it </t>
  </si>
  <si>
    <t>Thu Jun 25 01:39:38 PDT 2009</t>
  </si>
  <si>
    <t>askaznowski</t>
  </si>
  <si>
    <t xml:space="preserve">Off to Brussels tomorrow to help Jo - should be a laugh.  My boys say &amp;quot;don't come back without any wine gums&amp;quot; and I think they mean it </t>
  </si>
  <si>
    <t>Thu Jun 25 01:39:40 PDT 2009</t>
  </si>
  <si>
    <t xml:space="preserve">@Synthaetica I try (if the numbers are not too great) to double check on their profile page but I guess a few might slip by </t>
  </si>
  <si>
    <t xml:space="preserve">Hooray, the suns out here, Boo, I have to go to work </t>
  </si>
  <si>
    <t>Thu Jun 25 01:39:42 PDT 2009</t>
  </si>
  <si>
    <t xml:space="preserve">waiting at culture shock! my sisters gonna leave the house in10.. shes taking forever... </t>
  </si>
  <si>
    <t>dincandela</t>
  </si>
  <si>
    <t xml:space="preserve">Tried to give up seat for LHR-IAD flight for @unitedairlines &amp;amp; perks. Fell through &amp;amp; now in a broken economy+ seat. </t>
  </si>
  <si>
    <t>Thu Jun 25 01:39:43 PDT 2009</t>
  </si>
  <si>
    <t xml:space="preserve">Tired. Body ache and head ache. Lying down. Will get up in sometime and start workin on my TP Act assignment </t>
  </si>
  <si>
    <t>Thu Jun 25 01:39:45 PDT 2009</t>
  </si>
  <si>
    <t xml:space="preserve">@Graceee_xx well tbh thts just plan rude and kayleigh is crying over it! </t>
  </si>
  <si>
    <t>Thu Jun 25 01:39:46 PDT 2009</t>
  </si>
  <si>
    <t>butterlegs</t>
  </si>
  <si>
    <t>Poor kitty has a cut on his ear  Get better my beloved feline friend.</t>
  </si>
  <si>
    <t>Thu Jun 25 01:39:47 PDT 2009</t>
  </si>
  <si>
    <t>EmmyJL</t>
  </si>
  <si>
    <t xml:space="preserve">Just finished her book and is now bored on the train </t>
  </si>
  <si>
    <t>Thu Jun 25 01:39:48 PDT 2009</t>
  </si>
  <si>
    <t xml:space="preserve">@danafreak Not a &amp;quot;Pinky and The Brain&amp;quot; fan, I see...... </t>
  </si>
  <si>
    <t>Thu Jun 25 01:39:49 PDT 2009</t>
  </si>
  <si>
    <t xml:space="preserve">Bye bye Internet. I anxiously await the day where you'll join me on my long international flights. </t>
  </si>
  <si>
    <t>Thu Jun 25 01:39:51 PDT 2009</t>
  </si>
  <si>
    <t xml:space="preserve">@sheaquinn Ugh, I know... I wish I could! </t>
  </si>
  <si>
    <t>Thu Jun 25 01:39:52 PDT 2009</t>
  </si>
  <si>
    <t>sobojosie</t>
  </si>
  <si>
    <t xml:space="preserve">@Jillrosen I asked, but was denied </t>
  </si>
  <si>
    <t>Thu Jun 25 01:39:53 PDT 2009</t>
  </si>
  <si>
    <t>RSBenz</t>
  </si>
  <si>
    <t xml:space="preserve">@ReaganGomez no god willing tonight?? </t>
  </si>
  <si>
    <t>Thu Jun 25 01:39:58 PDT 2009</t>
  </si>
  <si>
    <t>JB_monster</t>
  </si>
  <si>
    <t xml:space="preserve">am sick and so don't want to go to work. But I have to... </t>
  </si>
  <si>
    <t>Thu Jun 25 01:40:01 PDT 2009</t>
  </si>
  <si>
    <t xml:space="preserve">My sms is broken </t>
  </si>
  <si>
    <t>Thu Jun 25 01:40:02 PDT 2009</t>
  </si>
  <si>
    <t xml:space="preserve">@garytpaul wEe PrAkTiKlEe lIvE oN tHe RoOf. aNd i Am tHe OwNlEe dOgG iN tHe bLoKk. tHaY aRr jUsT tAyKiNg tHe MiKkEe. </t>
  </si>
  <si>
    <t>Thu Jun 25 01:40:05 PDT 2009</t>
  </si>
  <si>
    <t xml:space="preserve">Oh alana im sorry. My cookie for you is failing </t>
  </si>
  <si>
    <t>Thu Jun 25 01:40:07 PDT 2009</t>
  </si>
  <si>
    <t xml:space="preserve">So, moron that I am, I tripped on the staircase coming in. Now my knee is ridic swollen </t>
  </si>
  <si>
    <t>Thu Jun 25 01:40:08 PDT 2009</t>
  </si>
  <si>
    <t>jeanmclean</t>
  </si>
  <si>
    <t xml:space="preserve">'s as it's Hannah Pudner's next to last day at NUS </t>
  </si>
  <si>
    <t>Thu Jun 25 01:40:11 PDT 2009</t>
  </si>
  <si>
    <t>i dont feel well  detox from today i think.</t>
  </si>
  <si>
    <t>Thu Jun 25 01:40:19 PDT 2009</t>
  </si>
  <si>
    <t>whoajames</t>
  </si>
  <si>
    <t xml:space="preserve">@tinyhopearmies i'm not that little </t>
  </si>
  <si>
    <t>Thu Jun 25 01:40:25 PDT 2009</t>
  </si>
  <si>
    <t xml:space="preserve">going to the city center to do a million things, and still no time for breakfast </t>
  </si>
  <si>
    <t>Thu Jun 25 01:40:28 PDT 2009</t>
  </si>
  <si>
    <t>sareYIP</t>
  </si>
  <si>
    <t xml:space="preserve">can't figure out how to sync tweetdeck's facebook function on her iphone. great. justttt great </t>
  </si>
  <si>
    <t>Thu Jun 25 01:40:30 PDT 2009</t>
  </si>
  <si>
    <t>Woggzeh</t>
  </si>
  <si>
    <t xml:space="preserve">I have no blood left </t>
  </si>
  <si>
    <t>Thu Jun 25 01:40:31 PDT 2009</t>
  </si>
  <si>
    <t>kbavoice</t>
  </si>
  <si>
    <t xml:space="preserve">Supersad to have missed @brutallegend team pic today, but I guess a stupid concussion was more important? Missed my bros. Bummed </t>
  </si>
  <si>
    <t>tekgik</t>
  </si>
  <si>
    <t xml:space="preserve">ah buti naman. yes i agree. i tihnk nasa top 10 dangerous country ang pilipinas. sad but true </t>
  </si>
  <si>
    <t>Thu Jun 25 01:40:32 PDT 2009</t>
  </si>
  <si>
    <t xml:space="preserve">wow has anyone ever had an anxiety/panick attack? How about is Any1 clausterphobic? I think I suffer from a lil bit of both </t>
  </si>
  <si>
    <t>Thu Jun 25 01:40:33 PDT 2009</t>
  </si>
  <si>
    <t xml:space="preserve">@ertos Too bad @microsofthohm is only available in the US and not in Europe  </t>
  </si>
  <si>
    <t>Thu Jun 25 01:40:35 PDT 2009</t>
  </si>
  <si>
    <t>imuniq</t>
  </si>
  <si>
    <t xml:space="preserve">Wish the love of my life was here hanging out.He would if he could! He's always fun!!  he hates when I'm sad so here's a smile </t>
  </si>
  <si>
    <t>Thu Jun 25 01:40:38 PDT 2009</t>
  </si>
  <si>
    <t>SausageBat</t>
  </si>
  <si>
    <t xml:space="preserve">Still not a millionaire... </t>
  </si>
  <si>
    <t>Thu Jun 25 01:40:40 PDT 2009</t>
  </si>
  <si>
    <t xml:space="preserve">@Squadala I think I'm around the same bit as you... I don't even have the game anymore, cba. </t>
  </si>
  <si>
    <t>Thu Jun 25 01:40:41 PDT 2009</t>
  </si>
  <si>
    <t>Chantelphillips</t>
  </si>
  <si>
    <t xml:space="preserve">is silly tired </t>
  </si>
  <si>
    <t>Thu Jun 25 01:40:44 PDT 2009</t>
  </si>
  <si>
    <t xml:space="preserve">@PeggySueAmis but ann's driving of course. Gwen is still sick </t>
  </si>
  <si>
    <t>Thu Jun 25 01:40:45 PDT 2009</t>
  </si>
  <si>
    <t>Ok. So that whole sleep thing didn't work  &amp;quot;You give me the most gorgeous sleep that I've ever had...&amp;quot;</t>
  </si>
  <si>
    <t>Thu Jun 25 01:40:52 PDT 2009</t>
  </si>
  <si>
    <t>yehey! ang aga kong nakauwi~ prepare for later's lessons. grabe, napagastos nanaman ako.  http://plurk.com/p/13svjv</t>
  </si>
  <si>
    <t>Thu Jun 25 01:40:56 PDT 2009</t>
  </si>
  <si>
    <t xml:space="preserve">I'm off to visit my poorly mum today, A week 'til she has to have an op to make her eye socket larger. Poor mum! </t>
  </si>
  <si>
    <t>Thu Jun 25 01:40:59 PDT 2009</t>
  </si>
  <si>
    <t xml:space="preserve">@daxigrey That's the prob, innit? I had a lineful out yesterday and now, it's just lying there...waiting to be ironed. </t>
  </si>
  <si>
    <t xml:space="preserve">my whole body is breaking down in bits and pieces - Paracetamol is useless </t>
  </si>
  <si>
    <t>@goldiestarling well thank you so much! I wish the lines were better/cleaner? ...But my hands are sooo awful from years of art..  lol</t>
  </si>
  <si>
    <t>Thu Jun 25 01:41:03 PDT 2009</t>
  </si>
  <si>
    <t>Tweetie1986</t>
  </si>
  <si>
    <t xml:space="preserve">Urgh sittin @ home now cryin my eyes out bcause someone just hurt me really badly. </t>
  </si>
  <si>
    <t>Thu Jun 25 01:41:05 PDT 2009</t>
  </si>
  <si>
    <t>@Emmavieceli Nah, I have gastric flu  And that toast was the first thing I'd eaten in one and a half days.</t>
  </si>
  <si>
    <t>Thu Jun 25 01:41:08 PDT 2009</t>
  </si>
  <si>
    <t>Aneezk</t>
  </si>
  <si>
    <t xml:space="preserve">revisiting  Savage Garden..... A great loss the D &amp;amp; D broke d band </t>
  </si>
  <si>
    <t>Thu Jun 25 01:41:09 PDT 2009</t>
  </si>
  <si>
    <t>mirshad</t>
  </si>
  <si>
    <t xml:space="preserve">Feel old &amp;amp; decrepit today - every joint  aching. Tried to do too much yesterday I think. Which means I can't do much in garden today </t>
  </si>
  <si>
    <t>Thu Jun 25 01:41:10 PDT 2009</t>
  </si>
  <si>
    <t xml:space="preserve">Alexia won't scratch my back </t>
  </si>
  <si>
    <t>Thu Jun 25 01:41:14 PDT 2009</t>
  </si>
  <si>
    <t xml:space="preserve">hannah montana.. best movie ever!! i saw it twice today i LOVED it well done </t>
  </si>
  <si>
    <t>amyrcole</t>
  </si>
  <si>
    <t>Waking up to a beautiful morning, still hurting from last night  Miss and love you den xxhttp://twitpic.com/8cwc7</t>
  </si>
  <si>
    <t>Thu Jun 25 01:41:17 PDT 2009</t>
  </si>
  <si>
    <t xml:space="preserve">Ackkk if you got my note, I hope you don't think I'm a creeper. I was in a goofy mood when I wrote it. I'm really very nice. </t>
  </si>
  <si>
    <t>Thu Jun 25 01:41:22 PDT 2009</t>
  </si>
  <si>
    <t>laurelrinkya</t>
  </si>
  <si>
    <t xml:space="preserve">@Megane_chan  i love tim burton &amp;amp; johnny depp- cannot wait for the movie, still nearly a year b4 it comes out though </t>
  </si>
  <si>
    <t xml:space="preserve">@DeathStarKiller Now I feel nauseous too </t>
  </si>
  <si>
    <t>Ladykb27</t>
  </si>
  <si>
    <t xml:space="preserve">searching the internet for advice on Depression, got a call from my dad, sitting at train station plucking up courage to jump under one! </t>
  </si>
  <si>
    <t>Thu Jun 25 01:41:23 PDT 2009</t>
  </si>
  <si>
    <t xml:space="preserve">Boo, Comedy Central doubled the number of ads in the streams on TheDailyShow.com </t>
  </si>
  <si>
    <t>Thu Jun 25 01:41:24 PDT 2009</t>
  </si>
  <si>
    <t>philosofilify</t>
  </si>
  <si>
    <t xml:space="preserve">Anyone else really bad with hayfever in the night? I had real trouble breathing! </t>
  </si>
  <si>
    <t>Thu Jun 25 01:41:27 PDT 2009</t>
  </si>
  <si>
    <t>fastBB</t>
  </si>
  <si>
    <t>Hello world!!! Another day of downtimes in network  Getting be flustrated  Good Luck for a day!</t>
  </si>
  <si>
    <t>Thu Jun 25 01:41:30 PDT 2009</t>
  </si>
  <si>
    <t>@rogieking nothing on this page here http://bit.ly/1klF7 is working  (download wise i mean) is it just me? lmao</t>
  </si>
  <si>
    <t xml:space="preserve">today i am having more teeth ripped out of my gob - massive joy! </t>
  </si>
  <si>
    <t>feels it's siesta time. Oops. I forgot to Plurk! Karma down  http://plurk.com/p/13svrw</t>
  </si>
  <si>
    <t>Thu Jun 25 01:41:34 PDT 2009</t>
  </si>
  <si>
    <t xml:space="preserve">i'm really getting panicky about srp now  - still got the journal, speech and a few of my graphs to fix up </t>
  </si>
  <si>
    <t>ciryon</t>
  </si>
  <si>
    <t xml:space="preserve">It's no longer allowed to use AdWhirl as frontend for AdMob. </t>
  </si>
  <si>
    <t>Thu Jun 25 01:41:36 PDT 2009</t>
  </si>
  <si>
    <t>@ODNETNIN D'aww  you should try getting it again. I got it pretty cheap at Blockbusters, Â£11.</t>
  </si>
  <si>
    <t>Thu Jun 25 01:41:43 PDT 2009</t>
  </si>
  <si>
    <t>brittanyis</t>
  </si>
  <si>
    <t xml:space="preserve">@ellekerin i attended a party with a remix of 'the scientist', i would have cried if it wouldn't have made me seem anti-social. </t>
  </si>
  <si>
    <t>Thu Jun 25 01:41:47 PDT 2009</t>
  </si>
  <si>
    <t>Coffee_Monkee</t>
  </si>
  <si>
    <t xml:space="preserve">I don't want to leave Waterfall today. </t>
  </si>
  <si>
    <t>Thu Jun 25 01:41:49 PDT 2009</t>
  </si>
  <si>
    <t>lkuyachich622</t>
  </si>
  <si>
    <t>Back from vegas.    It was amazing</t>
  </si>
  <si>
    <t>Thu Jun 25 01:41:51 PDT 2009</t>
  </si>
  <si>
    <t>One sugar thanks ;) I'm sweet enough as it is... right?  Is that a selfish thing to say? I didn't mean it D: &amp;lt;///3</t>
  </si>
  <si>
    <t>BastianWieloch</t>
  </si>
  <si>
    <t xml:space="preserve">what the fuck!!!! they closed &amp;quot;Spring Awakening&amp;quot; in the west end! i wanted to see that one this year! </t>
  </si>
  <si>
    <t>lbryson89</t>
  </si>
  <si>
    <t>I miss London so0o much!  x</t>
  </si>
  <si>
    <t>Thu Jun 25 01:41:54 PDT 2009</t>
  </si>
  <si>
    <t>midge_xo</t>
  </si>
  <si>
    <t>wish i was going london  @starlight_raids</t>
  </si>
  <si>
    <t>Thu Jun 25 01:41:55 PDT 2009</t>
  </si>
  <si>
    <t>CrystalSSCTeng</t>
  </si>
  <si>
    <t xml:space="preserve">Working but feeling very boring at work ... </t>
  </si>
  <si>
    <t>Thu Jun 25 01:42:01 PDT 2009</t>
  </si>
  <si>
    <t>andyomalia</t>
  </si>
  <si>
    <t xml:space="preserve">So tired....so, so tired. </t>
  </si>
  <si>
    <t>Thu Jun 25 01:42:04 PDT 2009</t>
  </si>
  <si>
    <t xml:space="preserve">i wanna go to the Smithsonian with mom coz she's been there already </t>
  </si>
  <si>
    <t>Thu Jun 25 01:42:08 PDT 2009</t>
  </si>
  <si>
    <t>jimmac</t>
  </si>
  <si>
    <t xml:space="preserve">@imagiag every single day the past week. </t>
  </si>
  <si>
    <t>Thu Jun 25 01:42:14 PDT 2009</t>
  </si>
  <si>
    <t xml:space="preserve">@rachels_rampage are u ok ?? You got me worried now </t>
  </si>
  <si>
    <t>Thu Jun 25 01:42:18 PDT 2009</t>
  </si>
  <si>
    <t xml:space="preserve">@mcawilliams It'll be mobile unfriendly though </t>
  </si>
  <si>
    <t>Thu Jun 25 01:42:19 PDT 2009</t>
  </si>
  <si>
    <t>@Blowmo hopefully  are we going to Quantum to see pairs hilton or not??</t>
  </si>
  <si>
    <t>Thu Jun 25 01:42:22 PDT 2009</t>
  </si>
  <si>
    <t xml:space="preserve">just had another nightmare thats 4 different nightmares in like the last week </t>
  </si>
  <si>
    <t>Thu Jun 25 01:42:25 PDT 2009</t>
  </si>
  <si>
    <t>staeeecy</t>
  </si>
  <si>
    <t xml:space="preserve">Ah, I'm hungry. I want Rigoberto's </t>
  </si>
  <si>
    <t>Thu Jun 25 01:42:31 PDT 2009</t>
  </si>
  <si>
    <t>is sad  jealousy is not a good thing when you trully love someone  everything is a working process xxxx</t>
  </si>
  <si>
    <t>Thu Jun 25 01:42:32 PDT 2009</t>
  </si>
  <si>
    <t>stunti</t>
  </si>
  <si>
    <t>@Neocha Yeah. Too bad he commit suicide  Nice website by the way.</t>
  </si>
  <si>
    <t>Thu Jun 25 01:42:34 PDT 2009</t>
  </si>
  <si>
    <t xml:space="preserve">ive just woken up, &amp;amp; its the first morning ive had without any emails in a really long time. </t>
  </si>
  <si>
    <t>juicyHanan</t>
  </si>
  <si>
    <t>Thu Jun 25 01:42:35 PDT 2009</t>
  </si>
  <si>
    <t xml:space="preserve">@Nichole_tinez done that. worked till 2am then back at 6am for weeks a few yrs ago. So unhealthy </t>
  </si>
  <si>
    <t>Thu Jun 25 01:42:41 PDT 2009</t>
  </si>
  <si>
    <t xml:space="preserve">@mileycyrus Will your tour be coming to Belfast, Northern Ireland? My Daughter wants to know, as Dublin is sold out </t>
  </si>
  <si>
    <t>Thu Jun 25 01:42:44 PDT 2009</t>
  </si>
  <si>
    <t xml:space="preserve">Uhm... my Ubuntu laptop did not work with projector, first time this has happened . Using Windows from the previous speaker </t>
  </si>
  <si>
    <t>Thu Jun 25 01:42:46 PDT 2009</t>
  </si>
  <si>
    <t>_Jack_Wilson_</t>
  </si>
  <si>
    <t xml:space="preserve">have a feeling im gonna be waiting a loooong time for this phone to get delivered </t>
  </si>
  <si>
    <t>Thu Jun 25 01:42:51 PDT 2009</t>
  </si>
  <si>
    <t>harrymontana</t>
  </si>
  <si>
    <t xml:space="preserve">This movie blows - marge fell sound asleep </t>
  </si>
  <si>
    <t>Thu Jun 25 01:42:52 PDT 2009</t>
  </si>
  <si>
    <t xml:space="preserve">i feel like im going to snezze and my nose is really hurting!! </t>
  </si>
  <si>
    <t>Thu Jun 25 01:42:53 PDT 2009</t>
  </si>
  <si>
    <t>PHazy87</t>
  </si>
  <si>
    <t xml:space="preserve">I am ready for a nap... But I don't have time for one </t>
  </si>
  <si>
    <t>Thu Jun 25 01:42:55 PDT 2009</t>
  </si>
  <si>
    <t>SexyDrexy</t>
  </si>
  <si>
    <t xml:space="preserve">But is feeling worried </t>
  </si>
  <si>
    <t>Thu Jun 25 01:42:56 PDT 2009</t>
  </si>
  <si>
    <t xml:space="preserve">I wish 4 healthy cigarettes ... </t>
  </si>
  <si>
    <t>Thu Jun 25 01:43:05 PDT 2009</t>
  </si>
  <si>
    <t>Ooh man I'm so tired!!  Good Morning.</t>
  </si>
  <si>
    <t>Thu Jun 25 01:43:08 PDT 2009</t>
  </si>
  <si>
    <t>Kellykelloggs</t>
  </si>
  <si>
    <t xml:space="preserve">Back in work today - boo </t>
  </si>
  <si>
    <t xml:space="preserve">CLOSED!  </t>
  </si>
  <si>
    <t>Thu Jun 25 01:43:10 PDT 2009</t>
  </si>
  <si>
    <t>@samm_xo haha, yeah. but it was a long hair one, and it wasnt as hot as he is now  all of them are up on the opposite wall though ;)</t>
  </si>
  <si>
    <t>Thu Jun 25 01:43:24 PDT 2009</t>
  </si>
  <si>
    <t>Wish i had tonight off...i got asked to go see transformers...but i have to work  oh wellz...i might go saturday night after work!</t>
  </si>
  <si>
    <t>Thu Jun 25 01:43:25 PDT 2009</t>
  </si>
  <si>
    <t xml:space="preserve">@Lesshlie omg that was so sad when ______ ____ died!!! </t>
  </si>
  <si>
    <t>Thu Jun 25 01:43:27 PDT 2009</t>
  </si>
  <si>
    <t xml:space="preserve">@sufikm30 I heard it rocks ?! Tried to go myself but it was sold out </t>
  </si>
  <si>
    <t xml:space="preserve">@MonkeyPuncher I wish there was a Cane's near me </t>
  </si>
  <si>
    <t>Thu Jun 25 01:43:31 PDT 2009</t>
  </si>
  <si>
    <t xml:space="preserve">@OldPostcards not sure, wonky had fungus, so I am treating the water for that but Tiny didnt seem to have it. Water tested ok. Odd </t>
  </si>
  <si>
    <t>Thu Jun 25 01:43:34 PDT 2009</t>
  </si>
  <si>
    <t>needs to make his 152 blog na. Woo, I haven't read the reading assignment yet.  http://plurk.com/p/13swfr</t>
  </si>
  <si>
    <t>Thu Jun 25 01:43:36 PDT 2009</t>
  </si>
  <si>
    <t xml:space="preserve">I just deleted a lot of songs </t>
  </si>
  <si>
    <t>Thu Jun 25 01:43:40 PDT 2009</t>
  </si>
  <si>
    <t xml:space="preserve">@Boadle_ I know, how shit! I tried backing up data via cable, usb and dvd, and thought I'd succeeded but no... turns out it failed. </t>
  </si>
  <si>
    <t>Thu Jun 25 01:43:41 PDT 2009</t>
  </si>
  <si>
    <t xml:space="preserve">@kirstielu never be good enough for him.... </t>
  </si>
  <si>
    <t>Thu Jun 25 01:43:43 PDT 2009</t>
  </si>
  <si>
    <t>GamerGirl148</t>
  </si>
  <si>
    <t>My stomach hurts really REALLY bad for no apparent reason  owwies</t>
  </si>
  <si>
    <t>Thu Jun 25 01:43:44 PDT 2009</t>
  </si>
  <si>
    <t xml:space="preserve">@StripperTweets 'CRANKY'?! Oh oh, bad night? Did they not tip well?! </t>
  </si>
  <si>
    <t>Thu Jun 25 01:43:48 PDT 2009</t>
  </si>
  <si>
    <t>kayswigz118</t>
  </si>
  <si>
    <t xml:space="preserve">Hitting the sack! Yes I can finally sleep. Hate being in a state of nostalgia........ </t>
  </si>
  <si>
    <t>Thu Jun 25 01:43:49 PDT 2009</t>
  </si>
  <si>
    <t>wow my day was filled with a bunch of shit  hopefully i get to go to new orelans tomarrow.</t>
  </si>
  <si>
    <t>Thu Jun 25 01:43:53 PDT 2009</t>
  </si>
  <si>
    <t>LisaBro</t>
  </si>
  <si>
    <t xml:space="preserve">@andykeeley everything is heading south ... it's not pretty </t>
  </si>
  <si>
    <t>Thu Jun 25 01:43:57 PDT 2009</t>
  </si>
  <si>
    <t xml:space="preserve">@flossa Thanks &amp;lt;3 But it's so humid outside, the moment I step out it's probably going to get all wavy again. </t>
  </si>
  <si>
    <t>Thu Jun 25 01:44:00 PDT 2009</t>
  </si>
  <si>
    <t xml:space="preserve">@Scarlet_Velvet Like the ones from me!! I'll be on and off here today hun as I have someone sitting behind me again </t>
  </si>
  <si>
    <t xml:space="preserve">Love confusion sucks </t>
  </si>
  <si>
    <t>Thu Jun 25 01:44:03 PDT 2009</t>
  </si>
  <si>
    <t xml:space="preserve">@mags_place I managed to unfollow but the blocked ppl are still there, blocked but not disappearing </t>
  </si>
  <si>
    <t>Thu Jun 25 01:44:05 PDT 2009</t>
  </si>
  <si>
    <t xml:space="preserve">Why have I yet to buy more hayfever medication?! I don't know which is worse: the sneezing fits or the sore, irritated eyes. </t>
  </si>
  <si>
    <t>Thu Jun 25 01:44:06 PDT 2009</t>
  </si>
  <si>
    <t>taohuang</t>
  </si>
  <si>
    <t xml:space="preserve">Windows 7 Free upgrade may launch on June 26? http://windows7upgradeoption.com/Landing.aspx - Just bought a new PC last week </t>
  </si>
  <si>
    <t>i think i tweet 2 much..  haha i have nooooo life</t>
  </si>
  <si>
    <t>Thu Jun 25 01:44:08 PDT 2009</t>
  </si>
  <si>
    <t>Morning!! Weird kind of weather today- warm but no sun  Still got a horrible throat aswell!!</t>
  </si>
  <si>
    <t>Thu Jun 25 01:44:19 PDT 2009</t>
  </si>
  <si>
    <t xml:space="preserve">@SarahAnnGreen yes weekend only for the Enzo I'm affraid. Got to keep the mileage down as it's a restriction on the insurance policy </t>
  </si>
  <si>
    <t>Thu Jun 25 01:44:21 PDT 2009</t>
  </si>
  <si>
    <t xml:space="preserve">Sharks need to be protected, this finning business is shocking </t>
  </si>
  <si>
    <t>Thu Jun 25 01:44:22 PDT 2009</t>
  </si>
  <si>
    <t>laikuan89</t>
  </si>
  <si>
    <t>I'm dying ayt work already...  I hate Flu and cough which attacking me right now..  I ate eating med that cause drowsy...</t>
  </si>
  <si>
    <t>Thu Jun 25 01:44:25 PDT 2009</t>
  </si>
  <si>
    <t xml:space="preserve">@Anglia_Execs Pls bring some of the sunshine back with you and send it over this side of the country! - raining here now </t>
  </si>
  <si>
    <t>JoanneIsBob</t>
  </si>
  <si>
    <t>@danceoffmychest schools out dude!! dam! wish I could go on sunday  won't be able to see you guys till the 5th! will you be there?</t>
  </si>
  <si>
    <t xml:space="preserve">@Syliss I don't think so either. Sad thing is I actually haven't used it much because of exams </t>
  </si>
  <si>
    <t>Thu Jun 25 01:44:26 PDT 2009</t>
  </si>
  <si>
    <t>alexforrow</t>
  </si>
  <si>
    <t xml:space="preserve">Determined to have a really productive today. Though not starting well as the office is already getting too warm </t>
  </si>
  <si>
    <t>Thu Jun 25 01:44:27 PDT 2009</t>
  </si>
  <si>
    <t>Zion_Ravescene</t>
  </si>
  <si>
    <t xml:space="preserve">Another muggy night over here.  And cloudy overhead. </t>
  </si>
  <si>
    <t>Thu Jun 25 01:44:37 PDT 2009</t>
  </si>
  <si>
    <t>philandsteve</t>
  </si>
  <si>
    <t xml:space="preserve">Monmouth for breakfast. There is nothing like a 6am start </t>
  </si>
  <si>
    <t>Thu Jun 25 01:44:42 PDT 2009</t>
  </si>
  <si>
    <t xml:space="preserve">why does she hate me if i never did anything to her </t>
  </si>
  <si>
    <t>Thu Jun 25 01:44:43 PDT 2009</t>
  </si>
  <si>
    <t xml:space="preserve">Accounting, again </t>
  </si>
  <si>
    <t>Thu Jun 25 01:44:44 PDT 2009</t>
  </si>
  <si>
    <t xml:space="preserve">@bbcproms they live in London! They have access to this anyway! This is v frustrating for license payees who live in the sticks. </t>
  </si>
  <si>
    <t xml:space="preserve">@SirGrenville I am lost. Please help me find a good home. </t>
  </si>
  <si>
    <t>Thu Jun 25 01:44:45 PDT 2009</t>
  </si>
  <si>
    <t xml:space="preserve">@abigailrieley it's unbelievable. As far as I'm concerned, not giving lnfo is as bad as lying. I made it clear I wanted all the facts... </t>
  </si>
  <si>
    <t>Thu Jun 25 01:44:46 PDT 2009</t>
  </si>
  <si>
    <t>dogukanuluyurt</t>
  </si>
  <si>
    <t xml:space="preserve">got cold </t>
  </si>
  <si>
    <t>Thu Jun 25 01:44:49 PDT 2009</t>
  </si>
  <si>
    <t xml:space="preserve">I hate arguing with Oscar  and I hate trying to sleep without him ewwww!! I hope things get better, goodnight </t>
  </si>
  <si>
    <t>Thu Jun 25 01:44:50 PDT 2009</t>
  </si>
  <si>
    <t>nadhilaiueo</t>
  </si>
  <si>
    <t xml:space="preserve">shit! kuku gue patah </t>
  </si>
  <si>
    <t>Thu Jun 25 01:44:55 PDT 2009</t>
  </si>
  <si>
    <t>robertnyman</t>
  </si>
  <si>
    <t xml:space="preserve">@jiblog Everything worked just fine till yesterday. Haven't changed a thing, started it this morning, and no 3rd party app works... </t>
  </si>
  <si>
    <t>Thu Jun 25 01:44:58 PDT 2009</t>
  </si>
  <si>
    <t>lhengsxoxo</t>
  </si>
  <si>
    <t xml:space="preserve">hell i don't know what to do </t>
  </si>
  <si>
    <t>Thu Jun 25 01:45:03 PDT 2009</t>
  </si>
  <si>
    <t>Dallas_Camille</t>
  </si>
  <si>
    <t>k i need to go..my laptop is bout to die.  but i am still doin the all nighterrr!! no matter wat!!! HAHA</t>
  </si>
  <si>
    <t xml:space="preserve">Just gone through my followers. It seems I only have 1 sexbot. I feel unloved now </t>
  </si>
  <si>
    <t>Thu Jun 25 01:45:05 PDT 2009</t>
  </si>
  <si>
    <t xml:space="preserve">starts learning now...again </t>
  </si>
  <si>
    <t>Omg Bob I am so sorry for your loss.RIP,Dixie   Good luck with the lawsuit,I really hope you win it.</t>
  </si>
  <si>
    <t xml:space="preserve">@theendtime Owen </t>
  </si>
  <si>
    <t>Thu Jun 25 01:45:08 PDT 2009</t>
  </si>
  <si>
    <t xml:space="preserve">You can tell if you're really down if you completely forget to accessorise </t>
  </si>
  <si>
    <t>Thu Jun 25 01:45:09 PDT 2009</t>
  </si>
  <si>
    <t xml:space="preserve">I miss my Mercedarian Family badly. </t>
  </si>
  <si>
    <t>Thu Jun 25 01:45:17 PDT 2009</t>
  </si>
  <si>
    <t>ilovegloriaaa</t>
  </si>
  <si>
    <t xml:space="preserve">20 days till marshmead go  im going to miss jeeeen and joyy and bellee </t>
  </si>
  <si>
    <t>Thu Jun 25 01:45:19 PDT 2009</t>
  </si>
  <si>
    <t xml:space="preserve">I also almost managed to capture the guy setting the bombs but he found me and my husband came to rescue me. In my dreams </t>
  </si>
  <si>
    <t>Thu Jun 25 01:45:20 PDT 2009</t>
  </si>
  <si>
    <t xml:space="preserve">gonna lay down for a while - not feeling so good </t>
  </si>
  <si>
    <t>Thu Jun 25 01:45:23 PDT 2009</t>
  </si>
  <si>
    <t xml:space="preserve">@joshbishop82 yeah they are focussing on the iclone crowd, looks like the carriers won't have it ready for tomorrow. </t>
  </si>
  <si>
    <t>Thu Jun 25 01:45:25 PDT 2009</t>
  </si>
  <si>
    <t xml:space="preserve">I never thought I'd hate a Jane Austen book. But Mansfield Park is awful. It may be one of the few books I won't bring myself to finish. </t>
  </si>
  <si>
    <t>Thu Jun 25 01:45:28 PDT 2009</t>
  </si>
  <si>
    <t xml:space="preserve">@LindsayChambers stop being emo </t>
  </si>
  <si>
    <t>Thu Jun 25 01:45:32 PDT 2009</t>
  </si>
  <si>
    <t xml:space="preserve">Italy has the best remixes of all our cool songs, if only I had 3G so I could use shazam </t>
  </si>
  <si>
    <t>Thu Jun 25 01:45:34 PDT 2009</t>
  </si>
  <si>
    <t xml:space="preserve">Having intermittent DNS lookup problems. Only affecting my computer in the office </t>
  </si>
  <si>
    <t>Thu Jun 25 01:45:38 PDT 2009</t>
  </si>
  <si>
    <t xml:space="preserve">Everytime u msg me, I cannot reply- u must add me first. Jade, please do... I really could do with a chat, please? </t>
  </si>
  <si>
    <t>Thu Jun 25 01:45:44 PDT 2009</t>
  </si>
  <si>
    <t xml:space="preserve">@ivyclark unfortunately i have been here awhile, they knew all the stuff i needed, very poor planning </t>
  </si>
  <si>
    <t>Thu Jun 25 01:45:45 PDT 2009</t>
  </si>
  <si>
    <t>@juicystar007 How come you blocked me on youtube?  I can only think of one reason and I wan't trying to be mean soory... Much Love!</t>
  </si>
  <si>
    <t>Thu Jun 25 01:45:46 PDT 2009</t>
  </si>
  <si>
    <t xml:space="preserve">@Powells I'd love that separate Twitter account. I live in ME, so can't get to in-store events. It just makes me sad to not live nearby </t>
  </si>
  <si>
    <t>Thu Jun 25 01:45:49 PDT 2009</t>
  </si>
  <si>
    <t>@kassy4 well I like it but @anthonyblears isn't too keen  It pretty much looks like my twitter photo actually!</t>
  </si>
  <si>
    <t xml:space="preserve">@KatDaGDGFan OMG!!!!!!!!!!!!!!!!!! I WANT THE SAME ONE!!!! But I dont have those pictures </t>
  </si>
  <si>
    <t>Thu Jun 25 01:45:51 PDT 2009</t>
  </si>
  <si>
    <t>nickjdillon</t>
  </si>
  <si>
    <t xml:space="preserve">@CureStudio Thank you! I can't come to Blisters as I'm going to Cornwall for the weekend, which is annoying as it was excellent last year </t>
  </si>
  <si>
    <t>Thu Jun 25 01:45:53 PDT 2009</t>
  </si>
  <si>
    <t>fuck, i'm far too sick!  going to lie down..again! gheyyy!</t>
  </si>
  <si>
    <t>Thu Jun 25 01:45:54 PDT 2009</t>
  </si>
  <si>
    <t>jackroxpunk</t>
  </si>
  <si>
    <t xml:space="preserve">@muzgaz hi we had fish and chips they weren't very good soggy chips yuck!!!!! </t>
  </si>
  <si>
    <t>Thu Jun 25 01:45:55 PDT 2009</t>
  </si>
  <si>
    <t>joannamauly</t>
  </si>
  <si>
    <t xml:space="preserve">i dont like waiting! but now im waiting to complate my english exam.. it's bored </t>
  </si>
  <si>
    <t>Thu Jun 25 01:45:58 PDT 2009</t>
  </si>
  <si>
    <t xml:space="preserve"> wish i could understand her</t>
  </si>
  <si>
    <t>Thu Jun 25 01:46:00 PDT 2009</t>
  </si>
  <si>
    <t>a_bell</t>
  </si>
  <si>
    <t xml:space="preserve">in work... </t>
  </si>
  <si>
    <t>Thu Jun 25 01:46:03 PDT 2009</t>
  </si>
  <si>
    <t xml:space="preserve">and i need to stop eating melons... i cut myself in the finger AGAIN. And i'm still hungry </t>
  </si>
  <si>
    <t>Thu Jun 25 01:46:08 PDT 2009</t>
  </si>
  <si>
    <t>@spattzzz  how'd it all happen did the cards pass fraud checks etc?</t>
  </si>
  <si>
    <t>Thu Jun 25 01:46:10 PDT 2009</t>
  </si>
  <si>
    <t>corenie</t>
  </si>
  <si>
    <t>I am not Wellll! naughty vodka  !</t>
  </si>
  <si>
    <t>Thu Jun 25 01:46:11 PDT 2009</t>
  </si>
  <si>
    <t xml:space="preserve">@Amarok806  think it's Pollution ! something that doesn't even exist for the Govt. i know several other people with the same thing .. </t>
  </si>
  <si>
    <t>Thu Jun 25 01:46:12 PDT 2009</t>
  </si>
  <si>
    <t xml:space="preserve">missed netball coz mum had a busy day at work </t>
  </si>
  <si>
    <t xml:space="preserve">@StripperTweets And if it's any consolation, my girls didn't make gas money tonight! </t>
  </si>
  <si>
    <t>Thu Jun 25 01:46:13 PDT 2009</t>
  </si>
  <si>
    <t>@Garethdvjones bit cloudy ere mate  brizzle is nice! go for a Latte! lol</t>
  </si>
  <si>
    <t>Thu Jun 25 01:46:15 PDT 2009</t>
  </si>
  <si>
    <t xml:space="preserve">Leaving work early today to take the little lady in for her two month checkup at the pediatrician. Poor baby's gotta get some shots. </t>
  </si>
  <si>
    <t xml:space="preserve">Awake! First lie in on a week day in what feels like a year- actually it's about 9 months </t>
  </si>
  <si>
    <t>Thu Jun 25 01:46:16 PDT 2009</t>
  </si>
  <si>
    <t>Having technology issues ... unless a clumsy right click is defined as a STUPID issue instead.   Let's play 'hunt the lost data'...! :o(</t>
  </si>
  <si>
    <t>Thu Jun 25 01:46:17 PDT 2009</t>
  </si>
  <si>
    <t>MonaC78</t>
  </si>
  <si>
    <t>@NickHolmesPL That sucks  They should keep it real.</t>
  </si>
  <si>
    <t>Thu Jun 25 01:46:18 PDT 2009</t>
  </si>
  <si>
    <t xml:space="preserve">@boydhilton Swells?!  &amp;lt;Sob&amp;gt; that's terrible news. I loved his stuff </t>
  </si>
  <si>
    <t xml:space="preserve">@mishta i have no idea, but let's hope not. </t>
  </si>
  <si>
    <t>Thu Jun 25 01:46:20 PDT 2009</t>
  </si>
  <si>
    <t>eRatio</t>
  </si>
  <si>
    <t xml:space="preserve">still sic... </t>
  </si>
  <si>
    <t>Thu Jun 25 01:46:21 PDT 2009</t>
  </si>
  <si>
    <t>got the meeting this morning  yuk hate these meetings oh well here we go</t>
  </si>
  <si>
    <t>Thu Jun 25 01:46:24 PDT 2009</t>
  </si>
  <si>
    <t xml:space="preserve">OMG, Skeive Dager (Oslo Pride) is showing &amp;quot;Once More With Feeling&amp;quot; today!   http://tinyurl.com/ndfmr2 Man, wish I could go. </t>
  </si>
  <si>
    <t xml:space="preserve">i doubt everyone finds love... </t>
  </si>
  <si>
    <t>Thu Jun 25 01:46:25 PDT 2009</t>
  </si>
  <si>
    <t xml:space="preserve">Went well... though I forgot to say some important things </t>
  </si>
  <si>
    <t>Thu Jun 25 01:46:28 PDT 2009</t>
  </si>
  <si>
    <t>@Ingumon  oh dear....I had pasta with courgettes and tomato chilli sauce...</t>
  </si>
  <si>
    <t>Thu Jun 25 01:46:32 PDT 2009</t>
  </si>
  <si>
    <t>Thu Jun 25 01:46:35 PDT 2009</t>
  </si>
  <si>
    <t>tffnmartin7</t>
  </si>
  <si>
    <t xml:space="preserve">cant decide if i want to hold on this phone or get a blackberry. both are going to have their cons </t>
  </si>
  <si>
    <t>Thu Jun 25 01:46:37 PDT 2009</t>
  </si>
  <si>
    <t xml:space="preserve">@superniicole I missed you today </t>
  </si>
  <si>
    <t>Thu Jun 25 01:46:47 PDT 2009</t>
  </si>
  <si>
    <t xml:space="preserve">@annooh dont think so </t>
  </si>
  <si>
    <t xml:space="preserve">@CLEAVERLAND FUCK I AM TOO BROKE </t>
  </si>
  <si>
    <t>Thu Jun 25 01:46:53 PDT 2009</t>
  </si>
  <si>
    <t>NayLouCle</t>
  </si>
  <si>
    <t xml:space="preserve">http://twitpic.com/8cwpu - wish i was there.... </t>
  </si>
  <si>
    <t>Thu Jun 25 01:46:54 PDT 2009</t>
  </si>
  <si>
    <t xml:space="preserve">@keithgrantham i was there too. i did not see you though </t>
  </si>
  <si>
    <t>Thu Jun 25 01:47:00 PDT 2009</t>
  </si>
  <si>
    <t xml:space="preserve">@jonbateman unfortunately not </t>
  </si>
  <si>
    <t>Thu Jun 25 01:47:01 PDT 2009</t>
  </si>
  <si>
    <t xml:space="preserve">I hate my stupid, slow computer. Every task takes many times longer than it should. </t>
  </si>
  <si>
    <t>Thu Jun 25 01:47:05 PDT 2009</t>
  </si>
  <si>
    <t xml:space="preserve">i can't fix anything. i seem to only break them. </t>
  </si>
  <si>
    <t>Thu Jun 25 01:47:13 PDT 2009</t>
  </si>
  <si>
    <t xml:space="preserve">Ruby on Rails is killing me! </t>
  </si>
  <si>
    <t>Thu Jun 25 01:47:14 PDT 2009</t>
  </si>
  <si>
    <t>pimpinwomble</t>
  </si>
  <si>
    <t xml:space="preserve">very bored at work </t>
  </si>
  <si>
    <t>Thu Jun 25 01:47:15 PDT 2009</t>
  </si>
  <si>
    <t>brettystar</t>
  </si>
  <si>
    <t xml:space="preserve">Hmmm just leaving work, no lunch break and no time for gym tonight </t>
  </si>
  <si>
    <t>Thu Jun 25 01:47:20 PDT 2009</t>
  </si>
  <si>
    <t xml:space="preserve">I'm in el paso. It's humid and the bugs are bigger here </t>
  </si>
  <si>
    <t>Thu Jun 25 01:47:22 PDT 2009</t>
  </si>
  <si>
    <t>Kitreynard</t>
  </si>
  <si>
    <t xml:space="preserve">I have 4 unfinished songs right now!! I can't seem to finish them </t>
  </si>
  <si>
    <t>Thu Jun 25 01:47:23 PDT 2009</t>
  </si>
  <si>
    <t xml:space="preserve">There was a dead mouse on the garden path this morning. Unless it beams up during the day I will have to dispose of it tonight somehow </t>
  </si>
  <si>
    <t>Thu Jun 25 01:47:25 PDT 2009</t>
  </si>
  <si>
    <t>Mich_Tayla</t>
  </si>
  <si>
    <t xml:space="preserve">i have just too much homework! </t>
  </si>
  <si>
    <t xml:space="preserve">watching CNN. it's still chaos in Iran. pray for the murders to stop </t>
  </si>
  <si>
    <t>Thu Jun 25 01:47:27 PDT 2009</t>
  </si>
  <si>
    <t>jim_sin</t>
  </si>
  <si>
    <t xml:space="preserve">Keen not to repeat my mistake of yesterday: dressing like a man who has come to repair the photocopier </t>
  </si>
  <si>
    <t>Thu Jun 25 01:47:28 PDT 2009</t>
  </si>
  <si>
    <t>@rachels_rampage oh I remember you tweeting about this  trust me I know your pain I hate the dentist,but I hear that procedure isn't bad</t>
  </si>
  <si>
    <t>Thu Jun 25 01:47:30 PDT 2009</t>
  </si>
  <si>
    <t>skittledxoxo</t>
  </si>
  <si>
    <t xml:space="preserve">@tracecyrus http://twitpic.com/870ai - woooooooow. we should've done something like that when you were in the Philippines </t>
  </si>
  <si>
    <t>Thu Jun 25 01:47:34 PDT 2009</t>
  </si>
  <si>
    <t xml:space="preserve">@AnotherAmber n lucky u....I have class @ 840 </t>
  </si>
  <si>
    <t>@stellawella Stupid girl la she  Okok, she needs the rest, gaspz</t>
  </si>
  <si>
    <t>Thu Jun 25 01:47:37 PDT 2009</t>
  </si>
  <si>
    <t xml:space="preserve">annoy the love of my life-- kevin driz! I really miss </t>
  </si>
  <si>
    <t>Thu Jun 25 01:47:42 PDT 2009</t>
  </si>
  <si>
    <t>jessrosenzweig</t>
  </si>
  <si>
    <t xml:space="preserve">just wants this last essay to go away, i don't wanna do it </t>
  </si>
  <si>
    <t xml:space="preserve">a monk bag/slingbag for my birthday? this time i'm not kidding, I need a new bag! </t>
  </si>
  <si>
    <t>Thu Jun 25 01:47:45 PDT 2009</t>
  </si>
  <si>
    <t>@Jota_SV LOL you sneak  doesn't sound pleasant though  will it just sort itself or does it require intervention?</t>
  </si>
  <si>
    <t>Thu Jun 25 01:47:49 PDT 2009</t>
  </si>
  <si>
    <t>collinedelarosa</t>
  </si>
  <si>
    <t>says ohmygosh! i hate this day! i'm so unlucky  http://plurk.com/p/13sxyi</t>
  </si>
  <si>
    <t>Thu Jun 25 01:47:50 PDT 2009</t>
  </si>
  <si>
    <t xml:space="preserve">@JaimeMcKnight awe </t>
  </si>
  <si>
    <t>Thu Jun 25 01:47:53 PDT 2009</t>
  </si>
  <si>
    <t>gwingwyn</t>
  </si>
  <si>
    <t>@the__director   how disappointing</t>
  </si>
  <si>
    <t>Thu Jun 25 01:47:54 PDT 2009</t>
  </si>
  <si>
    <t xml:space="preserve">@hexmurda did u see the DM? i wont tweet stuff like that so i cant be more specific </t>
  </si>
  <si>
    <t>Thu Jun 25 01:47:56 PDT 2009</t>
  </si>
  <si>
    <t>@fatehere ur wish wouldnt be granted.  MMFF is on during xmas season. pfft.</t>
  </si>
  <si>
    <t xml:space="preserve">@iamjonathancook when are you guys coming down to Sydney again? I miss you guiys </t>
  </si>
  <si>
    <t>Thu Jun 25 01:48:01 PDT 2009</t>
  </si>
  <si>
    <t xml:space="preserve">my worst nightmare just happened - 2 ppl rock up 4 a class that I dont know is on!!! ive had 2 send them out 2 dinner - on me of course! </t>
  </si>
  <si>
    <t>Thu Jun 25 01:48:02 PDT 2009</t>
  </si>
  <si>
    <t>Thursday Today and I Going To Be Working Today  Help!!</t>
  </si>
  <si>
    <t>katmasta</t>
  </si>
  <si>
    <t>Me Soooooooooo Sad.   I Can Not Score Any WWE Tix.</t>
  </si>
  <si>
    <t>Thu Jun 25 01:48:06 PDT 2009</t>
  </si>
  <si>
    <t xml:space="preserve">scared because my tv stopped working </t>
  </si>
  <si>
    <t>Thu Jun 25 01:48:17 PDT 2009</t>
  </si>
  <si>
    <t>kayehooson</t>
  </si>
  <si>
    <t xml:space="preserve">My shoulder = suffering from trying to serve the right way last night!! Ouch </t>
  </si>
  <si>
    <t>Thu Jun 25 01:48:27 PDT 2009</t>
  </si>
  <si>
    <t>says my wallet that i value the most! got lost! stupid me  http://plurk.com/p/13sy5v</t>
  </si>
  <si>
    <t>Thu Jun 25 01:48:28 PDT 2009</t>
  </si>
  <si>
    <t xml:space="preserve">It's so sad... Just listening to your iPod the whole day </t>
  </si>
  <si>
    <t>Thu Jun 25 01:48:30 PDT 2009</t>
  </si>
  <si>
    <t xml:space="preserve">@yojibee ugh I can't do both </t>
  </si>
  <si>
    <t>Thu Jun 25 01:48:32 PDT 2009</t>
  </si>
  <si>
    <t>burzikak</t>
  </si>
  <si>
    <t xml:space="preserve">@darrenjrobinson Thanks.  Got pushed back to an 8pm start  though </t>
  </si>
  <si>
    <t>Thu Jun 25 01:48:33 PDT 2009</t>
  </si>
  <si>
    <t>Steh_Vieh</t>
  </si>
  <si>
    <t xml:space="preserve">I should lern   but I am to lazy </t>
  </si>
  <si>
    <t>Thu Jun 25 01:48:34 PDT 2009</t>
  </si>
  <si>
    <t>Marco_Pruess</t>
  </si>
  <si>
    <t>vodkaahoi88</t>
  </si>
  <si>
    <t xml:space="preserve">go to work </t>
  </si>
  <si>
    <t>Thu Jun 25 01:48:41 PDT 2009</t>
  </si>
  <si>
    <t>JesskaLou</t>
  </si>
  <si>
    <t>Going out to Hemel Hempstead today with my Bestest Friends for a special someone's birthday. Real bummer Jema can't come  and no cred</t>
  </si>
  <si>
    <t xml:space="preserve">@SaminaV Your up? And I aint been to bed yet... </t>
  </si>
  <si>
    <t>Thu Jun 25 01:48:42 PDT 2009</t>
  </si>
  <si>
    <t>unisibehel</t>
  </si>
  <si>
    <t xml:space="preserve">i miss youuuuuuuuuuuuuuuuuuuu, kejebak dah gue huaaaaaaaaaaaaaaa </t>
  </si>
  <si>
    <t xml:space="preserve">While I sometimes like futuristic visions from authors, if there's not enough practical examples, the material comes off as fluffy </t>
  </si>
  <si>
    <t xml:space="preserve">It's raining, my acid has not yet all evaporated and Matt has not rung me to say good morning  I am now gloomy and off to a meeting </t>
  </si>
  <si>
    <t>Thu Jun 25 01:48:45 PDT 2009</t>
  </si>
  <si>
    <t>): wish we could understand each other cuz we use to be good friends before  we were even gonna kick it sometime when</t>
  </si>
  <si>
    <t xml:space="preserve">I think i'm gonna cry. Thats how bad this is right noW. Eveytime i swallow my ears hurt and my head's pounding </t>
  </si>
  <si>
    <t>Thu Jun 25 01:48:46 PDT 2009</t>
  </si>
  <si>
    <t>zInfinity</t>
  </si>
  <si>
    <t xml:space="preserve">@robinbain That sucks lol, I've gotten used to staying up ridiculously late because I have to work 'till 2AM pretty much everyday </t>
  </si>
  <si>
    <t>TaniaWasHere</t>
  </si>
  <si>
    <t xml:space="preserve">@tiaraas udh nonton transformer 2 ya? huhu baru liat sneak peek'a doang </t>
  </si>
  <si>
    <t>@Mum_of_Six  Ooooo lovely !!! Maybe not ? Ha ha ! I'll catch u later,just getting to 10am meetin venue ! Boring !!  ! Be good</t>
  </si>
  <si>
    <t>Thu Jun 25 01:48:48 PDT 2009</t>
  </si>
  <si>
    <t xml:space="preserve">@Jzkidxoxo I can't!  I got something on! SIANNNNNN </t>
  </si>
  <si>
    <t>Thu Jun 25 01:48:55 PDT 2009</t>
  </si>
  <si>
    <t>StefiiandMada</t>
  </si>
  <si>
    <t xml:space="preserve">@ImChrisEvans why don't you try facebook? it's simple and smooth. Myspace takes some time to make it look great </t>
  </si>
  <si>
    <t>Thu Jun 25 01:48:57 PDT 2009</t>
  </si>
  <si>
    <t xml:space="preserve">I should lernd   but I am too lazy </t>
  </si>
  <si>
    <t>Thu Jun 25 01:48:58 PDT 2009</t>
  </si>
  <si>
    <t>djlonyte</t>
  </si>
  <si>
    <t xml:space="preserve">iPhone 3Gs 16 Go Noir en rupture partout... </t>
  </si>
  <si>
    <t>Thu Jun 25 01:49:07 PDT 2009</t>
  </si>
  <si>
    <t xml:space="preserve">@katerabbit Wish I could but in work now, got money to earn </t>
  </si>
  <si>
    <t>Thu Jun 25 01:49:08 PDT 2009</t>
  </si>
  <si>
    <t>irma_619</t>
  </si>
  <si>
    <t xml:space="preserve">boreeeeeeeeed wannnaa talk to treeeey </t>
  </si>
  <si>
    <t>dangerphill</t>
  </si>
  <si>
    <t xml:space="preserve">oh now its the darnkness... </t>
  </si>
  <si>
    <t>Thu Jun 25 01:49:12 PDT 2009</t>
  </si>
  <si>
    <t xml:space="preserve">@billhilton Nope, it's definitely not just you - and mine sometimes lasts longer than 2 days </t>
  </si>
  <si>
    <t>Thu Jun 25 01:49:17 PDT 2009</t>
  </si>
  <si>
    <t xml:space="preserve">@AlexLJ This is where hand gestures come in handy, don't mouth insults though, I did that once &amp;amp; forgot to just mouth it, boss not happy </t>
  </si>
  <si>
    <t>Thu Jun 25 01:49:23 PDT 2009</t>
  </si>
  <si>
    <t>Half way in   still not any better  http://mypict.me/5yPt</t>
  </si>
  <si>
    <t>Thu Jun 25 01:49:27 PDT 2009</t>
  </si>
  <si>
    <t>nomuyuka</t>
  </si>
  <si>
    <t xml:space="preserve">forgot my headphone! i can't listen to a music in a train </t>
  </si>
  <si>
    <t>Thu Jun 25 01:49:31 PDT 2009</t>
  </si>
  <si>
    <t xml:space="preserve">@Gripping it just looks so much neater than public schools. i didn't like our blazer, it was boy-cut. they have a girly-cut one now... </t>
  </si>
  <si>
    <t>Thu Jun 25 01:49:38 PDT 2009</t>
  </si>
  <si>
    <t xml:space="preserve">Phone.app crashes on launch </t>
  </si>
  <si>
    <t>Thu Jun 25 01:49:40 PDT 2009</t>
  </si>
  <si>
    <t>djam121</t>
  </si>
  <si>
    <t xml:space="preserve">i lost  how touse the site  ? </t>
  </si>
  <si>
    <t>wtf im always hungry lately  sigh going to lay down. watching truTV</t>
  </si>
  <si>
    <t>Stupid dentist appointment tomorrow  goodnight!</t>
  </si>
  <si>
    <t>Thu Jun 25 01:49:42 PDT 2009</t>
  </si>
  <si>
    <t xml:space="preserve">im just too far from where you are. I miss you </t>
  </si>
  <si>
    <t>Thu Jun 25 01:49:50 PDT 2009</t>
  </si>
  <si>
    <t>@supercopygurl lol heavy night I wish - no, woke up with full on flu  super-grumpy but getting meds today so I can kill it quick!</t>
  </si>
  <si>
    <t>Thu Jun 25 01:49:48 PDT 2009</t>
  </si>
  <si>
    <t>aryst0krat</t>
  </si>
  <si>
    <t xml:space="preserve">@TrishTash I can't see it until later today. Boo on waiting </t>
  </si>
  <si>
    <t>Thu Jun 25 01:49:52 PDT 2009</t>
  </si>
  <si>
    <t xml:space="preserve">Is looking forward to a wet weekend in Weston </t>
  </si>
  <si>
    <t>Thu Jun 25 01:49:53 PDT 2009</t>
  </si>
  <si>
    <t>byunghwi</t>
  </si>
  <si>
    <t xml:space="preserve">@tanniek wow... any bounce from the check?  I hate when my check bounce just because I'm too lazy to move the month </t>
  </si>
  <si>
    <t>Thu Jun 25 01:49:56 PDT 2009</t>
  </si>
  <si>
    <t xml:space="preserve">At the dentist. I didn't use to hate it, but as you get older you need more work </t>
  </si>
  <si>
    <t>Thu Jun 25 01:50:00 PDT 2009</t>
  </si>
  <si>
    <t xml:space="preserve">@bexyboodle @mishfics @Jackattack008 @singhisiksha Did all you guys just have IT?? hahaha, miss u guys...Im so over being sick right now </t>
  </si>
  <si>
    <t>Thu Jun 25 01:50:03 PDT 2009</t>
  </si>
  <si>
    <t xml:space="preserve">Ok kiddos, I'm off to bed. I have to do some business tomorrow  just fired my assistant. Love y'all!! Sleep tight </t>
  </si>
  <si>
    <t>Thu Jun 25 01:50:04 PDT 2009</t>
  </si>
  <si>
    <t>gosox7226</t>
  </si>
  <si>
    <t xml:space="preserve">Is gonna miss his best friend when she goes too hawaii </t>
  </si>
  <si>
    <t xml:space="preserve">@milliontwits but if it were banned, it would go underground like prohibition in america. education doesn't work it seems! </t>
  </si>
  <si>
    <t>Thu Jun 25 01:50:06 PDT 2009</t>
  </si>
  <si>
    <t xml:space="preserve">@lilianlee_ I want dumpos </t>
  </si>
  <si>
    <t>@Vengeance_6661 Awwww  Yup, Saw them on Tuesday and am again on Saturday so not all is lost. x</t>
  </si>
  <si>
    <t>Thu Jun 25 01:50:07 PDT 2009</t>
  </si>
  <si>
    <t xml:space="preserve">@jen_hintz You need a yarn helper Jen </t>
  </si>
  <si>
    <t>Thu Jun 25 01:50:10 PDT 2009</t>
  </si>
  <si>
    <t xml:space="preserve">Kyuhyun oppa is so nice to all his fans ^^ Makes my day...Cannot add music in Twitter?Aw,man </t>
  </si>
  <si>
    <t>Thu Jun 25 01:50:13 PDT 2009</t>
  </si>
  <si>
    <t>keriANONYMOUS</t>
  </si>
  <si>
    <t xml:space="preserve">Im too tired to fall asleep </t>
  </si>
  <si>
    <t>Thu Jun 25 01:50:14 PDT 2009</t>
  </si>
  <si>
    <t>leditomag</t>
  </si>
  <si>
    <t>@JaynesJewels Thank you for your direct message ! Why can't I get back at you though ?  Need to ask you some questions.</t>
  </si>
  <si>
    <t>Thu Jun 25 01:50:22 PDT 2009</t>
  </si>
  <si>
    <t>Lii_sA</t>
  </si>
  <si>
    <t xml:space="preserve">iim in school now.. we going to write a test in next lesson ( in math thadÃ¤us </t>
  </si>
  <si>
    <t>Thu Jun 25 01:50:24 PDT 2009</t>
  </si>
  <si>
    <t>@rebeccaco yes... mine were stale tasting too  #WeightWatchers</t>
  </si>
  <si>
    <t>Thu Jun 25 01:50:28 PDT 2009</t>
  </si>
  <si>
    <t>1conic</t>
  </si>
  <si>
    <t xml:space="preserve">is a permanent fixture @ Allianz. she even has her own user login details now. </t>
  </si>
  <si>
    <t xml:space="preserve">@Noufah what did u buy from Burjman *pout* u didnt share </t>
  </si>
  <si>
    <t>Thu Jun 25 01:50:29 PDT 2009</t>
  </si>
  <si>
    <t xml:space="preserve">Found a big black hair in my Crunchy Nut this morning. Not happy. </t>
  </si>
  <si>
    <t>Thu Jun 25 01:50:30 PDT 2009</t>
  </si>
  <si>
    <t>I feel like shit  I just want to sleep. the anxiety is still flaming, although not so much but its still there</t>
  </si>
  <si>
    <t>Thu Jun 25 01:50:33 PDT 2009</t>
  </si>
  <si>
    <t xml:space="preserve">is feeling abit lonely </t>
  </si>
  <si>
    <t>ninjasicle0901</t>
  </si>
  <si>
    <t>Cant sleep. Its almost 5am. My house scares me.  help.</t>
  </si>
  <si>
    <t>Thu Jun 25 01:50:36 PDT 2009</t>
  </si>
  <si>
    <t>Loverboy0415</t>
  </si>
  <si>
    <t xml:space="preserve">I wish I could go to the Circus show starring BritBrit. </t>
  </si>
  <si>
    <t>Thu Jun 25 01:50:37 PDT 2009</t>
  </si>
  <si>
    <t>I won't be able to watch Transformers 2 today.  I'll just have to wait for Saturday then.</t>
  </si>
  <si>
    <t>Thu Jun 25 01:50:39 PDT 2009</t>
  </si>
  <si>
    <t xml:space="preserve">@20thCFlicks when you search the database to add to  wishlist, if there is more than 10 results it doesnt display them </t>
  </si>
  <si>
    <t>Thu Jun 25 01:50:41 PDT 2009</t>
  </si>
  <si>
    <t>WoahHannah</t>
  </si>
  <si>
    <t xml:space="preserve">I wish i could go an entire might without waking up 6 or 8 times </t>
  </si>
  <si>
    <t>Thu Jun 25 01:50:42 PDT 2009</t>
  </si>
  <si>
    <t>@vodevileren  What's wrong?</t>
  </si>
  <si>
    <t>Thu Jun 25 01:50:45 PDT 2009</t>
  </si>
  <si>
    <t xml:space="preserve">Seething Wells has died? That's very sad, one of the great iconoclastic UK music writers and another &amp;quot;should've run NME&amp;quot; name. </t>
  </si>
  <si>
    <t>Thu Jun 25 01:50:47 PDT 2009</t>
  </si>
  <si>
    <t>jmmo20</t>
  </si>
  <si>
    <t xml:space="preserve">still having horrible battery life with 3.0+JB </t>
  </si>
  <si>
    <t>Thu Jun 25 01:50:51 PDT 2009</t>
  </si>
  <si>
    <t xml:space="preserve">Not liking the weather forcast for Saturday </t>
  </si>
  <si>
    <t>Thu Jun 25 01:51:00 PDT 2009</t>
  </si>
  <si>
    <t>want them 2 finish the pool so she can go swimming in it but unfortunetly pool is still in renovation till next month  x10</t>
  </si>
  <si>
    <t>Thu Jun 25 01:51:08 PDT 2009</t>
  </si>
  <si>
    <t xml:space="preserve">So wanna go home and curl on my bed now </t>
  </si>
  <si>
    <t>Thu Jun 25 01:51:09 PDT 2009</t>
  </si>
  <si>
    <t xml:space="preserve">Is having trouble with his ears  I hope it will pass by soon. No music work for now </t>
  </si>
  <si>
    <t>Thu Jun 25 01:51:12 PDT 2009</t>
  </si>
  <si>
    <t xml:space="preserve">@duhlei 98 copies. They bought over 1K worth of products so gave them our bulk discount. Ter-give them for mags as well. </t>
  </si>
  <si>
    <t>Thu Jun 25 01:51:13 PDT 2009</t>
  </si>
  <si>
    <t>@LadyLogan I know but I'm still scared  I just can't get it off my mind. I'm a nervous mess because of it.</t>
  </si>
  <si>
    <t>Thu Jun 25 01:51:19 PDT 2009</t>
  </si>
  <si>
    <t>lurkcatty</t>
  </si>
  <si>
    <t>@rocknrollremedy  I'm emailing you now.</t>
  </si>
  <si>
    <t>Thu Jun 25 01:51:21 PDT 2009</t>
  </si>
  <si>
    <t>@__missb last exam on monday. Cant wait for it to be over. Everyone else is on break already, sept me  lol</t>
  </si>
  <si>
    <t>Morning Tweeps! Was gonna have a lie in today then my mum rang and woke me up!  So I'm watching Jeremy Kyle with a cuppa tea!!</t>
  </si>
  <si>
    <t>Thu Jun 25 01:51:24 PDT 2009</t>
  </si>
  <si>
    <t>adabd</t>
  </si>
  <si>
    <t xml:space="preserve">@camkmeleon Yup... </t>
  </si>
  <si>
    <t>Thu Jun 25 01:51:27 PDT 2009</t>
  </si>
  <si>
    <t>@ashutosh Thurs power cuts are due to load shedding/repair work   Thursdays are a weekly industry holiday in Pune. Hence, this day.</t>
  </si>
  <si>
    <t>Thu Jun 25 01:51:31 PDT 2009</t>
  </si>
  <si>
    <t>i want to go on warped tour  whyy do i have to live in australia?</t>
  </si>
  <si>
    <t>Thu Jun 25 01:51:33 PDT 2009</t>
  </si>
  <si>
    <t>deeptic</t>
  </si>
  <si>
    <t>Thu Jun 25 01:51:34 PDT 2009</t>
  </si>
  <si>
    <t xml:space="preserve">I hate hay fever. </t>
  </si>
  <si>
    <t>Thu Jun 25 01:51:35 PDT 2009</t>
  </si>
  <si>
    <t>kennnsan</t>
  </si>
  <si>
    <t xml:space="preserve">finally....i did it - wolfed down a DOUBLE quarter pounder with cheese! My, it was soooooooo goooood!! -  just ignore the calories </t>
  </si>
  <si>
    <t>Thu Jun 25 01:51:37 PDT 2009</t>
  </si>
  <si>
    <t>MrsBruffy</t>
  </si>
  <si>
    <t xml:space="preserve">@gtvone does this mean 10.30 is cancelled? </t>
  </si>
  <si>
    <t>Thu Jun 25 01:51:40 PDT 2009</t>
  </si>
  <si>
    <t xml:space="preserve">@Dannymcfly update </t>
  </si>
  <si>
    <t>My bed feels empty  I mean I usually sleep alone but for some odd reason it just feels like that  http://myloc.me/5yQy</t>
  </si>
  <si>
    <t>Thu Jun 25 01:51:43 PDT 2009</t>
  </si>
  <si>
    <t xml:space="preserve">watching laskar pelangi @youtube. nasib belom bisa bawa mobil </t>
  </si>
  <si>
    <t>And I have to use IE8, not FireFox  *cries*</t>
  </si>
  <si>
    <t>Thu Jun 25 01:51:44 PDT 2009</t>
  </si>
  <si>
    <t xml:space="preserve">In L&amp;amp;D triage not in labor just sick as a dog </t>
  </si>
  <si>
    <t>Thu Jun 25 01:51:46 PDT 2009</t>
  </si>
  <si>
    <t>wants to finish her homework already.  but thanks again @ayumirollan. ;]</t>
  </si>
  <si>
    <t xml:space="preserve">On site waiting for Dell Pro Support to call back. I could be here for a while </t>
  </si>
  <si>
    <t>Thu Jun 25 01:51:55 PDT 2009</t>
  </si>
  <si>
    <t>prozackpills</t>
  </si>
  <si>
    <t xml:space="preserve">But yea for real can someone loan me 100â‚¬? I will pay you back with interest I cant even afford toilet paper... </t>
  </si>
  <si>
    <t>Thu Jun 25 01:51:57 PDT 2009</t>
  </si>
  <si>
    <t xml:space="preserve">spotted: 3 tweens smoking at The Curve. Grossed me out.. </t>
  </si>
  <si>
    <t>tosh_fieldsend</t>
  </si>
  <si>
    <t xml:space="preserve">a bit sad... little quackers didn't make it </t>
  </si>
  <si>
    <t>Thu Jun 25 01:51:58 PDT 2009</t>
  </si>
  <si>
    <t xml:space="preserve">@texanoutofwater long story: OH is really stressed at work so mind not in right place to move forward:still gonna but will take longer </t>
  </si>
  <si>
    <t>Thu Jun 25 01:51:59 PDT 2009</t>
  </si>
  <si>
    <t>I need a shower I smell like a hobo  iRylee Riot!</t>
  </si>
  <si>
    <t>Thu Jun 25 01:52:00 PDT 2009</t>
  </si>
  <si>
    <t>privatehaven</t>
  </si>
  <si>
    <t xml:space="preserve">shit, no more adam lambert's rolling stone magazine </t>
  </si>
  <si>
    <t>Thu Jun 25 01:52:02 PDT 2009</t>
  </si>
  <si>
    <t xml:space="preserve">good morning, my son is still sick.... </t>
  </si>
  <si>
    <t>Thu Jun 25 01:52:04 PDT 2009</t>
  </si>
  <si>
    <t>haha, sorry babe. josh told me. lol  miss you too btw  cant wait till friday! &amp;lt;3 steph.</t>
  </si>
  <si>
    <t>hanashalash</t>
  </si>
  <si>
    <t xml:space="preserve">i couldnt get ANY sleep last night! i read a stupid scary chain letter! normally, i dont believe in 'em .. but that was was really scary! </t>
  </si>
  <si>
    <t>Thu Jun 25 01:52:05 PDT 2009</t>
  </si>
  <si>
    <t>Binkarelli</t>
  </si>
  <si>
    <t xml:space="preserve">shopping for a new camera since I broke mine </t>
  </si>
  <si>
    <t>Thu Jun 25 01:52:10 PDT 2009</t>
  </si>
  <si>
    <t>Part of my cheek is slightly red &amp;amp; swollen. Pimple erupting soon &amp;amp; looks like it's going to be a big one  Arghs</t>
  </si>
  <si>
    <t>Thu Jun 25 01:52:13 PDT 2009</t>
  </si>
  <si>
    <t>Check this video out -- David Bowie - Fame http://bit.ly/eS41N  *Oh, to gaze upon the Thin White Duke..No vid  **</t>
  </si>
  <si>
    <t>Thu Jun 25 01:52:16 PDT 2009</t>
  </si>
  <si>
    <t>markkaech</t>
  </si>
  <si>
    <t xml:space="preserve">@KatieNoelle sorry Katie. We'll take you out for Thai in Phx. </t>
  </si>
  <si>
    <t>Thu Jun 25 01:52:17 PDT 2009</t>
  </si>
  <si>
    <t>@melissapwns oh no good  oh and btw, i just counted up my cobra pics for the contest. theres 64. lmao.</t>
  </si>
  <si>
    <t>Thu Jun 25 01:52:19 PDT 2009</t>
  </si>
  <si>
    <t>kirtygemma</t>
  </si>
  <si>
    <t xml:space="preserve">Drinking tea as opposed to seeing Dash &amp;amp; Will with Amy Meredith, got tickets but my company is in Sutherland </t>
  </si>
  <si>
    <t>Thu Jun 25 01:52:21 PDT 2009</t>
  </si>
  <si>
    <t xml:space="preserve">@BeckyBuckwild aww im sorry </t>
  </si>
  <si>
    <t>Thu Jun 25 01:52:23 PDT 2009</t>
  </si>
  <si>
    <t>rhiaxx</t>
  </si>
  <si>
    <t xml:space="preserve">just wakin my little sis up from a nap she should neva have had grr.. gonna be up all nite </t>
  </si>
  <si>
    <t>Thu Jun 25 01:52:27 PDT 2009</t>
  </si>
  <si>
    <t>@Neemy If I knew you were listening, I would've mentioned your bloody name on the radio!  x</t>
  </si>
  <si>
    <t>Thu Jun 25 01:52:32 PDT 2009</t>
  </si>
  <si>
    <t>IamKassidyduh</t>
  </si>
  <si>
    <t>So I feel like its been so long since I've seen the boyfrand...I miss him  well at least I'll see him tomorrow...I hope</t>
  </si>
  <si>
    <t>Thu Jun 25 01:52:40 PDT 2009</t>
  </si>
  <si>
    <t>bookmarklee</t>
  </si>
  <si>
    <t xml:space="preserve">@pennypower  It's probably one of those things where you sign in and the system sends an auto tweet even before you know what's going on </t>
  </si>
  <si>
    <t>Thu Jun 25 01:52:41 PDT 2009</t>
  </si>
  <si>
    <t xml:space="preserve">ah! i have cough and cold. soar throat din </t>
  </si>
  <si>
    <t>Thu Jun 25 01:52:52 PDT 2009</t>
  </si>
  <si>
    <t xml:space="preserve">i really need a volcom hat. i don't have one. </t>
  </si>
  <si>
    <t>Thu Jun 25 01:52:53 PDT 2009</t>
  </si>
  <si>
    <t xml:space="preserve">you know what i think would be sad, to be joe jonas' hair, it was like so beautiful two years ago and now your a srs trainwreck </t>
  </si>
  <si>
    <t>mahayani</t>
  </si>
  <si>
    <t xml:space="preserve">on mellow mood </t>
  </si>
  <si>
    <t>Thu Jun 25 01:52:56 PDT 2009</t>
  </si>
  <si>
    <t>ennuhChew</t>
  </si>
  <si>
    <t>says condolence to Ronald Labadlabad of Brewrats.   http://plurk.com/p/13szpc</t>
  </si>
  <si>
    <t>Thu Jun 25 01:53:03 PDT 2009</t>
  </si>
  <si>
    <t>Kezza28</t>
  </si>
  <si>
    <t>@4everpinkfan Ummmmm.........ok u win  .........again</t>
  </si>
  <si>
    <t>Thu Jun 25 01:53:04 PDT 2009</t>
  </si>
  <si>
    <t>discomaster_c</t>
  </si>
  <si>
    <t xml:space="preserve">busy day is waiting for me. library, uni, uni, club, uni, order furniture, study... </t>
  </si>
  <si>
    <t xml:space="preserve">Soooooo tired  @Amy_Vee is a pure geek who keeps making up stories about me ya bam :| </t>
  </si>
  <si>
    <t>Thu Jun 25 01:53:09 PDT 2009</t>
  </si>
  <si>
    <t xml:space="preserve">@njsykora Nope -- the toys weren't mine. My mom got rid of all my stuff </t>
  </si>
  <si>
    <t>bunnygirlsk1</t>
  </si>
  <si>
    <t xml:space="preserve">has had a rough time, bel had chickenpox and poor honey my 9yr old bunny had to be put down. really really sad right now </t>
  </si>
  <si>
    <t>Thu Jun 25 01:53:15 PDT 2009</t>
  </si>
  <si>
    <t xml:space="preserve">I really need to work on my sleep schedule. </t>
  </si>
  <si>
    <t>Thu Jun 25 01:53:18 PDT 2009</t>
  </si>
  <si>
    <t>@OMGitsJessieLee Please don't make fun of me for what I told you tonight!  EVER!</t>
  </si>
  <si>
    <t>kaysojazzy</t>
  </si>
  <si>
    <t xml:space="preserve">Concerned for Sarah  </t>
  </si>
  <si>
    <t>Thu Jun 25 01:53:20 PDT 2009</t>
  </si>
  <si>
    <t>BEL212</t>
  </si>
  <si>
    <t xml:space="preserve">well i think its over before it even began! NICE </t>
  </si>
  <si>
    <t>Thu Jun 25 01:53:23 PDT 2009</t>
  </si>
  <si>
    <t xml:space="preserve">http://twitpic.com/8cwzd - the swimming pool of our hotel... that makes me dream of summer... in Vienna we have so far no summer </t>
  </si>
  <si>
    <t>Thu Jun 25 01:53:27 PDT 2009</t>
  </si>
  <si>
    <t>DJGammer</t>
  </si>
  <si>
    <t xml:space="preserve">@CallyGage can you believe that only a week ago today we were blagging that boat party? Good times </t>
  </si>
  <si>
    <t>Thu Jun 25 01:53:31 PDT 2009</t>
  </si>
  <si>
    <t xml:space="preserve">@cjredwine Thanks for the job list - unfortunately teaching digital animation really isn't Tom's forte. </t>
  </si>
  <si>
    <t>Thu Jun 25 01:53:33 PDT 2009</t>
  </si>
  <si>
    <t xml:space="preserve">one more time. </t>
  </si>
  <si>
    <t>Thu Jun 25 01:53:43 PDT 2009</t>
  </si>
  <si>
    <t>ItsNIKKIsWorld</t>
  </si>
  <si>
    <t xml:space="preserve">@ugottaluvruggz on my way 2 canada  </t>
  </si>
  <si>
    <t>Thu Jun 25 01:53:48 PDT 2009</t>
  </si>
  <si>
    <t>tweetylover89</t>
  </si>
  <si>
    <t>couldn't watch transformer today  sold out.  So I plan to go next week :p I watched the proposal instead</t>
  </si>
  <si>
    <t>Thu Jun 25 01:53:49 PDT 2009</t>
  </si>
  <si>
    <t>LilSunshine89</t>
  </si>
  <si>
    <t xml:space="preserve">2morrow 5 Days Killarney, without Internet </t>
  </si>
  <si>
    <t>Thu Jun 25 01:53:54 PDT 2009</t>
  </si>
  <si>
    <t xml:space="preserve">@donnamaaarie im cutting my hair tomorrow donnuhh </t>
  </si>
  <si>
    <t>Thu Jun 25 01:54:00 PDT 2009</t>
  </si>
  <si>
    <t>@ugottaluvruggz on my way 2 canada   .. Well damn near here</t>
  </si>
  <si>
    <t xml:space="preserve">my coughing it wont stop </t>
  </si>
  <si>
    <t>Thu Jun 25 01:54:02 PDT 2009</t>
  </si>
  <si>
    <t xml:space="preserve">Wishing i was asleep </t>
  </si>
  <si>
    <t>I don't understand why there are students who do not even devote a single time studying. it shows in their exams. walking basketball.  tsk</t>
  </si>
  <si>
    <t>Thu Jun 25 01:54:08 PDT 2009</t>
  </si>
  <si>
    <t>JJKID</t>
  </si>
  <si>
    <t>just found out the greatest news ever  shamee im going on holiday tbf  oh well when i get back boooo yah</t>
  </si>
  <si>
    <t>Thu Jun 25 01:54:10 PDT 2009</t>
  </si>
  <si>
    <t>show tomorrow! messed up during rehersal  uhoh!!</t>
  </si>
  <si>
    <t>Thu Jun 25 01:54:12 PDT 2009</t>
  </si>
  <si>
    <t xml:space="preserve">@FabianMH No CameraMuteApp for VZW users? </t>
  </si>
  <si>
    <t>Thu Jun 25 01:54:14 PDT 2009</t>
  </si>
  <si>
    <t>dsfaller</t>
  </si>
  <si>
    <t xml:space="preserve">I feel so tired and exhausted today - feels like I didn't sleep at all tonight  </t>
  </si>
  <si>
    <t>Thu Jun 25 01:54:16 PDT 2009</t>
  </si>
  <si>
    <t>yohanesdonny</t>
  </si>
  <si>
    <t xml:space="preserve">@sayheycyrus ticket sold  </t>
  </si>
  <si>
    <t>Thu Jun 25 01:54:21 PDT 2009</t>
  </si>
  <si>
    <t>@shanedawson  hsbdendkndn next Saturday you should do a video about Prez Hilton vs Cris Crocker or somethin about the whole Perez thing</t>
  </si>
  <si>
    <t>Thu Jun 25 01:54:27 PDT 2009</t>
  </si>
  <si>
    <t xml:space="preserve">@jenfrahm I know, in a perfect non-work world I would... </t>
  </si>
  <si>
    <t xml:space="preserve">@drewm Yes if only #skype screen sharing for mac used the QuickView hooks to do it similarly. Nobody uses iChat </t>
  </si>
  <si>
    <t>Thu Jun 25 01:54:28 PDT 2009</t>
  </si>
  <si>
    <t xml:space="preserve">Watchin three ninjas fite back. Sum shyt like dat. Have to sleep I only got 2 hours left </t>
  </si>
  <si>
    <t>Thu Jun 25 01:54:29 PDT 2009</t>
  </si>
  <si>
    <t>adambolton88</t>
  </si>
  <si>
    <t>its starting to go really cloudly  wont the sun to stay</t>
  </si>
  <si>
    <t>Thu Jun 25 01:54:31 PDT 2009</t>
  </si>
  <si>
    <t xml:space="preserve">@ancientbruisesx my AIM is failing. </t>
  </si>
  <si>
    <t xml:space="preserve">@djksly oh gosh..too late ...I'm dying...I'm blind one eye already..what u doin now? I gotta leave in morn </t>
  </si>
  <si>
    <t>Thu Jun 25 01:54:32 PDT 2009</t>
  </si>
  <si>
    <t xml:space="preserve">who took my t-shirt?!!! </t>
  </si>
  <si>
    <t>Thu Jun 25 01:54:34 PDT 2009</t>
  </si>
  <si>
    <t>AllieVC</t>
  </si>
  <si>
    <t>I wish I was 18 so you could stop by and visit with me @gradualreport  How about you do another roadtrip in 2yrs??? lol</t>
  </si>
  <si>
    <t>Thu Jun 25 01:54:40 PDT 2009</t>
  </si>
  <si>
    <t>el_broono</t>
  </si>
  <si>
    <t xml:space="preserve">jst about 2 start another boring day at work! Oh the joys of next! </t>
  </si>
  <si>
    <t>Thu Jun 25 01:54:42 PDT 2009</t>
  </si>
  <si>
    <t>aliciabellelite</t>
  </si>
  <si>
    <t xml:space="preserve">ugh why cant i sleep n e more </t>
  </si>
  <si>
    <t>Thu Jun 25 01:54:45 PDT 2009</t>
  </si>
  <si>
    <t xml:space="preserve">@alittlelamb were you at SYTYCD? I didnt see you. </t>
  </si>
  <si>
    <t>Thu Jun 25 01:54:47 PDT 2009</t>
  </si>
  <si>
    <t>@catheedf Aww  you're gonna have to wait til september now too.. but there's something really cool coming up in october as well!</t>
  </si>
  <si>
    <t>Thu Jun 25 01:54:49 PDT 2009</t>
  </si>
  <si>
    <t xml:space="preserve">According to FIFA ticket office in Pta (after they eventually answered their phone) there are only Cat. 1 tickets left for tonight. R840. </t>
  </si>
  <si>
    <t>NoStock_Josh</t>
  </si>
  <si>
    <t xml:space="preserve">Off to hull today to get my leg checked out. </t>
  </si>
  <si>
    <t>Thu Jun 25 01:54:50 PDT 2009</t>
  </si>
  <si>
    <t xml:space="preserve">when i wear hats, people are apprehensive of me </t>
  </si>
  <si>
    <t>Thu Jun 25 01:54:52 PDT 2009</t>
  </si>
  <si>
    <t>LinaBabii</t>
  </si>
  <si>
    <t>Thu Jun 25 01:54:54 PDT 2009</t>
  </si>
  <si>
    <t>mheivhin</t>
  </si>
  <si>
    <t>is very very sorry that i can't come to rain's party.. sorry talaga @lengiel  http://plurk.com/p/13t0c5</t>
  </si>
  <si>
    <t xml:space="preserve">@mr_louie but they do </t>
  </si>
  <si>
    <t>Thu Jun 25 01:54:56 PDT 2009</t>
  </si>
  <si>
    <t xml:space="preserve">@benjammin1992 eh, i'll live. I don't know why i always wake up though </t>
  </si>
  <si>
    <t>Thu Jun 25 01:55:00 PDT 2009</t>
  </si>
  <si>
    <t>I think I mite call the doctor  hope it's. of swine flu !!!</t>
  </si>
  <si>
    <t>Thu Jun 25 01:55:02 PDT 2009</t>
  </si>
  <si>
    <t>omg. smelly campers.  - http://tweet.sg</t>
  </si>
  <si>
    <t>Thu Jun 25 01:55:04 PDT 2009</t>
  </si>
  <si>
    <t>LauraTyler1980</t>
  </si>
  <si>
    <t xml:space="preserve">How typical its cloudy </t>
  </si>
  <si>
    <t>Thu Jun 25 01:55:06 PDT 2009</t>
  </si>
  <si>
    <t>relampag0</t>
  </si>
  <si>
    <t xml:space="preserve">@ChelcyStanley I think you can now. But our plans to go at midnight? Now a no-go. I have to work the next day. </t>
  </si>
  <si>
    <t>Thu Jun 25 01:55:09 PDT 2009</t>
  </si>
  <si>
    <t>Clarakucel</t>
  </si>
  <si>
    <t xml:space="preserve">@skandarkeynes phew,im so jealous with my friends actually,who got the response from u.im really not lucky maybe </t>
  </si>
  <si>
    <t xml:space="preserve">upset tum tum. I want something fuzzy to drink.. </t>
  </si>
  <si>
    <t>Thu Jun 25 01:55:11 PDT 2009</t>
  </si>
  <si>
    <t>Leedsgrub</t>
  </si>
  <si>
    <t xml:space="preserve">@culturevultures Im working all day Saturday. </t>
  </si>
  <si>
    <t>Thu Jun 25 01:55:12 PDT 2009</t>
  </si>
  <si>
    <t>@Brunty I feel like shit  just woke up, slept for too long~</t>
  </si>
  <si>
    <t>@Shinybiscuit I don't like you any more  (i think playdays was before my time)</t>
  </si>
  <si>
    <t>@supercharz Oh, boo  I have them on my windowsil, on the balcony, they're everywhere!</t>
  </si>
  <si>
    <t>Thu Jun 25 01:55:18 PDT 2009</t>
  </si>
  <si>
    <t>joanlovesyu</t>
  </si>
  <si>
    <t>needs hair cut. leaving nippon in 7 days!  summer is going by way too fast.</t>
  </si>
  <si>
    <t>Thu Jun 25 01:55:20 PDT 2009</t>
  </si>
  <si>
    <t xml:space="preserve">Last day, for everyone today...................NOW the real work starts. I have to clean my office out </t>
  </si>
  <si>
    <t>Thu Jun 25 01:55:24 PDT 2009</t>
  </si>
  <si>
    <t xml:space="preserve">I am such a sober sally everywhere I go. Work at noon tomorrow, going to spend the rest of the night watching movies in bed alone </t>
  </si>
  <si>
    <t>Thu Jun 25 01:55:25 PDT 2009</t>
  </si>
  <si>
    <t>@traacy I just feel crap!  lol thats crazy! i wonder what will happen.. eek poor guy..the situation sounds real bad..</t>
  </si>
  <si>
    <t>Thu Jun 25 01:55:30 PDT 2009</t>
  </si>
  <si>
    <t>holychic</t>
  </si>
  <si>
    <t>#hadopi is back  But now it's in the charge of MAM, the new minister of justice &amp;amp; not of the new minister of culture http://is.gd/1cR0d</t>
  </si>
  <si>
    <t>Thu Jun 25 01:55:32 PDT 2009</t>
  </si>
  <si>
    <t>fuck...mission driving license...failed  ... but however, I have another try in two weeks ;-)</t>
  </si>
  <si>
    <t>Thu Jun 25 01:55:41 PDT 2009</t>
  </si>
  <si>
    <t xml:space="preserve">@BugJemm Would love a third cat but the house is too small </t>
  </si>
  <si>
    <t>ecfulton</t>
  </si>
  <si>
    <t xml:space="preserve">Climb cancelled...project for airport tomorrow: find new company to climb Fuji with </t>
  </si>
  <si>
    <t>Thu Jun 25 01:55:44 PDT 2009</t>
  </si>
  <si>
    <t>bhavyashah</t>
  </si>
  <si>
    <t xml:space="preserve">overslept! now it promises to be a hectic day </t>
  </si>
  <si>
    <t>Thu Jun 25 01:55:53 PDT 2009</t>
  </si>
  <si>
    <t>chelseasss</t>
  </si>
  <si>
    <t xml:space="preserve">have to finish up my homework right now </t>
  </si>
  <si>
    <t>Thu Jun 25 01:55:54 PDT 2009</t>
  </si>
  <si>
    <t>didn't get to watch Transformers 2 today  shatterd. instead at home yet another night doing last minute assigments lol</t>
  </si>
  <si>
    <t>Thu Jun 25 01:55:55 PDT 2009</t>
  </si>
  <si>
    <t xml:space="preserve">@LMangueArt My copy of &amp;quot;Hollywood Boulevard&amp;quot; got backordered. </t>
  </si>
  <si>
    <t>Thu Jun 25 01:55:56 PDT 2009</t>
  </si>
  <si>
    <t>@twobeerqueers uh um, what about me?  *tears rolling down my face...don't u miss me?</t>
  </si>
  <si>
    <t xml:space="preserve">is it going to be a loooonnnnnggggg day??????? dont wana clean today wana play </t>
  </si>
  <si>
    <t>Thu Jun 25 01:55:58 PDT 2009</t>
  </si>
  <si>
    <t>ificouldescape</t>
  </si>
  <si>
    <t>Having to purge two-faced gossip mongers from my facebook from thousands of milesaway.   Some people have nothing better to do.</t>
  </si>
  <si>
    <t>Thu Jun 25 01:56:02 PDT 2009</t>
  </si>
  <si>
    <t xml:space="preserve">trying to get some gamercard widgets working on my netvibes home page. Its not cooperating </t>
  </si>
  <si>
    <t>amarraja</t>
  </si>
  <si>
    <t>@carlosjmartinez noooo. Just saw your tweet and realised I ordered something after the first month  There goes Â£47! Aah well</t>
  </si>
  <si>
    <t>Thu Jun 25 01:56:05 PDT 2009</t>
  </si>
  <si>
    <t xml:space="preserve">@zainshah where were you bro?  Bruce caught me with a  flurry of punches -  nose is bruised right now </t>
  </si>
  <si>
    <t>Thu Jun 25 01:56:10 PDT 2009</t>
  </si>
  <si>
    <t xml:space="preserve">@KillerClareBear it's now 2 am... Same boat... </t>
  </si>
  <si>
    <t>@TynzBoomPow WHUT?! U r free? The whole day!! What happened to the Projectttt.  THEN I'M FREE TOO.</t>
  </si>
  <si>
    <t>Thu Jun 25 01:56:13 PDT 2009</t>
  </si>
  <si>
    <t>Going to dad's office after dinner. I can quit this after I go to AUS. Can't wait  It's not I wanna leave here. I just wanna quit this job</t>
  </si>
  <si>
    <t>Thu Jun 25 01:56:15 PDT 2009</t>
  </si>
  <si>
    <t>ExclusivelyZAH</t>
  </si>
  <si>
    <t xml:space="preserve">@LilyJonasHP You know they were gonna be sold out.. </t>
  </si>
  <si>
    <t>Thu Jun 25 01:56:18 PDT 2009</t>
  </si>
  <si>
    <t>@kyuhyunnie I think I can ask only you  where is other members. I saw only you, Eeteuk and Hyukkie, sometime is Wonnie.pls reply me &amp;lt;3</t>
  </si>
  <si>
    <t>Thu Jun 25 01:56:20 PDT 2009</t>
  </si>
  <si>
    <t xml:space="preserve">@PJ_89 I feel it coming to me. Arghh. </t>
  </si>
  <si>
    <t>Thu Jun 25 01:56:21 PDT 2009</t>
  </si>
  <si>
    <t>itsryan</t>
  </si>
  <si>
    <t xml:space="preserve">@stuartwhitman high maintenance </t>
  </si>
  <si>
    <t>Thu Jun 25 01:56:23 PDT 2009</t>
  </si>
  <si>
    <t>stuck on chinese too.  not in the modd at all. can die without computer.</t>
  </si>
  <si>
    <t>Thu Jun 25 01:56:28 PDT 2009</t>
  </si>
  <si>
    <t>@Tinkerbell2009a Oh no!!  Hope it passes!!</t>
  </si>
  <si>
    <t>Thu Jun 25 01:56:32 PDT 2009</t>
  </si>
  <si>
    <t>Karanfili</t>
  </si>
  <si>
    <t xml:space="preserve">Back to black </t>
  </si>
  <si>
    <t>Thu Jun 25 01:56:33 PDT 2009</t>
  </si>
  <si>
    <t>I am so ill  someone come make me feel better</t>
  </si>
  <si>
    <t xml:space="preserve">@Flawe why do you ask questions you already know the answer to? </t>
  </si>
  <si>
    <t>Thu Jun 25 01:56:35 PDT 2009</t>
  </si>
  <si>
    <t>hivaleria</t>
  </si>
  <si>
    <t>Sick  urgh can't fall back to sleep</t>
  </si>
  <si>
    <t>Thu Jun 25 01:56:38 PDT 2009</t>
  </si>
  <si>
    <t>katrij</t>
  </si>
  <si>
    <t xml:space="preserve">I wish I've born in U.S. but I haven't. Too bad </t>
  </si>
  <si>
    <t>Thu Jun 25 01:56:39 PDT 2009</t>
  </si>
  <si>
    <t>hrushikeshc</t>
  </si>
  <si>
    <t xml:space="preserve">Federrer in third round but Maria out of Wimbledon </t>
  </si>
  <si>
    <t>LaurenTHMDK</t>
  </si>
  <si>
    <t xml:space="preserve">usually I wouldnt mind being up at 4 a.m. But I have to get up early tomorrow!this sucks </t>
  </si>
  <si>
    <t>Thu Jun 25 01:56:45 PDT 2009</t>
  </si>
  <si>
    <t>kath_barnard</t>
  </si>
  <si>
    <t xml:space="preserve">half term, awesome stuff! but its so cold! </t>
  </si>
  <si>
    <t>Thu Jun 25 01:56:47 PDT 2009</t>
  </si>
  <si>
    <t>SmoleMon</t>
  </si>
  <si>
    <t xml:space="preserve">saw a little boy crying and his mum hugging him on way to work this morning. homesick - want my mummy </t>
  </si>
  <si>
    <t>Thu Jun 25 01:56:53 PDT 2009</t>
  </si>
  <si>
    <t xml:space="preserve">@samkoh @danielkong awww  thats crazy expensive! how is it in the states its selling for $299, n we get charged $879? </t>
  </si>
  <si>
    <t>Thu Jun 25 01:56:57 PDT 2009</t>
  </si>
  <si>
    <t>kurtfoster</t>
  </si>
  <si>
    <t xml:space="preserve">When I got him outside he will still twitching so I crushed him with a rock. I really feel so bad. I like mice. </t>
  </si>
  <si>
    <t>Thu Jun 25 01:57:00 PDT 2009</t>
  </si>
  <si>
    <t>cboomboom</t>
  </si>
  <si>
    <t xml:space="preserve">i want to go on holidays sooo bad </t>
  </si>
  <si>
    <t>Thu Jun 25 01:57:03 PDT 2009</t>
  </si>
  <si>
    <t xml:space="preserve">that fucking dickhead is probs going to be the fucking death of me :@ </t>
  </si>
  <si>
    <t>Thu Jun 25 01:57:06 PDT 2009</t>
  </si>
  <si>
    <t>Traffic Jam  @unicornkid How much is the Lunan Festival?</t>
  </si>
  <si>
    <t xml:space="preserve">Brat pulled out some of the keys from my keyboard and I'm not talking to him now </t>
  </si>
  <si>
    <t>Thu Jun 25 01:57:09 PDT 2009</t>
  </si>
  <si>
    <t xml:space="preserve">Seriously been up all freaking night. I'm so tired. Can't fall asleep </t>
  </si>
  <si>
    <t>Thu Jun 25 01:57:12 PDT 2009</t>
  </si>
  <si>
    <t>aonsager</t>
  </si>
  <si>
    <t xml:space="preserve">The Menu button on my mac remote tells my smoke detector to check if it's working, meaning it screams and yells at me for about a minute. </t>
  </si>
  <si>
    <t>Thu Jun 25 01:57:14 PDT 2009</t>
  </si>
  <si>
    <t xml:space="preserve"> Need $$$ - http://tweet.sg</t>
  </si>
  <si>
    <t>@jsie Oh honey! You poor thing!  Glad to hear you're alright.</t>
  </si>
  <si>
    <t>Thu Jun 25 01:57:15 PDT 2009</t>
  </si>
  <si>
    <t>xallenjonasx</t>
  </si>
  <si>
    <t xml:space="preserve">It wasn't really been to the rumors, though. </t>
  </si>
  <si>
    <t>Thu Jun 25 01:57:17 PDT 2009</t>
  </si>
  <si>
    <t xml:space="preserve">has awards tickets now. Last ever login at college in this user account. </t>
  </si>
  <si>
    <t>Thu Jun 25 01:57:20 PDT 2009</t>
  </si>
  <si>
    <t xml:space="preserve">Looks like I may have a migration bug! </t>
  </si>
  <si>
    <t>Thu Jun 25 01:57:21 PDT 2009</t>
  </si>
  <si>
    <t xml:space="preserve">Upgrading MacOS didn't fix my problem. Uninstalling Flash Catalyst... </t>
  </si>
  <si>
    <t>Thu Jun 25 01:57:23 PDT 2009</t>
  </si>
  <si>
    <t>Jnicole1</t>
  </si>
  <si>
    <t xml:space="preserve">@graceface19 Where have you disappeared to?? Our shopping trip never happened </t>
  </si>
  <si>
    <t>Thu Jun 25 01:57:26 PDT 2009</t>
  </si>
  <si>
    <t xml:space="preserve">Ughh, making me resort to a pc immediately makes the day a LOT harder </t>
  </si>
  <si>
    <t>Thu Jun 25 01:57:30 PDT 2009</t>
  </si>
  <si>
    <t xml:space="preserve">@Bobbybobers Bobbyyyy I miss you too!!!! </t>
  </si>
  <si>
    <t>Thu Jun 25 01:57:31 PDT 2009</t>
  </si>
  <si>
    <t>Yarnique</t>
  </si>
  <si>
    <t xml:space="preserve">@kirstiealley no Sonic in Seattle </t>
  </si>
  <si>
    <t>my home rooter is broken  I cannot access to twitter at home.</t>
  </si>
  <si>
    <t>Thu Jun 25 01:57:33 PDT 2009</t>
  </si>
  <si>
    <t>G30RG14</t>
  </si>
  <si>
    <t>havent tweeted in a while been busy ish lol but im sat at home ill naw  but off to school tomorrow for lastt day =D</t>
  </si>
  <si>
    <t>harryhol</t>
  </si>
  <si>
    <t xml:space="preserve">@Astara There is no excuse for dropping a buggy game update like that. Truly disappointed by this news </t>
  </si>
  <si>
    <t>Thu Jun 25 01:57:36 PDT 2009</t>
  </si>
  <si>
    <t xml:space="preserve">@texanoutofwater @wellreadkitty @impossiblecat Uber confessional: I never liked HP, at ALL, and I can't STAND Lord of the Rings!  </t>
  </si>
  <si>
    <t>@kimvermillion Kim, I'm so sorry about your dad.  It is never easy watching a parent hurt or be sick.</t>
  </si>
  <si>
    <t>Thu Jun 25 01:57:46 PDT 2009</t>
  </si>
  <si>
    <t>My iPhones screen has a scratch  underneath the glass though. It could just be a hair...</t>
  </si>
  <si>
    <t>Thu Jun 25 01:57:47 PDT 2009</t>
  </si>
  <si>
    <t>enajmah</t>
  </si>
  <si>
    <t xml:space="preserve">@KhaledT lol no idea what the diff is between reply and message hahahaha gahhh so bored at habibi </t>
  </si>
  <si>
    <t>Thu Jun 25 01:57:48 PDT 2009</t>
  </si>
  <si>
    <t>ForestValentine</t>
  </si>
  <si>
    <t xml:space="preserve">Sick just before a cheer comp again </t>
  </si>
  <si>
    <t>Thu Jun 25 01:57:52 PDT 2009</t>
  </si>
  <si>
    <t>wisnunu</t>
  </si>
  <si>
    <t xml:space="preserve">@HEYRANTHI heyyy youuu . miss damn it </t>
  </si>
  <si>
    <t>Thu Jun 25 01:57:54 PDT 2009</t>
  </si>
  <si>
    <t>KimberlyLucky</t>
  </si>
  <si>
    <t>Went to see transformers. Compleatly sold out  Is it really that good?</t>
  </si>
  <si>
    <t>AnnaForever1017</t>
  </si>
  <si>
    <t>danggggg it!!! my friend is making me stay awake!!!  im tireddd!!!!!!</t>
  </si>
  <si>
    <t>SamuelJLane</t>
  </si>
  <si>
    <t xml:space="preserve">the smashing pumpkins used to be so good </t>
  </si>
  <si>
    <t>Thu Jun 25 01:57:56 PDT 2009</t>
  </si>
  <si>
    <t xml:space="preserve">I feel homesick.. even though this is my home now. I miss my friends and I just need to be with them </t>
  </si>
  <si>
    <t>Thu Jun 25 01:57:59 PDT 2009</t>
  </si>
  <si>
    <t>satishkini</t>
  </si>
  <si>
    <t xml:space="preserve">@kiruba Indian Mango, one of few things I miss  a lot  </t>
  </si>
  <si>
    <t>Thu Jun 25 01:58:00 PDT 2009</t>
  </si>
  <si>
    <t>dangreenwood</t>
  </si>
  <si>
    <t xml:space="preserve">@umbro I want a BlueMoon Tee!!!! </t>
  </si>
  <si>
    <t>Thu Jun 25 01:58:05 PDT 2009</t>
  </si>
  <si>
    <t xml:space="preserve">@piaatrinidad give me a site nga where i can play. :| ) im so bored. </t>
  </si>
  <si>
    <t>Thu Jun 25 01:58:07 PDT 2009</t>
  </si>
  <si>
    <t xml:space="preserve">will talk to the official in 5 mins.. yey!! then i m free!! have to study for CAT then </t>
  </si>
  <si>
    <t>adhitiasofyan</t>
  </si>
  <si>
    <t>@glennmarsalim come to think of it, all my awards were for scams...hiks..., it wasn't my fault...hiks  ...the company said it was ok...</t>
  </si>
  <si>
    <t>Thu Jun 25 01:58:08 PDT 2009</t>
  </si>
  <si>
    <t xml:space="preserve">I need to do something active everyday, I'm feeeling very very lazy and that's not good </t>
  </si>
  <si>
    <t>Thu Jun 25 01:58:09 PDT 2009</t>
  </si>
  <si>
    <t>Josh_Monkey</t>
  </si>
  <si>
    <t xml:space="preserve">@miss_smidge Currently further north in Friesland but heading to Amsterdam today then home on Friday via Singapore </t>
  </si>
  <si>
    <t>Thu Jun 25 01:58:11 PDT 2009</t>
  </si>
  <si>
    <t xml:space="preserve">Its past my bed time! I haven't seen 5 am in awhile. I'm getting old </t>
  </si>
  <si>
    <t>Thu Jun 25 01:58:13 PDT 2009</t>
  </si>
  <si>
    <t xml:space="preserve">@Olufunmike i think we on d same league...im feeling ur pain! </t>
  </si>
  <si>
    <t>Thu Jun 25 01:58:16 PDT 2009</t>
  </si>
  <si>
    <t xml:space="preserve">Eww. Just came over all lightheaded and sicky. Blurgh </t>
  </si>
  <si>
    <t>Thu Jun 25 01:58:17 PDT 2009</t>
  </si>
  <si>
    <t xml:space="preserve">So exhausted... My room appeared to reach furnace temperature last night and yet I chose to wrap myself up in my lovely snuggly duvet! </t>
  </si>
  <si>
    <t>Thu Jun 25 01:58:19 PDT 2009</t>
  </si>
  <si>
    <t>@BeckyBuckwild  I think that time might be the only thing that will really help. But treating urself def won't hurt...</t>
  </si>
  <si>
    <t>Thu Jun 25 01:58:23 PDT 2009</t>
  </si>
  <si>
    <t xml:space="preserve">@jeannemariepics of course i miss you! you never come transformers tonight! so sad </t>
  </si>
  <si>
    <t xml:space="preserve">@misskely hey... am definitely feeling better.. wolfing down home cooked porridge in the office.. I didn't know you were ill too.. </t>
  </si>
  <si>
    <t>Thu Jun 25 01:58:24 PDT 2009</t>
  </si>
  <si>
    <t xml:space="preserve">@Epiphora omg she's so *beautiful*!! I'm already in love. only,I haven't properly gotten to know her yet! my sickness is twat-blocking me </t>
  </si>
  <si>
    <t>Thu Jun 25 01:58:28 PDT 2009</t>
  </si>
  <si>
    <t xml:space="preserve">@fring New version for N97 doesn't like scrolling down the contacts with the keyboards D-pad </t>
  </si>
  <si>
    <t>Thu Jun 25 01:58:30 PDT 2009</t>
  </si>
  <si>
    <t xml:space="preserve">Am I the only one that didn't go see Transformers 2 today? Damn, I'm kinda jelly </t>
  </si>
  <si>
    <t>Thu Jun 25 01:58:32 PDT 2009</t>
  </si>
  <si>
    <t>chocolate135</t>
  </si>
  <si>
    <t>It is pay day today! BUT! ......  OK. Im gonna go home!!</t>
  </si>
  <si>
    <t>Thu Jun 25 01:58:34 PDT 2009</t>
  </si>
  <si>
    <t>is craving for Speghetti Warehouse in Dallas.   My tumtum misses the nomnoms that is speghetti.</t>
  </si>
  <si>
    <t>Thu Jun 25 01:58:36 PDT 2009</t>
  </si>
  <si>
    <t xml:space="preserve">Dying in the Delhi heat </t>
  </si>
  <si>
    <t>Thu Jun 25 01:58:38 PDT 2009</t>
  </si>
  <si>
    <t>jonathanp_</t>
  </si>
  <si>
    <t xml:space="preserve">listening to @jrocc at @TheRealBenjiB show.. it's painful listening to all these tracks knowing that i will never be able to find them... </t>
  </si>
  <si>
    <t>Thu Jun 25 01:58:43 PDT 2009</t>
  </si>
  <si>
    <t xml:space="preserve">@maribiscuits I dont have many either! </t>
  </si>
  <si>
    <t>Thu Jun 25 01:58:44 PDT 2009</t>
  </si>
  <si>
    <t>Fayezabeth</t>
  </si>
  <si>
    <t>Step Up 2 tuuuuunes. Safe (Y). Off to Reading to buy prom shoes. But not the epic ones  and on my own. sheeesh.</t>
  </si>
  <si>
    <t>Thu Jun 25 01:58:45 PDT 2009</t>
  </si>
  <si>
    <t>smtraviss</t>
  </si>
  <si>
    <t xml:space="preserve">In ITC, how gay </t>
  </si>
  <si>
    <t>Thu Jun 25 01:58:46 PDT 2009</t>
  </si>
  <si>
    <t xml:space="preserve">@dapacheco it was too hard! </t>
  </si>
  <si>
    <t>Thu Jun 25 01:58:48 PDT 2009</t>
  </si>
  <si>
    <t>Danny_Bembibre</t>
  </si>
  <si>
    <t xml:space="preserve">@mattcutts aghhh bad luck for spain </t>
  </si>
  <si>
    <t>Thu Jun 25 01:58:51 PDT 2009</t>
  </si>
  <si>
    <t xml:space="preserve">mum went crazy last night...surprise surprise she had lots of work to do...that woman cannot deal with stress at all...she just upsets me </t>
  </si>
  <si>
    <t>Thu Jun 25 01:58:53 PDT 2009</t>
  </si>
  <si>
    <t>hi ladies. Unfortunately my connection is really bad 2nite &amp;amp; TweetDeck not updating   #RSG</t>
  </si>
  <si>
    <t>Thu Jun 25 01:59:02 PDT 2009</t>
  </si>
  <si>
    <t>KathVaughan</t>
  </si>
  <si>
    <t xml:space="preserve">i think i have sun stroke....oh no </t>
  </si>
  <si>
    <t>Thu Jun 25 01:59:03 PDT 2009</t>
  </si>
  <si>
    <t xml:space="preserve">Grrr @skabbster woke me up at 3:45 when he got up for work &amp;amp; I haven't been able to fall asleep again. He needs to come back to bed! </t>
  </si>
  <si>
    <t>Thu Jun 25 01:59:06 PDT 2009</t>
  </si>
  <si>
    <t xml:space="preserve">@nightsun73 too long! am so over it </t>
  </si>
  <si>
    <t>immoral_angeluk</t>
  </si>
  <si>
    <t xml:space="preserve">@dodgrile sleep bad again? </t>
  </si>
  <si>
    <t>Thu Jun 25 01:59:14 PDT 2009</t>
  </si>
  <si>
    <t>janatabuzo</t>
  </si>
  <si>
    <t xml:space="preserve">I WANNA GO BACK TO MC SO BADLY </t>
  </si>
  <si>
    <t>Thu Jun 25 01:59:15 PDT 2009</t>
  </si>
  <si>
    <t>fmbpink</t>
  </si>
  <si>
    <t xml:space="preserve">@slipperygilly dont think its so sunny tday! i was gonna go lie in it once i came back frm lunch. </t>
  </si>
  <si>
    <t>Thu Jun 25 01:59:16 PDT 2009</t>
  </si>
  <si>
    <t>Damn, I just found out that i parked my car in a wrong spot and I can't remove it all day..  Wish me luck. ***</t>
  </si>
  <si>
    <t>Thu Jun 25 01:59:18 PDT 2009</t>
  </si>
  <si>
    <t>imaybebecca</t>
  </si>
  <si>
    <t xml:space="preserve">I keep thinking about this guy. i miss you... A lot. I wish we still talked until 4 am like old times.&amp;lt;3 i love you......goodnight </t>
  </si>
  <si>
    <t>Thu Jun 25 01:59:22 PDT 2009</t>
  </si>
  <si>
    <t xml:space="preserve">rumah,cape,pusiiiiing </t>
  </si>
  <si>
    <t>Thu Jun 25 01:59:21 PDT 2009</t>
  </si>
  <si>
    <t>gardodaman</t>
  </si>
  <si>
    <t xml:space="preserve">is not feeling well.. </t>
  </si>
  <si>
    <t xml:space="preserve">@FlissTee I'd love to take a walk with you there now. My head is steaming. </t>
  </si>
  <si>
    <t>Thu Jun 25 01:59:29 PDT 2009</t>
  </si>
  <si>
    <t xml:space="preserve">@hughmurrell That sucks </t>
  </si>
  <si>
    <t>Thu Jun 25 01:59:32 PDT 2009</t>
  </si>
  <si>
    <t xml:space="preserve">what should I do now that China blocks Gmail? I CAN'T live without Gmail! </t>
  </si>
  <si>
    <t xml:space="preserve">i wanna talk. but, there's no one to talk too </t>
  </si>
  <si>
    <t>Thu Jun 25 01:59:34 PDT 2009</t>
  </si>
  <si>
    <t xml:space="preserve">i wanna watch transformers 2 BUT i sud probably watch the 1st one first </t>
  </si>
  <si>
    <t>Thu Jun 25 01:59:36 PDT 2009</t>
  </si>
  <si>
    <t>@FetusAtTheDisco watch transformers.. (sorry time diff.)  gonna seee it on friday..</t>
  </si>
  <si>
    <t xml:space="preserve">@buckingham_20 can't login.. </t>
  </si>
  <si>
    <t>mileymandybff</t>
  </si>
  <si>
    <t xml:space="preserve">http://twitpic.com/8cx92 - Ohh !! We miss Hollywood sooo much .. we don't like being away from it for such a long time hmmm </t>
  </si>
  <si>
    <t>Thu Jun 25 01:59:37 PDT 2009</t>
  </si>
  <si>
    <t>daniellealex</t>
  </si>
  <si>
    <t>what is wrong with me... ok i know! now to fix the problem  more thera-flu coming up</t>
  </si>
  <si>
    <t>tarazombie</t>
  </si>
  <si>
    <t>cant sleep .. but want toooo.   rawr.</t>
  </si>
  <si>
    <t>Thu Jun 25 01:59:40 PDT 2009</t>
  </si>
  <si>
    <t xml:space="preserve">@SheScreamsOut I wish I had a good book to read </t>
  </si>
  <si>
    <t>Thu Jun 25 01:59:43 PDT 2009</t>
  </si>
  <si>
    <t>rozanna111</t>
  </si>
  <si>
    <t xml:space="preserve">its definitely not the real Ed Westwick on here.  </t>
  </si>
  <si>
    <t xml:space="preserve">I may have been a bit optimistic with the shorts today </t>
  </si>
  <si>
    <t>Thu Jun 25 01:59:48 PDT 2009</t>
  </si>
  <si>
    <t xml:space="preserve">@mrs_wallace really is doing my head in, haven't suffered this badly in years </t>
  </si>
  <si>
    <t>itsnica</t>
  </si>
  <si>
    <t xml:space="preserve">ugh.. no resto city!!! </t>
  </si>
  <si>
    <t>Thu Jun 25 01:59:51 PDT 2009</t>
  </si>
  <si>
    <t>it's sooo late and I can't sleep  ahhhh</t>
  </si>
  <si>
    <t xml:space="preserve">oh usher, i enjoy that you're on moesha. but now the episode is over </t>
  </si>
  <si>
    <t xml:space="preserve">Ace woke me up, and now I can't get  back to sleep. </t>
  </si>
  <si>
    <t>Thu Jun 25 01:59:53 PDT 2009</t>
  </si>
  <si>
    <t xml:space="preserve">i feel so run down </t>
  </si>
  <si>
    <t>Thu Jun 25 01:59:55 PDT 2009</t>
  </si>
  <si>
    <t>Lydzi</t>
  </si>
  <si>
    <t xml:space="preserve">still sleepy.....i don't know why </t>
  </si>
  <si>
    <t>Thu Jun 25 01:59:57 PDT 2009</t>
  </si>
  <si>
    <t xml:space="preserve">@Ozquilter oh dear, sounds tedious and frustrating. Poor you </t>
  </si>
  <si>
    <t>Thu Jun 25 01:59:58 PDT 2009</t>
  </si>
  <si>
    <t>@MaisieJones94 NO IM NOT OKAY KAYLEIGH IS BULLYION1G ME AS U CAN SEE  U/</t>
  </si>
  <si>
    <t>Thu Jun 25 02:00:10 PDT 2009</t>
  </si>
  <si>
    <t xml:space="preserve">My life sucks. it's almost 5 am, in 1 min and I can't sleep </t>
  </si>
  <si>
    <t>@Bloss90 good luck with the ultimatum  Fingers crossed for you..</t>
  </si>
  <si>
    <t>Thu Jun 25 02:00:11 PDT 2009</t>
  </si>
  <si>
    <t>_Franciii</t>
  </si>
  <si>
    <t xml:space="preserve">so sad... jack, i miss youuuuuuu </t>
  </si>
  <si>
    <t>Thu Jun 25 02:00:15 PDT 2009</t>
  </si>
  <si>
    <t>mm_cms</t>
  </si>
  <si>
    <t xml:space="preserve">@JohnAFlood sorry, I realised that was reply to my earlier question. I think my friend is a windows user too, so no TweetDeck </t>
  </si>
  <si>
    <t>Thu Jun 25 02:00:16 PDT 2009</t>
  </si>
  <si>
    <t>pecka</t>
  </si>
  <si>
    <t xml:space="preserve">Dropped my iPhone on tarmac today. Most of the abuse was absorbed by Freitag sleeve but I just found out one of the corners is cracked. </t>
  </si>
  <si>
    <t>Thu Jun 25 02:00:17 PDT 2009</t>
  </si>
  <si>
    <t>octaviajones13</t>
  </si>
  <si>
    <t>CAM'S AWAKE! He gets his second set of shots in less than 6 hours   !!?!</t>
  </si>
  <si>
    <t>Arabela_A</t>
  </si>
  <si>
    <t>So troubled about my dream  ...</t>
  </si>
  <si>
    <t>Thu Jun 25 02:00:20 PDT 2009</t>
  </si>
  <si>
    <t xml:space="preserve">@KenyaDMorris I feel you on that... I'm about to lay it down in a little bit... despite the fact that my back is in knots like a pretzel </t>
  </si>
  <si>
    <t>@carsonjdaly whazup i never get home in time to c u nowadays   coz im L8 shift at nursing home w Grams..had any cool artists on .. share?</t>
  </si>
  <si>
    <t>Thu Jun 25 02:00:22 PDT 2009</t>
  </si>
  <si>
    <t xml:space="preserve">dw bou my name thingy </t>
  </si>
  <si>
    <t>Thu Jun 25 02:00:26 PDT 2009</t>
  </si>
  <si>
    <t xml:space="preserve">@jamieerinw I'm a horrible person and still haven't posted your letter </t>
  </si>
  <si>
    <t>Thu Jun 25 02:00:27 PDT 2009</t>
  </si>
  <si>
    <t>hinduan4</t>
  </si>
  <si>
    <t>To change the projection is easy. But to justify the differences to many2 people is the one that really exhausting  Arghhh....</t>
  </si>
  <si>
    <t>Thu Jun 25 02:00:28 PDT 2009</t>
  </si>
  <si>
    <t>siddharthiyer</t>
  </si>
  <si>
    <t xml:space="preserve">almost feel like cancelling my trip to wimbledon because sharapova lost yesterday </t>
  </si>
  <si>
    <t>Thu Jun 25 02:00:34 PDT 2009</t>
  </si>
  <si>
    <t xml:space="preserve">@andyclemmensen http://twitpic.com/8cin5 - i wish i won too </t>
  </si>
  <si>
    <t>Thu Jun 25 02:00:35 PDT 2009</t>
  </si>
  <si>
    <t>@Zaidah1 Last day here in Dubai  Our things will be picked up now (hopefully) and 2night is our last supper.2morrow at 2.45 p.m. we'll fly</t>
  </si>
  <si>
    <t>Thu Jun 25 02:00:37 PDT 2009</t>
  </si>
  <si>
    <t>Losing concentration again... Contemplating going to bed, but thats three decent hours of study I'll lose...  I hate exams.</t>
  </si>
  <si>
    <t>Thu Jun 25 02:00:38 PDT 2009</t>
  </si>
  <si>
    <t>I can't go to sleep  theres a spider in my bed hell nah! Kill it!</t>
  </si>
  <si>
    <t xml:space="preserve">Apparently, the new Kylie Minogue album comes out next Spring. I don't think I can wait that long! </t>
  </si>
  <si>
    <t>Thu Jun 25 02:00:39 PDT 2009</t>
  </si>
  <si>
    <t>I hate how things have been lately  i always run into the worst circumstances. I loVE you and i hope you trust me on this. I miss you</t>
  </si>
  <si>
    <t>Thu Jun 25 02:00:42 PDT 2009</t>
  </si>
  <si>
    <t xml:space="preserve">Systems report SONIS Web requests maintenance. </t>
  </si>
  <si>
    <t>Thu Jun 25 02:00:43 PDT 2009</t>
  </si>
  <si>
    <t xml:space="preserve">@viller Ouch! Sorry to hear that </t>
  </si>
  <si>
    <t>Thu Jun 25 02:00:44 PDT 2009</t>
  </si>
  <si>
    <t>@shanajaca i can imagine, hurts in the heart  *hugs* I know a child in my family, but it was a worse thing than violence =(</t>
  </si>
  <si>
    <t>Thu Jun 25 02:00:45 PDT 2009</t>
  </si>
  <si>
    <t xml:space="preserve">@ptolemyalexande 72, thanks just made me feel about 100 </t>
  </si>
  <si>
    <t xml:space="preserve">alone and I'm sad being alone </t>
  </si>
  <si>
    <t>Thu Jun 25 02:00:50 PDT 2009</t>
  </si>
  <si>
    <t>Aw man, I miss Valencia  I just looked through my pics and I want to be back there again.</t>
  </si>
  <si>
    <t>Thu Jun 25 02:00:51 PDT 2009</t>
  </si>
  <si>
    <t xml:space="preserve">My PC's monitor is having problems with colors... I was planning on watching (re-watching in fact) some movies in the weekend... </t>
  </si>
  <si>
    <t>Thu Jun 25 02:00:53 PDT 2009</t>
  </si>
  <si>
    <t xml:space="preserve">&amp;quot;Life is not what you wanna be&amp;quot; So bad </t>
  </si>
  <si>
    <t>Thu Jun 25 02:00:55 PDT 2009</t>
  </si>
  <si>
    <t xml:space="preserve">@gastrogeek1 actually the worst thing is not being able to stand at the hob for long enough to cook anything decent </t>
  </si>
  <si>
    <t>Thu Jun 25 02:01:01 PDT 2009</t>
  </si>
  <si>
    <t xml:space="preserve">@xvanityxscorex i need to go to muji! </t>
  </si>
  <si>
    <t>Thu Jun 25 02:01:02 PDT 2009</t>
  </si>
  <si>
    <t xml:space="preserve">@jessymallah No you don't understand... @Rehaam was/is the best thing that's ever happened to me. I miss her! </t>
  </si>
  <si>
    <t>Thu Jun 25 02:01:03 PDT 2009</t>
  </si>
  <si>
    <t>JeremyR0y</t>
  </si>
  <si>
    <t xml:space="preserve">My body start to feel ache.. I think gonna fall sick soon.. </t>
  </si>
  <si>
    <t>Thu Jun 25 02:01:04 PDT 2009</t>
  </si>
  <si>
    <t>Thu Jun 25 02:01:06 PDT 2009</t>
  </si>
  <si>
    <t xml:space="preserve">Waking up early because of heartburn is no fun </t>
  </si>
  <si>
    <t>Thu Jun 25 02:01:10 PDT 2009</t>
  </si>
  <si>
    <t xml:space="preserve">I texted Z saying I cant meet tomorrow cause I got to get my homework done. Now I dont dare to read his reply </t>
  </si>
  <si>
    <t>Thu Jun 25 02:01:13 PDT 2009</t>
  </si>
  <si>
    <t>NO  damn it, sleep i guess.</t>
  </si>
  <si>
    <t>Thu Jun 25 02:01:17 PDT 2009</t>
  </si>
  <si>
    <t>Sc0rp1onCh1cK</t>
  </si>
  <si>
    <t>Stuck in geneva all day. Can't get another flight til half 3!  may go exploring haha</t>
  </si>
  <si>
    <t>Thu Jun 25 02:01:18 PDT 2009</t>
  </si>
  <si>
    <t>loalaigh</t>
  </si>
  <si>
    <t>i have no thing to talk  its very pathetic.</t>
  </si>
  <si>
    <t>Thu Jun 25 02:01:20 PDT 2009</t>
  </si>
  <si>
    <t xml:space="preserve">I'm Getting Married in 2 months n u know what... I'm not passionately madly in love </t>
  </si>
  <si>
    <t>Thu Jun 25 02:01:23 PDT 2009</t>
  </si>
  <si>
    <t>sampo_09</t>
  </si>
  <si>
    <t xml:space="preserve">Spent the day at Phakisa yesterday... I so gotta get a bike </t>
  </si>
  <si>
    <t>Thu Jun 25 02:01:24 PDT 2009</t>
  </si>
  <si>
    <t>I just poked myself in the eye.  ow.</t>
  </si>
  <si>
    <t>Thu Jun 25 02:01:27 PDT 2009</t>
  </si>
  <si>
    <t xml:space="preserve">In ICT, Mr M is My cover, god sake! got him for maths later  thought he wernt gonna be in </t>
  </si>
  <si>
    <t>Thu Jun 25 02:01:28 PDT 2009</t>
  </si>
  <si>
    <t xml:space="preserve">omg.. i still have 9 mins more to finish that </t>
  </si>
  <si>
    <t>Thu Jun 25 02:01:30 PDT 2009</t>
  </si>
  <si>
    <t xml:space="preserve">I am having trouser issues today, zip is busted. Am trying not to leave desk </t>
  </si>
  <si>
    <t xml:space="preserve">George Lamb has surved another night. </t>
  </si>
  <si>
    <t>Thu Jun 25 02:01:31 PDT 2009</t>
  </si>
  <si>
    <t>ehleeuh</t>
  </si>
  <si>
    <t xml:space="preserve">@Motug7 aw whts wrong? </t>
  </si>
  <si>
    <t>Thu Jun 25 02:01:33 PDT 2009</t>
  </si>
  <si>
    <t>is a poorly girl! on my days off!!  but the sun is shining! yey! xx</t>
  </si>
  <si>
    <t>Thu Jun 25 02:01:36 PDT 2009</t>
  </si>
  <si>
    <t xml:space="preserve">Damned possum just had a big meal on my lettuce and spinach, with a bit of dill on the side </t>
  </si>
  <si>
    <t>Thu Jun 25 02:01:42 PDT 2009</t>
  </si>
  <si>
    <t xml:space="preserve">Check this video out -- BEYONCE EGO REMIX FT KANYE WEST http://bit.ly/h7x4J &amp;lt;&amp;lt; i like Ye but  @songzyuuup shoulda </t>
  </si>
  <si>
    <t>Thu Jun 25 02:01:44 PDT 2009</t>
  </si>
  <si>
    <t>ThanHtaik</t>
  </si>
  <si>
    <t xml:space="preserve">Just realize I lost my favorite purple bangle! :O I misplace it! </t>
  </si>
  <si>
    <t>Thu Jun 25 02:01:51 PDT 2009</t>
  </si>
  <si>
    <t xml:space="preserve">I wish I was at glastonbury </t>
  </si>
  <si>
    <t>Thu Jun 25 02:01:53 PDT 2009</t>
  </si>
  <si>
    <t>SamHanson09</t>
  </si>
  <si>
    <t xml:space="preserve">Missing her baby boy. </t>
  </si>
  <si>
    <t>Thu Jun 25 02:01:57 PDT 2009</t>
  </si>
  <si>
    <t>ivesgracie</t>
  </si>
  <si>
    <t xml:space="preserve">I am really not... amazing... grace.. </t>
  </si>
  <si>
    <t>Thu Jun 25 02:01:59 PDT 2009</t>
  </si>
  <si>
    <t xml:space="preserve">@mariam113 i missed them too! bkit di ka sumama samin kahapon? </t>
  </si>
  <si>
    <t>Thu Jun 25 02:02:00 PDT 2009</t>
  </si>
  <si>
    <t xml:space="preserve">@Mr_CellophaneLV I'm thinking about food too, now.  </t>
  </si>
  <si>
    <t>Thu Jun 25 02:02:01 PDT 2009</t>
  </si>
  <si>
    <t>Today was really sad but also nice in a way. Now it's back to reality  Nighty-night tweeple!</t>
  </si>
  <si>
    <t>Thu Jun 25 02:02:05 PDT 2009</t>
  </si>
  <si>
    <t xml:space="preserve">Too hungry to fall asleep but it hurts too much to eat! </t>
  </si>
  <si>
    <t xml:space="preserve">@ehleeuh: my tummy wummy hurts </t>
  </si>
  <si>
    <t>@gatita43 No we both had big migraines today  We missed you too! *besos*</t>
  </si>
  <si>
    <t>Thu Jun 25 02:02:06 PDT 2009</t>
  </si>
  <si>
    <t>tanviswar</t>
  </si>
  <si>
    <t xml:space="preserve">is craving cake! the week that there is no cake in the house, too </t>
  </si>
  <si>
    <t>Thu Jun 25 02:02:08 PDT 2009</t>
  </si>
  <si>
    <t>MarkBab</t>
  </si>
  <si>
    <t xml:space="preserve">What a fucking fuck...very fucking day... </t>
  </si>
  <si>
    <t>Thu Jun 25 02:02:10 PDT 2009</t>
  </si>
  <si>
    <t>GrahamTheGeek</t>
  </si>
  <si>
    <t xml:space="preserve">Having a stressful day at work already and I've still got 11 hours til I finish </t>
  </si>
  <si>
    <t>Thu Jun 25 02:02:12 PDT 2009</t>
  </si>
  <si>
    <t>MarvynMonkey</t>
  </si>
  <si>
    <t xml:space="preserve">My birthday today!  was hoping to be woken by a kiss from @jennifalconer but it didn't happen  </t>
  </si>
  <si>
    <t>Thu Jun 25 02:02:13 PDT 2009</t>
  </si>
  <si>
    <t>khakkinen</t>
  </si>
  <si>
    <t xml:space="preserve">Is going to pick up his pentax d-bg2 battery grip after it being on order for over 2 mnths, still a few more weeks for  my tr powerpack 3 </t>
  </si>
  <si>
    <t>Thu Jun 25 02:02:15 PDT 2009</t>
  </si>
  <si>
    <t>ayrishtot</t>
  </si>
  <si>
    <t xml:space="preserve">in inlove with my teacher </t>
  </si>
  <si>
    <t>AAAAAAND boo i feel sad, new phones but no sim card slots  BOO CDMA BOO!</t>
  </si>
  <si>
    <t>jack_harvey_45</t>
  </si>
  <si>
    <t>broken finger   but braces off !!!!</t>
  </si>
  <si>
    <t>Thu Jun 25 02:02:16 PDT 2009</t>
  </si>
  <si>
    <t>Thu Jun 25 02:02:19 PDT 2009</t>
  </si>
  <si>
    <t xml:space="preserve">What? It's only Thursday?? Oh no!!!!!! </t>
  </si>
  <si>
    <t>Thu Jun 25 02:02:25 PDT 2009</t>
  </si>
  <si>
    <t xml:space="preserve">ohhh mann just paid 65 quid credit card bill !! darn it im so skint now !!!!! teaches me to make late payment </t>
  </si>
  <si>
    <t>Thu Jun 25 02:02:28 PDT 2009</t>
  </si>
  <si>
    <t>LisaTefft</t>
  </si>
  <si>
    <t xml:space="preserve">@Rig415 Oh I know-the cone would have been a disaster!...And now that the freezing has worn off you can tell it hurts him, he's all sucky </t>
  </si>
  <si>
    <t>OMG why isn't it Friday? I really need to rest  *Feeling feverish*</t>
  </si>
  <si>
    <t>Thu Jun 25 02:02:29 PDT 2009</t>
  </si>
  <si>
    <t xml:space="preserve">@fatehere it wouldn't. remember doubt? it was released in feb. maybe SG will be released around that time next year too. </t>
  </si>
  <si>
    <t>Thu Jun 25 02:02:31 PDT 2009</t>
  </si>
  <si>
    <t xml:space="preserve">VERYsleepy, need to get earlyer nights </t>
  </si>
  <si>
    <t>Hurt so fuckin nuch takin by acrylic nails off  never again!</t>
  </si>
  <si>
    <t>Thu Jun 25 02:02:34 PDT 2009</t>
  </si>
  <si>
    <t>immkay</t>
  </si>
  <si>
    <t xml:space="preserve">http://twitpic.com/8cxf3 - Prawn chip. I need to hit the gym </t>
  </si>
  <si>
    <t>Thu Jun 25 02:02:36 PDT 2009</t>
  </si>
  <si>
    <t xml:space="preserve">Master Chef is going to be so sad tonight. </t>
  </si>
  <si>
    <t>Thu Jun 25 02:02:39 PDT 2009</t>
  </si>
  <si>
    <t xml:space="preserve">George Lamb has survived another night. </t>
  </si>
  <si>
    <t>Thu Jun 25 02:02:40 PDT 2009</t>
  </si>
  <si>
    <t>Awake at 4am  That's wut I get 4 going 2 bed at 10. I was sleepy tho.  Maybe I will get up &amp;amp; go watch the news &amp;amp; have sum choc milk #fb</t>
  </si>
  <si>
    <t>Thu Jun 25 02:02:41 PDT 2009</t>
  </si>
  <si>
    <t xml:space="preserve">@bag84 brian you still with me </t>
  </si>
  <si>
    <t>Thu Jun 25 02:02:49 PDT 2009</t>
  </si>
  <si>
    <t>Tom_Vollebregt</t>
  </si>
  <si>
    <t>@josgovaart  @jodykoehler Mine is worth just about enough to buy 2 movie tickets with popcorn  Twitter, make me rich!</t>
  </si>
  <si>
    <t>Thu Jun 25 02:02:50 PDT 2009</t>
  </si>
  <si>
    <t>lol we slept til like 5.30pm. Josh goes home tomorrow  dnw.</t>
  </si>
  <si>
    <t>Thu Jun 25 02:02:54 PDT 2009</t>
  </si>
  <si>
    <t xml:space="preserve">Miss my twit' </t>
  </si>
  <si>
    <t>Thu Jun 25 02:02:58 PDT 2009</t>
  </si>
  <si>
    <t>bigjonboi</t>
  </si>
  <si>
    <t xml:space="preserve">Why is it the whole friggin world can get on with twitter apart from me?????? </t>
  </si>
  <si>
    <t>Thu Jun 25 02:03:00 PDT 2009</t>
  </si>
  <si>
    <t xml:space="preserve">and hes out ! finally ! what a rush im gonna be in  ps so VERY sleepy </t>
  </si>
  <si>
    <t>Thu Jun 25 02:03:01 PDT 2009</t>
  </si>
  <si>
    <t xml:space="preserve">@MontyRules Not sure if it's life without Twitter or no computer that's so goddamn awful... No PC doesn't do business any good though. </t>
  </si>
  <si>
    <t>Thu Jun 25 02:03:04 PDT 2009</t>
  </si>
  <si>
    <t>@gtvone  you don't care!!!!! *giggle*</t>
  </si>
  <si>
    <t>Thu Jun 25 02:03:07 PDT 2009</t>
  </si>
  <si>
    <t>janaangela</t>
  </si>
  <si>
    <t xml:space="preserve">too lazy to work but will have to. </t>
  </si>
  <si>
    <t>Thu Jun 25 02:03:11 PDT 2009</t>
  </si>
  <si>
    <t>dale_andycheng</t>
  </si>
  <si>
    <t xml:space="preserve">Nobody likes my gay dogs...  </t>
  </si>
  <si>
    <t>Thu Jun 25 02:03:12 PDT 2009</t>
  </si>
  <si>
    <t xml:space="preserve">@DanielJUK One must wonder where they come up with these whacky notions, eh? I &amp;lt;3 shopping just can't afford anything now! </t>
  </si>
  <si>
    <t>Iranian revolution surrenders  Mussawi want's to negotiate with the regime. It's a shame . #iranelection</t>
  </si>
  <si>
    <t>Thu Jun 25 02:03:13 PDT 2009</t>
  </si>
  <si>
    <t>htcshaffer</t>
  </si>
  <si>
    <t>http://twitpic.com/8cxga - flying in to lga lagaurdia airpot  vaca over but great photo</t>
  </si>
  <si>
    <t>Thu Jun 25 02:03:18 PDT 2009</t>
  </si>
  <si>
    <t>master chef, omg nooooooo both of the girls are my favroute i dont knwo who to go with  i think the blone (forgot name) has more potential</t>
  </si>
  <si>
    <t>Thu Jun 25 02:03:19 PDT 2009</t>
  </si>
  <si>
    <t xml:space="preserve">@maddow  While this self-righteous douche desrvs a lil humble &amp;quot;pie&amp;quot; (hehe), his kids shouldnt have 2 deal w/ this. 4 them, I feel bad. </t>
  </si>
  <si>
    <t>annavictorivna</t>
  </si>
  <si>
    <t>@therainisfallen  im always here for you dearie. me and my kaphlumping.</t>
  </si>
  <si>
    <t xml:space="preserve">@lovemedown I get that feeling sometimes... </t>
  </si>
  <si>
    <t>Thu Jun 25 02:03:22 PDT 2009</t>
  </si>
  <si>
    <t>I'm now starving and still don't know what I want  Gotta leave the office to get food. Any ideas?</t>
  </si>
  <si>
    <t>Thu Jun 25 02:03:24 PDT 2009</t>
  </si>
  <si>
    <t>http://twitpic.com/8cxfn - @j_petite Where were you earlier?  Lol</t>
  </si>
  <si>
    <t>Thu Jun 25 02:03:32 PDT 2009</t>
  </si>
  <si>
    <t xml:space="preserve">Another day, another upgrade. This one is getting off to a slow start though - still backing up! I was here 2.5 hrs ago. . .  </t>
  </si>
  <si>
    <t>AndreaPetrou</t>
  </si>
  <si>
    <t xml:space="preserve">Is back and ready for work but the tan has already started to fade </t>
  </si>
  <si>
    <t>Thu Jun 25 02:03:37 PDT 2009</t>
  </si>
  <si>
    <t>@DeepaPrabhu ohh  why do I always fall for such political stunts. Its the hope that someday someone will try to do something better.</t>
  </si>
  <si>
    <t>Thu Jun 25 02:03:38 PDT 2009</t>
  </si>
  <si>
    <t xml:space="preserve">Think my shoes need oiling. They keep squeeking when I walk </t>
  </si>
  <si>
    <t>Thu Jun 25 02:03:40 PDT 2009</t>
  </si>
  <si>
    <t>MarcoJanse</t>
  </si>
  <si>
    <t xml:space="preserve">Looks like I'll have to wait for the right parts of the dresser for another week... </t>
  </si>
  <si>
    <t>Thu Jun 25 02:03:41 PDT 2009</t>
  </si>
  <si>
    <t xml:space="preserve">Wants to eat something spicy and Indian </t>
  </si>
  <si>
    <t xml:space="preserve">I updated to from Opera 10 beta to Opera 10.00b1 &amp;amp; I lost all my wand pwds and bookmarks. Not bad </t>
  </si>
  <si>
    <t>Stephyyyx</t>
  </si>
  <si>
    <t>@LuGrace yeees! It was so bad I had to open one of those chains and drive up that bit!! Very hard!! Haha nah I doubt it babee!!  xxxxxxx</t>
  </si>
  <si>
    <t>Thu Jun 25 02:03:43 PDT 2009</t>
  </si>
  <si>
    <t>@wendywings and @nudeyrudey are here but for some reason are reinacting the invisble man and cant be seen  #RSG</t>
  </si>
  <si>
    <t>Thu Jun 25 02:03:44 PDT 2009</t>
  </si>
  <si>
    <t>jaydexryan</t>
  </si>
  <si>
    <t>R.I.P baby Henry , you will be missed dearly  sometimes wonder whyy god does these sorts of things  xx</t>
  </si>
  <si>
    <t>Thu Jun 25 02:03:47 PDT 2009</t>
  </si>
  <si>
    <t xml:space="preserve">is awake now, but had nightmares last night </t>
  </si>
  <si>
    <t>Thu Jun 25 02:03:51 PDT 2009</t>
  </si>
  <si>
    <t>someverses</t>
  </si>
  <si>
    <t xml:space="preserve">@dizzyyet wal-mart is kinda like target, k-mart, woolworths, coles, and big w in one. it is massive! shame you missed out </t>
  </si>
  <si>
    <t>Thu Jun 25 02:03:53 PDT 2009</t>
  </si>
  <si>
    <t xml:space="preserve">I really really wish @TweetDeck provides some themes just like twhirl did. please, I can't stand the dark UI and can't type hexcodes in! </t>
  </si>
  <si>
    <t>zecik</t>
  </si>
  <si>
    <t xml:space="preserve">@karlicakes  I'm really sorry you got so sick today. Really. I feel bad mainly since I didn't give you a well deserved hug </t>
  </si>
  <si>
    <t>Thu Jun 25 02:03:56 PDT 2009</t>
  </si>
  <si>
    <t xml:space="preserve">one of my darling little kitties may have to have part of his leg amputated </t>
  </si>
  <si>
    <t>Thu Jun 25 02:03:57 PDT 2009</t>
  </si>
  <si>
    <t xml:space="preserve">darn, wife been in car accident </t>
  </si>
  <si>
    <t>Thu Jun 25 02:03:58 PDT 2009</t>
  </si>
  <si>
    <t>never got much sleep last night and I'm working a 9hour shift today  Roll on 6pm... Might have a nap on my lunch today!</t>
  </si>
  <si>
    <t>Thu Jun 25 02:03:59 PDT 2009</t>
  </si>
  <si>
    <t xml:space="preserve">Wish I got up earlier to send @RZUWU some music </t>
  </si>
  <si>
    <t>Thu Jun 25 02:04:02 PDT 2009</t>
  </si>
  <si>
    <t>alexjaya</t>
  </si>
  <si>
    <t xml:space="preserve">Blow Torch no more gas liaw ... play 4 - 5 times only ... </t>
  </si>
  <si>
    <t xml:space="preserve">@singingsister29 omg i just want exams to be over so i dnt have to think about things im just so wound up... </t>
  </si>
  <si>
    <t>Thu Jun 25 02:04:09 PDT 2009</t>
  </si>
  <si>
    <t xml:space="preserve">@brighit ewwww, I went last week, but it wasnt as bad as I though, hang in there, it has to be done unfortunatelly </t>
  </si>
  <si>
    <t>Thu Jun 25 02:04:12 PDT 2009</t>
  </si>
  <si>
    <t>fboes</t>
  </si>
  <si>
    <t>The new MS Outlook seems to be dumping CSS-support - leaving developers to build HTML-mails like in the stoneage.  See fixoutlook.org</t>
  </si>
  <si>
    <t>Thu Jun 25 02:04:14 PDT 2009</t>
  </si>
  <si>
    <t>the boy isnt flying down now  waiting to see if we get this place</t>
  </si>
  <si>
    <t>Thu Jun 25 02:04:15 PDT 2009</t>
  </si>
  <si>
    <t>Tonyandrewgiles</t>
  </si>
  <si>
    <t xml:space="preserve">Has the theme from Ghostbusters stuck in his head </t>
  </si>
  <si>
    <t>Thu Jun 25 02:04:18 PDT 2009</t>
  </si>
  <si>
    <t>Everybody in my household had a flu, and I thought I had escaped it!    However, I was wrong     I'll be... http://tinyurl.com/n6fz35</t>
  </si>
  <si>
    <t>#Snapture 3.0 works great. But why is it so expensive  Would buy it for sure if it was a little cheaper.  #jailbreak</t>
  </si>
  <si>
    <t>Thu Jun 25 02:04:19 PDT 2009</t>
  </si>
  <si>
    <t>editordoug</t>
  </si>
  <si>
    <t xml:space="preserve">@BrownTowers Phenomenal show last night - such a clever finale (my lips are sealed of course) Didn't get to catch a frisbee though.. </t>
  </si>
  <si>
    <t>These girls shouldn't be going. I hope they go soft and let them stay  #masterchef</t>
  </si>
  <si>
    <t>Thu Jun 25 02:04:23 PDT 2009</t>
  </si>
  <si>
    <t>had a ball w/ @PuddinCupLuvin and @humanhilite ..... the only thing missin was @PinkCandi81  ol sleepy azz lol</t>
  </si>
  <si>
    <t>Thu Jun 25 02:04:32 PDT 2009</t>
  </si>
  <si>
    <t xml:space="preserve">I'm so blockup up here it is unreal #coldsucks </t>
  </si>
  <si>
    <t xml:space="preserve">@ksavai yeah i tend not to change it, cuz i always end up forgetting the new one </t>
  </si>
  <si>
    <t>Thu Jun 25 02:04:35 PDT 2009</t>
  </si>
  <si>
    <t>gemcg</t>
  </si>
  <si>
    <t>@oinktastic Unfortunately about 36 miles/1hour away and no working from home   Also, back upto 5 days - no idea how I'm going to cope!!!</t>
  </si>
  <si>
    <t>[-O] Wish I got up earlier to send @RZUWU some music  http://tinyurl.com/nuzlzo</t>
  </si>
  <si>
    <t xml:space="preserve">@sarzarina yes yes yes! me too, and i have an essay due tomorrow that i haven't written because i've been celebrating  instead! FAIL </t>
  </si>
  <si>
    <t>Thu Jun 25 02:04:39 PDT 2009</t>
  </si>
  <si>
    <t>LisaOfficial</t>
  </si>
  <si>
    <t xml:space="preserve">Rip my daddy </t>
  </si>
  <si>
    <t>Thu Jun 25 02:04:46 PDT 2009</t>
  </si>
  <si>
    <t xml:space="preserve">@davefever i'm not in today </t>
  </si>
  <si>
    <t xml:space="preserve">Back online, woo!!...already way homesick though </t>
  </si>
  <si>
    <t>Thu Jun 25 02:04:47 PDT 2009</t>
  </si>
  <si>
    <t xml:space="preserve">i really don't know who i'm going for in #masterchef...i don't want to see eiither of them go </t>
  </si>
  <si>
    <t>Thu Jun 25 02:04:49 PDT 2009</t>
  </si>
  <si>
    <t xml:space="preserve">@joharayvette jo.. i texted you kaya kanina.. you dont reply naman eh </t>
  </si>
  <si>
    <t>Thu Jun 25 02:04:51 PDT 2009</t>
  </si>
  <si>
    <t>meenie82</t>
  </si>
  <si>
    <t xml:space="preserve">will i ever get my voice back? </t>
  </si>
  <si>
    <t>Thu Jun 25 02:04:52 PDT 2009</t>
  </si>
  <si>
    <t>alexandronov</t>
  </si>
  <si>
    <t xml:space="preserve">Novel Writing Deadline: 60 pages in 30 days? Yesterday - 1 page. 18 days total - 35 pages - 25 to go (1 page behind schedule) Ill </t>
  </si>
  <si>
    <t>Thu Jun 25 02:04:53 PDT 2009</t>
  </si>
  <si>
    <t xml:space="preserve">@ElleySPN I'm glad it's nearly the weekend, I miss you when you're not around </t>
  </si>
  <si>
    <t>Thu Jun 25 02:04:55 PDT 2009</t>
  </si>
  <si>
    <t>Think the family is at an all time low, sickness, broken bones, fever.  http://yfrog.com/e8vy3j</t>
  </si>
  <si>
    <t>Thu Jun 25 02:04:57 PDT 2009</t>
  </si>
  <si>
    <t xml:space="preserve">JENAYA!!!!!!! IM LOOSING MY VOICE! </t>
  </si>
  <si>
    <t>Thu Jun 25 02:04:59 PDT 2009</t>
  </si>
  <si>
    <t xml:space="preserve">needs FAXES desperatleyyyy </t>
  </si>
  <si>
    <t>Thu Jun 25 02:05:01 PDT 2009</t>
  </si>
  <si>
    <t xml:space="preserve">@mark_till  Oooooooooo, the Killers ))))  Got the direct msg, but for some unknown reason it won't let me reply to u via direct msg </t>
  </si>
  <si>
    <t>Thu Jun 25 02:05:03 PDT 2009</t>
  </si>
  <si>
    <t>jovianjake</t>
  </si>
  <si>
    <t xml:space="preserve">19 days since I ordered my shirts in @shirtsmyway and still no news. I just hope my first shirt is here on time for the wedding </t>
  </si>
  <si>
    <t>Thu Jun 25 02:05:04 PDT 2009</t>
  </si>
  <si>
    <t>katie_pie822</t>
  </si>
  <si>
    <t xml:space="preserve">Fuck not being tired. I wanna sleep. But i cant. </t>
  </si>
  <si>
    <t>Thu Jun 25 02:05:07 PDT 2009</t>
  </si>
  <si>
    <t>LoyalSteffRose</t>
  </si>
  <si>
    <t>@crissangel I canÂ´t receive &amp;quot;E!&amp;quot; in Germany  but I will search the video in the internet ;)</t>
  </si>
  <si>
    <t>Thu Jun 25 02:05:09 PDT 2009</t>
  </si>
  <si>
    <t xml:space="preserve">I think there's something wrong with Nelson. He's really angry and quiet </t>
  </si>
  <si>
    <t>Thu Jun 25 02:05:10 PDT 2009</t>
  </si>
  <si>
    <t xml:space="preserve">@RamyG i was eating dinner </t>
  </si>
  <si>
    <t>Thu Jun 25 02:05:11 PDT 2009</t>
  </si>
  <si>
    <t>@viller oh man, that's awful  many commiserations...</t>
  </si>
  <si>
    <t>Thu Jun 25 02:05:12 PDT 2009</t>
  </si>
  <si>
    <t>Karen_theArtist</t>
  </si>
  <si>
    <t xml:space="preserve">Bad hayfever or a cold? either way, I feel rubbish </t>
  </si>
  <si>
    <t xml:space="preserve">i can't concentrate. </t>
  </si>
  <si>
    <t xml:space="preserve">@melancholyloss Saturday, but ive also got one on Monday. neither of them i've been able to start studying for until today </t>
  </si>
  <si>
    <t>Thu Jun 25 02:05:16 PDT 2009</t>
  </si>
  <si>
    <t xml:space="preserve">Morning twitter land !! i miss kristin so much </t>
  </si>
  <si>
    <t>stelladream16</t>
  </si>
  <si>
    <t xml:space="preserve">Just Stay Home and Boring day </t>
  </si>
  <si>
    <t xml:space="preserve">Not hatebut I clash with them because I am a powerful woman. So I guess I get the opposite thing. And you're totally right about mystery. </t>
  </si>
  <si>
    <t>Thu Jun 25 02:05:20 PDT 2009</t>
  </si>
  <si>
    <t xml:space="preserve">ughh! i have 4 asisgnments to do, and i havent even finished ONE yet </t>
  </si>
  <si>
    <t>Thu Jun 25 02:05:21 PDT 2009</t>
  </si>
  <si>
    <t xml:space="preserve">Is too exhausted to fall asleep. How lame. </t>
  </si>
  <si>
    <t>Thu Jun 25 02:05:25 PDT 2009</t>
  </si>
  <si>
    <t xml:space="preserve">Home, at lastt grat america SUCKS i'm all beat up from the rides lol </t>
  </si>
  <si>
    <t>Emma__Flowers</t>
  </si>
  <si>
    <t xml:space="preserve">@Sophieeee_Normz   Yes of couse lmao. People that are going to park: Jodie, Leela, Louise, Lauren.   minus leela = all good </t>
  </si>
  <si>
    <t>Thu Jun 25 02:05:26 PDT 2009</t>
  </si>
  <si>
    <t>son11q</t>
  </si>
  <si>
    <t>@AngMoGirl Funny, y almost everyone feeling feverish, including me  Hope it's just the weather or too much work not otherwise...</t>
  </si>
  <si>
    <t>Thu Jun 25 02:05:30 PDT 2009</t>
  </si>
  <si>
    <t xml:space="preserve">@ugottaluvruggz and i wont b able 2 tweet </t>
  </si>
  <si>
    <t>Thu Jun 25 02:05:31 PDT 2009</t>
  </si>
  <si>
    <t xml:space="preserve">@DeCAEurope Sorry to hear about your wrist. </t>
  </si>
  <si>
    <t>Thu Jun 25 02:05:32 PDT 2009</t>
  </si>
  <si>
    <t>mattkeenan</t>
  </si>
  <si>
    <t xml:space="preserve">After yesterday's dougnut splurge... it's back to porridge today... </t>
  </si>
  <si>
    <t xml:space="preserve">@ly_jamie I think its cos I had a medium chips and kebab last night </t>
  </si>
  <si>
    <t>Thu Jun 25 02:05:34 PDT 2009</t>
  </si>
  <si>
    <t>afenerli</t>
  </si>
  <si>
    <t xml:space="preserve">iznik meeting is almost over but I will be here for one more day to wrap up. it is so nice place, I dont wanna leave it.. </t>
  </si>
  <si>
    <t>Thu Jun 25 02:05:35 PDT 2009</t>
  </si>
  <si>
    <t xml:space="preserve">@stopwatchheart - Man, I love your bridges photos. They are gorgeous; those colours! I miss shooting w/you like mad. </t>
  </si>
  <si>
    <t>tiredd -yawwn- hmm, could be at the disco righ tnow  Kinda dev noww</t>
  </si>
  <si>
    <t>Thu Jun 25 02:05:39 PDT 2009</t>
  </si>
  <si>
    <t xml:space="preserve">@aravindkumar hey i m doing gr8.. leaving to my native on Saturday .. wont be connected for ten days     </t>
  </si>
  <si>
    <t>Thu Jun 25 02:05:41 PDT 2009</t>
  </si>
  <si>
    <t xml:space="preserve">Where did the sun go? Typical shitty British weather </t>
  </si>
  <si>
    <t xml:space="preserve">Home, at lastt great america SUCKS i'm all beat up from the rides lol </t>
  </si>
  <si>
    <t>Thu Jun 25 02:05:45 PDT 2009</t>
  </si>
  <si>
    <t>ClaireStez</t>
  </si>
  <si>
    <t xml:space="preserve">Battling the fax machine.........its winning </t>
  </si>
  <si>
    <t>caity86</t>
  </si>
  <si>
    <t xml:space="preserve">@RealDMitchell Why have you got a link to website that hasn't been built yet? From a disgruntled series three fan. </t>
  </si>
  <si>
    <t>Thu Jun 25 02:05:48 PDT 2009</t>
  </si>
  <si>
    <t xml:space="preserve">@OldPostcards RUbbish spammers. </t>
  </si>
  <si>
    <t>Goodnight ppl i have work at 8  only a coupl hours of sleep though i'm off at one</t>
  </si>
  <si>
    <t>Thu Jun 25 02:05:49 PDT 2009</t>
  </si>
  <si>
    <t>@traacy Yeah its pretty messed up...nah thats all i bought! Nothing else!  hahaha what u doing for the rest of the night??</t>
  </si>
  <si>
    <t>Thu Jun 25 02:05:51 PDT 2009</t>
  </si>
  <si>
    <t>Merowee</t>
  </si>
  <si>
    <t xml:space="preserve">At work and stressed </t>
  </si>
  <si>
    <t>Thu Jun 25 02:05:53 PDT 2009</t>
  </si>
  <si>
    <t>@renehasp Howdy! Tough to have a fun day when youâ€™re stuck in the office  yours is off to an early start though</t>
  </si>
  <si>
    <t>Thu Jun 25 02:05:58 PDT 2009</t>
  </si>
  <si>
    <t xml:space="preserve">@hyukkie OMG!!!!! Are you allright????  This morning my stomach hurted, too </t>
  </si>
  <si>
    <t>laaraatjuh</t>
  </si>
  <si>
    <t xml:space="preserve"> I have a brace and it hurts!!!!! now I am a braceface!!!!!</t>
  </si>
  <si>
    <t>Thu Jun 25 02:06:00 PDT 2009</t>
  </si>
  <si>
    <t>Jeansiy</t>
  </si>
  <si>
    <t xml:space="preserve">I'm so lucky. the museum. I hate the museum! </t>
  </si>
  <si>
    <t>Thu Jun 25 02:06:01 PDT 2009</t>
  </si>
  <si>
    <t>Zomaar123</t>
  </si>
  <si>
    <t xml:space="preserve">The kitties are leaving this weekend, they were sold </t>
  </si>
  <si>
    <t xml:space="preserve">@freshctg lmao.. i see! </t>
  </si>
  <si>
    <t xml:space="preserve">He called me &amp;quot;mate&amp;quot; </t>
  </si>
  <si>
    <t>Thu Jun 25 02:06:02 PDT 2009</t>
  </si>
  <si>
    <t>Ben_Hutchinson</t>
  </si>
  <si>
    <t>@emma_qosfc  it was a kinda empty threat but a bet's a bet  lol</t>
  </si>
  <si>
    <t>Thu Jun 25 02:06:05 PDT 2009</t>
  </si>
  <si>
    <t xml:space="preserve">leaving in like 31 hours. exciting but 11 days from home.. im aready homesick </t>
  </si>
  <si>
    <t>Thu Jun 25 02:06:06 PDT 2009</t>
  </si>
  <si>
    <t>stephanypollard</t>
  </si>
  <si>
    <t xml:space="preserve">packing up my room at uni.. moving out soon.. end of an era! </t>
  </si>
  <si>
    <t>Thu Jun 25 02:06:07 PDT 2009</t>
  </si>
  <si>
    <t xml:space="preserve">@NigerianHotness so it was a good Night? Too bad u stayed in </t>
  </si>
  <si>
    <t>AlineGeorgina</t>
  </si>
  <si>
    <t>Goodnight ppl i have work at 8  only a coupl hours of sleep though i'm off at one omg</t>
  </si>
  <si>
    <t>Thu Jun 25 02:06:10 PDT 2009</t>
  </si>
  <si>
    <t>rickvietnam</t>
  </si>
  <si>
    <t xml:space="preserve">@stephenfry Enjoy it! Every time I've been &amp;quot;with work&amp;quot; my heart has most certainly not bounded and I've not experienced the country </t>
  </si>
  <si>
    <t>Thu Jun 25 02:06:13 PDT 2009</t>
  </si>
  <si>
    <t>Goodnight ppl i have work at 8  only a coupl hours of sleep though i'm off at one omg http://tinyurl.com/nytsnu</t>
  </si>
  <si>
    <t>Thu Jun 25 02:06:14 PDT 2009</t>
  </si>
  <si>
    <t>syazanadhirah</t>
  </si>
  <si>
    <t xml:space="preserve">i'm going swimming today? I AM SICK! please dont be H1N1 </t>
  </si>
  <si>
    <t>Thu Jun 25 02:06:17 PDT 2009</t>
  </si>
  <si>
    <t>wonders what happened to my friend luis and his cat felix.. i disappeared and now he's vanished.  its always bad timing..</t>
  </si>
  <si>
    <t>Thu Jun 25 02:06:24 PDT 2009</t>
  </si>
  <si>
    <t>Is it me or is twitter playing up  Come on twitter fix ur bugs.</t>
  </si>
  <si>
    <t>Thu Jun 25 02:06:25 PDT 2009</t>
  </si>
  <si>
    <t>Sarahjones1992</t>
  </si>
  <si>
    <t xml:space="preserve">is missing the Cyprus sun </t>
  </si>
  <si>
    <t>Thu Jun 25 02:06:26 PDT 2009</t>
  </si>
  <si>
    <t xml:space="preserve">Jealous of all the people heading down to #Glastonbury! </t>
  </si>
  <si>
    <t>Thu Jun 25 02:06:27 PDT 2009</t>
  </si>
  <si>
    <t>ExtremeMode</t>
  </si>
  <si>
    <t xml:space="preserve">I was going to buy something but I forgot what to buy </t>
  </si>
  <si>
    <t>Thu Jun 25 02:06:30 PDT 2009</t>
  </si>
  <si>
    <t>nerveending</t>
  </si>
  <si>
    <t xml:space="preserve">Oh noes! Zara sale is on now, must tell wife before she kills me. Poor wallet. </t>
  </si>
  <si>
    <t>atousafb</t>
  </si>
  <si>
    <t>Iranian revolution surrenders  Mussawi want's to negotiate with the regime. It's a shame,IS THIS TRUE?</t>
  </si>
  <si>
    <t>Thu Jun 25 02:06:33 PDT 2009</t>
  </si>
  <si>
    <t>http://twitpic.com/8cxlp - last piece of sponsored gear and a snarl because it will be the last one ill ever get again  and im frustra ...</t>
  </si>
  <si>
    <t>Thu Jun 25 02:06:34 PDT 2009</t>
  </si>
  <si>
    <t xml:space="preserve">My fish ate eachother too </t>
  </si>
  <si>
    <t>Thu Jun 25 02:06:36 PDT 2009</t>
  </si>
  <si>
    <t>markwolstencrft</t>
  </si>
  <si>
    <t xml:space="preserve">heading back to the land of gluten-free free shopping </t>
  </si>
  <si>
    <t>Thu Jun 25 02:06:43 PDT 2009</t>
  </si>
  <si>
    <t>callmehemo</t>
  </si>
  <si>
    <t xml:space="preserve">@insertsmiley NAYY...im not a kid </t>
  </si>
  <si>
    <t>Thu Jun 25 02:06:49 PDT 2009</t>
  </si>
  <si>
    <t>jenysk</t>
  </si>
  <si>
    <t>i can't decide  i mean, do i really need it?? god, help me!</t>
  </si>
  <si>
    <t xml:space="preserve">I am so clumsy today!! Cannot manage two twitter accounts simulatneously </t>
  </si>
  <si>
    <t>Thu Jun 25 02:06:51 PDT 2009</t>
  </si>
  <si>
    <t>zombiecrapper</t>
  </si>
  <si>
    <t xml:space="preserve">I'm so lazy to buy the printer's ink. </t>
  </si>
  <si>
    <t>Thu Jun 25 02:06:57 PDT 2009</t>
  </si>
  <si>
    <t>man i dont feel too gd 2day  but goin 2 watch some telly now xxxxxx</t>
  </si>
  <si>
    <t>Ben_Ashkenazi</t>
  </si>
  <si>
    <t xml:space="preserve">last sick day home </t>
  </si>
  <si>
    <t>Thu Jun 25 02:07:01 PDT 2009</t>
  </si>
  <si>
    <t>Home with a small ill boy, a day of Disney channel for me  Mind you... disney channel versus work, hmmmm disney it is</t>
  </si>
  <si>
    <t xml:space="preserve">@Mdot_com I can't </t>
  </si>
  <si>
    <t>YUM SWEETIES. i'm supposed to be on a diet  jess is making me fat! IM TELLING JAMIE!</t>
  </si>
  <si>
    <t>Thu Jun 25 02:07:06 PDT 2009</t>
  </si>
  <si>
    <t xml:space="preserve">Omg i'm getting fucked today  171 boxes coming down for one stop   </t>
  </si>
  <si>
    <t>Thu Jun 25 02:07:08 PDT 2009</t>
  </si>
  <si>
    <t>jadeee_uk</t>
  </si>
  <si>
    <t>needs to go and get ready for work  the weekend needs to hurry up !!</t>
  </si>
  <si>
    <t>Thu Jun 25 02:07:09 PDT 2009</t>
  </si>
  <si>
    <t xml:space="preserve">I need a holiday... </t>
  </si>
  <si>
    <t>Thu Jun 25 02:07:11 PDT 2009</t>
  </si>
  <si>
    <t>hoffpants</t>
  </si>
  <si>
    <t xml:space="preserve">@EleanorDanger I trued to join in yesterday with my brown sauce in baked beans suggestion to beans on toast, but no one replied to me. </t>
  </si>
  <si>
    <t>emilybaby09</t>
  </si>
  <si>
    <t xml:space="preserve">Really misses him </t>
  </si>
  <si>
    <t xml:space="preserve">6 cops just stop-searched some kid. Decided against taking photo but I got stopped myself anyway then I got stopped again 5mins later </t>
  </si>
  <si>
    <t>Thu Jun 25 02:07:12 PDT 2009</t>
  </si>
  <si>
    <t xml:space="preserve">awwww i lost a follower </t>
  </si>
  <si>
    <t>Thu Jun 25 02:07:14 PDT 2009</t>
  </si>
  <si>
    <t>I don't want either of the girls to go home  Kinda sad. #masterchef</t>
  </si>
  <si>
    <t>Thu Jun 25 02:07:15 PDT 2009</t>
  </si>
  <si>
    <t xml:space="preserve">@Feather1228 The concert being cancelled, hellooo? </t>
  </si>
  <si>
    <t>Thu Jun 25 02:07:17 PDT 2009</t>
  </si>
  <si>
    <t>SquallRavenhart</t>
  </si>
  <si>
    <t xml:space="preserve">need food, have no food </t>
  </si>
  <si>
    <t>Thu Jun 25 02:07:19 PDT 2009</t>
  </si>
  <si>
    <t>mkrb</t>
  </si>
  <si>
    <t xml:space="preserve">still has a really sore ankle off my run. No ammount of deep heat is helping it. Looks like i'll be hobbling arround work again </t>
  </si>
  <si>
    <t>Thu Jun 25 02:07:24 PDT 2009</t>
  </si>
  <si>
    <t>slaxor</t>
  </si>
  <si>
    <t xml:space="preserve">does anyone know a good book. how to drive a car without accidents </t>
  </si>
  <si>
    <t>Thu Jun 25 02:07:28 PDT 2009</t>
  </si>
  <si>
    <t>teefax</t>
  </si>
  <si>
    <t xml:space="preserve">Making JS code from 2003 work on modern browsers == no fun </t>
  </si>
  <si>
    <t>Thu Jun 25 02:07:31 PDT 2009</t>
  </si>
  <si>
    <t xml:space="preserve">haven had breakfast/lunch ... </t>
  </si>
  <si>
    <t>Thu Jun 25 02:07:35 PDT 2009</t>
  </si>
  <si>
    <t xml:space="preserve">My head hurts so bad! </t>
  </si>
  <si>
    <t>Thu Jun 25 02:07:37 PDT 2009</t>
  </si>
  <si>
    <t>zomgliekn0waiz</t>
  </si>
  <si>
    <t xml:space="preserve">Totally regrets watching The Haunting in Connecticut. </t>
  </si>
  <si>
    <t>Thu Jun 25 02:07:38 PDT 2009</t>
  </si>
  <si>
    <t>kickstart73</t>
  </si>
  <si>
    <t>is so sad I'm not seeing my kids this summer...   Their mom is not sending them to spend the summer with me as always. SUCKS!</t>
  </si>
  <si>
    <t xml:space="preserve">Played Step in at school and yet i'm so tired right now!! my feet hurts and sweaty and feel so tired !!!! </t>
  </si>
  <si>
    <t>Thu Jun 25 02:07:39 PDT 2009</t>
  </si>
  <si>
    <t xml:space="preserve">@MissCay I didn't even know he was ill. That's cast a bit of a shadow over the day now </t>
  </si>
  <si>
    <t>Thu Jun 25 02:07:42 PDT 2009</t>
  </si>
  <si>
    <t xml:space="preserve">my hit my toe </t>
  </si>
  <si>
    <t>Thu Jun 25 02:07:46 PDT 2009</t>
  </si>
  <si>
    <t>QyuChan</t>
  </si>
  <si>
    <t xml:space="preserve">it such a bored thing </t>
  </si>
  <si>
    <t xml:space="preserve">wants to go to bed, but has a stupid headache </t>
  </si>
  <si>
    <t>Thu Jun 25 02:07:51 PDT 2009</t>
  </si>
  <si>
    <t>Why didnt anyone warn me that Marley &amp;amp; Me is sad!  bawled my eyes out!! Ok..time for shower and next MOVIE. outie!</t>
  </si>
  <si>
    <t>Thu Jun 25 02:07:52 PDT 2009</t>
  </si>
  <si>
    <t>I feel really quite sick, so hae had to skip Book Return Day and am lying in bed hoping I dont throw up  i have a phobia of it i think.</t>
  </si>
  <si>
    <t>Thu Jun 25 02:07:53 PDT 2009</t>
  </si>
  <si>
    <t xml:space="preserve">@Dorothy_Perkins Thankyou! since I'm in Singapore e DP stores here won't have sales? what if i purchase online? cos u don't deliver to SG </t>
  </si>
  <si>
    <t>Thu Jun 25 02:07:59 PDT 2009</t>
  </si>
  <si>
    <t>PINOYJJ</t>
  </si>
  <si>
    <t xml:space="preserve">bein blowed at 2:o7am is pretty dope. its dark... </t>
  </si>
  <si>
    <t>Thu Jun 25 02:08:00 PDT 2009</t>
  </si>
  <si>
    <t>i'm off to bed now.. im up way past my bed time.. long day tomorrow   my fellow insomniacs how i miss stayin up with u! &amp;lt;33</t>
  </si>
  <si>
    <t>Thu Jun 25 02:08:02 PDT 2009</t>
  </si>
  <si>
    <t>kiwimaz</t>
  </si>
  <si>
    <t xml:space="preserve">@MATTHARDYBRAND Hey Matt sorry to hear you got hurt - does this mean you wont be coming over to New Zealand on the RAW tour? </t>
  </si>
  <si>
    <t>Thu Jun 25 02:08:04 PDT 2009</t>
  </si>
  <si>
    <t xml:space="preserve">About to shower .. School's starting in less than a week .. That's sad. </t>
  </si>
  <si>
    <t>Thu Jun 25 02:08:06 PDT 2009</t>
  </si>
  <si>
    <t xml:space="preserve">Imma imma bout to fall asleep. </t>
  </si>
  <si>
    <t>Thu Jun 25 02:08:12 PDT 2009</t>
  </si>
  <si>
    <t>Lisas_page</t>
  </si>
  <si>
    <t>What a week untill now! And i must work on saturday!  but with my honye!   what a week!</t>
  </si>
  <si>
    <t>Thu Jun 25 02:08:14 PDT 2009</t>
  </si>
  <si>
    <t xml:space="preserve">MacBook will not boot from SSD at all now. I hate you Apple! Tempt me first with nice hardware, then fuck me all over! I feel used! </t>
  </si>
  <si>
    <t>Thu Jun 25 02:08:18 PDT 2009</t>
  </si>
  <si>
    <t xml:space="preserve">@calebwhang @willclarkfan22 nooooo I want him to start more </t>
  </si>
  <si>
    <t>Thu Jun 25 02:08:20 PDT 2009</t>
  </si>
  <si>
    <t>i miss jamie.  ohh! and nicole rocks, she's our savior!</t>
  </si>
  <si>
    <t>Thu Jun 25 02:08:24 PDT 2009</t>
  </si>
  <si>
    <t>MaryDuff94</t>
  </si>
  <si>
    <t xml:space="preserve">omgosh! it rains!! </t>
  </si>
  <si>
    <t>Thu Jun 25 02:08:26 PDT 2009</t>
  </si>
  <si>
    <t xml:space="preserve">@madradish hugs to you hun. It;s an awful feeling. </t>
  </si>
  <si>
    <t>Thu Jun 25 02:08:28 PDT 2009</t>
  </si>
  <si>
    <t xml:space="preserve">@apatheticzodiac lol your watching ur self jk i dont have hbo anymore </t>
  </si>
  <si>
    <t>Thu Jun 25 02:08:29 PDT 2009</t>
  </si>
  <si>
    <t xml:space="preserve">@eletinskis cik tad ilgi bÅ«si prom? Å¡oreiz diemÅ¾Ä“l iekÅ¡ tweetup01 nesanÄ?ca abiem mums tÄ? vairÄ?k papÄ¼urkstÄ“t </t>
  </si>
  <si>
    <t>Thu Jun 25 02:08:30 PDT 2009</t>
  </si>
  <si>
    <t xml:space="preserve">YES! @claudiajordan has any1 ever had an anxiety/panick attack? How about is Any1 clausterphobic? I think I suffer from a bit of both </t>
  </si>
  <si>
    <t>Thu Jun 25 02:08:36 PDT 2009</t>
  </si>
  <si>
    <t xml:space="preserve">FInally in london! gotta head out shopping today. Nd to get my harrods card reissued </t>
  </si>
  <si>
    <t>Thu Jun 25 02:08:37 PDT 2009</t>
  </si>
  <si>
    <t xml:space="preserve">Tooth canal today @ 3! </t>
  </si>
  <si>
    <t>Thu Jun 25 02:08:39 PDT 2009</t>
  </si>
  <si>
    <t xml:space="preserve">@nicolawebbstack yes niccy i am. i want a cat face </t>
  </si>
  <si>
    <t>Thu Jun 25 02:08:41 PDT 2009</t>
  </si>
  <si>
    <t>You dont talk to me much anymore  and when i talk to you, your always busy. Well most of the time</t>
  </si>
  <si>
    <t>Thu Jun 25 02:08:42 PDT 2009</t>
  </si>
  <si>
    <t>Integration Day is coming!! OMG! we have no dance yet!  so sad</t>
  </si>
  <si>
    <t>Thu Jun 25 02:08:44 PDT 2009</t>
  </si>
  <si>
    <t>vegbrasil</t>
  </si>
  <si>
    <t xml:space="preserve">Office 2007 instalado </t>
  </si>
  <si>
    <t>Thu Jun 25 02:08:46 PDT 2009</t>
  </si>
  <si>
    <t>wanna download arashi's single &amp;gt;.&amp;lt; haven't found any place/site to download their song  uhh</t>
  </si>
  <si>
    <t>Thu Jun 25 02:08:50 PDT 2009</t>
  </si>
  <si>
    <t>elianchrebor</t>
  </si>
  <si>
    <t xml:space="preserve">Fighting with a .fr domain registered with gandi and hosted on mosso/rackspace - Zonecheck probs </t>
  </si>
  <si>
    <t>Thu Jun 25 02:08:51 PDT 2009</t>
  </si>
  <si>
    <t>ashcurtis</t>
  </si>
  <si>
    <t xml:space="preserve">@thenirishkat Welcome to my world </t>
  </si>
  <si>
    <t>Thu Jun 25 02:08:53 PDT 2009</t>
  </si>
  <si>
    <t>@GabrielleWhite got me over here feelin all unloved  j/k I know u out there grindin!</t>
  </si>
  <si>
    <t>Thu Jun 25 02:09:00 PDT 2009</t>
  </si>
  <si>
    <t>tatahelena</t>
  </si>
  <si>
    <t xml:space="preserve">Canvi de lloc instantani--&amp;gt; Regent's Park [...] No funcionaaaaaaaaaaa </t>
  </si>
  <si>
    <t>SaoirseMoriarty</t>
  </si>
  <si>
    <t xml:space="preserve">Still really tired...want to play guitar but people still in bed !! </t>
  </si>
  <si>
    <t>Thu Jun 25 02:09:03 PDT 2009</t>
  </si>
  <si>
    <t xml:space="preserve">@Praval i didn't know, but then again, i find their UI pretty rough and unpolished. </t>
  </si>
  <si>
    <t>Thu Jun 25 02:09:06 PDT 2009</t>
  </si>
  <si>
    <t>BLAINE2006</t>
  </si>
  <si>
    <t xml:space="preserve">BLAINE IS ILL AND WONT STOP COUGHING EVERYTIME HE GOES TO PRESCHOOL HE GETS ANUVA ILLNESS FROM DA GR8 UNWASHED Y DO I BOTHER? </t>
  </si>
  <si>
    <t>Thu Jun 25 02:09:11 PDT 2009</t>
  </si>
  <si>
    <t>deanrcornish</t>
  </si>
  <si>
    <t>Cant believe I missed the book club meetup today  doh!</t>
  </si>
  <si>
    <t>Thu Jun 25 02:09:12 PDT 2009</t>
  </si>
  <si>
    <t>chantell_x3</t>
  </si>
  <si>
    <t xml:space="preserve">why is everyone arguing &amp;amp;&amp;amp; lying? it's so annoying </t>
  </si>
  <si>
    <t>Thu Jun 25 02:09:13 PDT 2009</t>
  </si>
  <si>
    <t xml:space="preserve">wishes she had that </t>
  </si>
  <si>
    <t>Thu Jun 25 02:09:18 PDT 2009</t>
  </si>
  <si>
    <t>maceinyoface</t>
  </si>
  <si>
    <t xml:space="preserve">my throat is sore, my hair is a mess and i can't get a hold of anyone i need! </t>
  </si>
  <si>
    <t>jizzo22</t>
  </si>
  <si>
    <t xml:space="preserve">one more left...so close, so tired, so cold I desperately want to turn the heater on but if I do, I'm falling straight back to sleep </t>
  </si>
  <si>
    <t>Thu Jun 25 02:09:20 PDT 2009</t>
  </si>
  <si>
    <t>MattDIAD</t>
  </si>
  <si>
    <t>@hollywills ok I wasn't up as early as you but the waiting outside isn't fun.  can you bring me a cuppa?</t>
  </si>
  <si>
    <t>Thu Jun 25 02:09:26 PDT 2009</t>
  </si>
  <si>
    <t>itsallhaywire</t>
  </si>
  <si>
    <t xml:space="preserve">Disappointed that the new episodes of @the_chaser_ 's war on everything are only streamed for viewers within Australia from now on </t>
  </si>
  <si>
    <t>rinashah</t>
  </si>
  <si>
    <t xml:space="preserve">won't be able to attend Pune Blog Camp </t>
  </si>
  <si>
    <t>Thu Jun 25 02:09:27 PDT 2009</t>
  </si>
  <si>
    <t xml:space="preserve">Need to find the Windows Setup Disc now...have to format laptop today...its infected like anything... </t>
  </si>
  <si>
    <t>Thu Jun 25 02:09:36 PDT 2009</t>
  </si>
  <si>
    <t xml:space="preserve">Mindless eating and too much water </t>
  </si>
  <si>
    <t>Thu Jun 25 02:09:37 PDT 2009</t>
  </si>
  <si>
    <t>@Danwhitemagic here's a pic of what u missed  You have to make it to the next one!  http://twitpic.com/8cxq8</t>
  </si>
  <si>
    <t xml:space="preserve">@benjammin1992 i'm 300 miles away </t>
  </si>
  <si>
    <t>Thu Jun 25 02:09:38 PDT 2009</t>
  </si>
  <si>
    <t xml:space="preserve">Suffering from aIDS - anti-Irritable Desk Syndrome </t>
  </si>
  <si>
    <t>Thu Jun 25 02:09:39 PDT 2009</t>
  </si>
  <si>
    <t xml:space="preserve">@NeverEnoughShoe I know. He was one of the people who inspired me to become a music journo. One of the good guys is gone. </t>
  </si>
  <si>
    <t>Thu Jun 25 02:09:43 PDT 2009</t>
  </si>
  <si>
    <t xml:space="preserve">just read my previous tweets &amp;amp; found out. I started tweeting since Apr 15th, with average of 3 tweets/day. Now its becoming to 30/day!! </t>
  </si>
  <si>
    <t xml:space="preserve">so now I wonder where haie is, he's totally annoys me today. i miss you, really </t>
  </si>
  <si>
    <t>Thu Jun 25 02:09:46 PDT 2009</t>
  </si>
  <si>
    <t>Sqeege</t>
  </si>
  <si>
    <t xml:space="preserve">It's way too far babe. It'll never work. </t>
  </si>
  <si>
    <t>Thu Jun 25 02:09:51 PDT 2009</t>
  </si>
  <si>
    <t xml:space="preserve">time to try the wiki page for the wii and ps3 version got an a in the races </t>
  </si>
  <si>
    <t>Thu Jun 25 02:09:52 PDT 2009</t>
  </si>
  <si>
    <t xml:space="preserve">@FoodUrchin Never used to have to do this, and used to get loads of flowers and courgettes. But last 3-4 years crap. </t>
  </si>
  <si>
    <t>Thu Jun 25 02:09:55 PDT 2009</t>
  </si>
  <si>
    <t>@geminianeyes Even thinking about it now makes me queezy  No more talk about PCM or I'll puke on my desk. :p</t>
  </si>
  <si>
    <t>Thu Jun 25 02:10:06 PDT 2009</t>
  </si>
  <si>
    <t>phoebemh</t>
  </si>
  <si>
    <t>I'm ill at home trying not to be sick...  To take my mind off of my illness I'm EDITING! Duuh...</t>
  </si>
  <si>
    <t>Thu Jun 25 02:10:10 PDT 2009</t>
  </si>
  <si>
    <t xml:space="preserve">dear@onicajay please come tomorrow, to the movies, ill be lonered </t>
  </si>
  <si>
    <t>@Melsie2005 thats not good  I am glad I don't suffer hayfever</t>
  </si>
  <si>
    <t>Thu Jun 25 02:10:13 PDT 2009</t>
  </si>
  <si>
    <t>Shwetaan</t>
  </si>
  <si>
    <t xml:space="preserve">cheated in 4th Day GM </t>
  </si>
  <si>
    <t>Thu Jun 25 02:10:22 PDT 2009</t>
  </si>
  <si>
    <t>ImDoubleD</t>
  </si>
  <si>
    <t xml:space="preserve">Going to sleep... Thank u for turning me off </t>
  </si>
  <si>
    <t>Thu Jun 25 02:10:23 PDT 2009</t>
  </si>
  <si>
    <t>@watera my heating element blew up, its an old system  I would if I had the tub, guess I'll have to settle for a saucepan haha</t>
  </si>
  <si>
    <t>Comedowns</t>
  </si>
  <si>
    <t>Its actually sunny here in Scotland today! Too bad we're stuck at work...   Soon be over once we're international rock stars ;-)</t>
  </si>
  <si>
    <t>Thu Jun 25 02:10:24 PDT 2009</t>
  </si>
  <si>
    <t xml:space="preserve">was looking forward to a free day... and is now bored out of her brains already!! and its only fricking 10:10 </t>
  </si>
  <si>
    <t>Thu Jun 25 02:10:26 PDT 2009</t>
  </si>
  <si>
    <t>lillieouyoung</t>
  </si>
  <si>
    <t xml:space="preserve">still stuck in mexico.. going crazy!!! i wanna go homeeeeeeeee to my rooomie.. </t>
  </si>
  <si>
    <t>Thu Jun 25 02:10:30 PDT 2009</t>
  </si>
  <si>
    <t>STFUmuggle</t>
  </si>
  <si>
    <t xml:space="preserve">just finished reading absolute boyfriend  it was so sad, cried so much </t>
  </si>
  <si>
    <t>Thu Jun 25 02:10:32 PDT 2009</t>
  </si>
  <si>
    <t xml:space="preserve">Have spilt coffee on myself this morning </t>
  </si>
  <si>
    <t>Thu Jun 25 02:10:33 PDT 2009</t>
  </si>
  <si>
    <t>thanks GOD...#BUMI stable &amp;gt; 1900 and #BEI also in Good position. Unlucky #TRUB stay at 180  but it's okay, I already got a lot from #TRUB</t>
  </si>
  <si>
    <t>Thu Jun 25 02:10:34 PDT 2009</t>
  </si>
  <si>
    <t xml:space="preserve">Bad sleep n worse headache. Wat a day... </t>
  </si>
  <si>
    <t>@LucyWestie hope yr mom got rid of yr fleas. My frontline doesn't protect me from ticks either. So hard to find cos I'm black   woof!</t>
  </si>
  <si>
    <t>Thu Jun 25 02:10:35 PDT 2009</t>
  </si>
  <si>
    <t xml:space="preserve">I hope my laptop comes back soon </t>
  </si>
  <si>
    <t>Thu Jun 25 02:10:39 PDT 2009</t>
  </si>
  <si>
    <t xml:space="preserve">Lol Fuck you nick. MEANIE face. Im serious though.  i want himm </t>
  </si>
  <si>
    <t>Thu Jun 25 02:10:43 PDT 2009</t>
  </si>
  <si>
    <t xml:space="preserve">mandy moore got married? when? and why mandy why? im goin in2 depression </t>
  </si>
  <si>
    <t xml:space="preserve">Why in the world, DHL has to brake my packages in United Kingdom and France and not in other countries. I can't really understand ! </t>
  </si>
  <si>
    <t>Thu Jun 25 02:10:45 PDT 2009</t>
  </si>
  <si>
    <t xml:space="preserve">@HelenNicol I'll probably blog about this at some point...when I have some time </t>
  </si>
  <si>
    <t>Thu Jun 25 02:10:46 PDT 2009</t>
  </si>
  <si>
    <t>yeman721</t>
  </si>
  <si>
    <t xml:space="preserve"> sad cuz i can't put twitter on my Aim info </t>
  </si>
  <si>
    <t>Thu Jun 25 02:10:49 PDT 2009</t>
  </si>
  <si>
    <t>3BRI</t>
  </si>
  <si>
    <t xml:space="preserve">Tending to a feverish child...oh the joy of getting shots. Poor Brielle </t>
  </si>
  <si>
    <t>Thu Jun 25 02:10:50 PDT 2009</t>
  </si>
  <si>
    <t>johodgman</t>
  </si>
  <si>
    <t xml:space="preserve">wish i was going to Glasto... </t>
  </si>
  <si>
    <t>Thu Jun 25 02:10:51 PDT 2009</t>
  </si>
  <si>
    <t>@FriendsofIsrael  Just watched http://blip.tv/file/2282774 and I am sitting here in tears   I cant imagine the anguish of #Gilad's parents</t>
  </si>
  <si>
    <t>Thu Jun 25 02:10:54 PDT 2009</t>
  </si>
  <si>
    <t>shellybear85</t>
  </si>
  <si>
    <t xml:space="preserve">is workin so hard </t>
  </si>
  <si>
    <t>Thu Jun 25 02:10:56 PDT 2009</t>
  </si>
  <si>
    <t>My bicycle crashed down on my way to school..  it makes me sad! @ 12:55 I have my last chance for my language test.. so pray for me!</t>
  </si>
  <si>
    <t>Thu Jun 25 02:10:57 PDT 2009</t>
  </si>
  <si>
    <t>krimono</t>
  </si>
  <si>
    <t xml:space="preserve">@spendiff no, in my office </t>
  </si>
  <si>
    <t>Thu Jun 25 02:10:58 PDT 2009</t>
  </si>
  <si>
    <t>@JamaicaPanama no.  @thanktank doesnt care about us. lol</t>
  </si>
  <si>
    <t>Thu Jun 25 02:11:02 PDT 2009</t>
  </si>
  <si>
    <t xml:space="preserve">cant believe her parents are Harleying it up in Vegas, how embarrasing </t>
  </si>
  <si>
    <t>Thu Jun 25 02:11:04 PDT 2009</t>
  </si>
  <si>
    <t>i have a cavity that needs filling...  è™«æ­¯ã?®ã?¤ã‚?ã‚‚ã?®ã?¨ã‚Œã?Ÿ</t>
  </si>
  <si>
    <t xml:space="preserve">I have icecream! Omfg. Addicted to pokemans. :] Wishing I could cuddle with Aimee.. gonna miss her like crazy over the next 3 days. </t>
  </si>
  <si>
    <t>Thu Jun 25 02:11:08 PDT 2009</t>
  </si>
  <si>
    <t>i apparently missed the opportunity to celebrate the u.s. soccer win over spain last night by rioting in the street  http://bacn.me/86p</t>
  </si>
  <si>
    <t>yellowbusrida</t>
  </si>
  <si>
    <t xml:space="preserve">missing secret diplo hyphy set </t>
  </si>
  <si>
    <t>Thu Jun 25 02:11:09 PDT 2009</t>
  </si>
  <si>
    <t>csadams</t>
  </si>
  <si>
    <t xml:space="preserve">@JaneFoth no more good morning brighton </t>
  </si>
  <si>
    <t>Thu Jun 25 02:11:12 PDT 2009</t>
  </si>
  <si>
    <t>heybinxy</t>
  </si>
  <si>
    <t>still sick  GOING TO SEE TRANSFORMERS!!!!! =D</t>
  </si>
  <si>
    <t>Thu Jun 25 02:11:14 PDT 2009</t>
  </si>
  <si>
    <t>vigneswaralu</t>
  </si>
  <si>
    <t xml:space="preserve">feeling so damn lazy </t>
  </si>
  <si>
    <t>@CAKEZINNI Actually, I misspoke. Closets. I have to leave things at my mothers because all cant fit in mine currently  I wanna see yours!</t>
  </si>
  <si>
    <t>Thu Jun 25 02:11:17 PDT 2009</t>
  </si>
  <si>
    <t xml:space="preserve">@ArsenalSarah Glad you are feeling better xx I'm ok, have to go to the hospital for an endoscopy later..to see if I have a hiatus hernia </t>
  </si>
  <si>
    <t>Thu Jun 25 02:11:23 PDT 2009</t>
  </si>
  <si>
    <t>bjwardy</t>
  </si>
  <si>
    <t xml:space="preserve">Typical hardly any meetings today and the Sun has gone </t>
  </si>
  <si>
    <t>Thu Jun 25 02:11:24 PDT 2009</t>
  </si>
  <si>
    <t>hannahsings13</t>
  </si>
  <si>
    <t xml:space="preserve">needs to go to bed! but im not tired </t>
  </si>
  <si>
    <t>Thu Jun 25 02:11:25 PDT 2009</t>
  </si>
  <si>
    <t>@rinashah Why  will miss you there.</t>
  </si>
  <si>
    <t>Thu Jun 25 02:11:27 PDT 2009</t>
  </si>
  <si>
    <t>On the bus ...boiling so it is ! Still dying from hayfever  its awful</t>
  </si>
  <si>
    <t>Thu Jun 25 02:11:28 PDT 2009</t>
  </si>
  <si>
    <t xml:space="preserve">Pub quiz tonight. With a special section on Sport and Religion... tonight is going to be a poor result </t>
  </si>
  <si>
    <t>96hakan</t>
  </si>
  <si>
    <t xml:space="preserve">I feel like eating a new flavored pizza Instead of the meat,I eat it every year  </t>
  </si>
  <si>
    <t>Thu Jun 25 02:11:29 PDT 2009</t>
  </si>
  <si>
    <t>lgenriquez</t>
  </si>
  <si>
    <t xml:space="preserve">migraine againnnnnnnnnnnnnnnn </t>
  </si>
  <si>
    <t>Thu Jun 25 02:11:30 PDT 2009</t>
  </si>
  <si>
    <t xml:space="preserve">not feeling well atall today </t>
  </si>
  <si>
    <t>Thu Jun 25 02:11:32 PDT 2009</t>
  </si>
  <si>
    <t xml:space="preserve">disappointed with my sat scores.  :/  whatever.  at least i didn't go lower.  </t>
  </si>
  <si>
    <t>Thu Jun 25 02:11:34 PDT 2009</t>
  </si>
  <si>
    <t xml:space="preserve">i just need to listen to McFly.... </t>
  </si>
  <si>
    <t>Thu Jun 25 02:11:36 PDT 2009</t>
  </si>
  <si>
    <t>Only1coco</t>
  </si>
  <si>
    <t xml:space="preserve">@DwightHoward so I guess u weren't at Luckie in atl? Too bad so sad </t>
  </si>
  <si>
    <t>Thu Jun 25 02:11:37 PDT 2009</t>
  </si>
  <si>
    <t xml:space="preserve">@Cywolf you bastard. No sun, no beach. </t>
  </si>
  <si>
    <t xml:space="preserve">@Feather1228 Seattle is like 3 hours something away. But like, I still don't think I can go to that </t>
  </si>
  <si>
    <t>Thu Jun 25 02:11:39 PDT 2009</t>
  </si>
  <si>
    <t xml:space="preserve">@sapphire_city oh ok well i need to see my counsler to see why im having so many nightmares </t>
  </si>
  <si>
    <t>Thu Jun 25 02:11:41 PDT 2009</t>
  </si>
  <si>
    <t>biloquist</t>
  </si>
  <si>
    <t xml:space="preserve">#otalia paley center tribute to #guidinglight http://tinyurl.com/mzoxy5 wish i could go </t>
  </si>
  <si>
    <t>MattParrow</t>
  </si>
  <si>
    <t xml:space="preserve">The clouds kept the heat off long enough to get the grass cut without breaking a sweat.  Looks like the sun is on it's way though </t>
  </si>
  <si>
    <t>Thu Jun 25 02:11:42 PDT 2009</t>
  </si>
  <si>
    <t xml:space="preserve">@Flyelephants rice crackers and no grass jelly to quench my thirst </t>
  </si>
  <si>
    <t xml:space="preserve">sleeping scheggie all thrown off </t>
  </si>
  <si>
    <t xml:space="preserve">@Charsue Always welcome. There's no KFC in Southwark dude </t>
  </si>
  <si>
    <t>Thu Jun 25 02:11:44 PDT 2009</t>
  </si>
  <si>
    <t>@niyicrown niyi niyi ..i need details for 2morrow  holla holla!!!!</t>
  </si>
  <si>
    <t xml:space="preserve">@euphoricdreamer oh that sucks, you don't seem to be having any luck lately do you </t>
  </si>
  <si>
    <t>lovelaughdanceJ</t>
  </si>
  <si>
    <t xml:space="preserve">Found out today that i have to get gallbladder taken out!! Couldnt be more pissed </t>
  </si>
  <si>
    <t>Thu Jun 25 02:11:47 PDT 2009</t>
  </si>
  <si>
    <t xml:space="preserve">first day of summerhols..and i feel sick. </t>
  </si>
  <si>
    <t>Thu Jun 25 02:11:48 PDT 2009</t>
  </si>
  <si>
    <t xml:space="preserve">@amyypee dude how can u look forward to it...little kids are just effin hell </t>
  </si>
  <si>
    <t>Thu Jun 25 02:11:54 PDT 2009</t>
  </si>
  <si>
    <t xml:space="preserve">Ugh up early and sick to my stomach. Not good </t>
  </si>
  <si>
    <t>Thu Jun 25 02:12:00 PDT 2009</t>
  </si>
  <si>
    <t xml:space="preserve">drinkin soup for 2 days now </t>
  </si>
  <si>
    <t>Thu Jun 25 02:12:02 PDT 2009</t>
  </si>
  <si>
    <t>BertaHelm</t>
  </si>
  <si>
    <t xml:space="preserve">oh. followerverlust am frÃ¼hen morgen.... </t>
  </si>
  <si>
    <t>Thu Jun 25 02:12:03 PDT 2009</t>
  </si>
  <si>
    <t>0121philipjones</t>
  </si>
  <si>
    <t xml:space="preserve">Oh realy i had a cat, he was ginger, well he was black but he died four myears ago </t>
  </si>
  <si>
    <t>Thu Jun 25 02:12:04 PDT 2009</t>
  </si>
  <si>
    <t xml:space="preserve">@darthchavie so disappointing noh </t>
  </si>
  <si>
    <t xml:space="preserve">The clouds kept the heat off long enough to get the grass cut without breaking a sweat. Looks like the sun is on its way though </t>
  </si>
  <si>
    <t>Thu Jun 25 02:12:06 PDT 2009</t>
  </si>
  <si>
    <t>JackBonnerUk</t>
  </si>
  <si>
    <t xml:space="preserve">has to go to college in abit </t>
  </si>
  <si>
    <t>Thu Jun 25 02:12:07 PDT 2009</t>
  </si>
  <si>
    <t>ArLindersmith</t>
  </si>
  <si>
    <t xml:space="preserve">wants to fall asleep </t>
  </si>
  <si>
    <t>david_o17</t>
  </si>
  <si>
    <t xml:space="preserve">@nancyc4 aww that sucks </t>
  </si>
  <si>
    <t xml:space="preserve">@19fischi75 hope everythings alright with u hun - saw it at tha telly - theres a lot of water in austria ta tha mom </t>
  </si>
  <si>
    <t>Thu Jun 25 02:12:11 PDT 2009</t>
  </si>
  <si>
    <t xml:space="preserve">:'( its so not fair why did she have to die :'( now im sat here crying at a book </t>
  </si>
  <si>
    <t>Thu Jun 25 02:12:12 PDT 2009</t>
  </si>
  <si>
    <t>@ChristineCx mate, we're too good! I'm actually so annoyed right now :| I miss you too  xx</t>
  </si>
  <si>
    <t>Thu Jun 25 02:12:14 PDT 2009</t>
  </si>
  <si>
    <t>So, one of the arms fell off my glasses last night  Struggling to balance them properly now. Grrr. There's always something crap!</t>
  </si>
  <si>
    <t xml:space="preserve">Hurt my elbow bench pressing 405lbs. Something feels loose in the funny bone area, and that isn't too funny </t>
  </si>
  <si>
    <t>Thu Jun 25 02:12:16 PDT 2009</t>
  </si>
  <si>
    <t>BROKE MY PHONE!!! Screen is white...I have to wait till I get off work manana to get a new one  I feel so lonely without it!! TTYL</t>
  </si>
  <si>
    <t>Thu Jun 25 02:12:17 PDT 2009</t>
  </si>
  <si>
    <t xml:space="preserve">yer i was right about my bro he made the pan thing spit heeps bad n it spit me from across the house n burnt my lip ouch it hurts </t>
  </si>
  <si>
    <t>@Impala_Guy Hello my cowboy  How r u? Sorry i have no time at the mom, the boss is here  SORRY!</t>
  </si>
  <si>
    <t>Thu Jun 25 02:12:20 PDT 2009</t>
  </si>
  <si>
    <t xml:space="preserve">oh god i cant sleep im gonna miss my laptop for four days </t>
  </si>
  <si>
    <t>Thu Jun 25 02:12:21 PDT 2009</t>
  </si>
  <si>
    <t>@karinaemma I won't forget you!! You have to come see me like every saturday!!  you're coming in for the last day right? xxx</t>
  </si>
  <si>
    <t>Thu Jun 25 02:12:23 PDT 2009</t>
  </si>
  <si>
    <t xml:space="preserve">@sapphire_city i never had this many nightmares in a week except when i was little but i had a reason to have that many now i dont </t>
  </si>
  <si>
    <t xml:space="preserve">driving class in this heat...not fair </t>
  </si>
  <si>
    <t>Thu Jun 25 02:12:24 PDT 2009</t>
  </si>
  <si>
    <t xml:space="preserve">Told Fizul that 2 of my friends are coming. Too bad @faidchong couldn't make it </t>
  </si>
  <si>
    <t>Thu Jun 25 02:12:27 PDT 2009</t>
  </si>
  <si>
    <t>@michchoy @cherylyou I MISS SEEING YOU GIRLS  and i actually miss working!</t>
  </si>
  <si>
    <t>Thu Jun 25 02:12:31 PDT 2009</t>
  </si>
  <si>
    <t>KrazyKal619</t>
  </si>
  <si>
    <t xml:space="preserve">The day I hit an animal with my car is the day I break down and become a hysterical mess </t>
  </si>
  <si>
    <t>Thu Jun 25 02:12:32 PDT 2009</t>
  </si>
  <si>
    <t>writeremt</t>
  </si>
  <si>
    <t xml:space="preserve">Stuck on bariatric ambulance 73 again! Sun not up yet &amp;amp; I'm already on way to get a 400 pound patient  </t>
  </si>
  <si>
    <t>Thu Jun 25 02:12:38 PDT 2009</t>
  </si>
  <si>
    <t>ejay_02</t>
  </si>
  <si>
    <t>gusto kong manuod ng transformers din....  http://plurk.com/p/13t6tn</t>
  </si>
  <si>
    <t>Thu Jun 25 02:12:41 PDT 2009</t>
  </si>
  <si>
    <t>kellenbauer</t>
  </si>
  <si>
    <t xml:space="preserve">@asian_grumpy: you should have come to dennys </t>
  </si>
  <si>
    <t>Thu Jun 25 02:12:42 PDT 2009</t>
  </si>
  <si>
    <t>Jordybeans</t>
  </si>
  <si>
    <t>@elysefromnelson Oh dear  not very good. You could always go talk to someone? Or ask for different antidepressants?</t>
  </si>
  <si>
    <t>Thu Jun 25 02:12:52 PDT 2009</t>
  </si>
  <si>
    <t xml:space="preserve">I don't like stories where the heroine is intentionally humiliated in order to forward the romantic plot. Not cool </t>
  </si>
  <si>
    <t>Thu Jun 25 02:12:56 PDT 2009</t>
  </si>
  <si>
    <t>jedpell</t>
  </si>
  <si>
    <t xml:space="preserve">Day on holiday today looking after the kids but still working </t>
  </si>
  <si>
    <t>Thu Jun 25 02:13:01 PDT 2009</t>
  </si>
  <si>
    <t>babyroselle</t>
  </si>
  <si>
    <t xml:space="preserve">I really hate Biology ! </t>
  </si>
  <si>
    <t>Thu Jun 25 02:13:12 PDT 2009</t>
  </si>
  <si>
    <t xml:space="preserve">just discovered that i have totally lost my drawing skills </t>
  </si>
  <si>
    <t>Thu Jun 25 02:13:14 PDT 2009</t>
  </si>
  <si>
    <t xml:space="preserve">@kewby i really really hope so </t>
  </si>
  <si>
    <t>Thu Jun 25 02:13:15 PDT 2009</t>
  </si>
  <si>
    <t>ikko78</t>
  </si>
  <si>
    <t xml:space="preserve">i'm in office... working working working... uff!!!! </t>
  </si>
  <si>
    <t>Thu Jun 25 02:13:26 PDT 2009</t>
  </si>
  <si>
    <t xml:space="preserve">Shopping fail </t>
  </si>
  <si>
    <t>Thu Jun 25 02:13:29 PDT 2009</t>
  </si>
  <si>
    <t xml:space="preserve">So freakin' stressed out, I think I'll have to work this monday too! </t>
  </si>
  <si>
    <t>Thu Jun 25 02:13:33 PDT 2009</t>
  </si>
  <si>
    <t xml:space="preserve">@gervanderadio he just tried plugging and unplugging it but it still doesn't work and it's a problem with the unit on the roof </t>
  </si>
  <si>
    <t>Thu Jun 25 02:13:36 PDT 2009</t>
  </si>
  <si>
    <t xml:space="preserve">@Impala_Guy Yes a lot of water  but where i live we are lucky - nothing worse happened + today itÂ´s sunny </t>
  </si>
  <si>
    <t xml:space="preserve">I wanna sneak out just to sneak out </t>
  </si>
  <si>
    <t>Thu Jun 25 02:13:40 PDT 2009</t>
  </si>
  <si>
    <t>damlacun</t>
  </si>
  <si>
    <t xml:space="preserve">good morning all...today i fell so sick </t>
  </si>
  <si>
    <t>Thu Jun 25 02:13:44 PDT 2009</t>
  </si>
  <si>
    <t>justabs</t>
  </si>
  <si>
    <t xml:space="preserve">up all night ..baby had her injections ..poor little thing </t>
  </si>
  <si>
    <t>Thu Jun 25 02:13:45 PDT 2009</t>
  </si>
  <si>
    <t xml:space="preserve">uh oh i have hiccups </t>
  </si>
  <si>
    <t>krystalroberson</t>
  </si>
  <si>
    <t xml:space="preserve">If I didn't love 3D character animation I'd hate it </t>
  </si>
  <si>
    <t>Thu Jun 25 02:13:47 PDT 2009</t>
  </si>
  <si>
    <t xml:space="preserve">cant find my eurotrip dvd   </t>
  </si>
  <si>
    <t>Thu Jun 25 02:13:48 PDT 2009</t>
  </si>
  <si>
    <t xml:space="preserve">Day two and no better... </t>
  </si>
  <si>
    <t>Thu Jun 25 02:13:53 PDT 2009</t>
  </si>
  <si>
    <t>@GirlzLoveMusica OMG 2 hours off fixing @ P.S.A. system was dead  but now it works again im gonna smoke now 2 I.L.U.V.M.J. xxx Loz</t>
  </si>
  <si>
    <t>Thu Jun 25 02:13:56 PDT 2009</t>
  </si>
  <si>
    <t xml:space="preserve">bit lyk a zombi this mrning!!! </t>
  </si>
  <si>
    <t>Thu Jun 25 02:13:58 PDT 2009</t>
  </si>
  <si>
    <t>_AdamSaunders</t>
  </si>
  <si>
    <t xml:space="preserve">Working from home = Working until the early hours and weekends </t>
  </si>
  <si>
    <t>Thu Jun 25 02:14:00 PDT 2009</t>
  </si>
  <si>
    <t>Supbrutha</t>
  </si>
  <si>
    <t>AAAAAH my neck still hurts  when will this misery go away????</t>
  </si>
  <si>
    <t>Thu Jun 25 02:14:03 PDT 2009</t>
  </si>
  <si>
    <t xml:space="preserve">PÄ“c 10 min,man JJ,viÅ†am JQ off suit,mÄ“s all in.ViÅ†Å¡ uzvar ar straight (ten to ace) Sadface for me </t>
  </si>
  <si>
    <t>Thu Jun 25 02:14:06 PDT 2009</t>
  </si>
  <si>
    <t xml:space="preserve">is trying not to cry because my best friend which is like my only friend is moving </t>
  </si>
  <si>
    <t>Thu Jun 25 02:14:07 PDT 2009</t>
  </si>
  <si>
    <t xml:space="preserve">@Kikirowr ohnoes! *more hugs and hands you tea* I rarely sleep properly anyway! </t>
  </si>
  <si>
    <t>Thu Jun 25 02:14:13 PDT 2009</t>
  </si>
  <si>
    <t>brettloubser</t>
  </si>
  <si>
    <t xml:space="preserve">@inkgypsy yeah, very sad </t>
  </si>
  <si>
    <t>Thu Jun 25 02:14:16 PDT 2009</t>
  </si>
  <si>
    <t>Balistik</t>
  </si>
  <si>
    <t xml:space="preserve">@dannybyrd Agreed m8, it's ruthless out there </t>
  </si>
  <si>
    <t>Thu Jun 25 02:14:19 PDT 2009</t>
  </si>
  <si>
    <t>@dappa_dan no we're not friends  go away</t>
  </si>
  <si>
    <t>Thu Jun 25 02:14:20 PDT 2009</t>
  </si>
  <si>
    <t>Barely getting home. Gotta wake up @ 6  FML.</t>
  </si>
  <si>
    <t>Thu Jun 25 02:14:32 PDT 2009</t>
  </si>
  <si>
    <t xml:space="preserve">I want a chocolate </t>
  </si>
  <si>
    <t>Thu Jun 25 02:14:48 PDT 2009</t>
  </si>
  <si>
    <t>DaniePosh</t>
  </si>
  <si>
    <t xml:space="preserve">@dimior I reallly miss this girl </t>
  </si>
  <si>
    <t>Thu Jun 25 02:14:49 PDT 2009</t>
  </si>
  <si>
    <t>joycee_b</t>
  </si>
  <si>
    <t xml:space="preserve">Its all clear to me now. </t>
  </si>
  <si>
    <t>Thu Jun 25 02:14:54 PDT 2009</t>
  </si>
  <si>
    <t xml:space="preserve">Why when I plan to go to the library and do lots of useful stuff do I wake up more tired than when I went to bed? </t>
  </si>
  <si>
    <t>jenkellytsdale</t>
  </si>
  <si>
    <t xml:space="preserve">@annakat_01 They'll be leaving for Singapore on July 18  2 days before my birthday. OMG! I'm so sad  I'm gonna miss him soooo bad! </t>
  </si>
  <si>
    <t>Thu Jun 25 02:14:57 PDT 2009</t>
  </si>
  <si>
    <t>ilvorngiceblock</t>
  </si>
  <si>
    <t xml:space="preserve">oh nope </t>
  </si>
  <si>
    <t>Thu Jun 25 02:15:01 PDT 2009</t>
  </si>
  <si>
    <t xml:space="preserve">@sureshtvin hope so  </t>
  </si>
  <si>
    <t xml:space="preserve">@Impala_Guy Must go  Hope we made later....take care my sunshine! Wish u a beautiful day  - HUUUGS </t>
  </si>
  <si>
    <t>Thu Jun 25 02:15:02 PDT 2009</t>
  </si>
  <si>
    <t xml:space="preserve">Sat in business and bored </t>
  </si>
  <si>
    <t>Thu Jun 25 02:15:03 PDT 2009</t>
  </si>
  <si>
    <t xml:space="preserve">@SammyZincLips yeah. i also had chips with my chop and now i want chips and gravy. god i miss that at school </t>
  </si>
  <si>
    <t>Thu Jun 25 02:15:04 PDT 2009</t>
  </si>
  <si>
    <t>Can you tell how freaking bored i am  Its nt even funnyyyy!</t>
  </si>
  <si>
    <t>Thu Jun 25 02:15:05 PDT 2009</t>
  </si>
  <si>
    <t>@partywithgmack no 3G network over here  headed outside now.</t>
  </si>
  <si>
    <t>Thu Jun 25 02:15:07 PDT 2009</t>
  </si>
  <si>
    <t>http://twitpic.com/8cxz0 - Time for my plaster things to come off  will my belly button piercing still be there??</t>
  </si>
  <si>
    <t>dabitch</t>
  </si>
  <si>
    <t xml:space="preserve">How much do I hate the N85? Lots. After demonstrating how to Bambuse on adland.tv to lots of people the screen quit working. </t>
  </si>
  <si>
    <t>Thu Jun 25 02:15:09 PDT 2009</t>
  </si>
  <si>
    <t>jinbins</t>
  </si>
  <si>
    <t xml:space="preserve">Ohhh my goddd! Totally sick right now and i can't drive homeee. </t>
  </si>
  <si>
    <t>Thu Jun 25 02:15:12 PDT 2009</t>
  </si>
  <si>
    <t xml:space="preserve">2 more hours till I leave for the train station, then another 2 hour wait for a 4 hour ride. Can't sleep </t>
  </si>
  <si>
    <t>Thu Jun 25 02:15:18 PDT 2009</t>
  </si>
  <si>
    <t xml:space="preserve">Since some days I got this strange error &amp;quot;ksmserver could not start&amp;quot; in a fancy X window with no decoration and then my X server dies </t>
  </si>
  <si>
    <t>Thu Jun 25 02:15:19 PDT 2009</t>
  </si>
  <si>
    <t>DigiVu</t>
  </si>
  <si>
    <t xml:space="preserve">where did the good weather go?  </t>
  </si>
  <si>
    <t>Thu Jun 25 02:15:21 PDT 2009</t>
  </si>
  <si>
    <t>ekeli</t>
  </si>
  <si>
    <t xml:space="preserve">Brett's getting out his wisdom teeth tomorrow, bringing him some nice cold summer foods to make it feel better </t>
  </si>
  <si>
    <t>Thu Jun 25 02:15:23 PDT 2009</t>
  </si>
  <si>
    <t>tims92</t>
  </si>
  <si>
    <t xml:space="preserve">is more bunged up than George Graham  </t>
  </si>
  <si>
    <t>purpleskittle</t>
  </si>
  <si>
    <t xml:space="preserve">misses ellecakes </t>
  </si>
  <si>
    <t>Thu Jun 25 02:15:28 PDT 2009</t>
  </si>
  <si>
    <t xml:space="preserve">@19fischi75 an now me worried - bout my sweet miss austria - an her lill pee pee doggy </t>
  </si>
  <si>
    <t>Thu Jun 25 02:15:34 PDT 2009</t>
  </si>
  <si>
    <t>TemplarMC</t>
  </si>
  <si>
    <t xml:space="preserve">@JacquiOatley Clubcall - know of a PR company use to string for them, their job was to make up 'exclusives' relative to each footy club </t>
  </si>
  <si>
    <t>Thu Jun 25 02:15:35 PDT 2009</t>
  </si>
  <si>
    <t>CRAP stupid LJ automatic payment. at least it was only $5  but dang. i meant to cancel it.</t>
  </si>
  <si>
    <t>Thu Jun 25 02:15:36 PDT 2009</t>
  </si>
  <si>
    <t>What a pitty, DSL down 'till the 'morrow.  Won't be able to do any remote work from home tonight.  not.  #aigonline</t>
  </si>
  <si>
    <t>Thu Jun 25 02:15:39 PDT 2009</t>
  </si>
  <si>
    <t xml:space="preserve">A swollen painful foot and sunlight pouring through the blinds at 4am does not make for a good night's sleep </t>
  </si>
  <si>
    <t xml:space="preserve">so. 5 rubbish bags, 4 boxes &amp;amp; 6 bags of stuff packed ... my room isn't even finished yet </t>
  </si>
  <si>
    <t>Thu Jun 25 02:15:42 PDT 2009</t>
  </si>
  <si>
    <t xml:space="preserve">@hmobius yes I've noticed the unfollow feature seems to have stopped working in @twhirl </t>
  </si>
  <si>
    <t>Thu Jun 25 02:15:48 PDT 2009</t>
  </si>
  <si>
    <t xml:space="preserve">On the way to the highland show. James being a pain in the bum lol only joking. Bus is way to hot </t>
  </si>
  <si>
    <t>Thu Jun 25 02:15:51 PDT 2009</t>
  </si>
  <si>
    <t>StaceyGrant1989</t>
  </si>
  <si>
    <t xml:space="preserve">Up early hoping more sun comes out ... Probs wont tho </t>
  </si>
  <si>
    <t>Thu Jun 25 02:16:02 PDT 2009</t>
  </si>
  <si>
    <t>Tat2dqt19</t>
  </si>
  <si>
    <t xml:space="preserve">NEED 2 get on a better sleep sch!Up alone w nada 2 do bc evry1s  sleepin, &amp;amp; passed out while ppl r out enjoyin the sunshine. Help!! </t>
  </si>
  <si>
    <t>Thu Jun 25 02:16:04 PDT 2009</t>
  </si>
  <si>
    <t>byla99</t>
  </si>
  <si>
    <t xml:space="preserve">need to uprgrade her memory </t>
  </si>
  <si>
    <t>Thu Jun 25 02:16:05 PDT 2009</t>
  </si>
  <si>
    <t>muriwuri</t>
  </si>
  <si>
    <t xml:space="preserve">@mileycyrus Mmmm shushi! I haven't had sushi in more than a year because I live in the middle of nowhere at the moment. </t>
  </si>
  <si>
    <t>Thu Jun 25 02:16:06 PDT 2009</t>
  </si>
  <si>
    <t>Sickface  this cannot be good news</t>
  </si>
  <si>
    <t>Thu Jun 25 02:16:10 PDT 2009</t>
  </si>
  <si>
    <t xml:space="preserve">@cuteredshoes i'm down with dirty girls. it's the spambots that bug me. </t>
  </si>
  <si>
    <t>Thu Jun 25 02:16:14 PDT 2009</t>
  </si>
  <si>
    <t>Pyah17</t>
  </si>
  <si>
    <t xml:space="preserve">@Jhoanabanana i knowww! I just renewed mine and the fee nearly doubled </t>
  </si>
  <si>
    <t>Thu Jun 25 02:16:16 PDT 2009</t>
  </si>
  <si>
    <t>larkov</t>
  </si>
  <si>
    <t xml:space="preserve">Testing tweetdeck and noticed that I can't make searches with umlauts. </t>
  </si>
  <si>
    <t>Thu Jun 25 02:16:30 PDT 2009</t>
  </si>
  <si>
    <t>youneedaTAN</t>
  </si>
  <si>
    <t xml:space="preserve">Misses the DB crew </t>
  </si>
  <si>
    <t>Thu Jun 25 02:16:39 PDT 2009</t>
  </si>
  <si>
    <t xml:space="preserve">@isalou Sorry, late reply to your Tweet - no he's fine. But @_laertesgirl got banned. </t>
  </si>
  <si>
    <t>Thu Jun 25 02:16:40 PDT 2009</t>
  </si>
  <si>
    <t xml:space="preserve">Drove 6 hours home from OKC tonight, not smart or safe, but was ready to be done with that trip...not so good, people were unbelievable </t>
  </si>
  <si>
    <t>Thu Jun 25 02:16:42 PDT 2009</t>
  </si>
  <si>
    <t>.....  why does she hate me. we were good friends and now those times faded away  we were gonna kick it when we had a chance to at vnhs</t>
  </si>
  <si>
    <t>Thu Jun 25 02:16:44 PDT 2009</t>
  </si>
  <si>
    <t xml:space="preserve">When the professor dies is sooooo sad  </t>
  </si>
  <si>
    <t>Thu Jun 25 02:16:54 PDT 2009</t>
  </si>
  <si>
    <t>SaraL83</t>
  </si>
  <si>
    <t>@mcewenrobbie Oh I didn`t check Twitter  It was your birthday Rob?Sorry.  Happy Birthdaaay!Hope you are fit very soon again to win races!</t>
  </si>
  <si>
    <t>Thu Jun 25 02:16:58 PDT 2009</t>
  </si>
  <si>
    <t>@chrissie_ lol wat the hell  i keep hearing pink LOL</t>
  </si>
  <si>
    <t>grafreak</t>
  </si>
  <si>
    <t xml:space="preserve">@signither wanna watch TF2 too </t>
  </si>
  <si>
    <t>Thu Jun 25 02:16:59 PDT 2009</t>
  </si>
  <si>
    <t xml:space="preserve">ugh. why? headache still present </t>
  </si>
  <si>
    <t>marek4130</t>
  </si>
  <si>
    <t xml:space="preserve">Still restoring data from TimeMachine... 2 hours to go </t>
  </si>
  <si>
    <t>Thu Jun 25 02:17:00 PDT 2009</t>
  </si>
  <si>
    <t xml:space="preserve">probably the first iPhone 3GS in Australia. http://bit.ly/5N5NX its not mine. </t>
  </si>
  <si>
    <t>Thu Jun 25 02:17:04 PDT 2009</t>
  </si>
  <si>
    <t>chanelchanels</t>
  </si>
  <si>
    <t>i'm missing my boyf. but he doesn't know that i'm missing him.  don't wish t disturb him too. *sigh*</t>
  </si>
  <si>
    <t>Thu Jun 25 02:17:09 PDT 2009</t>
  </si>
  <si>
    <t>ah_feel</t>
  </si>
  <si>
    <t xml:space="preserve">hurt my back, now in great pain! </t>
  </si>
  <si>
    <t>Thu Jun 25 02:17:10 PDT 2009</t>
  </si>
  <si>
    <t xml:space="preserve">OOOOOOUUUUUUUUUUCCCCCCCCHHHH!!!! pins and needles in both feet </t>
  </si>
  <si>
    <t>Thu Jun 25 02:17:12 PDT 2009</t>
  </si>
  <si>
    <t>leahbesajimenez</t>
  </si>
  <si>
    <t xml:space="preserve">My Tweetdeck isn't working. </t>
  </si>
  <si>
    <t>Thu Jun 25 02:17:19 PDT 2009</t>
  </si>
  <si>
    <t>Sharky2990</t>
  </si>
  <si>
    <t xml:space="preserve">@mikasantos yeah.. and i also wanna see Transformers 2.... </t>
  </si>
  <si>
    <t>Going back to B's nest tonight. Am really afraid things wont be the same like before.  On the bright side, I can finally play my Sims3!!</t>
  </si>
  <si>
    <t>Thu Jun 25 02:17:21 PDT 2009</t>
  </si>
  <si>
    <t xml:space="preserve">@PhilGreaney Tell me about it! I'm struggling with my ECA for H807 </t>
  </si>
  <si>
    <t>Thu Jun 25 02:17:25 PDT 2009</t>
  </si>
  <si>
    <t xml:space="preserve">@ilianakantzeli  iliana I`ll miss you!!!!!!!!!!!!!!! </t>
  </si>
  <si>
    <t>Thu Jun 25 02:17:30 PDT 2009</t>
  </si>
  <si>
    <t>EJstar</t>
  </si>
  <si>
    <t xml:space="preserve">@jenniwheller you're out of luck. It's gloomy today. </t>
  </si>
  <si>
    <t>Thu Jun 25 02:17:33 PDT 2009</t>
  </si>
  <si>
    <t xml:space="preserve">really wants to watch My Sister's Keeper, but has no money. </t>
  </si>
  <si>
    <t>Thu Jun 25 02:17:34 PDT 2009</t>
  </si>
  <si>
    <t>@fly_meaway oh i know  i honestly cant wrap my head around it half the time. and they're so harmless! good job it's taken seriously though</t>
  </si>
  <si>
    <t>Thu Jun 25 02:17:36 PDT 2009</t>
  </si>
  <si>
    <t>@Brunty This past week I've had *no* energy to do anything  so I've been sleeping a lot, poorly.</t>
  </si>
  <si>
    <t>Thu Jun 25 02:17:37 PDT 2009</t>
  </si>
  <si>
    <t>KendalBrianne</t>
  </si>
  <si>
    <t>bored, it is so cold in my house,  ughh. tired but im not gonna sleep tonight.</t>
  </si>
  <si>
    <t>Thu Jun 25 02:17:39 PDT 2009</t>
  </si>
  <si>
    <t xml:space="preserve">Dont know what the heck is wrong with my pc. It isnt working! </t>
  </si>
  <si>
    <t>Thu Jun 25 02:17:41 PDT 2009</t>
  </si>
  <si>
    <t>regnskysex</t>
  </si>
  <si>
    <t xml:space="preserve">my Mac is now eating yoghurt instead of me </t>
  </si>
  <si>
    <t>Thu Jun 25 02:17:42 PDT 2009</t>
  </si>
  <si>
    <t xml:space="preserve">I'm getting excited about trip to Paris in September.  Need to think budget, esp as the Prudence bills will be coming in soon </t>
  </si>
  <si>
    <t>_claireness</t>
  </si>
  <si>
    <t xml:space="preserve">@blissery and @thegshift I miss you guys. I wish I worked there with all of you. </t>
  </si>
  <si>
    <t>Thu Jun 25 02:17:50 PDT 2009</t>
  </si>
  <si>
    <t>liyena_95</t>
  </si>
  <si>
    <t>says she lost her pencil case..   http://plurk.com/p/13t8ps</t>
  </si>
  <si>
    <t>Thu Jun 25 02:17:56 PDT 2009</t>
  </si>
  <si>
    <t>aussieblonk</t>
  </si>
  <si>
    <t xml:space="preserve">saying godbye to Justine and my $50 </t>
  </si>
  <si>
    <t>Thu Jun 25 02:17:58 PDT 2009</t>
  </si>
  <si>
    <t>picklebears</t>
  </si>
  <si>
    <t xml:space="preserve">@VeronicaBal I still haven't gone to sleep. </t>
  </si>
  <si>
    <t>Thu Jun 25 02:18:00 PDT 2009</t>
  </si>
  <si>
    <t xml:space="preserve">BB Good - @JonasBrothers i miss these times, ALBL </t>
  </si>
  <si>
    <t>Thu Jun 25 02:18:06 PDT 2009</t>
  </si>
  <si>
    <t>missvanity16</t>
  </si>
  <si>
    <t xml:space="preserve">my boys mad at me.. </t>
  </si>
  <si>
    <t>Thu Jun 25 02:18:10 PDT 2009</t>
  </si>
  <si>
    <t xml:space="preserve">Please take me away, go somewhere, have fun, anything </t>
  </si>
  <si>
    <t>Thu Jun 25 02:18:11 PDT 2009</t>
  </si>
  <si>
    <t>SimonPeacock</t>
  </si>
  <si>
    <t xml:space="preserve">Have to spend the next few hours putting letters in envelopes </t>
  </si>
  <si>
    <t>It isn't sunny here today  I am a sunflower.</t>
  </si>
  <si>
    <t>Thu Jun 25 02:18:19 PDT 2009</t>
  </si>
  <si>
    <t>@BigAssBadger Wish I could say the same - builders in now. 5 weeks of hell begins  Enjoy your respite - watching the tennis?</t>
  </si>
  <si>
    <t>Thu Jun 25 02:18:20 PDT 2009</t>
  </si>
  <si>
    <t xml:space="preserve">Note to self: 100mbit too slow for copying 200+ GB over network. </t>
  </si>
  <si>
    <t>Thu Jun 25 02:18:24 PDT 2009</t>
  </si>
  <si>
    <t xml:space="preserve">Now part of the walking dead... I'm so, so tired </t>
  </si>
  <si>
    <t>Thu Jun 25 02:18:26 PDT 2009</t>
  </si>
  <si>
    <t xml:space="preserve">I gave the dogs a bone each. Mimi has hidden hers and pinched Dude's. Poor The Dude </t>
  </si>
  <si>
    <t>Thu Jun 25 02:18:29 PDT 2009</t>
  </si>
  <si>
    <t>dremink</t>
  </si>
  <si>
    <t xml:space="preserve">@OneChance2DSky: NO PROBLEM GOODNITE, SLEEP GOOD 4 ME CUZ I GOT A NICE RIDE FROM WHERE I STAY TO THE O'HARE </t>
  </si>
  <si>
    <t>Thu Jun 25 02:18:30 PDT 2009</t>
  </si>
  <si>
    <t xml:space="preserve">i jus realized @nickCHOLASXD is leaving me Fridaay .. FOR THREE WEEKS. I'm bummed </t>
  </si>
  <si>
    <t>Thu Jun 25 02:18:31 PDT 2009</t>
  </si>
  <si>
    <t>fayiscool</t>
  </si>
  <si>
    <t xml:space="preserve">naw. jeez. want to have my sun sim back, i want to call you </t>
  </si>
  <si>
    <t>Thu Jun 25 02:18:39 PDT 2009</t>
  </si>
  <si>
    <t>@Jason_Pollock there is a problem in following people..so i cant follow @YOUnited.  maybe later if twitter solved this issue..</t>
  </si>
  <si>
    <t>Thu Jun 25 02:18:40 PDT 2009</t>
  </si>
  <si>
    <t>R.I.P baby Henry, you will be missed dearly  sometimes wonder why god does these sorts of things, 4 days of life, its just sad to think xx</t>
  </si>
  <si>
    <t>Thu Jun 25 02:18:41 PDT 2009</t>
  </si>
  <si>
    <t>dojopan</t>
  </si>
  <si>
    <t xml:space="preserve">My main cp won't start up! Webdesign with 1024x900 screen is no fun at all </t>
  </si>
  <si>
    <t>Thu Jun 25 02:18:45 PDT 2009</t>
  </si>
  <si>
    <t>RustyHaloEm</t>
  </si>
  <si>
    <t>my noes is blocked, my eyes are itchy and watery and my head hurt  stupid allergies!</t>
  </si>
  <si>
    <t xml:space="preserve">@killingbacteria i've got one of them </t>
  </si>
  <si>
    <t>Thu Jun 25 02:18:46 PDT 2009</t>
  </si>
  <si>
    <t>hades</t>
  </si>
  <si>
    <t xml:space="preserve">@joe_kl Thanks Joe. It's a long story, but the site is not for me and I have to persevere with Telecom </t>
  </si>
  <si>
    <t>lisa__lashes</t>
  </si>
  <si>
    <t xml:space="preserve">GOT AN A IN MY EXAM DELIGHTED! NOW I HAVE TO STUDY FOR THE REST OF THEM. </t>
  </si>
  <si>
    <t xml:space="preserve">Work 11 8 today    Lovely day been along the beach with the dog very early </t>
  </si>
  <si>
    <t>Thu Jun 25 02:18:53 PDT 2009</t>
  </si>
  <si>
    <t xml:space="preserve">my pic hasn't posted to twitter yet </t>
  </si>
  <si>
    <t>Thu Jun 25 02:18:56 PDT 2009</t>
  </si>
  <si>
    <t xml:space="preserve">@faaangs I think the lagging is really all @omgpop. </t>
  </si>
  <si>
    <t>Thu Jun 25 02:18:57 PDT 2009</t>
  </si>
  <si>
    <t xml:space="preserve">@missmoox You can get Modelista in Target. And yeah, i hate it when specific websites can't ship to my country </t>
  </si>
  <si>
    <t>Thu Jun 25 02:18:58 PDT 2009</t>
  </si>
  <si>
    <t xml:space="preserve">just finished the schooling!! ooh! and i hate this! i got a score of 0! i hate myself for not following the instructions!! </t>
  </si>
  <si>
    <t>Thu Jun 25 02:19:01 PDT 2009</t>
  </si>
  <si>
    <t>@AubreyODay, I'm so sorry for ever doubting you.  I shouldeve known better, ur very busy. &amp;amp; I'm sorry cause I know u live us (your fans)</t>
  </si>
  <si>
    <t xml:space="preserve">@KankzXD no wait .. campbelltown mall... that place haas nuthin in it </t>
  </si>
  <si>
    <t>Thu Jun 25 02:19:02 PDT 2009</t>
  </si>
  <si>
    <t>emely08</t>
  </si>
  <si>
    <t xml:space="preserve">but  a bad Weather </t>
  </si>
  <si>
    <t>Thu Jun 25 02:19:03 PDT 2009</t>
  </si>
  <si>
    <t xml:space="preserve">I'm so depressed we lost magnificently last night in tag rugby. We were so co-ordinated at training </t>
  </si>
  <si>
    <t xml:space="preserve">but i guess we might not and maybe it just wasnt meant to be  but she could still cnage cuz i never hated her or disliked her. </t>
  </si>
  <si>
    <t>Thu Jun 25 02:19:04 PDT 2009</t>
  </si>
  <si>
    <t xml:space="preserve">@pottymouthmama Oh, poor little Doctor </t>
  </si>
  <si>
    <t>Thu Jun 25 02:19:10 PDT 2009</t>
  </si>
  <si>
    <t xml:space="preserve">Torn, don't know who to root for #masterchef!! </t>
  </si>
  <si>
    <t>Thu Jun 25 02:19:14 PDT 2009</t>
  </si>
  <si>
    <t xml:space="preserve">I wish I was at Glastonbury.  </t>
  </si>
  <si>
    <t>@donna_de That's normal for me  But then I am only 5ft - it's further for me to go!!!!</t>
  </si>
  <si>
    <t>Thu Jun 25 02:19:15 PDT 2009</t>
  </si>
  <si>
    <t xml:space="preserve">@tommcfly haha! i had to take my dog to the vet..she got sick from my sisters dog who passed away </t>
  </si>
  <si>
    <t>Thu Jun 25 02:19:16 PDT 2009</t>
  </si>
  <si>
    <t>@lliissaa_ just this thing thats on my mind and i cant stand anymore.  people hear one thing about me and judge me.</t>
  </si>
  <si>
    <t xml:space="preserve">ghost whisperer is getting scary. </t>
  </si>
  <si>
    <t>Thu Jun 25 02:19:17 PDT 2009</t>
  </si>
  <si>
    <t>@XGraceStAcKX we could go togetherrrr  but id never be allowed. stupid PLC here i come. D: x</t>
  </si>
  <si>
    <t>Thu Jun 25 02:19:18 PDT 2009</t>
  </si>
  <si>
    <t xml:space="preserve">@Cibu17 Do you offer samples or sample sizes for first time customers? I want to try Shang High, but do not need fullsized products atm. </t>
  </si>
  <si>
    <t>Thu Jun 25 02:19:19 PDT 2009</t>
  </si>
  <si>
    <t xml:space="preserve">WHY IS EVERYONE SLEEEPING </t>
  </si>
  <si>
    <t>Thu Jun 25 02:19:20 PDT 2009</t>
  </si>
  <si>
    <t xml:space="preserve">worked on 5 bone marrow cases today! All + for cancer! </t>
  </si>
  <si>
    <t>Thu Jun 25 02:19:23 PDT 2009</t>
  </si>
  <si>
    <t xml:space="preserve">Wth. Plane ticket prices went up all of a sudden </t>
  </si>
  <si>
    <t>Thu Jun 25 02:19:24 PDT 2009</t>
  </si>
  <si>
    <t>Awake agter 3 hours of sleep! Ughh!  Quick shower than work!</t>
  </si>
  <si>
    <t>Thu Jun 25 02:19:33 PDT 2009</t>
  </si>
  <si>
    <t xml:space="preserve">still up!!!!! </t>
  </si>
  <si>
    <t>aeriff</t>
  </si>
  <si>
    <t>my toes are cold and im too lazy to get a pair of socks.  #squarespace</t>
  </si>
  <si>
    <t>Thu Jun 25 02:19:35 PDT 2009</t>
  </si>
  <si>
    <t xml:space="preserve">I dont like the ppl that are going to see Lil wayne and Kanye west at Roskilde Festival next week. I'm SO jealous </t>
  </si>
  <si>
    <t>Thu Jun 25 02:19:37 PDT 2009</t>
  </si>
  <si>
    <t xml:space="preserve">Aww I was all excited about joining gym, but they closed early for renovations &amp;amp; they're not open again till Monday! Sad face. </t>
  </si>
  <si>
    <t>Thu Jun 25 02:19:41 PDT 2009</t>
  </si>
  <si>
    <t xml:space="preserve">@LJsBaby So very happy for you! Builders have just started work here today - 5 weeks of hell to go!!!! </t>
  </si>
  <si>
    <t>Thu Jun 25 02:19:44 PDT 2009</t>
  </si>
  <si>
    <t>Shelle_Ann</t>
  </si>
  <si>
    <t xml:space="preserve">Hates a 500 clock am wake up call, flying till 400. </t>
  </si>
  <si>
    <t>Thu Jun 25 02:19:45 PDT 2009</t>
  </si>
  <si>
    <t xml:space="preserve">Also I really can't understand why The Ship isn't incredibly popular. It is genius! </t>
  </si>
  <si>
    <t xml:space="preserve">@shayonpal @realin @mohakprince i am not so sure i will be able to make it this saturday </t>
  </si>
  <si>
    <t>Thu Jun 25 02:19:49 PDT 2009</t>
  </si>
  <si>
    <t>stevewgold</t>
  </si>
  <si>
    <t xml:space="preserve">Not content with making tedious follow-up to press  release calls, now I'm getting multiple `wrong number' from PR companies... </t>
  </si>
  <si>
    <t>Thu Jun 25 02:19:52 PDT 2009</t>
  </si>
  <si>
    <t>@OpalFox I never want to get rid of my clothes - scared I might miss them  #RSG</t>
  </si>
  <si>
    <t>Thu Jun 25 02:19:58 PDT 2009</t>
  </si>
  <si>
    <t xml:space="preserve">I hope Julie sat down and ate some jelly babies after that cooking. She was so shaky </t>
  </si>
  <si>
    <t>Thu Jun 25 02:20:00 PDT 2009</t>
  </si>
  <si>
    <t xml:space="preserve">Damn.  Front has been delayed til Tuesday </t>
  </si>
  <si>
    <t>Masterchef! Damn that looks TASTEYYYYYYYYYYYYYY, although duck  quack.</t>
  </si>
  <si>
    <t>Thu Jun 25 02:20:04 PDT 2009</t>
  </si>
  <si>
    <t>i'm a liar, i've played ì§€ê¸ˆ ë§Œë‚˜ëŸ¬ ê°‘ë‹ˆë‹¤ a million times the past week...but turned off my scrobbler hahahaha  jigeum mannareo gamnida, swooon</t>
  </si>
  <si>
    <t>Thu Jun 25 02:20:07 PDT 2009</t>
  </si>
  <si>
    <t xml:space="preserve">Omg. What's with the 5 o'clock migraine? *whimper* </t>
  </si>
  <si>
    <t>franfizzle</t>
  </si>
  <si>
    <t>Procrastinating math and geog  - http://tweet.sg</t>
  </si>
  <si>
    <t>Thu Jun 25 02:20:09 PDT 2009</t>
  </si>
  <si>
    <t>KerrynKiss</t>
  </si>
  <si>
    <t xml:space="preserve">I want a beagle. Im missing my dogs </t>
  </si>
  <si>
    <t>ShannonSaxby</t>
  </si>
  <si>
    <t>@kvf88 I know its horrible! If I want to upgrade itll cost me $438  I might reduce the blow buy selling my current phone though!</t>
  </si>
  <si>
    <t>Thu Jun 25 02:20:10 PDT 2009</t>
  </si>
  <si>
    <t xml:space="preserve">Hayfever is still with me this morning...woke up with itchy eyes and ears... this is not ON!!! :@ </t>
  </si>
  <si>
    <t>Thu Jun 25 02:20:13 PDT 2009</t>
  </si>
  <si>
    <t xml:space="preserve">had a really really fun day today but spent too much money and has court tomorrow morning </t>
  </si>
  <si>
    <t>jpl888</t>
  </si>
  <si>
    <t xml:space="preserve">On another topic posts on Irish boards indicate you can use O2 phones with Tesco Mobile without unlocking the phone, not so! Just tried </t>
  </si>
  <si>
    <t>Thu Jun 25 02:20:26 PDT 2009</t>
  </si>
  <si>
    <t xml:space="preserve">Awake cause another night I can't sleep </t>
  </si>
  <si>
    <t>Thu Jun 25 02:20:29 PDT 2009</t>
  </si>
  <si>
    <t>This train smells like piss  button popped on my dress showin much more leg then need be :-S</t>
  </si>
  <si>
    <t>Thu Jun 25 02:20:31 PDT 2009</t>
  </si>
  <si>
    <t>Wish I got stitches  This is not going to bode well.</t>
  </si>
  <si>
    <t>Thu Jun 25 02:20:32 PDT 2009</t>
  </si>
  <si>
    <t xml:space="preserve">and i still have to do tutor hw. oh gee </t>
  </si>
  <si>
    <t xml:space="preserve">last night was unreal... altho now im dying a death </t>
  </si>
  <si>
    <t>OK it's been a whole five minutes now  it's still floating around lost in Cyberspace &amp;gt;.&amp;lt;</t>
  </si>
  <si>
    <t>Thu Jun 25 02:20:33 PDT 2009</t>
  </si>
  <si>
    <t>Thunderrage</t>
  </si>
  <si>
    <t xml:space="preserve">Holy Wow! id Software has been bought by Bestheda! R.I.P. </t>
  </si>
  <si>
    <t>Thu Jun 25 02:20:35 PDT 2009</t>
  </si>
  <si>
    <t>faceismelted</t>
  </si>
  <si>
    <t xml:space="preserve">lost her favorite necklace today, im tore up about it </t>
  </si>
  <si>
    <t>Thu Jun 25 02:20:38 PDT 2009</t>
  </si>
  <si>
    <t xml:space="preserve">@catspyjamasnz that move's a bit rash don't you think? hehehe You could always send the freeze up here - blister forming sunshine today </t>
  </si>
  <si>
    <t>@ilyalyea Babe,I wish Im there with u too!  &amp;amp; so far Im feeling kindda shity with the whole screwed up situation. I need u!</t>
  </si>
  <si>
    <t>Thu Jun 25 02:20:48 PDT 2009</t>
  </si>
  <si>
    <t xml:space="preserve">Wants long hair </t>
  </si>
  <si>
    <t>Thu Jun 25 02:20:50 PDT 2009</t>
  </si>
  <si>
    <t>FILZAA</t>
  </si>
  <si>
    <t xml:space="preserve">cant wait to watch tarix jabrix 2 . </t>
  </si>
  <si>
    <t>Thu Jun 25 02:20:51 PDT 2009</t>
  </si>
  <si>
    <t>About to sleep i think. im bored... sorry isaac... i lied to you  i do sleep lol</t>
  </si>
  <si>
    <t>Thu Jun 25 02:21:07 PDT 2009</t>
  </si>
  <si>
    <t xml:space="preserve">unfollowing a few protected twitter accounts before demoing twitter to senior management </t>
  </si>
  <si>
    <t>Thu Jun 25 02:21:08 PDT 2009</t>
  </si>
  <si>
    <t xml:space="preserve">I haven't updated my site in a while...I thiink I should do that later...gosh so friggin bored. </t>
  </si>
  <si>
    <t>PRAGANDAcom</t>
  </si>
  <si>
    <t xml:space="preserve">Got a new twitter-profile-picture! It's me with my beloved little Bob! Too bad that he won't stay here. </t>
  </si>
  <si>
    <t xml:space="preserve">@aniedj Oh. I hope not. </t>
  </si>
  <si>
    <t>Thu Jun 25 02:21:12 PDT 2009</t>
  </si>
  <si>
    <t>Post just brought my GH: Greatest Hits (The French Version? WTF ShopTo?) and my new headset (for my PC not PS3  )</t>
  </si>
  <si>
    <t>Thu Jun 25 02:21:13 PDT 2009</t>
  </si>
  <si>
    <t>nwiltshire1678</t>
  </si>
  <si>
    <t xml:space="preserve">needing tlc, very sore throats </t>
  </si>
  <si>
    <t>Thu Jun 25 02:21:16 PDT 2009</t>
  </si>
  <si>
    <t>beeliva</t>
  </si>
  <si>
    <t xml:space="preserve">I'm going back to my facebook page. This is boring! Yep! Definitely so! </t>
  </si>
  <si>
    <t>Thu Jun 25 02:21:17 PDT 2009</t>
  </si>
  <si>
    <t>@AprilleLim I think i'm sick too  wa wa us.</t>
  </si>
  <si>
    <t>Thu Jun 25 02:21:18 PDT 2009</t>
  </si>
  <si>
    <t>daspenster</t>
  </si>
  <si>
    <t xml:space="preserve">Wow!!! It's 4 a.m. &amp;amp; little Lily is up &amp;amp; I think she's teething </t>
  </si>
  <si>
    <t>Thu Jun 25 02:21:23 PDT 2009</t>
  </si>
  <si>
    <t xml:space="preserve">@di_elle they are pretty uncomfortable to watch </t>
  </si>
  <si>
    <t>ruthng</t>
  </si>
  <si>
    <t xml:space="preserve">got her polaroid today! yipee! but why are the films so expensive </t>
  </si>
  <si>
    <t>Thu Jun 25 02:21:24 PDT 2009</t>
  </si>
  <si>
    <t xml:space="preserve">School again...so damn bored i wanna go Home now </t>
  </si>
  <si>
    <t>Thu Jun 25 02:21:26 PDT 2009</t>
  </si>
  <si>
    <t>Just got back from exploring the neighborhood. Started POURING out of nowhere and I had no umbrella  As @yourfriendjenn would say, 'NG!'</t>
  </si>
  <si>
    <t>Thu Jun 25 02:21:30 PDT 2009</t>
  </si>
  <si>
    <t xml:space="preserve">@Currency01 as far as time goes it's around 7.30pm. I wish it was 420, but there's a drought. No green to be found here tonight </t>
  </si>
  <si>
    <t>Thu Jun 25 02:21:31 PDT 2009</t>
  </si>
  <si>
    <t>m1chellelim</t>
  </si>
  <si>
    <t xml:space="preserve">McDo has twister fries again! I want! It was too late for us to go back when i saw the sign. </t>
  </si>
  <si>
    <t>Thu Jun 25 02:21:32 PDT 2009</t>
  </si>
  <si>
    <t xml:space="preserve">Only two more days left with baby... I want to treasure them! Please don't be gone too long, little puff! </t>
  </si>
  <si>
    <t xml:space="preserve">@itsajenism Ugh ugh ugh.  That is highly unpleasant, I'm sure. </t>
  </si>
  <si>
    <t>Thu Jun 25 02:21:35 PDT 2009</t>
  </si>
  <si>
    <t>saladclub</t>
  </si>
  <si>
    <t xml:space="preserve">back at work after blissful days off.. booooooooo </t>
  </si>
  <si>
    <t>Thu Jun 25 02:21:37 PDT 2009</t>
  </si>
  <si>
    <t>@no1jgirl i can't read unless it is unlocked  email me? fb?</t>
  </si>
  <si>
    <t>Thu Jun 25 02:21:42 PDT 2009</t>
  </si>
  <si>
    <t>stagedmoves</t>
  </si>
  <si>
    <t xml:space="preserve">I hate chasing money...  one of the down sides to running a business </t>
  </si>
  <si>
    <t>Yeuuuch! I'm being forced to watch a chick flik Nights In Rodanthe. Pauvre moi.  chik flix make me cry</t>
  </si>
  <si>
    <t>derbygirl_2</t>
  </si>
  <si>
    <t xml:space="preserve">im still loving wes carr, want to see him again but have no 1 to go with   </t>
  </si>
  <si>
    <t>Thu Jun 25 02:21:47 PDT 2009</t>
  </si>
  <si>
    <t>tashkhet</t>
  </si>
  <si>
    <t xml:space="preserve">@isawahill kind of bummed though not going to lie </t>
  </si>
  <si>
    <t>Thu Jun 25 02:21:49 PDT 2009</t>
  </si>
  <si>
    <t>kandysmindfreak</t>
  </si>
  <si>
    <t xml:space="preserve">wants to go back to bed. Still laying there at midnight trying to go to sleep </t>
  </si>
  <si>
    <t>Thu Jun 25 02:21:51 PDT 2009</t>
  </si>
  <si>
    <t>@spudulike yeah good as well thanks just stuck in work  x</t>
  </si>
  <si>
    <t>Thu Jun 25 02:21:53 PDT 2009</t>
  </si>
  <si>
    <t>rae_rae87</t>
  </si>
  <si>
    <t xml:space="preserve">my doggies missing </t>
  </si>
  <si>
    <t>Thu Jun 25 02:21:55 PDT 2009</t>
  </si>
  <si>
    <t>stevechol</t>
  </si>
  <si>
    <t xml:space="preserve">I broke my range Rover </t>
  </si>
  <si>
    <t>Just got back from exploring the neighborhood. Started POURING out of nowhere and I had no umbrella  As @yourfriendjennn would say, 'NG!'</t>
  </si>
  <si>
    <t>You see you can't just play with people's feelings. Tell them you love them and dont mean it. OKAY HOMEWORKS TIME  Goodbye!</t>
  </si>
  <si>
    <t>Thu Jun 25 02:21:57 PDT 2009</t>
  </si>
  <si>
    <t xml:space="preserve">Suddenly, I miss christmas so much.. </t>
  </si>
  <si>
    <t>Thu Jun 25 02:22:00 PDT 2009</t>
  </si>
  <si>
    <t>Milo's gone  Bournvita it is</t>
  </si>
  <si>
    <t>Thu Jun 25 02:22:03 PDT 2009</t>
  </si>
  <si>
    <t xml:space="preserve">@kkbkbkb not the chair, but the static from cellphone signal </t>
  </si>
  <si>
    <t>lazy_monkey1534</t>
  </si>
  <si>
    <t xml:space="preserve">can no longer move my finger </t>
  </si>
  <si>
    <t>Thu Jun 25 02:22:04 PDT 2009</t>
  </si>
  <si>
    <t>AlexOnTheEdge</t>
  </si>
  <si>
    <t xml:space="preserve">@sarahemadden um... no you won't </t>
  </si>
  <si>
    <t>Thu Jun 25 02:22:07 PDT 2009</t>
  </si>
  <si>
    <t xml:space="preserve">Do they not /know/ that I wanted it? How /inconsiderate/! </t>
  </si>
  <si>
    <t>Thu Jun 25 02:22:11 PDT 2009</t>
  </si>
  <si>
    <t xml:space="preserve">apparently H&amp;amp;M can't read and now I got the wrong (most ugly) shoes ever! And the ones I wanted are sold out by now </t>
  </si>
  <si>
    <t xml:space="preserve">looking forward to freud's interpretation of dreams... but will definitely miss noli.. and ms. wright </t>
  </si>
  <si>
    <t>Thu Jun 25 02:22:13 PDT 2009</t>
  </si>
  <si>
    <t xml:space="preserve">I've had a fever of 102.4 all night </t>
  </si>
  <si>
    <t>Thu Jun 25 02:22:14 PDT 2009</t>
  </si>
  <si>
    <t xml:space="preserve">Headache headache and more headaches </t>
  </si>
  <si>
    <t>Thu Jun 25 02:22:15 PDT 2009</t>
  </si>
  <si>
    <t>can't wait to see SYTYCD.. but i have to wait until lunch break, or probably even until tonight  read some comments already though</t>
  </si>
  <si>
    <t>Thu Jun 25 02:22:17 PDT 2009</t>
  </si>
  <si>
    <t>@ZER0TRUST We hit 102 yesterday   It gets 2 the point where you just peek  from a  window and say &amp;quot;Wow, it looks hot out there!&amp;quot; lol</t>
  </si>
  <si>
    <t>Thu Jun 25 02:22:20 PDT 2009</t>
  </si>
  <si>
    <t xml:space="preserve">One of these days I might make an entire week without being totally fucked over by a TV scheduler somewhere. Not this week, though. </t>
  </si>
  <si>
    <t>Thu Jun 25 02:22:30 PDT 2009</t>
  </si>
  <si>
    <t>esmerstyle</t>
  </si>
  <si>
    <t xml:space="preserve">yeaa excited.. I'm gonna hang with friends todayy.. I wont see em for 6 weeks </t>
  </si>
  <si>
    <t>Thu Jun 25 02:22:34 PDT 2009</t>
  </si>
  <si>
    <t>sxybrooke702</t>
  </si>
  <si>
    <t>frustrated upset ready to cry  my baby daddy in jail and my daughter is with his family cause he was with him in cali</t>
  </si>
  <si>
    <t>Thu Jun 25 02:22:38 PDT 2009</t>
  </si>
  <si>
    <t>@CelestaEyhout ohhh ik wil ook  have fun!</t>
  </si>
  <si>
    <t>Thu Jun 25 02:22:40 PDT 2009</t>
  </si>
  <si>
    <t xml:space="preserve">Trace cyrus has 'stay gold' knuckle tatts...isnt that a new found glory thing...?fail by him </t>
  </si>
  <si>
    <t>Thu Jun 25 02:22:41 PDT 2009</t>
  </si>
  <si>
    <t>MDWang</t>
  </si>
  <si>
    <t xml:space="preserve">why the poor always pay the check for rich, and take the hit for the bitch </t>
  </si>
  <si>
    <t>Thu Jun 25 02:22:42 PDT 2009</t>
  </si>
  <si>
    <t xml:space="preserve">i really have muscle ache and i don't know why. it hurts soo much. </t>
  </si>
  <si>
    <t>Thu Jun 25 02:22:44 PDT 2009</t>
  </si>
  <si>
    <t xml:space="preserve">I wish I was goin' to Glastonbury this weekend! </t>
  </si>
  <si>
    <t>Thu Jun 25 02:22:45 PDT 2009</t>
  </si>
  <si>
    <t>misterpeach</t>
  </si>
  <si>
    <t xml:space="preserve">i was sick for a day 17 days ago. i slept four hours 2 hours ago. i slept two hours 20 hours ago. i will probably get sick again soon. </t>
  </si>
  <si>
    <t xml:space="preserve">@Pandemonium73 I know what you mean. The same thing happens to me with story plotlines. If I don't write it down immediately, it's gone. </t>
  </si>
  <si>
    <t>Thu Jun 25 02:22:50 PDT 2009</t>
  </si>
  <si>
    <t xml:space="preserve">@Tonyf9685 yeah they are pricey </t>
  </si>
  <si>
    <t>Thu Jun 25 02:22:53 PDT 2009</t>
  </si>
  <si>
    <t xml:space="preserve">@ernestchow Got no craving for pasar malam </t>
  </si>
  <si>
    <t>My lip hurts  imma kill somebody in they're sleeeep!</t>
  </si>
  <si>
    <t>Thu Jun 25 02:22:56 PDT 2009</t>
  </si>
  <si>
    <t xml:space="preserve">@ccmehil Oh noes! </t>
  </si>
  <si>
    <t>Thu Jun 25 02:23:01 PDT 2009</t>
  </si>
  <si>
    <t>jessica2917</t>
  </si>
  <si>
    <t>once is enough. twice is too much. right?  won't let myself be fooled AGAIN.</t>
  </si>
  <si>
    <t>Thu Jun 25 02:23:03 PDT 2009</t>
  </si>
  <si>
    <t xml:space="preserve">I need to hear &amp;quot;love drunk&amp;quot; by blg </t>
  </si>
  <si>
    <t>Thu Jun 25 02:23:04 PDT 2009</t>
  </si>
  <si>
    <t>Derek540</t>
  </si>
  <si>
    <t xml:space="preserve">Shaq is gonna fail on the Cavs, and my Reds lost last nite </t>
  </si>
  <si>
    <t>Thu Jun 25 02:23:06 PDT 2009</t>
  </si>
  <si>
    <t>makaylalewis</t>
  </si>
  <si>
    <t xml:space="preserve">is discoverin da joys of res.paper writin, even tho her throat feels like shes swallowed razor blades [not nice peep not nice] </t>
  </si>
  <si>
    <t>Thu Jun 25 02:23:09 PDT 2009</t>
  </si>
  <si>
    <t>How to look like a complete fanny  http://twitpic.com/8cyau</t>
  </si>
  <si>
    <t>Thu Jun 25 02:23:10 PDT 2009</t>
  </si>
  <si>
    <t>mc_spike</t>
  </si>
  <si>
    <t xml:space="preserve">KNOCK KNOCK.....Me: Can I have my eyes back?  Eyes: Just open us, damn fool!       Sunday Morning Feeling.....  </t>
  </si>
  <si>
    <t>Thu Jun 25 02:23:16 PDT 2009</t>
  </si>
  <si>
    <t>@bluestbutterfly I know exactly how much it'd cost .. More than I can afford, that's if they ever release it here in the UK  ...</t>
  </si>
  <si>
    <t>kev_snell</t>
  </si>
  <si>
    <t xml:space="preserve">All hands on deck - new website due to go live on Monday! No pressure!! </t>
  </si>
  <si>
    <t>Thu Jun 25 02:23:17 PDT 2009</t>
  </si>
  <si>
    <t xml:space="preserve">In homec doing a test </t>
  </si>
  <si>
    <t>Thu Jun 25 02:23:18 PDT 2009</t>
  </si>
  <si>
    <t>zdnetaustralia</t>
  </si>
  <si>
    <t>@chieftech responding re your 23 June reply: we would have liked to be at #publicsphere but could not make it  We covered where we could</t>
  </si>
  <si>
    <t>Thu Jun 25 02:23:20 PDT 2009</t>
  </si>
  <si>
    <t xml:space="preserve">@kyuhyunnie nothing. im bored here </t>
  </si>
  <si>
    <t>Thu Jun 25 02:23:23 PDT 2009</t>
  </si>
  <si>
    <t>@stevienixed Aw sweety, hope you feel better. Killer headaches really do suck.  ::hugs::</t>
  </si>
  <si>
    <t>Thu Jun 25 02:23:28 PDT 2009</t>
  </si>
  <si>
    <t xml:space="preserve">emailed blogbank again regarding my blog earning.. </t>
  </si>
  <si>
    <t>Thu Jun 25 02:23:33 PDT 2009</t>
  </si>
  <si>
    <t xml:space="preserve">No one is online. </t>
  </si>
  <si>
    <t>Thu Jun 25 02:23:37 PDT 2009</t>
  </si>
  <si>
    <t>@OldMatt I was expecting more 'in the closet' jokes from you Matt. I'm a little disappointed to be honest  LOL</t>
  </si>
  <si>
    <t>Thu Jun 25 02:23:40 PDT 2009</t>
  </si>
  <si>
    <t>supahhbad</t>
  </si>
  <si>
    <t xml:space="preserve">@ainjobizz u saw Transformers 2!!!!! &amp;gt;_&amp;lt; U butthead! </t>
  </si>
  <si>
    <t>Thu Jun 25 02:23:49 PDT 2009</t>
  </si>
  <si>
    <t>imwillhenderson</t>
  </si>
  <si>
    <t xml:space="preserve">At war with mosquitoes. Been bitten loads! </t>
  </si>
  <si>
    <t>Thu Jun 25 02:23:51 PDT 2009</t>
  </si>
  <si>
    <t xml:space="preserve">Back from driving lesson  im getting good now shame he called me Dosie though </t>
  </si>
  <si>
    <t>Thu Jun 25 02:23:52 PDT 2009</t>
  </si>
  <si>
    <t>michellewilmot</t>
  </si>
  <si>
    <t xml:space="preserve">is laying in bed with a vomiting child for the past 2 hours. this sucks! poor baby </t>
  </si>
  <si>
    <t>Thu Jun 25 02:23:53 PDT 2009</t>
  </si>
  <si>
    <t>Keziah_M</t>
  </si>
  <si>
    <t xml:space="preserve">Really don't want this year to be over when I've not been here for most of it. </t>
  </si>
  <si>
    <t>Thu Jun 25 02:23:55 PDT 2009</t>
  </si>
  <si>
    <t xml:space="preserve">@VivatRegina By the time I read your tweet, he was home na. Booglyboo! </t>
  </si>
  <si>
    <t>Thu Jun 25 02:23:56 PDT 2009</t>
  </si>
  <si>
    <t xml:space="preserve">@cassandra2603 Go home tomorrow night. Totally gutting </t>
  </si>
  <si>
    <t>Thu Jun 25 02:23:59 PDT 2009</t>
  </si>
  <si>
    <t>edsnanquil</t>
  </si>
  <si>
    <t xml:space="preserve">good afternoon.. I feel sick! </t>
  </si>
  <si>
    <t>Thu Jun 25 02:24:00 PDT 2009</t>
  </si>
  <si>
    <t>parmacy</t>
  </si>
  <si>
    <t xml:space="preserve">can't ride back, both tire spokes are broken... too bad can't ride with am-strong today </t>
  </si>
  <si>
    <t>kytess</t>
  </si>
  <si>
    <t xml:space="preserve">My darling just went for a movie with his bunch of friends. </t>
  </si>
  <si>
    <t>Thu Jun 25 02:24:02 PDT 2009</t>
  </si>
  <si>
    <t>iSparkleToo</t>
  </si>
  <si>
    <t>i lost 4 followers!!  *is confused* am i getting peterfacinelli-itis?!</t>
  </si>
  <si>
    <t>Thu Jun 25 02:24:04 PDT 2009</t>
  </si>
  <si>
    <t>shaunelleyan</t>
  </si>
  <si>
    <t xml:space="preserve">wanted to watch transformers today.bt bb didnt want to catch de midnight session </t>
  </si>
  <si>
    <t>Thu Jun 25 02:24:07 PDT 2009</t>
  </si>
  <si>
    <t>fobotoa</t>
  </si>
  <si>
    <t>My parents are locked out of their room  my dad's looking for a spare key, while my mom misses her K-drama and here I am cleaning my room.</t>
  </si>
  <si>
    <t>Thu Jun 25 02:24:12 PDT 2009</t>
  </si>
  <si>
    <t>omg i rote jsl instead of Jls im sooooooo ashamed sry JLS  x</t>
  </si>
  <si>
    <t>Thu Jun 25 02:24:13 PDT 2009</t>
  </si>
  <si>
    <t>@Impala_Guy Aaaaaaahhh now heÂ´s going up + down in the room  Yes i will be here later......promise  Hope to c u  Bye Bye!</t>
  </si>
  <si>
    <t>Thu Jun 25 02:24:15 PDT 2009</t>
  </si>
  <si>
    <t>bradigor</t>
  </si>
  <si>
    <t xml:space="preserve">@idlemichael Awww Michael, thought you were doing a cracking job sir. Don't let the bastards get you down </t>
  </si>
  <si>
    <t>'s karma decreased cos of camp  http://plurk.com/p/13tb0j</t>
  </si>
  <si>
    <t>Thu Jun 25 02:24:23 PDT 2009</t>
  </si>
  <si>
    <t>mikasantos</t>
  </si>
  <si>
    <t xml:space="preserve">@Sharky2990 ohh care has PLENTY ( I HAVE A FEW. </t>
  </si>
  <si>
    <t>Thu Jun 25 02:24:24 PDT 2009</t>
  </si>
  <si>
    <t xml:space="preserve">Yet another test the children far to much pressure on kids testing now days where the whole learn through play gone </t>
  </si>
  <si>
    <t>Thu Jun 25 02:24:26 PDT 2009</t>
  </si>
  <si>
    <t xml:space="preserve">@nevillez it was alright. i was a zombie cause i stayed up till 5am. and im studying now. life sucks for me, and will until dec! </t>
  </si>
  <si>
    <t>Thu Jun 25 02:24:31 PDT 2009</t>
  </si>
  <si>
    <t xml:space="preserve">Hmm, I appear to have chicken pox </t>
  </si>
  <si>
    <t>Thu Jun 25 02:24:32 PDT 2009</t>
  </si>
  <si>
    <t xml:space="preserve">Post office in Borough being gutted and turning into a training venue </t>
  </si>
  <si>
    <t>Thu Jun 25 02:24:34 PDT 2009</t>
  </si>
  <si>
    <t>madniga</t>
  </si>
  <si>
    <t>I'm in front of computer  again.</t>
  </si>
  <si>
    <t>MztresFunKfr3Sh</t>
  </si>
  <si>
    <t xml:space="preserve">mad is hell i got a drive 2 queens in like 2 hours...ma weekend..is such a bust </t>
  </si>
  <si>
    <t>Thu Jun 25 02:24:37 PDT 2009</t>
  </si>
  <si>
    <t>@Aubreeeey Awww Dadddy  Lets hang out sometime! I miss you way too damn much.</t>
  </si>
  <si>
    <t>Thu Jun 25 02:24:38 PDT 2009</t>
  </si>
  <si>
    <t xml:space="preserve">I'm starving. Not eaten this morning and I've no cash on me. Can't get to a cash point until 11:00 and nobody has any cash to lend me </t>
  </si>
  <si>
    <t>Thu Jun 25 02:24:40 PDT 2009</t>
  </si>
  <si>
    <t>Joide__x</t>
  </si>
  <si>
    <t>6 days till turkey (#), 5 weeks till my boy goes away to the army  &amp;lt;33</t>
  </si>
  <si>
    <t>avb252</t>
  </si>
  <si>
    <t xml:space="preserve">@Jessicanevina oo, camp where? And Hong Kong.. That's so nice I'm going nowhere </t>
  </si>
  <si>
    <t>Thu Jun 25 02:24:43 PDT 2009</t>
  </si>
  <si>
    <t>2days peopleeee  one of my dogs may be taking a trip to the vets today,  ah.</t>
  </si>
  <si>
    <t>Thu Jun 25 02:24:48 PDT 2009</t>
  </si>
  <si>
    <t xml:space="preserve">http://twitpic.com/8cycm - I miss my nephews  </t>
  </si>
  <si>
    <t>Thu Jun 25 02:24:54 PDT 2009</t>
  </si>
  <si>
    <t>RinaKorinne</t>
  </si>
  <si>
    <t xml:space="preserve">Oh goodness gracious. </t>
  </si>
  <si>
    <t>Thu Jun 25 02:24:55 PDT 2009</t>
  </si>
  <si>
    <t xml:space="preserve">@kinshuksunil no one coming for the 48hours non-stop gaming on 4th June kya? </t>
  </si>
  <si>
    <t>Thu Jun 25 02:24:57 PDT 2009</t>
  </si>
  <si>
    <t xml:space="preserve">I had a nightmare, so now i'm awake. </t>
  </si>
  <si>
    <t xml:space="preserve">@Schofe sounds like a great show. Wish I could watch it instead of working </t>
  </si>
  <si>
    <t>sweetlouloux</t>
  </si>
  <si>
    <t xml:space="preserve">@Facelessbook thank you for link but it just comes up 'page unavailable' </t>
  </si>
  <si>
    <t>Thu Jun 25 02:24:58 PDT 2009</t>
  </si>
  <si>
    <t xml:space="preserve">Hate writing out CV's it takes ages </t>
  </si>
  <si>
    <t>Thu Jun 25 02:25:01 PDT 2009</t>
  </si>
  <si>
    <t>theyellowreplay</t>
  </si>
  <si>
    <t>@sushiaaa ONLY13!  but my ONLY13 would be minus Kibum, hello Henry. )) LOL. *gets shot* I AM STILL BITTER AT KIBUM  :|</t>
  </si>
  <si>
    <t>is sad because a lot of people are online but not even one says hi  http://plurk.com/p/13tb9w</t>
  </si>
  <si>
    <t>Thu Jun 25 02:25:06 PDT 2009</t>
  </si>
  <si>
    <t>@quantick  i loved swells. R.I.P x</t>
  </si>
  <si>
    <t xml:space="preserve">Oh god! not only do I have to disable the right click on a site, now I have to add the ability to upload animated .gifs to pages </t>
  </si>
  <si>
    <t>Thu Jun 25 02:25:07 PDT 2009</t>
  </si>
  <si>
    <t>pulsetoday</t>
  </si>
  <si>
    <t>Prescriptions for antidepressants leap 25% in 4 years  http://bit.ly/2fo2sv</t>
  </si>
  <si>
    <t>Thu Jun 25 02:25:10 PDT 2009</t>
  </si>
  <si>
    <t>Ive missed so much!!!  #masterchef</t>
  </si>
  <si>
    <t xml:space="preserve">@cheyennelax ASA HAHAHAHA. YOU SHOULD BUY ME STUFF. </t>
  </si>
  <si>
    <t>@damniszuell only 5 weeks..  what about you?</t>
  </si>
  <si>
    <t>Thu Jun 25 02:25:19 PDT 2009</t>
  </si>
  <si>
    <t>McBridieMac</t>
  </si>
  <si>
    <t xml:space="preserve">i just cried while i was watching master chef,  lol it was sad </t>
  </si>
  <si>
    <t>Thu Jun 25 02:25:22 PDT 2009</t>
  </si>
  <si>
    <t>i don't have my laptop yet. so thats y i have not been on lately  i miss it &amp;lt;333 ]:</t>
  </si>
  <si>
    <t>Thu Jun 25 02:25:23 PDT 2009</t>
  </si>
  <si>
    <t xml:space="preserve">No one around me has skin as bad as mine. I'm sad. </t>
  </si>
  <si>
    <t>Thu Jun 25 02:25:31 PDT 2009</t>
  </si>
  <si>
    <t xml:space="preserve">No #beertweetup in bangalore?? </t>
  </si>
  <si>
    <t xml:space="preserve">On my way to sun plaza with @giovanniastina @julianachusno,widodo,jacky, denis, vincent satio.feels so sleepy. </t>
  </si>
  <si>
    <t>Thu Jun 25 02:25:32 PDT 2009</t>
  </si>
  <si>
    <t>AmyC93</t>
  </si>
  <si>
    <t>Finished secondary school now  12 week holiday then on to college</t>
  </si>
  <si>
    <t>Thu Jun 25 02:25:37 PDT 2009</t>
  </si>
  <si>
    <t xml:space="preserve">Carrying Twitter with me all day isn't good for time management </t>
  </si>
  <si>
    <t xml:space="preserve">@rianlim i envy you! i also want to watch transformers in imax. </t>
  </si>
  <si>
    <t>Thu Jun 25 02:25:38 PDT 2009</t>
  </si>
  <si>
    <t xml:space="preserve">Also - Nobody told me about Asthma Camp.  </t>
  </si>
  <si>
    <t>T3hK1ng</t>
  </si>
  <si>
    <t>I dont even want to know and it happened to me  -Chad</t>
  </si>
  <si>
    <t>Thu Jun 25 02:25:41 PDT 2009</t>
  </si>
  <si>
    <t>missyouboris</t>
  </si>
  <si>
    <t xml:space="preserve">@EmilyAlbracht I leave friday. I don't know what Lydia is doing tomorrow, let's see if we can get coffee... or something! If not, then </t>
  </si>
  <si>
    <t>Thu Jun 25 02:25:46 PDT 2009</t>
  </si>
  <si>
    <t xml:space="preserve">@kazfoxxy - time of month hun &amp;amp; I don't mean payday! Feel really bad, hate feeling like this, just wanna cry </t>
  </si>
  <si>
    <t>@guttertec Yeah, but feed them properly first ....  I'm somewhat quick sometimes. #reboot11 In general: Give them a voice and respect.</t>
  </si>
  <si>
    <t>Thu Jun 25 02:25:48 PDT 2009</t>
  </si>
  <si>
    <t>AutoEarn</t>
  </si>
  <si>
    <t xml:space="preserve">@BFHeroes While thanking you for the free BF, it's a pity you can't try XP Boost for one day with it! </t>
  </si>
  <si>
    <t>Thu Jun 25 02:25:50 PDT 2009</t>
  </si>
  <si>
    <t>chuk_38</t>
  </si>
  <si>
    <t xml:space="preserve">Have now woken up tired the last three days in a row </t>
  </si>
  <si>
    <t>Thu Jun 25 02:25:55 PDT 2009</t>
  </si>
  <si>
    <t xml:space="preserve">@chocolatesuze whats going on in masterchef? whats the challenge? me no near tv </t>
  </si>
  <si>
    <t xml:space="preserve">why do i talk about people so loudly </t>
  </si>
  <si>
    <t>msn 2 Gracie wit As. Mish went off  I LOVE TWITTER!! would Daniel M go out with me...?</t>
  </si>
  <si>
    <t>Thu Jun 25 02:25:56 PDT 2009</t>
  </si>
  <si>
    <t>cerealance</t>
  </si>
  <si>
    <t>@soynoodles  life is a suckfest, am going doctor's tonight = more meds!! Ugh but thx anywayyy LL+, HAVENT SEEN YOU 4 THE LONGEST TIME</t>
  </si>
  <si>
    <t>Thu Jun 25 02:26:01 PDT 2009</t>
  </si>
  <si>
    <t xml:space="preserve">Lost for words - i'm devastated </t>
  </si>
  <si>
    <t>Thu Jun 25 02:26:03 PDT 2009</t>
  </si>
  <si>
    <t>says sayang naman  http://plurk.com/p/13tbma</t>
  </si>
  <si>
    <t>Thu Jun 25 02:26:12 PDT 2009</t>
  </si>
  <si>
    <t>a133</t>
  </si>
  <si>
    <t xml:space="preserve">watchin masterchef...  i dont want either one to leave </t>
  </si>
  <si>
    <t>Thu Jun 25 02:26:15 PDT 2009</t>
  </si>
  <si>
    <t xml:space="preserve">@MrShowstopper I love her even more than 90's Lil Kim I think. Actually, too far. Sorry Kim </t>
  </si>
  <si>
    <t xml:space="preserve">Where did this evil cloud come from </t>
  </si>
  <si>
    <t>Thu Jun 25 02:26:20 PDT 2009</t>
  </si>
  <si>
    <t>cratelin</t>
  </si>
  <si>
    <t>is really struggling to get the last part of my essay down.  bummer.</t>
  </si>
  <si>
    <t>Thu Jun 25 02:26:23 PDT 2009</t>
  </si>
  <si>
    <t xml:space="preserve">@grossesbises omg that sucks </t>
  </si>
  <si>
    <t>Thu Jun 25 02:26:26 PDT 2009</t>
  </si>
  <si>
    <t>weirdlygifted</t>
  </si>
  <si>
    <t xml:space="preserve">Where has the sun gone? I turn my back for one minute..I was only just moving away from the winter paleness </t>
  </si>
  <si>
    <t>LiSa081</t>
  </si>
  <si>
    <t xml:space="preserve">not happy jan....missed out on pink tickets </t>
  </si>
  <si>
    <t>Thu Jun 25 02:26:28 PDT 2009</t>
  </si>
  <si>
    <t>Elsey_Who_Else</t>
  </si>
  <si>
    <t xml:space="preserve">@maccamacleod I made a reccommendation on the list more than once but as per usual I was ignored </t>
  </si>
  <si>
    <t>Thu Jun 25 02:26:29 PDT 2009</t>
  </si>
  <si>
    <t xml:space="preserve">@avb252 church camp bt its really fun  ya bt i dont feel lyk going to hong kong </t>
  </si>
  <si>
    <t>Thu Jun 25 02:26:30 PDT 2009</t>
  </si>
  <si>
    <t>richielindsay</t>
  </si>
  <si>
    <t xml:space="preserve">trying to work on my thesis during my vacation time!!!! it's just unnatural to be graffting during the holidays!!! </t>
  </si>
  <si>
    <t>Thu Jun 25 02:26:32 PDT 2009</t>
  </si>
  <si>
    <t>@heynadine there too?? its been raining all summer  kinda depressing lol</t>
  </si>
  <si>
    <t>Thu Jun 25 02:26:34 PDT 2009</t>
  </si>
  <si>
    <t>010kds010</t>
  </si>
  <si>
    <t xml:space="preserve">Grr why the heck am I up at 5 in the morning? I havent been sleeping good </t>
  </si>
  <si>
    <t>Thu Jun 25 02:26:37 PDT 2009</t>
  </si>
  <si>
    <t>love_heartbreak</t>
  </si>
  <si>
    <t>Blahhhhhh. Boredddddd ._. I don't want hols to end!!  Sigh. More strict temp. takings &amp;amp; screening in sch! Cuz of? None other than H1N1 &amp;gt;:[</t>
  </si>
  <si>
    <t>Thu Jun 25 02:26:40 PDT 2009</t>
  </si>
  <si>
    <t>@befjam im glad John didnt win. But I wanted Torrie to win.  #IACGMOOH</t>
  </si>
  <si>
    <t>Thu Jun 25 02:26:46 PDT 2009</t>
  </si>
  <si>
    <t>@alex_lovee I know  i hope he sees them when he gets on</t>
  </si>
  <si>
    <t>Thu Jun 25 02:26:48 PDT 2009</t>
  </si>
  <si>
    <t>gnomedepetit</t>
  </si>
  <si>
    <t xml:space="preserve">@emilylacy no, you love NY, come back to us. and why arent you following me?  i thought you loved me </t>
  </si>
  <si>
    <t>Thu Jun 25 02:26:55 PDT 2009</t>
  </si>
  <si>
    <t xml:space="preserve">Going to pilates, then rehearsals and then .....I don't know, probably dinner with my BFF Desi. I love ya girl. I miss ya. </t>
  </si>
  <si>
    <t>Thu Jun 25 02:26:59 PDT 2009</t>
  </si>
  <si>
    <t>emmmah_x</t>
  </si>
  <si>
    <t>@mutayrachel awww you're at Virgo   how is it?</t>
  </si>
  <si>
    <t xml:space="preserve">@ranjeet_walunj I always find subtitle distracting. </t>
  </si>
  <si>
    <t>Thu Jun 25 02:27:01 PDT 2009</t>
  </si>
  <si>
    <t>leahmarie_x</t>
  </si>
  <si>
    <t xml:space="preserve">morinig i really couldnt sleep lastnight </t>
  </si>
  <si>
    <t>Thu Jun 25 02:27:05 PDT 2009</t>
  </si>
  <si>
    <t xml:space="preserve">@mikasantos i have a very small number of followers... </t>
  </si>
  <si>
    <t>Thu Jun 25 02:27:15 PDT 2009</t>
  </si>
  <si>
    <t>ambykyns</t>
  </si>
  <si>
    <t xml:space="preserve">Listen to &amp;quot;Weightless&amp;quot; by All Time Low. I've had it on repeat a lot lately. It's currently the story of my life </t>
  </si>
  <si>
    <t>Thu Jun 25 02:27:16 PDT 2009</t>
  </si>
  <si>
    <t>@clouddancefest I wanted to go too but cant now  I even told Dominic Cooper I'd be going (he hoped I enjoyed it) &amp;amp; now I cant frigging go!</t>
  </si>
  <si>
    <t>Thu Jun 25 02:27:17 PDT 2009</t>
  </si>
  <si>
    <t xml:space="preserve">As I predicted to my husband earlier: I can't sleep for shit when I'm not home. </t>
  </si>
  <si>
    <t>Thu Jun 25 02:27:18 PDT 2009</t>
  </si>
  <si>
    <t xml:space="preserve">I feel really bad - cause I accidently hit my cat with my flip-flops - I feel so angry with myself - I'm sorry Jess - I didn't mean to </t>
  </si>
  <si>
    <t>yallbaked</t>
  </si>
  <si>
    <t xml:space="preserve">dont you hate when you sleep in? </t>
  </si>
  <si>
    <t>Thu Jun 25 02:27:21 PDT 2009</t>
  </si>
  <si>
    <t>beachbum4life</t>
  </si>
  <si>
    <t xml:space="preserve">I wanna spoon as i fall asleep right now... To bad idaho sucked the cute out of me. </t>
  </si>
  <si>
    <t>Thu Jun 25 02:27:28 PDT 2009</t>
  </si>
  <si>
    <t>RIP My treadmill. 6 months out of warranty, Â£250 minimum to repair  Time to be less fit. Feel pretty rubbish again today anyway.</t>
  </si>
  <si>
    <t>Thu Jun 25 02:27:33 PDT 2009</t>
  </si>
  <si>
    <t xml:space="preserve">@Gabstaz I know i've been so slack...sorry man just haven't been myself lately but will be back in form soon....my bad hun </t>
  </si>
  <si>
    <t>Thu Jun 25 02:27:37 PDT 2009</t>
  </si>
  <si>
    <t>snapbadger</t>
  </si>
  <si>
    <t>ahhh raconteurs.  perfect for work-avoidance.  i miss home truths  â™« http://blip.fm/~8uj6o</t>
  </si>
  <si>
    <t>Thu Jun 25 02:27:38 PDT 2009</t>
  </si>
  <si>
    <t xml:space="preserve">@___Maira___ Now I'm totally embarrassed &amp;amp; am worried that he thinks I'm a psycho. I have no doubt that I will never hear from him again. </t>
  </si>
  <si>
    <t>Thu Jun 25 02:27:39 PDT 2009</t>
  </si>
  <si>
    <t>ehmuhlee_x</t>
  </si>
  <si>
    <t>@becky_allgood .. Well im cosy too  .. Yeahh Come with me to drama studio too, lets hope its open this time (yn) cos i still need...</t>
  </si>
  <si>
    <t>Thu Jun 25 02:27:40 PDT 2009</t>
  </si>
  <si>
    <t>sjriek</t>
  </si>
  <si>
    <t xml:space="preserve">Woke up at 3 am.  Can't get back to sleep. Going to be a long day today! </t>
  </si>
  <si>
    <t>Thu Jun 25 02:27:42 PDT 2009</t>
  </si>
  <si>
    <t xml:space="preserve">identi.ca is impersonating twitter today </t>
  </si>
  <si>
    <t>DeathroW22</t>
  </si>
  <si>
    <t xml:space="preserve">Bought it for PS3.. it has an install.. </t>
  </si>
  <si>
    <t>Thu Jun 25 02:27:43 PDT 2009</t>
  </si>
  <si>
    <t xml:space="preserve">I seriously seriously seriously effin wanna go out! </t>
  </si>
  <si>
    <t>Thu Jun 25 02:27:46 PDT 2009</t>
  </si>
  <si>
    <t>vlizia</t>
  </si>
  <si>
    <t xml:space="preserve">Yeay!! Got my tickets!! =D &amp;amp; now..the waiting part! </t>
  </si>
  <si>
    <t>Thu Jun 25 02:27:51 PDT 2009</t>
  </si>
  <si>
    <t xml:space="preserve">@StephenRinaldo ta mate, I'll get down and gran one. Been waiting on one in the mail </t>
  </si>
  <si>
    <t xml:space="preserve">@greg_wells  Agree! was a great article although Im stuck with 30 newpapers and dont know what to do with them , poor rain forests </t>
  </si>
  <si>
    <t>Thu Jun 25 02:27:52 PDT 2009</t>
  </si>
  <si>
    <t xml:space="preserve">saw some kid picking on my son right in front of me this morning, can't believe the cheek of him. Wonder what goes on that I don't see </t>
  </si>
  <si>
    <t>Thu Jun 25 02:27:55 PDT 2009</t>
  </si>
  <si>
    <t xml:space="preserve">@stellawella Yeah please ask her to tell you which one it is so you can send me </t>
  </si>
  <si>
    <t>Thu Jun 25 02:27:56 PDT 2009</t>
  </si>
  <si>
    <t xml:space="preserve">The PubSubHubbub protocol is as complicated as its name </t>
  </si>
  <si>
    <t>Thu Jun 25 02:28:02 PDT 2009</t>
  </si>
  <si>
    <t xml:space="preserve">@NancyRadlinger Vegetables are fenced, the rabbits only like to nibble at the smallest most special things, in bud. And roses. </t>
  </si>
  <si>
    <t>Thu Jun 25 02:28:06 PDT 2009</t>
  </si>
  <si>
    <t>MattyHilton</t>
  </si>
  <si>
    <t>I want a Chihuhua soooo bad  Morning al btw xoxo</t>
  </si>
  <si>
    <t>Thu Jun 25 02:28:13 PDT 2009</t>
  </si>
  <si>
    <t xml:space="preserve">@HilzFuld Iran elcections a 2 weeks topic. #Gilad Shalit - 3 years old. </t>
  </si>
  <si>
    <t>MisterJack</t>
  </si>
  <si>
    <t xml:space="preserve">@storiesofmac it was a terrible week also for me </t>
  </si>
  <si>
    <t>Thu Jun 25 02:28:16 PDT 2009</t>
  </si>
  <si>
    <t>@MontgomJ Its a beautiful nightmare! with u all that way away  x x</t>
  </si>
  <si>
    <t>Thu Jun 25 02:28:20 PDT 2009</t>
  </si>
  <si>
    <t>nadyasabran</t>
  </si>
  <si>
    <t xml:space="preserve">@denyardhy hey boo, have a safe flight. Sorry couldn't accompany you. </t>
  </si>
  <si>
    <t>Thu Jun 25 02:28:22 PDT 2009</t>
  </si>
  <si>
    <t>kash1405</t>
  </si>
  <si>
    <t>The New Divisions  bt =D gd and bad ;) more good lol ;) xoxoxoxoxo's</t>
  </si>
  <si>
    <t>@lovetigerlily Lame  I'm sure you would win! I should've planted ideas in @coollike's head last night for where to put the clues, heh.</t>
  </si>
  <si>
    <t>Thu Jun 25 02:28:26 PDT 2009</t>
  </si>
  <si>
    <t>clairee_151195</t>
  </si>
  <si>
    <t xml:space="preserve">dammit justine is leaving </t>
  </si>
  <si>
    <t>Thu Jun 25 02:28:27 PDT 2009</t>
  </si>
  <si>
    <t xml:space="preserve">about to watch AFL teams. man i watch to much tv. no cox </t>
  </si>
  <si>
    <t>Thu Jun 25 02:28:36 PDT 2009</t>
  </si>
  <si>
    <t>zeft</t>
  </si>
  <si>
    <t xml:space="preserve">Really didn't want to see Justine go. </t>
  </si>
  <si>
    <t>Thu Jun 25 02:28:37 PDT 2009</t>
  </si>
  <si>
    <t>saRAH9713</t>
  </si>
  <si>
    <t xml:space="preserve">fuck no! they cant eliminate justine </t>
  </si>
  <si>
    <t xml:space="preserve">lafixed is down </t>
  </si>
  <si>
    <t>Thu Jun 25 02:28:39 PDT 2009</t>
  </si>
  <si>
    <t xml:space="preserve">@Tinnyboy :O are you calling me slow?, do u know how hard it is to tell the time on a analog clock </t>
  </si>
  <si>
    <t xml:space="preserve">@mlittledevil77 Awww, I totally know how you feel! I moved a long time ago to Tokyo, and I totally miss my old friends. </t>
  </si>
  <si>
    <t>@wahliaodotcom Still no email!  Stop blinding docs with your big flash! ;) Not meant to come out as seedy as it did.</t>
  </si>
  <si>
    <t>Thu Jun 25 02:28:44 PDT 2009</t>
  </si>
  <si>
    <t>Soapdish_</t>
  </si>
  <si>
    <t xml:space="preserve">@islanesia For some reason I thought that said 'necrophile' </t>
  </si>
  <si>
    <t>Thu Jun 25 02:28:46 PDT 2009</t>
  </si>
  <si>
    <t>nat_kate_reid</t>
  </si>
  <si>
    <t>Thu Jun 25 02:28:50 PDT 2009</t>
  </si>
  <si>
    <t xml:space="preserve">Only found out today that Ross Noble was in Perth last night </t>
  </si>
  <si>
    <t>Thu Jun 25 02:28:55 PDT 2009</t>
  </si>
  <si>
    <t>MisBHaving</t>
  </si>
  <si>
    <t xml:space="preserve">#masterchef - I'm heartbroken.  I wanted Juzzy to win </t>
  </si>
  <si>
    <t>Thu Jun 25 02:28:58 PDT 2009</t>
  </si>
  <si>
    <t>haha nice nice. ugh my 7 8 9 buttons don't work :/ neither does my &amp;quot;send&amp;quot; button  but i'm already on my 3rd phone lol.</t>
  </si>
  <si>
    <t>Thu Jun 25 02:29:01 PDT 2009</t>
  </si>
  <si>
    <t xml:space="preserve">did not get her 3rd hpv jab 2day woke up early for nothing </t>
  </si>
  <si>
    <t>Thu Jun 25 02:29:05 PDT 2009</t>
  </si>
  <si>
    <t xml:space="preserve"> yeah i do</t>
  </si>
  <si>
    <t>Thu Jun 25 02:29:10 PDT 2009</t>
  </si>
  <si>
    <t xml:space="preserve">need to get ready lol </t>
  </si>
  <si>
    <t>Thu Jun 25 02:29:18 PDT 2009</t>
  </si>
  <si>
    <t>laurenbaronet</t>
  </si>
  <si>
    <t xml:space="preserve">needs a lunch buddy in Garhoud! </t>
  </si>
  <si>
    <t>Thu Jun 25 02:29:20 PDT 2009</t>
  </si>
  <si>
    <t xml:space="preserve">@sapphire_city it was also like i knew why she wanted me to follow her because when i looked at she looked like she wanted to kill me </t>
  </si>
  <si>
    <t>Thu Jun 25 02:29:22 PDT 2009</t>
  </si>
  <si>
    <t>kimbaleo</t>
  </si>
  <si>
    <t>Really feel for Justine. She deserved a place in the finals way more than Hickey Sam  #masterchef</t>
  </si>
  <si>
    <t>Thu Jun 25 02:29:23 PDT 2009</t>
  </si>
  <si>
    <t>@JasonWestwater I'm crying now that you sent me that, because I don't have an iPhone  I wish though. someone hook me up??</t>
  </si>
  <si>
    <t>Thu Jun 25 02:29:25 PDT 2009</t>
  </si>
  <si>
    <t>No more Justine  #masterchef</t>
  </si>
  <si>
    <t>Thu Jun 25 02:29:29 PDT 2009</t>
  </si>
  <si>
    <t>Awwie awwie awwie! Spilled boiling water on thumb, spilled coffee on floor and trousers  today isn't shaping up to be a good day #fb</t>
  </si>
  <si>
    <t>Thu Jun 25 02:29:33 PDT 2009</t>
  </si>
  <si>
    <t xml:space="preserve">Lots of nom at Hilton breakfast today. Sat on the sea front in the nice weather. I don't want to go home </t>
  </si>
  <si>
    <t>ftballbubbabear</t>
  </si>
  <si>
    <t xml:space="preserve">Can't sleep.....just wish my life would get better somehow </t>
  </si>
  <si>
    <t>Thu Jun 25 02:29:38 PDT 2009</t>
  </si>
  <si>
    <t xml:space="preserve">@WildStorm http://twitpic.com/8cyf7 hope this went through right. Sadly can't get into the longbox with my ellis run </t>
  </si>
  <si>
    <t>Thu Jun 25 02:29:40 PDT 2009</t>
  </si>
  <si>
    <t xml:space="preserve">haaachoo! sigh. sneezing ol the way. </t>
  </si>
  <si>
    <t>@killingbacteria  but there so hot right now!</t>
  </si>
  <si>
    <t>Thu Jun 25 02:29:42 PDT 2009</t>
  </si>
  <si>
    <t xml:space="preserve">So I can't eat anything other than foods which remind me of how unlucky I am to get this stupid toothache </t>
  </si>
  <si>
    <t>Thu Jun 25 02:29:44 PDT 2009</t>
  </si>
  <si>
    <t xml:space="preserve">I have decided that I do not like not being able to have stimulating, intelligent debates and conversation at home </t>
  </si>
  <si>
    <t>Thu Jun 25 02:29:50 PDT 2009</t>
  </si>
  <si>
    <t>@phunybuny  ?? Not gonna lie, now I want some marshmallows....</t>
  </si>
  <si>
    <t>kwbales</t>
  </si>
  <si>
    <t>Eating churusco is the city! Portion control just went out the window  #fatbastard</t>
  </si>
  <si>
    <t>Thu Jun 25 02:29:51 PDT 2009</t>
  </si>
  <si>
    <t>TrentisSkuxx</t>
  </si>
  <si>
    <t>Swine Flu Has Infected Me  Im Going To Die (Tear, Sob)</t>
  </si>
  <si>
    <t>Thu Jun 25 02:29:52 PDT 2009</t>
  </si>
  <si>
    <t xml:space="preserve">guys. i forgot my fashionspot info since I haven't been on in years. anyone have invite code? wtf i feel so retarded </t>
  </si>
  <si>
    <t>Thu Jun 25 02:29:54 PDT 2009</t>
  </si>
  <si>
    <t>i cant do the @ thing from my phone, but we will, d00d. i had a nightmare and i cant go back to sleep.  and i smell toilet water...</t>
  </si>
  <si>
    <t>Thu Jun 25 02:29:55 PDT 2009</t>
  </si>
  <si>
    <t xml:space="preserve">my back is still sore </t>
  </si>
  <si>
    <t xml:space="preserve">3 hours sleep, feeling really emotional, having a sad day. </t>
  </si>
  <si>
    <t>Thu Jun 25 02:29:58 PDT 2009</t>
  </si>
  <si>
    <t>JodyBrock</t>
  </si>
  <si>
    <t xml:space="preserve">throat feels shit and I'm performing tomorrow, greaat </t>
  </si>
  <si>
    <t>Thu Jun 25 02:29:59 PDT 2009</t>
  </si>
  <si>
    <t xml:space="preserve">@cnllTHEsnail yeahhh so saddd </t>
  </si>
  <si>
    <t>Thu Jun 25 02:30:00 PDT 2009</t>
  </si>
  <si>
    <t>@becauseiknewyou Fail postie, fail!  We'll decorate them when I'm home from la Canada! We're missing the three legs on our vests!</t>
  </si>
  <si>
    <t>Thu Jun 25 02:30:11 PDT 2009</t>
  </si>
  <si>
    <t xml:space="preserve">http://bit.ly/xU1To  Boston Big Picture on Za - so much for being a rainbow nation </t>
  </si>
  <si>
    <t>Thu Jun 25 02:30:19 PDT 2009</t>
  </si>
  <si>
    <t>jokure622</t>
  </si>
  <si>
    <t xml:space="preserve">hey tweets whats going on this early morn cant sleep </t>
  </si>
  <si>
    <t>Thu Jun 25 02:30:21 PDT 2009</t>
  </si>
  <si>
    <t>krider2010</t>
  </si>
  <si>
    <t xml:space="preserve">@Looseend much appreciated though need boiler service as well as basic plumbing - his page doesn't show heating stuff </t>
  </si>
  <si>
    <t xml:space="preserve">@geekachu i feel your pain - s'what my mish is for today </t>
  </si>
  <si>
    <t>Thu Jun 25 02:30:22 PDT 2009</t>
  </si>
  <si>
    <t xml:space="preserve">@greenfelttip Social networking and the fundamental limit of 24 hours in a day makes everyone a bad person </t>
  </si>
  <si>
    <t>Thu Jun 25 02:30:23 PDT 2009</t>
  </si>
  <si>
    <t xml:space="preserve">It's boring !!!! </t>
  </si>
  <si>
    <t>janeyb90</t>
  </si>
  <si>
    <t>@edibow aww i would sooo love to be there this year, but i'm just back from Belgium  But aww well enjoy yerself hunneh  xoxo</t>
  </si>
  <si>
    <t>Thu Jun 25 02:30:25 PDT 2009</t>
  </si>
  <si>
    <t>RIP Irv Homer.  Man, what a rough week for Philly-connected media personalities. (We also lost Gary Papa and Ed McMahon.)</t>
  </si>
  <si>
    <t>Thu Jun 25 02:30:26 PDT 2009</t>
  </si>
  <si>
    <t>BogiSz</t>
  </si>
  <si>
    <t xml:space="preserve">loved the new episode of ugly betty last night, gutted that betty didnt stay with Gio though!! </t>
  </si>
  <si>
    <t>Thu Jun 25 02:30:28 PDT 2009</t>
  </si>
  <si>
    <t xml:space="preserve">Woolworths Wont let me register online!!! I have to be 18 or over to buy a pic n mix? </t>
  </si>
  <si>
    <t>Thu Jun 25 02:30:29 PDT 2009</t>
  </si>
  <si>
    <t xml:space="preserve">@rickoshea I was so up for Karaoke. </t>
  </si>
  <si>
    <t>Thu Jun 25 02:30:35 PDT 2009</t>
  </si>
  <si>
    <t>locotogether</t>
  </si>
  <si>
    <t xml:space="preserve">no rain today </t>
  </si>
  <si>
    <t>Thu Jun 25 02:30:36 PDT 2009</t>
  </si>
  <si>
    <t>dakvid</t>
  </si>
  <si>
    <t xml:space="preserve">Dammit: new neighbours already. </t>
  </si>
  <si>
    <t>marcooda</t>
  </si>
  <si>
    <t xml:space="preserve">@zacislost I joined new twitter game, it's addictive, worst part is that I didn't realise they twittered everything in the game -sorry </t>
  </si>
  <si>
    <t>Thu Jun 25 02:30:38 PDT 2009</t>
  </si>
  <si>
    <t>sachinbee</t>
  </si>
  <si>
    <t xml:space="preserve">the ac in my office is not cooling my cabin...damn it's hot in here </t>
  </si>
  <si>
    <t>Thu Jun 25 02:30:43 PDT 2009</t>
  </si>
  <si>
    <t>economics is over ..and now maths  ew.</t>
  </si>
  <si>
    <t>Thu Jun 25 02:30:44 PDT 2009</t>
  </si>
  <si>
    <t>@Bhennain Nexon America, and nope, not right now. Sorry.  I got lucky enough to get in at the right time. I came from a crap job, though.</t>
  </si>
  <si>
    <t>Thu Jun 25 02:30:45 PDT 2009</t>
  </si>
  <si>
    <t>I feel really really sick!  I hate throwing up! Uggh I neeed sleep</t>
  </si>
  <si>
    <t xml:space="preserve">@LanNova Sometimes my postman is proppa lazy and doesn't come til midday </t>
  </si>
  <si>
    <t>Thu Jun 25 02:30:46 PDT 2009</t>
  </si>
  <si>
    <t xml:space="preserve">I can't get to put TwitterFon in my iPod Touch! It was already in my iTunes but it's not in my iPod after I updated it.. arghh </t>
  </si>
  <si>
    <t>Thu Jun 25 02:30:56 PDT 2009</t>
  </si>
  <si>
    <t xml:space="preserve">Is picking out next semesters classes </t>
  </si>
  <si>
    <t>Thu Jun 25 02:30:58 PDT 2009</t>
  </si>
  <si>
    <t>racheliz_</t>
  </si>
  <si>
    <t xml:space="preserve">why oh why do we have to change geog teachers </t>
  </si>
  <si>
    <t>Thu Jun 25 02:31:06 PDT 2009</t>
  </si>
  <si>
    <t xml:space="preserve">Ughh, I dont want to get up and draw owls </t>
  </si>
  <si>
    <t>Thu Jun 25 02:31:09 PDT 2009</t>
  </si>
  <si>
    <t xml:space="preserve">im not feeling well </t>
  </si>
  <si>
    <t xml:space="preserve">U know the world is turning against u when it rains like this and u haven't had any coffe </t>
  </si>
  <si>
    <t>Woolworths Wont let me register online!!! I have to be 18 or over to buy a pic n mix?  in 17 now 18 in November</t>
  </si>
  <si>
    <t>Thu Jun 25 02:31:10 PDT 2009</t>
  </si>
  <si>
    <t>LaurenConnollyx</t>
  </si>
  <si>
    <t xml:space="preserve">pure loaded with the cold  sore ear&amp;amp;throat&amp;amp;everythin </t>
  </si>
  <si>
    <t>Thu Jun 25 02:31:11 PDT 2009</t>
  </si>
  <si>
    <t xml:space="preserve">got burnt sitting under an umbrella. and now it looks like i'm wearing sunglasses.. </t>
  </si>
  <si>
    <t>Thu Jun 25 02:31:12 PDT 2009</t>
  </si>
  <si>
    <t>YnaMusico</t>
  </si>
  <si>
    <t xml:space="preserve">I wanna watch Transformers 2 so so SOOO badly. </t>
  </si>
  <si>
    <t>is oppining her death sentence!!!!!! (report in my hand!!!!!) heart beating soo!! fast x100  x 200</t>
  </si>
  <si>
    <t>lollytheyid</t>
  </si>
  <si>
    <t xml:space="preserve">is no loving the new spurs kit </t>
  </si>
  <si>
    <t>@evil_m0nkey okay!!! then why you ask me fool  and i meant like there are more iphone apps than even BB apps so like..yea. theyre fun</t>
  </si>
  <si>
    <t>Thu Jun 25 02:31:18 PDT 2009</t>
  </si>
  <si>
    <t xml:space="preserve">Oooo btw i thought the first episode of this series of ugly betty was pretty rubbish tbh lol.....not funnnnn </t>
  </si>
  <si>
    <t>Thu Jun 25 02:31:24 PDT 2009</t>
  </si>
  <si>
    <t>sprogs05</t>
  </si>
  <si>
    <t xml:space="preserve">lovin this weather, dreadin clinic appointment and annual bloods for my son this afternoon </t>
  </si>
  <si>
    <t xml:space="preserve">today I feel horrible and ugly and rubbish </t>
  </si>
  <si>
    <t>Thu Jun 25 02:31:25 PDT 2009</t>
  </si>
  <si>
    <t>ngohguitars</t>
  </si>
  <si>
    <t xml:space="preserve">@AngMoGirl 'designer' coffee gives me a headache </t>
  </si>
  <si>
    <t>Thu Jun 25 02:31:29 PDT 2009</t>
  </si>
  <si>
    <t>missing my cousins... especially my new one.  october is too far away.</t>
  </si>
  <si>
    <t>witchcraeft</t>
  </si>
  <si>
    <t xml:space="preserve">I have a headache.  </t>
  </si>
  <si>
    <t>Thu Jun 25 02:31:30 PDT 2009</t>
  </si>
  <si>
    <t>nishagorur</t>
  </si>
  <si>
    <t xml:space="preserve">just 48 hours </t>
  </si>
  <si>
    <t>Thu Jun 25 02:31:33 PDT 2009</t>
  </si>
  <si>
    <t xml:space="preserve">Honey I'm Home! </t>
  </si>
  <si>
    <t>Thu Jun 25 02:31:34 PDT 2009</t>
  </si>
  <si>
    <t>just got woken up by her boss  mehhh</t>
  </si>
  <si>
    <t>Thu Jun 25 02:31:36 PDT 2009</t>
  </si>
  <si>
    <t xml:space="preserve">@clarileia About 30 of them were forwarded emails, prefaced by &amp;quot;For info.&amp;quot; I hate that. </t>
  </si>
  <si>
    <t>Thu Jun 25 02:31:38 PDT 2009</t>
  </si>
  <si>
    <t xml:space="preserve">COuld you tell ASSUMPTION COLLEGE that i miss her... to visit but she's sick of swine flu. </t>
  </si>
  <si>
    <t>Thu Jun 25 02:31:39 PDT 2009</t>
  </si>
  <si>
    <t xml:space="preserve">@sapphire_city and the way it paused on selena gomez it looked like she was scared or something so yeah </t>
  </si>
  <si>
    <t>Thu Jun 25 02:31:45 PDT 2009</t>
  </si>
  <si>
    <t>ashlii_baybee</t>
  </si>
  <si>
    <t xml:space="preserve">Im lonely. Everyone is at the disco! </t>
  </si>
  <si>
    <t>Thu Jun 25 02:31:48 PDT 2009</t>
  </si>
  <si>
    <t>I'M SUCH AN IDIOT!  I purposely wore Paige's noisy bracelet  today, so I'd remember to give it back to her - I STILL HAVE IT! &amp;gt;&amp;lt;</t>
  </si>
  <si>
    <t xml:space="preserve">Very annoyed that there is nothing on any of the police CCTV cameras from Friday night. Requesting CCTV from shops and such. </t>
  </si>
  <si>
    <t>Thu Jun 25 02:32:00 PDT 2009</t>
  </si>
  <si>
    <t xml:space="preserve">@djbriancua Hika Brian. I blame the weather that triggered my allergies. </t>
  </si>
  <si>
    <t>Thu Jun 25 02:32:03 PDT 2009</t>
  </si>
  <si>
    <t>omg how did i sleep until 2am? What happened to my alarm going off?  now i feel weird</t>
  </si>
  <si>
    <t>Sigh  ughhh goodnite... I guess!</t>
  </si>
  <si>
    <t>Thu Jun 25 02:32:06 PDT 2009</t>
  </si>
  <si>
    <t>ros3891</t>
  </si>
  <si>
    <t xml:space="preserve">chillin at da crib...so bored &amp;amp; i cant sleep </t>
  </si>
  <si>
    <t>xmrstyle</t>
  </si>
  <si>
    <t xml:space="preserve">Phone is dying down to 50000 </t>
  </si>
  <si>
    <t>Thu Jun 25 02:32:08 PDT 2009</t>
  </si>
  <si>
    <t>KaviSrinivasan</t>
  </si>
  <si>
    <t>@sheiknizamuddin @sandhya_iyer enakkum  thayir sahdam sapten nan.but even if i don have it,i feel sleepy after 2.30 daily.Wondering why;)</t>
  </si>
  <si>
    <t>Thu Jun 25 02:32:13 PDT 2009</t>
  </si>
  <si>
    <t xml:space="preserve">Bed time. Finish listening to Viva la Vida first. Night all. Thoughts and prayers to Kim who is clearly ill. Up at 5 AND no vodka. RIP </t>
  </si>
  <si>
    <t>Thu Jun 25 02:32:18 PDT 2009</t>
  </si>
  <si>
    <t xml:space="preserve">office radio has hit an all time low - heart FM today </t>
  </si>
  <si>
    <t>Thu Jun 25 02:32:23 PDT 2009</t>
  </si>
  <si>
    <t xml:space="preserve">after retracting from chalk zone i dislocated ruby's thumb!!!!! </t>
  </si>
  <si>
    <t>Thu Jun 25 02:32:24 PDT 2009</t>
  </si>
  <si>
    <t xml:space="preserve">I'm stumped hahah I wanted to go late night </t>
  </si>
  <si>
    <t xml:space="preserve">off to headgirlsday rehearsals, I would rather like to go back to bed though </t>
  </si>
  <si>
    <t>Thu Jun 25 02:32:27 PDT 2009</t>
  </si>
  <si>
    <t>is off to go and have her chicken pox vaccination, normally the one giving the injections and not on the receiving end  ouch ouch ouch</t>
  </si>
  <si>
    <t xml:space="preserve">now im kindda hungry... i didn't have breakfast and dinner yesterday </t>
  </si>
  <si>
    <t>Thu Jun 25 02:32:28 PDT 2009</t>
  </si>
  <si>
    <t>aamy23</t>
  </si>
  <si>
    <t>wishing i was at the coast, sitting by the pool relaxing, so sick of cold weather   mmm yummy ice cream [:</t>
  </si>
  <si>
    <t>Thu Jun 25 02:32:33 PDT 2009</t>
  </si>
  <si>
    <t>ellesil</t>
  </si>
  <si>
    <t>@bjornyeo yeah  it's way more fun being &amp;quot;hot, hot, hot&amp;quot; in Boracay than Sg</t>
  </si>
  <si>
    <t>Thu Jun 25 02:32:39 PDT 2009</t>
  </si>
  <si>
    <t>Have just discovered that #Sharepoint Online doesn't supoprt mail-enabled lists  #BPOS</t>
  </si>
  <si>
    <t xml:space="preserve">liked justine </t>
  </si>
  <si>
    <t>Thu Jun 25 02:32:40 PDT 2009</t>
  </si>
  <si>
    <t>bibieee</t>
  </si>
  <si>
    <t xml:space="preserve">couldnt sell my bikini on eBay </t>
  </si>
  <si>
    <t>Thu Jun 25 02:32:43 PDT 2009</t>
  </si>
  <si>
    <t>No Ford Ka for the Haze  Apparently they rust bad, which is the reason that my current car is dying. I just want a small cute damm car!</t>
  </si>
  <si>
    <t>Thu Jun 25 02:32:44 PDT 2009</t>
  </si>
  <si>
    <t xml:space="preserve">@BattleshipMatt </t>
  </si>
  <si>
    <t>Thu Jun 25 02:32:45 PDT 2009</t>
  </si>
  <si>
    <t>Mayrcks</t>
  </si>
  <si>
    <t xml:space="preserve">to be able to go to ikea/the curve is a luxury for people who don't own cars. </t>
  </si>
  <si>
    <t>Thu Jun 25 02:32:46 PDT 2009</t>
  </si>
  <si>
    <t>Up bright and early- getting ready to leave for DC.  Traffic is always crazy   Have a great day!  Need coffee now...</t>
  </si>
  <si>
    <t>Thu Jun 25 02:32:47 PDT 2009</t>
  </si>
  <si>
    <t>DaraSpencer</t>
  </si>
  <si>
    <t xml:space="preserve">So sleepy.....I think I have the flu </t>
  </si>
  <si>
    <t>Thu Jun 25 02:32:49 PDT 2009</t>
  </si>
  <si>
    <t>first lie in for ages and I forgot to turn off my alarm that goes off at 6.40! grrr  xxx</t>
  </si>
  <si>
    <t>Thu Jun 25 02:32:52 PDT 2009</t>
  </si>
  <si>
    <t>The human hasn't filled the pool   I'm going to sulk and ignore her when she goes to work later.  I'm not even going to look sad.  Oh no</t>
  </si>
  <si>
    <t>Thu Jun 25 02:32:53 PDT 2009</t>
  </si>
  <si>
    <t xml:space="preserve">or maybe they do.. just that i dont know where. </t>
  </si>
  <si>
    <t>Thu Jun 25 02:32:54 PDT 2009</t>
  </si>
  <si>
    <t xml:space="preserve">is not loving the new spurs kit </t>
  </si>
  <si>
    <t>Thu Jun 25 02:32:57 PDT 2009</t>
  </si>
  <si>
    <t>chefrosebud</t>
  </si>
  <si>
    <t xml:space="preserve">needs to release stress. But how? </t>
  </si>
  <si>
    <t>Thu Jun 25 02:33:00 PDT 2009</t>
  </si>
  <si>
    <t>@Omgitstheb nah we didn't  I've emailed Claire and she's gonna see if they can get cancelled. Sweeet! Am I still to come today at 2?</t>
  </si>
  <si>
    <t>Thu Jun 25 02:33:01 PDT 2009</t>
  </si>
  <si>
    <t>ssannisap</t>
  </si>
  <si>
    <t xml:space="preserve">I want to ride a horse </t>
  </si>
  <si>
    <t>Thu Jun 25 02:33:06 PDT 2009</t>
  </si>
  <si>
    <t>Smart enough, but not cute or compelling enough to be on millionaire.  just got my rejection notice.</t>
  </si>
  <si>
    <t xml:space="preserve">@xxhotstuffxoxo hell yeah.!! I'm so watching! But tickets aren't available yet.. </t>
  </si>
  <si>
    <t>Thu Jun 25 02:33:07 PDT 2009</t>
  </si>
  <si>
    <t xml:space="preserve">@TheCrystalLady hosting runs out on the 2nd july, no idea how im going to afford that </t>
  </si>
  <si>
    <t>Thu Jun 25 02:33:09 PDT 2009</t>
  </si>
  <si>
    <t xml:space="preserve">@YanLinwood hey there, haha yes im like heaps busy atm, school has given me like a bazillion assessments </t>
  </si>
  <si>
    <t>Thu Jun 25 02:33:11 PDT 2009</t>
  </si>
  <si>
    <t>Very sleepy and super bad hayfever today  boooooo!!!</t>
  </si>
  <si>
    <t>Thu Jun 25 02:33:12 PDT 2009</t>
  </si>
  <si>
    <t>its been a while since i tweet'd! home for my sisters wedding and iphone broke  how is twitter land?</t>
  </si>
  <si>
    <t>Thu Jun 25 02:33:14 PDT 2009</t>
  </si>
  <si>
    <t xml:space="preserve">@shadowsierra88 i don't want to fall ill too but i think its worse having to be caged at home for 7 days! i can't go anywhere until Tues </t>
  </si>
  <si>
    <t>Thu Jun 25 02:33:15 PDT 2009</t>
  </si>
  <si>
    <t xml:space="preserve">@sapphire_city i want the nightmares to stop  and i dont want my friend to move away </t>
  </si>
  <si>
    <t>Thu Jun 25 02:33:17 PDT 2009</t>
  </si>
  <si>
    <t xml:space="preserve">I am soo tired. WHY can I never sleep anymore? </t>
  </si>
  <si>
    <t>Thu Jun 25 02:33:18 PDT 2009</t>
  </si>
  <si>
    <t xml:space="preserve">@sdottie what's wrong? </t>
  </si>
  <si>
    <t>Thu Jun 25 02:33:19 PDT 2009</t>
  </si>
  <si>
    <t>is sat by herself  because her time management sucks!</t>
  </si>
  <si>
    <t>Thu Jun 25 02:33:24 PDT 2009</t>
  </si>
  <si>
    <t xml:space="preserve">@sid88 oops. Did not see your tweet. Yea there are 2 of us and we are still looking. </t>
  </si>
  <si>
    <t>Thu Jun 25 02:33:25 PDT 2009</t>
  </si>
  <si>
    <t>MPilarML</t>
  </si>
  <si>
    <t xml:space="preserve">My heart is crying while you're sleeping </t>
  </si>
  <si>
    <t xml:space="preserve">@TheSoulAwakener une chanson triste http://bit.ly/rceOl  </t>
  </si>
  <si>
    <t>Thu Jun 25 02:33:26 PDT 2009</t>
  </si>
  <si>
    <t>Noo i'm ill  it feel so bad, outside is wonderful weather and i can't go there.. BLAA!!</t>
  </si>
  <si>
    <t>Thu Jun 25 02:33:28 PDT 2009</t>
  </si>
  <si>
    <t>kathrynnoakes</t>
  </si>
  <si>
    <t xml:space="preserve">not a good start to drawing day when I can't find my pencil case </t>
  </si>
  <si>
    <t>Thu Jun 25 02:33:31 PDT 2009</t>
  </si>
  <si>
    <t>@lilmarshmellow @darthjuju @zapamna flunked english by 1/3 of a grade  is scared!!</t>
  </si>
  <si>
    <t>Thu Jun 25 02:33:32 PDT 2009</t>
  </si>
  <si>
    <t xml:space="preserve">@skiphopjump NOOOOOOOOO... You gone for an emergency appointment yet? </t>
  </si>
  <si>
    <t>kbuss</t>
  </si>
  <si>
    <t xml:space="preserve">CNN kÄ¼Å«st nebaudÄ?ms.... </t>
  </si>
  <si>
    <t>Thu Jun 25 02:33:34 PDT 2009</t>
  </si>
  <si>
    <t>OfficeShoes</t>
  </si>
  <si>
    <t xml:space="preserve">Going to a Glasto party the wkend. Wellies and warm beer for those who couldn't make it. It's not the end of the world just the summer  </t>
  </si>
  <si>
    <t>Thu Jun 25 02:33:36 PDT 2009</t>
  </si>
  <si>
    <t>pammieeh</t>
  </si>
  <si>
    <t xml:space="preserve">: I'm ready... Thing is, you're nowhere to be found... </t>
  </si>
  <si>
    <t>Thu Jun 25 02:33:40 PDT 2009</t>
  </si>
  <si>
    <t>ChoTeko</t>
  </si>
  <si>
    <t xml:space="preserve">@tobitai was it? that's so sad, I was looking forward to watching it tomorrow evening </t>
  </si>
  <si>
    <t>Thu Jun 25 02:33:43 PDT 2009</t>
  </si>
  <si>
    <t>oohbaby</t>
  </si>
  <si>
    <t xml:space="preserve">good golly there's a lotta sexbots on twitter. And none seem to realize I'm gay </t>
  </si>
  <si>
    <t>Thu Jun 25 02:33:51 PDT 2009</t>
  </si>
  <si>
    <t xml:space="preserve">Getting an injection inside your woohoo is just not fun </t>
  </si>
  <si>
    <t>Thu Jun 25 02:33:56 PDT 2009</t>
  </si>
  <si>
    <t xml:space="preserve">Bad news is my phone is still missing. Good news is I HAVE KOALA-PAN. Bad news is I have no keitai to take photos of the koala-pan. </t>
  </si>
  <si>
    <t>Thu Jun 25 02:33:59 PDT 2009</t>
  </si>
  <si>
    <t>@paulinespassion morning hun! im tired and have tooth ache  wisdom tooth is poping its way into the world :'( and you?</t>
  </si>
  <si>
    <t>Thu Jun 25 02:34:00 PDT 2009</t>
  </si>
  <si>
    <t xml:space="preserve"> i didn't want justine to go...will sam ever get eliminated &amp;gt;.&amp;lt; #masterchef</t>
  </si>
  <si>
    <t>Thu Jun 25 02:34:02 PDT 2009</t>
  </si>
  <si>
    <t>I hate those mornings when you wake up and you want to take some nice long conscious breaths but it aches to breathe  :/</t>
  </si>
  <si>
    <t>beezy_x</t>
  </si>
  <si>
    <t xml:space="preserve">eating the super tasty noodle snack for dinner. the lid went steamy. i wanted to see someone put a handprint on it </t>
  </si>
  <si>
    <t xml:space="preserve">@Fawaz want to buy me a Yaris? </t>
  </si>
  <si>
    <t>Thu Jun 25 02:34:05 PDT 2009</t>
  </si>
  <si>
    <t>FifiFiasco</t>
  </si>
  <si>
    <t xml:space="preserve">why does my stomach hurt! </t>
  </si>
  <si>
    <t>caitlinchill</t>
  </si>
  <si>
    <t>JUSTINE OUT OF MASTER CHEF. no    so. my favourites were Poh, and Justine. now I will have to settle with chris. DIE SAM...</t>
  </si>
  <si>
    <t>Thu Jun 25 02:34:18 PDT 2009</t>
  </si>
  <si>
    <t>wonders pano naging 0.00 load ko when kanina i still have 70 plus! (doh)  http://plurk.com/p/13tekx</t>
  </si>
  <si>
    <t xml:space="preserve">Man I wish @marinallamas and @jhernandez87 were in hawaii.... </t>
  </si>
  <si>
    <t>Thu Jun 25 02:34:19 PDT 2009</t>
  </si>
  <si>
    <t>robnuguid</t>
  </si>
  <si>
    <t xml:space="preserve">I caught a cold. </t>
  </si>
  <si>
    <t>Thu Jun 25 02:34:25 PDT 2009</t>
  </si>
  <si>
    <t>cheer4life</t>
  </si>
  <si>
    <t>Today is Karina's last day of school  I have known her for 2 years and now she is a &amp;quot;big&amp;quot; girl and is going 2 kindergarten. I'll miss her.</t>
  </si>
  <si>
    <t>Thu Jun 25 02:34:26 PDT 2009</t>
  </si>
  <si>
    <t xml:space="preserve">@SayraOatcakes heh ;-)  Sadly I'm totally out of cash, so no chance of a hangover for me :'-( boo </t>
  </si>
  <si>
    <t>Thu Jun 25 02:34:27 PDT 2009</t>
  </si>
  <si>
    <t xml:space="preserve">playing blackjack the casinos are soo dead! </t>
  </si>
  <si>
    <t>Thu Jun 25 02:34:28 PDT 2009</t>
  </si>
  <si>
    <t>I'm listening to 'Everything We Had' By The academy is... how sad  i was BAWLING when i saw them perform it live! santi&amp;lt;3</t>
  </si>
  <si>
    <t>Thu Jun 25 02:34:35 PDT 2009</t>
  </si>
  <si>
    <t>heikorace</t>
  </si>
  <si>
    <t>It rains in germany ! Small break  Perhaps a loose run- training.</t>
  </si>
  <si>
    <t>Thu Jun 25 02:34:36 PDT 2009</t>
  </si>
  <si>
    <t>@ShapeThrower Didn't download Mass Effect Galaxy, in the end, despite my tweet to the contrary! Reviews are dismal!  #iphone</t>
  </si>
  <si>
    <t xml:space="preserve">by the way my access is limited time only...i have access for now bec. of testing purposes </t>
  </si>
  <si>
    <t>Thu Jun 25 02:34:37 PDT 2009</t>
  </si>
  <si>
    <t>neasan</t>
  </si>
  <si>
    <t xml:space="preserve">@AnuraPasseridae Tried to get tickets but no confirmation yet from SRO </t>
  </si>
  <si>
    <t>Thu Jun 25 02:34:40 PDT 2009</t>
  </si>
  <si>
    <t>Fallinout18</t>
  </si>
  <si>
    <t xml:space="preserve">Can't sleep... Jus listening to music and wishing I could go for a jog. It sux I can't workout for awhile </t>
  </si>
  <si>
    <t>Thu Jun 25 02:34:41 PDT 2009</t>
  </si>
  <si>
    <t>everyone's TweetDeck works except mine  poo.</t>
  </si>
  <si>
    <t>Thu Jun 25 02:34:43 PDT 2009</t>
  </si>
  <si>
    <t>kellichkak</t>
  </si>
  <si>
    <t xml:space="preserve">Still awake. At least I'm avoiding the whole nightmare ----&amp;gt; panic attack pattern I seem to have developed. </t>
  </si>
  <si>
    <t>Thu Jun 25 02:34:45 PDT 2009</t>
  </si>
  <si>
    <t>ricekube</t>
  </si>
  <si>
    <t>just got back from dinner with uni friends, i didn't go clubbing with others  sorry guys! i felt really siick and collld..</t>
  </si>
  <si>
    <t>Thu Jun 25 02:34:50 PDT 2009</t>
  </si>
  <si>
    <t xml:space="preserve">@pennyb NME swells? wot. oh </t>
  </si>
  <si>
    <t>Thu Jun 25 02:34:52 PDT 2009</t>
  </si>
  <si>
    <t>@cheyennelaxa if i have money.  but i dont eh. :&amp;quot;&amp;gt; SO YOU MAKES US LIBRE. :&amp;quot;&amp;gt;</t>
  </si>
  <si>
    <t>Thu Jun 25 02:34:55 PDT 2009</t>
  </si>
  <si>
    <t xml:space="preserve">@joanna1979 you found box files???  I'm losing my touch </t>
  </si>
  <si>
    <t>Thu Jun 25 02:34:59 PDT 2009</t>
  </si>
  <si>
    <t>Sc00by22</t>
  </si>
  <si>
    <t>Thu Jun 25 02:35:02 PDT 2009</t>
  </si>
  <si>
    <t>@sapphire_city i lost 5 best friends in less than a year  because i moved which made me loose 4 and now my last best friend is moving</t>
  </si>
  <si>
    <t xml:space="preserve">@alyoka Someone must have stolen it on the bus home from Skt. Hans aften </t>
  </si>
  <si>
    <t>Thu Jun 25 02:35:04 PDT 2009</t>
  </si>
  <si>
    <t xml:space="preserve">http://twitpic.com/8cyqi - i miss @pitabeans  bring her back! bring her back!!.......please? </t>
  </si>
  <si>
    <t>Thu Jun 25 02:35:05 PDT 2009</t>
  </si>
  <si>
    <t>@alexthefob1991 cant install software on uni computers unfortunately  and thats where i do my downloading</t>
  </si>
  <si>
    <t>Thu Jun 25 02:35:07 PDT 2009</t>
  </si>
  <si>
    <t>lolyk</t>
  </si>
  <si>
    <t xml:space="preserve">no calls yet.no1 seem to remember me 2day. </t>
  </si>
  <si>
    <t>Thu Jun 25 02:35:12 PDT 2009</t>
  </si>
  <si>
    <t>@Libsbabe .. are you calling me a nerd for reading twilight?! :O  So affended.</t>
  </si>
  <si>
    <t>Thu Jun 25 02:35:15 PDT 2009</t>
  </si>
  <si>
    <t>LibertyKasem</t>
  </si>
  <si>
    <t xml:space="preserve">Took ambian and about to sleep if I can ha </t>
  </si>
  <si>
    <t>Thu Jun 25 02:35:16 PDT 2009</t>
  </si>
  <si>
    <t>rquach</t>
  </si>
  <si>
    <t xml:space="preserve">@ConstanceChan Ah, I'm so jealous!  I've still got another FIVE months to go.  Damn late birthdays </t>
  </si>
  <si>
    <t>Thu Jun 25 02:35:21 PDT 2009</t>
  </si>
  <si>
    <t>timpo</t>
  </si>
  <si>
    <t>back in vienna, back at office, back at work  #fb</t>
  </si>
  <si>
    <t>Thu Jun 25 02:35:23 PDT 2009</t>
  </si>
  <si>
    <t xml:space="preserve">@kellster Connection got screwed a little bit just now </t>
  </si>
  <si>
    <t>Thu Jun 25 02:35:24 PDT 2009</t>
  </si>
  <si>
    <t xml:space="preserve">@laura_crane , me gotta do housy work !! </t>
  </si>
  <si>
    <t>Thu Jun 25 02:35:25 PDT 2009</t>
  </si>
  <si>
    <t xml:space="preserve">The Kids video seriously freaks me out </t>
  </si>
  <si>
    <t>MissElisee</t>
  </si>
  <si>
    <t>Just picked my sister up from work.   she's always grumpz after work so I think next time I wont go.</t>
  </si>
  <si>
    <t>Thu Jun 25 02:35:27 PDT 2009</t>
  </si>
  <si>
    <t>ChrisNLeyland</t>
  </si>
  <si>
    <t xml:space="preserve">looks like shit and is moving all his stuff out of his flat today </t>
  </si>
  <si>
    <t>Thu Jun 25 02:35:29 PDT 2009</t>
  </si>
  <si>
    <t xml:space="preserve">@littlemisslotus @grantbeattie whatever this cold is, i'm surprised i got it, i never get sick </t>
  </si>
  <si>
    <t>Thu Jun 25 02:35:32 PDT 2009</t>
  </si>
  <si>
    <t>Mornin.. Anothr day @work.. Since when I become a full time worker ??! So much for enjoyin my summer !! Lol  http://myloc.me/5z0l</t>
  </si>
  <si>
    <t xml:space="preserve">Once again I tried to get Mac OS running in Virtual PC or VirtualBox, on AMD platform. Neither iATKOS nor manual for boot132-AMD worked. </t>
  </si>
  <si>
    <t>Thu Jun 25 02:35:36 PDT 2009</t>
  </si>
  <si>
    <t xml:space="preserve">@sapphire_city i only have one friend now and me and him sometimes fight </t>
  </si>
  <si>
    <t xml:space="preserve">@thefella cuz I haven't done anything all day, I didn't even watch a dvd </t>
  </si>
  <si>
    <t>x_amybabesx</t>
  </si>
  <si>
    <t>Just joined twitter.. dont have a clue how to use it  xx</t>
  </si>
  <si>
    <t>Thu Jun 25 02:35:38 PDT 2009</t>
  </si>
  <si>
    <t xml:space="preserve">About to eat pancake balls without @yayamartinez </t>
  </si>
  <si>
    <t>Thu Jun 25 02:35:39 PDT 2009</t>
  </si>
  <si>
    <t>iwikiphone</t>
  </si>
  <si>
    <t>@Christyxcore Pls Tell to me how you did!  I cannot!</t>
  </si>
  <si>
    <t>Thu Jun 25 02:35:40 PDT 2009</t>
  </si>
  <si>
    <t>funnyvonny</t>
  </si>
  <si>
    <t xml:space="preserve">@ Gelare eating plain waffle with maple syrup. The shopping was not good. This made me miss Jakarta. </t>
  </si>
  <si>
    <t>Thu Jun 25 02:35:46 PDT 2009</t>
  </si>
  <si>
    <t>Chitotter</t>
  </si>
  <si>
    <t>â™« â™ª â™« Twit-twiit â™« â™ª â™«  See U Saturday!!!!  Enjoy your Friday!!!! ALL THE BEST!!! I'll be missing you all   TAKE CARE &amp;amp; G.B.U.!!!</t>
  </si>
  <si>
    <t>Thu Jun 25 02:35:50 PDT 2009</t>
  </si>
  <si>
    <t xml:space="preserve">i feel a little bit sick ... ugh </t>
  </si>
  <si>
    <t>China sounds like a crap place to live these days  http://bit.ly/mZV9i</t>
  </si>
  <si>
    <t>Thu Jun 25 02:35:53 PDT 2009</t>
  </si>
  <si>
    <t>lmarks84</t>
  </si>
  <si>
    <t>@hypnodan hi, yeah boyfriend works in a pub so doesn't get back til late!! All is well except being unemployed  hope things are well wiv u</t>
  </si>
  <si>
    <t>Thu Jun 25 02:36:03 PDT 2009</t>
  </si>
  <si>
    <t>Aerdon</t>
  </si>
  <si>
    <t>Between T's coughing and vacation excitement I did not sleep well at all!  in Rochester, NH</t>
  </si>
  <si>
    <t>Thu Jun 25 02:36:05 PDT 2009</t>
  </si>
  <si>
    <t xml:space="preserve">@ojodieo really really want to.but im full of ass </t>
  </si>
  <si>
    <t xml:space="preserve">My morning tea is all scone </t>
  </si>
  <si>
    <t>Thu Jun 25 02:36:06 PDT 2009</t>
  </si>
  <si>
    <t>musicboxlover</t>
  </si>
  <si>
    <t>@thesummersnow Wow, I didn't know all that. Very uncool, but those things happen, it is the internet.  Maybe you can call Myspace?</t>
  </si>
  <si>
    <t>Thu Jun 25 02:36:08 PDT 2009</t>
  </si>
  <si>
    <t>xSJBx</t>
  </si>
  <si>
    <t xml:space="preserve">Misses Mark Soo Much </t>
  </si>
  <si>
    <t>Thu Jun 25 02:36:09 PDT 2009</t>
  </si>
  <si>
    <t xml:space="preserve">only 6 more episodes until supernatural finishes season 4 </t>
  </si>
  <si>
    <t xml:space="preserve">Sad for Justine </t>
  </si>
  <si>
    <t>Thu Jun 25 02:36:16 PDT 2009</t>
  </si>
  <si>
    <t>I hate secrets  Even more when I am one</t>
  </si>
  <si>
    <t xml:space="preserve">Spoke to soon it's crashing on the desktop and not reading the disk on the laptop gonna return it tomorrow </t>
  </si>
  <si>
    <t>Thu Jun 25 02:36:25 PDT 2009</t>
  </si>
  <si>
    <t>corti1292</t>
  </si>
  <si>
    <t>gonna go to la salle to watch the play &amp;quot;rizal is my president&amp;quot; which is &amp;quot;mandatory&amp;quot;  . . . oh well . . . gonna take a bath then dress up</t>
  </si>
  <si>
    <t xml:space="preserve">@mrhorse The problem is that universities are also businesses... Pretty conflicting really... </t>
  </si>
  <si>
    <t>Thu Jun 25 02:36:27 PDT 2009</t>
  </si>
  <si>
    <t xml:space="preserve">I am pooper </t>
  </si>
  <si>
    <t>Thu Jun 25 02:36:28 PDT 2009</t>
  </si>
  <si>
    <t>THE CELL IS BROKEN  GOTTA HIT UP APPLE ASAP! FIRST THING IN THE MORNIN... FML. TWITTER OR FB MEEEE</t>
  </si>
  <si>
    <t>Thu Jun 25 02:36:29 PDT 2009</t>
  </si>
  <si>
    <t>serafinastudio</t>
  </si>
  <si>
    <t xml:space="preserve">Todays band are half an hour late, this sucks majorly as have a hangover and could of stayed in bed </t>
  </si>
  <si>
    <t>Thu Jun 25 02:36:31 PDT 2009</t>
  </si>
  <si>
    <t xml:space="preserve">@Skox omg same! Ironing and dishwasher and tidy my too  </t>
  </si>
  <si>
    <t>theglimmerroom</t>
  </si>
  <si>
    <t xml:space="preserve">I am getting used to all this sun, on a day off as well. Wish Maria would stop finding me 'little jobs' to do </t>
  </si>
  <si>
    <t>Thu Jun 25 02:36:32 PDT 2009</t>
  </si>
  <si>
    <t>Isn't looking good poss  @AbbyJay87</t>
  </si>
  <si>
    <t>Thu Jun 25 02:36:36 PDT 2009</t>
  </si>
  <si>
    <t>EuanJ</t>
  </si>
  <si>
    <t xml:space="preserve">After 11 days off i am back to work </t>
  </si>
  <si>
    <t>Thu Jun 25 02:36:39 PDT 2009</t>
  </si>
  <si>
    <t xml:space="preserve">Faaar too early </t>
  </si>
  <si>
    <t>Thu Jun 25 02:36:40 PDT 2009</t>
  </si>
  <si>
    <t xml:space="preserve">@nursemichelle80 =O now I'm skurred to sleep </t>
  </si>
  <si>
    <t>syrupskriss</t>
  </si>
  <si>
    <t xml:space="preserve">Ah Adobe CS3, you were never given a chance! </t>
  </si>
  <si>
    <t>Thu Jun 25 02:36:41 PDT 2009</t>
  </si>
  <si>
    <t>@Impala_Guy Problems with your dad - sorry to hear that ...i really hope nothing worse  ?! Bye Bye my cowboy!</t>
  </si>
  <si>
    <t>abfabulous_luv</t>
  </si>
  <si>
    <t>I don;'t get why like, no one follows me  why can't lily allen or one of those peeps follow me!</t>
  </si>
  <si>
    <t>Thu Jun 25 02:36:46 PDT 2009</t>
  </si>
  <si>
    <t>ChloeStirling</t>
  </si>
  <si>
    <t xml:space="preserve">Well prom was eventful to say the least. Dont run in heels  cos you will sprain your ankle </t>
  </si>
  <si>
    <t>Thu Jun 25 02:36:50 PDT 2009</t>
  </si>
  <si>
    <t>Hmm Still can't sleep. This is frustrating i have to get up in 3 hours  maybe i had to much sugar</t>
  </si>
  <si>
    <t>Thu Jun 25 02:36:51 PDT 2009</t>
  </si>
  <si>
    <t xml:space="preserve">Systems report My Academic Resource System and Utilities requests maintenance. </t>
  </si>
  <si>
    <t>Thu Jun 25 02:36:52 PDT 2009</t>
  </si>
  <si>
    <t>mebaobao</t>
  </si>
  <si>
    <t xml:space="preserve">Viáº¿t vÃ i dÃ²ng cho con yÃªu . Thá»?i gian qua nhanh quÃ¡ </t>
  </si>
  <si>
    <t>Thu Jun 25 02:36:59 PDT 2009</t>
  </si>
  <si>
    <t>p3tehodb0d</t>
  </si>
  <si>
    <t xml:space="preserve">@aleksk can't seem to find where to set default language either! </t>
  </si>
  <si>
    <t>Thu Jun 25 02:37:02 PDT 2009</t>
  </si>
  <si>
    <t>St_Sandi</t>
  </si>
  <si>
    <t xml:space="preserve">is Ironing </t>
  </si>
  <si>
    <t>Thu Jun 25 02:37:03 PDT 2009</t>
  </si>
  <si>
    <t xml:space="preserve">Lurking the Mactalk forums.. Tomorrow is the day I bury my iPhone 3G! </t>
  </si>
  <si>
    <t>Thu Jun 25 02:37:04 PDT 2009</t>
  </si>
  <si>
    <t>@thehannabeth why did some boy call you a slut? thats so uncalled for.  xx cos you're not. durrrrr. haha.</t>
  </si>
  <si>
    <t>Thu Jun 25 02:37:05 PDT 2009</t>
  </si>
  <si>
    <t xml:space="preserve">woke up far too early, after my rubbish sleep last night </t>
  </si>
  <si>
    <t>Thu Jun 25 02:37:12 PDT 2009</t>
  </si>
  <si>
    <t>Berjingo</t>
  </si>
  <si>
    <t xml:space="preserve">is gutted his phone screen protector has more bubbles than an Aero </t>
  </si>
  <si>
    <t>Thu Jun 25 02:37:16 PDT 2009</t>
  </si>
  <si>
    <t>LolDanica</t>
  </si>
  <si>
    <t xml:space="preserve">I want Brendon </t>
  </si>
  <si>
    <t>Thu Jun 25 02:37:20 PDT 2009</t>
  </si>
  <si>
    <t xml:space="preserve">Gotta do dishes </t>
  </si>
  <si>
    <t>have to get ready now and go back to work  wish me luck see ya ;)</t>
  </si>
  <si>
    <t>Thu Jun 25 02:37:24 PDT 2009</t>
  </si>
  <si>
    <t xml:space="preserve">@andypowe11 kaspersky on an eeepc? that really isn't going to end well is it </t>
  </si>
  <si>
    <t>Thu Jun 25 02:37:25 PDT 2009</t>
  </si>
  <si>
    <t xml:space="preserve">Bye! I love you @lek_15_lek I'm gonna mis you </t>
  </si>
  <si>
    <t>Thu Jun 25 02:37:28 PDT 2009</t>
  </si>
  <si>
    <t>FlyBoi24</t>
  </si>
  <si>
    <t xml:space="preserve">FOUND A CAR!!!!!!.....HOPE I CAN GET IT </t>
  </si>
  <si>
    <t>Thu Jun 25 02:37:30 PDT 2009</t>
  </si>
  <si>
    <t xml:space="preserve">Hmm, I need to write an abstract for my thesis. Y'know, the one I haven't started writing? Yeah, that. </t>
  </si>
  <si>
    <t>Thu Jun 25 02:37:33 PDT 2009</t>
  </si>
  <si>
    <t>gitadebora</t>
  </si>
  <si>
    <t xml:space="preserve">desperately wanna go home </t>
  </si>
  <si>
    <t>Thu Jun 25 02:37:39 PDT 2009</t>
  </si>
  <si>
    <t>â™« â™ª â™« Twit-twiit â™« â™ª â™« See U Saturday!!!! Enjoy your Friday!!!! ALL THE BEST!!! I'll be missing you all   TAKE CARE &amp;amp; G.B.U.!!!</t>
  </si>
  <si>
    <t>Thu Jun 25 02:37:41 PDT 2009</t>
  </si>
  <si>
    <t>kecchin</t>
  </si>
  <si>
    <t>great. my boss' wife agrees that the classes yesterday were nuts... so much that my boss is going to yell at them next week.  I fail.</t>
  </si>
  <si>
    <t>Thu Jun 25 02:37:45 PDT 2009</t>
  </si>
  <si>
    <t>Aammey</t>
  </si>
  <si>
    <t xml:space="preserve">@TheGadgetShow I would like to get the N97, always been a Nokia fan, but not sure if O2 will stock it. </t>
  </si>
  <si>
    <t>margaisinlove</t>
  </si>
  <si>
    <t xml:space="preserve">@celinapineda Why ? </t>
  </si>
  <si>
    <t>Thu Jun 25 02:37:46 PDT 2009</t>
  </si>
  <si>
    <t xml:space="preserve">I should just sleep in my uniform . I have to be back at 8 </t>
  </si>
  <si>
    <t>Thu Jun 25 02:37:48 PDT 2009</t>
  </si>
  <si>
    <t>natcxoxo</t>
  </si>
  <si>
    <t xml:space="preserve">is now living with a bad neck and back bcoz of a massage gone wrong! little upset! and in quite the pain </t>
  </si>
  <si>
    <t>Thu Jun 25 02:37:49 PDT 2009</t>
  </si>
  <si>
    <t>kachookee</t>
  </si>
  <si>
    <t>@alexandrachiu is it?! It felt colder this morning!  BRING ON THE SUNSHINEEEEEE  x</t>
  </si>
  <si>
    <t>Thu Jun 25 02:37:51 PDT 2009</t>
  </si>
  <si>
    <t xml:space="preserve">@lewisstanson i might be joining you in the 'love doing nothing' group. work's shiz..might get axed cos of the economy atm. </t>
  </si>
  <si>
    <t>Thu Jun 25 02:38:03 PDT 2009</t>
  </si>
  <si>
    <t xml:space="preserve">@mary_tina I could but I think I shouldn't. I have a 7am class tomorrow! </t>
  </si>
  <si>
    <t>Thu Jun 25 02:38:08 PDT 2009</t>
  </si>
  <si>
    <t xml:space="preserve">low battery </t>
  </si>
  <si>
    <t>daniel_caetano</t>
  </si>
  <si>
    <t xml:space="preserve">rainy day  </t>
  </si>
  <si>
    <t>Thu Jun 25 02:38:10 PDT 2009</t>
  </si>
  <si>
    <t xml:space="preserve">@lewisstanson i might be joining you in the 'love doing nothing' wagon. work's shiz..might get axed cos of the economy atm. </t>
  </si>
  <si>
    <t>Thu Jun 25 02:38:13 PDT 2009</t>
  </si>
  <si>
    <t>mauoq</t>
  </si>
  <si>
    <t xml:space="preserve">mobile internet is just not enough </t>
  </si>
  <si>
    <t>Thu Jun 25 02:38:15 PDT 2009</t>
  </si>
  <si>
    <t xml:space="preserve">it's been a dry week </t>
  </si>
  <si>
    <t>Thu Jun 25 02:38:22 PDT 2009</t>
  </si>
  <si>
    <t>icemaestro</t>
  </si>
  <si>
    <t xml:space="preserve">i'm hungry.. we have an empty ref.. </t>
  </si>
  <si>
    <t>Thu Jun 25 02:38:24 PDT 2009</t>
  </si>
  <si>
    <t xml:space="preserve">@erikochan ugh....melty brain is soooo not fun </t>
  </si>
  <si>
    <t xml:space="preserve">i've come for my ID twice, but the man said it's not yet finished... it's been 5 days, and it's not yet finished?! soo not cool... </t>
  </si>
  <si>
    <t>Thu Jun 25 02:38:27 PDT 2009</t>
  </si>
  <si>
    <t xml:space="preserve">@DENISE_RICHARDS Did your dad think it was very sweet of me too!!!!  Oh, excuse me, I'm only a fan!!!!  I don't count  </t>
  </si>
  <si>
    <t>Thu Jun 25 02:38:30 PDT 2009</t>
  </si>
  <si>
    <t>Maipsilon</t>
  </si>
  <si>
    <t xml:space="preserve">@roques suerte </t>
  </si>
  <si>
    <t>Thu Jun 25 02:38:33 PDT 2009</t>
  </si>
  <si>
    <t xml:space="preserve">I finally signed up on @ rotocasted. Happily adding to my Collection n Wishlist but am annoyed the site only shows up properly on Safari </t>
  </si>
  <si>
    <t>Thu Jun 25 02:38:34 PDT 2009</t>
  </si>
  <si>
    <t xml:space="preserve">sumthings wrong with my twitter  im so sad right now </t>
  </si>
  <si>
    <t>Thu Jun 25 02:38:39 PDT 2009</t>
  </si>
  <si>
    <t>@sapphire_city yeah i know how you feel  but maybe i could make new friends in high school i already have a secret admirer there</t>
  </si>
  <si>
    <t xml:space="preserve">.@shubox I wish! I feel dirty even thinking about having to add these things to a website, but what the client wants........ </t>
  </si>
  <si>
    <t xml:space="preserve">very painful back and neck. </t>
  </si>
  <si>
    <t>Thu Jun 25 02:38:42 PDT 2009</t>
  </si>
  <si>
    <t>devinquigley</t>
  </si>
  <si>
    <t>can't sleep.  if you're awake, text me. 901-383-3545</t>
  </si>
  <si>
    <t xml:space="preserve">External Harddrive Not Working Anymore Very Upset </t>
  </si>
  <si>
    <t>Thu Jun 25 02:38:44 PDT 2009</t>
  </si>
  <si>
    <t xml:space="preserve">I finally signed up on @rotocasted. Happily adding to my Collection n Wishlist but am annoyed the site only shows up properly on Safari </t>
  </si>
  <si>
    <t>Thu Jun 25 02:38:45 PDT 2009</t>
  </si>
  <si>
    <t>@knitwits1 in pain  swilling my mouth out in salt water, ewwwwwwwwww</t>
  </si>
  <si>
    <t>charstarrr</t>
  </si>
  <si>
    <t xml:space="preserve">Making cupcakes that failed </t>
  </si>
  <si>
    <t xml:space="preserve">about to go to bed. Just got home today.... grrrr </t>
  </si>
  <si>
    <t>Thu Jun 25 02:38:46 PDT 2009</t>
  </si>
  <si>
    <t xml:space="preserve">I just played Cubis 2 on my ipod for about 2 hours.. and I cannot stop sneezing, so I cant fall asleep - gahhhhh </t>
  </si>
  <si>
    <t>Thu Jun 25 02:38:53 PDT 2009</t>
  </si>
  <si>
    <t xml:space="preserve">my showers broken </t>
  </si>
  <si>
    <t>lucylouxx</t>
  </si>
  <si>
    <t xml:space="preserve">how dare season 3 of 90210 be out. now i have to wait till monday </t>
  </si>
  <si>
    <t>Thu Jun 25 02:38:56 PDT 2009</t>
  </si>
  <si>
    <t xml:space="preserve">Couldn't sleep, so I decided to get online. Read in the news that Farrah Fawcett has been given last rites. So very sad. </t>
  </si>
  <si>
    <t>Thu Jun 25 02:38:57 PDT 2009</t>
  </si>
  <si>
    <t xml:space="preserve">My operation went well but i feel really ill </t>
  </si>
  <si>
    <t>Thu Jun 25 02:38:59 PDT 2009</t>
  </si>
  <si>
    <t xml:space="preserve">I think I'm going to have a depressed day today...for some reason... </t>
  </si>
  <si>
    <t>Thu Jun 25 02:39:03 PDT 2009</t>
  </si>
  <si>
    <t>rjsmith01</t>
  </si>
  <si>
    <t xml:space="preserve">has acute bronchitis. </t>
  </si>
  <si>
    <t>Thu Jun 25 02:39:04 PDT 2009</t>
  </si>
  <si>
    <t xml:space="preserve">I hate my outfit today!!!! It looks boring </t>
  </si>
  <si>
    <t>Thu Jun 25 02:39:08 PDT 2009</t>
  </si>
  <si>
    <t xml:space="preserve">Slightly hurt I wasn't invited for dinner... </t>
  </si>
  <si>
    <t>Thu Jun 25 02:39:10 PDT 2009</t>
  </si>
  <si>
    <t xml:space="preserve">bah, i just got up becaues my alarm clock crashed </t>
  </si>
  <si>
    <t>Thu Jun 25 02:39:11 PDT 2009</t>
  </si>
  <si>
    <t>@Thea_Smith oh thank you v much. I've just had some toast and waiting to see what happens  is your cold any better?</t>
  </si>
  <si>
    <t>Thu Jun 25 02:39:15 PDT 2009</t>
  </si>
  <si>
    <t xml:space="preserve">Is feeling rather unloved today, where is everyone and why arent you talking to me????! *huff, stomp, sulk* </t>
  </si>
  <si>
    <t>Sarah_Rowlands</t>
  </si>
  <si>
    <t xml:space="preserve">@emmalove what r u wearing today? im in a stress  wanted to wear a summer dress but it looks 2 cold out right now </t>
  </si>
  <si>
    <t>Thu Jun 25 02:39:17 PDT 2009</t>
  </si>
  <si>
    <t>Tee_maree</t>
  </si>
  <si>
    <t xml:space="preserve">So sad that Justine left masterchef tonight </t>
  </si>
  <si>
    <t>Thu Jun 25 02:39:20 PDT 2009</t>
  </si>
  <si>
    <t>@JellyWrestler yeah I hear you. Actually found an awesome checkered black and gold pair today but $185  so $10 gold watch from paddys won</t>
  </si>
  <si>
    <t>Thu Jun 25 02:39:21 PDT 2009</t>
  </si>
  <si>
    <t>13xploited</t>
  </si>
  <si>
    <t xml:space="preserve">@saufibadry yeap, you got it all right, star trek slays, terminator is bearable, while transformers srsly fail </t>
  </si>
  <si>
    <t>Thu Jun 25 02:39:25 PDT 2009</t>
  </si>
  <si>
    <t>silentpeace101</t>
  </si>
  <si>
    <t xml:space="preserve">is off to work super early... </t>
  </si>
  <si>
    <t>Thu Jun 25 02:39:31 PDT 2009</t>
  </si>
  <si>
    <t xml:space="preserve">Almost midnite! Time for bed. Parents are in room, and chores await me to be done. No time for BF or BFF tomorrow. </t>
  </si>
  <si>
    <t>Thu Jun 25 02:39:36 PDT 2009</t>
  </si>
  <si>
    <t>@netik damn I was getting into it ~12min in, then the video cut off.  #velocityconf</t>
  </si>
  <si>
    <t xml:space="preserve">@quangdx expect speeding tickets and loads of other fines in the post soon then! It happened to me last year </t>
  </si>
  <si>
    <t>Thu Jun 25 02:39:39 PDT 2009</t>
  </si>
  <si>
    <t xml:space="preserve">getaway happens to be on, i wish i could getaway </t>
  </si>
  <si>
    <t>lilnic1986</t>
  </si>
  <si>
    <t xml:space="preserve">is lyning in bed coz a stupid bus driver went into my mates car and now i cant move my neck and back!! </t>
  </si>
  <si>
    <t>Thu Jun 25 02:39:41 PDT 2009</t>
  </si>
  <si>
    <t xml:space="preserve">My best friends drove down to Glasto yesterday (from Scotland), i'm so jealous, i'll be working so it wasn't even an option </t>
  </si>
  <si>
    <t xml:space="preserve">@BriggySmalls think everyone has issues, last move I had to sit outside new place for an hr as bank hadn't transferred funds </t>
  </si>
  <si>
    <t>Thu Jun 25 02:39:45 PDT 2009</t>
  </si>
  <si>
    <t xml:space="preserve">going to the airport to SALT LAKE CITY, then HONOLULU! I am sad </t>
  </si>
  <si>
    <t xml:space="preserve">Bah, I'm getting bored with the Debug-Edit-Compile cycle. I want to play!!!  </t>
  </si>
  <si>
    <t>Thu Jun 25 02:39:53 PDT 2009</t>
  </si>
  <si>
    <t xml:space="preserve">i feel bad for my brother... he graduated high school yesterday, but both my parents are here in egypt with me. he was all alone </t>
  </si>
  <si>
    <t>Thu Jun 25 02:39:54 PDT 2009</t>
  </si>
  <si>
    <t>@MontgomJ 41days to go! thats long enough!! i want sweet dreams NOW  sadly everyone else is becoming subjected to it :S X X X ly</t>
  </si>
  <si>
    <t xml:space="preserve">pee'd off. burnt danish. oven wasnt even on high.gotta scrape the black parts off. instead of icecream on the side it will be on top </t>
  </si>
  <si>
    <t>Thu Jun 25 02:39:57 PDT 2009</t>
  </si>
  <si>
    <t xml:space="preserve">@amylong </t>
  </si>
  <si>
    <t>Thu Jun 25 02:39:58 PDT 2009</t>
  </si>
  <si>
    <t xml:space="preserve">@mbhulo This one doesn't. There is nothing good in store for her, I'm afraid. </t>
  </si>
  <si>
    <t xml:space="preserve">@saintcreaghy NOOO! The GoKids website cancelled their Harry Potter competition! I'm gonna scream now - ARGH!!! </t>
  </si>
  <si>
    <t>Thu Jun 25 02:40:00 PDT 2009</t>
  </si>
  <si>
    <t xml:space="preserve">Love you by howl.  :| ( </t>
  </si>
  <si>
    <t>amplius</t>
  </si>
  <si>
    <t xml:space="preserve">I couldn't really deny that i got annoyed from one of my clients...such a waste of energy... </t>
  </si>
  <si>
    <t>Thu Jun 25 02:40:05 PDT 2009</t>
  </si>
  <si>
    <t>ruthelliot97</t>
  </si>
  <si>
    <t>Broke up with my boyfriend  x</t>
  </si>
  <si>
    <t>Thu Jun 25 02:40:07 PDT 2009</t>
  </si>
  <si>
    <t>@isacullen Well shoot :/ I missed you too. I was craving my compy  So should've stayed home.</t>
  </si>
  <si>
    <t>Thu Jun 25 02:40:14 PDT 2009</t>
  </si>
  <si>
    <t>@jasekingsland morning! Im off to work soon  when are you startin wichcraft?</t>
  </si>
  <si>
    <t>Thu Jun 25 02:40:17 PDT 2009</t>
  </si>
  <si>
    <t xml:space="preserve">@Cranialstrain ha! That's why I don't have a cat. ;) Sounds like uv got a lots of prepping to do for w/e. 4am would not be a good start! </t>
  </si>
  <si>
    <t>Thu Jun 25 02:40:19 PDT 2009</t>
  </si>
  <si>
    <t>Rawr_itz_rara</t>
  </si>
  <si>
    <t xml:space="preserve">How do i do a resume </t>
  </si>
  <si>
    <t>Thu Jun 25 02:40:22 PDT 2009</t>
  </si>
  <si>
    <t xml:space="preserve">*wakes up to 192 reviews*.... harsh </t>
  </si>
  <si>
    <t>Thu Jun 25 02:40:24 PDT 2009</t>
  </si>
  <si>
    <t xml:space="preserve">My teeth hurt. Tightened my braces. Going to read my new jewelry book outside in the sunshine.  Physiotherapy in 2 hours. Headache exists </t>
  </si>
  <si>
    <t>Thu Jun 25 02:40:26 PDT 2009</t>
  </si>
  <si>
    <t>@hevinbrussels  OK, that isn't any fun at all. you're right. Screw the fairies. Squirrelly winged little bastards.</t>
  </si>
  <si>
    <t>Thu Jun 25 02:40:34 PDT 2009</t>
  </si>
  <si>
    <t>@kiwimmigrator hahaha. stupid API crapped out on me. frustrating...  boo.</t>
  </si>
  <si>
    <t>Thu Jun 25 02:40:42 PDT 2009</t>
  </si>
  <si>
    <t>It's 5:40am and I still cannot fall asleep...  ughhh</t>
  </si>
  <si>
    <t>Clear_Band</t>
  </si>
  <si>
    <t>@markmeets only just seen your tweet! i would love a book of my work out, but, i'm not famous enough yet  so... no book - YET!! x</t>
  </si>
  <si>
    <t>Thu Jun 25 02:40:44 PDT 2009</t>
  </si>
  <si>
    <t>@mrhorse The problem is that universities are also businesses... Pretty conflicting really...  #diverse2009</t>
  </si>
  <si>
    <t>Thu Jun 25 02:40:49 PDT 2009</t>
  </si>
  <si>
    <t>@duality1 I would, but my local JL doesn't stock Noro  It does stock mirasol, though...</t>
  </si>
  <si>
    <t>Thu Jun 25 02:40:50 PDT 2009</t>
  </si>
  <si>
    <t>BRBBeingAwesome</t>
  </si>
  <si>
    <t xml:space="preserve">@nursechristiec Sketching on a PADD. Not a lot of paperwork when your a helmsmen. </t>
  </si>
  <si>
    <t>Thu Jun 25 02:40:53 PDT 2009</t>
  </si>
  <si>
    <t>Axsis</t>
  </si>
  <si>
    <t xml:space="preserve">Teleport would be very useful thing in Moscow &amp;amp; in other big cities,coz we spent a lot of time for staying in traffic jams. It's horrible </t>
  </si>
  <si>
    <t>Thu Jun 25 02:40:57 PDT 2009</t>
  </si>
  <si>
    <t>Nomesalot</t>
  </si>
  <si>
    <t>Yawn, sleeping in till all hours again. At least it is before midday today! Sadly next 2 weeks will be 6am starts  one extreme to another!</t>
  </si>
  <si>
    <t>Thu Jun 25 02:40:58 PDT 2009</t>
  </si>
  <si>
    <t xml:space="preserve">@mymemoirs but but... that would have been the best chance to win ticks and my answer would be good </t>
  </si>
  <si>
    <t>Thu Jun 25 02:41:01 PDT 2009</t>
  </si>
  <si>
    <t>still has a sore throat, but I want to go get some random food in A-town, but I can't find anybody to go with me   Hello, Hot Pockets!</t>
  </si>
  <si>
    <t>Thu Jun 25 02:41:02 PDT 2009</t>
  </si>
  <si>
    <t xml:space="preserve">If the C# code I'm looking at right now was instead written in assembly language, I probably wouldn't have noticed the difference </t>
  </si>
  <si>
    <t>Thu Jun 25 02:41:03 PDT 2009</t>
  </si>
  <si>
    <t xml:space="preserve">I can't find the manip. of Bill with a fauxhawk. </t>
  </si>
  <si>
    <t>Thu Jun 25 02:41:04 PDT 2009</t>
  </si>
  <si>
    <t>So tired, and hungry! Up at like half seven, and I cba to make food  ...</t>
  </si>
  <si>
    <t>Thu Jun 25 02:41:09 PDT 2009</t>
  </si>
  <si>
    <t xml:space="preserve">oh the joys of adverts ...women as potential roadkill ! i feel soooooooooooooooooo sick </t>
  </si>
  <si>
    <t>Thu Jun 25 02:41:21 PDT 2009</t>
  </si>
  <si>
    <t>redjolt</t>
  </si>
  <si>
    <t xml:space="preserve">I think my face might fall off with hayfever today </t>
  </si>
  <si>
    <t>Thu Jun 25 02:41:25 PDT 2009</t>
  </si>
  <si>
    <t>doertydoerk</t>
  </si>
  <si>
    <t xml:space="preserve">Cydia stopped working since the iPhone 3.0 update </t>
  </si>
  <si>
    <t>Thu Jun 25 02:41:32 PDT 2009</t>
  </si>
  <si>
    <t>beckyhukmodel</t>
  </si>
  <si>
    <t xml:space="preserve">im really tired... no sleep last nite </t>
  </si>
  <si>
    <t>Thu Jun 25 02:41:35 PDT 2009</t>
  </si>
  <si>
    <t xml:space="preserve">still ache from the accident on tuesday...just waiting for the assessors to ring me to let me know if the mx-5 is a write off or not </t>
  </si>
  <si>
    <t>Thu Jun 25 02:41:40 PDT 2009</t>
  </si>
  <si>
    <t>kieshababi</t>
  </si>
  <si>
    <t xml:space="preserve">@MzMogul lol...I know right...&amp;amp; I missed cuz I was in the studio working </t>
  </si>
  <si>
    <t>Thu Jun 25 02:41:42 PDT 2009</t>
  </si>
  <si>
    <t xml:space="preserve">I want The Maine's Can't Stop, Won't Stop T-Shirt so bad </t>
  </si>
  <si>
    <t>Thu Jun 25 02:41:45 PDT 2009</t>
  </si>
  <si>
    <t>robwebsterradio</t>
  </si>
  <si>
    <t xml:space="preserve">This is ace. Ive got a whole train carriage all to myself. I can run around naked! ...but probably shouldn't </t>
  </si>
  <si>
    <t>I hate colds!!!! It meant I couldn't go to london  hopefully I will be able to go in August!!!!</t>
  </si>
  <si>
    <t xml:space="preserve">@_rachelx cooos, i was supposed to go to dancing but mum or dad didnt even come to pick me up </t>
  </si>
  <si>
    <t>Thu Jun 25 02:41:46 PDT 2009</t>
  </si>
  <si>
    <t>bkhcopa</t>
  </si>
  <si>
    <t xml:space="preserve">can't sleep....hence the tweet at 3:45 in the morning </t>
  </si>
  <si>
    <t>Thu Jun 25 02:41:48 PDT 2009</t>
  </si>
  <si>
    <t>skool is ova for three weeks and then holidays r ova and skool is back  lets try &amp;amp; make the holidays fun and ill make some youtube vidios</t>
  </si>
  <si>
    <t>Thu Jun 25 02:41:49 PDT 2009</t>
  </si>
  <si>
    <t>@sleepydumpling not that I know of  #spoonerist</t>
  </si>
  <si>
    <t xml:space="preserve">@Magda_M_78 I know what you mean.. </t>
  </si>
  <si>
    <t>Thu Jun 25 02:41:51 PDT 2009</t>
  </si>
  <si>
    <t xml:space="preserve">made this my homeee pagee  i hope you have fun at take 40 short stack. extremely jealous!!  </t>
  </si>
  <si>
    <t>Thu Jun 25 02:41:56 PDT 2009</t>
  </si>
  <si>
    <t>@LeeMac13 helloo i am feeling , i feel really dizzy  i wish i hadnt had it done now, i can't eat it hurts too much and its alrightxx</t>
  </si>
  <si>
    <t>Thu Jun 25 02:41:57 PDT 2009</t>
  </si>
  <si>
    <t>Mum is nagging  Morning twitter.</t>
  </si>
  <si>
    <t>Thu Jun 25 02:41:59 PDT 2009</t>
  </si>
  <si>
    <t xml:space="preserve">unfair ! no more 10th board exams? why cudn't such reforms come 5 years ago? </t>
  </si>
  <si>
    <t>Thu Jun 25 02:42:01 PDT 2009</t>
  </si>
  <si>
    <t xml:space="preserve">@afrocurl I was NOT. I was completely right. The one person in the world not to tell me about being there when I can't be and you had to. </t>
  </si>
  <si>
    <t xml:space="preserve">@TomScotney Oh GOD. That sounds well bad! </t>
  </si>
  <si>
    <t>Thu Jun 25 02:42:04 PDT 2009</t>
  </si>
  <si>
    <t>xnicolabx</t>
  </si>
  <si>
    <t>@AshleyLTMSYF i like the song i miss u by miley cyrus cos its about her gdad and my gdad is really ill atm   love you lots xoxoxoxoxoxoxox</t>
  </si>
  <si>
    <t>Thu Jun 25 02:42:09 PDT 2009</t>
  </si>
  <si>
    <t>squizzeak</t>
  </si>
  <si>
    <t xml:space="preserve">@greg_kuiper couldn't get a tour, no security people able to show us around </t>
  </si>
  <si>
    <t>hidayahnazri</t>
  </si>
  <si>
    <t xml:space="preserve">I still can't believe Spain lost. I'm all gloomy again </t>
  </si>
  <si>
    <t>Thu Jun 25 02:42:13 PDT 2009</t>
  </si>
  <si>
    <t>iSHARD</t>
  </si>
  <si>
    <t xml:space="preserve">last day tomorrow  but got something up my sleeve </t>
  </si>
  <si>
    <t xml:space="preserve">It's 5:30am now, and I'm still not asleep... today's going to be soo fun *not* </t>
  </si>
  <si>
    <t>Thu Jun 25 02:42:21 PDT 2009</t>
  </si>
  <si>
    <t xml:space="preserve">I'm...dying. I feel so crap. </t>
  </si>
  <si>
    <t>Thu Jun 25 02:42:23 PDT 2009</t>
  </si>
  <si>
    <t>Selinasegura</t>
  </si>
  <si>
    <t>I wish someone was actually up this late.....So lonely  lol</t>
  </si>
  <si>
    <t>bjornyeo</t>
  </si>
  <si>
    <t xml:space="preserve">@ellesil tell me about it.. I miss the eggs and toast... </t>
  </si>
  <si>
    <t>Thu Jun 25 02:42:26 PDT 2009</t>
  </si>
  <si>
    <t>wudncuddo</t>
  </si>
  <si>
    <t xml:space="preserve">stiLL feeL baD abOut the whOle situatiOn . . . </t>
  </si>
  <si>
    <t>Thu Jun 25 02:42:27 PDT 2009</t>
  </si>
  <si>
    <t>cbaykam</t>
  </si>
  <si>
    <t xml:space="preserve">Integration Done Please do not forget to take a look at the examples coming with TinyMCE before integration it takes much more time </t>
  </si>
  <si>
    <t>Thu Jun 25 02:42:28 PDT 2009</t>
  </si>
  <si>
    <t>All nighters are getting old. I am so tired that I honestly feel sick. I have to drive an hour in less than 3 hours  anyone else up??</t>
  </si>
  <si>
    <t>Thu Jun 25 02:42:29 PDT 2009</t>
  </si>
  <si>
    <t>sprky</t>
  </si>
  <si>
    <t xml:space="preserve">@BusError  My plug managed to kill my laptop so I'm a little wary of using it at all anymore </t>
  </si>
  <si>
    <t>Thu Jun 25 02:42:30 PDT 2009</t>
  </si>
  <si>
    <t>jlgazo</t>
  </si>
  <si>
    <t xml:space="preserve">@ChrisNick dial-up sucks more. too bad i have to live with it.  LOL </t>
  </si>
  <si>
    <t>Thu Jun 25 02:42:33 PDT 2009</t>
  </si>
  <si>
    <t>jen_crosland</t>
  </si>
  <si>
    <t>Justine left Masterchef.     I think one day I will be on Masterchef... and win.</t>
  </si>
  <si>
    <t>Thu Jun 25 02:42:36 PDT 2009</t>
  </si>
  <si>
    <t>rpn10</t>
  </si>
  <si>
    <t xml:space="preserve">Back at the Gare du Nord.  Very hot in Paris; supposed to be even hotter in London (28C).  The tube will be pleasant </t>
  </si>
  <si>
    <t>Thu Jun 25 02:42:38 PDT 2009</t>
  </si>
  <si>
    <t xml:space="preserve">im sleepy and really adorable </t>
  </si>
  <si>
    <t>Thu Jun 25 02:42:40 PDT 2009</t>
  </si>
  <si>
    <t xml:space="preserve">@sazp I have the number &amp;quot;500 118&amp;quot; which people mistake for &amp;quot;118 500&amp;quot;... so I no longer answer local direct line calls </t>
  </si>
  <si>
    <t>Thu Jun 25 02:42:41 PDT 2009</t>
  </si>
  <si>
    <t>krystalisticx</t>
  </si>
  <si>
    <t>JUST WENT PRAWNING FOR TWO HOURS, NOT UP TO TWO HOURS. GIVE UP ALREADY. NO PRAWNS !  - http://tweet.sg</t>
  </si>
  <si>
    <t>Needs some1 to stay up with this late  smh. G nite, xo.</t>
  </si>
  <si>
    <t>Thu Jun 25 02:42:44 PDT 2009</t>
  </si>
  <si>
    <t xml:space="preserve">@amanda_mcpanda haha but it is! Wakefield haf a nice cup of tea ;) i miss you </t>
  </si>
  <si>
    <t>@Coop_ haha and I have no choice  fml...this girl..smh</t>
  </si>
  <si>
    <t>Thu Jun 25 02:42:45 PDT 2009</t>
  </si>
  <si>
    <t xml:space="preserve">@Shalom01 hmm, doof </t>
  </si>
  <si>
    <t>Thu Jun 25 02:42:47 PDT 2009</t>
  </si>
  <si>
    <t>@canberrizza OH! I missread your message.  sad...</t>
  </si>
  <si>
    <t>Thu Jun 25 02:42:54 PDT 2009</t>
  </si>
  <si>
    <t xml:space="preserve">@PeteWilliams We've been trying to 'educate' them for months. They agree with us for a while but then always change their minds back! </t>
  </si>
  <si>
    <t>Thu Jun 25 02:42:55 PDT 2009</t>
  </si>
  <si>
    <t>Nurboo19</t>
  </si>
  <si>
    <t xml:space="preserve">anybody </t>
  </si>
  <si>
    <t>Thu Jun 25 02:43:00 PDT 2009</t>
  </si>
  <si>
    <t>@Peek_a_Bo0 the boy died 2 hrs ago  - i know the sister, was in primary sch class</t>
  </si>
  <si>
    <t xml:space="preserve">Gg to kpkb nokia for new battery. Damn sucky! Hope they change for me  else gotta buy new one </t>
  </si>
  <si>
    <t>Thu Jun 25 02:43:01 PDT 2009</t>
  </si>
  <si>
    <t>ctupurdue</t>
  </si>
  <si>
    <t xml:space="preserve">Misses her ac </t>
  </si>
  <si>
    <t>Thu Jun 25 02:43:02 PDT 2009</t>
  </si>
  <si>
    <t xml:space="preserve">@LoveDumpling it does NOT make sense </t>
  </si>
  <si>
    <t>Thu Jun 25 02:43:04 PDT 2009</t>
  </si>
  <si>
    <t>nealeunitt</t>
  </si>
  <si>
    <t xml:space="preserve">@danawhiteblog Do you have any news on who will be showing ufc in the UK.....i cant go cold turkey for long </t>
  </si>
  <si>
    <t>Thu Jun 25 02:43:05 PDT 2009</t>
  </si>
  <si>
    <t xml:space="preserve">@userbraindamage I haven't been able to join as twitter is blocked at work </t>
  </si>
  <si>
    <t>Thu Jun 25 02:43:06 PDT 2009</t>
  </si>
  <si>
    <t xml:space="preserve">Just going to bed, talked to @neezyyy about the past </t>
  </si>
  <si>
    <t>Thu Jun 25 02:43:08 PDT 2009</t>
  </si>
  <si>
    <t>AdamAndEveIt</t>
  </si>
  <si>
    <t>@descarabe il be in crutches until September  but it could always be worse, no amputations at least :p</t>
  </si>
  <si>
    <t>Thu Jun 25 02:43:10 PDT 2009</t>
  </si>
  <si>
    <t>@girlstoys their pg is loading slowly for me tho  #RSG</t>
  </si>
  <si>
    <t>Thu Jun 25 02:43:13 PDT 2009</t>
  </si>
  <si>
    <t>halfyupik</t>
  </si>
  <si>
    <t xml:space="preserve">The summer is bout half gone already </t>
  </si>
  <si>
    <t>Thu Jun 25 02:43:18 PDT 2009</t>
  </si>
  <si>
    <t>Why the fuck this chick got 14 missed calls on my phone from her back to back at 430am!?!? Damn yeen my woman  u crazy mufucka. -baq2sleep</t>
  </si>
  <si>
    <t>Thu Jun 25 02:43:24 PDT 2009</t>
  </si>
  <si>
    <t>Helmzter</t>
  </si>
  <si>
    <t xml:space="preserve">my tummy aches . </t>
  </si>
  <si>
    <t>Thu Jun 25 02:43:35 PDT 2009</t>
  </si>
  <si>
    <t xml:space="preserve">I miss my joshie bum more than anyone can understand </t>
  </si>
  <si>
    <t xml:space="preserve">@VanessaRousso that was brutal </t>
  </si>
  <si>
    <t>Thu Jun 25 02:43:38 PDT 2009</t>
  </si>
  <si>
    <t xml:space="preserve">feeling really shitty and flu like </t>
  </si>
  <si>
    <t>Thu Jun 25 02:43:44 PDT 2009</t>
  </si>
  <si>
    <t>deep2</t>
  </si>
  <si>
    <t xml:space="preserve">someone near to my desk has a bad case of bee oh today. It's so bad, it's giving me a headache </t>
  </si>
  <si>
    <t>Thu Jun 25 02:43:45 PDT 2009</t>
  </si>
  <si>
    <t>cympow</t>
  </si>
  <si>
    <t xml:space="preserve">ddim yn reli deall twitter atm </t>
  </si>
  <si>
    <t>Thu Jun 25 02:43:57 PDT 2009</t>
  </si>
  <si>
    <t>Using MSDevStudio, RMB-&amp;gt;&amp;quot;Go to Declaration&amp;quot; on Menu::CEntry::~CEntry in Menu.h jumps too SaveData::CEntry::~CEntry in SaveData.cpp!  #fail</t>
  </si>
  <si>
    <t>Thu Jun 25 02:44:02 PDT 2009</t>
  </si>
  <si>
    <t>Not happy  @googlecar: @VentnorBlog @TomThrop I confirm the Google car was in Sandown yesterday.  http://buzzup.com/6hlp</t>
  </si>
  <si>
    <t>Thu Jun 25 02:44:04 PDT 2009</t>
  </si>
  <si>
    <t>http://twitpic.com/8cz2l - Gail's fish died today  he was 25 years old!!</t>
  </si>
  <si>
    <t>Thu Jun 25 02:44:07 PDT 2009</t>
  </si>
  <si>
    <t>shiftyryder</t>
  </si>
  <si>
    <t xml:space="preserve">Gutted at the death of Steven Wells.  The NME in the 90s would have been a much darker place without Swells.  RIP.  </t>
  </si>
  <si>
    <t>Thu Jun 25 02:44:08 PDT 2009</t>
  </si>
  <si>
    <t xml:space="preserve">Sick  Sitting on the sofa watching australias next top model and drinking chicken and leek soup </t>
  </si>
  <si>
    <t>AFHS</t>
  </si>
  <si>
    <t xml:space="preserve">excitedly awaiting the arrival of the wii  But I've got to go back to hospital this afternoon so I might miss it! </t>
  </si>
  <si>
    <t>keziaaargh</t>
  </si>
  <si>
    <t xml:space="preserve">was gonna go swimming but my leg hurts </t>
  </si>
  <si>
    <t>Thu Jun 25 02:44:09 PDT 2009</t>
  </si>
  <si>
    <t xml:space="preserve">@KevinsPlectrum that sounds like such a good idea! we could give it to the change for children charity. only problem is me + running = </t>
  </si>
  <si>
    <t>Thu Jun 25 02:44:13 PDT 2009</t>
  </si>
  <si>
    <t xml:space="preserve">My roomie's mom and grandma give me lots of foods while I'm trying to lose some weight. Now I'm at my heaviest weight ever!! </t>
  </si>
  <si>
    <t>Thu Jun 25 02:44:18 PDT 2009</t>
  </si>
  <si>
    <t>Michaelhbca</t>
  </si>
  <si>
    <t xml:space="preserve">Ew just woke up again </t>
  </si>
  <si>
    <t>Thu Jun 25 02:44:19 PDT 2009</t>
  </si>
  <si>
    <t xml:space="preserve">@flc @zzamboni Argh..  and it seems if you fill in any form incorrectly they end the interview and make you book again for another day. </t>
  </si>
  <si>
    <t>Thu Jun 25 02:44:28 PDT 2009</t>
  </si>
  <si>
    <t>without my glasses , i can't even read something on mac screen  my eye is seriously getting bad</t>
  </si>
  <si>
    <t>Thu Jun 25 02:44:32 PDT 2009</t>
  </si>
  <si>
    <t>magikMaker</t>
  </si>
  <si>
    <t xml:space="preserve">offertes, offertes, offertes... pfff, wat een vervelend werk </t>
  </si>
  <si>
    <t>Thu Jun 25 02:44:39 PDT 2009</t>
  </si>
  <si>
    <t>xxlaloxx03</t>
  </si>
  <si>
    <t xml:space="preserve">I still cant believe im goin back to work, its the start of the summer hols and folk are goin abroad, soooooooo jealous </t>
  </si>
  <si>
    <t>Thu Jun 25 02:44:41 PDT 2009</t>
  </si>
  <si>
    <t>HannahDemi</t>
  </si>
  <si>
    <t xml:space="preserve">Oh goshers. Pray for me everyone </t>
  </si>
  <si>
    <t xml:space="preserve">I can't get no Satisfaction... </t>
  </si>
  <si>
    <t>Thu Jun 25 02:44:43 PDT 2009</t>
  </si>
  <si>
    <t xml:space="preserve">is shattered that Justine is out </t>
  </si>
  <si>
    <t>Thu Jun 25 02:44:48 PDT 2009</t>
  </si>
  <si>
    <t xml:space="preserve">The frittata, for those who care, got the thumbs up!!! unfortunately it will be cold when Zippi gets home </t>
  </si>
  <si>
    <t>Thu Jun 25 02:44:51 PDT 2009</t>
  </si>
  <si>
    <t>die_susi</t>
  </si>
  <si>
    <t xml:space="preserve">a little bit boring here </t>
  </si>
  <si>
    <t>Thu Jun 25 02:44:54 PDT 2009</t>
  </si>
  <si>
    <t xml:space="preserve">Went to the beach but it got windy </t>
  </si>
  <si>
    <t>Thu Jun 25 02:45:04 PDT 2009</t>
  </si>
  <si>
    <t>@salandpepper Hey lady, just seen you're around. How's life treating you today? I'm snuffly  x</t>
  </si>
  <si>
    <t>Thu Jun 25 02:45:06 PDT 2009</t>
  </si>
  <si>
    <t xml:space="preserve">@neondeception Time to get up and off to work is 5am. </t>
  </si>
  <si>
    <t>Thu Jun 25 02:45:08 PDT 2009</t>
  </si>
  <si>
    <t>fbd_ie</t>
  </si>
  <si>
    <t xml:space="preserve">@campbellscott only downside of social media is that it is reliant on technology </t>
  </si>
  <si>
    <t>Thu Jun 25 02:45:14 PDT 2009</t>
  </si>
  <si>
    <t>who goes thhrough other peoples stuff! and like narks on them  Fuccccckkk</t>
  </si>
  <si>
    <t>Thu Jun 25 02:45:16 PDT 2009</t>
  </si>
  <si>
    <t>karvendan</t>
  </si>
  <si>
    <t xml:space="preserve">Currently very busy with job searching? No much time to spend in .net </t>
  </si>
  <si>
    <t>Thu Jun 25 02:45:17 PDT 2009</t>
  </si>
  <si>
    <t>bolabolaho</t>
  </si>
  <si>
    <t xml:space="preserve">@chewyniblets but i'm not the one sleeping on it </t>
  </si>
  <si>
    <t>Thu Jun 25 02:45:21 PDT 2009</t>
  </si>
  <si>
    <t xml:space="preserve">omfg... I have to run 2 miles and ride (with bike) 10 miles... I'm going to die!!!! </t>
  </si>
  <si>
    <t>Thu Jun 25 02:45:22 PDT 2009</t>
  </si>
  <si>
    <t xml:space="preserve">Lol my last tweet, i meant OUT my foot </t>
  </si>
  <si>
    <t>rbb152</t>
  </si>
  <si>
    <t xml:space="preserve">Trying to get rid of a headache </t>
  </si>
  <si>
    <t>Thu Jun 25 02:45:25 PDT 2009</t>
  </si>
  <si>
    <t>Meggi_xox</t>
  </si>
  <si>
    <t>stupid dumbass phone turned of when i was talking to sheridan  now i have 2 charge it grrr!</t>
  </si>
  <si>
    <t>Thu Jun 25 02:45:29 PDT 2009</t>
  </si>
  <si>
    <t xml:space="preserve">@maryxalicexhale Yeah, I left them in too long and omgg... yeah, it was horrible but I only did because I couldn't find my glasses. </t>
  </si>
  <si>
    <t>Thu Jun 25 02:45:32 PDT 2009</t>
  </si>
  <si>
    <t>feels so exhausted today. *i think i'm gonna be sick*  http://plurk.com/p/13tiei</t>
  </si>
  <si>
    <t>Thu Jun 25 02:45:42 PDT 2009</t>
  </si>
  <si>
    <t xml:space="preserve">@madcow_paula i know.. i know. they said that they were in grumpy mood. last w/e they said they wanted to take me out...but no reply </t>
  </si>
  <si>
    <t>Thu Jun 25 02:45:50 PDT 2009</t>
  </si>
  <si>
    <t xml:space="preserve">Only me and @ItsNotALemon came to see Mr. Kane </t>
  </si>
  <si>
    <t>Thu Jun 25 02:45:51 PDT 2009</t>
  </si>
  <si>
    <t>wolfi64</t>
  </si>
  <si>
    <t xml:space="preserve">@L_Twin Aww I would love to be one of them </t>
  </si>
  <si>
    <t xml:space="preserve">not in a good mood, lost my fave pen, and my pack of Staedtler color pencils </t>
  </si>
  <si>
    <t>Thu Jun 25 02:45:53 PDT 2009</t>
  </si>
  <si>
    <t xml:space="preserve">i wish its saturday already.. </t>
  </si>
  <si>
    <t>Thu Jun 25 02:45:59 PDT 2009</t>
  </si>
  <si>
    <t xml:space="preserve">@chevale heh I've told cha I loooovvveeee to eat! Haha! Fb is so boring since I can't play pet society! </t>
  </si>
  <si>
    <t xml:space="preserve">@dacheah oh I so wanna be there!!!! </t>
  </si>
  <si>
    <t>Thu Jun 25 02:46:02 PDT 2009</t>
  </si>
  <si>
    <t>Yosid</t>
  </si>
  <si>
    <t xml:space="preserve">@TechLawIL not really... </t>
  </si>
  <si>
    <t>Thu Jun 25 02:46:03 PDT 2009</t>
  </si>
  <si>
    <t>@cintymiginty oh unlucky!!  that sucks, espesh coz you were all so organised!!! plus, i think you guys are getting a little ripped off :/</t>
  </si>
  <si>
    <t>Thu Jun 25 02:46:05 PDT 2009</t>
  </si>
  <si>
    <t xml:space="preserve">iPhones going, so must I </t>
  </si>
  <si>
    <t>Thu Jun 25 02:46:13 PDT 2009</t>
  </si>
  <si>
    <t>Going to collect my art today. Would have had a practice for the ball  but no...</t>
  </si>
  <si>
    <t>Thu Jun 25 02:46:18 PDT 2009</t>
  </si>
  <si>
    <t>Damn... Another addiction...  LOL Quiz...</t>
  </si>
  <si>
    <t>Thu Jun 25 02:46:20 PDT 2009</t>
  </si>
  <si>
    <t>alycrerar</t>
  </si>
  <si>
    <t xml:space="preserve">Just Won a tenner on a scratch card! Then a colleague says oh that can pay For xmas dinner deposit! First you giveth then you taketh away </t>
  </si>
  <si>
    <t>Thu Jun 25 02:46:21 PDT 2009</t>
  </si>
  <si>
    <t>The lens cost double of my frame. I'm blind as a bat n astigmatism is an old old friend of mine.  http://mypict.me/5z2g</t>
  </si>
  <si>
    <t>Thu Jun 25 02:46:33 PDT 2009</t>
  </si>
  <si>
    <t xml:space="preserve">ICE FAIL!! now I have to travel in a very old IC  ... ICE doesn't like me! </t>
  </si>
  <si>
    <t>Thu Jun 25 02:46:34 PDT 2009</t>
  </si>
  <si>
    <t>zpafonso</t>
  </si>
  <si>
    <t xml:space="preserve">@Detig Are you inviting @rmcgandara only?? Thank's a lot! </t>
  </si>
  <si>
    <t xml:space="preserve">Rippin thru lots of practice questions for todays exam... Not doing well </t>
  </si>
  <si>
    <t>Thu Jun 25 02:46:35 PDT 2009</t>
  </si>
  <si>
    <t xml:space="preserve">All work and no play makes for a dull Dave </t>
  </si>
  <si>
    <t>Thu Jun 25 02:46:36 PDT 2009</t>
  </si>
  <si>
    <t>LovelyLauraB</t>
  </si>
  <si>
    <t>I hate this place   roll on half five!</t>
  </si>
  <si>
    <t>Thu Jun 25 02:46:38 PDT 2009</t>
  </si>
  <si>
    <t>TaliAmour</t>
  </si>
  <si>
    <t xml:space="preserve">I shld b chillin in da park instead of bein at work </t>
  </si>
  <si>
    <t>Thu Jun 25 02:46:47 PDT 2009</t>
  </si>
  <si>
    <t xml:space="preserve">Taking my mum 2 da airport </t>
  </si>
  <si>
    <t xml:space="preserve">when did the strawberry duck close?! nightmare! where am i going to get a pint of timothy taylor while riding through entwistle now </t>
  </si>
  <si>
    <t>Thu Jun 25 02:46:48 PDT 2009</t>
  </si>
  <si>
    <t>altealice</t>
  </si>
  <si>
    <t xml:space="preserve">@daniwdeleon same here, + unusually tired limbs. </t>
  </si>
  <si>
    <t>@madmanweb @udupendra @faiq sorry I was stuck at work!  anyway good to know!</t>
  </si>
  <si>
    <t>Thu Jun 25 02:46:51 PDT 2009</t>
  </si>
  <si>
    <t>littlerat66</t>
  </si>
  <si>
    <t xml:space="preserve">I have just arrived from Italy ! Miss my bed </t>
  </si>
  <si>
    <t>Thu Jun 25 02:46:53 PDT 2009</t>
  </si>
  <si>
    <t>Trampolinegirl3</t>
  </si>
  <si>
    <t xml:space="preserve">nawwahh so board ! nothing to do and i have to give my sissters laptop to her nawahh so depressing </t>
  </si>
  <si>
    <t>Thu Jun 25 02:46:54 PDT 2009</t>
  </si>
  <si>
    <t xml:space="preserve">The amount of Bill pictures that I have is RIDICULOUS. No way I can find it. </t>
  </si>
  <si>
    <t>Thu Jun 25 02:47:06 PDT 2009</t>
  </si>
  <si>
    <t xml:space="preserve">@vikaskumar its the heat </t>
  </si>
  <si>
    <t xml:space="preserve">@SirMikeyB its not on my ipod </t>
  </si>
  <si>
    <t>Thu Jun 25 02:47:07 PDT 2009</t>
  </si>
  <si>
    <t>It's warm and sticky but there's no sun  *Sneeze*</t>
  </si>
  <si>
    <t>Thu Jun 25 02:47:08 PDT 2009</t>
  </si>
  <si>
    <t>MLamentB</t>
  </si>
  <si>
    <t xml:space="preserve">@shellyann4mac Why is that?     </t>
  </si>
  <si>
    <t>Thu Jun 25 02:47:11 PDT 2009</t>
  </si>
  <si>
    <t>Starting to feel human again now - feels like a long and problematic day ahead tho  in need of a holiday but not time to have one</t>
  </si>
  <si>
    <t>Thu Jun 25 02:47:13 PDT 2009</t>
  </si>
  <si>
    <t xml:space="preserve">Good morning! Its almost 3am !! im soo tired </t>
  </si>
  <si>
    <t>Sleep coming very late once again  I need to start taking pills for zis or something</t>
  </si>
  <si>
    <t>Thu Jun 25 02:47:17 PDT 2009</t>
  </si>
  <si>
    <t>IsTaYLiFteDD</t>
  </si>
  <si>
    <t xml:space="preserve">my life fuckin sux </t>
  </si>
  <si>
    <t>Thu Jun 25 02:47:19 PDT 2009</t>
  </si>
  <si>
    <t>buzzzzer</t>
  </si>
  <si>
    <t>trying to install x64 oracle 10gR2 client on Win2003x64  any suggestions?</t>
  </si>
  <si>
    <t>Thu Jun 25 02:47:20 PDT 2009</t>
  </si>
  <si>
    <t xml:space="preserve">@Dog_Crazy I'm sorry to hear you are in soo much pain. Poor baby....   I hope you can find relief soon! </t>
  </si>
  <si>
    <t>Thu Jun 25 02:47:22 PDT 2009</t>
  </si>
  <si>
    <t>MattyLeppard</t>
  </si>
  <si>
    <t xml:space="preserve">@SianWhitlock AHHHHHHH. Really?!?!? oh my days oh my days oh my days. No she had other comitments </t>
  </si>
  <si>
    <t>Thu Jun 25 02:47:27 PDT 2009</t>
  </si>
  <si>
    <t>AlexanderMcking</t>
  </si>
  <si>
    <t>Is waiting for mcqueen to finish work while he watches his mckakis abandon him to watch Transformers  - http://tweet.sg</t>
  </si>
  <si>
    <t>Thu Jun 25 02:47:28 PDT 2009</t>
  </si>
  <si>
    <t>@gryphusnick nopes yaar.. am going on a trek...  sme other day</t>
  </si>
  <si>
    <t>Thu Jun 25 02:47:30 PDT 2009</t>
  </si>
  <si>
    <t xml:space="preserve">paper was good.. a silly mistake made me lose 10 marks </t>
  </si>
  <si>
    <t xml:space="preserve"> iPhone 3G S Prepaid costs $1,129!</t>
  </si>
  <si>
    <t>Thu Jun 25 02:47:31 PDT 2009</t>
  </si>
  <si>
    <t xml:space="preserve">im so upset i keep going into my room sitting on my bed and crying my eyes out ! i really was looking forward to nationals </t>
  </si>
  <si>
    <t>Thu Jun 25 02:47:34 PDT 2009</t>
  </si>
  <si>
    <t>ChanelleJ</t>
  </si>
  <si>
    <t xml:space="preserve">At school on the internet with the girlz  Awesomee! It's the last day at school ! I'm happy but I don't want to leave my friends </t>
  </si>
  <si>
    <t>Thu Jun 25 02:47:43 PDT 2009</t>
  </si>
  <si>
    <t xml:space="preserve">Nicest Thing By Kate Nash......... ima choreograph a solo to this </t>
  </si>
  <si>
    <t>Thu Jun 25 02:47:46 PDT 2009</t>
  </si>
  <si>
    <t xml:space="preserve">Can't wait for the weekend and seeing my chap! Haven't managed to spend even 24 hrs together in last few weeks </t>
  </si>
  <si>
    <t>GodHand32</t>
  </si>
  <si>
    <t xml:space="preserve">So been about a month......yep life is still boring in michigan and something tells me that will never change </t>
  </si>
  <si>
    <t>Thu Jun 25 02:47:48 PDT 2009</t>
  </si>
  <si>
    <t>@AnnaSaccone aww never mind  enjoy tomorrow and ur welcome! X</t>
  </si>
  <si>
    <t>Thu Jun 25 02:47:54 PDT 2009</t>
  </si>
  <si>
    <t xml:space="preserve">@KiHum @thisisryanross but i do agree. Ryan is a p.j. </t>
  </si>
  <si>
    <t>Thu Jun 25 02:47:55 PDT 2009</t>
  </si>
  <si>
    <t>A_Josh_G</t>
  </si>
  <si>
    <t xml:space="preserve">Its too hot!! </t>
  </si>
  <si>
    <t>Thu Jun 25 02:47:56 PDT 2009</t>
  </si>
  <si>
    <t>xohaer21</t>
  </si>
  <si>
    <t xml:space="preserve">hi i was wondering if i can be a guinee pig in testing the iphone 3gs JB and unlock .. im outside US and with an unactivated 3gs </t>
  </si>
  <si>
    <t>Thu Jun 25 02:48:02 PDT 2009</t>
  </si>
  <si>
    <t>@toniestipona Ooooh, I want cup noodles too  Thank youuuu! \/</t>
  </si>
  <si>
    <t>BeBopAJulia</t>
  </si>
  <si>
    <t xml:space="preserve">@XimeR69 I wish I could pull off a massive baby blue fluffy top hat </t>
  </si>
  <si>
    <t>Thu Jun 25 02:48:06 PDT 2009</t>
  </si>
  <si>
    <t>mumi05</t>
  </si>
  <si>
    <t xml:space="preserve">bad bad morning really peeved today </t>
  </si>
  <si>
    <t>Thu Jun 25 02:48:07 PDT 2009</t>
  </si>
  <si>
    <t>@DesmoNYCLMT not at all! Its like a 100 degrees here  duh!!</t>
  </si>
  <si>
    <t>Thu Jun 25 02:48:11 PDT 2009</t>
  </si>
  <si>
    <t xml:space="preserve">Taking back feelings we threw is not what I wanted. But somethings made me </t>
  </si>
  <si>
    <t>my hayfever is playing up ALOT at the moment! sucks  and my bestest friend is makin lies about me! its funny, i love her! hysterics &amp;lt;3 ;D</t>
  </si>
  <si>
    <t>Thu Jun 25 02:48:14 PDT 2009</t>
  </si>
  <si>
    <t xml:space="preserve">@gmishra It does make sense but clients still insist on face-to-face meetings. </t>
  </si>
  <si>
    <t>Thu Jun 25 02:48:17 PDT 2009</t>
  </si>
  <si>
    <t xml:space="preserve">It feels like the&amp;quot;quitter&amp;quot; inside of me is trying to show her domination </t>
  </si>
  <si>
    <t>markets tank...once again..not significant..but gloom prevails..  it seems like this &amp;quot;gloom&amp;quot; is freaking universal..!! #economicrecession</t>
  </si>
  <si>
    <t>Thu Jun 25 02:48:20 PDT 2009</t>
  </si>
  <si>
    <t xml:space="preserve">I wish I had someone to rub my tummy </t>
  </si>
  <si>
    <t>Thu Jun 25 02:48:25 PDT 2009</t>
  </si>
  <si>
    <t xml:space="preserve">An animated Beatles moodtheme! .___. Kradam or the Beatles? Why is this so hard? </t>
  </si>
  <si>
    <t>Thu Jun 25 02:48:27 PDT 2009</t>
  </si>
  <si>
    <t xml:space="preserve">@PotterEntourage XP The blender itself is ok, it's sort of a bowl. thingie that melted. It's still more than $25 to replace tho </t>
  </si>
  <si>
    <t>Thu Jun 25 02:48:28 PDT 2009</t>
  </si>
  <si>
    <t>mdamli</t>
  </si>
  <si>
    <t xml:space="preserve">Sheesh, its hot outside... Not mention indoors </t>
  </si>
  <si>
    <t>Thu Jun 25 02:48:29 PDT 2009</t>
  </si>
  <si>
    <t>simonparkin</t>
  </si>
  <si>
    <t xml:space="preserve">Nearly 50% of the top 50 Street Fighter IV players in Japan this week play Sagat... http://bit.ly/13hINu </t>
  </si>
  <si>
    <t>Thu Jun 25 02:48:35 PDT 2009</t>
  </si>
  <si>
    <t xml:space="preserve">Wants to watch transformers 2 </t>
  </si>
  <si>
    <t>Thu Jun 25 02:48:37 PDT 2009</t>
  </si>
  <si>
    <t xml:space="preserve">@snappingturtle tanya those are the awesome! Where from? I'm still looking for fingerless ones </t>
  </si>
  <si>
    <t>Thu Jun 25 02:48:47 PDT 2009</t>
  </si>
  <si>
    <t xml:space="preserve">@deidre_1922 well the Tweets don't LIE either and they show that ur soRHOr started with me! </t>
  </si>
  <si>
    <t>Thu Jun 25 02:48:48 PDT 2009</t>
  </si>
  <si>
    <t xml:space="preserve">Boo can't make #mashedlib09 (( alternate automated metadata/VRE meetings take priority </t>
  </si>
  <si>
    <t>Thu Jun 25 02:48:53 PDT 2009</t>
  </si>
  <si>
    <t xml:space="preserve">marjon keeps ruining me. soon there will be no innocense left </t>
  </si>
  <si>
    <t>Thu Jun 25 02:48:55 PDT 2009</t>
  </si>
  <si>
    <t xml:space="preserve">@merylandme wala pa kong tflw.. wah! pati house of spirits. </t>
  </si>
  <si>
    <t>Thu Jun 25 02:48:56 PDT 2009</t>
  </si>
  <si>
    <t xml:space="preserve">@iampiran Bugger, I've only got a cardie </t>
  </si>
  <si>
    <t>Thu Jun 25 02:48:59 PDT 2009</t>
  </si>
  <si>
    <t>I can't I have 20p  :L and I've got half my gadgy uniform on [[[</t>
  </si>
  <si>
    <t>Thu Jun 25 02:49:00 PDT 2009</t>
  </si>
  <si>
    <t>JoyJude</t>
  </si>
  <si>
    <t xml:space="preserve">@Larissa_SG now, a sarcastic boy has an equally sarcastic fangirl. telling me her life is complete! Major Tsk. Beautilful photo. Ugly me. </t>
  </si>
  <si>
    <t>Thu Jun 25 02:49:01 PDT 2009</t>
  </si>
  <si>
    <t>savagepaul</t>
  </si>
  <si>
    <t>The REAL google killer drives a street view car  http://bit.ly/SFTny (via @_frank_the_tank)</t>
  </si>
  <si>
    <t>@_lonelily oh sweetheart, I'm sorry  x</t>
  </si>
  <si>
    <t>Thu Jun 25 02:49:05 PDT 2009</t>
  </si>
  <si>
    <t xml:space="preserve">@RIVER_ISLAND Wish you still had the dress Sian is wearing in stock. </t>
  </si>
  <si>
    <t>simczik</t>
  </si>
  <si>
    <t xml:space="preserve">Got real problems with xhtml/css positioning  Can't figure out how to put 3 blocks (divs) in one row  Nothing works this morning </t>
  </si>
  <si>
    <t>Thu Jun 25 02:49:06 PDT 2009</t>
  </si>
  <si>
    <t xml:space="preserve">@feanarth joined the club </t>
  </si>
  <si>
    <t>janee_x3</t>
  </si>
  <si>
    <t>@exialla WHAT? naww i liked justine  even tho i dont rly watch that show xD</t>
  </si>
  <si>
    <t>Thu Jun 25 02:49:12 PDT 2009</t>
  </si>
  <si>
    <t xml:space="preserve">Oh shoot!! Way to make me feel guilty </t>
  </si>
  <si>
    <t>Thu Jun 25 02:49:14 PDT 2009</t>
  </si>
  <si>
    <t>@melissaox  that's no good. Maybe some caffeine would help.</t>
  </si>
  <si>
    <t>Thu Jun 25 02:49:15 PDT 2009</t>
  </si>
  <si>
    <t>DeeeTan</t>
  </si>
  <si>
    <t xml:space="preserve">I can't seem to take a nap </t>
  </si>
  <si>
    <t>Thu Jun 25 02:49:16 PDT 2009</t>
  </si>
  <si>
    <t>normajean6</t>
  </si>
  <si>
    <t xml:space="preserve">man twitter is very confusing &amp;gt;.&amp;lt; just hope i have time b4 fridays deadline </t>
  </si>
  <si>
    <t>Thu Jun 25 02:49:18 PDT 2009</t>
  </si>
  <si>
    <t xml:space="preserve">nnot working </t>
  </si>
  <si>
    <t>Thu Jun 25 02:49:20 PDT 2009</t>
  </si>
  <si>
    <t xml:space="preserve">at work, doing actual work things!! strange </t>
  </si>
  <si>
    <t>Thu Jun 25 02:49:23 PDT 2009</t>
  </si>
  <si>
    <t>izaygay</t>
  </si>
  <si>
    <t xml:space="preserve">oh wait i meant mrs heggart (i keeps forgetting) </t>
  </si>
  <si>
    <t>Thu Jun 25 02:49:24 PDT 2009</t>
  </si>
  <si>
    <t xml:space="preserve">could barley wake up this morning. I was suppose to go to sleep early but my iPod distracked me </t>
  </si>
  <si>
    <t>Thu Jun 25 02:49:29 PDT 2009</t>
  </si>
  <si>
    <t>titicat</t>
  </si>
  <si>
    <t>I hit my toe  what a bad day is this??!!... hahhh...</t>
  </si>
  <si>
    <t xml:space="preserve">whats this about shaq switching teams?? cavs? denver? i don't follow basketball!! </t>
  </si>
  <si>
    <t>@bealibrojo i just saw your tweet.  :| sorry.</t>
  </si>
  <si>
    <t>Woke up to buy the fray tickets but may not be able to fall back asleep! It's 4:45am!!  ...morning run? ..no.</t>
  </si>
  <si>
    <t>sittin at home realy bored..missing my baby  love him sooo much xxx</t>
  </si>
  <si>
    <t>Thu Jun 25 02:49:32 PDT 2009</t>
  </si>
  <si>
    <t>sweetielol01</t>
  </si>
  <si>
    <t>ahh. i'm tired. i'm spending the night with sis. and i'm trying to fix my phone  i love my boyfriend!!!</t>
  </si>
  <si>
    <t>Thu Jun 25 02:49:35 PDT 2009</t>
  </si>
  <si>
    <t>timey_wimey_kid</t>
  </si>
  <si>
    <t>@thereshegoes ohhhhh.  it's always so annoying</t>
  </si>
  <si>
    <t>Beautiful day. On train to London  Presenting project deliverable to customer. Very good concept demonstrator even if I do say it myself.</t>
  </si>
  <si>
    <t>Thu Jun 25 02:49:36 PDT 2009</t>
  </si>
  <si>
    <t xml:space="preserve"> virgin blue really dropped the ball today. Flight delayed 3 times, 3 different gates. And my boarding pass and seat had to be changed.</t>
  </si>
  <si>
    <t>Thu Jun 25 02:49:39 PDT 2009</t>
  </si>
  <si>
    <t>mixnmac</t>
  </si>
  <si>
    <t>Baby's 1st day in buggy. Pram consigned to loft. Growing up too fast  Best have another one!?</t>
  </si>
  <si>
    <t xml:space="preserve">Can't Sleep For Crap! </t>
  </si>
  <si>
    <t>Thu Jun 25 02:49:42 PDT 2009</t>
  </si>
  <si>
    <t xml:space="preserve">I had a right shit nights sleep, still feel tired </t>
  </si>
  <si>
    <t>Thu Jun 25 02:49:43 PDT 2009</t>
  </si>
  <si>
    <t xml:space="preserve">I cannot sleep for shit!! </t>
  </si>
  <si>
    <t>ozigal72</t>
  </si>
  <si>
    <t xml:space="preserve">Think I'll have an early night. Sooooo cold!!  I hate Winter </t>
  </si>
  <si>
    <t>30STM_Denalie</t>
  </si>
  <si>
    <t>I'm so tired...  but it's not the time to sleep !</t>
  </si>
  <si>
    <t>Thu Jun 25 02:49:48 PDT 2009</t>
  </si>
  <si>
    <t>Draggycakes</t>
  </si>
  <si>
    <t>Raiding the kitchen for food - MISSION: FAILED   Guess I should go to Tescos, uuuuurgh</t>
  </si>
  <si>
    <t>Thu Jun 25 02:49:50 PDT 2009</t>
  </si>
  <si>
    <t xml:space="preserve">although has anyone else noticed the lack of the amazing strawberry milkshake bottle sweets on the new Woolworths Pick'n'mix online? </t>
  </si>
  <si>
    <t>Thu Jun 25 02:49:52 PDT 2009</t>
  </si>
  <si>
    <t>MiniIsLove</t>
  </si>
  <si>
    <t xml:space="preserve">how can there only be 17 hot guys?!?!?!?!!?!? </t>
  </si>
  <si>
    <t>Thu Jun 25 02:49:53 PDT 2009</t>
  </si>
  <si>
    <t xml:space="preserve">i wanted to try out the rock band challenge but there wasnt any rock band, it had a bunch of guys playing call of duty instead </t>
  </si>
  <si>
    <t>Thu Jun 25 02:49:58 PDT 2009</t>
  </si>
  <si>
    <t xml:space="preserve">@guided1 oh... shit... </t>
  </si>
  <si>
    <t xml:space="preserve">@meowKyle aha i would still be asleep now but i fell asleep with by bberry under my pillow and i got a text so it was like vibrating loud </t>
  </si>
  <si>
    <t>Thu Jun 25 02:49:59 PDT 2009</t>
  </si>
  <si>
    <t xml:space="preserve">I keep touching the sensor on the N97 to bring the media menu bar up like the 5800XM </t>
  </si>
  <si>
    <t>Thu Jun 25 02:50:00 PDT 2009</t>
  </si>
  <si>
    <t>blogsolute</t>
  </si>
  <si>
    <t xml:space="preserve">It's My Birthday today! I am no more a teenager now </t>
  </si>
  <si>
    <t>Thu Jun 25 02:50:04 PDT 2009</t>
  </si>
  <si>
    <t>MaggieMayhemx</t>
  </si>
  <si>
    <t>In ict going to mass  noooooooooooo</t>
  </si>
  <si>
    <t>Thu Jun 25 02:50:07 PDT 2009</t>
  </si>
  <si>
    <t>Kelly_Elisabeth</t>
  </si>
  <si>
    <t xml:space="preserve">@Marjan79 Oh I remember her, she won Roland Garros in 2004, didn't she? I believe she hasn't been able to play since 2007 due to injuries </t>
  </si>
  <si>
    <t xml:space="preserve">@karinb_za I only painted them not actually made them - have tried sculpting and it didn't go well </t>
  </si>
  <si>
    <t>Thu Jun 25 02:50:09 PDT 2009</t>
  </si>
  <si>
    <t xml:space="preserve">Ugh I hate being waken up by gun shots.. </t>
  </si>
  <si>
    <t>i need to stop watching scary stuff on tv before bed. I keep having nightmares  I'm scaaared.</t>
  </si>
  <si>
    <t>Thu Jun 25 02:50:13 PDT 2009</t>
  </si>
  <si>
    <t xml:space="preserve">Still at work. Shoot me. Please </t>
  </si>
  <si>
    <t>Thu Jun 25 02:50:14 PDT 2009</t>
  </si>
  <si>
    <t xml:space="preserve">@SleeplessNights how are you and your mum going today? You have been on my mind. So much so I dreamt about my grandpa last night </t>
  </si>
  <si>
    <t>Thu Jun 25 02:50:18 PDT 2009</t>
  </si>
  <si>
    <t xml:space="preserve">@_supernatural_ Whats that picture with Jensen and the meat-hook where his hands are all bloody? I had it on my iPhone but I deleted it. </t>
  </si>
  <si>
    <t>Thu Jun 25 02:50:19 PDT 2009</t>
  </si>
  <si>
    <t>GeekFyrie</t>
  </si>
  <si>
    <t xml:space="preserve">i felt like I don't have a life... being sick makes u feel down. </t>
  </si>
  <si>
    <t>Thu Jun 25 02:50:20 PDT 2009</t>
  </si>
  <si>
    <t xml:space="preserve">@ton3s @philipnewmannz Yup It's gone off twice tonight. </t>
  </si>
  <si>
    <t>Thu Jun 25 02:50:25 PDT 2009</t>
  </si>
  <si>
    <t>oh man I have summervacation and it's raining...  where is the summer???!!!</t>
  </si>
  <si>
    <t>Thu Jun 25 02:50:26 PDT 2009</t>
  </si>
  <si>
    <t>carrievengeance</t>
  </si>
  <si>
    <t xml:space="preserve">@xhorrorkittenx they don't have any money either. </t>
  </si>
  <si>
    <t>sphinxtress</t>
  </si>
  <si>
    <t xml:space="preserve">Cocktails hate me </t>
  </si>
  <si>
    <t>Thu Jun 25 02:50:30 PDT 2009</t>
  </si>
  <si>
    <t xml:space="preserve">Seriously, tmrw I want to go to bed right after supper! I have like no energy for 6:30 </t>
  </si>
  <si>
    <t>Thu Jun 25 02:50:32 PDT 2009</t>
  </si>
  <si>
    <t>AliceChristina</t>
  </si>
  <si>
    <t>where has the sun gone!  movie session later with the girlss</t>
  </si>
  <si>
    <t xml:space="preserve">@messierobjects oh no, i hope you didnt get my cold!! </t>
  </si>
  <si>
    <t>Thu Jun 25 02:50:33 PDT 2009</t>
  </si>
  <si>
    <t xml:space="preserve">Out of juice, I guess no more Svedka then </t>
  </si>
  <si>
    <t>Thu Jun 25 02:50:34 PDT 2009</t>
  </si>
  <si>
    <t>@ly_jamie but mama I was so hungry  and YAY lost day. have you got milk cos I'll bring pasta!</t>
  </si>
  <si>
    <t xml:space="preserve">@no1_poser what mre than me????? </t>
  </si>
  <si>
    <t>Thu Jun 25 02:50:38 PDT 2009</t>
  </si>
  <si>
    <t>boffy</t>
  </si>
  <si>
    <t>Just found out I won't get my car til Monday or Tuesday  Was hoping for a weekend of driving! Never mind, will save on petrol/insurance</t>
  </si>
  <si>
    <t>Thu Jun 25 02:50:42 PDT 2009</t>
  </si>
  <si>
    <t>Katya_9601</t>
  </si>
  <si>
    <t xml:space="preserve">excited for a movie date with hubby... but then he's coming late again. </t>
  </si>
  <si>
    <t>Gregg_Cleland</t>
  </si>
  <si>
    <t xml:space="preserve">Damn, paid full price for ClickBank Code http://bit.ly/oLL7b 50% off </t>
  </si>
  <si>
    <t>Thu Jun 25 02:50:48 PDT 2009</t>
  </si>
  <si>
    <t xml:space="preserve">@lindatusti well,she went to his fathers place to work there,remember? So and she comes back in the very end of July </t>
  </si>
  <si>
    <t>Thu Jun 25 02:50:50 PDT 2009</t>
  </si>
  <si>
    <t xml:space="preserve">hating not even getting oops/logs on /dev//console </t>
  </si>
  <si>
    <t>Thu Jun 25 02:50:52 PDT 2009</t>
  </si>
  <si>
    <t>Funksmaname</t>
  </si>
  <si>
    <t xml:space="preserve">@seesmic WHAT HAVE YOU DONE TO THE AUTO ACCOUNT SELECTION!!?? it's all messed up </t>
  </si>
  <si>
    <t>Thu Jun 25 02:50:53 PDT 2009</t>
  </si>
  <si>
    <t>pranav0091</t>
  </si>
  <si>
    <t xml:space="preserve">Its a bright sunny day. Just wish i could play outdoors, but i'm all alone.  </t>
  </si>
  <si>
    <t>Thu Jun 25 02:50:55 PDT 2009</t>
  </si>
  <si>
    <t xml:space="preserve">@willclarkfan22 ooh I've been to England France and Italy! it was amazing there. I wish I were older, tho, I was only 10 </t>
  </si>
  <si>
    <t>Thu Jun 25 02:51:00 PDT 2009</t>
  </si>
  <si>
    <t>losprog</t>
  </si>
  <si>
    <t xml:space="preserve">Nice down here. Shame I've been up since 3am </t>
  </si>
  <si>
    <t>Thu Jun 25 02:51:01 PDT 2009</t>
  </si>
  <si>
    <t>A1an</t>
  </si>
  <si>
    <t xml:space="preserve">the Cooking School photo's are out on line. Im the guy on the left further down the blog with a beard and no hair on my head </t>
  </si>
  <si>
    <t>Thu Jun 25 02:51:09 PDT 2009</t>
  </si>
  <si>
    <t xml:space="preserve">dragged and selected and automatically renamed so that packets can be sent from computer to computer. sigh. i need help bad! </t>
  </si>
  <si>
    <t>Thu Jun 25 02:51:10 PDT 2009</t>
  </si>
  <si>
    <t>@PembsDave Builders have started-home is currently a hell hole and I'm about 2 lose power in the next hour for the afternoon  Reading time</t>
  </si>
  <si>
    <t>Thu Jun 25 02:51:11 PDT 2009</t>
  </si>
  <si>
    <t xml:space="preserve">@VioletsCRUK â€¦cont) them. But a wee girl wouldve completed it for me. 2 late now. Sterilized </t>
  </si>
  <si>
    <t>Thu Jun 25 02:51:12 PDT 2009</t>
  </si>
  <si>
    <t xml:space="preserve">@RJDanvers oh no! I love your facebook! </t>
  </si>
  <si>
    <t>Thu Jun 25 02:51:14 PDT 2009</t>
  </si>
  <si>
    <t>RenPelt</t>
  </si>
  <si>
    <t xml:space="preserve">No news from persiankiwi for 18 hours - very worried and fear something bad has happened. Hard to focus on actually working </t>
  </si>
  <si>
    <t>Thu Jun 25 02:51:16 PDT 2009</t>
  </si>
  <si>
    <t>icydagr8</t>
  </si>
  <si>
    <t xml:space="preserve"> I wana be home but jbiz is gay  he's gay</t>
  </si>
  <si>
    <t>Thu Jun 25 02:51:18 PDT 2009</t>
  </si>
  <si>
    <t xml:space="preserve">for all those interested i am awake and desperately trying to find something to watch </t>
  </si>
  <si>
    <t>Thu Jun 25 02:51:19 PDT 2009</t>
  </si>
  <si>
    <t>Knoxypoo</t>
  </si>
  <si>
    <t xml:space="preserve">Knox be sooo bored he maybe losing his socks. never got into that unicorn kid gig because apparently its not cool to be drunk on bucky </t>
  </si>
  <si>
    <t xml:space="preserve">@kezbat no luck. He can't get his vacant head around it. His words, not mine. I tried very hard though. </t>
  </si>
  <si>
    <t>Thu Jun 25 02:51:22 PDT 2009</t>
  </si>
  <si>
    <t xml:space="preserve">coughing continuously. my throat is so dry </t>
  </si>
  <si>
    <t>Thu Jun 25 02:51:26 PDT 2009</t>
  </si>
  <si>
    <t>Andyw100</t>
  </si>
  <si>
    <t xml:space="preserve">Another miserable day of hayfever </t>
  </si>
  <si>
    <t>Thu Jun 25 02:51:30 PDT 2009</t>
  </si>
  <si>
    <t>kidfriendly_uk</t>
  </si>
  <si>
    <t>Weather forecast looks dreadful  Plan your weekend with 95 fantastic (&amp;amp; dry) ideas from our Rainy Days Out list http://tinyurl.com/mvwgje</t>
  </si>
  <si>
    <t>Thu Jun 25 02:51:31 PDT 2009</t>
  </si>
  <si>
    <t>whatchandrasaid</t>
  </si>
  <si>
    <t xml:space="preserve">Slept the whole day. Head hurts and I'm a bit warm. Boohoo. </t>
  </si>
  <si>
    <t xml:space="preserve">FINE, Ill get up. Ihate you, world. </t>
  </si>
  <si>
    <t>Thu Jun 25 02:51:33 PDT 2009</t>
  </si>
  <si>
    <t>R.I.P Blue light  you will be dearly missed</t>
  </si>
  <si>
    <t>Thu Jun 25 02:51:34 PDT 2009</t>
  </si>
  <si>
    <t xml:space="preserve">@mrtrev Trouble is you can't sneak sweeties into your pockets buying them on-line </t>
  </si>
  <si>
    <t>Thu Jun 25 02:51:36 PDT 2009</t>
  </si>
  <si>
    <t xml:space="preserve">@backpedalling @katherinekenny Recently bought everything by them on iTunes. Well worth it. Playing Electric Picnic but I'm not going </t>
  </si>
  <si>
    <t>Thu Jun 25 02:51:46 PDT 2009</t>
  </si>
  <si>
    <t>For every problem, there's three more waiting in the wings...    Life is an endless void of SUCKITUDE right now.  6 more weeks....</t>
  </si>
  <si>
    <t>Thu Jun 25 02:51:49 PDT 2009</t>
  </si>
  <si>
    <t>ly_Jamie</t>
  </si>
  <si>
    <t xml:space="preserve">@Siaan...no milk no nothing </t>
  </si>
  <si>
    <t>Thu Jun 25 02:51:55 PDT 2009</t>
  </si>
  <si>
    <t>v_i_o_l_i_n</t>
  </si>
  <si>
    <t xml:space="preserve">I have been doing a survey on classical music and to my suprise not many people like it </t>
  </si>
  <si>
    <t>Thu Jun 25 02:52:00 PDT 2009</t>
  </si>
  <si>
    <t>im so sad yall  i miss my besties  shout out to all my sistas quisha ryan D nikki pooh izza bizza and even my destiny from dallas lol</t>
  </si>
  <si>
    <t>Thu Jun 25 02:52:03 PDT 2009</t>
  </si>
  <si>
    <t>MissezPHH</t>
  </si>
  <si>
    <t xml:space="preserve">Dam.. time flies when ur havin fun.. JULY 25 &amp;amp; AUG 1 Lower Sac, STK .. haha myspace music  myspace.com/iamthemissez.. back 2 work </t>
  </si>
  <si>
    <t>Thu Jun 25 02:52:10 PDT 2009</t>
  </si>
  <si>
    <t>No wi-fi.  Alas, I board in ten minutes anyways.</t>
  </si>
  <si>
    <t>agdturner</t>
  </si>
  <si>
    <t>@rosinnott Running straight from the keynote into this session did not give us time to test, but I should have done better  #essconf09</t>
  </si>
  <si>
    <t>Thu Jun 25 02:52:11 PDT 2009</t>
  </si>
  <si>
    <t>popchex</t>
  </si>
  <si>
    <t xml:space="preserve">the downside to facebook - finding out about the deaths of long time friends in flat text. </t>
  </si>
  <si>
    <t>Thu Jun 25 02:52:14 PDT 2009</t>
  </si>
  <si>
    <t xml:space="preserve">@robromoni Absolutely no idea. I've been so careful about editing every photo and making sure there was no obscene content </t>
  </si>
  <si>
    <t>Thu Jun 25 02:52:18 PDT 2009</t>
  </si>
  <si>
    <t>I'm Boreeed  any1 here ?!</t>
  </si>
  <si>
    <t>Thu Jun 25 02:52:19 PDT 2009</t>
  </si>
  <si>
    <t xml:space="preserve">@bealibrojo I just saw your tweet. :| </t>
  </si>
  <si>
    <t>Thu Jun 25 02:52:20 PDT 2009</t>
  </si>
  <si>
    <t>@Irvindya pipon perlu kerjaan bgt gue, go somewhere, anywhere but here pokoknya  ke soeryo vin?</t>
  </si>
  <si>
    <t>Thu Jun 25 02:52:22 PDT 2009</t>
  </si>
  <si>
    <t xml:space="preserve">It is still so sad here </t>
  </si>
  <si>
    <t>Thu Jun 25 02:52:23 PDT 2009</t>
  </si>
  <si>
    <t>Why is it so damn boring?!//headache.  http://plurk.com/p/13tkrj</t>
  </si>
  <si>
    <t>Thu Jun 25 02:52:28 PDT 2009</t>
  </si>
  <si>
    <t xml:space="preserve">@funaki this is disturbing </t>
  </si>
  <si>
    <t>Aww! No more elephants @PhillyZoo cuz of funding.  http://www.phillymobile.com/articles/192168835</t>
  </si>
  <si>
    <t>Thu Jun 25 02:52:31 PDT 2009</t>
  </si>
  <si>
    <t xml:space="preserve">@pinksealight ow no, r u not coming </t>
  </si>
  <si>
    <t>Thu Jun 25 02:52:32 PDT 2009</t>
  </si>
  <si>
    <t xml:space="preserve">I soo want a Westie puppy... </t>
  </si>
  <si>
    <t>U put me to shame with amount of gigs  Saw All About Eve a lot too. Bound to happen as saw Mission 16/17 times.</t>
  </si>
  <si>
    <t>Thu Jun 25 02:52:33 PDT 2009</t>
  </si>
  <si>
    <t>MandChristensen</t>
  </si>
  <si>
    <t xml:space="preserve">@garychristensen but im not there with you </t>
  </si>
  <si>
    <t>Thu Jun 25 02:52:34 PDT 2009</t>
  </si>
  <si>
    <t xml:space="preserve">http://twitpic.com/8czf5 - i'm close to giving up. i know i have it, where is it? </t>
  </si>
  <si>
    <t>Thu Jun 25 02:52:35 PDT 2009</t>
  </si>
  <si>
    <t xml:space="preserve">The other night, after I played at Chelsea's, I had my A harmonica in my pocket &amp;amp; I accidentally sat on it and dented it </t>
  </si>
  <si>
    <t>Thu Jun 25 02:52:37 PDT 2009</t>
  </si>
  <si>
    <t xml:space="preserve">totally failed that english thing this morning. </t>
  </si>
  <si>
    <t>Thu Jun 25 02:52:38 PDT 2009</t>
  </si>
  <si>
    <t xml:space="preserve">Up with Jaya...She having the roughest night!! Fever still hasn't broke!! </t>
  </si>
  <si>
    <t>Thu Jun 25 02:52:41 PDT 2009</t>
  </si>
  <si>
    <t xml:space="preserve">@iwantcandyyy I`m finished with English, but I think I made a mistake where to put what. </t>
  </si>
  <si>
    <t>@thecopyninja Not unless he/she is superhot..generally means one of u has to go home and change  sowy draw straws :p</t>
  </si>
  <si>
    <t>Thu Jun 25 02:52:43 PDT 2009</t>
  </si>
  <si>
    <t>I yawn when im cold. My fingers are freezing.  - http://tweet.sg</t>
  </si>
  <si>
    <t xml:space="preserve">has left all of her make up andother crucial bits at Lauren's! </t>
  </si>
  <si>
    <t>Thu Jun 25 02:52:45 PDT 2009</t>
  </si>
  <si>
    <t xml:space="preserve">cant beleive that my dad met pixie lott and i havent </t>
  </si>
  <si>
    <t>Thu Jun 25 02:52:46 PDT 2009</t>
  </si>
  <si>
    <t xml:space="preserve">So y do ppl feel the need to bathe in their perfumes/colognes? Good thing I have an inhaler with me... just not sure I can get to it </t>
  </si>
  <si>
    <t>Thu Jun 25 02:52:47 PDT 2009</t>
  </si>
  <si>
    <t xml:space="preserve">...I'm not tired. Although, I do have work in the morning. Missed @mcfirstnamelast 2nt! </t>
  </si>
  <si>
    <t>Thu Jun 25 02:52:48 PDT 2009</t>
  </si>
  <si>
    <t>AbiMcQ</t>
  </si>
  <si>
    <t xml:space="preserve">arghh why isnt twitter letting me follow people </t>
  </si>
  <si>
    <t>Thu Jun 25 02:52:50 PDT 2009</t>
  </si>
  <si>
    <t>MaltaDiva</t>
  </si>
  <si>
    <t xml:space="preserve">SHOCKED at the news that Fr Joe has been removed as the Church's Film Reviewing Board Chairman. woo hoo Theocratic Malta. what a blast! </t>
  </si>
  <si>
    <t>Thu Jun 25 02:52:54 PDT 2009</t>
  </si>
  <si>
    <t>ThisMustBPop</t>
  </si>
  <si>
    <t>@TamboManJoe WHOA, That video is HARSH!  Camilla is a cool chick!</t>
  </si>
  <si>
    <t>Thu Jun 25 02:52:58 PDT 2009</t>
  </si>
  <si>
    <t xml:space="preserve">woooooooo!! finished geography essay!!!!!!! ............now just gotta edit </t>
  </si>
  <si>
    <t>Thu Jun 25 02:53:02 PDT 2009</t>
  </si>
  <si>
    <t>mikesten</t>
  </si>
  <si>
    <t xml:space="preserve">Just tried to use my old scanner for the first time in years and there's no driver for OSX. Junk. </t>
  </si>
  <si>
    <t>Thu Jun 25 02:53:03 PDT 2009</t>
  </si>
  <si>
    <t>@bombDUH ugghhhh  the worst!</t>
  </si>
  <si>
    <t>Thu Jun 25 02:53:07 PDT 2009</t>
  </si>
  <si>
    <t>sinapam</t>
  </si>
  <si>
    <t xml:space="preserve">@aungtastic it's such a pain trying to make things work </t>
  </si>
  <si>
    <t>Thu Jun 25 02:53:09 PDT 2009</t>
  </si>
  <si>
    <t>leonrovira</t>
  </si>
  <si>
    <t xml:space="preserve">Hayfever is starting to ruin my day - I have took some Clarityn but feeling all blocked up </t>
  </si>
  <si>
    <t>Thu Jun 25 02:53:12 PDT 2009</t>
  </si>
  <si>
    <t>@rjsmith01 how do you know? and so what does that mean? heart you  and il see you tomorrow</t>
  </si>
  <si>
    <t>Thu Jun 25 02:53:13 PDT 2009</t>
  </si>
  <si>
    <t xml:space="preserve">i feel like my face is burning. </t>
  </si>
  <si>
    <t>kokojanelle</t>
  </si>
  <si>
    <t xml:space="preserve">I wanted 2 go 2 sleep but this migraine is not playing fair! </t>
  </si>
  <si>
    <t>Thu Jun 25 02:53:16 PDT 2009</t>
  </si>
  <si>
    <t>Thusi_aum</t>
  </si>
  <si>
    <t>@Foomandoonian @matthilde @jolwen Why?!?!? You have to think about the people who don't have one... and wants one!  ME!!! hehehehe</t>
  </si>
  <si>
    <t>getting groceries and then taking dad to the hospital  surgery tomorrow! eeeeeks.</t>
  </si>
  <si>
    <t>Thu Jun 25 02:53:20 PDT 2009</t>
  </si>
  <si>
    <t>@Kelliekk I guess I did   I've been missing replies.</t>
  </si>
  <si>
    <t>nicolanuts</t>
  </si>
  <si>
    <t xml:space="preserve">going to the school fun day today with my gals ! then going swimming i think if it turns out to be nice. 1 week ago was our last day in B </t>
  </si>
  <si>
    <t>Thu Jun 25 02:53:21 PDT 2009</t>
  </si>
  <si>
    <t>derbrill</t>
  </si>
  <si>
    <t xml:space="preserve">@fortyfoxes By far not enough coffee yet </t>
  </si>
  <si>
    <t xml:space="preserve">waiting for epit from work. nak tgk tranformers </t>
  </si>
  <si>
    <t>Thu Jun 25 02:53:23 PDT 2009</t>
  </si>
  <si>
    <t>@bugjemm U put me to shame with amount of gigs  Saw All About Eve a lot too. Bound to happen as saw Mission 16/17 times</t>
  </si>
  <si>
    <t>Thu Jun 25 02:53:26 PDT 2009</t>
  </si>
  <si>
    <t xml:space="preserve">dimsims are my favourite...thai food is the best!!! could have it all day ;) not looking forward to work tomorrow morning  8am start </t>
  </si>
  <si>
    <t>@jo_mi Hi Jomi was it your bday?!? I can't believe I missed it!!  Happy Birthday, I so miss you.  Need to catch up! Have lots to share.</t>
  </si>
  <si>
    <t>Thu Jun 25 02:53:27 PDT 2009</t>
  </si>
  <si>
    <t xml:space="preserve">@epicturtle They always do at the ER </t>
  </si>
  <si>
    <t>Thu Jun 25 02:53:28 PDT 2009</t>
  </si>
  <si>
    <t xml:space="preserve">@alexthefob1991 no seriously dude. ive downloaded it before. i did listen. im sorry, i just dont like it </t>
  </si>
  <si>
    <t>Thu Jun 25 02:53:31 PDT 2009</t>
  </si>
  <si>
    <t>#ddth #cntt MÃ¹a hÃ¨ sÃ¡ng táº¡o viáº¿t á»©ng dá»¥ng Pháº§n má»?m nguá»“n má»Ÿ: HÆ¡i buá»“n lÃ  chá»‰ cho SV tham gia  , cháº¯.. http://tinyurl.com/kn8no4</t>
  </si>
  <si>
    <t>Thu Jun 25 02:53:33 PDT 2009</t>
  </si>
  <si>
    <t xml:space="preserve">@simoncveracity Aye, but don't count your chickens yet. There's still a chance of failure - won't know for sure for a while yet </t>
  </si>
  <si>
    <t>Thu Jun 25 02:53:35 PDT 2009</t>
  </si>
  <si>
    <t xml:space="preserve">i didnt napped today </t>
  </si>
  <si>
    <t>DemiRoseMusic</t>
  </si>
  <si>
    <t>Thu Jun 25 02:53:40 PDT 2009</t>
  </si>
  <si>
    <t>@K2_is_my_prince | I know  I wish we won, it was really bad for us but cause it was our home ground as well. oh well, always next year !</t>
  </si>
  <si>
    <t xml:space="preserve">OMG OMG my laksa friend just bailed on me!!! It's one of those days! </t>
  </si>
  <si>
    <t>Thu Jun 25 02:53:44 PDT 2009</t>
  </si>
  <si>
    <t xml:space="preserve">Too addicted to FFXI, I forgot I had twitter </t>
  </si>
  <si>
    <t>Thu Jun 25 02:53:48 PDT 2009</t>
  </si>
  <si>
    <t>bryanlaycock</t>
  </si>
  <si>
    <t>had the first and probably last G&amp;amp;T last night  BBQ beef super noodles for breakfast  mmmmm!</t>
  </si>
  <si>
    <t>Thu Jun 25 02:53:50 PDT 2009</t>
  </si>
  <si>
    <t xml:space="preserve">@alexthefob1991 and plus i cant stand fall out boy covers cos nothing compares to patricks voice. sowee </t>
  </si>
  <si>
    <t>Thu Jun 25 02:53:51 PDT 2009</t>
  </si>
  <si>
    <t>fruitymind</t>
  </si>
  <si>
    <t>@sakhi_ exams the na mere!!!  pehle andar thee aaj baahar aa gai! hahaha lame</t>
  </si>
  <si>
    <t>Thu Jun 25 02:53:52 PDT 2009</t>
  </si>
  <si>
    <t>Thu Jun 25 02:53:56 PDT 2009</t>
  </si>
  <si>
    <t>@ianibbo that's a shame  Automated metadata/VREs - all very 2008 - ditch them for the future #mashlib09 ;)</t>
  </si>
  <si>
    <t>Thu Jun 25 02:53:58 PDT 2009</t>
  </si>
  <si>
    <t xml:space="preserve">@eeeepitskathy shut up and go to sleep already! </t>
  </si>
  <si>
    <t xml:space="preserve">Blog post on The Mighty Steven Wells:  http://bit.ly/qsaEd </t>
  </si>
  <si>
    <t>Thu Jun 25 02:53:59 PDT 2009</t>
  </si>
  <si>
    <t>ahh_bethhh</t>
  </si>
  <si>
    <t xml:space="preserve">I wish I had work tonight. I need money, &amp;amp; I miss the salon banter </t>
  </si>
  <si>
    <t>Thu Jun 25 02:54:01 PDT 2009</t>
  </si>
  <si>
    <t xml:space="preserve">@tiffywee then, transfer the lesson to me &amp;gt;.&amp;lt; gue nggak boleh les piano </t>
  </si>
  <si>
    <t>XBANKAI</t>
  </si>
  <si>
    <t xml:space="preserve">im in scince!!! doning coursework. </t>
  </si>
  <si>
    <t>Livdmc</t>
  </si>
  <si>
    <t xml:space="preserve">No running for a while....all the more time to swim and cycle I suppose </t>
  </si>
  <si>
    <t>Thu Jun 25 02:54:02 PDT 2009</t>
  </si>
  <si>
    <t>jordistack</t>
  </si>
  <si>
    <t xml:space="preserve">@madistack </t>
  </si>
  <si>
    <t>Thu Jun 25 02:54:04 PDT 2009</t>
  </si>
  <si>
    <t>BellaJaneWalker</t>
  </si>
  <si>
    <t xml:space="preserve">hate ppl </t>
  </si>
  <si>
    <t>Thu Jun 25 02:54:10 PDT 2009</t>
  </si>
  <si>
    <t>I'm so obsessed with Fallout 3! Shame it's a rental  but at least I get to keep it as long as I want! Yay for Tesco DVD Rental.</t>
  </si>
  <si>
    <t>Thu Jun 25 02:54:11 PDT 2009</t>
  </si>
  <si>
    <t>Borderline suicidal, started at half 10 today and don't finish till 8  I reeeally want to go home and snipe noobs on COD:WAW or something.</t>
  </si>
  <si>
    <t>Thu Jun 25 02:54:12 PDT 2009</t>
  </si>
  <si>
    <t>dcsign</t>
  </si>
  <si>
    <t xml:space="preserve">@KatherineNajdek Why be innovative n challenge convention when its done already so well...it'll just take time and money. ..  FAIL </t>
  </si>
  <si>
    <t xml:space="preserve">@HusseinNasser pls pls pls help this VB idiot out? </t>
  </si>
  <si>
    <t xml:space="preserve">have been vomiting and feeling sick all week. i'm so fed up, i just want to feel better </t>
  </si>
  <si>
    <t xml:space="preserve">woke up to hear my little bunny making alot of noise cant wait to get something to eat and start work outside before it gets to hot </t>
  </si>
  <si>
    <t xml:space="preserve">@DJSix4 Fake OJ from the gun is just as sugary </t>
  </si>
  <si>
    <t xml:space="preserve">@robromoni No, when I click on my bookmark I just got an error that the page didn't exist. I tried logging in and it said acct deleted! </t>
  </si>
  <si>
    <t>Thu Jun 25 02:54:13 PDT 2009</t>
  </si>
  <si>
    <t>Emmmals</t>
  </si>
  <si>
    <t xml:space="preserve">hopes she gets into uni </t>
  </si>
  <si>
    <t>MrsPattinson321</t>
  </si>
  <si>
    <t xml:space="preserve">i think im addicted to twitter </t>
  </si>
  <si>
    <t>Thu Jun 25 02:54:14 PDT 2009</t>
  </si>
  <si>
    <t xml:space="preserve">I have hand cramps from trying to beat Aisling and Caoimhes Breaking Balls scores </t>
  </si>
  <si>
    <t>Thu Jun 25 02:54:22 PDT 2009</t>
  </si>
  <si>
    <t>gtrufitt</t>
  </si>
  <si>
    <t>Gutted that my iPhone has a dead pixel  Poor little guy.</t>
  </si>
  <si>
    <t>Thu Jun 25 02:54:23 PDT 2009</t>
  </si>
  <si>
    <t>flygolfstar</t>
  </si>
  <si>
    <t xml:space="preserve">no one is up </t>
  </si>
  <si>
    <t>Thu Jun 25 02:54:25 PDT 2009</t>
  </si>
  <si>
    <t>BERNICEBE</t>
  </si>
  <si>
    <t xml:space="preserve">I'm at the taxi now. And my head is very pain now. </t>
  </si>
  <si>
    <t>Thu Jun 25 02:54:26 PDT 2009</t>
  </si>
  <si>
    <t xml:space="preserve">@irisvarsi :'( I totally forgot, that she had to go there </t>
  </si>
  <si>
    <t>Thu Jun 25 02:54:29 PDT 2009</t>
  </si>
  <si>
    <t>@daysdifference I miss you already  can't wait to find out tomorrow!</t>
  </si>
  <si>
    <t>Thu Jun 25 02:54:30 PDT 2009</t>
  </si>
  <si>
    <t>CrumbleFroo</t>
  </si>
  <si>
    <t xml:space="preserve">ohhh... ran out of mousefood... mrs doyle is not happy with me </t>
  </si>
  <si>
    <t>Thu Jun 25 02:54:31 PDT 2009</t>
  </si>
  <si>
    <t>PavementClothes</t>
  </si>
  <si>
    <t xml:space="preserve">3 weeks left till i quit work and run pavement full time! scary </t>
  </si>
  <si>
    <t>Thu Jun 25 02:54:37 PDT 2009</t>
  </si>
  <si>
    <t xml:space="preserve">i dont know how i'm gonna get up early for school tomorrow </t>
  </si>
  <si>
    <t>Thu Jun 25 02:54:38 PDT 2009</t>
  </si>
  <si>
    <t>glittertail</t>
  </si>
  <si>
    <t>@UK2 Good to see that you cover up outages by deleting them from your system, that link http://status.uk2.net/?p=199 no longer works!  ^ST</t>
  </si>
  <si>
    <t>Thu Jun 25 02:54:39 PDT 2009</t>
  </si>
  <si>
    <t>jaytong</t>
  </si>
  <si>
    <t xml:space="preserve">Let's film a &amp;quot;Transformers 3: Revenge of the Audience&amp;quot;?  It's a very disappointing, eyes-hurting and jarring experience amplified by IMAX </t>
  </si>
  <si>
    <t>keeleywilliams1</t>
  </si>
  <si>
    <t xml:space="preserve">is hoping her eye gets better soon and this rubbish headache goes with it..... </t>
  </si>
  <si>
    <t>Thu Jun 25 02:54:41 PDT 2009</t>
  </si>
  <si>
    <t>missbi</t>
  </si>
  <si>
    <t xml:space="preserve">@Nourhellzyeahh what did i do this time? </t>
  </si>
  <si>
    <t>Thu Jun 25 02:54:44 PDT 2009</t>
  </si>
  <si>
    <t>amor8</t>
  </si>
  <si>
    <t xml:space="preserve">@mrsokie  I have a horror story of a Taurus.  Spent $4K on it before it was 5 yrs old. </t>
  </si>
  <si>
    <t>Thu Jun 25 02:54:47 PDT 2009</t>
  </si>
  <si>
    <t>dreeaminofshoes</t>
  </si>
  <si>
    <t xml:space="preserve">have no idea fos my BFF's birthdaaay.... </t>
  </si>
  <si>
    <t xml:space="preserve">Ok I'm bored now.......................... </t>
  </si>
  <si>
    <t>Thu Jun 25 02:54:52 PDT 2009</t>
  </si>
  <si>
    <t xml:space="preserve"> fucc man I wana be home</t>
  </si>
  <si>
    <t>Thu Jun 25 02:54:54 PDT 2009</t>
  </si>
  <si>
    <t>SaquibH</t>
  </si>
  <si>
    <t xml:space="preserve">my CS1.6 has stopped working </t>
  </si>
  <si>
    <t>Thu Jun 25 02:54:57 PDT 2009</t>
  </si>
  <si>
    <t>broke night. i'm so drained  olivejuice&amp;lt;/3</t>
  </si>
  <si>
    <t>Thu Jun 25 02:54:59 PDT 2009</t>
  </si>
  <si>
    <t xml:space="preserve">An undead Hammerite in Fort Ironwood pwned me </t>
  </si>
  <si>
    <t>Thu Jun 25 02:55:00 PDT 2009</t>
  </si>
  <si>
    <t>Louis' poor barnacle encrusted nose  go away cold.  time for food. brunch?</t>
  </si>
  <si>
    <t>Thu Jun 25 02:55:01 PDT 2009</t>
  </si>
  <si>
    <t xml:space="preserve">I shouldnt have come into work today. Everything is kicking in again </t>
  </si>
  <si>
    <t>gav1982</t>
  </si>
  <si>
    <t>At thorpe park it appears the entire southeast has chosen today to come  first queue of the day at x no way out. http://twitpic.com/8czhr</t>
  </si>
  <si>
    <t xml:space="preserve">A friend asked me if I could skip work this afternoon. Didn't like my answer... </t>
  </si>
  <si>
    <t>Thu Jun 25 02:55:02 PDT 2009</t>
  </si>
  <si>
    <t>eilisgalbraith</t>
  </si>
  <si>
    <t xml:space="preserve">i HATE sunburn </t>
  </si>
  <si>
    <t>Thu Jun 25 02:55:09 PDT 2009</t>
  </si>
  <si>
    <t>meekerz</t>
  </si>
  <si>
    <t xml:space="preserve">Just came home from the zoo..... Early...... Cause nick's parents are here..... But now I want another beer </t>
  </si>
  <si>
    <t>Thu Jun 25 02:55:10 PDT 2009</t>
  </si>
  <si>
    <t>is not feeling so well  long afternoon ahead.</t>
  </si>
  <si>
    <t>Thu Jun 25 02:55:13 PDT 2009</t>
  </si>
  <si>
    <t>maryamooo</t>
  </si>
  <si>
    <t xml:space="preserve">sooo lonely without u  </t>
  </si>
  <si>
    <t>Thu Jun 25 02:55:16 PDT 2009</t>
  </si>
  <si>
    <t xml:space="preserve">Far to tired to be thinking about work but it is gonna happen in about 5 mins time </t>
  </si>
  <si>
    <t>Thu Jun 25 02:55:21 PDT 2009</t>
  </si>
  <si>
    <t>robwfc</t>
  </si>
  <si>
    <t xml:space="preserve">I really should be sleeping </t>
  </si>
  <si>
    <t>Thu Jun 25 02:55:22 PDT 2009</t>
  </si>
  <si>
    <t xml:space="preserve">i miss chelsea </t>
  </si>
  <si>
    <t>Thu Jun 25 02:55:23 PDT 2009</t>
  </si>
  <si>
    <t>karmazilla</t>
  </si>
  <si>
    <t xml:space="preserve">I keep thinking what app should do instead of what I should do to make it do that. Can't estimate my work when my brain is like that </t>
  </si>
  <si>
    <t>Thu Jun 25 02:55:25 PDT 2009</t>
  </si>
  <si>
    <t>@squilg   Just a bit more and you'll be free, hang in there.</t>
  </si>
  <si>
    <t>Thu Jun 25 02:55:28 PDT 2009</t>
  </si>
  <si>
    <t>Desdarii</t>
  </si>
  <si>
    <t xml:space="preserve">Sandbox tiger only has 50 charges? What the crap?! I wanted it forever. </t>
  </si>
  <si>
    <t>Thu Jun 25 02:55:31 PDT 2009</t>
  </si>
  <si>
    <t xml:space="preserve">@superstylin_ nono you will do no such thing, but i'll half you for the vodka. Tony and Danny, he'll kill me for rockness &amp;amp; the apologies </t>
  </si>
  <si>
    <t>Thu Jun 25 02:55:33 PDT 2009</t>
  </si>
  <si>
    <t>rastamikey</t>
  </si>
  <si>
    <t xml:space="preserve">My Monitor is broken </t>
  </si>
  <si>
    <t>Thu Jun 25 02:55:34 PDT 2009</t>
  </si>
  <si>
    <t>maximaker</t>
  </si>
  <si>
    <t xml:space="preserve">@busaco I am, for more than 1h, no joy </t>
  </si>
  <si>
    <t>sweetstay7</t>
  </si>
  <si>
    <t xml:space="preserve">exam done...alright but...a 6/ in maths... </t>
  </si>
  <si>
    <t>Thu Jun 25 02:55:38 PDT 2009</t>
  </si>
  <si>
    <t>lollybear16</t>
  </si>
  <si>
    <t xml:space="preserve">i think we have classes tomorrow.. </t>
  </si>
  <si>
    <t>Thu Jun 25 02:55:39 PDT 2009</t>
  </si>
  <si>
    <t>There's something up my nose on my blog  http://girlintheboysclub.wordpress.com</t>
  </si>
  <si>
    <t>Thu Jun 25 02:55:53 PDT 2009</t>
  </si>
  <si>
    <t xml:space="preserve">@Kamcakes: I KNOW I KNOW I am the one who needs it, anyway. It's not that I don't want to learn Arabic or Mandarin. I just prefer French </t>
  </si>
  <si>
    <t>Thu Jun 25 02:55:54 PDT 2009</t>
  </si>
  <si>
    <t>VirginBreakfast</t>
  </si>
  <si>
    <t xml:space="preserve">@Demi2U Morning! It's &amp;quot;Double Monday&amp;quot; </t>
  </si>
  <si>
    <t>Thu Jun 25 02:55:59 PDT 2009</t>
  </si>
  <si>
    <t xml:space="preserve">just got outa the bath... starting work at 1 i need the money! all my pay this month is already been spent on concerts </t>
  </si>
  <si>
    <t>Thu Jun 25 02:56:03 PDT 2009</t>
  </si>
  <si>
    <t>the_jus</t>
  </si>
  <si>
    <t xml:space="preserve">@arnegreyling fakkit, dis al amper 12 uur </t>
  </si>
  <si>
    <t>Thu Jun 25 02:56:07 PDT 2009</t>
  </si>
  <si>
    <t>InaMarlene</t>
  </si>
  <si>
    <t xml:space="preserve">Good morning everybody. Unfortunately, the sun doesn't shine today as well   I'm off to this little town today - Wohoo </t>
  </si>
  <si>
    <t>Thu Jun 25 02:56:10 PDT 2009</t>
  </si>
  <si>
    <t xml:space="preserve">My 'Following' matrix has KS just above Dara. I click between the two faces, again hoping somehow they might merge and make you incarnate </t>
  </si>
  <si>
    <t>Thu Jun 25 02:56:12 PDT 2009</t>
  </si>
  <si>
    <t>stoleaway</t>
  </si>
  <si>
    <t>Omg i am late!  haha but they love me too much to mind lol ok. Just kidding. - http://tweet.sg</t>
  </si>
  <si>
    <t>Thu Jun 25 02:56:14 PDT 2009</t>
  </si>
  <si>
    <t>evelyna_</t>
  </si>
  <si>
    <t xml:space="preserve">sick sick sick! i have to cure it til tomorrow! </t>
  </si>
  <si>
    <t>Thu Jun 25 02:56:18 PDT 2009</t>
  </si>
  <si>
    <t>EuMorpheus</t>
  </si>
  <si>
    <t>ok going to tirupati for 2 days. Have to walk.  well one has to do what one has to do. ciao.</t>
  </si>
  <si>
    <t>Thu Jun 25 02:56:19 PDT 2009</t>
  </si>
  <si>
    <t>MNoemie</t>
  </si>
  <si>
    <t xml:space="preserve">wanna see @mileycyrus in concert... </t>
  </si>
  <si>
    <t>Thu Jun 25 02:56:24 PDT 2009</t>
  </si>
  <si>
    <t>keltiecolleen</t>
  </si>
  <si>
    <t>@OfficialMelB i miss your hot butt miss.Mel.  peeps not the same!</t>
  </si>
  <si>
    <t>Thu Jun 25 02:56:25 PDT 2009</t>
  </si>
  <si>
    <t>I want a shower... but I know the hot water will run out as soon as I get comfortable though  What to do, what to do.</t>
  </si>
  <si>
    <t>Thu Jun 25 02:56:26 PDT 2009</t>
  </si>
  <si>
    <t>@sylvia1505 lucky thing! too many males in here  I love them but I need girly stuff too</t>
  </si>
  <si>
    <t>Thu Jun 25 02:56:27 PDT 2009</t>
  </si>
  <si>
    <t>@_LFoF_   trust me though we're gonna be there till late!</t>
  </si>
  <si>
    <t xml:space="preserve">@msninacat  I didn't have a nap.  I'm just too involved in sporking this fic.  I'll pay for it later.  </t>
  </si>
  <si>
    <t>Thu Jun 25 02:56:29 PDT 2009</t>
  </si>
  <si>
    <t>i wanna buy albums!  but i cant.</t>
  </si>
  <si>
    <t xml:space="preserve">its the middle of the morning &amp;amp; my nose is kinda runnin.yupp..sick </t>
  </si>
  <si>
    <t>Thu Jun 25 02:56:30 PDT 2009</t>
  </si>
  <si>
    <t>@_mostwanted who wakes up at 5am?  lol</t>
  </si>
  <si>
    <t>Laurab1994</t>
  </si>
  <si>
    <t xml:space="preserve">I have just discovered that in america does not pay the Internet connection!! I live in Italy and we pay it!! This isn't fair!!! </t>
  </si>
  <si>
    <t>Thu Jun 25 02:56:32 PDT 2009</t>
  </si>
  <si>
    <t>joleeen</t>
  </si>
  <si>
    <t>Thu Jun 25 02:56:33 PDT 2009</t>
  </si>
  <si>
    <t>TheJamesPorter</t>
  </si>
  <si>
    <t xml:space="preserve">Really fucking annoyed and I want to go home </t>
  </si>
  <si>
    <t>Thu Jun 25 02:56:35 PDT 2009</t>
  </si>
  <si>
    <t xml:space="preserve">@markfontaine sweet deals!! Just make sure you like it this time? And won't get fucked on it??? Haha. No more mini grave digger! </t>
  </si>
  <si>
    <t>Thu Jun 25 02:56:36 PDT 2009</t>
  </si>
  <si>
    <t xml:space="preserve">just came from school </t>
  </si>
  <si>
    <t>Thu Jun 25 02:56:37 PDT 2009</t>
  </si>
  <si>
    <t xml:space="preserve"> my foot is killing me. off to docs later so hope they can sort me out!</t>
  </si>
  <si>
    <t>Thu Jun 25 02:56:38 PDT 2009</t>
  </si>
  <si>
    <t>@theeppilepsyguy huh? Sorry.   Didn't mean to upset you.</t>
  </si>
  <si>
    <t>Thu Jun 25 02:56:39 PDT 2009</t>
  </si>
  <si>
    <t>maggiev</t>
  </si>
  <si>
    <t xml:space="preserve">@mathguide Nice to link up with a maths teacher in Iran!!!! How's things????? </t>
  </si>
  <si>
    <t>depressed my little brother is caught up with drugs  and that I had to meet my dad to go look for him....</t>
  </si>
  <si>
    <t>Thu Jun 25 02:56:42 PDT 2009</t>
  </si>
  <si>
    <t>yvonne_88</t>
  </si>
  <si>
    <t>Thu Jun 25 02:56:43 PDT 2009</t>
  </si>
  <si>
    <t>THE CELL IS BROKEN  GOTTA HIT UP APPLE ASAP! FIRST THING IN THE MORNIN... FML. TWITTER OR FB MEEEE HENCE NO UPDATES ON THA TWEETS!!!</t>
  </si>
  <si>
    <t>Thu Jun 25 02:56:44 PDT 2009</t>
  </si>
  <si>
    <t>francesca_14</t>
  </si>
  <si>
    <t xml:space="preserve">confused at the moment </t>
  </si>
  <si>
    <t>Thu Jun 25 02:56:45 PDT 2009</t>
  </si>
  <si>
    <t>so early  the kittten woke me up 15 mins ago and won't leave me alone</t>
  </si>
  <si>
    <t>Thu Jun 25 02:56:50 PDT 2009</t>
  </si>
  <si>
    <t xml:space="preserve">I am NOT looking forward to the sydney cold.... </t>
  </si>
  <si>
    <t>Thu Jun 25 02:56:51 PDT 2009</t>
  </si>
  <si>
    <t>danielishooper</t>
  </si>
  <si>
    <t xml:space="preserve">No Glastonbury! No Fun! - What have I done! Need Festival Lovelyness! I wont be there! So not Fair! No Cider Tent at 11am this year!!! </t>
  </si>
  <si>
    <t>Thu Jun 25 02:56:52 PDT 2009</t>
  </si>
  <si>
    <t xml:space="preserve">@purplefae I don't know whether to make a pr0nz joke or a Mario joke. </t>
  </si>
  <si>
    <t>Thu Jun 25 02:56:53 PDT 2009</t>
  </si>
  <si>
    <t>Inekecarrette</t>
  </si>
  <si>
    <t xml:space="preserve">Mika,I wonder if you ever send me a message </t>
  </si>
  <si>
    <t>Thu Jun 25 02:56:54 PDT 2009</t>
  </si>
  <si>
    <t xml:space="preserve">Bizzarley tired today, tried to stave it off with caffeine but to little avail. I think late nites are catching up on me </t>
  </si>
  <si>
    <t>Thu Jun 25 02:57:01 PDT 2009</t>
  </si>
  <si>
    <t>catalinaax3</t>
  </si>
  <si>
    <t xml:space="preserve">@onicajay LMAO not all of the songs haha, i download them of youtube this youtube converter thingo x) its not all the tracks btw, </t>
  </si>
  <si>
    <t>Thu Jun 25 02:57:09 PDT 2009</t>
  </si>
  <si>
    <t xml:space="preserve">12 office   1 lunch   3 sleep   5 coffee  630 game     9 work </t>
  </si>
  <si>
    <t>Thu Jun 25 02:57:12 PDT 2009</t>
  </si>
  <si>
    <t xml:space="preserve">i have such a craving for a Chicken Tikka Masala. i really really want one </t>
  </si>
  <si>
    <t>Thu Jun 25 02:57:13 PDT 2009</t>
  </si>
  <si>
    <t>DanDowningMusic</t>
  </si>
  <si>
    <t>On the bus to college, backs killin me  just listenin to @mousebudden to help me get thru the day. Such a long way to go now!!</t>
  </si>
  <si>
    <t>Thu Jun 25 02:57:18 PDT 2009</t>
  </si>
  <si>
    <t>Room is empty  I'm going to sort of miss it a little bit but not a lot because... well... you're not meant to like halls...</t>
  </si>
  <si>
    <t>Thu Jun 25 02:57:23 PDT 2009</t>
  </si>
  <si>
    <t>Bugger, looks like bit.ly links created with twikini don't go into my bit.ly history and can't be imported.  I love seeing click stats</t>
  </si>
  <si>
    <t>Thu Jun 25 02:57:24 PDT 2009</t>
  </si>
  <si>
    <t>CmKal</t>
  </si>
  <si>
    <t>i feel more guilty than ever. got really sweet txts  babyboi. eh when did things get complicated</t>
  </si>
  <si>
    <t xml:space="preserve">Woke up an hour ago, can't sleep somehow  watchin Dane Cook on Youtube! I love this guy!!! I think I'm over excited to be honest </t>
  </si>
  <si>
    <t>Thu Jun 25 02:57:25 PDT 2009</t>
  </si>
  <si>
    <t>The bus just went off! Gah!  - http://tweet.sg</t>
  </si>
  <si>
    <t>Thu Jun 25 02:57:29 PDT 2009</t>
  </si>
  <si>
    <t xml:space="preserve">@lewisstanson in Perth, Australia. Feelin' really sad n worried atm </t>
  </si>
  <si>
    <t xml:space="preserve">Lol woo, sway sway baby is on now &amp;lt;33 i miss the old ep onee . </t>
  </si>
  <si>
    <t>Thu Jun 25 02:57:30 PDT 2009</t>
  </si>
  <si>
    <t>@impossiblecat oh gosh! sorry to hear...  I think those ads are over the top. wonder how successful those ads are....</t>
  </si>
  <si>
    <t>Thu Jun 25 02:57:31 PDT 2009</t>
  </si>
  <si>
    <t>britneymajure</t>
  </si>
  <si>
    <t xml:space="preserve">Any Berlin videographer available Jul 18? http://www.ncompassonline.com/ paying $500 but looks a bit boring </t>
  </si>
  <si>
    <t>@janeybelle15  I am indeed  fancy coming to keep me company??I could show you the server room ;)</t>
  </si>
  <si>
    <t>Thu Jun 25 02:57:32 PDT 2009</t>
  </si>
  <si>
    <t xml:space="preserve">I'm too tired to sleep </t>
  </si>
  <si>
    <t>Thu Jun 25 02:57:35 PDT 2009</t>
  </si>
  <si>
    <t>pineajo</t>
  </si>
  <si>
    <t xml:space="preserve">not impressed. Exhausted. Strained arm and it woke me up every time I moved last night... </t>
  </si>
  <si>
    <t xml:space="preserve">my nose is stuffy </t>
  </si>
  <si>
    <t>Thu Jun 25 02:57:37 PDT 2009</t>
  </si>
  <si>
    <t>albertnoel</t>
  </si>
  <si>
    <t xml:space="preserve">i need a new sound system in the car. i miss having bass </t>
  </si>
  <si>
    <t>Thu Jun 25 02:57:39 PDT 2009</t>
  </si>
  <si>
    <t>vinaygeorge</t>
  </si>
  <si>
    <t>got a torn ligament on the right foot  hurts real bad. loads of work over the weekend and this had t happen! Still trusting the Lord tho..</t>
  </si>
  <si>
    <t>Thu Jun 25 02:57:42 PDT 2009</t>
  </si>
  <si>
    <t xml:space="preserve">@Hayden_Bloom I mean the lived in look he has. I can grow a beard like that, but there are gaps </t>
  </si>
  <si>
    <t>SweetDream69</t>
  </si>
  <si>
    <t xml:space="preserve">There should be no such thing as doing a late shift at work. 2-10, u gotta be kidding me! </t>
  </si>
  <si>
    <t>Thu Jun 25 02:57:43 PDT 2009</t>
  </si>
  <si>
    <t>Thu Jun 25 02:57:44 PDT 2009</t>
  </si>
  <si>
    <t xml:space="preserve">@Thydowager Anyhow only? </t>
  </si>
  <si>
    <t>Thu Jun 25 02:57:45 PDT 2009</t>
  </si>
  <si>
    <t xml:space="preserve">@Sarah_Rowlands noo idea, I am having issues </t>
  </si>
  <si>
    <t>Thu Jun 25 02:57:48 PDT 2009</t>
  </si>
  <si>
    <t>mastersmithson</t>
  </si>
  <si>
    <t xml:space="preserve">Got offered a job as manager but does not know what to do </t>
  </si>
  <si>
    <t>nic12chris</t>
  </si>
  <si>
    <t xml:space="preserve">Such a gorgeous day here in Scotland for a change and i need to work! </t>
  </si>
  <si>
    <t>Thu Jun 25 02:57:55 PDT 2009</t>
  </si>
  <si>
    <t>Jacindaa</t>
  </si>
  <si>
    <t xml:space="preserve">school.over! ... for 2 weeks  ....but really really really happy (: and sad at the same time </t>
  </si>
  <si>
    <t>Thu Jun 25 02:57:56 PDT 2009</t>
  </si>
  <si>
    <t>Soond777</t>
  </si>
  <si>
    <t xml:space="preserve">Sitting at pc having breakfast of delightful Greek bread and tea and missing facebook thats down for updating.... </t>
  </si>
  <si>
    <t>Thu Jun 25 02:57:59 PDT 2009</t>
  </si>
  <si>
    <t>ConciseBloc</t>
  </si>
  <si>
    <t xml:space="preserve">I didn't win the PowerBall </t>
  </si>
  <si>
    <t>Thu Jun 25 02:58:02 PDT 2009</t>
  </si>
  <si>
    <t xml:space="preserve">@joypalmer Lol! &amp;quot;accidentally&amp;quot; ;-)  Trouble is, 1st class on the Transpennine trains isn't massively better than standard class </t>
  </si>
  <si>
    <t xml:space="preserve">gonna stay up all night again :| couldnt go and see transformers with my bff </t>
  </si>
  <si>
    <t>Thu Jun 25 02:58:03 PDT 2009</t>
  </si>
  <si>
    <t xml:space="preserve">Buh byee nc </t>
  </si>
  <si>
    <t>Thu Jun 25 02:58:06 PDT 2009</t>
  </si>
  <si>
    <t xml:space="preserve">hearing check again later...hope they can help, its crap not being able to follow a conversation  </t>
  </si>
  <si>
    <t>Thu Jun 25 02:58:17 PDT 2009</t>
  </si>
  <si>
    <t>In couple of hours.. tomorrow will be hitting the calendar again  Thankfully, I finally memorized Qwerty...</t>
  </si>
  <si>
    <t>Thu Jun 25 02:58:20 PDT 2009</t>
  </si>
  <si>
    <t>i_sew_vinyl</t>
  </si>
  <si>
    <t xml:space="preserve">hopes New Braunfels' McKenna Children's Museum will revise their anti-mama/baby policies. I had really been looking forward to visiting </t>
  </si>
  <si>
    <t>Thu Jun 25 02:58:24 PDT 2009</t>
  </si>
  <si>
    <t xml:space="preserve">can't seem to fall asleep. I have had something on my mind that I wanted to say to someone for two days now and it's bugging me to no end </t>
  </si>
  <si>
    <t>Thu Jun 25 02:58:26 PDT 2009</t>
  </si>
  <si>
    <t>queenjiji</t>
  </si>
  <si>
    <t xml:space="preserve">Say Good Bye ... </t>
  </si>
  <si>
    <t>Thu Jun 25 02:58:27 PDT 2009</t>
  </si>
  <si>
    <t>theJessness</t>
  </si>
  <si>
    <t>@diazsuicide yep, seems to be  grrr... i must know!!!</t>
  </si>
  <si>
    <t>Thu Jun 25 02:58:30 PDT 2009</t>
  </si>
  <si>
    <t xml:space="preserve">hates that one of the side effects of the drug she takes every day (4 times a day) is insomnia....not cool </t>
  </si>
  <si>
    <t>Thu Jun 25 02:58:31 PDT 2009</t>
  </si>
  <si>
    <t>chloabella</t>
  </si>
  <si>
    <t xml:space="preserve">in science         bored......  no music to listen to      arrgh </t>
  </si>
  <si>
    <t>Thu Jun 25 02:58:32 PDT 2009</t>
  </si>
  <si>
    <t>EmberTiger</t>
  </si>
  <si>
    <t xml:space="preserve">Great. Now i have a headache. Me duele en mi cabesa. </t>
  </si>
  <si>
    <t>andrea0009</t>
  </si>
  <si>
    <t xml:space="preserve">Suprise suprise guess who cant sleep. I really dont wanna go to training in a few hrs. Its storming. </t>
  </si>
  <si>
    <t>Thu Jun 25 02:58:35 PDT 2009</t>
  </si>
  <si>
    <t>rockylejacque</t>
  </si>
  <si>
    <t xml:space="preserve">@LouPeb Thanks so much, Lou. Owner is devastated, so are we. He was a cool pup, not much over a year old </t>
  </si>
  <si>
    <t>Thu Jun 25 02:58:44 PDT 2009</t>
  </si>
  <si>
    <t>macoute</t>
  </si>
  <si>
    <t>@wpmuorg no, that one did not help either  I'd try renaming wp-signup.php but thats a no-no as it makes updating harder...</t>
  </si>
  <si>
    <t>Thu Jun 25 02:58:46 PDT 2009</t>
  </si>
  <si>
    <t>I'm so bored its leavers day and all we are doing is standing outside watching people get out of cars  I wanna go home.</t>
  </si>
  <si>
    <t>Thu Jun 25 02:58:47 PDT 2009</t>
  </si>
  <si>
    <t>LovemySi</t>
  </si>
  <si>
    <t xml:space="preserve">My leg is still asleep even though I've been trying to wake it up for the last hour. </t>
  </si>
  <si>
    <t>That's it .. done editing 120 items and my bum's numb  tweet tweet Oztion http://bit.ly/bIAUY</t>
  </si>
  <si>
    <t>Thu Jun 25 02:58:57 PDT 2009</t>
  </si>
  <si>
    <t xml:space="preserve">I want a blackberry curve 8900 </t>
  </si>
  <si>
    <t>Thu Jun 25 02:59:01 PDT 2009</t>
  </si>
  <si>
    <t>The weather looks so nice &amp;amp; im stuck inside  Really wish I was at Glastonbury</t>
  </si>
  <si>
    <t>Thu Jun 25 02:59:05 PDT 2009</t>
  </si>
  <si>
    <t>got my b.s. report marks. i failed  i got 9/20 but v got same as me</t>
  </si>
  <si>
    <t xml:space="preserve">Defeated  ive been reading all my required readings but i cant seem to remember anything from what ive read. career pa ung pagbasa ko a </t>
  </si>
  <si>
    <t>Thu Jun 25 02:59:13 PDT 2009</t>
  </si>
  <si>
    <t>eibaigirl</t>
  </si>
  <si>
    <t>says good aftie wala yatang tao eh!!!....  http://plurk.com/p/13tn7j</t>
  </si>
  <si>
    <t>Thu Jun 25 02:59:15 PDT 2009</t>
  </si>
  <si>
    <t xml:space="preserve">can't seem to fall asleep. I have something on my mind that I wanted to say to someone for two days now but can't seem to find the words. </t>
  </si>
  <si>
    <t>Thu Jun 25 02:59:17 PDT 2009</t>
  </si>
  <si>
    <t>@salandpepper Congestion, headache, runny nose and sneezing - not a good look for me  My family is currently boosting the tissue industry</t>
  </si>
  <si>
    <t>Thu Jun 25 02:59:20 PDT 2009</t>
  </si>
  <si>
    <t>&amp;quot;You're supposed to be at the front desk&amp;quot; If I'm not clocked in, I can do whatever I want so blah.  I forgot my migraine medicine today</t>
  </si>
  <si>
    <t>Thu Jun 25 02:59:21 PDT 2009</t>
  </si>
  <si>
    <t xml:space="preserve">want to bring back the same old days in my life! </t>
  </si>
  <si>
    <t>Thu Jun 25 02:59:22 PDT 2009</t>
  </si>
  <si>
    <t>Taraneh_miri</t>
  </si>
  <si>
    <t xml:space="preserve">just read a text.. about a friend.. not sure if its true or not </t>
  </si>
  <si>
    <t>Thu Jun 25 02:59:26 PDT 2009</t>
  </si>
  <si>
    <t>lmsd95</t>
  </si>
  <si>
    <t xml:space="preserve">aaah its so freakin hot here its like 30degrees Celsius : O its ike to hot! </t>
  </si>
  <si>
    <t>Thu Jun 25 02:59:27 PDT 2009</t>
  </si>
  <si>
    <t>hanamahrifah</t>
  </si>
  <si>
    <t>spain vs usa 0-2!? i can't believe that!!   i love iker casillas</t>
  </si>
  <si>
    <t>Thu Jun 25 02:59:30 PDT 2009</t>
  </si>
  <si>
    <t>sorlabs</t>
  </si>
  <si>
    <t>R curing the concrete. Must use chemical agent or water cure the concrete's surface. Otherwise surface dries &amp;amp; loose durability  @LammyL</t>
  </si>
  <si>
    <t>Thu Jun 25 02:59:38 PDT 2009</t>
  </si>
  <si>
    <t>CandaceEliza</t>
  </si>
  <si>
    <t xml:space="preserve">Woke up at 5, now I can't get back to sleep... </t>
  </si>
  <si>
    <t>Thu Jun 25 02:59:42 PDT 2009</t>
  </si>
  <si>
    <t xml:space="preserve">@SeanyDude23 and thanks re. the picture, I keep forgetting it's me and reading my updates on the home page as though they're someone else </t>
  </si>
  <si>
    <t>graceeeeeexo</t>
  </si>
  <si>
    <t xml:space="preserve">@IamAdamFierce adammmmmm!! I kept coming to see you tonight but you were bisy !! </t>
  </si>
  <si>
    <t>Thu Jun 25 02:59:43 PDT 2009</t>
  </si>
  <si>
    <t>Spotted on @drawn. Heartbreaking  http://vimeo.com/3388129</t>
  </si>
  <si>
    <t>Thu Jun 25 02:59:44 PDT 2009</t>
  </si>
  <si>
    <t xml:space="preserve">@papermelody she put me on them for Depression and Anxiety. I had a GREAT 6 months between july &amp;amp; dec last year but since has worsened </t>
  </si>
  <si>
    <t>martijn_mol</t>
  </si>
  <si>
    <t xml:space="preserve">general mood </t>
  </si>
  <si>
    <t>Thu Jun 25 02:59:47 PDT 2009</t>
  </si>
  <si>
    <t xml:space="preserve">@AdonaiDgh Lucky girl! I have to wait 'til november or something ... </t>
  </si>
  <si>
    <t>Thu Jun 25 02:59:48 PDT 2009</t>
  </si>
  <si>
    <t>twodesign</t>
  </si>
  <si>
    <t xml:space="preserve">@AlanRoberts1971 @paintgranny  thanks for thoughts, some of us were here working late again, didnt even manage to get to pub on way home </t>
  </si>
  <si>
    <t>xxaishyxx</t>
  </si>
  <si>
    <t xml:space="preserve">Needs 400euro to go to Irish College....by Tuesday....realllllly wants to go </t>
  </si>
  <si>
    <t xml:space="preserve">wisdom tooth hurts </t>
  </si>
  <si>
    <t>Thu Jun 25 02:59:52 PDT 2009</t>
  </si>
  <si>
    <t>Drinking something that tastes neither coffee based as purported, nor chocolate based, also as purported. Yuk.  #suckedinbythewordbelgian</t>
  </si>
  <si>
    <t>Thu Jun 25 02:59:53 PDT 2009</t>
  </si>
  <si>
    <t>is frustated that I can't view meeting invites on the iPhone, just a .ics icon.   This is a major failing for a PDA in 2009    #fb</t>
  </si>
  <si>
    <t>Thu Jun 25 02:59:57 PDT 2009</t>
  </si>
  <si>
    <t>Krw4d</t>
  </si>
  <si>
    <t xml:space="preserve">argh had day old meat feeling sick </t>
  </si>
  <si>
    <t>Thu Jun 25 02:59:58 PDT 2009</t>
  </si>
  <si>
    <t>downloaded photoscape, though it doesnt work on macs  going to have to turn on my crappy computer!</t>
  </si>
  <si>
    <t>just beat her high score but  x 10 ERROR ERROR !!!!</t>
  </si>
  <si>
    <t>theoreticalgurl</t>
  </si>
  <si>
    <t xml:space="preserve">My phone won't work! No tweets from Glastonbury I'm afraid </t>
  </si>
  <si>
    <t>Thu Jun 25 03:00:01 PDT 2009</t>
  </si>
  <si>
    <t xml:space="preserve">status=Another test tweet - sorry about this </t>
  </si>
  <si>
    <t>Thu Jun 25 03:00:09 PDT 2009</t>
  </si>
  <si>
    <t>turtlephan</t>
  </si>
  <si>
    <t xml:space="preserve">someone keyed my car </t>
  </si>
  <si>
    <t>Thu Jun 25 03:00:12 PDT 2009</t>
  </si>
  <si>
    <t>Shhyay</t>
  </si>
  <si>
    <t>Went to bed at 11pm...was woken up at 2am..now I am AWAKE!     what to do, what to do.....</t>
  </si>
  <si>
    <t>Thu Jun 25 03:00:15 PDT 2009</t>
  </si>
  <si>
    <t>GregSoffe</t>
  </si>
  <si>
    <t xml:space="preserve">well I we just got her down to sleep, little girl has an ear infection, poor buba. long night ahead </t>
  </si>
  <si>
    <t>Thu Jun 25 03:00:20 PDT 2009</t>
  </si>
  <si>
    <t xml:space="preserve">to everyone i was talking to on msn - sorry, it's being a bitch. </t>
  </si>
  <si>
    <t>Thu Jun 25 03:00:25 PDT 2009</t>
  </si>
  <si>
    <t xml:space="preserve">woo greys in a half hour, izzzy dies </t>
  </si>
  <si>
    <t>Thu Jun 25 03:00:28 PDT 2009</t>
  </si>
  <si>
    <t>ArcadeFireTube</t>
  </si>
  <si>
    <t>The Box HD trailer. However, it features NON of the music from the soundtrack Win, RÃ©gine &amp;amp; Owen has made for it  http://is.gd/1cUnc</t>
  </si>
  <si>
    <t>someone threw my sandwich through a tree  http://tinyurl.com/klpuu8</t>
  </si>
  <si>
    <t>Thu Jun 25 03:00:32 PDT 2009</t>
  </si>
  <si>
    <t xml:space="preserve"> Stella has gone to the Vets. She ran into a barbed wire fence- again. &amp;amp; tore open her leg- again. Silly!</t>
  </si>
  <si>
    <t>Thu Jun 25 03:00:37 PDT 2009</t>
  </si>
  <si>
    <t>Shit happens  http://twitpic.com/8czop http://twitpic.com/8czn0 AGAIN ?? 2 days in a row having a flat tire ? #bicycle</t>
  </si>
  <si>
    <t>Thu Jun 25 03:00:39 PDT 2009</t>
  </si>
  <si>
    <t>MarshallGTi</t>
  </si>
  <si>
    <t xml:space="preserve">More meaning ??? @marindaliza thanks... </t>
  </si>
  <si>
    <t>Thu Jun 25 03:00:40 PDT 2009</t>
  </si>
  <si>
    <t xml:space="preserve">@shozzyshozzy still sleepy, lol.  gonna get my butt in the shower tho.  hate having to be up so early </t>
  </si>
  <si>
    <t>Thu Jun 25 03:00:41 PDT 2009</t>
  </si>
  <si>
    <t xml:space="preserve">today's forecast... more rain! </t>
  </si>
  <si>
    <t>johnmasti</t>
  </si>
  <si>
    <t xml:space="preserve">i wanna finish my review about my trip to sonar Festival  this year but there is soooo much work to do that i leave it all the time </t>
  </si>
  <si>
    <t>Thu Jun 25 03:00:43 PDT 2009</t>
  </si>
  <si>
    <t>karenbufc</t>
  </si>
  <si>
    <t>Thu Jun 25 03:00:44 PDT 2009</t>
  </si>
  <si>
    <t xml:space="preserve">@jemarihaqi revisi tka gue hehehe... Thx ya bantuin. Google lg lemot </t>
  </si>
  <si>
    <t>Thu Jun 25 03:00:47 PDT 2009</t>
  </si>
  <si>
    <t xml:space="preserve">birthdaay tomo, and i can barely move (n) sore throat back kills. </t>
  </si>
  <si>
    <t>bloomblush</t>
  </si>
  <si>
    <t xml:space="preserve">Oooowwwie. My tummy hurts. So does my head </t>
  </si>
  <si>
    <t>Thu Jun 25 03:00:49 PDT 2009</t>
  </si>
  <si>
    <t xml:space="preserve">@chriss_21 your not going to sams?! </t>
  </si>
  <si>
    <t>Thu Jun 25 03:00:52 PDT 2009</t>
  </si>
  <si>
    <t xml:space="preserve">I think u are both speaking redundantly =p hahahah that's the only big word I kno </t>
  </si>
  <si>
    <t>Thu Jun 25 03:00:58 PDT 2009</t>
  </si>
  <si>
    <t xml:space="preserve">i want a gorgeous man to take me to thorpe park </t>
  </si>
  <si>
    <t>Thu Jun 25 03:00:59 PDT 2009</t>
  </si>
  <si>
    <t xml:space="preserve">I got bitched on my a friend of mine who I'm not close to much nowadays </t>
  </si>
  <si>
    <t>Thu Jun 25 03:01:00 PDT 2009</t>
  </si>
  <si>
    <t xml:space="preserve">well we just got her down to sleep, little girl has an ear infection, poor buba. long night ahead </t>
  </si>
  <si>
    <t>Thu Jun 25 03:01:01 PDT 2009</t>
  </si>
  <si>
    <t xml:space="preserve">is it possible to have too many watches? I want them all! </t>
  </si>
  <si>
    <t>Thu Jun 25 03:01:04 PDT 2009</t>
  </si>
  <si>
    <t>JGPL</t>
  </si>
  <si>
    <t>Alright, I lost my 2 years goodfriend  What's done is done.</t>
  </si>
  <si>
    <t>pneal</t>
  </si>
  <si>
    <t xml:space="preserve">@geetheflea I thought you were having it for the wedding! </t>
  </si>
  <si>
    <t>Thu Jun 25 03:01:07 PDT 2009</t>
  </si>
  <si>
    <t>chantaltrapp</t>
  </si>
  <si>
    <t xml:space="preserve">@Jadeeex i miss coke.........i have to drink zero now </t>
  </si>
  <si>
    <t>Thu Jun 25 03:01:09 PDT 2009</t>
  </si>
  <si>
    <t xml:space="preserve">@MelinaKDallas YEAH, EXACTLY, sometimes blogger just sucked </t>
  </si>
  <si>
    <t>Thu Jun 25 03:01:13 PDT 2009</t>
  </si>
  <si>
    <t xml:space="preserve">Damn I missed Alan on TM. </t>
  </si>
  <si>
    <t>Thu Jun 25 03:01:15 PDT 2009</t>
  </si>
  <si>
    <t>JenBraden</t>
  </si>
  <si>
    <t xml:space="preserve">Can't concentrate.  Still working.  </t>
  </si>
  <si>
    <t>Thu Jun 25 03:01:25 PDT 2009</t>
  </si>
  <si>
    <t>AROHAlmo</t>
  </si>
  <si>
    <t xml:space="preserve">No Greys anatomy for me tonight </t>
  </si>
  <si>
    <t>Thu Jun 25 03:01:26 PDT 2009</t>
  </si>
  <si>
    <t>gemrulz89</t>
  </si>
  <si>
    <t xml:space="preserve">Has been burnt bady by the sun and its not gd </t>
  </si>
  <si>
    <t>Thu Jun 25 03:01:27 PDT 2009</t>
  </si>
  <si>
    <t xml:space="preserve">@TheoGB yeah i saw that this morning on here </t>
  </si>
  <si>
    <t>Thu Jun 25 03:01:28 PDT 2009</t>
  </si>
  <si>
    <t xml:space="preserve">Really cba today...post tour syndrome has kicked in and I feel tired and emotional </t>
  </si>
  <si>
    <t>Thu Jun 25 03:01:32 PDT 2009</t>
  </si>
  <si>
    <t>@iruka11 mine has the number of MB, but not the number of minutes  which makes me sad!</t>
  </si>
  <si>
    <t>Thu Jun 25 03:01:33 PDT 2009</t>
  </si>
  <si>
    <t xml:space="preserve">left italy about 9 this morning italy time, in austria now. still quite a bit to go. not expected good till 5 tomorrow afternoon </t>
  </si>
  <si>
    <t>Thu Jun 25 03:01:37 PDT 2009</t>
  </si>
  <si>
    <t xml:space="preserve">@Iampauldixon Nope </t>
  </si>
  <si>
    <t>Thu Jun 25 03:01:40 PDT 2009</t>
  </si>
  <si>
    <t xml:space="preserve">@sharjunkies, your profile picture is adorable! nothing like sisterly / brotherly love. Too bad I don't have any siblings </t>
  </si>
  <si>
    <t>Thu Jun 25 03:01:45 PDT 2009</t>
  </si>
  <si>
    <t xml:space="preserve">@xxJakxx i need it though i feel awful i have really really bad hayfever and a throat infection </t>
  </si>
  <si>
    <t xml:space="preserve">Dang I'm not tired at all...I think I have insomnia </t>
  </si>
  <si>
    <t xml:space="preserve">my room could do with a serious tidy but i do have to study   lol  i would prefer to tidy than do DECO </t>
  </si>
  <si>
    <t>Thu Jun 25 03:01:53 PDT 2009</t>
  </si>
  <si>
    <t>toastyken</t>
  </si>
  <si>
    <t>@SaheliDatta Seems there are at least two accounts of axes.  CNN interview, and someone online. I'll believe it. Sad.  http://bit.ly/FoNhd</t>
  </si>
  <si>
    <t>Thu Jun 25 03:01:57 PDT 2009</t>
  </si>
  <si>
    <t>Sorry to all my followers. All I have written for the past day has been crap about how kool me and @Jessicaaxo  are. I'll stop it  sorry</t>
  </si>
  <si>
    <t>Thu Jun 25 03:02:00 PDT 2009</t>
  </si>
  <si>
    <t>kikiejochny</t>
  </si>
  <si>
    <t xml:space="preserve">i just found out today that my bestfriend is back to her old habit again.. sad </t>
  </si>
  <si>
    <t>Thu Jun 25 03:02:01 PDT 2009</t>
  </si>
  <si>
    <t xml:space="preserve">@hyperjetrod thanks mate... very sad </t>
  </si>
  <si>
    <t>Thu Jun 25 03:02:08 PDT 2009</t>
  </si>
  <si>
    <t xml:space="preserve">@HayleyWick well maybe I do like pizza! I wish they had pizza on tonights menu how cool! My art skills are not very good though </t>
  </si>
  <si>
    <t>Thu Jun 25 03:02:23 PDT 2009</t>
  </si>
  <si>
    <t>ichaan</t>
  </si>
  <si>
    <t xml:space="preserve">@lorenhakeney do you hate @notalentrocks lory? </t>
  </si>
  <si>
    <t>Thu Jun 25 03:02:24 PDT 2009</t>
  </si>
  <si>
    <t xml:space="preserve">@lightsnoise It makes me sad to know that you'll be in Cali and I won't be able to see you play, come to the last day of warped! </t>
  </si>
  <si>
    <t>Thu Jun 25 03:02:26 PDT 2009</t>
  </si>
  <si>
    <t>@AmyJessicaB Yaya! I've gota go now sweety  School animation is calling me  x</t>
  </si>
  <si>
    <t>Thu Jun 25 03:02:28 PDT 2009</t>
  </si>
  <si>
    <t>cieanne</t>
  </si>
  <si>
    <t xml:space="preserve">the dad is angry </t>
  </si>
  <si>
    <t>Thu Jun 25 03:02:29 PDT 2009</t>
  </si>
  <si>
    <t>MorningSun_81</t>
  </si>
  <si>
    <t>@Change_for_Iran You are so brave goimg back the Tehran!T hank God you are okay.I wished we in Europe could help more  #iranelection</t>
  </si>
  <si>
    <t>Christine_V0</t>
  </si>
  <si>
    <t>yay.. warped tour Friday. but yeah that's not till 2more days .. anyways I have a LONG day ahead of me  I just wish I could lay in bed!</t>
  </si>
  <si>
    <t>Thu Jun 25 03:02:30 PDT 2009</t>
  </si>
  <si>
    <t xml:space="preserve">sayang pengen ngeremove nail polish nya ... </t>
  </si>
  <si>
    <t>Thu Jun 25 03:02:32 PDT 2009</t>
  </si>
  <si>
    <t xml:space="preserve">@delainmusic I'm coming to Graspop! But unfortunately only on Sunday </t>
  </si>
  <si>
    <t>Thu Jun 25 03:02:41 PDT 2009</t>
  </si>
  <si>
    <t xml:space="preserve">@Meaghan_Hickey omg that is so weird! because seriously i took down ALL of my Twilight posters at that time too </t>
  </si>
  <si>
    <t>Thu Jun 25 03:02:47 PDT 2009</t>
  </si>
  <si>
    <t xml:space="preserve">@whoiscraig Sounds yummy. It's too hot for me to even consider doing any cooking, so I'll just stick with a salad of some sort </t>
  </si>
  <si>
    <t>Stephainelove</t>
  </si>
  <si>
    <t xml:space="preserve">would love a day off in the sunshine </t>
  </si>
  <si>
    <t>Thu Jun 25 03:02:48 PDT 2009</t>
  </si>
  <si>
    <t xml:space="preserve">@F1_Junkie omg you got up before me </t>
  </si>
  <si>
    <t xml:space="preserve">Do dreams actually come true? I sometimes dream things and they turn into lofty goals once that time nears. </t>
  </si>
  <si>
    <t>Thu Jun 25 03:02:49 PDT 2009</t>
  </si>
  <si>
    <t>marsmellow2009</t>
  </si>
  <si>
    <t xml:space="preserve">Setting up an network. </t>
  </si>
  <si>
    <t>Thu Jun 25 03:02:52 PDT 2009</t>
  </si>
  <si>
    <t>Jedibkj</t>
  </si>
  <si>
    <t xml:space="preserve">I have to go to the skating rink now... Joy </t>
  </si>
  <si>
    <t>Thu Jun 25 03:02:53 PDT 2009</t>
  </si>
  <si>
    <t>swearboxdj</t>
  </si>
  <si>
    <t xml:space="preserve">Dear god that was hard to do.Raw @clarkgirlcharm </t>
  </si>
  <si>
    <t>Thu Jun 25 03:02:54 PDT 2009</t>
  </si>
  <si>
    <t xml:space="preserve">Ugh hangover + work = </t>
  </si>
  <si>
    <t>Thu Jun 25 03:02:56 PDT 2009</t>
  </si>
  <si>
    <t>wolulcmit</t>
  </si>
  <si>
    <t xml:space="preserve">@JayGreasley I wish I was.... unfortunately I am just css coding </t>
  </si>
  <si>
    <t>Thu Jun 25 03:02:58 PDT 2009</t>
  </si>
  <si>
    <t>KRZQ_PhatRalph</t>
  </si>
  <si>
    <t xml:space="preserve">I have so much ish to do today </t>
  </si>
  <si>
    <t>Thu Jun 25 03:03:00 PDT 2009</t>
  </si>
  <si>
    <t>foxysurfinlady</t>
  </si>
  <si>
    <t xml:space="preserve">What a hell hearing, 6 days to await order from Judge. Cried the whole time but can only hope truth wins thru and my babies stay safe </t>
  </si>
  <si>
    <t>Thu Jun 25 03:03:01 PDT 2009</t>
  </si>
  <si>
    <t>seam73</t>
  </si>
  <si>
    <t xml:space="preserve">Headache already.... </t>
  </si>
  <si>
    <t>velluta</t>
  </si>
  <si>
    <t xml:space="preserve">hope #persiankiwi is allright </t>
  </si>
  <si>
    <t>Thu Jun 25 03:03:04 PDT 2009</t>
  </si>
  <si>
    <t>eduvid</t>
  </si>
  <si>
    <t>I am not getting time from office work for my projects coding    , corp-life #sucks</t>
  </si>
  <si>
    <t>Thu Jun 25 03:03:06 PDT 2009</t>
  </si>
  <si>
    <t>RubeeXO</t>
  </si>
  <si>
    <t xml:space="preserve">Talking to my cousin's ex-wife makes think about the pass. I miss those days &amp;amp; the people that shared it </t>
  </si>
  <si>
    <t>Thu Jun 25 03:03:07 PDT 2009</t>
  </si>
  <si>
    <t>detlef_c</t>
  </si>
  <si>
    <t xml:space="preserve">@perpetualspiral Seems I have I karmic relationship. I like those pink/ red tones. But the only way I could survivce would be as a robot </t>
  </si>
  <si>
    <t>Thu Jun 25 03:03:09 PDT 2009</t>
  </si>
  <si>
    <t xml:space="preserve">I got Earth 616's Wiley &amp;amp; Maniac vinyls...nothing to play them with </t>
  </si>
  <si>
    <t xml:space="preserve">@nell_xo aww, I hope she's ok </t>
  </si>
  <si>
    <t>Thu Jun 25 03:03:10 PDT 2009</t>
  </si>
  <si>
    <t>KimSenogles</t>
  </si>
  <si>
    <t xml:space="preserve">is not a fan of lending ppl stuff they don't return </t>
  </si>
  <si>
    <t>Thu Jun 25 03:03:11 PDT 2009</t>
  </si>
  <si>
    <t>behindtheblonde</t>
  </si>
  <si>
    <t>@hellobee oh no  hope everythings ok xx</t>
  </si>
  <si>
    <t>@Chersie tomorrow? are you not coming to transformers??  and huzzah for shit musical! nothing could top your kids!</t>
  </si>
  <si>
    <t>@rosieeejones miss you!!  xxxxxxxxx</t>
  </si>
  <si>
    <t xml:space="preserve">@sassy66  im doing well. much better! but i haven't seen South Africa this cold in a while  enjoy our sun, we'll be back </t>
  </si>
  <si>
    <t>Thu Jun 25 03:03:14 PDT 2009</t>
  </si>
  <si>
    <t xml:space="preserve">I hate these night where all I want to do is call my mom at 3am </t>
  </si>
  <si>
    <t>Thu Jun 25 03:03:17 PDT 2009</t>
  </si>
  <si>
    <t>daisydaisyk</t>
  </si>
  <si>
    <t xml:space="preserve">@lorddon What kind? The kind in my office as well as yours </t>
  </si>
  <si>
    <t>Thu Jun 25 03:03:18 PDT 2009</t>
  </si>
  <si>
    <t xml:space="preserve">@Diamond_Lass Full of cold </t>
  </si>
  <si>
    <t xml:space="preserve">@SammyZincLips okay </t>
  </si>
  <si>
    <t>Thu Jun 25 03:03:24 PDT 2009</t>
  </si>
  <si>
    <t xml:space="preserve">@Relucs Perhaps its a gmail glitch then that will get fixed </t>
  </si>
  <si>
    <t>Thu Jun 25 03:03:25 PDT 2009</t>
  </si>
  <si>
    <t xml:space="preserve">Your application, TomeRaider 4 1.0, is requiring unexpected additional time for review.   #iphone  </t>
  </si>
  <si>
    <t xml:space="preserve">wheel alignment tmr </t>
  </si>
  <si>
    <t xml:space="preserve">Office meeting  Free cake and coffee </t>
  </si>
  <si>
    <t>Thu Jun 25 03:03:29 PDT 2009</t>
  </si>
  <si>
    <t>Djangosita</t>
  </si>
  <si>
    <t xml:space="preserve">Shell I go to my education adoption???? I dont want to but I think I have to </t>
  </si>
  <si>
    <t>Thu Jun 25 03:03:32 PDT 2009</t>
  </si>
  <si>
    <t>xrainbowpowerx</t>
  </si>
  <si>
    <t xml:space="preserve">I should be asleep; I want to get up at/around noon tomorrow(today). I often feel about about the little things that shouldn't bother me. </t>
  </si>
  <si>
    <t>Thu Jun 25 03:03:34 PDT 2009</t>
  </si>
  <si>
    <t xml:space="preserve">Sorry for being MIA today, in kak at work so no tweeting for a while </t>
  </si>
  <si>
    <t>graciebumface</t>
  </si>
  <si>
    <t>I can't find a job!!!  Anyone want to employ me?</t>
  </si>
  <si>
    <t>Thu Jun 25 03:03:35 PDT 2009</t>
  </si>
  <si>
    <t>@Karina_Escobar nooo  hopefully I will tonight =]</t>
  </si>
  <si>
    <t>Thu Jun 25 03:03:43 PDT 2009</t>
  </si>
  <si>
    <t xml:space="preserve">wisdom teeth coming down ouch ouch ouch </t>
  </si>
  <si>
    <t xml:space="preserve">blimey...steven wells has died </t>
  </si>
  <si>
    <t>Thu Jun 25 03:03:44 PDT 2009</t>
  </si>
  <si>
    <t>DoryKan</t>
  </si>
  <si>
    <t>Andrew's head hurts  Going to watch True Blood, then head to bed.</t>
  </si>
  <si>
    <t>@IamCROS1  that's not cool...if u know cats...I heard about MJ shooting pool at the spot...lol</t>
  </si>
  <si>
    <t>Thu Jun 25 03:03:49 PDT 2009</t>
  </si>
  <si>
    <t>AnnaArco</t>
  </si>
  <si>
    <t xml:space="preserve">@TLM_MD Afraid I am uncouth and don't actually have a team </t>
  </si>
  <si>
    <t>Thu Jun 25 03:03:53 PDT 2009</t>
  </si>
  <si>
    <t>jeapang</t>
  </si>
  <si>
    <t>I'm sleepy&amp;amp;tired. I hope FMSA don't cut me  I'm excited for F.T with BO! - http://tweet.sg</t>
  </si>
  <si>
    <t>Thu Jun 25 03:03:54 PDT 2009</t>
  </si>
  <si>
    <t xml:space="preserve">Still waiting for the data! Left a vps tranferring.. 35000 files in 7 hours.. 50000 files to go! </t>
  </si>
  <si>
    <t>neuraxon77</t>
  </si>
  <si>
    <t>Can't seem to enjoy anything lately.  *bashes head against desk*</t>
  </si>
  <si>
    <t>Thu Jun 25 03:03:55 PDT 2009</t>
  </si>
  <si>
    <t xml:space="preserve">I'm not feeling so good </t>
  </si>
  <si>
    <t>kirsty_2208</t>
  </si>
  <si>
    <t xml:space="preserve">waiting for my honey to come home ......... got ages yet </t>
  </si>
  <si>
    <t>Thu Jun 25 03:04:00 PDT 2009</t>
  </si>
  <si>
    <t>hchris</t>
  </si>
  <si>
    <t xml:space="preserve">twitterfon was fcking rock solid in iphone OS 2.2.1, now, using OS 3.0: instant crashes, mentions/DMs are not beeing displayed </t>
  </si>
  <si>
    <t>Thu Jun 25 03:04:10 PDT 2009</t>
  </si>
  <si>
    <t>@Wikivic I got+tried The Sims 3 for the first time, but I wasn't able to get into it at all  I think it assumes you played for 10 years!</t>
  </si>
  <si>
    <t xml:space="preserve">@sparklingwhine comms seriously make flists unreadable </t>
  </si>
  <si>
    <t>Thu Jun 25 03:04:13 PDT 2009</t>
  </si>
  <si>
    <t>ChampurradoChnl</t>
  </si>
  <si>
    <t xml:space="preserve">@rrrobertooo your insomnia is rampant </t>
  </si>
  <si>
    <t>Thu Jun 25 03:04:18 PDT 2009</t>
  </si>
  <si>
    <t>chrizschwarz</t>
  </si>
  <si>
    <t xml:space="preserve">Now I got the subject Data- &amp;amp; Application Developement. It's so intresting. Why must be outside a sunny wether? </t>
  </si>
  <si>
    <t>Thu Jun 25 03:04:19 PDT 2009</t>
  </si>
  <si>
    <t>AdamCoook</t>
  </si>
  <si>
    <t xml:space="preserve">In ICT. I've done all my work, so its GAMES GALORE. I think I'll get bored by the end of the lesson. LAST DAY TOO. </t>
  </si>
  <si>
    <t>Thu Jun 25 03:04:20 PDT 2009</t>
  </si>
  <si>
    <t>packzeck</t>
  </si>
  <si>
    <t xml:space="preserve">I miss so much things today </t>
  </si>
  <si>
    <t>Thu Jun 25 03:04:27 PDT 2009</t>
  </si>
  <si>
    <t>@GocTSS I'm so happy I got to see yhoo yesturday =D it had been far to long since the last time  &amp;lt;3</t>
  </si>
  <si>
    <t>Thu Jun 25 03:04:32 PDT 2009</t>
  </si>
  <si>
    <t>Lost my calculator  lol x</t>
  </si>
  <si>
    <t>Thu Jun 25 03:04:39 PDT 2009</t>
  </si>
  <si>
    <t>got retainers on now  another 6 months of having a lisp. i thought those days were behind me, back in 2006.</t>
  </si>
  <si>
    <t>Thu Jun 25 03:04:41 PDT 2009</t>
  </si>
  <si>
    <t>@Hollycrapbatman  bummer...</t>
  </si>
  <si>
    <t>Thu Jun 25 03:04:42 PDT 2009</t>
  </si>
  <si>
    <t xml:space="preserve">@Souszan me tooooo xD i'm so tired! </t>
  </si>
  <si>
    <t>Thu Jun 25 03:04:53 PDT 2009</t>
  </si>
  <si>
    <t xml:space="preserve">Thinks he has a sore throat </t>
  </si>
  <si>
    <t>Thu Jun 25 03:04:56 PDT 2009</t>
  </si>
  <si>
    <t xml:space="preserve">its raining and i have to come back to office...i hate this </t>
  </si>
  <si>
    <t>Thu Jun 25 03:04:58 PDT 2009</t>
  </si>
  <si>
    <t xml:space="preserve">@NessaFearless i really miss u too baby </t>
  </si>
  <si>
    <t>Thu Jun 25 03:05:00 PDT 2009</t>
  </si>
  <si>
    <t xml:space="preserve">@cupcake79 Should  but won't. I'm such a masochist.. blah. Trudging through the end of this textbook chapter first </t>
  </si>
  <si>
    <t>cate_stayyou</t>
  </si>
  <si>
    <t xml:space="preserve">182 tweets.....great now its 183 </t>
  </si>
  <si>
    <t>Thu Jun 25 03:05:02 PDT 2009</t>
  </si>
  <si>
    <t>Mendelt</t>
  </si>
  <si>
    <t xml:space="preserve">Damn, thought I signed on for the #dotned meeting tonight, i just checked and I see I forgot to do it. No surface for me.. </t>
  </si>
  <si>
    <t>Thu Jun 25 03:05:09 PDT 2009</t>
  </si>
  <si>
    <t>ThE_hOlZa</t>
  </si>
  <si>
    <t xml:space="preserve">bored bored bored bored...... i feel sorry for Paige!  and Aunty Cass and Charlie   </t>
  </si>
  <si>
    <t>Thu Jun 25 03:05:10 PDT 2009</t>
  </si>
  <si>
    <t xml:space="preserve">Just Woken Up And Ive Pulled A Muscle In My Neck </t>
  </si>
  <si>
    <t>leachgular</t>
  </si>
  <si>
    <t xml:space="preserve">grrrrr - cant settle down and work! </t>
  </si>
  <si>
    <t xml:space="preserve">I want my camera </t>
  </si>
  <si>
    <t>Thu Jun 25 03:05:12 PDT 2009</t>
  </si>
  <si>
    <t>chimsenet</t>
  </si>
  <si>
    <t>Em váº«n cÃ²n trinh sau ba nÄƒm láº¥y chá»“ng... cáº£m Ä‘á»™ng láº¯m  http://bit.ly/CZIjE</t>
  </si>
  <si>
    <t>Thu Jun 25 03:05:14 PDT 2009</t>
  </si>
  <si>
    <t>I forgot to bring my notebook for hj!  - http://tweet.sg</t>
  </si>
  <si>
    <t>Thu Jun 25 03:05:15 PDT 2009</t>
  </si>
  <si>
    <t>PetaOdini</t>
  </si>
  <si>
    <t xml:space="preserve">another day of being a tourist in London...struppss...soon done anyway...still cant find the right colour silk though...  </t>
  </si>
  <si>
    <t>Thu Jun 25 03:05:17 PDT 2009</t>
  </si>
  <si>
    <t>Spinland</t>
  </si>
  <si>
    <t xml:space="preserve">@MsKarenOliver @AugustaGolfGirl So, I was giving 2 strokes. He hit 9 under his handicap, the bagger. I got creamed in match points. </t>
  </si>
  <si>
    <t>Thu Jun 25 03:05:19 PDT 2009</t>
  </si>
  <si>
    <t xml:space="preserve">Jeans are a little too tight this morning </t>
  </si>
  <si>
    <t>Thu Jun 25 03:05:24 PDT 2009</t>
  </si>
  <si>
    <t xml:space="preserve">@hannarnia your day sound as good as mine </t>
  </si>
  <si>
    <t>Thu Jun 25 03:05:25 PDT 2009</t>
  </si>
  <si>
    <t xml:space="preserve">@Souszan in my opinion it wasn't so sad, but in your class it was much more emotional and offd course pretty sad </t>
  </si>
  <si>
    <t>Thu Jun 25 03:05:29 PDT 2009</t>
  </si>
  <si>
    <t>koala94</t>
  </si>
  <si>
    <t xml:space="preserve">i've lost so much already and just when i become happy again i lose a whole lot more. my family is being torn apart </t>
  </si>
  <si>
    <t>Thu Jun 25 03:05:30 PDT 2009</t>
  </si>
  <si>
    <t>Chefzap</t>
  </si>
  <si>
    <t>no running today either     more rest and hopefully tomorrow im ok</t>
  </si>
  <si>
    <t>Thu Jun 25 03:05:32 PDT 2009</t>
  </si>
  <si>
    <t>@elenabrowne hey honey! i'm fine thanks, how're you? excited for smmer pops?  i cant wait to see you again! (L) i miss you!  ily xxx</t>
  </si>
  <si>
    <t>philippkern</t>
  </si>
  <si>
    <t xml:space="preserve">The MacBook Pro is here. But my parents are mean - they're not letting me open it until Monday after the exam </t>
  </si>
  <si>
    <t>Thu Jun 25 03:05:33 PDT 2009</t>
  </si>
  <si>
    <t>SnellKat</t>
  </si>
  <si>
    <t xml:space="preserve">Fed up fed up fed up of being jobless and even more fed up that that's all I ever seem to go on about. FED UP </t>
  </si>
  <si>
    <t>Thu Jun 25 03:05:35 PDT 2009</t>
  </si>
  <si>
    <t>@Nickyob ...how are you my dear?! how was your birthday? sorry we missed it  x x x</t>
  </si>
  <si>
    <t>davidbrussee</t>
  </si>
  <si>
    <t>@albertleefizz ERP software, thats not a simple business! I have had a course at school, wasnt my favourite subject  But a nice job!</t>
  </si>
  <si>
    <t>tasha3026</t>
  </si>
  <si>
    <t>hella bored. anyways dont know what to do.  just finished checking myspace and nothin new.</t>
  </si>
  <si>
    <t>Thu Jun 25 03:05:37 PDT 2009</t>
  </si>
  <si>
    <t>*Glances at Year Planner* ... absolutely no time off in July  Wonder how many days holiday I have left...</t>
  </si>
  <si>
    <t>Thu Jun 25 03:05:39 PDT 2009</t>
  </si>
  <si>
    <t>delirioustk</t>
  </si>
  <si>
    <t>line lebah sgt la lembap.  my premium rapidshare account is wasted!</t>
  </si>
  <si>
    <t>Thu Jun 25 03:05:40 PDT 2009</t>
  </si>
  <si>
    <t>youresomellow</t>
  </si>
  <si>
    <t xml:space="preserve">Why wont the printer work? ARGH! </t>
  </si>
  <si>
    <t>Thu Jun 25 03:05:44 PDT 2009</t>
  </si>
  <si>
    <t xml:space="preserve">really does not want to be @ work </t>
  </si>
  <si>
    <t>Thu Jun 25 03:05:46 PDT 2009</t>
  </si>
  <si>
    <t>@ernmander Same here. I'm hoping to get out in it today, totally missed out yesterday  But first, I must do some work ... bah, pesky work</t>
  </si>
  <si>
    <t>Thu Jun 25 03:05:51 PDT 2009</t>
  </si>
  <si>
    <t>@tommcfly Marvin at vet? what happen to him?  love you Tom â™¥</t>
  </si>
  <si>
    <t>Thu Jun 25 03:05:54 PDT 2009</t>
  </si>
  <si>
    <t>mondagun</t>
  </si>
  <si>
    <t>Should've gotten my new Celestron SkyScout by now  would've been stargazing by tonight. Have to rely on my own optics for now.</t>
  </si>
  <si>
    <t>Thu Jun 25 03:05:59 PDT 2009</t>
  </si>
  <si>
    <t>AshleyJean444</t>
  </si>
  <si>
    <t xml:space="preserve">Feels super sick to her stomach </t>
  </si>
  <si>
    <t>Thu Jun 25 03:06:01 PDT 2009</t>
  </si>
  <si>
    <t>@spurofmoment That all sounds very familiar. Just what @o2 are offering here. Awful  #o2fail</t>
  </si>
  <si>
    <t>kepperz</t>
  </si>
  <si>
    <t xml:space="preserve">if only love can survive with no conditions </t>
  </si>
  <si>
    <t>Thu Jun 25 03:06:02 PDT 2009</t>
  </si>
  <si>
    <t>InTheGrae</t>
  </si>
  <si>
    <t xml:space="preserve">@GarciaDarling Come try it! You couldn't kick your way out of a paper butt. lol And start over already. You're making me impatient. </t>
  </si>
  <si>
    <t>Thu Jun 25 03:06:05 PDT 2009</t>
  </si>
  <si>
    <t>diva_emily42</t>
  </si>
  <si>
    <t xml:space="preserve">stuck in bed with the flu </t>
  </si>
  <si>
    <t xml:space="preserve">@danger_skies A girl I know has that and her bub was a month premmie </t>
  </si>
  <si>
    <t>Thu Jun 25 03:06:06 PDT 2009</t>
  </si>
  <si>
    <t>Home safely. Taking the bus to work tomorrow though. There is a bolt stuck iin Mr. Sylar's front right tire.  Poor baby. Fix him soon. &amp;lt;3</t>
  </si>
  <si>
    <t>Thu Jun 25 03:06:11 PDT 2009</t>
  </si>
  <si>
    <t>triplockfork</t>
  </si>
  <si>
    <t>Just missed 2 trains to get a seat. HAHAH. I am that tired  - http://tweet.sg</t>
  </si>
  <si>
    <t>Thu Jun 25 03:06:13 PDT 2009</t>
  </si>
  <si>
    <t>mewing77</t>
  </si>
  <si>
    <t xml:space="preserve">flare-up's suck and all i have is ibuprofen </t>
  </si>
  <si>
    <t>Thu Jun 25 03:06:14 PDT 2009</t>
  </si>
  <si>
    <t>Been waiting for Rads to ring,   its now 10pm its time for shower and bed</t>
  </si>
  <si>
    <t>Thu Jun 25 03:06:17 PDT 2009</t>
  </si>
  <si>
    <t>davidradkowski</t>
  </si>
  <si>
    <t xml:space="preserve">I &amp;lt;3 legacy enterprise software (via @readyState) ditto  especially locked down crippled runtimes </t>
  </si>
  <si>
    <t>bigD_in_london</t>
  </si>
  <si>
    <t xml:space="preserve">is wondering if it's sunny outside yet; stuck in a darkened room with no windows </t>
  </si>
  <si>
    <t>Thu Jun 25 03:06:19 PDT 2009</t>
  </si>
  <si>
    <t>Thu Jun 25 03:06:21 PDT 2009</t>
  </si>
  <si>
    <t xml:space="preserve">is sad that she'll be missing this month's Daring Bakers challenge.  Just not enough time </t>
  </si>
  <si>
    <t>Thu Jun 25 03:06:25 PDT 2009</t>
  </si>
  <si>
    <t>@paragsegan adrian busted shortly after me  thanks dude!</t>
  </si>
  <si>
    <t>Thu Jun 25 03:06:34 PDT 2009</t>
  </si>
  <si>
    <t xml:space="preserve">@StfuHoe i swear to god everyone is like Paired up and all lovey dovey, it makes me sick.. join the club on being single.. sucks </t>
  </si>
  <si>
    <t xml:space="preserve">@itsdarryl you raise a valid point. plus, you're already inlove with me, so it doesn't matter. my tummy box feels broken. too much sushi. </t>
  </si>
  <si>
    <t>Thu Jun 25 03:06:36 PDT 2009</t>
  </si>
  <si>
    <t>rewindandremix</t>
  </si>
  <si>
    <t xml:space="preserve">@ameonna10 i don't know </t>
  </si>
  <si>
    <t>Thu Jun 25 03:06:37 PDT 2009</t>
  </si>
  <si>
    <t>ssonick</t>
  </si>
  <si>
    <t xml:space="preserve">got the mediahub working with daughters PC.  Yep - it was Windows Firewall sure enough </t>
  </si>
  <si>
    <t>So sleepy and my back hurts  i just want a bed and a massage</t>
  </si>
  <si>
    <t>Thu Jun 25 03:06:39 PDT 2009</t>
  </si>
  <si>
    <t xml:space="preserve">PROLI was a hard return to reality after ITIL's joke </t>
  </si>
  <si>
    <t>Thu Jun 25 03:06:40 PDT 2009</t>
  </si>
  <si>
    <t xml:space="preserve">@ratchet34321 What's happened to it Ratchet? </t>
  </si>
  <si>
    <t>a bit sad and uninspired... nka vl ang bebe ko, walang mahhug pag dating sa office  http://plurk.com/p/13tpz8</t>
  </si>
  <si>
    <t>Thu Jun 25 03:06:42 PDT 2009</t>
  </si>
  <si>
    <t>leelou599</t>
  </si>
  <si>
    <t xml:space="preserve">hot and sunny day but must work... </t>
  </si>
  <si>
    <t>Thu Jun 25 03:06:43 PDT 2009</t>
  </si>
  <si>
    <t xml:space="preserve">I feel really bad for David. Ugh, that lady takes fangirling way too far. Nobody deserves to be treated like that. </t>
  </si>
  <si>
    <t>Thu Jun 25 03:06:45 PDT 2009</t>
  </si>
  <si>
    <t xml:space="preserve">@NicRamirez I know </t>
  </si>
  <si>
    <t>Thu Jun 25 03:06:48 PDT 2009</t>
  </si>
  <si>
    <t>Oriental_Lilly</t>
  </si>
  <si>
    <t>woke up really ill today!  damn the weather change!</t>
  </si>
  <si>
    <t>Thu Jun 25 03:06:53 PDT 2009</t>
  </si>
  <si>
    <t>arachnomaria</t>
  </si>
  <si>
    <t>@trespassmag australia wouldn't be that bad for me too, but it's soo far away... world is unfair isn't  but still beautiful and fan!</t>
  </si>
  <si>
    <t>Thu Jun 25 03:06:54 PDT 2009</t>
  </si>
  <si>
    <t>openesoteric</t>
  </si>
  <si>
    <t xml:space="preserve">@twitter Is there hope for the tweets that disappeared? </t>
  </si>
  <si>
    <t>rus_tyler_msk</t>
  </si>
  <si>
    <t xml:space="preserve">Testing Beejive 3.0 App with push notifications. Found out that AP mobile pushes news if u select North America region.No love for Russia </t>
  </si>
  <si>
    <t>Thu Jun 25 03:07:00 PDT 2009</t>
  </si>
  <si>
    <t>hellorainbooow</t>
  </si>
  <si>
    <t>@MissBehaves Nooooo.  I miss youuu. D:</t>
  </si>
  <si>
    <t>Thu Jun 25 03:07:03 PDT 2009</t>
  </si>
  <si>
    <t>RebeccaShuttle</t>
  </si>
  <si>
    <t>Can anyone tell me how to get a picture on twitter? I cant do it, never works for me  .. xxxxx</t>
  </si>
  <si>
    <t>Thu Jun 25 03:07:04 PDT 2009</t>
  </si>
  <si>
    <t>_shooting_star_</t>
  </si>
  <si>
    <t>Sat In The Libary at Schoool , And Its Cold!!!  .... Help!</t>
  </si>
  <si>
    <t>Thu Jun 25 03:07:05 PDT 2009</t>
  </si>
  <si>
    <t>AngiethePangie</t>
  </si>
  <si>
    <t xml:space="preserve">Feelin rubbish........... </t>
  </si>
  <si>
    <t>Damicksta2k</t>
  </si>
  <si>
    <t xml:space="preserve">MY EYES! </t>
  </si>
  <si>
    <t xml:space="preserve">I just ran into a BIG spider web walking through the hallway. I hope I don't have a spider on me. </t>
  </si>
  <si>
    <t>Thu Jun 25 03:07:06 PDT 2009</t>
  </si>
  <si>
    <t xml:space="preserve">I gotta go now.    I hope everyone has a great day today (or evening for those of you across the globe from me). lol </t>
  </si>
  <si>
    <t>Thu Jun 25 03:07:11 PDT 2009</t>
  </si>
  <si>
    <t>misgif</t>
  </si>
  <si>
    <t>Woke by @barbaravey 's birds at 4am   Bright note, going to see Jersey Boys t'nite.  Need a nap!</t>
  </si>
  <si>
    <t>Thu Jun 25 03:07:12 PDT 2009</t>
  </si>
  <si>
    <t xml:space="preserve">Up at 5am again. Haven't slept much the last 3 days. </t>
  </si>
  <si>
    <t>Thu Jun 25 03:07:13 PDT 2009</t>
  </si>
  <si>
    <t xml:space="preserve">@EHeinenberg Thanks for following, sadly i speak no German so have no idea what you are saying </t>
  </si>
  <si>
    <t>Thu Jun 25 03:07:14 PDT 2009</t>
  </si>
  <si>
    <t>WhatAWayToLive</t>
  </si>
  <si>
    <t>@mikeschmid I'm one of those six, and I'm still super pissed that it went away.  SOOO NOT FAIR!</t>
  </si>
  <si>
    <t>Thu Jun 25 03:07:15 PDT 2009</t>
  </si>
  <si>
    <t>Kneedlerhosmer</t>
  </si>
  <si>
    <t>Sitting in my car at Floyd Memorial, don't want to go in  also mark ur calendar 7-10-9 is COW appreciation day. #chick-fil-a.</t>
  </si>
  <si>
    <t>Thu Jun 25 03:07:16 PDT 2009</t>
  </si>
  <si>
    <t xml:space="preserve">is annoyed at every small thing </t>
  </si>
  <si>
    <t>kml1102</t>
  </si>
  <si>
    <t xml:space="preserve">I just reliazed that ive been sick on and off all year...it TOTALLY sucks big time </t>
  </si>
  <si>
    <t>Thu Jun 25 03:07:17 PDT 2009</t>
  </si>
  <si>
    <t>@MabelKwan Me too! My phone is 3 yrs old!! It can even qualify for the museum adi  Lets get the new iPhone when its out!</t>
  </si>
  <si>
    <t>Thu Jun 25 03:07:20 PDT 2009</t>
  </si>
  <si>
    <t>I dint sleep  I'll probably drop dead in a few hours</t>
  </si>
  <si>
    <t>Thu Jun 25 03:07:22 PDT 2009</t>
  </si>
  <si>
    <t xml:space="preserve">im feeling a bit worse as the day goes on  </t>
  </si>
  <si>
    <t>Thu Jun 25 03:07:25 PDT 2009</t>
  </si>
  <si>
    <t xml:space="preserve">Meg: You hyper again today? Remember Cor won't be available today </t>
  </si>
  <si>
    <t>Thu Jun 25 03:07:34 PDT 2009</t>
  </si>
  <si>
    <t>I feel extremely alienated from the German government  Just pessimistic about our economic future.</t>
  </si>
  <si>
    <t>sweet_charlie</t>
  </si>
  <si>
    <t xml:space="preserve">nobody is here to enjoy with me this great day... </t>
  </si>
  <si>
    <t>Whiplash_Smiles</t>
  </si>
  <si>
    <t xml:space="preserve">After all he did have $75 bucks riding on it and it was a nice double down with my 6 up. He lost. </t>
  </si>
  <si>
    <t>Thu Jun 25 03:07:35 PDT 2009</t>
  </si>
  <si>
    <t>I gotta go now.   I hope everyone has a great day today (or evening for those of you across the globe from me). lol</t>
  </si>
  <si>
    <t xml:space="preserve">My poor oakley sunglasses are wearing out...need a new pair! </t>
  </si>
  <si>
    <t>Thu Jun 25 03:07:37 PDT 2009</t>
  </si>
  <si>
    <t xml:space="preserve">@rjw It's not the case.. I promise  I'm dead bummed about missing mashedlib </t>
  </si>
  <si>
    <t>Thu Jun 25 03:07:40 PDT 2009</t>
  </si>
  <si>
    <t>quizlacey</t>
  </si>
  <si>
    <t xml:space="preserve">Attempting to apply for jobs, i hate applications </t>
  </si>
  <si>
    <t xml:space="preserve">@KongPingu @Sideri I can't for the life of me do the last challenge on the first row of challenges. The one with bowling pins!! </t>
  </si>
  <si>
    <t>Thu Jun 25 03:07:42 PDT 2009</t>
  </si>
  <si>
    <t xml:space="preserve">@WOWBROW Don't be so harsh. Just cause you have unlimited broadband and we're still having our internet rationed out. </t>
  </si>
  <si>
    <t>Thu Jun 25 03:07:46 PDT 2009</t>
  </si>
  <si>
    <t xml:space="preserve">can't find any wallpaper that i like enough to replace my squids. </t>
  </si>
  <si>
    <t>Thu Jun 25 03:07:47 PDT 2009</t>
  </si>
  <si>
    <t>debslacy</t>
  </si>
  <si>
    <t>just on tea break at work although my tea is now cold  oh well back to work I guess - the clock is moving so slow today.</t>
  </si>
  <si>
    <t xml:space="preserve">found the awesomest community @ livejournal - gossip girl clothes and stuff.   its all sooooo expensive though </t>
  </si>
  <si>
    <t>Thu Jun 25 03:07:49 PDT 2009</t>
  </si>
  <si>
    <t xml:space="preserve">@Sonisphere not me </t>
  </si>
  <si>
    <t>Thu Jun 25 03:07:50 PDT 2009</t>
  </si>
  <si>
    <t xml:space="preserve">Reading some fanfiction. It's what lonely people do. </t>
  </si>
  <si>
    <t>Thu Jun 25 03:07:51 PDT 2009</t>
  </si>
  <si>
    <t>IfUSeekPHIL</t>
  </si>
  <si>
    <t xml:space="preserve">preparing 4 my oral exams.....dont wanna do that! it sucks anyway! </t>
  </si>
  <si>
    <t>Thu Jun 25 03:07:53 PDT 2009</t>
  </si>
  <si>
    <t>Attempting to apply for jobs, i hate applications  http://tinyurl.com/kqg9gf</t>
  </si>
  <si>
    <t>Thu Jun 25 03:08:02 PDT 2009</t>
  </si>
  <si>
    <t>salabrina</t>
  </si>
  <si>
    <t xml:space="preserve">waiting for the h&amp;amp;m shoes. </t>
  </si>
  <si>
    <t>Thu Jun 25 03:08:06 PDT 2009</t>
  </si>
  <si>
    <t xml:space="preserve">Sorry for that gamelink I tweeted earlier (Polynomial). I hope it didn't crash other peoples machines like it did mine. Test Before Tweet </t>
  </si>
  <si>
    <t>Thu Jun 25 03:08:11 PDT 2009</t>
  </si>
  <si>
    <t>carlozuffa</t>
  </si>
  <si>
    <t xml:space="preserve">my mac's hd is gone... </t>
  </si>
  <si>
    <t>Thu Jun 25 03:08:12 PDT 2009</t>
  </si>
  <si>
    <t>Mrsicknote</t>
  </si>
  <si>
    <t xml:space="preserve">Morning. Its my Birthday!and i am at work </t>
  </si>
  <si>
    <t>dafalcy</t>
  </si>
  <si>
    <t xml:space="preserve">had to change avatar 'cause my brother just skyped me that i looked like i was on drugs.... </t>
  </si>
  <si>
    <t>Thu Jun 25 03:08:13 PDT 2009</t>
  </si>
  <si>
    <t>GabiNdebele</t>
  </si>
  <si>
    <t xml:space="preserve">@Bonang @ThulaneH B, if I was earning half as much as u skinny biatch's, me would go 2 LV &amp;amp; buy the whole store 4 u, bt I CANT! </t>
  </si>
  <si>
    <t>Thu Jun 25 03:08:14 PDT 2009</t>
  </si>
  <si>
    <t>aL3xis81</t>
  </si>
  <si>
    <t xml:space="preserve">Can't wait for next week. </t>
  </si>
  <si>
    <t>Thu Jun 25 03:08:18 PDT 2009</t>
  </si>
  <si>
    <t xml:space="preserve">No sign of any money yet. </t>
  </si>
  <si>
    <t>Thu Jun 25 03:08:19 PDT 2009</t>
  </si>
  <si>
    <t xml:space="preserve">@sapphire_city idk why i broke up with my bf i had because like we liked each other alot and probabley went going to break up for a while </t>
  </si>
  <si>
    <t>Thu Jun 25 03:08:20 PDT 2009</t>
  </si>
  <si>
    <t>Thanks @KaitlinKullen and @chadikus for tonight. To bad I have to sleep now...Sleeping leads to dreams, whichs leads to false hope...  FML</t>
  </si>
  <si>
    <t>@Monicarrrr OMG i actually didnt  aaaahahhaha next time!!!</t>
  </si>
  <si>
    <t>Thu Jun 25 03:08:21 PDT 2009</t>
  </si>
  <si>
    <t xml:space="preserve"> I had to cut my thumb's nail (thumbnail?) because it broke ): fml, I want icecream.</t>
  </si>
  <si>
    <t>Thu Jun 25 03:08:24 PDT 2009</t>
  </si>
  <si>
    <t>db2kp</t>
  </si>
  <si>
    <t xml:space="preserve">Shut off my alarm and didn't get up to walk!  </t>
  </si>
  <si>
    <t xml:space="preserve">the ARC 3D service is not working on any of our Vistas here </t>
  </si>
  <si>
    <t>Thu Jun 25 03:08:25 PDT 2009</t>
  </si>
  <si>
    <t>Scotty2cky</t>
  </si>
  <si>
    <t>OMFG The Night Before Is Going to End  #TNB</t>
  </si>
  <si>
    <t>Thu Jun 25 03:08:26 PDT 2009</t>
  </si>
  <si>
    <t xml:space="preserve">@huwstephens Really wish I was going   I'm stuck in college. Next year hopefully </t>
  </si>
  <si>
    <t>Thu Jun 25 03:08:28 PDT 2009</t>
  </si>
  <si>
    <t>gagsfitz</t>
  </si>
  <si>
    <t xml:space="preserve">@damien_m that's an awesome series. I'm missing the last dvd thought </t>
  </si>
  <si>
    <t>Rabea_Fischer</t>
  </si>
  <si>
    <t xml:space="preserve">im hungry, im thirsty, i feel sick... </t>
  </si>
  <si>
    <t>janjajoo</t>
  </si>
  <si>
    <t xml:space="preserve">I saw @oxfordgirls latest twitter in  #iranelection and tears welled. So happy you are ok. Didnt realise how worried I was. persiankiwi </t>
  </si>
  <si>
    <t>Thu Jun 25 03:08:33 PDT 2009</t>
  </si>
  <si>
    <t>johubris</t>
  </si>
  <si>
    <t xml:space="preserve">The hot water ran out before my bath was full and I didn't realise before I got in. Sad face </t>
  </si>
  <si>
    <t>Thu Jun 25 03:08:36 PDT 2009</t>
  </si>
  <si>
    <t xml:space="preserve">Reading about the dreadful massacre in Tehran yesterday. Man's inhumanity to man is just sickening sometimes </t>
  </si>
  <si>
    <t>Thu Jun 25 03:08:37 PDT 2009</t>
  </si>
  <si>
    <t>mc8755</t>
  </si>
  <si>
    <t xml:space="preserve">In the dentist waiting room... </t>
  </si>
  <si>
    <t>MissJeanBrody</t>
  </si>
  <si>
    <t xml:space="preserve">hey everybody going to get my little girls school uniform today she's starting junior infants this year they grow up so fast </t>
  </si>
  <si>
    <t>Thu Jun 25 03:08:38 PDT 2009</t>
  </si>
  <si>
    <t>jelford</t>
  </si>
  <si>
    <t>@ionickeith  I feel your moving-out pain; although probably on a smaller scale.</t>
  </si>
  <si>
    <t>Thu Jun 25 03:08:40 PDT 2009</t>
  </si>
  <si>
    <t>@rehmxo ahh i miss you too  this place is so boring.. i could ahve stayed in melbouren, it even looks the same :|</t>
  </si>
  <si>
    <t>needs a hug    http://plurk.com/p/13tqo0</t>
  </si>
  <si>
    <t>Thu Jun 25 03:08:42 PDT 2009</t>
  </si>
  <si>
    <t xml:space="preserve">@molskee wah selamat! saya masih kesulitan dan sering salah menulis di virtual keyboard tersebut </t>
  </si>
  <si>
    <t>Thu Jun 25 03:08:45 PDT 2009</t>
  </si>
  <si>
    <t>Hanskeulers</t>
  </si>
  <si>
    <t>being a fucking moron at school   I FAIL AT FAILING</t>
  </si>
  <si>
    <t>Thu Jun 25 03:08:46 PDT 2009</t>
  </si>
  <si>
    <t>@LiverpoolFan74 soo sad  should be out enjoying the sun!! ;) x</t>
  </si>
  <si>
    <t>Thu Jun 25 03:08:52 PDT 2009</t>
  </si>
  <si>
    <t xml:space="preserve">Since when did standing up become such a chore? </t>
  </si>
  <si>
    <t>Thu Jun 25 03:08:53 PDT 2009</t>
  </si>
  <si>
    <t>@nevillez eeeeeeewwwww they suck now, i will only go if they play their old pretty songs, their new stuff sucks  it breaks my heart</t>
  </si>
  <si>
    <t>@Suitcasekitten  sorry that dude didn't show up. You can be my roommate. We did it once before</t>
  </si>
  <si>
    <t>Thu Jun 25 03:08:55 PDT 2009</t>
  </si>
  <si>
    <t xml:space="preserve">sad to hear that the adam and joe radio show is going away for the summer </t>
  </si>
  <si>
    <t>Thu Jun 25 03:09:00 PDT 2009</t>
  </si>
  <si>
    <t>says they just went back.  http://plurk.com/p/13tqs4</t>
  </si>
  <si>
    <t>__Caiitliinn_</t>
  </si>
  <si>
    <t xml:space="preserve">i wanna go to RELIENT K; poo </t>
  </si>
  <si>
    <t>Thu Jun 25 03:09:01 PDT 2009</t>
  </si>
  <si>
    <t xml:space="preserve">I cant sleep!.. Still waiting the dream </t>
  </si>
  <si>
    <t>Thu Jun 25 03:09:03 PDT 2009</t>
  </si>
  <si>
    <t>mattycent</t>
  </si>
  <si>
    <t xml:space="preserve">I lost the bet.  Women don't run in spain according to our mini-study today.  21 men vs 2 women runners </t>
  </si>
  <si>
    <t>Thu Jun 25 03:09:05 PDT 2009</t>
  </si>
  <si>
    <t xml:space="preserve">working wayyy to early. i need more sleep </t>
  </si>
  <si>
    <t>Thu Jun 25 03:09:07 PDT 2009</t>
  </si>
  <si>
    <t>@wo0 u shud be ashamed  tsk tsk</t>
  </si>
  <si>
    <t>Thu Jun 25 03:09:11 PDT 2009</t>
  </si>
  <si>
    <t>Boyfriend has left me so much for day with the fella more like day with myself!  xxx</t>
  </si>
  <si>
    <t>Thu Jun 25 03:09:18 PDT 2009</t>
  </si>
  <si>
    <t>dj_tre</t>
  </si>
  <si>
    <t xml:space="preserve">Trying to sleep as usual, have to wake up in 4 hours. House is being fumigated so I'll be staying at the Holiday Inn in Newps for 2 days. </t>
  </si>
  <si>
    <t>Thu Jun 25 03:09:23 PDT 2009</t>
  </si>
  <si>
    <t>okay, lost intrest in ghost whisperer, no scary enough. why am always the only one on twitter with no one to reply to  sigh</t>
  </si>
  <si>
    <t>Thu Jun 25 03:09:25 PDT 2009</t>
  </si>
  <si>
    <t>keijz</t>
  </si>
  <si>
    <t xml:space="preserve">Ugghhh debugging CSS in IE7 sucks </t>
  </si>
  <si>
    <t xml:space="preserve">I can smell @mattwoooo eating crisps from across the office, I must have a heightened sense of smell... but no Adamantium claws </t>
  </si>
  <si>
    <t>Thu Jun 25 03:09:31 PDT 2009</t>
  </si>
  <si>
    <t>Kasun</t>
  </si>
  <si>
    <t>Read that as cockblowing, I am less interest  http://disq.us/n7w</t>
  </si>
  <si>
    <t>I was waking cuz my niece is sick  She was shaking, thought she was just cold, I covered her but she still shaking so I woke up ur mom.</t>
  </si>
  <si>
    <t xml:space="preserve">@sweetmandarin  Oh, oh, oh!! Missed it AGAIN. Gonna have to wake my ideas up </t>
  </si>
  <si>
    <t>febriantifany</t>
  </si>
  <si>
    <t xml:space="preserve">mmm..loony...i think..  </t>
  </si>
  <si>
    <t>Thu Jun 25 03:09:33 PDT 2009</t>
  </si>
  <si>
    <t xml:space="preserve">@edsaint Have macs at home but have to use PC at work sadly </t>
  </si>
  <si>
    <t>Thu Jun 25 03:09:34 PDT 2009</t>
  </si>
  <si>
    <t xml:space="preserve">@Antiqueight 2 bed flat here you see. that's the problem. </t>
  </si>
  <si>
    <t>Heyliy</t>
  </si>
  <si>
    <t xml:space="preserve">i gave in to fuckface AND I AM GOING TO WATCH A (sad) KOREAN SHOW wtf </t>
  </si>
  <si>
    <t>@sporrana Its not sunny either   Cloudy today, and cooler.</t>
  </si>
  <si>
    <t>Thu Jun 25 03:09:35 PDT 2009</t>
  </si>
  <si>
    <t>LauraaaOneiLL</t>
  </si>
  <si>
    <t>miss everyone in i.c  would be in class now if i was der ..x</t>
  </si>
  <si>
    <t>Thu Jun 25 03:09:39 PDT 2009</t>
  </si>
  <si>
    <t>rensys03</t>
  </si>
  <si>
    <t xml:space="preserve">i am thinking... is it still wise to stay or just fuckin' move on... </t>
  </si>
  <si>
    <t>Thu Jun 25 03:09:46 PDT 2009</t>
  </si>
  <si>
    <t>nikkenews</t>
  </si>
  <si>
    <t xml:space="preserve">@earth_tocris wish i had one so cool. gotta use an ordinary black one </t>
  </si>
  <si>
    <t>Thu Jun 25 03:09:49 PDT 2009</t>
  </si>
  <si>
    <t xml:space="preserve">Poorly sick </t>
  </si>
  <si>
    <t>Thu Jun 25 03:10:01 PDT 2009</t>
  </si>
  <si>
    <t>jendre</t>
  </si>
  <si>
    <t>HÃ­rekben vagyunk  Five hospitals under threat as Hungary's largest healthcare privatisation company nears collapse: http://twurl.nl/hfbw2a</t>
  </si>
  <si>
    <t>Thu Jun 25 03:10:07 PDT 2009</t>
  </si>
  <si>
    <t xml:space="preserve">@MimiHotLips  ooooh, I thought the pics had a bit of a purple tinge... like the 200 firmware.  Im on 210 too.. thats causing me probs </t>
  </si>
  <si>
    <t>Thu Jun 25 03:10:08 PDT 2009</t>
  </si>
  <si>
    <t>Pic of the damage to the car  I hate people who speed. http://yfrog.com/2bzbxj</t>
  </si>
  <si>
    <t xml:space="preserve">dying dying dying dying dying! And i'm late for work and got black aftershock all down my fav white shirt </t>
  </si>
  <si>
    <t>Thu Jun 25 03:10:12 PDT 2009</t>
  </si>
  <si>
    <t>estelle_g</t>
  </si>
  <si>
    <t>just emailed amy in Vietnam. I miss her sooo much  hope she's okayyy.</t>
  </si>
  <si>
    <t>Thu Jun 25 03:10:13 PDT 2009</t>
  </si>
  <si>
    <t>dezforpresident</t>
  </si>
  <si>
    <t xml:space="preserve">@cazzierol i'm in southbanks! I tried calling today. But your phone's off or something. </t>
  </si>
  <si>
    <t xml:space="preserve">@crimsonexe andrew probably just lied to you so he could spend his frist day back with me, his true love. duh. sawy </t>
  </si>
  <si>
    <t>Thu Jun 25 03:10:16 PDT 2009</t>
  </si>
  <si>
    <t>I wish  I was more intelligent.  life would have been better .</t>
  </si>
  <si>
    <t>Thu Jun 25 03:10:22 PDT 2009</t>
  </si>
  <si>
    <t>@ModelMandyLynn Lol well it's morning for me b/c I have to go to work now  lol</t>
  </si>
  <si>
    <t>Thu Jun 25 03:10:24 PDT 2009</t>
  </si>
  <si>
    <t xml:space="preserve">@sapphire_city sometimes its even hard when those things arent happening </t>
  </si>
  <si>
    <t>Thu Jun 25 03:10:28 PDT 2009</t>
  </si>
  <si>
    <t xml:space="preserve">  i need to think of something else, first. </t>
  </si>
  <si>
    <t>Thu Jun 25 03:10:33 PDT 2009</t>
  </si>
  <si>
    <t>@KandyKayteeBamf its so bad though! he souldnt do scripted videos  it was the randomness that made him unique, and until the end of today</t>
  </si>
  <si>
    <t>Thu Jun 25 03:10:45 PDT 2009</t>
  </si>
  <si>
    <t>ihatetomarnold</t>
  </si>
  <si>
    <t xml:space="preserve">Just saw a dead fox </t>
  </si>
  <si>
    <t>ClarissaSuckish</t>
  </si>
  <si>
    <t xml:space="preserve">dude , my phone broke again ! </t>
  </si>
  <si>
    <t>Thu Jun 25 03:10:46 PDT 2009</t>
  </si>
  <si>
    <t xml:space="preserve">giving up on the swimsuit. it will probably be hanging from my ceiling when i get home from the trip. . . conveniently. </t>
  </si>
  <si>
    <t>Thu Jun 25 03:10:50 PDT 2009</t>
  </si>
  <si>
    <t xml:space="preserve">anyone good with business? i need someone to finish my 1.4 for me lolol. help? </t>
  </si>
  <si>
    <t>mr_pancake</t>
  </si>
  <si>
    <t>Look at this fine ass weather   pfff  i'm at the home office doing Paper work uugh!</t>
  </si>
  <si>
    <t>Thu Jun 25 03:10:54 PDT 2009</t>
  </si>
  <si>
    <t>soooooo hot      I don't like this weather, it makes me feel so ill...trying to take my mind of the headache that keeps starting up</t>
  </si>
  <si>
    <t>Thu Jun 25 03:10:58 PDT 2009</t>
  </si>
  <si>
    <t>anngreen299</t>
  </si>
  <si>
    <t>Thu Jun 25 03:10:59 PDT 2009</t>
  </si>
  <si>
    <t xml:space="preserve">@sensible hahaaha i haven't managed to put a new pic on yet my laptop is really slow  i thought u had forgot me </t>
  </si>
  <si>
    <t>Thu Jun 25 03:11:00 PDT 2009</t>
  </si>
  <si>
    <t>leahmcdonagh</t>
  </si>
  <si>
    <t xml:space="preserve">@joemurphyxx whats uppp </t>
  </si>
  <si>
    <t xml:space="preserve">@jamesmachan very jealous, i wanted to come </t>
  </si>
  <si>
    <t>Thu Jun 25 03:11:02 PDT 2009</t>
  </si>
  <si>
    <t>my back is so sore   everytime i cough it gets worse. I need a hair cut Sunshine and happy pills.</t>
  </si>
  <si>
    <t>Thu Jun 25 03:11:06 PDT 2009</t>
  </si>
  <si>
    <t>HappyMissHM</t>
  </si>
  <si>
    <t xml:space="preserve">and finally, we broke up and i broke his heart </t>
  </si>
  <si>
    <t xml:space="preserve">@hexmurda yo I remember crying when I heard she died...Uteran cancer is sad </t>
  </si>
  <si>
    <t>Thu Jun 25 03:11:08 PDT 2009</t>
  </si>
  <si>
    <t xml:space="preserve">doesn't like the humid weather - thunderstorms are on their way </t>
  </si>
  <si>
    <t>Thu Jun 25 03:11:10 PDT 2009</t>
  </si>
  <si>
    <t>LadyCharlotteS</t>
  </si>
  <si>
    <t>Also please click this link or I will be sad  http://www.youtube.com/user/KFCGuy2</t>
  </si>
  <si>
    <t>Thu Jun 25 03:11:11 PDT 2009</t>
  </si>
  <si>
    <t xml:space="preserve">@kaffrin91 After-sun! Working wonders on my poor collarbones </t>
  </si>
  <si>
    <t>Thu Jun 25 03:11:13 PDT 2009</t>
  </si>
  <si>
    <t>Adrian askew the General Secretary is retiring  #CBC09</t>
  </si>
  <si>
    <t>@rosehwang Thanks hon, I miss you  Been soooo busy this week again. How are you???</t>
  </si>
  <si>
    <t>Thu Jun 25 03:11:17 PDT 2009</t>
  </si>
  <si>
    <t xml:space="preserve">Taking time off is great until you have to start catching up with everything that happened in your absence </t>
  </si>
  <si>
    <t>Thu Jun 25 03:11:21 PDT 2009</t>
  </si>
  <si>
    <t>@Destanny: oh phyllis hyman  such a talent and she was never really recognized either. . Sad</t>
  </si>
  <si>
    <t>Thu Jun 25 03:11:25 PDT 2009</t>
  </si>
  <si>
    <t>Even triple-strength coffee isn't waking me up this morning  #fb</t>
  </si>
  <si>
    <t>Thu Jun 25 03:11:27 PDT 2009</t>
  </si>
  <si>
    <t>hates Free cuts in Theo  http://plurk.com/p/13trnl</t>
  </si>
  <si>
    <t>Thu Jun 25 03:11:29 PDT 2009</t>
  </si>
  <si>
    <t>naughtybeexxx</t>
  </si>
  <si>
    <t xml:space="preserve">is fukin heartbroken....i h8 men...but i love him soooo much ..... please cum home </t>
  </si>
  <si>
    <t>Thu Jun 25 03:11:32 PDT 2009</t>
  </si>
  <si>
    <t>SharonForrester</t>
  </si>
  <si>
    <t xml:space="preserve">Oh! annoyed i'm not going to glastonbury now </t>
  </si>
  <si>
    <t>Thu Jun 25 03:11:33 PDT 2009</t>
  </si>
  <si>
    <t xml:space="preserve">mediafire not working = bad </t>
  </si>
  <si>
    <t>Thu Jun 25 03:11:35 PDT 2009</t>
  </si>
  <si>
    <t>im really sick  miss all my lovely friennds ! holidays soon, and i just set up the house internet.</t>
  </si>
  <si>
    <t xml:space="preserve">need to re-add all contacts on msn </t>
  </si>
  <si>
    <t>Thu Jun 25 03:11:38 PDT 2009</t>
  </si>
  <si>
    <t xml:space="preserve">Anybody else having trouble with @TweetDeck today? only blank screen at the mo? </t>
  </si>
  <si>
    <t>workin another long shitty day  ........</t>
  </si>
  <si>
    <t>Thu Jun 25 03:11:39 PDT 2009</t>
  </si>
  <si>
    <t>Kipow</t>
  </si>
  <si>
    <t xml:space="preserve">STILL working. </t>
  </si>
  <si>
    <t>Thu Jun 25 03:11:40 PDT 2009</t>
  </si>
  <si>
    <t>poindexter28</t>
  </si>
  <si>
    <t>got home by midnight last night... currently 6:12am... why am i awake??... cause insomnia is a bitch...  ...meh... oyasuminasai #fb</t>
  </si>
  <si>
    <t>Thu Jun 25 03:11:47 PDT 2009</t>
  </si>
  <si>
    <t xml:space="preserve">@contentwhore RE @enterbelladonna just got a ticket for talking to me in her cell. - Officer didn't demand a BJ? No hope for any of us </t>
  </si>
  <si>
    <t>Thu Jun 25 03:11:49 PDT 2009</t>
  </si>
  <si>
    <t xml:space="preserve">@nihitbhave suxx to be working in the office when its raing outside..  </t>
  </si>
  <si>
    <t>Thu Jun 25 03:11:51 PDT 2009</t>
  </si>
  <si>
    <t xml:space="preserve">lovely view and great company one thing missing  . .is amy. We should have got you here. Sorry </t>
  </si>
  <si>
    <t>Thu Jun 25 03:11:52 PDT 2009</t>
  </si>
  <si>
    <t>@tracecyrus http://twitpic.com/8d047 - awww  I'm sure you'll see her soon!! What are ya drinking?</t>
  </si>
  <si>
    <t>Thu Jun 25 03:12:01 PDT 2009</t>
  </si>
  <si>
    <t>romivavi</t>
  </si>
  <si>
    <t xml:space="preserve">@TraceCyrus I wanna be there for the concert sooooo much!!.. </t>
  </si>
  <si>
    <t>Thu Jun 25 03:12:04 PDT 2009</t>
  </si>
  <si>
    <t>Has a broken heart.  Trying to be strong but that doesnt allways work does is???</t>
  </si>
  <si>
    <t>Thu Jun 25 03:12:07 PDT 2009</t>
  </si>
  <si>
    <t>ROBRYANN</t>
  </si>
  <si>
    <t xml:space="preserve">is watching bntm + can't be bothered going college for an hour later </t>
  </si>
  <si>
    <t>djalnasty</t>
  </si>
  <si>
    <t xml:space="preserve">i just got off of work at 10:45pm to return at 5:00am </t>
  </si>
  <si>
    <t>Thu Jun 25 03:12:08 PDT 2009</t>
  </si>
  <si>
    <t>justice4all77</t>
  </si>
  <si>
    <t xml:space="preserve">I Think my facebook got hacked </t>
  </si>
  <si>
    <t>Alicewndrland</t>
  </si>
  <si>
    <t xml:space="preserve">@_Cel_ a good thing or bad thing to happen? Mine feels like a bad thing, durh </t>
  </si>
  <si>
    <t>Thu Jun 25 03:12:09 PDT 2009</t>
  </si>
  <si>
    <t>YLo1312</t>
  </si>
  <si>
    <t xml:space="preserve">Can not sleep and it's 3 :11 </t>
  </si>
  <si>
    <t>Thu Jun 25 03:12:11 PDT 2009</t>
  </si>
  <si>
    <t>DixonKinqade</t>
  </si>
  <si>
    <t xml:space="preserve">@amimonsterrr  Oh,that's so sad! </t>
  </si>
  <si>
    <t>Thu Jun 25 03:12:12 PDT 2009</t>
  </si>
  <si>
    <t>laurannet</t>
  </si>
  <si>
    <t>@meigoh1 aw man!!!! hope you are alright!   btw, i have really good secret news for your ears alone! will tell you tomorrow HEE HEE</t>
  </si>
  <si>
    <t>Thu Jun 25 03:12:13 PDT 2009</t>
  </si>
  <si>
    <t>just emailed amy in Vietnamm. I miss her sooooooooo much  hope she's okayyy</t>
  </si>
  <si>
    <t>Thu Jun 25 03:12:20 PDT 2009</t>
  </si>
  <si>
    <t>miekes_madness</t>
  </si>
  <si>
    <t xml:space="preserve">Going to go watch Greys. Derek HAS to save Izzy!!! </t>
  </si>
  <si>
    <t>Thu Jun 25 03:12:22 PDT 2009</t>
  </si>
  <si>
    <t xml:space="preserve">@vieirasboots I fly if need be, I'm sure I'd be terrified of flying over water. Just seems lately there's so many plane accidents </t>
  </si>
  <si>
    <t>Thu Jun 25 03:12:27 PDT 2009</t>
  </si>
  <si>
    <t xml:space="preserve">is a sad little tilly </t>
  </si>
  <si>
    <t>Thu Jun 25 03:12:33 PDT 2009</t>
  </si>
  <si>
    <t xml:space="preserve">@MWEB1 i agree lol, i could stand to lose ALOT of weight tbf but dont like being dicked around by stupid JC ppl </t>
  </si>
  <si>
    <t>Thu Jun 25 03:12:37 PDT 2009</t>
  </si>
  <si>
    <t>@leahmouse just sent a DM, but they often don't reach folk  Let me know, Ta!</t>
  </si>
  <si>
    <t>Thu Jun 25 03:12:38 PDT 2009</t>
  </si>
  <si>
    <t>PrezziesPlus</t>
  </si>
  <si>
    <t>Our facebook page hasnt got many fans yet  we would love to see more of you join us there to!  http://bit.ly/WL20Z</t>
  </si>
  <si>
    <t>Thu Jun 25 03:12:40 PDT 2009</t>
  </si>
  <si>
    <t xml:space="preserve">she mad at me </t>
  </si>
  <si>
    <t>MsFahrenheit</t>
  </si>
  <si>
    <t>a little broken-hearted.  what song should i listen to? wah.. ha.</t>
  </si>
  <si>
    <t>Thu Jun 25 03:12:44 PDT 2009</t>
  </si>
  <si>
    <t xml:space="preserve">@thelemic Same </t>
  </si>
  <si>
    <t>Thu Jun 25 03:12:46 PDT 2009</t>
  </si>
  <si>
    <t>@tommcfly i got Obviously on a what McFLY song are you..which means im not good enough for a McFLY guy thats kinda depressing  lol</t>
  </si>
  <si>
    <t>Thu Jun 25 03:12:49 PDT 2009</t>
  </si>
  <si>
    <t>joelduggan</t>
  </si>
  <si>
    <t xml:space="preserve">@acedtect To bad the Logitech MX1100 is left handed. I'm a righty, but for me the mouse is missing Bluetooth. </t>
  </si>
  <si>
    <t>Thu Jun 25 03:12:54 PDT 2009</t>
  </si>
  <si>
    <t>cashornothing</t>
  </si>
  <si>
    <t xml:space="preserve">Here it comes: http://tinyurl.com/lgk2kn ! The new features for Ninjatrader 7 ! Yeas! Seven! Release @ the end of 2009 ... </t>
  </si>
  <si>
    <t>Thu Jun 25 03:13:05 PDT 2009</t>
  </si>
  <si>
    <t xml:space="preserve">Is not looking forward to working the next two days </t>
  </si>
  <si>
    <t>Thu Jun 25 03:13:06 PDT 2009</t>
  </si>
  <si>
    <t>Malonumai</t>
  </si>
  <si>
    <t xml:space="preserve">xm... anyone serious? here? </t>
  </si>
  <si>
    <t>Thu Jun 25 03:13:07 PDT 2009</t>
  </si>
  <si>
    <t>Alysa09</t>
  </si>
  <si>
    <t>My daughter is real sick...        i can't sleep cuz i'm so worried.... My poor baby.</t>
  </si>
  <si>
    <t>Thu Jun 25 03:13:09 PDT 2009</t>
  </si>
  <si>
    <t>harriottp</t>
  </si>
  <si>
    <t>@seethebuck  got a head ache</t>
  </si>
  <si>
    <t>Thu Jun 25 03:13:10 PDT 2009</t>
  </si>
  <si>
    <t xml:space="preserve">neither acetone or hot water has worked im stuck with crappy nails </t>
  </si>
  <si>
    <t xml:space="preserve">I've lost three followers this morning, you all hate me, don't you </t>
  </si>
  <si>
    <t>Thu Jun 25 03:13:15 PDT 2009</t>
  </si>
  <si>
    <t xml:space="preserve">mourning for Warrick Brown, hay! </t>
  </si>
  <si>
    <t>Thu Jun 25 03:13:16 PDT 2009</t>
  </si>
  <si>
    <t>SVUaddict</t>
  </si>
  <si>
    <t xml:space="preserve">I'm sooo tired... wish I could sleep at night </t>
  </si>
  <si>
    <t>Thu Jun 25 03:13:18 PDT 2009</t>
  </si>
  <si>
    <t>smileykeanne</t>
  </si>
  <si>
    <t>theres a A(H1N1) in our school  im sooo scared...</t>
  </si>
  <si>
    <t>Thu Jun 25 03:13:19 PDT 2009</t>
  </si>
  <si>
    <t xml:space="preserve">i miss him, that was the most important bit of the dream. </t>
  </si>
  <si>
    <t>Thu Jun 25 03:13:26 PDT 2009</t>
  </si>
  <si>
    <t>Quexex</t>
  </si>
  <si>
    <t xml:space="preserve">Further inspection of those Gt screens on proper moniter and they are clearly not in game </t>
  </si>
  <si>
    <t>Thu Jun 25 03:13:33 PDT 2009</t>
  </si>
  <si>
    <t xml:space="preserve">wishes his dad had never sold his Commodore #superman64 </t>
  </si>
  <si>
    <t>Thu Jun 25 03:13:40 PDT 2009</t>
  </si>
  <si>
    <t xml:space="preserve">@_xbianca Neitherr </t>
  </si>
  <si>
    <t>Thu Jun 25 03:13:45 PDT 2009</t>
  </si>
  <si>
    <t>stupidassholes</t>
  </si>
  <si>
    <t xml:space="preserve">miss you, knnccb! </t>
  </si>
  <si>
    <t>Thu Jun 25 03:13:46 PDT 2009</t>
  </si>
  <si>
    <t xml:space="preserve">@steframos still at work </t>
  </si>
  <si>
    <t>Thu Jun 25 03:13:48 PDT 2009</t>
  </si>
  <si>
    <t xml:space="preserve">@yunjae i've yet to watch it, though </t>
  </si>
  <si>
    <t>Thu Jun 25 03:13:52 PDT 2009</t>
  </si>
  <si>
    <t>back2blonde2</t>
  </si>
  <si>
    <t xml:space="preserve">Super-heated apt = no sleep 4 me. </t>
  </si>
  <si>
    <t>Thu Jun 25 03:13:54 PDT 2009</t>
  </si>
  <si>
    <t>frappy_chick</t>
  </si>
  <si>
    <t>@Schofe Can i get a spare blackbird please???? I dont live near sheffield  x</t>
  </si>
  <si>
    <t>Thu Jun 25 03:13:58 PDT 2009</t>
  </si>
  <si>
    <t xml:space="preserve">going to work! werugh </t>
  </si>
  <si>
    <t>Thu Jun 25 03:14:01 PDT 2009</t>
  </si>
  <si>
    <t>crymetyme_chick</t>
  </si>
  <si>
    <t xml:space="preserve">About to go to sleep. There's nobody online! </t>
  </si>
  <si>
    <t>ahmcdaniel</t>
  </si>
  <si>
    <t xml:space="preserve">puppy was ready to wake up....it's early, SLEEPY </t>
  </si>
  <si>
    <t>Thu Jun 25 03:14:04 PDT 2009</t>
  </si>
  <si>
    <t>eiyruzat</t>
  </si>
  <si>
    <t xml:space="preserve">sedey bace cite MAS Flight 653.. </t>
  </si>
  <si>
    <t>Thu Jun 25 03:14:08 PDT 2009</t>
  </si>
  <si>
    <t>Experting</t>
  </si>
  <si>
    <t xml:space="preserve">I wanna go see x factor live </t>
  </si>
  <si>
    <t xml:space="preserve">@team_woolies Very disappointed by the relaunched Woolworths website. Poor product line-up and not even offering competitive prices. Poor </t>
  </si>
  <si>
    <t xml:space="preserve">Another sleepless night.  </t>
  </si>
  <si>
    <t>Thu Jun 25 03:14:09 PDT 2009</t>
  </si>
  <si>
    <t xml:space="preserve">watching thank god you're here wishing my head would get better. please get better! i hate feeling like this </t>
  </si>
  <si>
    <t>Thu Jun 25 03:14:10 PDT 2009</t>
  </si>
  <si>
    <t>clawker</t>
  </si>
  <si>
    <t xml:space="preserve">stil doesnt no how to use this thing </t>
  </si>
  <si>
    <t>Thu Jun 25 03:14:11 PDT 2009</t>
  </si>
  <si>
    <t>Sabicka</t>
  </si>
  <si>
    <t xml:space="preserve">I dont wana wake up </t>
  </si>
  <si>
    <t>Thu Jun 25 03:14:13 PDT 2009</t>
  </si>
  <si>
    <t xml:space="preserve">oh no!! my hair is frizzing </t>
  </si>
  <si>
    <t>Thu Jun 25 03:14:14 PDT 2009</t>
  </si>
  <si>
    <t>rhymeswithpanda</t>
  </si>
  <si>
    <t xml:space="preserve">Roadtripping to Ohio! Yucky rainy weather so far. </t>
  </si>
  <si>
    <t>Thu Jun 25 03:14:15 PDT 2009</t>
  </si>
  <si>
    <t>rustynails9</t>
  </si>
  <si>
    <t xml:space="preserve">LOVE pay day, HATE credit card bills </t>
  </si>
  <si>
    <t>Thu Jun 25 03:14:16 PDT 2009</t>
  </si>
  <si>
    <t xml:space="preserve">Wishes she could be in Glastonbury .... I miss the days of the travellers field.. Â£200 is way too much </t>
  </si>
  <si>
    <t xml:space="preserve">morning all, whats occuring with the twitter 'followers' counter? - i've been tryin since yest 2 block some undesirables </t>
  </si>
  <si>
    <t>Thu Jun 25 03:14:18 PDT 2009</t>
  </si>
  <si>
    <t xml:space="preserve"> Miss You Nath. xx</t>
  </si>
  <si>
    <t>Thu Jun 25 03:14:23 PDT 2009</t>
  </si>
  <si>
    <t xml:space="preserve">@Dancinlor the truth is they arrested regardless of reason </t>
  </si>
  <si>
    <t>Thu Jun 25 03:14:35 PDT 2009</t>
  </si>
  <si>
    <t>Sweets6915</t>
  </si>
  <si>
    <t xml:space="preserve">So the only sunny days this week, I work </t>
  </si>
  <si>
    <t>Thu Jun 25 03:14:40 PDT 2009</t>
  </si>
  <si>
    <t>cryptabuse_gin</t>
  </si>
  <si>
    <t>the mansoon of recession doesnt give much water  its so hot</t>
  </si>
  <si>
    <t>stjohndivine</t>
  </si>
  <si>
    <t xml:space="preserve">I don't know who that is. </t>
  </si>
  <si>
    <t>Thu Jun 25 03:14:41 PDT 2009</t>
  </si>
  <si>
    <t>I feel really sick  and i'm working tonight. Greaaaat.</t>
  </si>
  <si>
    <t>Thu Jun 25 03:14:45 PDT 2009</t>
  </si>
  <si>
    <t>sengjhp</t>
  </si>
  <si>
    <t xml:space="preserve"> Homework haven't finish but school is going to reopen.</t>
  </si>
  <si>
    <t xml:space="preserve">I was catching the sun but then my headphones broke and changed everything </t>
  </si>
  <si>
    <t>Thu Jun 25 03:14:50 PDT 2009</t>
  </si>
  <si>
    <t>@mealesie I hope she's ok  haha</t>
  </si>
  <si>
    <t>Thu Jun 25 03:14:51 PDT 2009</t>
  </si>
  <si>
    <t>alexanndra</t>
  </si>
  <si>
    <t>@Com3ntan... Ale: nuevo aire? need the vacas rait nau?  http://tinyurl.com/mmy4e7</t>
  </si>
  <si>
    <t>gemmaggs</t>
  </si>
  <si>
    <t xml:space="preserve">http://twitpic.com/8d0as - last 'proper' day of school </t>
  </si>
  <si>
    <t>Thu Jun 25 03:14:58 PDT 2009</t>
  </si>
  <si>
    <t>is leaving Leeds  I'll miss you!!!</t>
  </si>
  <si>
    <t>Thu Jun 25 03:15:00 PDT 2009</t>
  </si>
  <si>
    <t xml:space="preserve">Feeling a little blue too thinking about how much longer it would take me to get home from work. </t>
  </si>
  <si>
    <t>Thu Jun 25 03:15:03 PDT 2009</t>
  </si>
  <si>
    <t>tradyblix</t>
  </si>
  <si>
    <t xml:space="preserve">Took another exam today, didn't expect I'd be stuck to a question for PostgreSQL/MySQL statements.. </t>
  </si>
  <si>
    <t>Thu Jun 25 03:15:05 PDT 2009</t>
  </si>
  <si>
    <t>patmess</t>
  </si>
  <si>
    <t>@KarraSmall yerr i thought it might have been. hmm, not been to the cinma in AGES!  bad times.</t>
  </si>
  <si>
    <t>Thu Jun 25 03:15:08 PDT 2009</t>
  </si>
  <si>
    <t>DreamOfGenie32</t>
  </si>
  <si>
    <t xml:space="preserve">omg the suns come up, the birds are chirping, and i still havent gone to sleeeeep </t>
  </si>
  <si>
    <t>Thu Jun 25 03:15:09 PDT 2009</t>
  </si>
  <si>
    <t>So much for that idea just started raining  #glasto</t>
  </si>
  <si>
    <t>Thu Jun 25 03:15:12 PDT 2009</t>
  </si>
  <si>
    <t>ingope</t>
  </si>
  <si>
    <t xml:space="preserve">New iPhone 3GS already arrived. But It has some GPS probs </t>
  </si>
  <si>
    <t>Thu Jun 25 03:15:15 PDT 2009</t>
  </si>
  <si>
    <t xml:space="preserve">@LydiaPSB I hate him for what he did, at the moment </t>
  </si>
  <si>
    <t>Thu Jun 25 03:15:22 PDT 2009</t>
  </si>
  <si>
    <t>Hey tweople! Sleep wasn't really a friend of last nite. My nervous ass kept wakin cause my stnka has a fever   this sux</t>
  </si>
  <si>
    <t xml:space="preserve">@camilleprats Where do you do your yoga? Oh, have I told you George isn't coming back for Season 6? Sad </t>
  </si>
  <si>
    <t>Thu Jun 25 03:15:31 PDT 2009</t>
  </si>
  <si>
    <t>kayleigh_k</t>
  </si>
  <si>
    <t xml:space="preserve">Is Really Worrieddd </t>
  </si>
  <si>
    <t>Thu Jun 25 03:15:32 PDT 2009</t>
  </si>
  <si>
    <t xml:space="preserve">@mrrehwaldt I'm really sorry to hear that. </t>
  </si>
  <si>
    <t>Thu Jun 25 03:15:41 PDT 2009</t>
  </si>
  <si>
    <t>PBG227</t>
  </si>
  <si>
    <t>My friend P please be OK!! You are missed!   #iranelection</t>
  </si>
  <si>
    <t>Thu Jun 25 03:15:45 PDT 2009</t>
  </si>
  <si>
    <t>mystrosink</t>
  </si>
  <si>
    <t>@KiaDelis  sorry K....warm milk I suppose??lol lol..j/k.</t>
  </si>
  <si>
    <t>Thu Jun 25 03:15:47 PDT 2009</t>
  </si>
  <si>
    <t xml:space="preserve">@revjesse How's the diabetes testing going?  Glimpsed that you were having difficulties yesterday </t>
  </si>
  <si>
    <t>Thu Jun 25 03:15:48 PDT 2009</t>
  </si>
  <si>
    <t xml:space="preserve">Exam results are up....failed 2 modules and passed 4! Need to some how pass one of the failed ones before next sept!!! </t>
  </si>
  <si>
    <t>Thu Jun 25 03:15:50 PDT 2009</t>
  </si>
  <si>
    <t>peter433</t>
  </si>
  <si>
    <t xml:space="preserve">@smithereenz Ah coolio me too, wish I got the Brotherhood figure thing the Americans got </t>
  </si>
  <si>
    <t>Thu Jun 25 03:15:52 PDT 2009</t>
  </si>
  <si>
    <t xml:space="preserve">Wii arm </t>
  </si>
  <si>
    <t>Thu Jun 25 03:15:55 PDT 2009</t>
  </si>
  <si>
    <t>corran57</t>
  </si>
  <si>
    <t xml:space="preserve">At transformers 2 been here 20 min finialy settled on seats. Pack room </t>
  </si>
  <si>
    <t>Thu Jun 25 03:15:56 PDT 2009</t>
  </si>
  <si>
    <t>nna_aka_ann</t>
  </si>
  <si>
    <t xml:space="preserve">Owwwy, got a papercut while putting reports into envolopes. </t>
  </si>
  <si>
    <t>Thu Jun 25 03:15:59 PDT 2009</t>
  </si>
  <si>
    <t>BeeRealty</t>
  </si>
  <si>
    <t xml:space="preserve">@boomerjack Give her a big hug for me.  I so so miss my Beagle.  .... </t>
  </si>
  <si>
    <t>Thu Jun 25 03:16:01 PDT 2009</t>
  </si>
  <si>
    <t xml:space="preserve">@PauletteWCost And in Moscow it is raining.... </t>
  </si>
  <si>
    <t>Thu Jun 25 03:16:07 PDT 2009</t>
  </si>
  <si>
    <t xml:space="preserve">@jrowett am jealous as hell - you're getting all the fun down there in London town while I'm in my 5h1ty portakabin in Sheffield grrr </t>
  </si>
  <si>
    <t>janedennielyn</t>
  </si>
  <si>
    <t>@nicurrr hahahhahaha! natawa naman ako! im not updated na.  miss you dear! good luck sa thesis!</t>
  </si>
  <si>
    <t>Thu Jun 25 03:16:10 PDT 2009</t>
  </si>
  <si>
    <t xml:space="preserve">Heaven At Nite....hope I'm not sick there </t>
  </si>
  <si>
    <t>Thu Jun 25 03:16:12 PDT 2009</t>
  </si>
  <si>
    <t>RianNewman</t>
  </si>
  <si>
    <t xml:space="preserve">@simzawastaken it is so... </t>
  </si>
  <si>
    <t>Thu Jun 25 03:16:15 PDT 2009</t>
  </si>
  <si>
    <t xml:space="preserve">g2g clean room </t>
  </si>
  <si>
    <t xml:space="preserve">Feels terrible about just nuking Stay Puft. </t>
  </si>
  <si>
    <t>Thu Jun 25 03:16:27 PDT 2009</t>
  </si>
  <si>
    <t>day number 18947, -- man I'm so stupid!  I seriously fucked up.</t>
  </si>
  <si>
    <t>Thu Jun 25 03:16:29 PDT 2009</t>
  </si>
  <si>
    <t xml:space="preserve">@kokcng I know! Its so easy to procrastinate! </t>
  </si>
  <si>
    <t>Thu Jun 25 03:16:31 PDT 2009</t>
  </si>
  <si>
    <t>@FrazzleYeah lololol how insanely impolite and horrible did i sound?! ahah.  bad me.</t>
  </si>
  <si>
    <t>Thu Jun 25 03:16:32 PDT 2009</t>
  </si>
  <si>
    <t>Joskinz</t>
  </si>
  <si>
    <t xml:space="preserve">Just woke up.....very tired </t>
  </si>
  <si>
    <t>Thu Jun 25 03:16:42 PDT 2009</t>
  </si>
  <si>
    <t xml:space="preserve">im loosing my voice, hope i dont have to cancel my tour </t>
  </si>
  <si>
    <t>Gettin ready for work 7-330 kill me now  i really wish august was here so all the stress of moving would just go away</t>
  </si>
  <si>
    <t>Thu Jun 25 03:16:44 PDT 2009</t>
  </si>
  <si>
    <t>ndowser</t>
  </si>
  <si>
    <t>I miss her dearly  Love you Cass</t>
  </si>
  <si>
    <t>Thu Jun 25 03:16:46 PDT 2009</t>
  </si>
  <si>
    <t>nataliepq</t>
  </si>
  <si>
    <t xml:space="preserve">@ameliasargent I can't do friday, I won't be in town until late afternoon evening. I hope you're not working saturday. </t>
  </si>
  <si>
    <t>Thu Jun 25 03:16:47 PDT 2009</t>
  </si>
  <si>
    <t>TruSay</t>
  </si>
  <si>
    <t xml:space="preserve">Anyone know how i can fit a 49key midi keyboard in my small suitcase? </t>
  </si>
  <si>
    <t>Thu Jun 25 03:16:48 PDT 2009</t>
  </si>
  <si>
    <t xml:space="preserve">@ChrisTr Despiute being a deep lover of Mraz, it has been annoyingly overplayed. </t>
  </si>
  <si>
    <t>Thu Jun 25 03:16:53 PDT 2009</t>
  </si>
  <si>
    <t xml:space="preserve">What happened to the lovely sunny day? </t>
  </si>
  <si>
    <t>Thu Jun 25 03:16:55 PDT 2009</t>
  </si>
  <si>
    <t xml:space="preserve">Skewning: Check. Now on my way to granddad in Golda. It's beachday people, go for it! Unless you're working like me </t>
  </si>
  <si>
    <t>Thu Jun 25 03:16:56 PDT 2009</t>
  </si>
  <si>
    <t>gosh i already miss her even though shes still here.2 weeks without one of my besties.  &amp;lt;3</t>
  </si>
  <si>
    <t>Thu Jun 25 03:16:58 PDT 2009</t>
  </si>
  <si>
    <t xml:space="preserve">I had a bad dream and there's no one to hold me and comfort me!!! </t>
  </si>
  <si>
    <t>Thu Jun 25 03:17:01 PDT 2009</t>
  </si>
  <si>
    <t>StaceyLeanne14</t>
  </si>
  <si>
    <t>Thu Jun 25 03:17:02 PDT 2009</t>
  </si>
  <si>
    <t xml:space="preserve">Wishing I could stay home today. Feeling yucky today. </t>
  </si>
  <si>
    <t>Thu Jun 25 03:17:05 PDT 2009</t>
  </si>
  <si>
    <t>Justine's gone from #Masterchef  will the show still make for delicious viewing without the eye-candy?</t>
  </si>
  <si>
    <t>i need the sources and anything else thats necessary im getting stuff off the web too so its a little easier  *sigh*</t>
  </si>
  <si>
    <t xml:space="preserve">should probably start promoting roofies in girls drinks at my clubs if it's so good for attendance...  I feel so disappointed in people.  </t>
  </si>
  <si>
    <t>Thu Jun 25 03:17:08 PDT 2009</t>
  </si>
  <si>
    <t xml:space="preserve">@_supernatural_ http://twitpic.com/8d09f - awwwwwwwwwwwww that is so beautiful. I just need to be in his arms tonight </t>
  </si>
  <si>
    <t xml:space="preserve">@g33kgurrl Man, I hate that. Arghhh.  I was trying to do a demo yesterday and damn NW cable keep coming loose whenever I moved the mouse. </t>
  </si>
  <si>
    <t xml:space="preserve">@New_Lilo Aww. Me likey ur name! but, If I can't I won't. </t>
  </si>
  <si>
    <t>Thu Jun 25 03:17:09 PDT 2009</t>
  </si>
  <si>
    <t>I literally just got up like half an hour ago, i still feel sleeepies  hopefully today will be abetter day than yesterday, i never wanna..</t>
  </si>
  <si>
    <t>Thu Jun 25 03:17:12 PDT 2009</t>
  </si>
  <si>
    <t>rosenvert</t>
  </si>
  <si>
    <t xml:space="preserve">Time to go to sleep... have to wake up early morning to go hiking.. </t>
  </si>
  <si>
    <t>Thu Jun 25 03:17:16 PDT 2009</t>
  </si>
  <si>
    <t>Jus dropped my boo off  gone for a week for the BET Awards and studio n LA. Workin hard</t>
  </si>
  <si>
    <t>Thu Jun 25 03:17:17 PDT 2009</t>
  </si>
  <si>
    <t>@demodanger19 Miss U More  so can i say that i'll see 2night ?!</t>
  </si>
  <si>
    <t>Thu Jun 25 03:17:20 PDT 2009</t>
  </si>
  <si>
    <t>@TaperJean_Girl_ Good morning!! Have you missed JK then  xxx</t>
  </si>
  <si>
    <t xml:space="preserve">@DiscoDeirdree @discogryff im the only one without a perzine </t>
  </si>
  <si>
    <t>Thu Jun 25 03:17:23 PDT 2009</t>
  </si>
  <si>
    <t xml:space="preserve">i'm starting not to feel well.having a flu like symptom.errr.in less than a week i will start my review pa naman.grrr. </t>
  </si>
  <si>
    <t>Thu Jun 25 03:17:25 PDT 2009</t>
  </si>
  <si>
    <t xml:space="preserve">Wishing tweeterck for iPhone had push notifications </t>
  </si>
  <si>
    <t>Thu Jun 25 03:17:28 PDT 2009</t>
  </si>
  <si>
    <t>agatogata</t>
  </si>
  <si>
    <t xml:space="preserve">O dear. The swine flu finally reached these shores of mine </t>
  </si>
  <si>
    <t>Thu Jun 25 03:17:29 PDT 2009</t>
  </si>
  <si>
    <t xml:space="preserve">Now onto some Maven love and hate... why doesn't it want to perform:release? </t>
  </si>
  <si>
    <t>Thu Jun 25 03:17:36 PDT 2009</t>
  </si>
  <si>
    <t>cholowww</t>
  </si>
  <si>
    <t>need wayway , not that she can even see this  .  lalala becoming a twitter addict much?? nahh, just bored . and duno wat to do</t>
  </si>
  <si>
    <t>Thu Jun 25 03:17:39 PDT 2009</t>
  </si>
  <si>
    <t xml:space="preserve">I downloaded an app that lets me watch flights. I'm obsessing. I miss her. </t>
  </si>
  <si>
    <t>Thu Jun 25 03:17:42 PDT 2009</t>
  </si>
  <si>
    <t>I feel so damn lazy  I fell back asleep and it's now 11 O.o</t>
  </si>
  <si>
    <t>Thu Jun 25 03:17:43 PDT 2009</t>
  </si>
  <si>
    <t>shirp9</t>
  </si>
  <si>
    <t xml:space="preserve">really sad...don't know what to do! </t>
  </si>
  <si>
    <t>Thu Jun 25 03:17:45 PDT 2009</t>
  </si>
  <si>
    <t>JCKbtw</t>
  </si>
  <si>
    <t xml:space="preserve">I really really really hate being sick and not able to sleep </t>
  </si>
  <si>
    <t>Thu Jun 25 03:17:48 PDT 2009</t>
  </si>
  <si>
    <t xml:space="preserve">need an office chair for home, my back hurts </t>
  </si>
  <si>
    <t>Thu Jun 25 03:17:52 PDT 2009</t>
  </si>
  <si>
    <t>ErinGillian</t>
  </si>
  <si>
    <t>GOSH. people have watched transformers!  not me!</t>
  </si>
  <si>
    <t>Thu Jun 25 03:17:54 PDT 2009</t>
  </si>
  <si>
    <t>Another pic of the car  http://yfrog.com/46p7lj</t>
  </si>
  <si>
    <t>Thu Jun 25 03:17:57 PDT 2009</t>
  </si>
  <si>
    <t>archerjason</t>
  </si>
  <si>
    <t xml:space="preserve">Hoping the day of packing/moving goes well for @Silversea23 and wishing I could be there to lend a hand. </t>
  </si>
  <si>
    <t>Nathan_Douglass</t>
  </si>
  <si>
    <t xml:space="preserve">gah i dont want a laptop for my birthday </t>
  </si>
  <si>
    <t>Thu Jun 25 03:18:06 PDT 2009</t>
  </si>
  <si>
    <t xml:space="preserve">@becluvsyou just because. ill tell you about it at school tmr. yes ha i think they were too </t>
  </si>
  <si>
    <t>Thu Jun 25 03:18:11 PDT 2009</t>
  </si>
  <si>
    <t xml:space="preserve">@craiglparker Yeah, only works on a very specific flavour of Linux.The capabilities look cool though,the user needs a premium account tho </t>
  </si>
  <si>
    <t>Thu Jun 25 03:18:15 PDT 2009</t>
  </si>
  <si>
    <t xml:space="preserve">really needs to pack 4 tmoro havent got a clue wot to take it gonna take me all day </t>
  </si>
  <si>
    <t xml:space="preserve">Just woke up from a horrible nightmare :-&amp;quot;( it felt too real I'm Scared to sleep now </t>
  </si>
  <si>
    <t>Thu Jun 25 03:18:20 PDT 2009</t>
  </si>
  <si>
    <t xml:space="preserve">I really want my results now, second years may have to wait, PAH </t>
  </si>
  <si>
    <t>Thu Jun 25 03:18:25 PDT 2009</t>
  </si>
  <si>
    <t>@tarshiieexo Well the Uk is Ok .. but Jersey is in the channel islands near there .. &amp;amp; its really boring  LOL whats it like in australia?x</t>
  </si>
  <si>
    <t>Andrew_Thomas</t>
  </si>
  <si>
    <t xml:space="preserve">Hdjwudhfjfh... Let down, tired...but can't sleep.. </t>
  </si>
  <si>
    <t>Thu Jun 25 03:18:31 PDT 2009</t>
  </si>
  <si>
    <t>today is my mthary.but someone is angwee with me  - http://tweet.sg</t>
  </si>
  <si>
    <t>Thu Jun 25 03:18:32 PDT 2009</t>
  </si>
  <si>
    <t>badobber</t>
  </si>
  <si>
    <t xml:space="preserve">Man! I totally forgot to go to that surf n' turf thing on Saturday. </t>
  </si>
  <si>
    <t>Thu Jun 25 03:18:33 PDT 2009</t>
  </si>
  <si>
    <t xml:space="preserve">thought i was doing a good thing baking cookies this afternoon but then like a bunch of kids hubby &amp;amp; i ate too many and ruined our dinner </t>
  </si>
  <si>
    <t>Thu Jun 25 03:18:38 PDT 2009</t>
  </si>
  <si>
    <t>Duh, why suddenly I want an Ipod Touch, ya?  is it worth it?</t>
  </si>
  <si>
    <t>Thu Jun 25 03:18:39 PDT 2009</t>
  </si>
  <si>
    <t>johnhebron</t>
  </si>
  <si>
    <t xml:space="preserve">can't shake this headache and has a mouth full of ulcers </t>
  </si>
  <si>
    <t>eli29</t>
  </si>
  <si>
    <t xml:space="preserve">is going round and round in circles </t>
  </si>
  <si>
    <t>Thu Jun 25 03:18:41 PDT 2009</t>
  </si>
  <si>
    <t xml:space="preserve">henry died. i cant believe im crying. omg. </t>
  </si>
  <si>
    <t>Thu Jun 25 03:18:43 PDT 2009</t>
  </si>
  <si>
    <t xml:space="preserve">@pameladetlor Good Morning! I am glad you made it thru yest. &amp;amp;the results r good...its nice 2 be put out for it.  I was- &amp;amp; peed on them.. </t>
  </si>
  <si>
    <t>Thu Jun 25 03:18:45 PDT 2009</t>
  </si>
  <si>
    <t xml:space="preserve">Exceedingly stressed out right now </t>
  </si>
  <si>
    <t>Urgh Student Finance England.  At least they play Ladyhawke when they put you on hold.</t>
  </si>
  <si>
    <t>Thu Jun 25 03:18:49 PDT 2009</t>
  </si>
  <si>
    <t xml:space="preserve">TRANSFORMERS IS FUCKING EPIC!!! BEST FUCKING MOVIE EVER!!! Shame there arent as many F-22's </t>
  </si>
  <si>
    <t>Thu Jun 25 03:18:52 PDT 2009</t>
  </si>
  <si>
    <t xml:space="preserve">http://twitpic.com/8d0gw - waa ! i look short, right? </t>
  </si>
  <si>
    <t>Thu Jun 25 03:19:00 PDT 2009</t>
  </si>
  <si>
    <t>SALOPEK</t>
  </si>
  <si>
    <t xml:space="preserve">WTF? as if salopek's omitted </t>
  </si>
  <si>
    <t>Thu Jun 25 03:19:02 PDT 2009</t>
  </si>
  <si>
    <t xml:space="preserve">ugg... i think i slept too much </t>
  </si>
  <si>
    <t xml:space="preserve">@LeeGoesMwah I don't, I just work with blood and urine from the pregnant women! No cute babies for meee </t>
  </si>
  <si>
    <t>Thu Jun 25 03:19:04 PDT 2009</t>
  </si>
  <si>
    <t xml:space="preserve">@craiglparker Yeah, only works on a very specific flavour of Linux. The capabilities look cool, but the user needs a premium account </t>
  </si>
  <si>
    <t>larskjensen</t>
  </si>
  <si>
    <t xml:space="preserve">The #reboot11 hashtag is hit by spam (Twitter enemy #1) - making it even more impossible to keep track of what's happening at Reboot </t>
  </si>
  <si>
    <t>Thu Jun 25 03:19:05 PDT 2009</t>
  </si>
  <si>
    <t xml:space="preserve">WTF. whats the point in asking me why &amp;quot;/etc/inetd.conf&amp;quot; contains only 2 line. I didnt write the f-ing file. google damn it! google! </t>
  </si>
  <si>
    <t>blackherrie</t>
  </si>
  <si>
    <t xml:space="preserve">Enjoying the nice weather from behind my work pc! </t>
  </si>
  <si>
    <t>Thu Jun 25 03:19:06 PDT 2009</t>
  </si>
  <si>
    <t>@sambulance Thar well sucks! There absolutly none at all?  Hope they atleast nail the bitch!</t>
  </si>
  <si>
    <t>Thu Jun 25 03:19:08 PDT 2009</t>
  </si>
  <si>
    <t>*sigh* shame on you Graham Lim and BAP. The bed bug is alive  http://bit.ly/2rIdhB</t>
  </si>
  <si>
    <t>Thu Jun 25 03:19:09 PDT 2009</t>
  </si>
  <si>
    <t>chrisvadori</t>
  </si>
  <si>
    <t>i just wanna sleep  4 opens in a row BLOW!</t>
  </si>
  <si>
    <t>Thu Jun 25 03:19:14 PDT 2009</t>
  </si>
  <si>
    <t xml:space="preserve">So I've been sleeping. Woke up. All sad. I'm scared @BenWay08 will dump me cus I'm moody as all hell </t>
  </si>
  <si>
    <t>Thu Jun 25 03:19:17 PDT 2009</t>
  </si>
  <si>
    <t xml:space="preserve">@One_StepCloser oh ok :] i have flu and probably swine </t>
  </si>
  <si>
    <t>joewhite89</t>
  </si>
  <si>
    <t>@Mike_Davies_ Argh I'm at work tomorrow  gutted. I've never been there either.</t>
  </si>
  <si>
    <t>Thu Jun 25 03:19:21 PDT 2009</t>
  </si>
  <si>
    <t>@RanjeetC LMFAO YES! i forgot to  wtf. fail.</t>
  </si>
  <si>
    <t>Thu Jun 25 03:19:25 PDT 2009</t>
  </si>
  <si>
    <t xml:space="preserve">MS! Why you being so slow </t>
  </si>
  <si>
    <t>Thu Jun 25 03:19:26 PDT 2009</t>
  </si>
  <si>
    <t xml:space="preserve">@natmins SHIT! They're out? Oh fuck, eep.. Gonna check them now </t>
  </si>
  <si>
    <t>Thu Jun 25 03:19:27 PDT 2009</t>
  </si>
  <si>
    <t xml:space="preserve">Is Twitter on its period too? </t>
  </si>
  <si>
    <t>Thu Jun 25 03:19:32 PDT 2009</t>
  </si>
  <si>
    <t xml:space="preserve">I hate when I wake up and can't go back to sleep </t>
  </si>
  <si>
    <t>Thu Jun 25 03:19:41 PDT 2009</t>
  </si>
  <si>
    <t>i want someone to talk to  in am soo bored, tired and i left my recovery ice cream at home!!!</t>
  </si>
  <si>
    <t>Thu Jun 25 03:19:43 PDT 2009</t>
  </si>
  <si>
    <t xml:space="preserve">@DiscoDeirdree Yay! True, but @Neilhimself ignored me. The idea for &amp;quot;The Misadventures of Sick Boy!(and friends) was not good enough </t>
  </si>
  <si>
    <t>Thu Jun 25 03:19:44 PDT 2009</t>
  </si>
  <si>
    <t xml:space="preserve">I freaking hate work .. Especially on thursday morning </t>
  </si>
  <si>
    <t>Thu Jun 25 03:19:46 PDT 2009</t>
  </si>
  <si>
    <t>passionfruitLiz</t>
  </si>
  <si>
    <t xml:space="preserve">omg! its already thursday night!?!?when did someone press the fast-forward button on life? im sooo tired! ballet open day on sat and sun </t>
  </si>
  <si>
    <t>Thu Jun 25 03:19:47 PDT 2009</t>
  </si>
  <si>
    <t>kerrrainey</t>
  </si>
  <si>
    <t xml:space="preserve">Why not write all data to disk bfore going to sleep?  And then then not corrupt everything just because the cable was pulled.  Grrr </t>
  </si>
  <si>
    <t>feeling sad and wishing i was at home instead of work  xx</t>
  </si>
  <si>
    <t>Thu Jun 25 03:19:48 PDT 2009</t>
  </si>
  <si>
    <t xml:space="preserve">OH MY GOD. Lady GaGa ROCKED the fuck outta the MMVA'S. PLEASE come back to london and play the O2 arena, i'm BEGGING YOU </t>
  </si>
  <si>
    <t>Thu Jun 25 03:19:49 PDT 2009</t>
  </si>
  <si>
    <t xml:space="preserve">Morning every1, I'm up! Gettin ready for work.. It going to b a long day! </t>
  </si>
  <si>
    <t>Thu Jun 25 03:19:55 PDT 2009</t>
  </si>
  <si>
    <t>@PaigeRimell Thats Lovley :L im Scared Im telling You Now, but Better Be Carefull What i Say Just Incase He Can See What Im Writing!  x</t>
  </si>
  <si>
    <t>Thu Jun 25 03:19:58 PDT 2009</t>
  </si>
  <si>
    <t>sarshhhafaith</t>
  </si>
  <si>
    <t xml:space="preserve">gah. not the greatest day. i'm so clumsy i ended up on the ground when walking to the common room.. grazed my knee and bruised my wrist </t>
  </si>
  <si>
    <t>Thu Jun 25 03:20:01 PDT 2009</t>
  </si>
  <si>
    <t>priya_gangwani</t>
  </si>
  <si>
    <t xml:space="preserve">learning to live with less ... less coffee and more ice in the tropical iceberg ! the CCD @ ofc aint good </t>
  </si>
  <si>
    <t xml:space="preserve">@jamiehitchcock  - payslips are in and guess what's not in them </t>
  </si>
  <si>
    <t>Thu Jun 25 03:20:02 PDT 2009</t>
  </si>
  <si>
    <t xml:space="preserve">ihad the worst nights sleep going and has woken up feeeling soo soo sick </t>
  </si>
  <si>
    <t>Thu Jun 25 03:20:04 PDT 2009</t>
  </si>
  <si>
    <t xml:space="preserve">I am so fed up. My landlady wants to sell our lovely flat and we have to move.. </t>
  </si>
  <si>
    <t>Thu Jun 25 03:20:06 PDT 2009</t>
  </si>
  <si>
    <t>@iescape Boo  Is still sort of sunny here in Dorset, don't mind driving in rain tomorrow but sun on Saturday please! Can you organise?!</t>
  </si>
  <si>
    <t>Thu Jun 25 03:20:08 PDT 2009</t>
  </si>
  <si>
    <t>campusbrownie</t>
  </si>
  <si>
    <t>Apparently China (or something here) blocks wordpress.  Now I'll have to wait until I get home to catch up on all the blogs I follow.</t>
  </si>
  <si>
    <t>Thu Jun 25 03:20:12 PDT 2009</t>
  </si>
  <si>
    <t>NapetaJeca</t>
  </si>
  <si>
    <t xml:space="preserve">is it Friday yet???? </t>
  </si>
  <si>
    <t>Thu Jun 25 03:20:14 PDT 2009</t>
  </si>
  <si>
    <t xml:space="preserve">@liasta *sniggers* gotta get peoples attention somehow!!! ;-) i actually got up to 20th place last night, but i'm back to 21st again. </t>
  </si>
  <si>
    <t>Thu Jun 25 03:20:15 PDT 2009</t>
  </si>
  <si>
    <t>abbiebabiee95</t>
  </si>
  <si>
    <t>Whatt to doo? iss off ill  (N)</t>
  </si>
  <si>
    <t>Thu Jun 25 03:20:16 PDT 2009</t>
  </si>
  <si>
    <t xml:space="preserve">Tweet overload! Too many tweets per minute from the 300 odd followers of mine. Time to trim? </t>
  </si>
  <si>
    <t>Thu Jun 25 03:20:19 PDT 2009</t>
  </si>
  <si>
    <t>lecraic</t>
  </si>
  <si>
    <t>I miss my old passport punch  I hope whoever stole it gets rsi from using it incorrectly.</t>
  </si>
  <si>
    <t>Thu Jun 25 03:20:22 PDT 2009</t>
  </si>
  <si>
    <t xml:space="preserve">I don't know if I madethe right decision </t>
  </si>
  <si>
    <t>Thu Jun 25 03:20:25 PDT 2009</t>
  </si>
  <si>
    <t xml:space="preserve">is coughing like a dog. arf arf. </t>
  </si>
  <si>
    <t>Thu Jun 25 03:20:27 PDT 2009</t>
  </si>
  <si>
    <t>jknevitt</t>
  </si>
  <si>
    <t xml:space="preserve">@THE_REAL_SHAQ is going to Cleveland. One of the best teams in the NBA just got better. Why couldn't you have come to Boston, Shaq? Why? </t>
  </si>
  <si>
    <t>Thu Jun 25 03:20:31 PDT 2009</t>
  </si>
  <si>
    <t xml:space="preserve">@fionaflaherty Rude and Silly in 1 week...    </t>
  </si>
  <si>
    <t>Thu Jun 25 03:20:34 PDT 2009</t>
  </si>
  <si>
    <t xml:space="preserve">http://twitpic.com/8d0iz HERE'S TO BEING BORED THE WHOOOOOOLE DAYYYY! I hate you typhoon FERIA! </t>
  </si>
  <si>
    <t xml:space="preserve">I wasn't expecting it to be such a nice day. Have to take some earphones back to the shop later and do some more packing </t>
  </si>
  <si>
    <t>Thu Jun 25 03:20:36 PDT 2009</t>
  </si>
  <si>
    <t xml:space="preserve">@jeramyer haha nope aint gonna work as we hav a bday list up so they no it aint my bday </t>
  </si>
  <si>
    <t>Thu Jun 25 03:20:38 PDT 2009</t>
  </si>
  <si>
    <t xml:space="preserve">Power cut caused alarm in flat to go off - but we don't have the code </t>
  </si>
  <si>
    <t>Thu Jun 25 03:20:41 PDT 2009</t>
  </si>
  <si>
    <t>BeverlyIcely</t>
  </si>
  <si>
    <t xml:space="preserve">getting ready for my prom but i feel ill </t>
  </si>
  <si>
    <t>Thu Jun 25 03:20:43 PDT 2009</t>
  </si>
  <si>
    <t>ughh, ouch..  i'm freaking sick, helpp?</t>
  </si>
  <si>
    <t>Thu Jun 25 03:20:44 PDT 2009</t>
  </si>
  <si>
    <t>ilikebarbie</t>
  </si>
  <si>
    <t xml:space="preserve">back.. am sunburnt </t>
  </si>
  <si>
    <t>Thu Jun 25 03:20:45 PDT 2009</t>
  </si>
  <si>
    <t xml:space="preserve">@srhchn nope, i stayed home. eat sleep repeat. </t>
  </si>
  <si>
    <t>Thu Jun 25 03:20:50 PDT 2009</t>
  </si>
  <si>
    <t xml:space="preserve">Alice in the making. http://twitpic.com/8d0io I just hate how rough the outlines are. I wonder how I can get smooth outlines. </t>
  </si>
  <si>
    <t>@dylan_efron im sick!  other than that pretty good.</t>
  </si>
  <si>
    <t>Thu Jun 25 03:20:52 PDT 2009</t>
  </si>
  <si>
    <t>HollyAnnReid</t>
  </si>
  <si>
    <t>is barelly awake  @ijustine</t>
  </si>
  <si>
    <t>gryshee</t>
  </si>
  <si>
    <t xml:space="preserve">@selenagomez i havent watched the movie. damn </t>
  </si>
  <si>
    <t>Thu Jun 25 03:20:53 PDT 2009</t>
  </si>
  <si>
    <t>I didn't sleep that well last night, it was too hot in my room  Oh well....</t>
  </si>
  <si>
    <t>Thu Jun 25 03:20:54 PDT 2009</t>
  </si>
  <si>
    <t xml:space="preserve">@Cali poor you. Not far from Solihull but we may be busy today </t>
  </si>
  <si>
    <t>Thu Jun 25 03:20:55 PDT 2009</t>
  </si>
  <si>
    <t xml:space="preserve">finds that Facebook's &amp;quot;Hug Me&amp;quot; app is non-cooperative again </t>
  </si>
  <si>
    <t xml:space="preserve">Norton Healthcare &amp;amp; Anthem agree to talk. June 30 current contract ends. Here's hoping they can renew, else Norton will be out of network </t>
  </si>
  <si>
    <t>Thu Jun 25 03:20:56 PDT 2009</t>
  </si>
  <si>
    <t xml:space="preserve">@Amandaislegend i cant think of anymore quotes. </t>
  </si>
  <si>
    <t>Thu Jun 25 03:20:59 PDT 2009</t>
  </si>
  <si>
    <t xml:space="preserve">@BBC_WHYS I will beg if I have too about the Pebble mine issue. Thousands of Inuits are praying for a voice, because they have none here </t>
  </si>
  <si>
    <t xml:space="preserve">@rockbigdave Nothing </t>
  </si>
  <si>
    <t>Thu Jun 25 03:21:01 PDT 2009</t>
  </si>
  <si>
    <t>@CatatonicCat i hope your day improves  doesn't sound like a nice meeting</t>
  </si>
  <si>
    <t>Thu Jun 25 03:21:02 PDT 2009</t>
  </si>
  <si>
    <t>lianacrebbin</t>
  </si>
  <si>
    <t xml:space="preserve">my geography teacher is out to purposely torture me </t>
  </si>
  <si>
    <t>Goood morningg! (619) &amp;gt; it's toooo early!  @xokatrinaannexo MSG. Me @ work instead of hotmail</t>
  </si>
  <si>
    <t>Thu Jun 25 03:21:03 PDT 2009</t>
  </si>
  <si>
    <t>@missmei Is Bold not good!?  Should I have gone curve?? Argh.</t>
  </si>
  <si>
    <t>Thu Jun 25 03:21:04 PDT 2009</t>
  </si>
  <si>
    <t>micol19</t>
  </si>
  <si>
    <t xml:space="preserve">has been banned from facebook and is not happy! My nixiepixel, ubuntu groups are dead </t>
  </si>
  <si>
    <t>Thu Jun 25 03:21:06 PDT 2009</t>
  </si>
  <si>
    <t xml:space="preserve">@monkola I agree. Shockingly bad of me </t>
  </si>
  <si>
    <t>Thu Jun 25 03:21:11 PDT 2009</t>
  </si>
  <si>
    <t xml:space="preserve">about to finish series one of skins! not looking forward to the episode where chris died </t>
  </si>
  <si>
    <t>Thu Jun 25 03:21:12 PDT 2009</t>
  </si>
  <si>
    <t xml:space="preserve">@BigMem We'll still be here probably as @rutty_uk's car has a flat tyre. </t>
  </si>
  <si>
    <t>Thu Jun 25 03:21:13 PDT 2009</t>
  </si>
  <si>
    <t xml:space="preserve">@justiceandcare I disagree, homosexuality is an abomination before G-d. Are you pulling for them though? </t>
  </si>
  <si>
    <t>Thu Jun 25 03:21:26 PDT 2009</t>
  </si>
  <si>
    <t xml:space="preserve">argh so angry!!! mum wont let me do the 40 hour famine this year </t>
  </si>
  <si>
    <t>Thu Jun 25 03:21:27 PDT 2009</t>
  </si>
  <si>
    <t>SheilaBraxton</t>
  </si>
  <si>
    <t xml:space="preserve">@izka2 Farrah had breast cancer, she finally  succumbed to it   </t>
  </si>
  <si>
    <t>Thu Jun 25 03:21:30 PDT 2009</t>
  </si>
  <si>
    <t>i'm not feeling good today   on my way to cologne - hope it's gonna be as good as manchester!? going to twitter from the show ;-)</t>
  </si>
  <si>
    <t>Thu Jun 25 03:21:33 PDT 2009</t>
  </si>
  <si>
    <t>veedievicious</t>
  </si>
  <si>
    <t>i just realized i missed all my boomerang shows  this morning  bummer</t>
  </si>
  <si>
    <t>Thu Jun 25 03:21:34 PDT 2009</t>
  </si>
  <si>
    <t xml:space="preserve">Instead I have heavy eyelids, 8 more hours of work and a headache. </t>
  </si>
  <si>
    <t>Thu Jun 25 03:21:35 PDT 2009</t>
  </si>
  <si>
    <t>ratna_ratna</t>
  </si>
  <si>
    <t xml:space="preserve">Freaking tireddd!! </t>
  </si>
  <si>
    <t xml:space="preserve">Ohh sorry, I work on weekends too, meant to see I'll love my weekend Nights... Yeah that's it! Fri, Sat, Sun... no Thurs unfortunately </t>
  </si>
  <si>
    <t>Thu Jun 25 03:21:40 PDT 2009</t>
  </si>
  <si>
    <t>scottplusbrooke</t>
  </si>
  <si>
    <t xml:space="preserve">Did some wedding thinking today and are less sure about the details now </t>
  </si>
  <si>
    <t>Thu Jun 25 03:21:42 PDT 2009</t>
  </si>
  <si>
    <t xml:space="preserve">@xoarchiemyidol yes and I am so mad at them </t>
  </si>
  <si>
    <t>polish_girl</t>
  </si>
  <si>
    <t>@Angela13K Angela, how lucky you are, I wish I had enough money to go to Latinoamerica or to Spain   .</t>
  </si>
  <si>
    <t xml:space="preserve">Fell out of bed, hit head on nightstand, total morning fail. </t>
  </si>
  <si>
    <t>Thu Jun 25 03:21:44 PDT 2009</t>
  </si>
  <si>
    <t>mrspao</t>
  </si>
  <si>
    <t xml:space="preserve">Burnt my hand making coffee this morning and it smarts </t>
  </si>
  <si>
    <t>Thu Jun 25 03:21:48 PDT 2009</t>
  </si>
  <si>
    <t xml:space="preserve">sneeze, sniff, cough; &amp;lt; - -  thats what i sound like </t>
  </si>
  <si>
    <t>Thu Jun 25 03:21:50 PDT 2009</t>
  </si>
  <si>
    <t>legacyagency</t>
  </si>
  <si>
    <t xml:space="preserve">@random_conflict yea yea not to bad, got the fluuuuuuu </t>
  </si>
  <si>
    <t>Thu Jun 25 03:21:53 PDT 2009</t>
  </si>
  <si>
    <t xml:space="preserve">@tigertuft Are you @glastofest? And it was such a nice day to start with.. </t>
  </si>
  <si>
    <t>Thu Jun 25 03:21:57 PDT 2009</t>
  </si>
  <si>
    <t>@MattyLeppard ahaha ewww shrimpssss. i hate shrimps  awhh bless you mathius. im sure its great  is it my one? or sians?</t>
  </si>
  <si>
    <t>Thu Jun 25 03:22:00 PDT 2009</t>
  </si>
  <si>
    <t>DanDroidOS</t>
  </si>
  <si>
    <t xml:space="preserve">I'm using Cyanogen's build v3.4.6 http://bit.ly/57JZ3 now and it seems super cool but I miss the Dudes black notification bar </t>
  </si>
  <si>
    <t>Thu Jun 25 03:22:01 PDT 2009</t>
  </si>
  <si>
    <t>@jtbritto i dunno, i just feel like i've got nothing else to talk about, or even the time to talk to anyone anymore  its this feeling</t>
  </si>
  <si>
    <t>Thu Jun 25 03:22:02 PDT 2009</t>
  </si>
  <si>
    <t>kareninasaenz</t>
  </si>
  <si>
    <t xml:space="preserve">&amp;quot;will you come home and stop this pain tonight?&amp;quot; </t>
  </si>
  <si>
    <t>Thu Jun 25 03:22:03 PDT 2009</t>
  </si>
  <si>
    <t xml:space="preserve">Just came back from a HCTIB meet. I missed my bitches!&amp;lt;3 Lol, I WANT SCHOOL </t>
  </si>
  <si>
    <t>Thu Jun 25 03:22:04 PDT 2009</t>
  </si>
  <si>
    <t>@RickyFriedRICE G'morning to you too bebe. I don't know but it was hard getting up this morning   But I still made it. Gotta doooo it</t>
  </si>
  <si>
    <t>Thu Jun 25 03:22:05 PDT 2009</t>
  </si>
  <si>
    <t>The stupid kettle doesn't work  all it does is slightly warm the water. Booo. I need coffee!</t>
  </si>
  <si>
    <t>Thu Jun 25 03:22:07 PDT 2009</t>
  </si>
  <si>
    <t>kikisaurusrex</t>
  </si>
  <si>
    <t xml:space="preserve">Can't sleep and I'm going to Lucas' in six hours. I miss him and I wish I had someone to talk to </t>
  </si>
  <si>
    <t>Thu Jun 25 03:22:09 PDT 2009</t>
  </si>
  <si>
    <t xml:space="preserve">fedex, why are you so slow? </t>
  </si>
  <si>
    <t>Thu Jun 25 03:22:14 PDT 2009</t>
  </si>
  <si>
    <t xml:space="preserve">Traffffffiiiiiic  and apparently rain on site. Double </t>
  </si>
  <si>
    <t>Thu Jun 25 03:22:16 PDT 2009</t>
  </si>
  <si>
    <t xml:space="preserve">@allyroar same with me, but she is just more talented than Sam and Andre. I wanted her to win </t>
  </si>
  <si>
    <t>Thu Jun 25 03:22:22 PDT 2009</t>
  </si>
  <si>
    <t>PWCkayla</t>
  </si>
  <si>
    <t>Getting ready for the last day of Highschool  &amp;amp; And the first day of the rest of my life.. wow..</t>
  </si>
  <si>
    <t>Thu Jun 25 03:22:26 PDT 2009</t>
  </si>
  <si>
    <t>celestinechua</t>
  </si>
  <si>
    <t xml:space="preserve">@FunkeeMonk which is why i usually can't join the veg outings unfortunately! </t>
  </si>
  <si>
    <t>Thu Jun 25 03:22:30 PDT 2009</t>
  </si>
  <si>
    <t>Megan_Purcell</t>
  </si>
  <si>
    <t xml:space="preserve">@LMStellaPR Oooh that was a bad spoiler </t>
  </si>
  <si>
    <t>Thu Jun 25 03:22:31 PDT 2009</t>
  </si>
  <si>
    <t xml:space="preserve">sneeze, sniff, cough; thats what i sound like </t>
  </si>
  <si>
    <t>Thu Jun 25 03:22:34 PDT 2009</t>
  </si>
  <si>
    <t xml:space="preserve">@kyspeaks windows 7 RC improved by a mile but on a older laptop is still doesn't run that smoothly as was meant for netbooks </t>
  </si>
  <si>
    <t>Thu Jun 25 03:22:36 PDT 2009</t>
  </si>
  <si>
    <t>Signal_Jam</t>
  </si>
  <si>
    <t xml:space="preserve">Been hearing alot of negitive things about Transformers 2, which is sad, but only worse if its as bad as they say. </t>
  </si>
  <si>
    <t>Thu Jun 25 03:22:39 PDT 2009</t>
  </si>
  <si>
    <t>pambab3y</t>
  </si>
  <si>
    <t xml:space="preserve">I wish you could come back </t>
  </si>
  <si>
    <t>Thu Jun 25 03:22:40 PDT 2009</t>
  </si>
  <si>
    <t xml:space="preserve">Finally off work. At home. Yay. I wish that fucking people would answer their phones at 3am, but I know better than to even try </t>
  </si>
  <si>
    <t xml:space="preserve">gonna delete 1TB of movies and Series of the server this weekend </t>
  </si>
  <si>
    <t>Thu Jun 25 03:22:41 PDT 2009</t>
  </si>
  <si>
    <t>just been to the hospital  evrything gonna be oke yes yes yes</t>
  </si>
  <si>
    <t>Thu Jun 25 03:22:49 PDT 2009</t>
  </si>
  <si>
    <t xml:space="preserve">Writting my report to the sounds of Fleet Foxes, annoyingly I seem to have broken yet another laptop charger </t>
  </si>
  <si>
    <t>Thu Jun 25 03:22:56 PDT 2009</t>
  </si>
  <si>
    <t xml:space="preserve">@DoubleyDee Yeah </t>
  </si>
  <si>
    <t>Thu Jun 25 03:22:57 PDT 2009</t>
  </si>
  <si>
    <t>OfficialAM</t>
  </si>
  <si>
    <t xml:space="preserve">had to go home from school today, too sick to be there apparently. oh well, i still feel like crap </t>
  </si>
  <si>
    <t>Thu Jun 25 03:23:00 PDT 2009</t>
  </si>
  <si>
    <t>electroboi</t>
  </si>
  <si>
    <t xml:space="preserve">Got out of bed at 4AM today.  What is wrong with me? Oh yeah, I'm unemployed! </t>
  </si>
  <si>
    <t>Thu Jun 25 03:23:06 PDT 2009</t>
  </si>
  <si>
    <t>Thu Jun 25 03:23:08 PDT 2009</t>
  </si>
  <si>
    <t>@podgypanda not again  how about neighbour's WiFi? ;)</t>
  </si>
  <si>
    <t>Thu Jun 25 03:23:09 PDT 2009</t>
  </si>
  <si>
    <t xml:space="preserve">Gahhhh. Having the most terrible headaches ever since Monday </t>
  </si>
  <si>
    <t>Had such a massively crap sleep last night  did I miss something. Majority of hamilton seemed to think it was a friday night???</t>
  </si>
  <si>
    <t>Thu Jun 25 03:23:11 PDT 2009</t>
  </si>
  <si>
    <t>i miss my short hair  shower. bed. relax. i should order my books for school.</t>
  </si>
  <si>
    <t>Thu Jun 25 03:23:13 PDT 2009</t>
  </si>
  <si>
    <t>my whole back is sunburned  it is soooo painful</t>
  </si>
  <si>
    <t>Thu Jun 25 03:23:15 PDT 2009</t>
  </si>
  <si>
    <t xml:space="preserve">misses having that feeling </t>
  </si>
  <si>
    <t>@immoral_angeluk I'm sorry honey  That sucks.... *cuddle* x</t>
  </si>
  <si>
    <t>Thu Jun 25 03:23:16 PDT 2009</t>
  </si>
  <si>
    <t xml:space="preserve">Just saw the worst player ever on 'The Weakest Link.' She voted off someone who already left in the previous round. She is Nigerian </t>
  </si>
  <si>
    <t>Thu Jun 25 03:23:22 PDT 2009</t>
  </si>
  <si>
    <t xml:space="preserve">Kyle is getting his tattoo today and I can't go to laugh at him </t>
  </si>
  <si>
    <t>Thu Jun 25 03:23:24 PDT 2009</t>
  </si>
  <si>
    <t>msfussypants</t>
  </si>
  <si>
    <t xml:space="preserve">Hubby back from Cambridge for the night tonight , YAY !! Has to leave at 5 tomorrow morning to go back though . Arse </t>
  </si>
  <si>
    <t>thenirishkat</t>
  </si>
  <si>
    <t>@ashcurtis  do not want</t>
  </si>
  <si>
    <t>Thu Jun 25 03:23:25 PDT 2009</t>
  </si>
  <si>
    <t>xmissreidx</t>
  </si>
  <si>
    <t>bored at work  wants to go back to zante</t>
  </si>
  <si>
    <t>Thu Jun 25 03:23:27 PDT 2009</t>
  </si>
  <si>
    <t>SarahCousens</t>
  </si>
  <si>
    <t xml:space="preserve">@bigbouquet Ah, being late dreams, those are awful.  I have a horrible suspicion I'll be having school dreams till the day I die... </t>
  </si>
  <si>
    <t>Thu Jun 25 03:23:30 PDT 2009</t>
  </si>
  <si>
    <t>grrr... he is saying sorry  what will i do?? he knows my weakness amp!!</t>
  </si>
  <si>
    <t>Thu Jun 25 03:23:38 PDT 2009</t>
  </si>
  <si>
    <t xml:space="preserve">@Twitter_Tips Mine isn't </t>
  </si>
  <si>
    <t>Thu Jun 25 03:23:39 PDT 2009</t>
  </si>
  <si>
    <t>fusion_cell</t>
  </si>
  <si>
    <t xml:space="preserve">@Crazedteensie not sure if I am going on friday </t>
  </si>
  <si>
    <t>Thu Jun 25 03:23:46 PDT 2009</t>
  </si>
  <si>
    <t xml:space="preserve">@patet921 &amp;quot;the only one who has enough of me to break my heart&amp;quot; </t>
  </si>
  <si>
    <t>BellaxAnn</t>
  </si>
  <si>
    <t xml:space="preserve">Time to open the store Yay ..not! </t>
  </si>
  <si>
    <t>chandeezzy</t>
  </si>
  <si>
    <t xml:space="preserve">Has been up since 5:30 and hasn't been able to go back to sleep </t>
  </si>
  <si>
    <t>Thu Jun 25 03:23:52 PDT 2009</t>
  </si>
  <si>
    <t>beckys packing her stuff up to move out  then its just gonna be me &amp;amp; sheree</t>
  </si>
  <si>
    <t>BebaJ</t>
  </si>
  <si>
    <t xml:space="preserve">Now I'm having second thoughts on the colour of the hoodie i bought  Its meant to be a surpriiiiiiiisev </t>
  </si>
  <si>
    <t>Thu Jun 25 03:23:53 PDT 2009</t>
  </si>
  <si>
    <t>didnt end up going to see hannah montanna  i love video calls their so easy</t>
  </si>
  <si>
    <t>Thu Jun 25 03:23:57 PDT 2009</t>
  </si>
  <si>
    <t xml:space="preserve">My one day back at work didn't work out.. Back in bed </t>
  </si>
  <si>
    <t>anhlqn</t>
  </si>
  <si>
    <t xml:space="preserve">háº¡nh phÃºc khÃ´ng láº½ chá»‰ lÃ  trong khoáº£ng kháº¯c </t>
  </si>
  <si>
    <t>Thu Jun 25 03:24:01 PDT 2009</t>
  </si>
  <si>
    <t>@taufikn Yeah....I know how u and everyone else feels  C'MON WENGER!!!! Get VILLA!!!</t>
  </si>
  <si>
    <t>Thu Jun 25 03:24:04 PDT 2009</t>
  </si>
  <si>
    <t xml:space="preserve">I'm still sick now.  Having bronchitis for again and again! Poor throat and vocal chords of mine though. </t>
  </si>
  <si>
    <t>Thu Jun 25 03:24:05 PDT 2009</t>
  </si>
  <si>
    <t>murga</t>
  </si>
  <si>
    <t xml:space="preserve">trying to unlock iphone 3g ... only 3G working </t>
  </si>
  <si>
    <t>Thu Jun 25 03:24:07 PDT 2009</t>
  </si>
  <si>
    <t>Guitarist970</t>
  </si>
  <si>
    <t xml:space="preserve">Holy crap I'm sick.... </t>
  </si>
  <si>
    <t>Thu Jun 25 03:24:10 PDT 2009</t>
  </si>
  <si>
    <t xml:space="preserve">@trswift aww really? that was me monday morning = 0 hrs sleep haha. yesss! i don't have time to read anymore </t>
  </si>
  <si>
    <t>Thu Jun 25 03:24:12 PDT 2009</t>
  </si>
  <si>
    <t xml:space="preserve">just chatting.. i'm hungry </t>
  </si>
  <si>
    <t>patricgarcia</t>
  </si>
  <si>
    <t>@lancione just punched me in the nose when i was getting him naked  my nose hurtss</t>
  </si>
  <si>
    <t>Thu Jun 25 03:24:14 PDT 2009</t>
  </si>
  <si>
    <t>yochannah</t>
  </si>
  <si>
    <t xml:space="preserve">&amp;quot;Helpful&amp;quot; neighbours just moveed down all of my radishes and green bean plants </t>
  </si>
  <si>
    <t>Thu Jun 25 03:24:17 PDT 2009</t>
  </si>
  <si>
    <t>@sassyele yay! done that yest too! ouch! put fact 20 on for sun, obv not enough  must get better stuff today! ;)</t>
  </si>
  <si>
    <t>Thu Jun 25 03:24:19 PDT 2009</t>
  </si>
  <si>
    <t xml:space="preserve">Image Gallery on my N97 is totally screwed up, trying to add album art to tracks and they don't match? Hurry up with new FW Nokia </t>
  </si>
  <si>
    <t>Thu Jun 25 03:24:20 PDT 2009</t>
  </si>
  <si>
    <t>imsandraM</t>
  </si>
  <si>
    <t xml:space="preserve">i broke my mobile charger last night </t>
  </si>
  <si>
    <t>Thu Jun 25 03:24:22 PDT 2009</t>
  </si>
  <si>
    <t>corrytjong</t>
  </si>
  <si>
    <t xml:space="preserve">starting with sore throat, runny nose, muscle aches and then fever. flu symptoms please go away </t>
  </si>
  <si>
    <t>Thu Jun 25 03:24:23 PDT 2009</t>
  </si>
  <si>
    <t>biglewhill</t>
  </si>
  <si>
    <t xml:space="preserve">new @sabrepulse tee's! woo, if only crunchy co had the blue ones on their site </t>
  </si>
  <si>
    <t>Thu Jun 25 03:24:24 PDT 2009</t>
  </si>
  <si>
    <t>Now unfollowing all the crap ones...  I hate following anyone who link spams</t>
  </si>
  <si>
    <t>Thu Jun 25 03:24:30 PDT 2009</t>
  </si>
  <si>
    <t xml:space="preserve">@edsaint government IT policy, it's all gotta be approved! macs would freak em out </t>
  </si>
  <si>
    <t>Thu Jun 25 03:24:38 PDT 2009</t>
  </si>
  <si>
    <t>AndrealynnZ</t>
  </si>
  <si>
    <t>ugh, took my second tongue piercing out this morning  i have to let it heal for 3 weeks and then get it redone because it was so crooked</t>
  </si>
  <si>
    <t>Thu Jun 25 03:24:41 PDT 2009</t>
  </si>
  <si>
    <t>Stop telling me to join - you know my PC sucks!!   i miss netgaming.</t>
  </si>
  <si>
    <t xml:space="preserve">is chillinÂ´in bed before work. overslept so didnÂ´t make it to the gym today </t>
  </si>
  <si>
    <t>Thu Jun 25 03:24:43 PDT 2009</t>
  </si>
  <si>
    <t>CURRRSEDPHIL</t>
  </si>
  <si>
    <t xml:space="preserve">Crookers, Bloody Beetroots, Berlin. And I don't have any money at all </t>
  </si>
  <si>
    <t>Thu Jun 25 03:24:46 PDT 2009</t>
  </si>
  <si>
    <t>MeghannUtzig</t>
  </si>
  <si>
    <t xml:space="preserve">Work work work! No time for play </t>
  </si>
  <si>
    <t>Thu Jun 25 03:24:49 PDT 2009</t>
  </si>
  <si>
    <t xml:space="preserve">@TraceCyrus OMG KATY PERRY? &amp;lt;3 I WISH I COULD COME! but unfortunately i don't live in spain </t>
  </si>
  <si>
    <t>Thu Jun 25 03:24:57 PDT 2009</t>
  </si>
  <si>
    <t>sreneallison</t>
  </si>
  <si>
    <t xml:space="preserve">Sitting in London heathrow for 3 hours </t>
  </si>
  <si>
    <t>Thu Jun 25 03:24:59 PDT 2009</t>
  </si>
  <si>
    <t xml:space="preserve">Feeling dizzy and sick, great just when I've got work to do </t>
  </si>
  <si>
    <t xml:space="preserve">aww mann, my i-pod ear phones just bummed out. damm u apple!!! </t>
  </si>
  <si>
    <t>Thu Jun 25 03:25:03 PDT 2009</t>
  </si>
  <si>
    <t>barbametade</t>
  </si>
  <si>
    <t xml:space="preserve">The &amp;quot;inquisition&amp;quot; in Iran is on the edge again. The strokes on the system have stopped. No more news, no more problems. Life continues... </t>
  </si>
  <si>
    <t>Thu Jun 25 03:25:05 PDT 2009</t>
  </si>
  <si>
    <t>_Cel_</t>
  </si>
  <si>
    <t>@AliceWndrland same for me. Have no clue why  *huggles* You, take good care of yourself, okay?</t>
  </si>
  <si>
    <t>Thu Jun 25 03:25:06 PDT 2009</t>
  </si>
  <si>
    <t xml:space="preserve">@CookiieMonstaar HEYA! LOLZ Thanks for making me laugh! I'll try not to stay angry, but I just can't find my mobile charger. </t>
  </si>
  <si>
    <t>Thu Jun 25 03:25:09 PDT 2009</t>
  </si>
  <si>
    <t>motyshagswell</t>
  </si>
  <si>
    <t xml:space="preserve">my nieces are 'mengaji' and praying, suddenly i miss my elementary school </t>
  </si>
  <si>
    <t>fitzy89</t>
  </si>
  <si>
    <t>Don't wanna work sunday  but need the money</t>
  </si>
  <si>
    <t>Thu Jun 25 03:25:13 PDT 2009</t>
  </si>
  <si>
    <t xml:space="preserve">got paid today... it's all going on bills and IOU's </t>
  </si>
  <si>
    <t>Thu Jun 25 03:25:15 PDT 2009</t>
  </si>
  <si>
    <t>@andreeaaa it's not working  will yhoo send me a link to his new vid??</t>
  </si>
  <si>
    <t xml:space="preserve">is sooo bored and hasn't got any ideas of what to do today as everyones left her to go to Corfu!! </t>
  </si>
  <si>
    <t>Thu Jun 25 03:25:16 PDT 2009</t>
  </si>
  <si>
    <t>joshua613</t>
  </si>
  <si>
    <t xml:space="preserve">My twitter avatar was blue-ribboned for #Gilad Shalit, but nobody can see it. </t>
  </si>
  <si>
    <t>Thu Jun 25 03:25:17 PDT 2009</t>
  </si>
  <si>
    <t xml:space="preserve">@ChocStar I've never successfully grown coriander </t>
  </si>
  <si>
    <t>Thu Jun 25 03:25:19 PDT 2009</t>
  </si>
  <si>
    <t>NightREL</t>
  </si>
  <si>
    <t>Sad  thinking about things I dont want to think about</t>
  </si>
  <si>
    <t>Thu Jun 25 03:25:20 PDT 2009</t>
  </si>
  <si>
    <t>@rehmxo what am i shuttng up about? ha whats the time there? i miss melboure somuch and its only been a day  how am i to survive marshmead</t>
  </si>
  <si>
    <t>coyotethursdays</t>
  </si>
  <si>
    <t xml:space="preserve">@asherrer hey buddy...miss ya </t>
  </si>
  <si>
    <t>Thu Jun 25 03:25:21 PDT 2009</t>
  </si>
  <si>
    <t>Lilyallenrules</t>
  </si>
  <si>
    <t xml:space="preserve">not eating noodles </t>
  </si>
  <si>
    <t>Thu Jun 25 03:25:23 PDT 2009</t>
  </si>
  <si>
    <t>@weezyg Yes miss haha!!! Having a lul in confidence this week....  havent got anything done  How are you feeling then, better??!!!</t>
  </si>
  <si>
    <t>nettaboo28</t>
  </si>
  <si>
    <t xml:space="preserve">has been up since about 1:30! ugh! </t>
  </si>
  <si>
    <t>Thu Jun 25 03:25:24 PDT 2009</t>
  </si>
  <si>
    <t>@justads Poor Boo  He must miss them</t>
  </si>
  <si>
    <t>Thu Jun 25 03:25:26 PDT 2009</t>
  </si>
  <si>
    <t>BlancheArthenia</t>
  </si>
  <si>
    <t xml:space="preserve">My body is not delicious </t>
  </si>
  <si>
    <t>lauraroper</t>
  </si>
  <si>
    <t xml:space="preserve">http://twitpic.com/8czq1 - lmao its a nice pic tho, except Rachel is missing </t>
  </si>
  <si>
    <t>Thu Jun 25 03:25:27 PDT 2009</t>
  </si>
  <si>
    <t>@SaraColada playing the sims,  I'm sorroz.</t>
  </si>
  <si>
    <t>amberlena27</t>
  </si>
  <si>
    <t xml:space="preserve">its freakin 520 in the morning i woke up b/c i felt a bunch of bugs bite me but i only have one bite mark on my lower thumb i cant sleep </t>
  </si>
  <si>
    <t>Thu Jun 25 03:25:33 PDT 2009</t>
  </si>
  <si>
    <t xml:space="preserve">@svghax Sounds like you had a shitty night, then.  </t>
  </si>
  <si>
    <t>Thu Jun 25 03:25:35 PDT 2009</t>
  </si>
  <si>
    <t>zeliaedlyn</t>
  </si>
  <si>
    <t>Gained a couple of pounds  so depressing!!</t>
  </si>
  <si>
    <t>i'm very bored, waiting for @CamelCarcass to wake up, he wouldn't let me wake him up at 11.  &amp;amp; got a postcard from @alexxandraftw</t>
  </si>
  <si>
    <t>Thu Jun 25 03:25:36 PDT 2009</t>
  </si>
  <si>
    <t>dodgerchick9</t>
  </si>
  <si>
    <t xml:space="preserve">Realized living in LA isn't fun, someone tried to get in the house at 2:15a.m. and its now 3:30 and I can not sleep cause I'm so scared </t>
  </si>
  <si>
    <t>Thu Jun 25 03:25:37 PDT 2009</t>
  </si>
  <si>
    <t xml:space="preserve">@paulinespassion Hello you!  Sorry to hear you've hurt your back </t>
  </si>
  <si>
    <t>wolle30</t>
  </si>
  <si>
    <t xml:space="preserve">break 40 minutes internet for rest of the day </t>
  </si>
  <si>
    <t>Thu Jun 25 03:25:44 PDT 2009</t>
  </si>
  <si>
    <t>I hate it when my parents treat me like a vulnerable little kid who needs naps to stay alive.  If only I could tell them that.</t>
  </si>
  <si>
    <t>Thu Jun 25 03:25:46 PDT 2009</t>
  </si>
  <si>
    <t xml:space="preserve">@SaraJayXXX it ain't out here boo </t>
  </si>
  <si>
    <t>Thu Jun 25 03:25:47 PDT 2009</t>
  </si>
  <si>
    <t>kaitlynedwards</t>
  </si>
  <si>
    <t>@demilition i came into city beach today to see you but i didnt  when are you working next, theres a skirt i wanna buy.</t>
  </si>
  <si>
    <t>Thu Jun 25 03:25:51 PDT 2009</t>
  </si>
  <si>
    <t>Mattehoh</t>
  </si>
  <si>
    <t xml:space="preserve">@ashleynicholem its weird reading all of old messages i miss what we used to have </t>
  </si>
  <si>
    <t>Thu Jun 25 03:25:52 PDT 2009</t>
  </si>
  <si>
    <t xml:space="preserve">Meeting at Thursday afternoon </t>
  </si>
  <si>
    <t>Thu Jun 25 03:25:53 PDT 2009</t>
  </si>
  <si>
    <t xml:space="preserve">just had a kitkat chunkyyy, mm! i'm so warm </t>
  </si>
  <si>
    <t>Thu Jun 25 03:25:56 PDT 2009</t>
  </si>
  <si>
    <t>2nd day :l super tired. Took a nap. Now studying accounting.  This reminds me or ARABIT.</t>
  </si>
  <si>
    <t>Thu Jun 25 03:25:57 PDT 2009</t>
  </si>
  <si>
    <t>_GreenFairy_</t>
  </si>
  <si>
    <t>@dnalysis I wonder why you can't follow me  That's so wierd! Twitter confuses me a lot! Btw, love actually and memento = WIN!</t>
  </si>
  <si>
    <t>@AnikoHeartsJon Hey Aniko, how R u?!Just wrote the next part, tell me if u like it ;) Can't upload the last pic  It was a bit of the diary</t>
  </si>
  <si>
    <t>@manda_roo fractured my shoulder terribly  swelling gone to my elbow whih also has big bruise</t>
  </si>
  <si>
    <t>Thu Jun 25 03:25:58 PDT 2009</t>
  </si>
  <si>
    <t>swieteniapuspa</t>
  </si>
  <si>
    <t>facebook doesn't work, ga bisa main  ahahahaha</t>
  </si>
  <si>
    <t>Thu Jun 25 03:26:00 PDT 2009</t>
  </si>
  <si>
    <t>Deni0904</t>
  </si>
  <si>
    <t>Still in agony  trying to iron but it's a very slow process when in pain</t>
  </si>
  <si>
    <t>Thu Jun 25 03:26:06 PDT 2009</t>
  </si>
  <si>
    <t xml:space="preserve">Only the rare couple of my tweets actually have a point and/or make sense </t>
  </si>
  <si>
    <t>Thu Jun 25 03:26:07 PDT 2009</t>
  </si>
  <si>
    <t xml:space="preserve">@tommyreyes thanks Reyes! I'm getting sickkk so it's depriving me of my sleeeep. </t>
  </si>
  <si>
    <t>Thu Jun 25 03:26:10 PDT 2009</t>
  </si>
  <si>
    <t xml:space="preserve">is probably gonna go over 12GB this month </t>
  </si>
  <si>
    <t>Thu Jun 25 03:26:11 PDT 2009</t>
  </si>
  <si>
    <t xml:space="preserve">@swfrost I loved Ubertwitter too, but it didn't work consistently for me. It crapped out a lot. Maybe it likes newer crackberries better </t>
  </si>
  <si>
    <t>Thu Jun 25 03:26:12 PDT 2009</t>
  </si>
  <si>
    <t>marilena23</t>
  </si>
  <si>
    <t xml:space="preserve">dificil fingir </t>
  </si>
  <si>
    <t>Thu Jun 25 03:26:13 PDT 2009</t>
  </si>
  <si>
    <t xml:space="preserve">@Domness I &amp;lt;3 ice skating!!! I still haven't downloaded my free Twitterville </t>
  </si>
  <si>
    <t>Thu Jun 25 03:26:19 PDT 2009</t>
  </si>
  <si>
    <t>i'm so damn bored. never thought i'd say this but i wanna go to school, just to see everyone  being ill sucks  doctors later  IHCFL XX</t>
  </si>
  <si>
    <t>Thu Jun 25 03:26:20 PDT 2009</t>
  </si>
  <si>
    <t xml:space="preserve">@greeninx i think i gave pete a crappy one. only did those doodles after the concert </t>
  </si>
  <si>
    <t>Thu Jun 25 03:26:24 PDT 2009</t>
  </si>
  <si>
    <t xml:space="preserve">@FriskyLibrarian @Tatterededges Same experience. I'm finding I now buy most books from Amazon: Australian bookshops are letting us down </t>
  </si>
  <si>
    <t xml:space="preserve">@sapphire_city yeah please dont puke after you eat and i have to go to the bathroom but i cant </t>
  </si>
  <si>
    <t>Thu Jun 25 03:26:25 PDT 2009</t>
  </si>
  <si>
    <t>AndreaBlack</t>
  </si>
  <si>
    <t xml:space="preserve">remote assistance updating a clients computer, taking forever and bored out of my mind while sp3 tries to install on their busted comp. </t>
  </si>
  <si>
    <t>Thu Jun 25 03:26:27 PDT 2009</t>
  </si>
  <si>
    <t>I'm feeling sick. Guuuh.  I must feed myself. I want some pizza!</t>
  </si>
  <si>
    <t>Thu Jun 25 03:26:28 PDT 2009</t>
  </si>
  <si>
    <t xml:space="preserve">gan ca thang roi khong co hinh gi de upz ca? Hmm... </t>
  </si>
  <si>
    <t>Thu Jun 25 03:26:31 PDT 2009</t>
  </si>
  <si>
    <t>sembuira</t>
  </si>
  <si>
    <t xml:space="preserve">Just joined twitter and Invited my pals. Sorry if I woke you up. </t>
  </si>
  <si>
    <t>Thu Jun 25 03:26:33 PDT 2009</t>
  </si>
  <si>
    <t xml:space="preserve">i need new earphones! mine's breaking. </t>
  </si>
  <si>
    <t>Thu Jun 25 03:26:40 PDT 2009</t>
  </si>
  <si>
    <t xml:space="preserve">@ayubella I dont know. Thinking of my crush. lol. And because all of my friends likes Taylor except for a few people. lol </t>
  </si>
  <si>
    <t>Thu Jun 25 03:26:47 PDT 2009</t>
  </si>
  <si>
    <t xml:space="preserve">@Change_for_Iran Thank goodness! I thought we had lost you there for a bit. </t>
  </si>
  <si>
    <t>Thu Jun 25 03:26:48 PDT 2009</t>
  </si>
  <si>
    <t>Argh my trng just ended and it sucked big time today!  - http://tweet.sg</t>
  </si>
  <si>
    <t>Thu Jun 25 03:26:49 PDT 2009</t>
  </si>
  <si>
    <t>glmilton</t>
  </si>
  <si>
    <t xml:space="preserve">Shit overslept a little. Won't be late but no time for my morning routine. </t>
  </si>
  <si>
    <t>Thu Jun 25 03:26:52 PDT 2009</t>
  </si>
  <si>
    <t>not all my album covers are displaying  any good sites to get them?</t>
  </si>
  <si>
    <t>Thu Jun 25 03:26:54 PDT 2009</t>
  </si>
  <si>
    <t>Is there a regular download-url for #Tweetdeck? The flash-button does not work for me right now...  @tweetdeck</t>
  </si>
  <si>
    <t>Thu Jun 25 03:26:56 PDT 2009</t>
  </si>
  <si>
    <t>kerry_mckeown</t>
  </si>
  <si>
    <t>@hannon8 ach how cute are u! Why are ur things ur postin not comin up on my homepage tho?  xx</t>
  </si>
  <si>
    <t>bebewmon</t>
  </si>
  <si>
    <t xml:space="preserve">@currrsedphil Oh nein?! </t>
  </si>
  <si>
    <t>Thu Jun 25 03:26:59 PDT 2009</t>
  </si>
  <si>
    <t>Anou_Bhar</t>
  </si>
  <si>
    <t>@nishniche hihi! Sorry I didnt reply..didnt turn up on my page  Yeah, multicolored stuff EVERYWHERE..hahaha injecting some sparkle in me!</t>
  </si>
  <si>
    <t>Thu Jun 25 03:27:00 PDT 2009</t>
  </si>
  <si>
    <t xml:space="preserve">@NancyvB auwtch </t>
  </si>
  <si>
    <t xml:space="preserve">@sapphire_city these are the times when i wish that i still had that bathroom in my room like i did back in georgia </t>
  </si>
  <si>
    <t>@WAHMBizbuilder Yes  &amp;amp; stand around in the kitchen while the espresso machine warms up. I considered getting married so I'd have someone..</t>
  </si>
  <si>
    <t xml:space="preserve">still sick... that sucks </t>
  </si>
  <si>
    <t>Thu Jun 25 03:27:02 PDT 2009</t>
  </si>
  <si>
    <t xml:space="preserve">oi!!  you're all mean to me </t>
  </si>
  <si>
    <t xml:space="preserve">Resourcing </t>
  </si>
  <si>
    <t>Thu Jun 25 03:27:04 PDT 2009</t>
  </si>
  <si>
    <t xml:space="preserve">This is not the weather the weather man and I talked about earlier. Where is the sun?! </t>
  </si>
  <si>
    <t>Headed to the airport hella to early!!!! Dropping my family off  house sitting for 4 days</t>
  </si>
  <si>
    <t>Thu Jun 25 03:27:05 PDT 2009</t>
  </si>
  <si>
    <t>Becky_McLovin</t>
  </si>
  <si>
    <t xml:space="preserve">@jmjames7 I KNOW!!  I am so sad not to be there </t>
  </si>
  <si>
    <t>Thu Jun 25 03:27:06 PDT 2009</t>
  </si>
  <si>
    <t>LaraJade_</t>
  </si>
  <si>
    <t xml:space="preserve">Hates sitting inside when it's such a lovely day </t>
  </si>
  <si>
    <t>Thu Jun 25 03:27:08 PDT 2009</t>
  </si>
  <si>
    <t xml:space="preserve">@lennel I will when I find the time! Im still in the office at a freakin meeting!! </t>
  </si>
  <si>
    <t>Thu Jun 25 03:27:10 PDT 2009</t>
  </si>
  <si>
    <t>Thu Jun 25 03:27:11 PDT 2009</t>
  </si>
  <si>
    <t xml:space="preserve">@bourach it does kinda hurt. </t>
  </si>
  <si>
    <t>Thu Jun 25 03:27:12 PDT 2009</t>
  </si>
  <si>
    <t>mazkane09</t>
  </si>
  <si>
    <t xml:space="preserve">still got a cold </t>
  </si>
  <si>
    <t>Thu Jun 25 03:27:13 PDT 2009</t>
  </si>
  <si>
    <t>derangedmetsfan</t>
  </si>
  <si>
    <t>@ElPolloLocoInc: How long until you guys come out to Long Island, NY? We're stuck with bland chicken here  and we need something different</t>
  </si>
  <si>
    <t xml:space="preserve">@Heatharrrrgh are you okay? </t>
  </si>
  <si>
    <t>emmahaslett</t>
  </si>
  <si>
    <t xml:space="preserve">Anyone speak/understand Luxembourgish? Just got a facebook message in it. Used to be bi-lingual, now can't make head nor tail of it </t>
  </si>
  <si>
    <t>Thu Jun 25 03:27:14 PDT 2009</t>
  </si>
  <si>
    <t>nicjones32</t>
  </si>
  <si>
    <t>@steffanmathias how many times have you been back there?! I need to go shopping this weekend for work clothes  sad times</t>
  </si>
  <si>
    <t>Thu Jun 25 03:27:15 PDT 2009</t>
  </si>
  <si>
    <t>@Coley_cow thats bad! and on my birthday too! was at work for 12 hours yesterday  bad times!!</t>
  </si>
  <si>
    <t>Thu Jun 25 03:27:17 PDT 2009</t>
  </si>
  <si>
    <t xml:space="preserve">ugh i dont want chrisy to go i mean shes not yet but shes geting there </t>
  </si>
  <si>
    <t>Thu Jun 25 03:27:19 PDT 2009</t>
  </si>
  <si>
    <t>@katfishh I'm sory  rip. She was a great girl</t>
  </si>
  <si>
    <t>@veinte You see, the more you don't want it the more it will happened. I had so many plans for this weekend  and killmenow, eLearning!!!</t>
  </si>
  <si>
    <t>Thu Jun 25 03:27:22 PDT 2009</t>
  </si>
  <si>
    <t xml:space="preserve">I wanted to write something but then I forgot </t>
  </si>
  <si>
    <t>Thu Jun 25 03:27:23 PDT 2009</t>
  </si>
  <si>
    <t xml:space="preserve">@antonmuller Congratulations! Still waiting for mine (I have the SIM card, though). </t>
  </si>
  <si>
    <t>Thu Jun 25 03:27:26 PDT 2009</t>
  </si>
  <si>
    <t xml:space="preserve">@stuartpturner not sure I like the monkey </t>
  </si>
  <si>
    <t>Thu Jun 25 03:27:28 PDT 2009</t>
  </si>
  <si>
    <t xml:space="preserve">@TomFelton  They'll bleach you until you're glowing in dark, but they certainly won't dye Emma brunette, the way HERMIONE should be. </t>
  </si>
  <si>
    <t>Thu Jun 25 03:27:29 PDT 2009</t>
  </si>
  <si>
    <t xml:space="preserve">I miss my high school babes </t>
  </si>
  <si>
    <t xml:space="preserve">@Tuoni 35 degree  may be more;  A/c is wheezing and fan is blowing hot air  </t>
  </si>
  <si>
    <t>Thu Jun 25 03:27:30 PDT 2009</t>
  </si>
  <si>
    <t xml:space="preserve">an all nighter ahead </t>
  </si>
  <si>
    <t>Thu Jun 25 03:27:32 PDT 2009</t>
  </si>
  <si>
    <t xml:space="preserve">OW!!! i cannot believe i have hurt my neck!!! my operation and now this </t>
  </si>
  <si>
    <t>Thu Jun 25 03:27:35 PDT 2009</t>
  </si>
  <si>
    <t xml:space="preserve">this alice shouldn't have followed that rabbit down the hole. for she is stuck in wonderland til she finds him again </t>
  </si>
  <si>
    <t>Thu Jun 25 03:27:36 PDT 2009</t>
  </si>
  <si>
    <t>SladeyBaby88</t>
  </si>
  <si>
    <t xml:space="preserve">has to go pay her speeding fine </t>
  </si>
  <si>
    <t>Thu Jun 25 03:27:40 PDT 2009</t>
  </si>
  <si>
    <t>sealedkisses</t>
  </si>
  <si>
    <t xml:space="preserve">13 hours flight &amp;amp; I'm back in SG </t>
  </si>
  <si>
    <t>Thu Jun 25 03:27:42 PDT 2009</t>
  </si>
  <si>
    <t xml:space="preserve">@patrucgarcia noooo i accidently sliped when pulling my undies up n it went into your face </t>
  </si>
  <si>
    <t>Thu Jun 25 03:27:44 PDT 2009</t>
  </si>
  <si>
    <t xml:space="preserve">WHY DO I ALWAYS HAVE TO BE ILL </t>
  </si>
  <si>
    <t>Thu Jun 25 03:27:45 PDT 2009</t>
  </si>
  <si>
    <t xml:space="preserve">@Stephanya Oh I understand, it's only a game for people who don't have active social lifes. </t>
  </si>
  <si>
    <t>Thu Jun 25 03:27:46 PDT 2009</t>
  </si>
  <si>
    <t>mrpollo</t>
  </si>
  <si>
    <t xml:space="preserve">i wish html 5 was here and we had html 4 fallback for open video </t>
  </si>
  <si>
    <t>Thu Jun 25 03:27:50 PDT 2009</t>
  </si>
  <si>
    <t>PelyGrose</t>
  </si>
  <si>
    <t>Systems report My Academic Resource System and Utilities requests maintenance.  http://bit.ly/w8a8a</t>
  </si>
  <si>
    <t>Thu Jun 25 03:27:52 PDT 2009</t>
  </si>
  <si>
    <t xml:space="preserve">It wasn't meant to rain until tomorrow! </t>
  </si>
  <si>
    <t>janemarroquin</t>
  </si>
  <si>
    <t>Oh man..I'm freak'n sore!! Works gonna be hard 2day!!  P90X better make me toned!!!</t>
  </si>
  <si>
    <t>Thu Jun 25 03:27:53 PDT 2009</t>
  </si>
  <si>
    <t xml:space="preserve">sometimes i just really hate dating, is it really worth going through all this heartache to try and find someone u match with??????   </t>
  </si>
  <si>
    <t>Thu Jun 25 03:27:56 PDT 2009</t>
  </si>
  <si>
    <t>chelseyellis</t>
  </si>
  <si>
    <t>what the hell woolworths is back ! only on the internet  xoxo</t>
  </si>
  <si>
    <t>alexhoffman</t>
  </si>
  <si>
    <t xml:space="preserve">Disappointed Justine is out in MasterChef </t>
  </si>
  <si>
    <t>RosieeHall</t>
  </si>
  <si>
    <t xml:space="preserve">At work at usual bought some funky socks with staff discount woop got my day off tomorrow then it's straight working till Tuesday </t>
  </si>
  <si>
    <t>Thu Jun 25 03:27:57 PDT 2009</t>
  </si>
  <si>
    <t>Pohelia1</t>
  </si>
  <si>
    <t xml:space="preserve">Wonders what happened to the forecast of no rain til friday. Glasto is wet and soon to be muddy </t>
  </si>
  <si>
    <t>Thu Jun 25 03:28:02 PDT 2009</t>
  </si>
  <si>
    <t xml:space="preserve">tAmZiN tOoK mEe ToO tHe VeE eEe TeE aNd i HaD aN iNjEkTsHuN. aNd i HaVvUnT eVuN sEeN a WoFfUl YeTt. </t>
  </si>
  <si>
    <t>Thu Jun 25 03:28:03 PDT 2009</t>
  </si>
  <si>
    <t>IM SOOO MAD I CANT BE IN THE CHAT  @bugsy317   (Bugs317 live &amp;gt; http://ustre.am/3mxy)</t>
  </si>
  <si>
    <t>farmgirlliz</t>
  </si>
  <si>
    <t xml:space="preserve">Spent yesterday in a bikini and sun-dress....today wondering whether I'm going to be able to hang out the washing </t>
  </si>
  <si>
    <t xml:space="preserve">@_rachelx a vid to youtube... its taking an insanely long time </t>
  </si>
  <si>
    <t>Thu Jun 25 03:28:05 PDT 2009</t>
  </si>
  <si>
    <t>Longeyelashes99</t>
  </si>
  <si>
    <t>Looking for someone who can extract files from a computer that won't even turn on  RIP computer</t>
  </si>
  <si>
    <t>Thu Jun 25 03:28:08 PDT 2009</t>
  </si>
  <si>
    <t xml:space="preserve">@TraceCyrus Wish I was there, I'm from Spain but not from Barcelona and I wasn't able to buy tickets for the concert nor flight tickets </t>
  </si>
  <si>
    <t>Thu Jun 25 03:28:12 PDT 2009</t>
  </si>
  <si>
    <t>@bikeindia The new issue is a little teeny weeny bit damp  the kawazaki zzr vs vmax rocked though!!!</t>
  </si>
  <si>
    <t xml:space="preserve">long emotional day at work knackered. Sallys last day. 2morrow my last on site. then Mon&amp;amp;Tues at conf then its finito on 5.5 years </t>
  </si>
  <si>
    <t>Thu Jun 25 03:28:13 PDT 2009</t>
  </si>
  <si>
    <t xml:space="preserve">http://twitpic.com/8a6m7 Just found out she's died now  23 years old so had a long life. Miss her lots! </t>
  </si>
  <si>
    <t>Thu Jun 25 03:28:15 PDT 2009</t>
  </si>
  <si>
    <t>smugmum</t>
  </si>
  <si>
    <t xml:space="preserve">My broadband connection is APPALLING!  Third attempt.  Always been slow, but this is ridiculolus </t>
  </si>
  <si>
    <t>Thu Jun 25 03:28:17 PDT 2009</t>
  </si>
  <si>
    <t>@robinwauters yeah I know. Sadly I cannot travel that much this year  Let's organize more cool events in Brussels: Ignite?</t>
  </si>
  <si>
    <t xml:space="preserve">Bad stomach ache </t>
  </si>
  <si>
    <t>Thu Jun 25 03:28:18 PDT 2009</t>
  </si>
  <si>
    <t>katbarrett28</t>
  </si>
  <si>
    <t xml:space="preserve">I really really wanna go swimming right now </t>
  </si>
  <si>
    <t>Thu Jun 25 03:28:22 PDT 2009</t>
  </si>
  <si>
    <t xml:space="preserve">exam went really well today, only thing is i went home sick from work </t>
  </si>
  <si>
    <t>Thu Jun 25 03:28:23 PDT 2009</t>
  </si>
  <si>
    <t xml:space="preserve">@danawhiteblog Virgin1 missed out Stevenson/Diaz altogether and heavily edited the others. Bravo used to spoil the main events too </t>
  </si>
  <si>
    <t>Thu Jun 25 03:28:25 PDT 2009</t>
  </si>
  <si>
    <t>gamersdailynews</t>
  </si>
  <si>
    <t xml:space="preserve">Heading to San Francisco to the 1C Company show tonight. TSA took my shaving cream and shampoo. Apparently bottles too big!! </t>
  </si>
  <si>
    <t>Thu Jun 25 03:28:27 PDT 2009</t>
  </si>
  <si>
    <t xml:space="preserve">wtf, my beer thread got nuked </t>
  </si>
  <si>
    <t>Thu Jun 25 03:28:30 PDT 2009</t>
  </si>
  <si>
    <t xml:space="preserve">@deburca God love a technical hitch - sorry about that </t>
  </si>
  <si>
    <t>Thu Jun 25 03:28:31 PDT 2009</t>
  </si>
  <si>
    <t>Brandon_Fett</t>
  </si>
  <si>
    <t>AWWW DRUNKS AND AlONE  i wish girlfriend was here to keep me company</t>
  </si>
  <si>
    <t>Thu Jun 25 03:28:35 PDT 2009</t>
  </si>
  <si>
    <t>rawrnickasauras</t>
  </si>
  <si>
    <t xml:space="preserve">wtf the whole worlds ignoring me. </t>
  </si>
  <si>
    <t>Thu Jun 25 03:28:37 PDT 2009</t>
  </si>
  <si>
    <t>Supposed to be at a driving lesson but I must have got the time wrong  Today is going to be Roundabouts for an hour straight... fun  #fb</t>
  </si>
  <si>
    <t xml:space="preserve">Just saying hi - been too busy to do anything else </t>
  </si>
  <si>
    <t>Thu Jun 25 03:28:38 PDT 2009</t>
  </si>
  <si>
    <t>klaivs</t>
  </si>
  <si>
    <t xml:space="preserve">klausos radio SWH ...what am i suppose to do when the best part of me was always you... </t>
  </si>
  <si>
    <t>@mileycyrus http://twitpic.com/8cmop - i don't miss you  poor miley</t>
  </si>
  <si>
    <t>Thu Jun 25 03:28:41 PDT 2009</t>
  </si>
  <si>
    <t>Dentist I have been  my dentist is a genius tho, didn't feel a thing...mind u still cant feel a thing NUMB! and dribbling LOL</t>
  </si>
  <si>
    <t>A guy on a walkie talkie just swore at me...  People are such meanies...</t>
  </si>
  <si>
    <t>I really want a biker jacket.  A black one in particular.</t>
  </si>
  <si>
    <t>Thu Jun 25 03:28:45 PDT 2009</t>
  </si>
  <si>
    <t xml:space="preserve">RIP The Orb's Andy Hughs </t>
  </si>
  <si>
    <t>Thu Jun 25 03:28:49 PDT 2009</t>
  </si>
  <si>
    <t xml:space="preserve">I need a bear to hug </t>
  </si>
  <si>
    <t>Thu Jun 25 03:28:52 PDT 2009</t>
  </si>
  <si>
    <t>davidcarrington</t>
  </si>
  <si>
    <t xml:space="preserve">@hairyhatfield My N97 only shows options for &amp;quot;Handwriting&amp;quot; or &amp;quot;Alphanumeric keypad&amp;quot; there, no qwerty </t>
  </si>
  <si>
    <t>Thu Jun 25 03:28:53 PDT 2009</t>
  </si>
  <si>
    <t>ingodwetryst</t>
  </si>
  <si>
    <t xml:space="preserve">@b00gal00 Eh we all have those moments. I gave a 2.5 hr blowjob once and couldn't work for almost a week cos I cut my mouth with my teeth </t>
  </si>
  <si>
    <t>hannaelga</t>
  </si>
  <si>
    <t xml:space="preserve">On the way to home. Today not really good day </t>
  </si>
  <si>
    <t>Thu Jun 25 03:28:56 PDT 2009</t>
  </si>
  <si>
    <t>FrozenTear_x</t>
  </si>
  <si>
    <t xml:space="preserve">I want to go in Berlin! uff! </t>
  </si>
  <si>
    <t>Thu Jun 25 03:28:58 PDT 2009</t>
  </si>
  <si>
    <t xml:space="preserve">@Mazuin now, i'm jealous! you have to go buy me loads of clothes okay! Since, i'm not there. oh oh, abah is sick! </t>
  </si>
  <si>
    <t>Thu Jun 25 03:29:02 PDT 2009</t>
  </si>
  <si>
    <t xml:space="preserve">48 more concepts to gooooooo! </t>
  </si>
  <si>
    <t>Thu Jun 25 03:29:03 PDT 2009</t>
  </si>
  <si>
    <t>the day doesn't seem to be improving very much!!  and neither does the weekend!</t>
  </si>
  <si>
    <t xml:space="preserve">missing my boy...its nearly his 6th bday and where am i? Bloody nowhere...nothing much has changed in my life </t>
  </si>
  <si>
    <t>Thu Jun 25 03:29:05 PDT 2009</t>
  </si>
  <si>
    <t xml:space="preserve">Missed out on my ebay listing by 10 seconds &amp;amp; 10 pounds </t>
  </si>
  <si>
    <t>Thu Jun 25 03:29:06 PDT 2009</t>
  </si>
  <si>
    <t xml:space="preserve">@Domness @thomasdavies It hasn't lost signal for the past half hour, but if it does it again I'll try that. If not I will have to restore </t>
  </si>
  <si>
    <t>Jessica_Leigh_x</t>
  </si>
  <si>
    <t xml:space="preserve">I hav a really bad neck, i think i slept on it funny! Ow </t>
  </si>
  <si>
    <t>Thu Jun 25 03:29:09 PDT 2009</t>
  </si>
  <si>
    <t xml:space="preserve">i think i need a trip to the doctors.  Chest infection.. Booo. </t>
  </si>
  <si>
    <t>Thu Jun 25 03:29:12 PDT 2009</t>
  </si>
  <si>
    <t xml:space="preserve">I want you and no one else. But i dont wanna put to much hope on you cuz Im afraid you have gf.. </t>
  </si>
  <si>
    <t>Daveface</t>
  </si>
  <si>
    <t>ugh  The Zombie Hunters is denied @ work</t>
  </si>
  <si>
    <t>Thu Jun 25 03:29:16 PDT 2009</t>
  </si>
  <si>
    <t xml:space="preserve">I cant believe I have 3 interviews lined up - I am NOT ready to get back to work </t>
  </si>
  <si>
    <t>Thu Jun 25 03:29:18 PDT 2009</t>
  </si>
  <si>
    <t xml:space="preserve">@sapphire_city and @00mony00 i dont like lady gaga  sorry ash </t>
  </si>
  <si>
    <t>Thu Jun 25 03:29:19 PDT 2009</t>
  </si>
  <si>
    <t>maiite</t>
  </si>
  <si>
    <t xml:space="preserve">a chuva cago no meu milk shake, tchau </t>
  </si>
  <si>
    <t>Thu Jun 25 03:29:20 PDT 2009</t>
  </si>
  <si>
    <t>My computer kept restarting by itself this morning. Hope it's not dying  .</t>
  </si>
  <si>
    <t>HamdaThani</t>
  </si>
  <si>
    <t xml:space="preserve">Waiting to be called in for the exam </t>
  </si>
  <si>
    <t>brightykumar</t>
  </si>
  <si>
    <t xml:space="preserve">Torn between watching Terminator or Transformers this weeken ! </t>
  </si>
  <si>
    <t>Thu Jun 25 03:29:24 PDT 2009</t>
  </si>
  <si>
    <t xml:space="preserve">Was angry and upset about something trivial before show opening. Managed to forget about it while I was out. Now stewing over it again. </t>
  </si>
  <si>
    <t>Thu Jun 25 03:29:26 PDT 2009</t>
  </si>
  <si>
    <t>yesterday was THE BEST DAY EVER!!!  sooooooo much fun!!! wanna go there agaian  love ya girls! :-*</t>
  </si>
  <si>
    <t>Thu Jun 25 03:29:27 PDT 2009</t>
  </si>
  <si>
    <t>tanyaa17</t>
  </si>
  <si>
    <t xml:space="preserve">nets back up and running! been away for so long </t>
  </si>
  <si>
    <t>MyVirtualAngel</t>
  </si>
  <si>
    <t xml:space="preserve">spent all day cleaning my spa, crystal clear water BUT now the heater won't work </t>
  </si>
  <si>
    <t>Thu Jun 25 03:29:29 PDT 2009</t>
  </si>
  <si>
    <t>Katie_May</t>
  </si>
  <si>
    <t xml:space="preserve">Heading back to Bath this afternoon, but sad that it's not &amp;quot;back home to Bath&amp;quot; but &amp;quot;back to Bath for a visit&amp;quot; </t>
  </si>
  <si>
    <t>Thu Jun 25 03:29:30 PDT 2009</t>
  </si>
  <si>
    <t>@luscious_loulou Dear Lou, please come over here and have dinner with me. However you aren't allowed to leave me  Lilli can come too!</t>
  </si>
  <si>
    <t>Thu Jun 25 03:29:32 PDT 2009</t>
  </si>
  <si>
    <t xml:space="preserve">@lennel oh and the last time I updated the software, I had to reconfig every freakin thing even though I backed up my iPhone </t>
  </si>
  <si>
    <t>Thu Jun 25 03:29:34 PDT 2009</t>
  </si>
  <si>
    <t xml:space="preserve">oh oh day turning shity!! symptom - not linking any of the songs in my playlist </t>
  </si>
  <si>
    <t>Thu Jun 25 03:29:39 PDT 2009</t>
  </si>
  <si>
    <t>alexcornetto</t>
  </si>
  <si>
    <t xml:space="preserve">R.I.P. Steven Wells, you old cunt </t>
  </si>
  <si>
    <t>Thu Jun 25 03:29:41 PDT 2009</t>
  </si>
  <si>
    <t>The_EmmaJane</t>
  </si>
  <si>
    <t xml:space="preserve">cleaning and packing are INCREDIBLY dull - who knew!! i'm going home from exeter today for the summer </t>
  </si>
  <si>
    <t>Thu Jun 25 03:29:48 PDT 2009</t>
  </si>
  <si>
    <t>Morgiix</t>
  </si>
  <si>
    <t xml:space="preserve">i duno how i fell for you, but now that i have its too hard for me to get the courage to leave </t>
  </si>
  <si>
    <t>Thu Jun 25 03:29:49 PDT 2009</t>
  </si>
  <si>
    <t xml:space="preserve">@Vengeance_6661 : Congratulations!  Why you can't go to Birmingham, Baby? </t>
  </si>
  <si>
    <t>Thu Jun 25 03:29:50 PDT 2009</t>
  </si>
  <si>
    <t xml:space="preserve">the musa just took smthin out n the hatti is crying </t>
  </si>
  <si>
    <t>Thu Jun 25 03:29:54 PDT 2009</t>
  </si>
  <si>
    <t>@KellyHalligan i knerr init! ;) you promised you'd be here for spanish, and we have a cover for maths, and i have no one to sit with  &amp;lt;3</t>
  </si>
  <si>
    <t>Thu Jun 25 03:29:56 PDT 2009</t>
  </si>
  <si>
    <t xml:space="preserve">just got home twitters. I'm so tired </t>
  </si>
  <si>
    <t xml:space="preserve">i wonder what its like to have it all . to never be afraid that i wld fall. feeling sad right now. </t>
  </si>
  <si>
    <t>Thu Jun 25 03:29:58 PDT 2009</t>
  </si>
  <si>
    <t xml:space="preserve">Torn between watching Terminator or Transformers this weekend ! </t>
  </si>
  <si>
    <t>Thu Jun 25 03:29:59 PDT 2009</t>
  </si>
  <si>
    <t>@fudgecrumpet Way to over achieve dude. I'm trying not to litter my emails with buzzwords words. One 'touchbase' slipped through  Help Me</t>
  </si>
  <si>
    <t>jamesturley28</t>
  </si>
  <si>
    <t xml:space="preserve">@jowhiley is there a live lounge tent if so what the line up,,,so wish I was there. </t>
  </si>
  <si>
    <t>Thu Jun 25 03:30:03 PDT 2009</t>
  </si>
  <si>
    <t>rebecca just woke me up!  but i guess it is 11.30 just so she could tell me she's picking monkey nuts up from nursery...</t>
  </si>
  <si>
    <t>Thu Jun 25 03:30:12 PDT 2009</t>
  </si>
  <si>
    <t>invisiblebutton</t>
  </si>
  <si>
    <t xml:space="preserve">OMG - Prom tomorrow. not excited. Really want to go and see McFly. </t>
  </si>
  <si>
    <t>Thu Jun 25 03:30:20 PDT 2009</t>
  </si>
  <si>
    <t xml:space="preserve">Off to a funeral now </t>
  </si>
  <si>
    <t>Thu Jun 25 03:30:22 PDT 2009</t>
  </si>
  <si>
    <t xml:space="preserve">@SirRawlins Annoys me how hard it is to retain config though. I like how everything is setup at the moment. </t>
  </si>
  <si>
    <t>Thu Jun 25 03:30:23 PDT 2009</t>
  </si>
  <si>
    <t xml:space="preserve">Having to get up to go pay my rent, hope I can get back to bed soon </t>
  </si>
  <si>
    <t>my daddy ate all my fantails  SORRY that I left them in the kitchen after I finished making biscuits for HIM</t>
  </si>
  <si>
    <t>Thu Jun 25 03:30:25 PDT 2009</t>
  </si>
  <si>
    <t xml:space="preserve">Ah got a wireless mighty mouse for my Mac today. Went shoppin an spent too much money as usual </t>
  </si>
  <si>
    <t>Thu Jun 25 03:30:31 PDT 2009</t>
  </si>
  <si>
    <t xml:space="preserve">needs A CONCLUSION and someone to edit this bitch of a thing </t>
  </si>
  <si>
    <t>Thu Jun 25 03:30:33 PDT 2009</t>
  </si>
  <si>
    <t xml:space="preserve">my laptop is not working so good right now... </t>
  </si>
  <si>
    <t>Thu Jun 25 03:30:37 PDT 2009</t>
  </si>
  <si>
    <t xml:space="preserve">@rad_g Can't really windows is not my choice its the client I'm working for choice </t>
  </si>
  <si>
    <t>geener423</t>
  </si>
  <si>
    <t xml:space="preserve">went to bed at 12, up at 3:30. i am so tired and cranky right now, but can't sleep </t>
  </si>
  <si>
    <t>Thu Jun 25 03:30:43 PDT 2009</t>
  </si>
  <si>
    <t xml:space="preserve">D: @superFABdan he tried to stab me </t>
  </si>
  <si>
    <t>Thu Jun 25 03:30:45 PDT 2009</t>
  </si>
  <si>
    <t>smingl</t>
  </si>
  <si>
    <t xml:space="preserve">We've been live for 3 weeks and have 40 users - very exciting. Bad news is we're below Prison Conjugal Harmony dating on google </t>
  </si>
  <si>
    <t>Thu Jun 25 03:30:50 PDT 2009</t>
  </si>
  <si>
    <t>Brittaany_</t>
  </si>
  <si>
    <t xml:space="preserve">@Jonasbrothers hey guys, when are the tickets for Sweden gonna go out for sale? ive been waiting forever and it still says TBA! </t>
  </si>
  <si>
    <t>Thu Jun 25 03:30:52 PDT 2009</t>
  </si>
  <si>
    <t>kristinamclaire</t>
  </si>
  <si>
    <t xml:space="preserve">Fucking tv and alarm woke me up. </t>
  </si>
  <si>
    <t>Thu Jun 25 03:30:53 PDT 2009</t>
  </si>
  <si>
    <t xml:space="preserve">@twizzle36 let me guess - bills </t>
  </si>
  <si>
    <t>Thu Jun 25 03:31:00 PDT 2009</t>
  </si>
  <si>
    <t xml:space="preserve">@sapphire_city i cant go to the bathroom because there is no light in the hallway and im scared of the dark and im sad to announce that </t>
  </si>
  <si>
    <t>Thu Jun 25 03:31:03 PDT 2009</t>
  </si>
  <si>
    <t xml:space="preserve">@Growling_Jo well fine </t>
  </si>
  <si>
    <t>Thu Jun 25 03:31:07 PDT 2009</t>
  </si>
  <si>
    <t>@thebustara me going to GI again nih... no RPM  tomorrow ah, at PP hehe btw let's watch transformers!</t>
  </si>
  <si>
    <t>Thu Jun 25 03:31:08 PDT 2009</t>
  </si>
  <si>
    <t xml:space="preserve">@yaquaholic Fluff.  Bloody typical..  I was relying in that this month </t>
  </si>
  <si>
    <t>Thu Jun 25 03:31:09 PDT 2009</t>
  </si>
  <si>
    <t xml:space="preserve">@vibhy Because it's like... 3hours away from me... i dont knwo how to get there by train, and my 'rents won't let me go without an adult </t>
  </si>
  <si>
    <t>wow, stupid car is dead, AGAIN!  good morning to me</t>
  </si>
  <si>
    <t>Thu Jun 25 03:31:10 PDT 2009</t>
  </si>
  <si>
    <t>CrazyNinjachick</t>
  </si>
  <si>
    <t>Having a condufes shcool day. I'll be leaveing denmark tonight and can't tweet for 2 weeks.  Anyway... keep twitting, KTBSPA! #BSB</t>
  </si>
  <si>
    <t>Thu Jun 25 03:31:11 PDT 2009</t>
  </si>
  <si>
    <t>isakpretorius</t>
  </si>
  <si>
    <t>Missed MV this morning!! Too cold and too little sleep...  Now working like a daemon!</t>
  </si>
  <si>
    <t>Thu Jun 25 03:31:13 PDT 2009</t>
  </si>
  <si>
    <t xml:space="preserve">@aping4362 no answer yet </t>
  </si>
  <si>
    <t>Thu Jun 25 03:31:16 PDT 2009</t>
  </si>
  <si>
    <t>@ctpoulton Was going to be pride weekend thingy, but i have a family thing i need to go to for an hour on the saturday  BOOO!</t>
  </si>
  <si>
    <t>Thu Jun 25 03:31:19 PDT 2009</t>
  </si>
  <si>
    <t xml:space="preserve">@MariBiscuits oh, ugh... Sorry to gear that. I hate nights when I can't sleep </t>
  </si>
  <si>
    <t>pattymontero</t>
  </si>
  <si>
    <t>@zia_lim nakaka asar.  and i love our acquiantance party theme, too!</t>
  </si>
  <si>
    <t>Thu Jun 25 03:31:20 PDT 2009</t>
  </si>
  <si>
    <t>boring day already...i wanna see thomas  trying to find a 1940's american style romper pattern...proving extremely difficult</t>
  </si>
  <si>
    <t xml:space="preserve">@mrsgooding must have been, but yeah the handles would break, even the nice D&amp;amp;G bag my SIL gave me broke </t>
  </si>
  <si>
    <t xml:space="preserve">@wakeuphate Yes, but it would be a welcome change, and no doubt cheaper </t>
  </si>
  <si>
    <t>Thu Jun 25 03:31:23 PDT 2009</t>
  </si>
  <si>
    <t>@ryan_mitchell Reh... COMEBACK.... Not... Felt good huh?? You loved it, yea??I'm missing it  ... Looking fwd to tomorrow night!!</t>
  </si>
  <si>
    <t>Thu Jun 25 03:31:30 PDT 2009</t>
  </si>
  <si>
    <t xml:space="preserve">@xxxladyx I was hoping it was some type of misunderstanding but New Dennis Is Fucked! Blackened and destroyed </t>
  </si>
  <si>
    <t>Thu Jun 25 03:31:31 PDT 2009</t>
  </si>
  <si>
    <t xml:space="preserve">aww man alexa chung's show is only in america, i was so excited cobra starship were gonna be on uk tv </t>
  </si>
  <si>
    <t>Thu Jun 25 03:31:32 PDT 2009</t>
  </si>
  <si>
    <t xml:space="preserve">oh dear,down with a flu now. Shucks. Ok, he bought me an iPHONE </t>
  </si>
  <si>
    <t>Thu Jun 25 03:31:33 PDT 2009</t>
  </si>
  <si>
    <t xml:space="preserve">@sakixry no </t>
  </si>
  <si>
    <t>wants to go to school  I'm really missing a lot :| http://plurk.com/p/13tyh0</t>
  </si>
  <si>
    <t>Thu Jun 25 03:31:35 PDT 2009</t>
  </si>
  <si>
    <t>lilasia</t>
  </si>
  <si>
    <t xml:space="preserve">there's a popeyes by a61 in detroit.. but they're not serving lunch yet... no cajun rice for me. </t>
  </si>
  <si>
    <t>Thu Jun 25 03:31:37 PDT 2009</t>
  </si>
  <si>
    <t>@icypop rubbish  ask simon to do a nipple dance? always helps for me.</t>
  </si>
  <si>
    <t>Thu Jun 25 03:31:38 PDT 2009</t>
  </si>
  <si>
    <t>@ilicco That's a protected account.  What was the idea?</t>
  </si>
  <si>
    <t>Thu Jun 25 03:31:41 PDT 2009</t>
  </si>
  <si>
    <t>schizoslayer</t>
  </si>
  <si>
    <t>@DeanJamesSmith And I was hoping for a video of some shark throwing action  Boo! (Although internet nerdrage is always funny)</t>
  </si>
  <si>
    <t>Thu Jun 25 03:31:44 PDT 2009</t>
  </si>
  <si>
    <t xml:space="preserve">trying to redo the web page... not having much success  </t>
  </si>
  <si>
    <t>Thu Jun 25 03:31:45 PDT 2009</t>
  </si>
  <si>
    <t xml:space="preserve">Ok so now i can't sleep i went to bed at like 2 and now it's 6 great </t>
  </si>
  <si>
    <t>Thu Jun 25 03:31:49 PDT 2009</t>
  </si>
  <si>
    <t xml:space="preserve">Journey to Glasto great, no queues to get in! Took ages finding a spot to camp, but now all set up. Just started raining though </t>
  </si>
  <si>
    <t>Thu Jun 25 03:31:50 PDT 2009</t>
  </si>
  <si>
    <t xml:space="preserve">@metalouis Oh sorry to hear that - I thought maybe you had appeared on a tele-style Judge Judy </t>
  </si>
  <si>
    <t>Thu Jun 25 03:31:53 PDT 2009</t>
  </si>
  <si>
    <t>diana_matiz</t>
  </si>
  <si>
    <t>my GB needs signatures..it's so lonely  || updated via http://m.itsmy.com/mobile/</t>
  </si>
  <si>
    <t>Thu Jun 25 03:31:54 PDT 2009</t>
  </si>
  <si>
    <t>My english is getting worse . aish .. boohoohoo      *tsktsktsk*  Hello , everyone (:   I'm getting crazier .</t>
  </si>
  <si>
    <t>Otilol</t>
  </si>
  <si>
    <t xml:space="preserve">Aw I need to charge my mp3 player because the battery level is low </t>
  </si>
  <si>
    <t>Thu Jun 25 03:31:57 PDT 2009</t>
  </si>
  <si>
    <t>sweetbfly</t>
  </si>
  <si>
    <t>nah.. doin' nothin' right now..  well of course.. except typing..</t>
  </si>
  <si>
    <t>Thu Jun 25 03:31:59 PDT 2009</t>
  </si>
  <si>
    <t>mcosgrovefans</t>
  </si>
  <si>
    <t xml:space="preserve">@iwantcandyyy hey! why did you unfollow me? </t>
  </si>
  <si>
    <t>Thu Jun 25 03:32:02 PDT 2009</t>
  </si>
  <si>
    <t xml:space="preserve">@Beannnn_ i wish i could do the same but sadly father won't allow it </t>
  </si>
  <si>
    <t>Thu Jun 25 03:32:03 PDT 2009</t>
  </si>
  <si>
    <t>jtickner1</t>
  </si>
  <si>
    <t>Will be broke as soon as I get paid next week  Doctors bill, medicine, phone bill, internet bill - Raaaaaaaaaaaaaaage</t>
  </si>
  <si>
    <t>Thu Jun 25 03:32:06 PDT 2009</t>
  </si>
  <si>
    <t xml:space="preserve">Pity I am on diet. Humble pie is high in calories, boys didn't get us lost. But I am still squashed in the back </t>
  </si>
  <si>
    <t>Thu Jun 25 03:32:09 PDT 2009</t>
  </si>
  <si>
    <t xml:space="preserve">@khouryrt i really want to sample some.. but no good restaurants in my city! </t>
  </si>
  <si>
    <t>Thu Jun 25 03:32:10 PDT 2009</t>
  </si>
  <si>
    <t>jackie1021x</t>
  </si>
  <si>
    <t xml:space="preserve">@PiaHaha I need new earphones too </t>
  </si>
  <si>
    <t>Thu Jun 25 03:32:11 PDT 2009</t>
  </si>
  <si>
    <t xml:space="preserve">@i6laswegian haha yep, so unfair weve got the 2nd biggest Apple store, which has the longest Genius Bar in the world. Go figure </t>
  </si>
  <si>
    <t>Thu Jun 25 03:32:14 PDT 2009</t>
  </si>
  <si>
    <t>iDoBushati</t>
  </si>
  <si>
    <t>@MuscleNerd it doesn't work for me  i was on 2.2 and know my iphone is blocked for the Sim.</t>
  </si>
  <si>
    <t>Thu Jun 25 03:32:17 PDT 2009</t>
  </si>
  <si>
    <t>stellaKrecker</t>
  </si>
  <si>
    <t>Thu Jun 25 03:32:20 PDT 2009</t>
  </si>
  <si>
    <t>i need moneysss  = i need a job</t>
  </si>
  <si>
    <t>Thu Jun 25 03:32:28 PDT 2009</t>
  </si>
  <si>
    <t>@AnnaLucyHewitt how do you know it's not him? i think it is! haha, listening to should've said no, hehe,tapping my fet cuz i cant dance  X</t>
  </si>
  <si>
    <t>Thu Jun 25 03:32:29 PDT 2009</t>
  </si>
  <si>
    <t>@sambulance  That's so shit.  You woulda thought Primark would of had atleast one pointing in the right way.</t>
  </si>
  <si>
    <t>Thu Jun 25 03:32:31 PDT 2009</t>
  </si>
  <si>
    <t>Algardav</t>
  </si>
  <si>
    <t>@laname  &amp;lt;hug&amp;gt; would arranging a beating of said boy help any? mild punching or crowbar to the head perhaps?</t>
  </si>
  <si>
    <t>Thu Jun 25 03:32:37 PDT 2009</t>
  </si>
  <si>
    <t xml:space="preserve">@robbiehudson I thought I heard mumblings of it, but, nothing has happened yet (at least on the app side) </t>
  </si>
  <si>
    <t>Thu Jun 25 03:32:41 PDT 2009</t>
  </si>
  <si>
    <t xml:space="preserve">Have received the nearly â‚¬2k refund from my Irish pension contributions! Alas it is all earmarked for other things </t>
  </si>
  <si>
    <t>_CreamCrackers_</t>
  </si>
  <si>
    <t xml:space="preserve">is feelin a little betrayed </t>
  </si>
  <si>
    <t>Thu Jun 25 03:32:46 PDT 2009</t>
  </si>
  <si>
    <t xml:space="preserve">shoping today .. shame its not as sunny as it was yesterday </t>
  </si>
  <si>
    <t>Thu Jun 25 03:32:51 PDT 2009</t>
  </si>
  <si>
    <t>Oh_EreWeGo</t>
  </si>
  <si>
    <t>@simplecake So did I  I thought Christopher Eccleston was amazing. Turns out Tennant was better ;) I'll watch his firt episode and judge--</t>
  </si>
  <si>
    <t xml:space="preserve">my mums so mean i want to see transformers! </t>
  </si>
  <si>
    <t>Thu Jun 25 03:32:52 PDT 2009</t>
  </si>
  <si>
    <t>Kimiface</t>
  </si>
  <si>
    <t xml:space="preserve">@Joobz God dammit, are you serious. I was so sure I'd get into your pants soon </t>
  </si>
  <si>
    <t>Thu Jun 25 03:32:53 PDT 2009</t>
  </si>
  <si>
    <t>@andreeaaa ah it's not that bad, i wudda liked to see more of it, it was a bit to short  &amp;lt;3</t>
  </si>
  <si>
    <t>Thu Jun 25 03:32:57 PDT 2009</t>
  </si>
  <si>
    <t>Kati_91</t>
  </si>
  <si>
    <t xml:space="preserve">is bored of the whole schoolday... </t>
  </si>
  <si>
    <t>Thu Jun 25 03:32:59 PDT 2009</t>
  </si>
  <si>
    <t>I'm awake (: Too early ! It's 330A  Nothing good on TV until 4 ! Lol. Something better at 5A. Ughhh. I'll talk to pc until then. Lol</t>
  </si>
  <si>
    <t>Thu Jun 25 03:33:04 PDT 2009</t>
  </si>
  <si>
    <t xml:space="preserve">@ShanniiLee i dont have any though! </t>
  </si>
  <si>
    <t>Thu Jun 25 03:33:06 PDT 2009</t>
  </si>
  <si>
    <t>Jan_Luksa</t>
  </si>
  <si>
    <t xml:space="preserve">@realzita wowow! NBA is going to Taipei? What teams are going to be on display? How can I get the tickets, don't tell me they're sold out </t>
  </si>
  <si>
    <t>ssliceOpie</t>
  </si>
  <si>
    <t xml:space="preserve">He's mad at meeeee.. </t>
  </si>
  <si>
    <t>victorlams</t>
  </si>
  <si>
    <t>There is no cure for a broken engine manifold.  #crownvic</t>
  </si>
  <si>
    <t>Thu Jun 25 03:33:09 PDT 2009</t>
  </si>
  <si>
    <t>just woke up and dont feel very well.. dont know why..  maybe its because of 2morrow...</t>
  </si>
  <si>
    <t>Thu Jun 25 03:33:10 PDT 2009</t>
  </si>
  <si>
    <t xml:space="preserve">@Sophiyy true true.. Now our only limiting factor is Sams on the computer 24:7 soph </t>
  </si>
  <si>
    <t>Thu Jun 25 03:33:11 PDT 2009</t>
  </si>
  <si>
    <t xml:space="preserve">i am not in work mode today - pain is creeping up and i am becoming more and more numb </t>
  </si>
  <si>
    <t xml:space="preserve">@Rhyanath Oh... sorry to hear that.  Cancer is a nasty thing.  Sounds like it's going to be a difficult few weeks for you. </t>
  </si>
  <si>
    <t>Thu Jun 25 03:33:12 PDT 2009</t>
  </si>
  <si>
    <t>bittyTRICK</t>
  </si>
  <si>
    <t xml:space="preserve">@bretthartwell me too and i can't fall back asleep! </t>
  </si>
  <si>
    <t>Thu Jun 25 03:33:14 PDT 2009</t>
  </si>
  <si>
    <t xml:space="preserve">Greed was her undoing.. </t>
  </si>
  <si>
    <t>Thu Jun 25 03:33:15 PDT 2009</t>
  </si>
  <si>
    <t xml:space="preserve">finally up and out of bed. i feel really sick though </t>
  </si>
  <si>
    <t>Thu Jun 25 03:33:16 PDT 2009</t>
  </si>
  <si>
    <t xml:space="preserve">has been neglecting @Twitter but is back on board! Altho im still getting stoopid security messages and no background images </t>
  </si>
  <si>
    <t>CarrieKonosky</t>
  </si>
  <si>
    <t xml:space="preserve">Just finished an early run - hot &amp;amp; humid already </t>
  </si>
  <si>
    <t>Thu Jun 25 03:33:17 PDT 2009</t>
  </si>
  <si>
    <t>JoannePClarke</t>
  </si>
  <si>
    <t>@OnTheDownLowe  I agree!  What is wrong with these people?  I just read some posts on DO and it makes me very sad   I support DAUGHTRY!!!!</t>
  </si>
  <si>
    <t>Thu Jun 25 03:33:20 PDT 2009</t>
  </si>
  <si>
    <t>xLisaClairex</t>
  </si>
  <si>
    <t xml:space="preserve">So much for a good summer. Theres no sun </t>
  </si>
  <si>
    <t xml:space="preserve">Outside looking for hotel now- thank gawd hubby is here with me or I would have a breakdown. Only me could get up &amp;amp; move @ 3:30 am. </t>
  </si>
  <si>
    <t>Thu Jun 25 03:33:23 PDT 2009</t>
  </si>
  <si>
    <t>DancingDemii</t>
  </si>
  <si>
    <t xml:space="preserve">Could Today Get Any Worse </t>
  </si>
  <si>
    <t>Thu Jun 25 03:33:31 PDT 2009</t>
  </si>
  <si>
    <t xml:space="preserve">Watching dvd alone at home </t>
  </si>
  <si>
    <t>Thu Jun 25 03:33:35 PDT 2009</t>
  </si>
  <si>
    <t xml:space="preserve">is sick and thinks she can't go to school tomorrow. </t>
  </si>
  <si>
    <t>Thu Jun 25 03:33:40 PDT 2009</t>
  </si>
  <si>
    <t>@Meg_drury the people I went with are usually a laugh but it was kinda boring and 3 people left at 3pm! There was no banter  :L x</t>
  </si>
  <si>
    <t>Thu Jun 25 03:33:43 PDT 2009</t>
  </si>
  <si>
    <t xml:space="preserve">@shaundiviney aww i wish i could have gone </t>
  </si>
  <si>
    <t>Thu Jun 25 03:33:44 PDT 2009</t>
  </si>
  <si>
    <t xml:space="preserve">@kyuhyunnie I'm dying from studying laws for the exams   How is the training for super show 2 going? Hope it's awesome </t>
  </si>
  <si>
    <t>Thu Jun 25 03:33:46 PDT 2009</t>
  </si>
  <si>
    <t>DonÂ´t wanna think about my Bf...  But I am soooooo angry.....</t>
  </si>
  <si>
    <t>Thu Jun 25 03:33:47 PDT 2009</t>
  </si>
  <si>
    <t xml:space="preserve">I miss the  yellow </t>
  </si>
  <si>
    <t>Thu Jun 25 03:33:50 PDT 2009</t>
  </si>
  <si>
    <t xml:space="preserve">Watching really old episodes of 7th Heaven. I remember watching the show every day after school when I was a kid. I miss being a real kid </t>
  </si>
  <si>
    <t>Thu Jun 25 03:33:51 PDT 2009</t>
  </si>
  <si>
    <t xml:space="preserve">is listening to Torn - Natalie Imbruglia. Huhu. I'm torn! </t>
  </si>
  <si>
    <t>Thu Jun 25 03:33:55 PDT 2009</t>
  </si>
  <si>
    <t xml:space="preserve">The AC in my room is busted </t>
  </si>
  <si>
    <t>Thu Jun 25 03:33:56 PDT 2009</t>
  </si>
  <si>
    <t xml:space="preserve">Heading out of town today.  My mom is in the hospital.  </t>
  </si>
  <si>
    <t>Thu Jun 25 03:33:57 PDT 2009</t>
  </si>
  <si>
    <t>@wideeyedbrowns OMFG is this for REAL! WTF!  I am in shock! Poor Bob, I have no words! :'(</t>
  </si>
  <si>
    <t>Thu Jun 25 03:33:59 PDT 2009</t>
  </si>
  <si>
    <t>Michael_Malik</t>
  </si>
  <si>
    <t>bored out of my mind. tried sleeping. i culdnt...  although i get to come home today later tonight :]]</t>
  </si>
  <si>
    <t>Thu Jun 25 03:34:01 PDT 2009</t>
  </si>
  <si>
    <t>Itseazy</t>
  </si>
  <si>
    <t>-__- garh..  at the rate im going..a month from now i'll prolly have a job =O! ooh sucks to grow up this fast</t>
  </si>
  <si>
    <t>emmadville</t>
  </si>
  <si>
    <t xml:space="preserve">not lookin forward to later </t>
  </si>
  <si>
    <t>Thu Jun 25 03:34:03 PDT 2009</t>
  </si>
  <si>
    <t>lukeweston</t>
  </si>
  <si>
    <t xml:space="preserve">Damn it, I forgot the Tripoli meeting was on tonight </t>
  </si>
  <si>
    <t>Thu Jun 25 03:34:06 PDT 2009</t>
  </si>
  <si>
    <t xml:space="preserve">Din dins time woop. Keep falling asleep  so goin for a sleep in the sun by the duck pond haha good times </t>
  </si>
  <si>
    <t>Thu Jun 25 03:34:12 PDT 2009</t>
  </si>
  <si>
    <t xml:space="preserve">@Sofy_Love_JB dont make me jaalous dude!  i really2 wanna visit that country.... soooo BAD... lol </t>
  </si>
  <si>
    <t>Thu Jun 25 03:34:14 PDT 2009</t>
  </si>
  <si>
    <t>ShelyP</t>
  </si>
  <si>
    <t xml:space="preserve">Wow, I'm up.  AND got a special gift from Lilo outside my door.  Poor pup cant handle the lack of grass yet </t>
  </si>
  <si>
    <t>need to write a speech!   bye twitters!</t>
  </si>
  <si>
    <t>Thu Jun 25 03:34:15 PDT 2009</t>
  </si>
  <si>
    <t>littlemegmeg</t>
  </si>
  <si>
    <t xml:space="preserve">My tummy hates me. Not feeling good </t>
  </si>
  <si>
    <t>Thu Jun 25 03:34:16 PDT 2009</t>
  </si>
  <si>
    <t>KazzyMonster</t>
  </si>
  <si>
    <t>@JasonBradbury I feel your pain.... love my laptop but RSI is worse on them  But i'm glad your in the writing zone!</t>
  </si>
  <si>
    <t>Thu Jun 25 03:34:17 PDT 2009</t>
  </si>
  <si>
    <t>@Dr_Acula1989  Xander I miss you and your Bristolian ways. Silly billy, sneak on a coach quick and get on up here.</t>
  </si>
  <si>
    <t>Thu Jun 25 03:34:18 PDT 2009</t>
  </si>
  <si>
    <t xml:space="preserve">What can i Do ?? I would not be bored in the holidays </t>
  </si>
  <si>
    <t>Thu Jun 25 03:34:23 PDT 2009</t>
  </si>
  <si>
    <t>@One_StepCloser yeah ill be better for short stack  but i have to stay at home for 4 days  remember i asked you what the signs of ...</t>
  </si>
  <si>
    <t>Thu Jun 25 03:34:25 PDT 2009</t>
  </si>
  <si>
    <t>kerryraynsford</t>
  </si>
  <si>
    <t>is at work seriouslyyyy bored  woaaahhhhh</t>
  </si>
  <si>
    <t>Up early for work... Just wanna crawl back under the covers and nurture my sick belly....  But, gots ta goes ta work.... Ewwww</t>
  </si>
  <si>
    <t>Thu Jun 25 03:34:26 PDT 2009</t>
  </si>
  <si>
    <t>regineleo</t>
  </si>
  <si>
    <t xml:space="preserve">@pathew Suffering which date to choose also... </t>
  </si>
  <si>
    <t>Thu Jun 25 03:34:30 PDT 2009</t>
  </si>
  <si>
    <t>SmileySarah1990</t>
  </si>
  <si>
    <t xml:space="preserve">Is starting to pack up all her stuff </t>
  </si>
  <si>
    <t>Thu Jun 25 03:34:33 PDT 2009</t>
  </si>
  <si>
    <t xml:space="preserve">just booked my ticket to florida  but first a 1.30-10pm shift </t>
  </si>
  <si>
    <t>Thu Jun 25 03:34:44 PDT 2009</t>
  </si>
  <si>
    <t xml:space="preserve">Going to dentist..oh nooo..gue plg takut sm dokter gigi..wish me luck </t>
  </si>
  <si>
    <t>Thu Jun 25 03:34:45 PDT 2009</t>
  </si>
  <si>
    <t>irizzy</t>
  </si>
  <si>
    <t xml:space="preserve">Oh god! Please help me! If u have magic, please give me some to make my life brighter! Hjx hjx! </t>
  </si>
  <si>
    <t>Thu Jun 25 03:34:50 PDT 2009</t>
  </si>
  <si>
    <t xml:space="preserve">@jennyrevelle that sucks </t>
  </si>
  <si>
    <t>Thu Jun 25 03:34:54 PDT 2009</t>
  </si>
  <si>
    <t xml:space="preserve">Superman Mod 2 on garrysmod.org is shit. It broke my noclip </t>
  </si>
  <si>
    <t>Thu Jun 25 03:34:56 PDT 2009</t>
  </si>
  <si>
    <t>hadleybeeman</t>
  </si>
  <si>
    <t xml:space="preserve">@E11ie5 I know, I couldn't get tickets either... </t>
  </si>
  <si>
    <t>Thu Jun 25 03:34:57 PDT 2009</t>
  </si>
  <si>
    <t>emblaeriks</t>
  </si>
  <si>
    <t xml:space="preserve">bought a fake Blur record. i don't deserve to live </t>
  </si>
  <si>
    <t>Had such a bad dream  glad to wake up</t>
  </si>
  <si>
    <t>Thu Jun 25 03:34:58 PDT 2009</t>
  </si>
  <si>
    <t>gareth53</t>
  </si>
  <si>
    <t>@emohoho , yep NME Swells  http://snipurl.com/kugm7</t>
  </si>
  <si>
    <t>Thu Jun 25 03:34:59 PDT 2009</t>
  </si>
  <si>
    <t>@Ravenatic  help... turn on, hold power button, then hold home button for 10 secs, then leave power button and wait? but nothing happens?</t>
  </si>
  <si>
    <t>Thu Jun 25 03:35:02 PDT 2009</t>
  </si>
  <si>
    <t>just got home after a night at the hospital  the flu dehydrated him! Is still sick but on pain killers lol</t>
  </si>
  <si>
    <t>Thu Jun 25 03:35:04 PDT 2009</t>
  </si>
  <si>
    <t>jewnet</t>
  </si>
  <si>
    <t xml:space="preserve">Just tried out an electric wheelchair. What fun, like driving a bumper car. So expensive to buy </t>
  </si>
  <si>
    <t>Thu Jun 25 03:35:05 PDT 2009</t>
  </si>
  <si>
    <t>rogerrss212</t>
  </si>
  <si>
    <t xml:space="preserve">@charkeefe omg would have totally laved to, but have work experience </t>
  </si>
  <si>
    <t>Thu Jun 25 03:35:07 PDT 2009</t>
  </si>
  <si>
    <t>sahar_cool</t>
  </si>
  <si>
    <t>getting borrreddddd  could someone tell me what to do</t>
  </si>
  <si>
    <t>Thu Jun 25 03:35:09 PDT 2009</t>
  </si>
  <si>
    <t>Wilbur_Phatak</t>
  </si>
  <si>
    <t xml:space="preserve">@harry_winston My Dad didn't take me our yesterday.  There is something wrong with Ariel </t>
  </si>
  <si>
    <t>Thu Jun 25 03:35:10 PDT 2009</t>
  </si>
  <si>
    <t xml:space="preserve">@IzaArtillero shit shit. I heard bout it.. Is it confirmed? And why a Tuesday </t>
  </si>
  <si>
    <t>Thu Jun 25 03:35:11 PDT 2009</t>
  </si>
  <si>
    <t>dead from a long days work  i fink im gettink sik...&amp;amp; its gota cum at the worst time too...</t>
  </si>
  <si>
    <t>Thu Jun 25 03:35:12 PDT 2009</t>
  </si>
  <si>
    <t>lucyarini</t>
  </si>
  <si>
    <t xml:space="preserve">one piecee, im sucked into it. cpt sembuh irsyaad </t>
  </si>
  <si>
    <t>Thu Jun 25 03:35:13 PDT 2009</t>
  </si>
  <si>
    <t>pps1fan</t>
  </si>
  <si>
    <t xml:space="preserve">In need of a hug...just heard some sad new...R.I.P Uncle Pete </t>
  </si>
  <si>
    <t>Thu Jun 25 03:35:15 PDT 2009</t>
  </si>
  <si>
    <t xml:space="preserve">@zanelowe Lucky you, my best mates drove down to Glasto from Scotland last night but i'm working </t>
  </si>
  <si>
    <t>Thu Jun 25 03:35:18 PDT 2009</t>
  </si>
  <si>
    <t xml:space="preserve">Just woken up - yawn. Bit of stretching, licking my paws, barking at @cebraonline.. not good. She's moody cos she has 2 wait 4 couriers </t>
  </si>
  <si>
    <t>Thu Jun 25 03:35:19 PDT 2009</t>
  </si>
  <si>
    <t>Gareff</t>
  </si>
  <si>
    <t xml:space="preserve">Just had a play with the n97 at work.. And dear me it's a bit crap! Major let down </t>
  </si>
  <si>
    <t>Thu Jun 25 03:35:20 PDT 2009</t>
  </si>
  <si>
    <t xml:space="preserve">5 a.m. SUCKS!!!  Thank god for only a 4 hour shift, but is it truly worth it... I am thinking not. </t>
  </si>
  <si>
    <t>Thu Jun 25 03:35:21 PDT 2009</t>
  </si>
  <si>
    <t>cecedesouza</t>
  </si>
  <si>
    <t xml:space="preserve">Back from shopping. Bought me green shoes. @joujabee thinks I look like a frog. </t>
  </si>
  <si>
    <t>Thu Jun 25 03:35:22 PDT 2009</t>
  </si>
  <si>
    <t xml:space="preserve">@Storm_Crow I hope it rains itself out over the next two days, it'll still be muddy though &amp;amp; meteo.gr is usually right on with forecasts. </t>
  </si>
  <si>
    <t>Thu Jun 25 03:35:27 PDT 2009</t>
  </si>
  <si>
    <t>Wish I had time for reboot too  Hope to go next year! #reboot11</t>
  </si>
  <si>
    <t>Thu Jun 25 03:35:31 PDT 2009</t>
  </si>
  <si>
    <t xml:space="preserve">Bye Connex! Shut the doors on the way out! *beep beep beep* Unfortunately MTR may not be much better.  Whats wrong with Yarra though? </t>
  </si>
  <si>
    <t>Thu Jun 25 03:35:32 PDT 2009</t>
  </si>
  <si>
    <t xml:space="preserve">twitter is slow today </t>
  </si>
  <si>
    <t>Thu Jun 25 03:35:35 PDT 2009</t>
  </si>
  <si>
    <t>e_leader</t>
  </si>
  <si>
    <t xml:space="preserve">well i want Mcdonalds but i cant get it Zzz atleast u got what u wanted </t>
  </si>
  <si>
    <t>@AnnLinny I so don't want to  - MAYBE I'll do one more vip for some German city - but I won't watch the show  I'm afraid!</t>
  </si>
  <si>
    <t>Thu Jun 25 03:35:38 PDT 2009</t>
  </si>
  <si>
    <t>goodasgoldws</t>
  </si>
  <si>
    <t xml:space="preserve">@joneorange Bah! Sorry you missed out. I was once put in charge of bidding for a friend's dream guitar ... and lost it in the last second </t>
  </si>
  <si>
    <t>Thu Jun 25 03:35:44 PDT 2009</t>
  </si>
  <si>
    <t>MackenzieZak</t>
  </si>
  <si>
    <t xml:space="preserve">About to go white water rafting.. I'm going to die </t>
  </si>
  <si>
    <t>Thu Jun 25 03:35:45 PDT 2009</t>
  </si>
  <si>
    <t xml:space="preserve">the guy playing the violin when everything is happening makes me bawl everytime </t>
  </si>
  <si>
    <t>Thu Jun 25 03:35:51 PDT 2009</t>
  </si>
  <si>
    <t>lilfing</t>
  </si>
  <si>
    <t xml:space="preserve">my husband cares about his eee more than me.... </t>
  </si>
  <si>
    <t xml:space="preserve">Is sick at home </t>
  </si>
  <si>
    <t>Thu Jun 25 03:35:58 PDT 2009</t>
  </si>
  <si>
    <t xml:space="preserve">@REWBOB I went to your house yesterday before my flute lesson, but no one answered the door! Then I couldn't get the letter box open </t>
  </si>
  <si>
    <t xml:space="preserve">Meh. I feel really bad today. @cinebo @persiarose I'm sorry </t>
  </si>
  <si>
    <t>Thu Jun 25 03:35:59 PDT 2009</t>
  </si>
  <si>
    <t xml:space="preserve">@ChristineCx i know  so sad tbh, ahh </t>
  </si>
  <si>
    <t>Thu Jun 25 03:36:01 PDT 2009</t>
  </si>
  <si>
    <t>ritshel</t>
  </si>
  <si>
    <t xml:space="preserve">is making her assignments in math. heesh! araw-araw nlng my assignmnts kmi. </t>
  </si>
  <si>
    <t>Thu Jun 25 03:36:03 PDT 2009</t>
  </si>
  <si>
    <t>@Destanny: thank you! I couldn't place it but i dont have the song. .  i wonder why</t>
  </si>
  <si>
    <t>Thu Jun 25 03:36:06 PDT 2009</t>
  </si>
  <si>
    <t>msleo816</t>
  </si>
  <si>
    <t>@OnniesAttic Would Love to make sure I connect with you today and say Hello. Somehow missed you yesterday  DM me if you like.</t>
  </si>
  <si>
    <t>Thu Jun 25 03:36:07 PDT 2009</t>
  </si>
  <si>
    <t xml:space="preserve">Why am I not at Glastonbury </t>
  </si>
  <si>
    <t>Thu Jun 25 03:36:09 PDT 2009</t>
  </si>
  <si>
    <t xml:space="preserve">no it's not </t>
  </si>
  <si>
    <t>Thu Jun 25 03:36:10 PDT 2009</t>
  </si>
  <si>
    <t>Diiandraa</t>
  </si>
  <si>
    <t xml:space="preserve">Don't know what to do today </t>
  </si>
  <si>
    <t>Thu Jun 25 03:36:11 PDT 2009</t>
  </si>
  <si>
    <t xml:space="preserve">@KritiA Yeah. You ppl have weekends too... I forgot </t>
  </si>
  <si>
    <t>Thu Jun 25 03:36:13 PDT 2009</t>
  </si>
  <si>
    <t xml:space="preserve">So I read in one site that ABDC Season 4 will be starting on August 6. Ahhh still gotta wait for a long time </t>
  </si>
  <si>
    <t>Thu Jun 25 03:36:20 PDT 2009</t>
  </si>
  <si>
    <t xml:space="preserve">@Ryoma_Echizen leaving already? but i didn't get into a fite with u </t>
  </si>
  <si>
    <t xml:space="preserve">Man this twitterfail re: followers blows, its so depressing getting people to sign up only for the number to drop for no reason </t>
  </si>
  <si>
    <t xml:space="preserve">only one more performance left </t>
  </si>
  <si>
    <t>Thu Jun 25 03:36:23 PDT 2009</t>
  </si>
  <si>
    <t xml:space="preserve">there is almost nobody online </t>
  </si>
  <si>
    <t>Thu Jun 25 03:36:24 PDT 2009</t>
  </si>
  <si>
    <t>@mickykewwy dont think so  they would need to pay him heappppppsss</t>
  </si>
  <si>
    <t>Thu Jun 25 03:36:26 PDT 2009</t>
  </si>
  <si>
    <t>@MattSpace09 cool, i feel not many people i know are going, besides you amber and emily  kit + kat</t>
  </si>
  <si>
    <t>Thu Jun 25 03:36:33 PDT 2009</t>
  </si>
  <si>
    <t>Not only is my whole head burning, but now I can't fall asleep &amp;amp; my eyes are killing me!!  save me...</t>
  </si>
  <si>
    <t>Thu Jun 25 03:36:35 PDT 2009</t>
  </si>
  <si>
    <t xml:space="preserve">@steph_davies I'm scared for the the upcoming quarters. :| I don't want to faaaaaail. </t>
  </si>
  <si>
    <t>Thu Jun 25 03:36:41 PDT 2009</t>
  </si>
  <si>
    <t>CHIEFDADDYCASH</t>
  </si>
  <si>
    <t xml:space="preserve">@mamatiffer I hope ur not refering to me! </t>
  </si>
  <si>
    <t>Thu Jun 25 03:36:43 PDT 2009</t>
  </si>
  <si>
    <t>ChelseaRego</t>
  </si>
  <si>
    <t xml:space="preserve">@Benrego Noooo I will not shut up. Don't be mean to me, I'm sick. </t>
  </si>
  <si>
    <t>Thu Jun 25 03:36:44 PDT 2009</t>
  </si>
  <si>
    <t>Im officially on vacation now Hurray!!!! ...but @ the moment I dont stop passing the McFly's gig @ Hammersmith, Im absolutely nostalgic  x</t>
  </si>
  <si>
    <t>Thu Jun 25 03:36:46 PDT 2009</t>
  </si>
  <si>
    <t>KimLoveJohnson</t>
  </si>
  <si>
    <t xml:space="preserve">can't sleep... I've been up since 11:50pm yesterday... and i haven't gone to sleep or taken a nap. im so tired but i can't sleep!!! </t>
  </si>
  <si>
    <t>Thu Jun 25 03:36:49 PDT 2009</t>
  </si>
  <si>
    <t>kurrymcmillan</t>
  </si>
  <si>
    <t xml:space="preserve">he didn't say good bye this morn </t>
  </si>
  <si>
    <t>Thu Jun 25 03:36:50 PDT 2009</t>
  </si>
  <si>
    <t>fallen_seraph</t>
  </si>
  <si>
    <t xml:space="preserve">i think twitter just stopped on me.. </t>
  </si>
  <si>
    <t xml:space="preserve">Oooh. I just realised I'm all brown &amp;amp; boring. Where'd my picture go? I always have so much trouble uploading them. </t>
  </si>
  <si>
    <t>Thu Jun 25 03:36:52 PDT 2009</t>
  </si>
  <si>
    <t xml:space="preserve">Ohhhhh Noooooooooooo..... NOT JUSTINE!!!!!!!!!!!!!!!!!!!!!!!!!!!!!!!!!!!!!!!! </t>
  </si>
  <si>
    <t>Thu Jun 25 03:36:55 PDT 2009</t>
  </si>
  <si>
    <t xml:space="preserve">@AnnLinny depends on whether my sister will borrow me the money - I find the prices ... well ridiculous </t>
  </si>
  <si>
    <t>Thu Jun 25 03:36:59 PDT 2009</t>
  </si>
  <si>
    <t xml:space="preserve">Yea so its 6:40 and im up... Dont know if i can back to bed. And i missed sytycd last night </t>
  </si>
  <si>
    <t xml:space="preserve">just watched Transformers a while ago, Optimus Prime~! </t>
  </si>
  <si>
    <t>Thu Jun 25 03:37:10 PDT 2009</t>
  </si>
  <si>
    <t xml:space="preserve">is very upset that my lsu pretty princess balloon hat has popped </t>
  </si>
  <si>
    <t>Thu Jun 25 03:37:11 PDT 2009</t>
  </si>
  <si>
    <t>tidus9000</t>
  </si>
  <si>
    <t xml:space="preserve">Boiling hot in here, work is going to be tough today </t>
  </si>
  <si>
    <t>Thu Jun 25 03:37:13 PDT 2009</t>
  </si>
  <si>
    <t>melpapperazi</t>
  </si>
  <si>
    <t>I'm working   Not a very good day!</t>
  </si>
  <si>
    <t>Thu Jun 25 03:37:14 PDT 2009</t>
  </si>
  <si>
    <t xml:space="preserve">Had to restore my iPod this morning, bloody pain in the arse!! </t>
  </si>
  <si>
    <t>Thu Jun 25 03:37:18 PDT 2009</t>
  </si>
  <si>
    <t>dailyblah</t>
  </si>
  <si>
    <t xml:space="preserve">starting with....  backing up my External HDD to local HDD </t>
  </si>
  <si>
    <t>Thu Jun 25 03:37:19 PDT 2009</t>
  </si>
  <si>
    <t xml:space="preserve">Why is it raining so much </t>
  </si>
  <si>
    <t>Thu Jun 25 03:37:20 PDT 2009</t>
  </si>
  <si>
    <t xml:space="preserve">@sixthseal  @pinkpau I R not femes, I gots no e-mail </t>
  </si>
  <si>
    <t>Thu Jun 25 03:37:23 PDT 2009</t>
  </si>
  <si>
    <t>yeelinlicious</t>
  </si>
  <si>
    <t>just ran 2.xxx km, had to stop cos chest was starting to hurt wtc  stamina dropped... obviously. shucks.</t>
  </si>
  <si>
    <t>Thu Jun 25 03:37:24 PDT 2009</t>
  </si>
  <si>
    <t>cHucHura</t>
  </si>
  <si>
    <t>says toinks.. kunti friends huhu  http://plurk.com/p/13u0en</t>
  </si>
  <si>
    <t>Thu Jun 25 03:37:26 PDT 2009</t>
  </si>
  <si>
    <t>herrstucki</t>
  </si>
  <si>
    <t xml:space="preserve">@datavis no more full feed? </t>
  </si>
  <si>
    <t>Thu Jun 25 03:37:28 PDT 2009</t>
  </si>
  <si>
    <t xml:space="preserve">@ActionLamb Thanks - makes my banana seems completely inadequate - I want Krispy Creme! </t>
  </si>
  <si>
    <t>Thu Jun 25 03:37:30 PDT 2009</t>
  </si>
  <si>
    <t>alexyoungs</t>
  </si>
  <si>
    <t xml:space="preserve">Feeling lonely today, and not just because Squidge is out of office </t>
  </si>
  <si>
    <t xml:space="preserve">screwed up the address for a business meeting; boss reached on time at Bandra instead of Vashi..THIS SUCKS A$$!! </t>
  </si>
  <si>
    <t>Thu Jun 25 03:37:32 PDT 2009</t>
  </si>
  <si>
    <t xml:space="preserve">Degree classification today......Just gotta KEEP THE FAITH! </t>
  </si>
  <si>
    <t>Thu Jun 25 03:37:38 PDT 2009</t>
  </si>
  <si>
    <t>Jakey_Boy</t>
  </si>
  <si>
    <t xml:space="preserve">@languageplease Sorry </t>
  </si>
  <si>
    <t>Thu Jun 25 03:37:39 PDT 2009</t>
  </si>
  <si>
    <t xml:space="preserve">@flywithlolaa I'm nostalgic too </t>
  </si>
  <si>
    <t>Thu Jun 25 03:37:40 PDT 2009</t>
  </si>
  <si>
    <t xml:space="preserve">Who's got coffee? I'm out. </t>
  </si>
  <si>
    <t xml:space="preserve">i miss mommy </t>
  </si>
  <si>
    <t>Thu Jun 25 03:37:43 PDT 2009</t>
  </si>
  <si>
    <t xml:space="preserve">benefit sale was disappointing but catching up with the girlies was great. BV's parking is expensive </t>
  </si>
  <si>
    <t>Thu Jun 25 03:37:46 PDT 2009</t>
  </si>
  <si>
    <t xml:space="preserve">Nobody tweets. No fun </t>
  </si>
  <si>
    <t>Thu Jun 25 03:37:47 PDT 2009</t>
  </si>
  <si>
    <t>@DazWorrall Bah  Oh well, Tweetie to catch up and this to follow in the day then</t>
  </si>
  <si>
    <t>Thu Jun 25 03:37:48 PDT 2009</t>
  </si>
  <si>
    <t>And by the way : where is the sun ? I's raining here  horrible weather ...</t>
  </si>
  <si>
    <t>Thu Jun 25 03:37:49 PDT 2009</t>
  </si>
  <si>
    <t>@AngelicWhite Ah yes good reason not to go then  but yay for moving there for 6 months!</t>
  </si>
  <si>
    <t>amyjane21</t>
  </si>
  <si>
    <t xml:space="preserve">Hmmmm.. all this is giving me a headache </t>
  </si>
  <si>
    <t>Thu Jun 25 03:37:50 PDT 2009</t>
  </si>
  <si>
    <t>GlennSell</t>
  </si>
  <si>
    <t xml:space="preserve">Sitting at desk...gazing out the window and wishing i wa sout there instead of being stuck indoors...  </t>
  </si>
  <si>
    <t>Thu Jun 25 03:37:52 PDT 2009</t>
  </si>
  <si>
    <t xml:space="preserve">@sergeantkero me too </t>
  </si>
  <si>
    <t>Thu Jun 25 03:37:53 PDT 2009</t>
  </si>
  <si>
    <t xml:space="preserve">Psh. My dad just sent me text saying they're already in New York. I was supposed to come with them </t>
  </si>
  <si>
    <t>Thu Jun 25 03:37:55 PDT 2009</t>
  </si>
  <si>
    <t>clo_helen</t>
  </si>
  <si>
    <t xml:space="preserve">@mercury32 Thanks; I always hate commenting on stuff like this in case I'm not clear and offend people. And we can't warn for everything </t>
  </si>
  <si>
    <t>Thu Jun 25 03:37:57 PDT 2009</t>
  </si>
  <si>
    <t>OhMyGOFF</t>
  </si>
  <si>
    <t xml:space="preserve">@weaselmomma good am.. I'm sick </t>
  </si>
  <si>
    <t>Thu Jun 25 03:37:59 PDT 2009</t>
  </si>
  <si>
    <t xml:space="preserve">im having so many problems with my mobile me its unreal </t>
  </si>
  <si>
    <t>Thu Jun 25 03:38:03 PDT 2009</t>
  </si>
  <si>
    <t>Dance with some boys school tomorrow.  Help?</t>
  </si>
  <si>
    <t>Thu Jun 25 03:38:05 PDT 2009</t>
  </si>
  <si>
    <t xml:space="preserve">Worried. Too much stuff! Up to S.Shields tomorrow to say byeee </t>
  </si>
  <si>
    <t>Thu Jun 25 03:38:08 PDT 2009</t>
  </si>
  <si>
    <t>@bourach Oh I missed you, shit  Hope both mass and meeting went well pet. Take care xo</t>
  </si>
  <si>
    <t>erinlalala</t>
  </si>
  <si>
    <t xml:space="preserve">@tiahakim sangat besttttt! better than i expected.  interview was fine. hopefully boleh dapattt! kte bosan dekat rumah... </t>
  </si>
  <si>
    <t>Thu Jun 25 03:38:09 PDT 2009</t>
  </si>
  <si>
    <t>bubbles600</t>
  </si>
  <si>
    <t xml:space="preserve">i am missing my cat he has been missing for 3 weeks now </t>
  </si>
  <si>
    <t xml:space="preserve">my nooooossssseeeeee </t>
  </si>
  <si>
    <t>Thu Jun 25 03:38:12 PDT 2009</t>
  </si>
  <si>
    <t>LilShortGurl</t>
  </si>
  <si>
    <t>AND there was a random person laying on the side of the road at the White Asshole.  Skeered me.</t>
  </si>
  <si>
    <t>Thu Jun 25 03:38:13 PDT 2009</t>
  </si>
  <si>
    <t xml:space="preserve">i was actually looking forward for school, but until that came up, i don't find school exciting, at all. </t>
  </si>
  <si>
    <t>Thu Jun 25 03:38:15 PDT 2009</t>
  </si>
  <si>
    <t xml:space="preserve">@charlotteeerie you have an iPhone?! No fair!! I can't get mine until november because i'm on a contract </t>
  </si>
  <si>
    <t>Thu Jun 25 03:38:17 PDT 2009</t>
  </si>
  <si>
    <t>trangvic</t>
  </si>
  <si>
    <t xml:space="preserve">cooking </t>
  </si>
  <si>
    <t>Thu Jun 25 03:38:18 PDT 2009</t>
  </si>
  <si>
    <t>Twitter is being freaky  all the letters are huge!</t>
  </si>
  <si>
    <t>Thu Jun 25 03:38:21 PDT 2009</t>
  </si>
  <si>
    <t xml:space="preserve">@HowsJosh haha, lookin' good then! </t>
  </si>
  <si>
    <t>@DanTheStartover im not shit u gonad. But lovelives can b poo  cheer upx</t>
  </si>
  <si>
    <t>Thu Jun 25 03:38:25 PDT 2009</t>
  </si>
  <si>
    <t>WANTS TO GO OUT but has no1 to go out with  !!!!!!!!!!!!!!!!!!!!</t>
  </si>
  <si>
    <t>Thu Jun 25 03:38:28 PDT 2009</t>
  </si>
  <si>
    <t xml:space="preserve">is not in Melbourne this week like i was meant to be!! </t>
  </si>
  <si>
    <t>Thu Jun 25 03:38:33 PDT 2009</t>
  </si>
  <si>
    <t>Going into town. Don't feel like it at all  but that's what getting fit is all about (Y)</t>
  </si>
  <si>
    <t>Thu Jun 25 03:38:39 PDT 2009</t>
  </si>
  <si>
    <t xml:space="preserve">there's awesome weather again. my sister comes home tomorrow, so it's going to bad weather again </t>
  </si>
  <si>
    <t>Thu Jun 25 03:38:46 PDT 2009</t>
  </si>
  <si>
    <t xml:space="preserve">@Technicalfault i am not wapanese ! </t>
  </si>
  <si>
    <t>rnboi</t>
  </si>
  <si>
    <t xml:space="preserve">@jessy_madden yes I can now but u posted em wen i was gone, i went offline cuz i had to sleep </t>
  </si>
  <si>
    <t>Thu Jun 25 03:38:48 PDT 2009</t>
  </si>
  <si>
    <t>Vadergirl52</t>
  </si>
  <si>
    <t>Big scary looking guy across from me on the train, complete with tattoos...but he looks like he's gonna cry!  (Or maybe be sick...)</t>
  </si>
  <si>
    <t>Thu Jun 25 03:38:50 PDT 2009</t>
  </si>
  <si>
    <t>sridharpg</t>
  </si>
  <si>
    <t xml:space="preserve">@evenorbert yeah but without transparency! What good is Crystal without transparency </t>
  </si>
  <si>
    <t>JenTOR</t>
  </si>
  <si>
    <t xml:space="preserve">Almost ready...... feeling more awake now which is nice! But it's not nice to think it may be 24hrs before my head hits a pillow again! </t>
  </si>
  <si>
    <t>Thu Jun 25 03:38:51 PDT 2009</t>
  </si>
  <si>
    <t>darranlow</t>
  </si>
  <si>
    <t xml:space="preserve">Don't ever have inconsistent line endings. I am paying the price for it now. Was using UNIX and Windows for Coda and Dreamweaver </t>
  </si>
  <si>
    <t>Thu Jun 25 03:38:53 PDT 2009</t>
  </si>
  <si>
    <t>nataliemoo</t>
  </si>
  <si>
    <t xml:space="preserve">is having major withdrawals because vogue forum is down for 15 hours </t>
  </si>
  <si>
    <t>Thu Jun 25 03:38:54 PDT 2009</t>
  </si>
  <si>
    <t xml:space="preserve">is still gutted the blues lost </t>
  </si>
  <si>
    <t>Thu Jun 25 03:38:56 PDT 2009</t>
  </si>
  <si>
    <t>foxpaul</t>
  </si>
  <si>
    <t xml:space="preserve">My love for robots is waning - transformers 2 is shite </t>
  </si>
  <si>
    <t>Thu Jun 25 03:38:59 PDT 2009</t>
  </si>
  <si>
    <t xml:space="preserve">@chelahsea I didnt know that. Thats kinda creepy cause they played siblings. Thats pretty random that he was married a virgin. Poor kid. </t>
  </si>
  <si>
    <t xml:space="preserve">@BillyBrahhh yeah but you leave today right? i gots no reason to be up  </t>
  </si>
  <si>
    <t>Thu Jun 25 03:39:00 PDT 2009</t>
  </si>
  <si>
    <t>where's my JS??  I miss her</t>
  </si>
  <si>
    <t>Thu Jun 25 03:39:01 PDT 2009</t>
  </si>
  <si>
    <t xml:space="preserve">3:38am, still not tired. What to dooooo </t>
  </si>
  <si>
    <t>Stjernglans</t>
  </si>
  <si>
    <t xml:space="preserve">Getting ready for work, not really lokking forward to working all night </t>
  </si>
  <si>
    <t xml:space="preserve">dammit, I'm just about to be shaped to 64k internet speed </t>
  </si>
  <si>
    <t>Thu Jun 25 03:39:03 PDT 2009</t>
  </si>
  <si>
    <t>ThaRebeliouZ</t>
  </si>
  <si>
    <t>@iNanz damn that really sucks.  Call a friend/fam to pick you up Nanz. Not good to be stranded in the early morn.</t>
  </si>
  <si>
    <t>MOODY1969</t>
  </si>
  <si>
    <t xml:space="preserve">Exhausted, trying to work more efficiently and prioritise better. Drowning in stuff I must do. I can feel a weekend of work ahead of me </t>
  </si>
  <si>
    <t>Thu Jun 25 03:39:04 PDT 2009</t>
  </si>
  <si>
    <t xml:space="preserve">@MarieLuv that happened to me.. Wait the 20. I was sidelined for a day </t>
  </si>
  <si>
    <t xml:space="preserve">@P0150N0U5F15H You're right, I guess I have to cancel my plans to vacation in Iran now </t>
  </si>
  <si>
    <t>Thu Jun 25 03:39:07 PDT 2009</t>
  </si>
  <si>
    <t>bigbaz999</t>
  </si>
  <si>
    <t xml:space="preserve">when will this chest infection go away? </t>
  </si>
  <si>
    <t>Thu Jun 25 03:39:10 PDT 2009</t>
  </si>
  <si>
    <t xml:space="preserve">@phoenixmert LOL! I had to get some files off of it. I kinda fixed it, but its running soo slow and freezes constantly! </t>
  </si>
  <si>
    <t>Thu Jun 25 03:39:12 PDT 2009</t>
  </si>
  <si>
    <t>lbmfg</t>
  </si>
  <si>
    <t xml:space="preserve">$800 + worth of tupperware covered in mouse poop. Pop quiz, twits: chuck out or attempt to clean??? Aaaarrgghhhhhhhh!!!! Both prospects = </t>
  </si>
  <si>
    <t>Thu Jun 25 03:39:13 PDT 2009</t>
  </si>
  <si>
    <t>anagomca</t>
  </si>
  <si>
    <t>@chuchoisabadass but it's not the same... it's like someone's heart is rippen into two      ok.. nooot xD</t>
  </si>
  <si>
    <t>Thu Jun 25 03:39:14 PDT 2009</t>
  </si>
  <si>
    <t xml:space="preserve">Editing my draft posts plus posting a new blogpost on my blogspot. I haven`t updated it na </t>
  </si>
  <si>
    <t>Thu Jun 25 03:39:21 PDT 2009</t>
  </si>
  <si>
    <t xml:space="preserve">@iambize slept... woke up... about to go back to sleep lol... i have school in the morning </t>
  </si>
  <si>
    <t xml:space="preserve">Because of my lack of proper sleep the past 2 weeks, old neck injury kicking in,  constant headache, besides dealing with my foot </t>
  </si>
  <si>
    <t>Thu Jun 25 03:39:23 PDT 2009</t>
  </si>
  <si>
    <t>generaltao</t>
  </si>
  <si>
    <t xml:space="preserve">@ZombieGeek Hahah, I'm definitely with you there, Adam.  I actually fell asleep watching the first one. Please write hollywood scripts </t>
  </si>
  <si>
    <t>Thu Jun 25 03:39:24 PDT 2009</t>
  </si>
  <si>
    <t xml:space="preserve">@whatthefolk I do remember reading a snippet of the &amp;quot;Jemaine fans have something to talk about&amp;quot; but I don't think I went to the site </t>
  </si>
  <si>
    <t>Thu Jun 25 03:39:29 PDT 2009</t>
  </si>
  <si>
    <t xml:space="preserve">@DamonOldcorn Lol - jingles are all good, but not an adequate translation service </t>
  </si>
  <si>
    <t>Thu Jun 25 03:39:30 PDT 2009</t>
  </si>
  <si>
    <t>jesskarshner04</t>
  </si>
  <si>
    <t xml:space="preserve">@xoxoMarianna how?! I can't figure out to use it </t>
  </si>
  <si>
    <t>Thu Jun 25 03:39:33 PDT 2009</t>
  </si>
  <si>
    <t>randykite</t>
  </si>
  <si>
    <t xml:space="preserve">Dad's funeral is today. </t>
  </si>
  <si>
    <t>Thu Jun 25 03:39:34 PDT 2009</t>
  </si>
  <si>
    <t>geez, haven't put up a post in 8 days!  slackin'</t>
  </si>
  <si>
    <t>Thu Jun 25 03:39:45 PDT 2009</t>
  </si>
  <si>
    <t xml:space="preserve">Getting ready for work, not really looking forward to working all night </t>
  </si>
  <si>
    <t xml:space="preserve">I`ll take a bath na! \/ Finally. )))))))))))))) K, sorry na. </t>
  </si>
  <si>
    <t>Thu Jun 25 03:39:52 PDT 2009</t>
  </si>
  <si>
    <t>toolbench</t>
  </si>
  <si>
    <t xml:space="preserve">Why am I not at Glastonbury? The hill is calling but no ticket </t>
  </si>
  <si>
    <t>Thu Jun 25 03:39:56 PDT 2009</t>
  </si>
  <si>
    <t>Chunva</t>
  </si>
  <si>
    <t>@BrittKay aww take your time crying bb  after that I'm sure all worst thing will get better.. /hugs</t>
  </si>
  <si>
    <t>Thu Jun 25 03:40:03 PDT 2009</t>
  </si>
  <si>
    <t>rubbercheese</t>
  </si>
  <si>
    <t xml:space="preserve">@AnthonyByrneP2M I think I look like her today too </t>
  </si>
  <si>
    <t>Thu Jun 25 03:40:04 PDT 2009</t>
  </si>
  <si>
    <t>veeona</t>
  </si>
  <si>
    <t xml:space="preserve">An old cow makes my cry </t>
  </si>
  <si>
    <t xml:space="preserve">downloading some new songs but i can't put them onto my iPod until i get my computer back. </t>
  </si>
  <si>
    <t>Thu Jun 25 03:40:10 PDT 2009</t>
  </si>
  <si>
    <t>owiekodok</t>
  </si>
  <si>
    <t xml:space="preserve">I'm always feel hungry, oh no it's make me fat </t>
  </si>
  <si>
    <t>Thu Jun 25 03:40:11 PDT 2009</t>
  </si>
  <si>
    <t>annaotsuka</t>
  </si>
  <si>
    <t>says good evening! nakakapagod gusto ko na umuwi  haaaaaaaaaaay (: http://plurk.com/p/13u1dz</t>
  </si>
  <si>
    <t>@clare_10 if i hadnt spent so much on the ticket, i probs wudnt go either  how was boyzone etc? xxx</t>
  </si>
  <si>
    <t>Thu Jun 25 03:40:12 PDT 2009</t>
  </si>
  <si>
    <t xml:space="preserve">I cried when optimus prime died </t>
  </si>
  <si>
    <t xml:space="preserve">been awake too long and just now realizing, bam lights out~ hopefully no more f4cked reminiscent dreams </t>
  </si>
  <si>
    <t>Thu Jun 25 03:40:13 PDT 2009</t>
  </si>
  <si>
    <t xml:space="preserve">@Shake_NorthSide my body shut down on me lastnight just after 8 lol! I am mad I missed Meet the Browns </t>
  </si>
  <si>
    <t>Thu Jun 25 03:40:14 PDT 2009</t>
  </si>
  <si>
    <t>It's raining at #glasto. It wasn't supposed to rain  Taking refuge in my tent to wait it out. Hopefully the sun will be shining for th ...</t>
  </si>
  <si>
    <t>Thu Jun 25 03:40:15 PDT 2009</t>
  </si>
  <si>
    <t>Steviestwin</t>
  </si>
  <si>
    <t xml:space="preserve">is lovin the sun! But not lovin workin in it </t>
  </si>
  <si>
    <t>Thu Jun 25 03:40:18 PDT 2009</t>
  </si>
  <si>
    <t>hiaceitunojulie</t>
  </si>
  <si>
    <t xml:space="preserve">sleepdisorderssuckassandihaveonewhyaminotusingthespacebar?idkwhocaresmyinsomniaisback! </t>
  </si>
  <si>
    <t>Thu Jun 25 03:40:22 PDT 2009</t>
  </si>
  <si>
    <t>thinks its overdue for bed time, and its only 8.40pm  Tired.</t>
  </si>
  <si>
    <t>Thu Jun 25 03:40:23 PDT 2009</t>
  </si>
  <si>
    <t>@helentaustin Aww, sorry to hear this  Thanks re: C. You take care of yourself, hope work will not be too bad, hugs xo</t>
  </si>
  <si>
    <t>Thu Jun 25 03:40:28 PDT 2009</t>
  </si>
  <si>
    <t>KevBallardDev</t>
  </si>
  <si>
    <t xml:space="preserve">Noticing Sam is tweeting like there is no tomorrow. Working from home today, same I really have to work else I could be in the sun </t>
  </si>
  <si>
    <t>@kirstyrawrr Naaw  I hate drama. Bein a teen is an epic fail. I hate it so much sometimes. How can i cheer you up?</t>
  </si>
  <si>
    <t>Thu Jun 25 03:40:29 PDT 2009</t>
  </si>
  <si>
    <t>MonstersDance</t>
  </si>
  <si>
    <t xml:space="preserve">@meggmcmuffin  Understandable...we'll miss you in Orlando </t>
  </si>
  <si>
    <t>Thu Jun 25 03:40:31 PDT 2009</t>
  </si>
  <si>
    <t xml:space="preserve">Can't leave the house I'm so sick -_- gonna hav to cancel recording tomoro </t>
  </si>
  <si>
    <t>Thu Jun 25 03:40:34 PDT 2009</t>
  </si>
  <si>
    <t xml:space="preserve">@AnnLinny exactly it's a rip off in my opinion! I mean now you have to pay even for the normal SC ... - that used to be for free </t>
  </si>
  <si>
    <t>Thu Jun 25 03:40:41 PDT 2009</t>
  </si>
  <si>
    <t xml:space="preserve">Reports that Batheaston Bypass is gridlocked inbound to Bath, so expect delays to bus services in the area </t>
  </si>
  <si>
    <t>Thu Jun 25 03:40:42 PDT 2009</t>
  </si>
  <si>
    <t>@LizeeH @SimpleCake I know!! Bit of a way until I reach you though ;) It's your fault I'm obessed with twitter anyway  (L)</t>
  </si>
  <si>
    <t>Thu Jun 25 03:40:44 PDT 2009</t>
  </si>
  <si>
    <t>dorcsu</t>
  </si>
  <si>
    <t xml:space="preserve">that was an amazing wednesday..PERFECT! I love You.  im gonna miss you so much.. please come back soon. being without you isnt the same. </t>
  </si>
  <si>
    <t>emmaclaire__</t>
  </si>
  <si>
    <t>@tescotennyson i dunno like on monday my throat started to get really sore  joanne u shud see my tonsils , its absolutely fuckin achin!!</t>
  </si>
  <si>
    <t>Thu Jun 25 03:40:46 PDT 2009</t>
  </si>
  <si>
    <t>cuntankerous</t>
  </si>
  <si>
    <t xml:space="preserve">@glittertrash going to p!nk concert! Heh! Ohh I missed the last one too ! </t>
  </si>
  <si>
    <t>Thu Jun 25 03:40:47 PDT 2009</t>
  </si>
  <si>
    <t xml:space="preserve">waaahh biglang madaming work </t>
  </si>
  <si>
    <t>Thu Jun 25 03:40:48 PDT 2009</t>
  </si>
  <si>
    <t>barblie</t>
  </si>
  <si>
    <t>RIP Miss Kitty     (cat from the Closer)</t>
  </si>
  <si>
    <t>Thu Jun 25 03:40:51 PDT 2009</t>
  </si>
  <si>
    <t xml:space="preserve">I wish today was Friday </t>
  </si>
  <si>
    <t>Manoora</t>
  </si>
  <si>
    <t xml:space="preserve">cant decide what to do this w.e:@ iwant to stay home, sort of but im not allowed to </t>
  </si>
  <si>
    <t>Thu Jun 25 03:40:56 PDT 2009</t>
  </si>
  <si>
    <t>The invisible rash is.... unbelieveably itchy. It comes and goes and I have no idea why  Dunno if it's the sun. I can't stand it</t>
  </si>
  <si>
    <t>Thu Jun 25 03:40:57 PDT 2009</t>
  </si>
  <si>
    <t>KimDonesia</t>
  </si>
  <si>
    <t>@thelittledeath I miss Indonesia...  I miss scavenging for pirated DVDs for 5000 rupiah at Mangga Dua Square.</t>
  </si>
  <si>
    <t>Thu Jun 25 03:40:59 PDT 2009</t>
  </si>
  <si>
    <t xml:space="preserve">@anjunabeats I wanna listen too </t>
  </si>
  <si>
    <t>Thu Jun 25 03:41:02 PDT 2009</t>
  </si>
  <si>
    <t>Hermundstad</t>
  </si>
  <si>
    <t>The football match ended in a draw yesterday  but we should have won</t>
  </si>
  <si>
    <t>Thu Jun 25 03:41:08 PDT 2009</t>
  </si>
  <si>
    <t xml:space="preserve">ive just seriously hurt my neck :| its reeeally hurting and i can hardly turn my head </t>
  </si>
  <si>
    <t>Thu Jun 25 03:41:13 PDT 2009</t>
  </si>
  <si>
    <t xml:space="preserve">eh 7 am kiln shift how i am not a fan right now </t>
  </si>
  <si>
    <t>Thu Jun 25 03:41:15 PDT 2009</t>
  </si>
  <si>
    <t>catswift13</t>
  </si>
  <si>
    <t xml:space="preserve">@EmilyOsment ahah, great! I haven't saw yet </t>
  </si>
  <si>
    <t>Thu Jun 25 03:41:18 PDT 2009</t>
  </si>
  <si>
    <t>The_Plim</t>
  </si>
  <si>
    <t xml:space="preserve">Disastrous morning coming into work - like a bad Hitchcock film. Fiancee ill as Dr Dre's beats. Sorry, bad pun but she is poorly. </t>
  </si>
  <si>
    <t>HEADBITCH</t>
  </si>
  <si>
    <t xml:space="preserve">@skeetonmytwitts and I missed it </t>
  </si>
  <si>
    <t>Thu Jun 25 03:41:20 PDT 2009</t>
  </si>
  <si>
    <t xml:space="preserve">My Ghostbusters order from PlayAsia is on back order as they run out of stock. Another week without crossing the beams </t>
  </si>
  <si>
    <t>Thu Jun 25 03:41:21 PDT 2009</t>
  </si>
  <si>
    <t>jade_babe_22</t>
  </si>
  <si>
    <t xml:space="preserve">Head sore. Cough. Some MORE reasons why WINTER is GAY! </t>
  </si>
  <si>
    <t xml:space="preserve">@vibhy I rejected them and now they're giving them to someone else :'( ffs...it's such a pisstake...i actually win something, and cant go </t>
  </si>
  <si>
    <t>Thu Jun 25 03:41:23 PDT 2009</t>
  </si>
  <si>
    <t>who has a sleep disorder that comes and goes!? JULIE DOES JULIE HAS INSOMNIA! AND IT SUCKS very bad!  i hate it..</t>
  </si>
  <si>
    <t>Thu Jun 25 03:41:27 PDT 2009</t>
  </si>
  <si>
    <t>@tommcfly the wait for the new album is starting to drag   see you at summer pops!</t>
  </si>
  <si>
    <t>Thu Jun 25 03:41:29 PDT 2009</t>
  </si>
  <si>
    <t xml:space="preserve">@RachRich2009 @StephWBates  I WANNA BE INVOLVED IN GROUP THINGS TOO!!!!!!!! </t>
  </si>
  <si>
    <t>Thu Jun 25 03:41:35 PDT 2009</t>
  </si>
  <si>
    <t xml:space="preserve">all my friends are working so i have nothing to do today </t>
  </si>
  <si>
    <t>@HermionesSlave Oh Jen you'renot having much luck with your dentist &amp;amp; teeth at the moment  Best of luck Hun x Let me know how it goes x</t>
  </si>
  <si>
    <t>Thu Jun 25 03:41:36 PDT 2009</t>
  </si>
  <si>
    <t>a_la_sarah</t>
  </si>
  <si>
    <t xml:space="preserve">trying to paint but it's not working </t>
  </si>
  <si>
    <t>Thu Jun 25 03:41:38 PDT 2009</t>
  </si>
  <si>
    <t>andreasidris</t>
  </si>
  <si>
    <t xml:space="preserve">@ home... n so very tired... reinstall all PC in my lab.... </t>
  </si>
  <si>
    <t>Thu Jun 25 03:41:39 PDT 2009</t>
  </si>
  <si>
    <t>justjun</t>
  </si>
  <si>
    <t>Need to shed some kilos!!  - http://tweet.sg</t>
  </si>
  <si>
    <t>Thu Jun 25 03:41:42 PDT 2009</t>
  </si>
  <si>
    <t>PDGenius</t>
  </si>
  <si>
    <t>Gahh feel sick  headache and whatnot</t>
  </si>
  <si>
    <t>Thu Jun 25 03:41:43 PDT 2009</t>
  </si>
  <si>
    <t xml:space="preserve">@gypsyboots I wish it were that simple </t>
  </si>
  <si>
    <t>Thu Jun 25 03:41:46 PDT 2009</t>
  </si>
  <si>
    <t>gbarjames</t>
  </si>
  <si>
    <t xml:space="preserve">is so screwed up </t>
  </si>
  <si>
    <t>Thu Jun 25 03:41:49 PDT 2009</t>
  </si>
  <si>
    <t>imbenmills_wtf</t>
  </si>
  <si>
    <t>@jennyrevelle I watched a tenner fly out my car window once  that was heartbreaking!!</t>
  </si>
  <si>
    <t>Thu Jun 25 03:41:51 PDT 2009</t>
  </si>
  <si>
    <t>AirenMayu</t>
  </si>
  <si>
    <t xml:space="preserve">I can't find the brief explanation of Aristotl'es theory of hylemorphism... </t>
  </si>
  <si>
    <t>Thu Jun 25 03:41:52 PDT 2009</t>
  </si>
  <si>
    <t>Poynter_x</t>
  </si>
  <si>
    <t xml:space="preserve">going to my opening evening to night at park can't wait ............not ...and wat makes it more better im poorley </t>
  </si>
  <si>
    <t>Thu Jun 25 03:41:54 PDT 2009</t>
  </si>
  <si>
    <t xml:space="preserve">@nessie_111 Oh. Works for me. </t>
  </si>
  <si>
    <t>Thu Jun 25 03:41:55 PDT 2009</t>
  </si>
  <si>
    <t>Kirk_</t>
  </si>
  <si>
    <t xml:space="preserve">I don't care how much you love band, this is way too early. and there's no @katrina_ </t>
  </si>
  <si>
    <t>Thu Jun 25 03:42:00 PDT 2009</t>
  </si>
  <si>
    <t>Gydut</t>
  </si>
  <si>
    <t xml:space="preserve">@ayuwidia iya cil gw bner2 ga enak mendahului tman2,demi mreka gw ngejelek2in nilai. Iuno cil, I'm at the end of the road </t>
  </si>
  <si>
    <t xml:space="preserve">three day plan to get my sleep back on schedule. it was going amazingly well. dead tired at 11:30 pm. go to bed. wake up at 1 am. pooo </t>
  </si>
  <si>
    <t>Thu Jun 25 03:42:02 PDT 2009</t>
  </si>
  <si>
    <t>@catty Oh noooooooooo -  Grrrrrrrr to the world!</t>
  </si>
  <si>
    <t>Thu Jun 25 03:42:03 PDT 2009</t>
  </si>
  <si>
    <t>griffindor5</t>
  </si>
  <si>
    <t xml:space="preserve">does not like the fact that her holidays started with work for the first 5 days </t>
  </si>
  <si>
    <t>Thu Jun 25 03:42:06 PDT 2009</t>
  </si>
  <si>
    <t xml:space="preserve">ok feeling bad about bitchy text now </t>
  </si>
  <si>
    <t>Thu Jun 25 03:42:09 PDT 2009</t>
  </si>
  <si>
    <t>DomsLife</t>
  </si>
  <si>
    <t xml:space="preserve">I've caught a cold </t>
  </si>
  <si>
    <t xml:space="preserve">First break, feeling the pinch now, quite tired, 3 people phoned in sick meens I go home at 3 and go back for 2 hours at 9pm tonight </t>
  </si>
  <si>
    <t>Thu Jun 25 03:42:11 PDT 2009</t>
  </si>
  <si>
    <t xml:space="preserve">@michellegazzana sarah didnt get the photo of you printed </t>
  </si>
  <si>
    <t>Thu Jun 25 03:42:17 PDT 2009</t>
  </si>
  <si>
    <t>Ouch. It really hurts to secretly love somebody who also love a girl and they're already becoming couples.  But I still managed to smile.</t>
  </si>
  <si>
    <t>Thu Jun 25 03:42:18 PDT 2009</t>
  </si>
  <si>
    <t xml:space="preserve">@TheAmpleCook It has now changed to the guys in the studios  penchant for loud repetitive drivel  </t>
  </si>
  <si>
    <t>Thu Jun 25 03:42:19 PDT 2009</t>
  </si>
  <si>
    <t>D_chacon</t>
  </si>
  <si>
    <t xml:space="preserve">Dammit, I thought today was friday... </t>
  </si>
  <si>
    <t>Thu Jun 25 03:42:20 PDT 2009</t>
  </si>
  <si>
    <t>KevinRichter</t>
  </si>
  <si>
    <t xml:space="preserve">Have to tidy my desk now, and then do some paper work, yay....UGH! </t>
  </si>
  <si>
    <t>Thu Jun 25 03:42:28 PDT 2009</t>
  </si>
  <si>
    <t>romeoswife4</t>
  </si>
  <si>
    <t xml:space="preserve">GRADUATION DAY!!!! scard im going to fall or something.... i miss my boyfriend </t>
  </si>
  <si>
    <t>Thu Jun 25 03:42:29 PDT 2009</t>
  </si>
  <si>
    <t xml:space="preserve">Sore teeth from eating lollies, but can't stop myself </t>
  </si>
  <si>
    <t>Thu Jun 25 03:42:32 PDT 2009</t>
  </si>
  <si>
    <t xml:space="preserve">Cant believe how sad puppy looked as i walked away to work </t>
  </si>
  <si>
    <t>Thu Jun 25 03:42:34 PDT 2009</t>
  </si>
  <si>
    <t xml:space="preserve">@kylerjalen Seriously, I just found out that the reason I didn't get a rebate last year was because of my &amp;quot;missing&amp;quot; tax return. </t>
  </si>
  <si>
    <t>nurezki19</t>
  </si>
  <si>
    <t xml:space="preserve">uh-huh.. @neyn i'm pretty fine. lil bit tired cos my REALLY FUN HOLIDAY. no.. i don't think so... got plenty things to do in jakarta. </t>
  </si>
  <si>
    <t>Thu Jun 25 03:42:35 PDT 2009</t>
  </si>
  <si>
    <t xml:space="preserve">Been skim reading the Digital Britain report @danoliver I blame you mate! Grrrrrr! Lunchtime run is looming, not feeling up for it today </t>
  </si>
  <si>
    <t xml:space="preserve">@veriette : Some of us have to shave it coz we go bald </t>
  </si>
  <si>
    <t>Thu Jun 25 03:42:36 PDT 2009</t>
  </si>
  <si>
    <t>sohee08</t>
  </si>
  <si>
    <t xml:space="preserve">no classes for 2 days because of typhoon Feria </t>
  </si>
  <si>
    <t xml:space="preserve">http://twitpic.com/8d1e0 - Final resting place of the slide in the park near my house. </t>
  </si>
  <si>
    <t>Thu Jun 25 03:42:37 PDT 2009</t>
  </si>
  <si>
    <t>IM GONNA GET GG-ED IN AN HOUR OR LESS. Please pray for me  (241th update!)</t>
  </si>
  <si>
    <t>Thu Jun 25 03:42:39 PDT 2009</t>
  </si>
  <si>
    <t xml:space="preserve">@phoenicks no css issues.. site is hacked by mr rat and mr hacker... they are thanking me for vulnerable scripts </t>
  </si>
  <si>
    <t>Thu Jun 25 03:42:49 PDT 2009</t>
  </si>
  <si>
    <t xml:space="preserve">all these Glastonbury related twitters upset me </t>
  </si>
  <si>
    <t>Thu Jun 25 03:42:50 PDT 2009</t>
  </si>
  <si>
    <t>@T_Diggity no alot round here? Lost mojo &amp;amp; struggling big time to find it  Cryn with me or u find yurs again??</t>
  </si>
  <si>
    <t>Thu Jun 25 03:42:54 PDT 2009</t>
  </si>
  <si>
    <t>Am sick  Looking like a zombie too. Scary.</t>
  </si>
  <si>
    <t>Thu Jun 25 03:42:55 PDT 2009</t>
  </si>
  <si>
    <t>YoursTruli</t>
  </si>
  <si>
    <t xml:space="preserve">another hot steamy day today </t>
  </si>
  <si>
    <t>Thu Jun 25 03:42:56 PDT 2009</t>
  </si>
  <si>
    <t>latoyarenee</t>
  </si>
  <si>
    <t xml:space="preserve">Twittas I am soooo depressed today </t>
  </si>
  <si>
    <t>Thu Jun 25 03:42:58 PDT 2009</t>
  </si>
  <si>
    <t>Wishing I was not awake.  Time to see what's on the tivo that might lull me to sleep.</t>
  </si>
  <si>
    <t>Thu Jun 25 03:43:00 PDT 2009</t>
  </si>
  <si>
    <t>pherix</t>
  </si>
  <si>
    <t xml:space="preserve">@bighatdino didja score one? i bailed when i realized i couldnt afford it now or later </t>
  </si>
  <si>
    <t>Thu Jun 25 03:43:03 PDT 2009</t>
  </si>
  <si>
    <t>Drivers ed today  Meh</t>
  </si>
  <si>
    <t>Thu Jun 25 03:43:04 PDT 2009</t>
  </si>
  <si>
    <t xml:space="preserve">Shin spilts again....my bodies getting old </t>
  </si>
  <si>
    <t>ColinWilliamson</t>
  </si>
  <si>
    <t xml:space="preserve">ate my last plate of go go curry for a loooong time </t>
  </si>
  <si>
    <t>Thu Jun 25 03:43:06 PDT 2009</t>
  </si>
  <si>
    <t>APloenes</t>
  </si>
  <si>
    <t>cant get a decent picture on here...cant get it to crop right  i'll try again later.</t>
  </si>
  <si>
    <t>Thu Jun 25 03:43:09 PDT 2009</t>
  </si>
  <si>
    <t xml:space="preserve">In shock that my best friend would hurt me so much! This is going to be a sad day. </t>
  </si>
  <si>
    <t>Thu Jun 25 03:43:11 PDT 2009</t>
  </si>
  <si>
    <t>xFaithliciousx</t>
  </si>
  <si>
    <t>has dry eyes  http://plurk.com/p/13u2h1</t>
  </si>
  <si>
    <t>Thu Jun 25 03:43:14 PDT 2009</t>
  </si>
  <si>
    <t>djchrislake</t>
  </si>
  <si>
    <t xml:space="preserve">@djheikkil still not checked it out yet, no, sorry!  Got loads of promos to get through </t>
  </si>
  <si>
    <t>Thu Jun 25 03:43:20 PDT 2009</t>
  </si>
  <si>
    <t>chrismills1</t>
  </si>
  <si>
    <t xml:space="preserve">only a few days left in loughborough </t>
  </si>
  <si>
    <t xml:space="preserve">@dah808mike that'll be the day....you'll never in your life get a beer belly! skinny bitch </t>
  </si>
  <si>
    <t>Thu Jun 25 03:43:23 PDT 2009</t>
  </si>
  <si>
    <t>on the heathrow express again  missing london already and i havent even left yet</t>
  </si>
  <si>
    <t>Thu Jun 25 03:43:25 PDT 2009</t>
  </si>
  <si>
    <t>Site still struggling to display   Joys of DNS tweaking lie ahead...</t>
  </si>
  <si>
    <t xml:space="preserve">would be well rested if not for the random thunder last night </t>
  </si>
  <si>
    <t>Thu Jun 25 03:43:26 PDT 2009</t>
  </si>
  <si>
    <t>i just realised i was eating with two spoons  lol</t>
  </si>
  <si>
    <t>Thu Jun 25 03:43:28 PDT 2009</t>
  </si>
  <si>
    <t>This summers going to be such a waste. Again. I can feel it  x</t>
  </si>
  <si>
    <t xml:space="preserve">there were so many mosquitoes in our bedroom last night, I completely freaked out. Didn't sleep until around 4am,slept through my alarm </t>
  </si>
  <si>
    <t>Thu Jun 25 03:43:34 PDT 2009</t>
  </si>
  <si>
    <t xml:space="preserve">@PreppyDude What's wrong with your dog. </t>
  </si>
  <si>
    <t>Thu Jun 25 03:43:35 PDT 2009</t>
  </si>
  <si>
    <t>giantmunchkin</t>
  </si>
  <si>
    <t xml:space="preserve">@threadless i really want the lemon aid tee, but they won't let me sign in </t>
  </si>
  <si>
    <t>Thu Jun 25 03:43:38 PDT 2009</t>
  </si>
  <si>
    <t>jetty_ice</t>
  </si>
  <si>
    <t xml:space="preserve">May máº¯n sáº½ Ä‘áº¿n bÃªn em mÃ  khÃ´ng cÃ³ anh </t>
  </si>
  <si>
    <t>Thu Jun 25 03:43:44 PDT 2009</t>
  </si>
  <si>
    <t xml:space="preserve">I'm so sleepppyyy gonna have a nap in the car. Its times like these where I really appreciate my own bed at home </t>
  </si>
  <si>
    <t>brandondennis</t>
  </si>
  <si>
    <t xml:space="preserve">Ive only been gone for a couple of hours and i already miss the doppler effect </t>
  </si>
  <si>
    <t>Thu Jun 25 03:43:45 PDT 2009</t>
  </si>
  <si>
    <t xml:space="preserve">it's gonna be too hot today. heat plus clouds equals insane amounts of flies. </t>
  </si>
  <si>
    <t>Thu Jun 25 03:43:46 PDT 2009</t>
  </si>
  <si>
    <t xml:space="preserve">@SeanyDude23 Yes I did thanks.  Suffering a bit this morning.  Still in my dressing gown! didn't have a chance to play singstars tho, </t>
  </si>
  <si>
    <t>Thu Jun 25 03:43:47 PDT 2009</t>
  </si>
  <si>
    <t>haayyy.. bukas ulit... need to go to work.. back to reality...  (uy, &amp;quot;friend&amp;quot; sana magparamdam diba? haayyyssstttt)</t>
  </si>
  <si>
    <t xml:space="preserve">@Jaffoolie yes, weather here is beautiful....going to make the  most of it, rain on the way I hear </t>
  </si>
  <si>
    <t xml:space="preserve">The Times' top 50 best movie villains: http://tr.im/pH1C - Hannibal not being 1st is pure mockery </t>
  </si>
  <si>
    <t>Thu Jun 25 03:43:49 PDT 2009</t>
  </si>
  <si>
    <t>roryisaan</t>
  </si>
  <si>
    <t xml:space="preserve">Got it back in, looked fuckin gnarly but dont have pic </t>
  </si>
  <si>
    <t>Thu Jun 25 03:43:52 PDT 2009</t>
  </si>
  <si>
    <t>orklord</t>
  </si>
  <si>
    <t xml:space="preserve">@RyanMacklin yes indeed... solo DRYH, such a tasty treat.  I won't be able to test the Bad Man rules hacks though. </t>
  </si>
  <si>
    <t>Thu Jun 25 03:43:56 PDT 2009</t>
  </si>
  <si>
    <t>Nutter2000</t>
  </si>
  <si>
    <t xml:space="preserve">Just finished writing and posting an obituary for a Ferion player. Oh the fun life of a MMOG developer/admin </t>
  </si>
  <si>
    <t>Thu Jun 25 03:43:58 PDT 2009</t>
  </si>
  <si>
    <t>@Emslou78 Hey Hun, you ok? So you had a good tme last night? I heard they were amazing. Hope works not too crappy! Im still poorly  x</t>
  </si>
  <si>
    <t>Thu Jun 25 03:44:01 PDT 2009</t>
  </si>
  <si>
    <t>@Angela13K Well, only one time I was to London... 2 years ago... But In general if we go abroad, it's only close to the border    .</t>
  </si>
  <si>
    <t>Miltankkk</t>
  </si>
  <si>
    <t>Thu Jun 25 03:44:02 PDT 2009</t>
  </si>
  <si>
    <t xml:space="preserve">all these Glastonbury related tweets upset me </t>
  </si>
  <si>
    <t>Thu Jun 25 03:44:03 PDT 2009</t>
  </si>
  <si>
    <t>@Jipcrose Jon really was on his period. Yuck. He acted mean.  Like he could care less. I deleted him from my following for now ly</t>
  </si>
  <si>
    <t>GabrielaLucia</t>
  </si>
  <si>
    <t xml:space="preserve">About to board the plane to Vegas! I'm so excited. Can't believe it's a 6 hour flight though </t>
  </si>
  <si>
    <t>Thu Jun 25 03:44:07 PDT 2009</t>
  </si>
  <si>
    <t xml:space="preserve">@jondagus i think so. exam rba mi ugma </t>
  </si>
  <si>
    <t>Thu Jun 25 03:44:10 PDT 2009</t>
  </si>
  <si>
    <t xml:space="preserve">@scottmoyers shit, i worked that out wrong didn't i! i meant 140 minutes, FAIL </t>
  </si>
  <si>
    <t>Thu Jun 25 03:44:12 PDT 2009</t>
  </si>
  <si>
    <t xml:space="preserve">@beebumble79 just leaving work now! </t>
  </si>
  <si>
    <t>greensugar22</t>
  </si>
  <si>
    <t xml:space="preserve">Going to court for my car wreck last month </t>
  </si>
  <si>
    <t>Thu Jun 25 03:44:15 PDT 2009</t>
  </si>
  <si>
    <t xml:space="preserve">stupid dam chores </t>
  </si>
  <si>
    <t>Thu Jun 25 03:44:17 PDT 2009</t>
  </si>
  <si>
    <t xml:space="preserve">has been up since 8 am...is now closing her eyes for a short nap..trainin at 9 </t>
  </si>
  <si>
    <t xml:space="preserve">@FYMTG don't fuck my meetings, yo . . I got two, flyin to chi-town in 45 mins. </t>
  </si>
  <si>
    <t>Thu Jun 25 03:44:18 PDT 2009</t>
  </si>
  <si>
    <t>LauraJudd</t>
  </si>
  <si>
    <t xml:space="preserve">since when has my life became full of maths...i thought i got rid of this in high school </t>
  </si>
  <si>
    <t xml:space="preserve">@kayeyap :| WHY'S EVERYONE GETTING SICK?! </t>
  </si>
  <si>
    <t>Thu Jun 25 03:44:19 PDT 2009</t>
  </si>
  <si>
    <t>willowbork</t>
  </si>
  <si>
    <t>@JadeIsla ooooooooooo jadey i found u i found U! i just made this thing and no one is following me  can u follow me plz lol xxxx</t>
  </si>
  <si>
    <t>Thu Jun 25 03:44:26 PDT 2009</t>
  </si>
  <si>
    <t xml:space="preserve">moving mountains.  ...of homework. </t>
  </si>
  <si>
    <t>Thu Jun 25 03:44:29 PDT 2009</t>
  </si>
  <si>
    <t xml:space="preserve">Up at 5:45....and don't kno y!!! </t>
  </si>
  <si>
    <t>Thu Jun 25 03:44:34 PDT 2009</t>
  </si>
  <si>
    <t>@oOh_Shawty LMAO IKR? the theatre was pretty empty and I was the only one laughing at some of the scenes  everybody was like ...... :l</t>
  </si>
  <si>
    <t>MegTheDobby</t>
  </si>
  <si>
    <t xml:space="preserve">my legs itch from this chair.. i miss my bed </t>
  </si>
  <si>
    <t>Thu Jun 25 03:44:35 PDT 2009</t>
  </si>
  <si>
    <t xml:space="preserve">@kevglobal Searching http://www.bbc.co.uk/foi - which is where one might expect to see it. Closest I get so far:  http://bit.ly/18JVCN </t>
  </si>
  <si>
    <t>Thu Jun 25 03:44:37 PDT 2009</t>
  </si>
  <si>
    <t xml:space="preserve">@3ree6ixty i just like met you and was like laughing and talking to you.. and that's all I can remember unfortunately </t>
  </si>
  <si>
    <t>Thu Jun 25 03:44:45 PDT 2009</t>
  </si>
  <si>
    <t>ndonegan</t>
  </si>
  <si>
    <t xml:space="preserve">Yay, new toy. Roku Soundbridge Radio just arrived. Of course now I have to wait till I get home to test it </t>
  </si>
  <si>
    <t>Thu Jun 25 03:44:46 PDT 2009</t>
  </si>
  <si>
    <t>fee_ona</t>
  </si>
  <si>
    <t xml:space="preserve">Don't reali think im great at workin this hole &amp;quot;tweeting&amp;quot; thing!! </t>
  </si>
  <si>
    <t>Thu Jun 25 03:44:49 PDT 2009</t>
  </si>
  <si>
    <t>itajalin</t>
  </si>
  <si>
    <t xml:space="preserve">i have tried 678 diff positions but i cnt get comfortable for shit </t>
  </si>
  <si>
    <t>Thu Jun 25 03:44:54 PDT 2009</t>
  </si>
  <si>
    <t xml:space="preserve">some people , think its ok to prod your sore mouth after an OPERATION! it hurts like mad </t>
  </si>
  <si>
    <t>Thu Jun 25 03:44:57 PDT 2009</t>
  </si>
  <si>
    <t>Pankaj_Online</t>
  </si>
  <si>
    <t xml:space="preserve">Database Replication RnD  </t>
  </si>
  <si>
    <t>Thu Jun 25 03:44:58 PDT 2009</t>
  </si>
  <si>
    <t>@surgeAA we went to the MTVs this year I think it was.and no one screamed for them when they arrived  SO we did tehehee!yeah that was it!</t>
  </si>
  <si>
    <t>@Vengeance_6661 : Aww, that's sad  *hugs*</t>
  </si>
  <si>
    <t>Thu Jun 25 03:44:59 PDT 2009</t>
  </si>
  <si>
    <t>@michellegazzana sadly for you  haha you have to see theres one and sarahs nose is like pixalated and she has like no nose SO FUNNY</t>
  </si>
  <si>
    <t>Thu Jun 25 03:45:00 PDT 2009</t>
  </si>
  <si>
    <t>@p_cook oh noes!  Can i re-seal it?!</t>
  </si>
  <si>
    <t>Thu Jun 25 03:45:01 PDT 2009</t>
  </si>
  <si>
    <t>@xocaiuk Haha people not seeing the opportunity and BIG picture  so much success and money to be made!</t>
  </si>
  <si>
    <t>Thu Jun 25 03:45:02 PDT 2009</t>
  </si>
  <si>
    <t>glamourgirl23</t>
  </si>
  <si>
    <t xml:space="preserve">@therealGlambert adam will negative neil open his blog comments?  i miss commenting on his blog.. </t>
  </si>
  <si>
    <t>Thu Jun 25 03:45:03 PDT 2009</t>
  </si>
  <si>
    <t xml:space="preserve">i miss jogging with Fiona! </t>
  </si>
  <si>
    <t>Thu Jun 25 03:45:11 PDT 2009</t>
  </si>
  <si>
    <t xml:space="preserve">@rbrtpttnsn What a pity </t>
  </si>
  <si>
    <t>Thu Jun 25 03:45:16 PDT 2009</t>
  </si>
  <si>
    <t xml:space="preserve">back from a satisfying gym session! bit sad about martin's cat... </t>
  </si>
  <si>
    <t>Thu Jun 25 03:45:20 PDT 2009</t>
  </si>
  <si>
    <t>tina_rules</t>
  </si>
  <si>
    <t xml:space="preserve"> I has sazzy's cruddy disease, i feel so sicky!</t>
  </si>
  <si>
    <t>Thu Jun 25 03:45:23 PDT 2009</t>
  </si>
  <si>
    <t>@TheVimal don't ask  it's horribly hot here</t>
  </si>
  <si>
    <t>Thu Jun 25 03:45:26 PDT 2009</t>
  </si>
  <si>
    <t xml:space="preserve">Needs breakfast...argh </t>
  </si>
  <si>
    <t>Thu Jun 25 03:45:30 PDT 2009</t>
  </si>
  <si>
    <t xml:space="preserve">stupid junk mail coming through my letter box for me - i dont care about offers and what-not </t>
  </si>
  <si>
    <t>@Angela13K Well, only one time I was to London... 2 years ago... But in general if we go abroad, it's only close to the border   .</t>
  </si>
  <si>
    <t>Thu Jun 25 03:45:35 PDT 2009</t>
  </si>
  <si>
    <t>angelikaf</t>
  </si>
  <si>
    <t xml:space="preserve">really don't like reading &amp;quot;good morning&amp;quot; tweets at 12am! at least not during the week </t>
  </si>
  <si>
    <t>Thu Jun 25 03:45:36 PDT 2009</t>
  </si>
  <si>
    <t>Emsie2912</t>
  </si>
  <si>
    <t xml:space="preserve">why am I not talking about my trip down to Glasto?  Oh thats right, I'm not going this year </t>
  </si>
  <si>
    <t>rachaelmelati</t>
  </si>
  <si>
    <t xml:space="preserve">is missing audyy </t>
  </si>
  <si>
    <t>itsnikkininja</t>
  </si>
  <si>
    <t xml:space="preserve">on my way to get surgery...joyy. im hungry </t>
  </si>
  <si>
    <t>Thu Jun 25 03:45:38 PDT 2009</t>
  </si>
  <si>
    <t>@FASHIONISMYLIFE lol you dont cook for me  so im forced to eat chips forbreakfast</t>
  </si>
  <si>
    <t>Thu Jun 25 03:45:39 PDT 2009</t>
  </si>
  <si>
    <t xml:space="preserve">looks like I'm going to be back to using Windows again in the very near future - can't say I looking forward to it </t>
  </si>
  <si>
    <t xml:space="preserve"> no ones talkin to me  my baby boyfriend is asleep D;D; im sad</t>
  </si>
  <si>
    <t>Thu Jun 25 03:45:41 PDT 2009</t>
  </si>
  <si>
    <t xml:space="preserve">@jewels919 oh, i finished mine too </t>
  </si>
  <si>
    <t>Thu Jun 25 03:45:42 PDT 2009</t>
  </si>
  <si>
    <t xml:space="preserve">Classes are suspended in my school due to the A(H1N1) virus. Argh. </t>
  </si>
  <si>
    <t>Thu Jun 25 03:45:46 PDT 2009</t>
  </si>
  <si>
    <t>@XGraceStAcKX i feel.. used haha. nawwws, thanks, sucks about it happening to you though  x</t>
  </si>
  <si>
    <t>Thu Jun 25 03:45:51 PDT 2009</t>
  </si>
  <si>
    <t>a few more days till you come home  excited? very much so  then im off for 3wks  and mayb a week with the family then :S</t>
  </si>
  <si>
    <t>Thu Jun 25 03:45:53 PDT 2009</t>
  </si>
  <si>
    <t xml:space="preserve">My tv speakers are fucking blown! FUCK YOU TEAC ! Stupid homo tv brand </t>
  </si>
  <si>
    <t>Thu Jun 25 03:45:55 PDT 2009</t>
  </si>
  <si>
    <t xml:space="preserve">Up. Early. Again. </t>
  </si>
  <si>
    <t>Thu Jun 25 03:46:11 PDT 2009</t>
  </si>
  <si>
    <t xml:space="preserve">@naveenaqvi @drawab we're all seriously anticipating rain after this crazy humid weather today </t>
  </si>
  <si>
    <t>Thu Jun 25 03:46:12 PDT 2009</t>
  </si>
  <si>
    <t xml:space="preserve">no feast day for brooke tomorrow </t>
  </si>
  <si>
    <t>Thu Jun 25 03:46:15 PDT 2009</t>
  </si>
  <si>
    <t xml:space="preserve">@sjeffreys7 how'd u go? I offcially have to rule out abs til my tailbone gets better </t>
  </si>
  <si>
    <t>supernovamost</t>
  </si>
  <si>
    <t xml:space="preserve">@ sushigroove. Too early for dinner </t>
  </si>
  <si>
    <t>Thu Jun 25 03:46:16 PDT 2009</t>
  </si>
  <si>
    <t xml:space="preserve">Just got out of the GP's, no more Sweets n Chocolate/Cake n proper Meat till further notice, looks like I should just become a vegetarian </t>
  </si>
  <si>
    <t>Thu Jun 25 03:46:17 PDT 2009</t>
  </si>
  <si>
    <t xml:space="preserve">@x3Niamherz i no the new channels r horrible too </t>
  </si>
  <si>
    <t>Thu Jun 25 03:46:18 PDT 2009</t>
  </si>
  <si>
    <t>dscanlon</t>
  </si>
  <si>
    <t xml:space="preserve">Gmail consistently throws &amp;quot;an unknown error&amp;quot; when I import VCF files from LinkedIn. The import actually works, but the error is annoying </t>
  </si>
  <si>
    <t>Thu Jun 25 03:46:19 PDT 2009</t>
  </si>
  <si>
    <t>@DeargOBartuin Nooooo.... Ive just left it on my bed when i ran out of the house this morning!  I feel like ive lost an arm! Lol</t>
  </si>
  <si>
    <t xml:space="preserve">@wuhkin because andy is very old na! he is in college na nga eh </t>
  </si>
  <si>
    <t>Thu Jun 25 03:46:24 PDT 2009</t>
  </si>
  <si>
    <t>Somebody took my favorite chair in the office.. [ irritated  ]</t>
  </si>
  <si>
    <t>Thu Jun 25 03:46:28 PDT 2009</t>
  </si>
  <si>
    <t xml:space="preserve">pretty much never sleeps anymore. </t>
  </si>
  <si>
    <t>Thu Jun 25 03:46:30 PDT 2009</t>
  </si>
  <si>
    <t>LaraC94</t>
  </si>
  <si>
    <t xml:space="preserve">Have to clean the house, not fun </t>
  </si>
  <si>
    <t>Thu Jun 25 03:46:31 PDT 2009</t>
  </si>
  <si>
    <t xml:space="preserve">Fire in the shit chip shop next door. Brilliant. Standing outside in case it spreads </t>
  </si>
  <si>
    <t>I WANT TO GO BRITNEY SPEARS  Ergh at having no Money!</t>
  </si>
  <si>
    <t>Thu Jun 25 03:46:33 PDT 2009</t>
  </si>
  <si>
    <t xml:space="preserve">good morning. i want to go back to bed. butttttt it is time for work </t>
  </si>
  <si>
    <t>Thu Jun 25 03:46:37 PDT 2009</t>
  </si>
  <si>
    <t>london called off  now have a day of nothing to do... should really tidy up</t>
  </si>
  <si>
    <t>Thu Jun 25 03:46:39 PDT 2009</t>
  </si>
  <si>
    <t>Ryan_Beard</t>
  </si>
  <si>
    <t>@tommysnare thanks man! haha jerk positive went down the drain  haha</t>
  </si>
  <si>
    <t>Thu Jun 25 03:46:40 PDT 2009</t>
  </si>
  <si>
    <t xml:space="preserve">i officially hate network 3 </t>
  </si>
  <si>
    <t>Thu Jun 25 03:46:43 PDT 2009</t>
  </si>
  <si>
    <t xml:space="preserve">Morning...Didn't sleep much at all last night...its gonna be a long day </t>
  </si>
  <si>
    <t>margaretkelly93</t>
  </si>
  <si>
    <t xml:space="preserve">standing in parkcentre on some computer thing boreddddddddddddddddddd </t>
  </si>
  <si>
    <t>nlz77</t>
  </si>
  <si>
    <t>...saying goodbye to my other half this morning  thank God for airplanes and vacation time!</t>
  </si>
  <si>
    <t>Thu Jun 25 03:46:44 PDT 2009</t>
  </si>
  <si>
    <t>DanielRovers</t>
  </si>
  <si>
    <t xml:space="preserve">Just sitting on my pc and have to work @ 6 a clock </t>
  </si>
  <si>
    <t>@lemongeneration ) Awww, sayang  si joe talga. tsk, ahaha!</t>
  </si>
  <si>
    <t>Thu Jun 25 03:46:49 PDT 2009</t>
  </si>
  <si>
    <t>StephanieVrh</t>
  </si>
  <si>
    <t>Just got my results from my exams   I feel sad!</t>
  </si>
  <si>
    <t>Thu Jun 25 03:46:51 PDT 2009</t>
  </si>
  <si>
    <t>The Boy In The Striped Pajamas- I finally got around to watching it and omg  sooooo great but so sad</t>
  </si>
  <si>
    <t>Thu Jun 25 03:46:54 PDT 2009</t>
  </si>
  <si>
    <t>LilMissy92</t>
  </si>
  <si>
    <t xml:space="preserve">Shane Miss You Baby  And its only been what? 6 hours?? </t>
  </si>
  <si>
    <t>Thu Jun 25 03:46:56 PDT 2009</t>
  </si>
  <si>
    <t>imcfdean</t>
  </si>
  <si>
    <t xml:space="preserve">Uf, I was supposed to meet my friend today, but she can't come, so I'm stuck at work </t>
  </si>
  <si>
    <t xml:space="preserve">I think I broke my foot playing soccer last night, then had one too many beers and couldn't tell until right now </t>
  </si>
  <si>
    <t>Thu Jun 25 03:46:59 PDT 2009</t>
  </si>
  <si>
    <t xml:space="preserve">don't say goodbye. </t>
  </si>
  <si>
    <t>Thu Jun 25 03:47:01 PDT 2009</t>
  </si>
  <si>
    <t>aaaa man i hate ict .... i do not get excel  ... its dosnt process thorugh my brain.....arghhhh</t>
  </si>
  <si>
    <t>Thu Jun 25 03:47:03 PDT 2009</t>
  </si>
  <si>
    <t xml:space="preserve">ugh I'm lazy. I just realized that I have only just over 2 months until I leave for Germany.. and I still haven't applied for my passport </t>
  </si>
  <si>
    <t>Thu Jun 25 03:47:06 PDT 2009</t>
  </si>
  <si>
    <t>Just filled an email with work words I hoped I'd never be dull enough to use  Think I've been here too long.</t>
  </si>
  <si>
    <t>Thu Jun 25 03:47:07 PDT 2009</t>
  </si>
  <si>
    <t>clubbs</t>
  </si>
  <si>
    <t>Boooo, no more 16GB 3G Ss until end of next week  Is it worth Â£88 more for 32GB just to avoid the wait?</t>
  </si>
  <si>
    <t>Thu Jun 25 03:47:08 PDT 2009</t>
  </si>
  <si>
    <t xml:space="preserve">@vitaminkitten I would love to, but my job demands otherwise! </t>
  </si>
  <si>
    <t>backoff1900</t>
  </si>
  <si>
    <t xml:space="preserve">Just can't work without ALL-TIME access to my mailbox!!!  I need mobile internet access desperately... </t>
  </si>
  <si>
    <t>Thu Jun 25 03:47:10 PDT 2009</t>
  </si>
  <si>
    <t>Thu Jun 25 03:47:15 PDT 2009</t>
  </si>
  <si>
    <t>LysannMcFLY</t>
  </si>
  <si>
    <t xml:space="preserve">I have to go to physiotherapy this afternoon </t>
  </si>
  <si>
    <t>Thu Jun 25 03:47:17 PDT 2009</t>
  </si>
  <si>
    <t>@aimzsta oh no  where is Lemmy???</t>
  </si>
  <si>
    <t>Thu Jun 25 03:47:22 PDT 2009</t>
  </si>
  <si>
    <t xml:space="preserve">Woke up with a headache today. Need more sleep </t>
  </si>
  <si>
    <t>Thu Jun 25 03:47:29 PDT 2009</t>
  </si>
  <si>
    <t xml:space="preserve">@vibhy *huggsss* eurgh... </t>
  </si>
  <si>
    <t>Thu Jun 25 03:47:32 PDT 2009</t>
  </si>
  <si>
    <t xml:space="preserve">@onahyperdrive are you mad?? </t>
  </si>
  <si>
    <t>Thu Jun 25 03:47:34 PDT 2009</t>
  </si>
  <si>
    <t xml:space="preserve">Oh lord, I've answered the door to one person already, not the floodgates are open apparently. </t>
  </si>
  <si>
    <t>Thu Jun 25 03:47:37 PDT 2009</t>
  </si>
  <si>
    <t>blogschau</t>
  </si>
  <si>
    <t>@tfqhmd if you use worpress.com you can only use the plugins already installed - as far as i Know  NOT if you have it on your own server</t>
  </si>
  <si>
    <t>Thu Jun 25 03:47:38 PDT 2009</t>
  </si>
  <si>
    <t>jvanderfey</t>
  </si>
  <si>
    <t>Finally got student finance but I am ill off work  Gah.</t>
  </si>
  <si>
    <t>Thu Jun 25 03:47:41 PDT 2009</t>
  </si>
  <si>
    <t>ichbinmatt</t>
  </si>
  <si>
    <t xml:space="preserve">@Woodlaa nah mine come on the 15th of July </t>
  </si>
  <si>
    <t xml:space="preserve">The police found my wallet but not my iPHONE yet </t>
  </si>
  <si>
    <t>Thu Jun 25 03:47:43 PDT 2009</t>
  </si>
  <si>
    <t xml:space="preserve">Oh lord, I've answered the door to one person already, now the floodgates are open apparently. </t>
  </si>
  <si>
    <t>Thu Jun 25 03:47:44 PDT 2009</t>
  </si>
  <si>
    <t>aargh. is it a mad pollen day or something because I cannot stop sneezing.  #fb</t>
  </si>
  <si>
    <t>Thu Jun 25 03:47:46 PDT 2009</t>
  </si>
  <si>
    <t>sonicgames</t>
  </si>
  <si>
    <t xml:space="preserve">@matthewdkenyon I would if I could!!!! </t>
  </si>
  <si>
    <t>Thu Jun 25 03:47:49 PDT 2009</t>
  </si>
  <si>
    <t>arielle_786</t>
  </si>
  <si>
    <t xml:space="preserve">no classes till july 6 . our school cancelled it for precautionary measures regarding ah1n1 . sheesh </t>
  </si>
  <si>
    <t>dannikah</t>
  </si>
  <si>
    <t>@TessiieS2 look forward to hearing from you, I have things to tell you AND I'm home alone and super lonely  lol</t>
  </si>
  <si>
    <t>Thu Jun 25 03:47:51 PDT 2009</t>
  </si>
  <si>
    <t xml:space="preserve">Commitment. Waaay too much slipping into next iteration. And beyond </t>
  </si>
  <si>
    <t>Thu Jun 25 03:47:55 PDT 2009</t>
  </si>
  <si>
    <t>zibidee</t>
  </si>
  <si>
    <t xml:space="preserve">We haven't talked for days. </t>
  </si>
  <si>
    <t>Thu Jun 25 03:47:57 PDT 2009</t>
  </si>
  <si>
    <t>@fingersandtoes  Hope yr okay.</t>
  </si>
  <si>
    <t>Thu Jun 25 03:48:01 PDT 2009</t>
  </si>
  <si>
    <t xml:space="preserve">Was expecting my popcorn hour today... It was send today, so it will be another 48 hours </t>
  </si>
  <si>
    <t>Thu Jun 25 03:48:03 PDT 2009</t>
  </si>
  <si>
    <t xml:space="preserve">I wanna play Prototype. </t>
  </si>
  <si>
    <t>Thu Jun 25 03:48:05 PDT 2009</t>
  </si>
  <si>
    <t xml:space="preserve">wayyy too much to drink last night </t>
  </si>
  <si>
    <t>Hmmmm... GeeksWithBlogs.net is down   along with my blog. This makes me sad.</t>
  </si>
  <si>
    <t>Thu Jun 25 03:48:06 PDT 2009</t>
  </si>
  <si>
    <t>Yehia18</t>
  </si>
  <si>
    <t>Going to baby shower later today...Meeting other side of 'family' for first time today too -__-. Me no likey them though  Damn baby shower</t>
  </si>
  <si>
    <t>Thu Jun 25 03:48:10 PDT 2009</t>
  </si>
  <si>
    <t xml:space="preserve">Grr to my brother stuffing up the computer now i have to wait for the stupid disk check </t>
  </si>
  <si>
    <t>Thu Jun 25 03:48:13 PDT 2009</t>
  </si>
  <si>
    <t xml:space="preserve">i miss the hundreds </t>
  </si>
  <si>
    <t>Thu Jun 25 03:48:18 PDT 2009</t>
  </si>
  <si>
    <t>NexGenMusic</t>
  </si>
  <si>
    <t xml:space="preserve">Feeling very sad for those that died  in the DC crash.. DC is my second home </t>
  </si>
  <si>
    <t>Thu Jun 25 03:48:21 PDT 2009</t>
  </si>
  <si>
    <t>jennifersylee</t>
  </si>
  <si>
    <t xml:space="preserve">have chipped my iPhone already! Am mortified </t>
  </si>
  <si>
    <t>Thu Jun 25 03:48:28 PDT 2009</t>
  </si>
  <si>
    <t xml:space="preserve">Off School....Hot Dayy....No One To Spend It With... </t>
  </si>
  <si>
    <t>Thu Jun 25 03:48:29 PDT 2009</t>
  </si>
  <si>
    <t>Ms_Lipps</t>
  </si>
  <si>
    <t xml:space="preserve">Goodmorning, had a death in the family. Very sad. TTYL....   </t>
  </si>
  <si>
    <t xml:space="preserve">Getting ready to get train to Wales. Oh what fun, 6 hours on a train! </t>
  </si>
  <si>
    <t>Thu Jun 25 03:48:31 PDT 2009</t>
  </si>
  <si>
    <t>@danielwang929 unfortunately spain lost to usa!  oh well. ha, yes, we're on the same frequency i suppose</t>
  </si>
  <si>
    <t>Thu Jun 25 03:48:32 PDT 2009</t>
  </si>
  <si>
    <t>@markshaw @hg_graceimaging Yes, I think we are all having problems with blocked spam still showing up in followers list  #elevensestime</t>
  </si>
  <si>
    <t xml:space="preserve">@BrianMcnugget Hye would you have any idea when ur forum on ur website will be back up and running?? It's been out for some time </t>
  </si>
  <si>
    <t>Thu Jun 25 03:48:35 PDT 2009</t>
  </si>
  <si>
    <t xml:space="preserve">Tried to do some writing today, and I just can't get into it </t>
  </si>
  <si>
    <t>Thu Jun 25 03:48:36 PDT 2009</t>
  </si>
  <si>
    <t>noo only 3 minutes left of internet  i miss everysingle one of you. have fun at school tomorrow while im riding sheep here in new zealand.</t>
  </si>
  <si>
    <t xml:space="preserve">@BoxRoom Erm, I'm busy tonight. Sorry </t>
  </si>
  <si>
    <t>Thu Jun 25 03:48:38 PDT 2009</t>
  </si>
  <si>
    <t>masafaith</t>
  </si>
  <si>
    <t>I just wokee upp and found no1 home . . .  ! Heading to the beach soon!</t>
  </si>
  <si>
    <t>Thu Jun 25 03:48:39 PDT 2009</t>
  </si>
  <si>
    <t xml:space="preserve">@Mahonyyy LMAO i know right!? oh mannnn. i should be going to worcester today </t>
  </si>
  <si>
    <t>Thu Jun 25 03:48:40 PDT 2009</t>
  </si>
  <si>
    <t xml:space="preserve">I wanna play #prototype </t>
  </si>
  <si>
    <t>Thu Jun 25 03:48:41 PDT 2009</t>
  </si>
  <si>
    <t>@decadentdream no no no! not the fans LOL! it's make-up for the movie hehe. but yes to hiding him away from the crazy fans  poor bb!</t>
  </si>
  <si>
    <t>MY TWITTER IS SO BRIGHT. @-) Too bad &amp;quot;Dang it.&amp;quot; And &amp;quot;Oh my heck&amp;quot; can't be seen.  Those were me favorites too.</t>
  </si>
  <si>
    <t>Thu Jun 25 03:48:43 PDT 2009</t>
  </si>
  <si>
    <t>QuantaCrayton</t>
  </si>
  <si>
    <t xml:space="preserve">At work feeling bad </t>
  </si>
  <si>
    <t>Thu Jun 25 03:48:45 PDT 2009</t>
  </si>
  <si>
    <t>my son's cloth diaper leaked last night   In my bed   Hmmm, I wonder why.  #clothdiapers</t>
  </si>
  <si>
    <t>Thu Jun 25 03:48:46 PDT 2009</t>
  </si>
  <si>
    <t xml:space="preserve">Rough AM tweeps. I have about 12 minutes to pull it together to start the show. Good try by the Horns last night. Can't all be winners </t>
  </si>
  <si>
    <t>Thu Jun 25 03:48:53 PDT 2009</t>
  </si>
  <si>
    <t xml:space="preserve">screw sleeping till 8.30 in the pm! greaaaaaattt now i wont be able to sleep tonight </t>
  </si>
  <si>
    <t>Thu Jun 25 03:48:56 PDT 2009</t>
  </si>
  <si>
    <t xml:space="preserve">@TheGadgetShow An iPhone review via Flash player, which can't be watched on an Iphone? </t>
  </si>
  <si>
    <t>Thu Jun 25 03:48:57 PDT 2009</t>
  </si>
  <si>
    <t>@SpiderxBear i was gonna but now im not  are you going?</t>
  </si>
  <si>
    <t>Thu Jun 25 03:48:58 PDT 2009</t>
  </si>
  <si>
    <t xml:space="preserve">too busy right now </t>
  </si>
  <si>
    <t xml:space="preserve">@ecaps1 its a clicky one - but i had to set it to max to do it   stupid thing!  also running out of test strips and jabbys! </t>
  </si>
  <si>
    <t>Thu Jun 25 03:49:03 PDT 2009</t>
  </si>
  <si>
    <t>I miss my rawk star already  http://myloc.me/5zka</t>
  </si>
  <si>
    <t>Thu Jun 25 03:49:08 PDT 2009</t>
  </si>
  <si>
    <t>cammanderson</t>
  </si>
  <si>
    <t xml:space="preserve">@nickfritzkowski ouch, but damn I wish I was suffering from the same situation, the house is empty of anything sweet </t>
  </si>
  <si>
    <t>Thu Jun 25 03:49:10 PDT 2009</t>
  </si>
  <si>
    <t xml:space="preserve">Good day everyone, thanks for the wishes. I rly don't want to be quarantined for 7 days  I'm going for buffet now!!!!!!!!!! </t>
  </si>
  <si>
    <t xml:space="preserve">@heawood wicked. so much of the work i've done on offender education has been so bleak: reoffending rates are still c. 60% </t>
  </si>
  <si>
    <t>Thu Jun 25 03:49:11 PDT 2009</t>
  </si>
  <si>
    <t xml:space="preserve">@kjerstia I wanna do that but its rains every day </t>
  </si>
  <si>
    <t>Thu Jun 25 03:49:12 PDT 2009</t>
  </si>
  <si>
    <t xml:space="preserve">thought that her ROA last night was immense....i so didnt want it to end..sad times </t>
  </si>
  <si>
    <t>Thu Jun 25 03:49:15 PDT 2009</t>
  </si>
  <si>
    <t xml:space="preserve">this is so unfair </t>
  </si>
  <si>
    <t>Thu Jun 25 03:49:19 PDT 2009</t>
  </si>
  <si>
    <t xml:space="preserve">i havee no idea how the heck i made it to work today ?! . . is it 3;OO yet ? </t>
  </si>
  <si>
    <t>Thu Jun 25 03:49:21 PDT 2009</t>
  </si>
  <si>
    <t xml:space="preserve">fuck you sundried tomatoes, was all excited about eating you, and you taste like shit! how disappointing </t>
  </si>
  <si>
    <t>AlliedDetective</t>
  </si>
  <si>
    <t xml:space="preserve">@BestofCroydon is that french?  I don't speak it. </t>
  </si>
  <si>
    <t>Thu Jun 25 03:49:22 PDT 2009</t>
  </si>
  <si>
    <t>chatting with my bestfriend.. damn.. almost a year since i saw her..  missing her so much.. (she's in Canada.)</t>
  </si>
  <si>
    <t>Thu Jun 25 03:49:23 PDT 2009</t>
  </si>
  <si>
    <t>Nope, it is my laptop power socket which is broken and not my charger  this makes it harder to fix</t>
  </si>
  <si>
    <t>deanorb</t>
  </si>
  <si>
    <t>@ambienteer relaxing today after migraine from hell!  tunes soothing the mind now though... Like the Azerbaijan piece..</t>
  </si>
  <si>
    <t>Thu Jun 25 03:49:32 PDT 2009</t>
  </si>
  <si>
    <t>In a lot of pain  my tummy hurts!</t>
  </si>
  <si>
    <t>Thu Jun 25 03:49:41 PDT 2009</t>
  </si>
  <si>
    <t xml:space="preserve">Tip: If some one is comming to South Africa, don't lose your time buying an universal adaptor to your laptop, here it does not works </t>
  </si>
  <si>
    <t xml:space="preserve">major headache!! but don't want to sleep... i don't like the cold weather!! </t>
  </si>
  <si>
    <t>Thu Jun 25 03:49:44 PDT 2009</t>
  </si>
  <si>
    <t>chelsea03824</t>
  </si>
  <si>
    <t xml:space="preserve">SUnny outside and stuck inside </t>
  </si>
  <si>
    <t>Thu Jun 25 03:49:45 PDT 2009</t>
  </si>
  <si>
    <t>jipperd</t>
  </si>
  <si>
    <t xml:space="preserve">argh... my tests for 2morrow are soo ahrd (well, maths is...) and i can't come 2night. bwah </t>
  </si>
  <si>
    <t>Thu Jun 25 03:49:47 PDT 2009</t>
  </si>
  <si>
    <t xml:space="preserve">@cjwilliams1975 Swells! </t>
  </si>
  <si>
    <t>Thu Jun 25 03:49:49 PDT 2009</t>
  </si>
  <si>
    <t>qormi101</t>
  </si>
  <si>
    <t xml:space="preserve">@akailam it was that damnable episode of friends, why would they all leave </t>
  </si>
  <si>
    <t>@MadamSalami my new hair extensions are too big for my head  i thought i had a fat head aswell. going to have to try make them smaller :/</t>
  </si>
  <si>
    <t>Thu Jun 25 03:49:50 PDT 2009</t>
  </si>
  <si>
    <t>anggatrenggana</t>
  </si>
  <si>
    <t xml:space="preserve">trapped in a high traffic jam! </t>
  </si>
  <si>
    <t>Thu Jun 25 03:49:51 PDT 2009</t>
  </si>
  <si>
    <t>mimpattison</t>
  </si>
  <si>
    <t>oh dear. they think that conzilla's hearing is as bad as mine.  i've yet to be convinced however...</t>
  </si>
  <si>
    <t>Thu Jun 25 03:49:54 PDT 2009</t>
  </si>
  <si>
    <t>@alexryans aww i wanna go back!  miss dobson as headteacher, waa! anyway i'm off to zante tonight! have a good summer!xx</t>
  </si>
  <si>
    <t>Thu Jun 25 03:49:59 PDT 2009</t>
  </si>
  <si>
    <t>bstrongtrueyou</t>
  </si>
  <si>
    <t xml:space="preserve">Just went for a 5 mile walk looking for the sun.  No sightings yet </t>
  </si>
  <si>
    <t>Thu Jun 25 03:50:03 PDT 2009</t>
  </si>
  <si>
    <t>@immoral_angeluk Urghhh money stuff is just the pits  I can't believe the stupid job centre! Hope you manage to find a way through it x</t>
  </si>
  <si>
    <t xml:space="preserve">This can't be true!Why me?What have i done?I can't get through this anymore!please,my nerves can't stand throught this!!! </t>
  </si>
  <si>
    <t>Thu Jun 25 03:50:04 PDT 2009</t>
  </si>
  <si>
    <t xml:space="preserve">My schedule keeps on bugging me! Grr. I hate it when my schedule gets interrupted. </t>
  </si>
  <si>
    <t>Thu Jun 25 03:50:08 PDT 2009</t>
  </si>
  <si>
    <t xml:space="preserve">Ramen and donutholes and pringles... Hahhhaha after I went to the gym earlier too </t>
  </si>
  <si>
    <t>Thu Jun 25 03:50:12 PDT 2009</t>
  </si>
  <si>
    <t xml:space="preserve">Morning twitter world, I didnt sleep worth a crap, so I know I'm going 2 b a cranky SOB 2day </t>
  </si>
  <si>
    <t>Thu Jun 25 03:50:15 PDT 2009</t>
  </si>
  <si>
    <t xml:space="preserve">I want to do something.. .anything!!!! Bored of being stuck in this dam hole i call my life </t>
  </si>
  <si>
    <t>Thu Jun 25 03:50:16 PDT 2009</t>
  </si>
  <si>
    <t>jellyfish70</t>
  </si>
  <si>
    <t xml:space="preserve">How sweet is Alan Carr I just love him he seems so genuine.  Fern looks so sad on This Morning she hasn't seemed herself for so long </t>
  </si>
  <si>
    <t xml:space="preserve">Ow my bed at this job is really very hard! </t>
  </si>
  <si>
    <t>Thu Jun 25 03:50:20 PDT 2009</t>
  </si>
  <si>
    <t>Kappa2584</t>
  </si>
  <si>
    <t xml:space="preserve">write thesis.... </t>
  </si>
  <si>
    <t>Thu Jun 25 03:50:21 PDT 2009</t>
  </si>
  <si>
    <t>creativeadea</t>
  </si>
  <si>
    <t xml:space="preserve">I hate queuing in the post office. 30 mins just to post a letter. </t>
  </si>
  <si>
    <t xml:space="preserve">One final bounce and goodbye to Jon and Tory, then back home </t>
  </si>
  <si>
    <t>Thu Jun 25 03:50:22 PDT 2009</t>
  </si>
  <si>
    <t xml:space="preserve">@minxkitty thats good to hear, i have my own problems now </t>
  </si>
  <si>
    <t xml:space="preserve">pure bored still no job </t>
  </si>
  <si>
    <t>Thu Jun 25 03:50:26 PDT 2009</t>
  </si>
  <si>
    <t>Don't want the O2 ppl confiscating it again!!   resolution size my ass. Lame excuse!!</t>
  </si>
  <si>
    <t xml:space="preserve">Someone put something nasty in the fridge, and now my refridgerator cake tastes funny. </t>
  </si>
  <si>
    <t>Thu Jun 25 03:50:29 PDT 2009</t>
  </si>
  <si>
    <t>@lkutner tomorrow morning about 6.30 am  sitting in scorching sun now hehe</t>
  </si>
  <si>
    <t>Thu Jun 25 03:50:31 PDT 2009</t>
  </si>
  <si>
    <t xml:space="preserve">ARGH MY IPOD HEDPHONES BROKE ARGH ARGH ARGH ARGH NOW I HAVE NONE </t>
  </si>
  <si>
    <t>Thu Jun 25 03:50:33 PDT 2009</t>
  </si>
  <si>
    <t xml:space="preserve">I am so overwhelmed right now. Nothing at work is working, I have hours and hours of work left and a huge day tomorrow. </t>
  </si>
  <si>
    <t>Thu Jun 25 03:50:39 PDT 2009</t>
  </si>
  <si>
    <t>Akekazori</t>
  </si>
  <si>
    <t xml:space="preserve">@jmdavis1986 So sorry to hear that dude. </t>
  </si>
  <si>
    <t>Thu Jun 25 03:50:41 PDT 2009</t>
  </si>
  <si>
    <t>FlirtinAzzKia</t>
  </si>
  <si>
    <t xml:space="preserve">Yup, dis some bull doody. I don't feel rested @ all </t>
  </si>
  <si>
    <t>Thu Jun 25 03:50:42 PDT 2009</t>
  </si>
  <si>
    <t>is going out tonight.. and doesn't know what to wear!  here are the dilemma's of life.</t>
  </si>
  <si>
    <t>Thu Jun 25 03:50:44 PDT 2009</t>
  </si>
  <si>
    <t xml:space="preserve">workkkk 8:30-1:45, Doctor's apt at 2  and TRANFORMERS tonight!!!! </t>
  </si>
  <si>
    <t xml:space="preserve">can't wait for the last guardian... my holidez are now AND I'VE GOT NOTHING TO DO! no jobs around </t>
  </si>
  <si>
    <t>Thu Jun 25 03:50:46 PDT 2009</t>
  </si>
  <si>
    <t xml:space="preserve">@KateCooperOwen Just had a donut and a bit of rock... jealous much? I do have a cold though </t>
  </si>
  <si>
    <t>Thu Jun 25 03:50:47 PDT 2009</t>
  </si>
  <si>
    <t>@Sonisphere not me  got ages yet lol download tickets arrived 4 days before the event... Please don't do that!!</t>
  </si>
  <si>
    <t>@SPAMlovesGARBO yes unfortunately  i'd rather be still asleep!!</t>
  </si>
  <si>
    <t>@celina_glez about what! I have a bad felling  I can't sleep...</t>
  </si>
  <si>
    <t>Thu Jun 25 03:50:51 PDT 2009</t>
  </si>
  <si>
    <t>Georgiefearns</t>
  </si>
  <si>
    <t xml:space="preserve">I really really really want an IMac, god their beautiful! need to stop looking on the apple store.. feeling slightly depressed now </t>
  </si>
  <si>
    <t>Thu Jun 25 03:50:52 PDT 2009</t>
  </si>
  <si>
    <t xml:space="preserve">@thebluefairy not much. Hugs are always appreciated though. I'm just worried for those who went. </t>
  </si>
  <si>
    <t xml:space="preserve">@judy_jay Yeah, that's what I'm going to do I think. </t>
  </si>
  <si>
    <t>Thu Jun 25 03:50:54 PDT 2009</t>
  </si>
  <si>
    <t>tpjarod</t>
  </si>
  <si>
    <t xml:space="preserve">One day without internet , yes, it was tough.... </t>
  </si>
  <si>
    <t>Thu Jun 25 03:50:55 PDT 2009</t>
  </si>
  <si>
    <t>xRockerChick77x</t>
  </si>
  <si>
    <t xml:space="preserve">btw, at 15, i personally fink its a bit too early to be engaged.. so tis probbly a rumor riitte?? jus kip ur fingers crossed fer meee.. </t>
  </si>
  <si>
    <t>Thu Jun 25 03:50:57 PDT 2009</t>
  </si>
  <si>
    <t>0829rp</t>
  </si>
  <si>
    <t xml:space="preserve">@SD_Comic_Con i need a ticket for comic con </t>
  </si>
  <si>
    <t>Thu Jun 25 03:51:01 PDT 2009</t>
  </si>
  <si>
    <t>evilgaytwin</t>
  </si>
  <si>
    <t xml:space="preserve">the broken blinking light in the men's toilet at work has finally been replaced with a new one! My disco-wonderland is no more! sad times </t>
  </si>
  <si>
    <t>Thu Jun 25 03:51:06 PDT 2009</t>
  </si>
  <si>
    <t>@Reema226: Long, sweaty &amp;amp; tiring!  Busy like hell ofcourse!</t>
  </si>
  <si>
    <t>Thu Jun 25 03:51:07 PDT 2009</t>
  </si>
  <si>
    <t>karchesky</t>
  </si>
  <si>
    <t>Now I'm stuck with Real Tennis rather than Real Soccer, which was right next to it  And I'm $5 poorer. Blagh.</t>
  </si>
  <si>
    <t>Thu Jun 25 03:51:08 PDT 2009</t>
  </si>
  <si>
    <t>michaela_lynn</t>
  </si>
  <si>
    <t xml:space="preserve">woke up at 4am with a stomach bug. havent slept since then </t>
  </si>
  <si>
    <t>Thu Jun 25 03:51:09 PDT 2009</t>
  </si>
  <si>
    <t>@11028 oh yeah...cant wait to just learn their hearts away....haha proba have nothing to do...like me  lol</t>
  </si>
  <si>
    <t>Thu Jun 25 03:51:12 PDT 2009</t>
  </si>
  <si>
    <t>Sezzymoo</t>
  </si>
  <si>
    <t>@iamleanne Am I doing this right?? Can't get the hang of this its weird AND I have no followers  xx</t>
  </si>
  <si>
    <t>Thu Jun 25 03:51:14 PDT 2009</t>
  </si>
  <si>
    <t>chetankjain</t>
  </si>
  <si>
    <t xml:space="preserve">this is nth attempt by govt of india, voter id i have 3 cards already </t>
  </si>
  <si>
    <t>Thu Jun 25 03:51:16 PDT 2009</t>
  </si>
  <si>
    <t xml:space="preserve">Became bounce of my friend ... </t>
  </si>
  <si>
    <t>@foodieguide Oh no!  Sorry about that.</t>
  </si>
  <si>
    <t>Thu Jun 25 03:51:19 PDT 2009</t>
  </si>
  <si>
    <t>Transformers 2 : There's 2 1/2 hours of my life I will never get back  Boo.</t>
  </si>
  <si>
    <t>Thu Jun 25 03:51:21 PDT 2009</t>
  </si>
  <si>
    <t xml:space="preserve">Filling up my UPCAT form. :/  had a lot of mistakes, I have to reprint. </t>
  </si>
  <si>
    <t>Thu Jun 25 03:51:22 PDT 2009</t>
  </si>
  <si>
    <t xml:space="preserve">I want a strawberry milkshake from Mcdonalds, shame i cant get there </t>
  </si>
  <si>
    <t>Thu Jun 25 03:51:23 PDT 2009</t>
  </si>
  <si>
    <t xml:space="preserve">@Pogue well now it is two of your followers.  Explains, BTW, why you can handle all your appointments, etc. A doppelganger... </t>
  </si>
  <si>
    <t>@septembermum me dowan iph  sigh...</t>
  </si>
  <si>
    <t>tfqhmd</t>
  </si>
  <si>
    <t>@ArtisteerThemes if U use worpress.com U cn only use the plugins alrdy installed - as far as i Know  NOT if U have it on yr own server)</t>
  </si>
  <si>
    <t xml:space="preserve">First day of Summerfest! Bon Jovi tonight. Too bad I can't see them. </t>
  </si>
  <si>
    <t>Thu Jun 25 03:51:25 PDT 2009</t>
  </si>
  <si>
    <t>LauraFaiss</t>
  </si>
  <si>
    <t>Transformers 2 is already sold out for friday night  This sucks lol</t>
  </si>
  <si>
    <t>Thu Jun 25 03:51:33 PDT 2009</t>
  </si>
  <si>
    <t>swherdman</t>
  </si>
  <si>
    <t xml:space="preserve">its annoyed he left his PKI book at work </t>
  </si>
  <si>
    <t>Thu Jun 25 03:51:34 PDT 2009</t>
  </si>
  <si>
    <t>Thu Jun 25 03:51:35 PDT 2009</t>
  </si>
  <si>
    <t xml:space="preserve">@Pink a lot has gone down hill... </t>
  </si>
  <si>
    <t>Thu Jun 25 03:51:36 PDT 2009</t>
  </si>
  <si>
    <t>LbLuvsNickJonas</t>
  </si>
  <si>
    <t xml:space="preserve">i want the jonas brothers to come to scotlandd ! </t>
  </si>
  <si>
    <t>@RavPau Holy crap no I didnt! How very sad!  Cant make the reunion which kills me!! Def need to sort our one out soon!</t>
  </si>
  <si>
    <t>Thu Jun 25 03:51:37 PDT 2009</t>
  </si>
  <si>
    <t xml:space="preserve">I'm fading away from people, soon it will be like we never met. I hate that. </t>
  </si>
  <si>
    <t>Thu Jun 25 03:51:38 PDT 2009</t>
  </si>
  <si>
    <t>Mahonyyy</t>
  </si>
  <si>
    <t>@Saaamm awwww.  you cant because of trains?</t>
  </si>
  <si>
    <t>Thu Jun 25 03:51:39 PDT 2009</t>
  </si>
  <si>
    <t xml:space="preserve">@Sazzle_Bags any job that the employer thinks i can do lol really though in the past 2 1/2 weeks i have applied for 73 jobs </t>
  </si>
  <si>
    <t>Thu Jun 25 03:51:40 PDT 2009</t>
  </si>
  <si>
    <t>Watching Edward sissorhands! Cause there is NOTHING else on the tele box  x</t>
  </si>
  <si>
    <t>helloimjigsaw</t>
  </si>
  <si>
    <t xml:space="preserve">&amp;quot;Such a lonely day And it's mine The most loneliest day in my life&amp;quot; Tenho tantas saudades tuas... </t>
  </si>
  <si>
    <t>Thu Jun 25 03:51:42 PDT 2009</t>
  </si>
  <si>
    <t>@mimzkie mima how was it? sorry didnt get to support  fell asleep..</t>
  </si>
  <si>
    <t>Thu Jun 25 03:51:43 PDT 2009</t>
  </si>
  <si>
    <t>http://twitpic.com/8d1qm I want Spicy Tuna Ledger from Mr. Kurosawa noww!  Someone be my hero?</t>
  </si>
  <si>
    <t>Ragnarians, have a great breakfast. Wish I could be there - being left out blows  Let's do a cookout together when I'm back from DC.</t>
  </si>
  <si>
    <t xml:space="preserve">@SammiiSTACK immaa dead  worst then yesterday but i have to go tomorrow, stupid pass </t>
  </si>
  <si>
    <t>Thu Jun 25 03:51:46 PDT 2009</t>
  </si>
  <si>
    <t xml:space="preserve">Should i go to school or not tomorrow?? </t>
  </si>
  <si>
    <t xml:space="preserve">@emmavshurricane you finally give up and im sick of tweeting. </t>
  </si>
  <si>
    <t>Thu Jun 25 03:51:48 PDT 2009</t>
  </si>
  <si>
    <t xml:space="preserve">@MrShowstopper Argh, I stopped myself same tweet.  Let me out of time out... bored, @_bootsie is working &amp;amp; @shystieuk is gone </t>
  </si>
  <si>
    <t>poljoy</t>
  </si>
  <si>
    <t xml:space="preserve">is feeling lonely. </t>
  </si>
  <si>
    <t>Thu Jun 25 03:51:49 PDT 2009</t>
  </si>
  <si>
    <t>I'm awake and have been since 3:40  I couldn't sleep.</t>
  </si>
  <si>
    <t>Scrii</t>
  </si>
  <si>
    <t>@boriing Aw really?  I think my parents are leaning towards the sciences. I don't know what I'm going to do! So stressed out about it.</t>
  </si>
  <si>
    <t>Thu Jun 25 03:51:50 PDT 2009</t>
  </si>
  <si>
    <t>I had the worst dreams EVER. attempting to go back to sleep  atleast I have 4 more hours, that makes me feel better.</t>
  </si>
  <si>
    <t>Thu Jun 25 03:51:54 PDT 2009</t>
  </si>
  <si>
    <t xml:space="preserve">@petexgraham Lies! 5 days without fractals AND COUNTING! I can feel my maths brain shrivelling </t>
  </si>
  <si>
    <t>thingy003</t>
  </si>
  <si>
    <t>@gruppox I don't have cake  I have healthy fruit. Wanna trade? I'm in St Albans though.</t>
  </si>
  <si>
    <t>Thu Jun 25 03:51:59 PDT 2009</t>
  </si>
  <si>
    <t>hcc411</t>
  </si>
  <si>
    <t xml:space="preserve">GETTING READY FOR WORK </t>
  </si>
  <si>
    <t xml:space="preserve">@mistygirlph Just going to say hi to you &amp;amp; you're leaving!  Have a great rest of your day, my dear! Hope all is well! </t>
  </si>
  <si>
    <t>Thu Jun 25 03:52:01 PDT 2009</t>
  </si>
  <si>
    <t xml:space="preserve">@helenedylan My reply is no </t>
  </si>
  <si>
    <t>Thu Jun 25 03:52:02 PDT 2009</t>
  </si>
  <si>
    <t xml:space="preserve">@gmishra i lived next to a river..  well.. i used to, till i moved here </t>
  </si>
  <si>
    <t>Thu Jun 25 03:52:05 PDT 2009</t>
  </si>
  <si>
    <t>finding_bliss</t>
  </si>
  <si>
    <t>not so much flow today. worries. feeling/fear of not being good enough. doesn't help wrt bliss  meanwhile still working hard &amp;amp;</t>
  </si>
  <si>
    <t>Thu Jun 25 03:52:07 PDT 2009</t>
  </si>
  <si>
    <t xml:space="preserve">@Lollipopins nah *relieved* however very emotionally draining I suspect...I'm already having flash backs </t>
  </si>
  <si>
    <t>Thu Jun 25 03:52:08 PDT 2009</t>
  </si>
  <si>
    <t>Supermhairi</t>
  </si>
  <si>
    <t>i have the cold   not cool. i bet im unlucky and its actually swine flu haha</t>
  </si>
  <si>
    <t>I don't want to have Saturday classes.  Oh well. Hahahaha!</t>
  </si>
  <si>
    <t>Thu Jun 25 03:52:14 PDT 2009</t>
  </si>
  <si>
    <t xml:space="preserve">@alexhoffman dont know the answer to that one, sry </t>
  </si>
  <si>
    <t>Thu Jun 25 03:52:16 PDT 2009</t>
  </si>
  <si>
    <t xml:space="preserve">@nursechristiec Guess I have to die then. </t>
  </si>
  <si>
    <t>Thu Jun 25 03:52:18 PDT 2009</t>
  </si>
  <si>
    <t>@Mahonyyy mmm. SNOT fair.  okay, im starving. bee are bee. i need to get food.</t>
  </si>
  <si>
    <t>Thu Jun 25 03:52:20 PDT 2009</t>
  </si>
  <si>
    <t xml:space="preserve">@savestheday91 </t>
  </si>
  <si>
    <t>Thu Jun 25 03:52:23 PDT 2009</t>
  </si>
  <si>
    <t xml:space="preserve">Disappointed.... pulled a summer dress from the back of my wardrobe today in anticipation but its continuing to be grey and miserable! </t>
  </si>
  <si>
    <t xml:space="preserve">@LizS4ra @Hedgewytch I've got that 'forboding' tummy thing today - on account of everso pristine neighbour asking me to trim my tree </t>
  </si>
  <si>
    <t>Thu Jun 25 03:52:25 PDT 2009</t>
  </si>
  <si>
    <t xml:space="preserve">omg, I forgot my pin-code for my SIM-card. And now I have to give the PUK-code and I don't know him </t>
  </si>
  <si>
    <t>Thu Jun 25 03:52:29 PDT 2009</t>
  </si>
  <si>
    <t xml:space="preserve">cant go back to sleep  its really annoying, and i miss tennessee </t>
  </si>
  <si>
    <t>Johnny Depp &amp;amp; crew racked up a $4400 bill @ a resturant &amp;amp; Depp left a $4,000 tip for the waitor  do u think he did it on purpose or error?</t>
  </si>
  <si>
    <t>Thu Jun 25 03:52:32 PDT 2009</t>
  </si>
  <si>
    <t xml:space="preserve">oh my gosh! the girl that put this videos in youtube goes to 45 concerts of JB ... i'm so jealous !!! </t>
  </si>
  <si>
    <t>Thu Jun 25 03:52:36 PDT 2009</t>
  </si>
  <si>
    <t>ijustsetthemup</t>
  </si>
  <si>
    <t xml:space="preserve">my phone can't recieve messages. so i can't rep </t>
  </si>
  <si>
    <t xml:space="preserve">Soreness is a very red shoulder the next day </t>
  </si>
  <si>
    <t>Thu Jun 25 03:52:37 PDT 2009</t>
  </si>
  <si>
    <t>wickedangel1228</t>
  </si>
  <si>
    <t>last day of the of the mission trip  going swimming today!</t>
  </si>
  <si>
    <t>Thu Jun 25 03:52:42 PDT 2009</t>
  </si>
  <si>
    <t>thesapphireblue</t>
  </si>
  <si>
    <t>is this fake tweets?  err no more waking up at 5 AM and slicing garlics</t>
  </si>
  <si>
    <t>Thu Jun 25 03:52:43 PDT 2009</t>
  </si>
  <si>
    <t xml:space="preserve">I don't care what they say about me. I just don't when them to question my office's competence </t>
  </si>
  <si>
    <t xml:space="preserve">@Benjamin42 crap. there's no way i can get there. i need new cds before i go overseas on sunday. </t>
  </si>
  <si>
    <t>Thu Jun 25 03:52:47 PDT 2009</t>
  </si>
  <si>
    <t>frostie91</t>
  </si>
  <si>
    <t xml:space="preserve">chillin at home got wrk soon </t>
  </si>
  <si>
    <t>Thu Jun 25 03:52:50 PDT 2009</t>
  </si>
  <si>
    <t>Nicstar_85</t>
  </si>
  <si>
    <t xml:space="preserve">http://twitpic.com/8d1tn - Bye bye long hair </t>
  </si>
  <si>
    <t>@RajaSen Damn! Stepped into a rediff forum....   Had new shoes on...</t>
  </si>
  <si>
    <t>Thu Jun 25 03:52:52 PDT 2009</t>
  </si>
  <si>
    <t>@saritaonline get well soon to hubby  ingat sis baka mahawa..ang boses</t>
  </si>
  <si>
    <t>Thu Jun 25 03:52:53 PDT 2009</t>
  </si>
  <si>
    <t xml:space="preserve">bookkeeping day today - needs must </t>
  </si>
  <si>
    <t>Documents ready.... next step is to find a house!!!!  I don't like how this makes me feel... homeless</t>
  </si>
  <si>
    <t>Thu Jun 25 03:52:54 PDT 2009</t>
  </si>
  <si>
    <t xml:space="preserve">Felt fine last night...today not so much </t>
  </si>
  <si>
    <t>Thu Jun 25 03:52:55 PDT 2009</t>
  </si>
  <si>
    <t>xjustjoycex</t>
  </si>
  <si>
    <t xml:space="preserve">Last day of training in FL and heading back to Germany on Friday. </t>
  </si>
  <si>
    <t>Thu Jun 25 03:52:59 PDT 2009</t>
  </si>
  <si>
    <t>Emmadanielle90</t>
  </si>
  <si>
    <t>Im burnt  lol it will turn brown though ... hopefully!! Roll on this weekend fancy dress tommorow night!!</t>
  </si>
  <si>
    <t>Thu Jun 25 03:53:00 PDT 2009</t>
  </si>
  <si>
    <t xml:space="preserve">It's been a very bad day and it's only 6:51 am! </t>
  </si>
  <si>
    <t>Thu Jun 25 03:53:03 PDT 2009</t>
  </si>
  <si>
    <t xml:space="preserve">@chrisoldroyd there was no mention of it, so: no. Usually only when htc says that participants will get one later, it is sent. So: no </t>
  </si>
  <si>
    <t>Thu Jun 25 03:53:04 PDT 2009</t>
  </si>
  <si>
    <t>eyeshalfopen</t>
  </si>
  <si>
    <t xml:space="preserve">@TynzBoomPow I don't like Twilight  </t>
  </si>
  <si>
    <t>Thu Jun 25 03:53:07 PDT 2009</t>
  </si>
  <si>
    <t>bubblejunkie</t>
  </si>
  <si>
    <t xml:space="preserve">Wishes she could be out enjoying the sun </t>
  </si>
  <si>
    <t>Thu Jun 25 03:53:10 PDT 2009</t>
  </si>
  <si>
    <t xml:space="preserve">@omni_potent They didn't tell me they were gonna bill me for 2 months at once! Evil..... so many little add ons they neglected to mention </t>
  </si>
  <si>
    <t>Thu Jun 25 03:53:15 PDT 2009</t>
  </si>
  <si>
    <t xml:space="preserve">@dfriedicecubes I know right. The saddest thing is, Bob wasn't even able to say goodbye </t>
  </si>
  <si>
    <t>Thu Jun 25 03:53:17 PDT 2009</t>
  </si>
  <si>
    <t xml:space="preserve">@markshaw thanks for that what about blocking -surely they should disappear from the list? Just having photo there really bugs me </t>
  </si>
  <si>
    <t>Thu Jun 25 03:53:18 PDT 2009</t>
  </si>
  <si>
    <t>LisaMichelle_</t>
  </si>
  <si>
    <t xml:space="preserve">I want ice cream.. but I'm so cold </t>
  </si>
  <si>
    <t>Thu Jun 25 03:53:19 PDT 2009</t>
  </si>
  <si>
    <t xml:space="preserve">i dunno my assignments </t>
  </si>
  <si>
    <t>Thu Jun 25 03:53:21 PDT 2009</t>
  </si>
  <si>
    <t>reproa</t>
  </si>
  <si>
    <t xml:space="preserve">The rain has arrived. </t>
  </si>
  <si>
    <t>Thu Jun 25 03:53:24 PDT 2009</t>
  </si>
  <si>
    <t xml:space="preserve">yerppppp, still doing my homework. GAH </t>
  </si>
  <si>
    <t>Thu Jun 25 03:53:26 PDT 2009</t>
  </si>
  <si>
    <t xml:space="preserve">well daaaaaaaaaaang i missed a lot as soon as i went to sleep. @zammie255 im so sorry about your awful week and archies show cancelled </t>
  </si>
  <si>
    <t>Thu Jun 25 03:53:33 PDT 2009</t>
  </si>
  <si>
    <t>daysofspeed</t>
  </si>
  <si>
    <t xml:space="preserve">@shopadidasuk &amp;quot;Gateway Timeout The proxy server did not receive a timely response from the upstream server.&amp;quot; Can't get to the checkout </t>
  </si>
  <si>
    <t>Thu Jun 25 03:53:38 PDT 2009</t>
  </si>
  <si>
    <t>xiinyu</t>
  </si>
  <si>
    <t>Sigh! Blog still under construction!  how to do man!</t>
  </si>
  <si>
    <t>Thu Jun 25 03:53:39 PDT 2009</t>
  </si>
  <si>
    <t>KatyBeaubois</t>
  </si>
  <si>
    <t>Is sitting in emergency with Seb  prayers appreciated</t>
  </si>
  <si>
    <t>Thu Jun 25 03:53:41 PDT 2009</t>
  </si>
  <si>
    <t>@Dashanaa  Where Is this spot? Why wasn't I invited  I'm hurt lol</t>
  </si>
  <si>
    <t>Thu Jun 25 03:53:44 PDT 2009</t>
  </si>
  <si>
    <t xml:space="preserve">@sexpensive http://twitpic.com/8d1oi - Oh the horror! Mommyz saved us none </t>
  </si>
  <si>
    <t xml:space="preserve">saw leona lewis's video for footprints in the sand for the very first time last night i cried my eyes out gorgeous song sad video </t>
  </si>
  <si>
    <t>Thu Jun 25 03:53:49 PDT 2009</t>
  </si>
  <si>
    <t>Mythrana</t>
  </si>
  <si>
    <t xml:space="preserve">Wow this has been such a long night.  I am ready to go home to bed.  Didn't even get much cross-stitch done.  </t>
  </si>
  <si>
    <t>Thu Jun 25 03:53:50 PDT 2009</t>
  </si>
  <si>
    <t>I've been attacked! Guardian readers hate twitter but they hate me more  I was only trying to support twitterature http://bit.ly/1ahwZT</t>
  </si>
  <si>
    <t xml:space="preserve">Boooooo! I have a cold. </t>
  </si>
  <si>
    <t>Thu Jun 25 03:53:51 PDT 2009</t>
  </si>
  <si>
    <t xml:space="preserve">feeling blue, i've dissapointed my boy,i'm really sorry.. </t>
  </si>
  <si>
    <t>Thu Jun 25 03:53:55 PDT 2009</t>
  </si>
  <si>
    <t xml:space="preserve">I know I should've said hi back but I was kinda pissed with u. I'm sorry k. </t>
  </si>
  <si>
    <t>Thu Jun 25 03:54:01 PDT 2009</t>
  </si>
  <si>
    <t>eleapot</t>
  </si>
  <si>
    <t xml:space="preserve">I'm still in the office. Overtime again. </t>
  </si>
  <si>
    <t>Thu Jun 25 03:54:05 PDT 2009</t>
  </si>
  <si>
    <t xml:space="preserve">@davcar11 yay. I've no excuses today! </t>
  </si>
  <si>
    <t>Thu Jun 25 03:54:09 PDT 2009</t>
  </si>
  <si>
    <t>@chrissie_ PAPARAZZI &amp;gt;:00 lol  i hate being backwards slow too &amp;gt;:0 i first heard of her at ms universe in vietnam? WHY WAS SHE THERE</t>
  </si>
  <si>
    <t>Thu Jun 25 03:54:14 PDT 2009</t>
  </si>
  <si>
    <t xml:space="preserve">Omg I have to stop doing these 1200 nights I'm dyin here and coffee not workin </t>
  </si>
  <si>
    <t xml:space="preserve">Chatting with my bestfriend Karol. â™¥ I really really really miss her. </t>
  </si>
  <si>
    <t>Thu Jun 25 03:54:16 PDT 2009</t>
  </si>
  <si>
    <t>@mims725  I think you broke something on your walk, P.</t>
  </si>
  <si>
    <t>Thu Jun 25 03:54:17 PDT 2009</t>
  </si>
  <si>
    <t>lovejasmine90</t>
  </si>
  <si>
    <t>@Kiea1  I'll stop at mcdonalds on my way too work</t>
  </si>
  <si>
    <t>Thu Jun 25 03:54:18 PDT 2009</t>
  </si>
  <si>
    <t>glenaq</t>
  </si>
  <si>
    <t xml:space="preserve">I don't feel well. I don't want to go to work! </t>
  </si>
  <si>
    <t>thefreering1993</t>
  </si>
  <si>
    <t xml:space="preserve">@roguebluejay @billtvmacon I guess we'll live with the new profile. I'm going to work out colours for it today... </t>
  </si>
  <si>
    <t>adricky</t>
  </si>
  <si>
    <t xml:space="preserve">Hit the shower, then go meet a client in Pulogadung... prepare for traffic jam... </t>
  </si>
  <si>
    <t>Thu Jun 25 03:54:19 PDT 2009</t>
  </si>
  <si>
    <t>c_vuh</t>
  </si>
  <si>
    <t xml:space="preserve">neck hurts. can't sleep. miss my baby  and my bffr, double </t>
  </si>
  <si>
    <t>Thu Jun 25 03:54:20 PDT 2009</t>
  </si>
  <si>
    <t xml:space="preserve">@kieranhyde thank you. </t>
  </si>
  <si>
    <t>Thu Jun 25 03:54:28 PDT 2009</t>
  </si>
  <si>
    <t xml:space="preserve">@Tarale made me lose the game by telling me about it. </t>
  </si>
  <si>
    <t>Thu Jun 25 03:54:38 PDT 2009</t>
  </si>
  <si>
    <t>rfbryant</t>
  </si>
  <si>
    <t>@nickcarnes our printer DIED last week.  I miss it.</t>
  </si>
  <si>
    <t>Thu Jun 25 03:54:41 PDT 2009</t>
  </si>
  <si>
    <t>eddiecurry</t>
  </si>
  <si>
    <t xml:space="preserve">back in the office now </t>
  </si>
  <si>
    <t>Thu Jun 25 03:54:43 PDT 2009</t>
  </si>
  <si>
    <t>waitress411</t>
  </si>
  <si>
    <t xml:space="preserve">Got news last night that one of my brightest rays of sunshine at work will be leaving me, no fair </t>
  </si>
  <si>
    <t xml:space="preserve"> got my college interview in an hour  </t>
  </si>
  <si>
    <t>Thu Jun 25 03:54:46 PDT 2009</t>
  </si>
  <si>
    <t>michelle10_8</t>
  </si>
  <si>
    <t xml:space="preserve">GOod morning!! school today </t>
  </si>
  <si>
    <t>Thu Jun 25 03:54:47 PDT 2009</t>
  </si>
  <si>
    <t xml:space="preserve">Great morning!! So happy my daughter is graduating from kindergarden! Dag I just had her 5 years ago......I'm old </t>
  </si>
  <si>
    <t>Thu Jun 25 03:54:48 PDT 2009</t>
  </si>
  <si>
    <t>Seazer wide awake and still feel like clubbing in Rotterdam ..but where  :S... btw: Good  morning my peeps..</t>
  </si>
  <si>
    <t>Thu Jun 25 03:54:49 PDT 2009</t>
  </si>
  <si>
    <t>Mommy really misses my sister and brother  She is sad she can't be there to give them their good morning kisses.</t>
  </si>
  <si>
    <t>Thu Jun 25 03:54:52 PDT 2009</t>
  </si>
  <si>
    <t>Marteandrea</t>
  </si>
  <si>
    <t xml:space="preserve">@bmthofficial IÂ´m really sad cause I canÂ´t come to hove </t>
  </si>
  <si>
    <t>Thu Jun 25 03:54:55 PDT 2009</t>
  </si>
  <si>
    <t xml:space="preserve">can't believe that the record store's already out of #mariedigby's Breathing Underwater album. sold out already? </t>
  </si>
  <si>
    <t>SharonRLinder</t>
  </si>
  <si>
    <t>Good morning God's beautiful people! I love you!   Last day of Planet Backyard but ready for it.</t>
  </si>
  <si>
    <t>Thu Jun 25 03:54:57 PDT 2009</t>
  </si>
  <si>
    <t xml:space="preserve">@flywonder03  allergies and sad cause my baby leaving today for a week </t>
  </si>
  <si>
    <t>Thu Jun 25 03:55:00 PDT 2009</t>
  </si>
  <si>
    <t>@xLeonieLeix yeah, fingers crossed.  I am starting to have my doubts whether it will actually happen though, it's been delayed so much  xx</t>
  </si>
  <si>
    <t>Thu Jun 25 03:55:03 PDT 2009</t>
  </si>
  <si>
    <t>Nancy_K</t>
  </si>
  <si>
    <t xml:space="preserve">I'm HUNGRY and I want my morning mug of Cappuccino! </t>
  </si>
  <si>
    <t>Thu Jun 25 03:55:07 PDT 2009</t>
  </si>
  <si>
    <t>arthurchanny</t>
  </si>
  <si>
    <t xml:space="preserve">has pass all his modules yay! Still no placement though </t>
  </si>
  <si>
    <t>@lucituttle  about the year without sex movie.</t>
  </si>
  <si>
    <t>Thu Jun 25 03:55:09 PDT 2009</t>
  </si>
  <si>
    <t xml:space="preserve">Why so many retakes? Why??? It's not almost 4 am </t>
  </si>
  <si>
    <t xml:space="preserve">@ssjleviathan Sounds like fun, I'm jealous </t>
  </si>
  <si>
    <t>Thu Jun 25 03:55:11 PDT 2009</t>
  </si>
  <si>
    <t xml:space="preserve">@One_StepCloser im not going to school...or riding sheep </t>
  </si>
  <si>
    <t>Thu Jun 25 03:55:12 PDT 2009</t>
  </si>
  <si>
    <t xml:space="preserve">this is why I get dark circles and baggy eyes </t>
  </si>
  <si>
    <t>Thu Jun 25 03:55:13 PDT 2009</t>
  </si>
  <si>
    <t xml:space="preserve">showeeeshoweeee... hmmm where's everyone... probably watching transformers... dinner by myself </t>
  </si>
  <si>
    <t>@SPAMlovesGARBO awww  yes when you have a fever, you feel cold bc your body temperature is so much higher than the room temperature</t>
  </si>
  <si>
    <t>Thu Jun 25 03:55:16 PDT 2009</t>
  </si>
  <si>
    <t xml:space="preserve">@MadamSalami its in a long strip that clips on. but its too big, goes past my ears, so doenst settle and clip nicely, and falls out </t>
  </si>
  <si>
    <t>Thu Jun 25 03:55:20 PDT 2009</t>
  </si>
  <si>
    <t xml:space="preserve">it doesn't help that a post I was replying to - really mean and horrid about twitter - was removed so one of my comments makes no sense </t>
  </si>
  <si>
    <t>Thu Jun 25 03:55:22 PDT 2009</t>
  </si>
  <si>
    <t xml:space="preserve">wants to fly to L.A now </t>
  </si>
  <si>
    <t>Thu Jun 25 03:55:23 PDT 2009</t>
  </si>
  <si>
    <t xml:space="preserve">Woo Hoo. Thank You Blizzard for keeping me up till 4:00 in the morning waiting for your WoW install to finish i truly thank you </t>
  </si>
  <si>
    <t>Thu Jun 25 03:55:24 PDT 2009</t>
  </si>
  <si>
    <t>nursechristiec</t>
  </si>
  <si>
    <t xml:space="preserve">@BRBBeingAwesome That's a little extreme. </t>
  </si>
  <si>
    <t>@chunkofplastic Haha yayyy! I would sell it to you for cheaper but I am SO poor atm I need any money I can get  sorryyy, I still love you!</t>
  </si>
  <si>
    <t>Thu Jun 25 03:55:25 PDT 2009</t>
  </si>
  <si>
    <t>is rather bored today and wants to go shopping with no moneyy   &amp;lt; 3 Shanee</t>
  </si>
  <si>
    <t>Thu Jun 25 03:55:33 PDT 2009</t>
  </si>
  <si>
    <t>I might go sleep again, I've tweeted to much and i know that can be annoying  &amp;lt;3</t>
  </si>
  <si>
    <t>Thu Jun 25 03:55:34 PDT 2009</t>
  </si>
  <si>
    <t xml:space="preserve">@garrynewman Do you have the new SkyGuide yet? I'm fucked when it comes to that - we baught a box just before AnyTime, so no guide update </t>
  </si>
  <si>
    <t>Thu Jun 25 03:55:37 PDT 2009</t>
  </si>
  <si>
    <t>my blackberry isn't still here...  I want it so bad!!!</t>
  </si>
  <si>
    <t>Thu Jun 25 03:55:39 PDT 2009</t>
  </si>
  <si>
    <t>ereuben</t>
  </si>
  <si>
    <t xml:space="preserve">NO! Steven Wells RIP. V. sad </t>
  </si>
  <si>
    <t>I will eat my last bite if my client to be show up.. Did contact her in many ways but she hasn't response!  http://mypict.me/5ziM</t>
  </si>
  <si>
    <t>Thu Jun 25 03:55:42 PDT 2009</t>
  </si>
  <si>
    <t>@foolest  aw... why did you get eaten alive?</t>
  </si>
  <si>
    <t>Thu Jun 25 03:55:43 PDT 2009</t>
  </si>
  <si>
    <t xml:space="preserve">messing around with my myspace page changing it up ! anyways still bored somebody help me dont know waht to do </t>
  </si>
  <si>
    <t>yoaquin</t>
  </si>
  <si>
    <t xml:space="preserve">Good Morning! Argentina left the trending topic </t>
  </si>
  <si>
    <t>Thu Jun 25 03:55:44 PDT 2009</t>
  </si>
  <si>
    <t>alivioco</t>
  </si>
  <si>
    <t>nedd help! ASAP.. sup. friendly is not helping me anymore  he/she is offline sms na lng sya subng..</t>
  </si>
  <si>
    <t>mccerqueira</t>
  </si>
  <si>
    <t xml:space="preserve">aaah there's something really wrong with my eye </t>
  </si>
  <si>
    <t>Thu Jun 25 03:55:45 PDT 2009</t>
  </si>
  <si>
    <t>bored 2 the brainnn geeee  w8in on a few nignogs ha!</t>
  </si>
  <si>
    <t xml:space="preserve">@ghostfinder I assumed they were proper hotdogs, and you could have onion, ketchup AND mustard if you so wish. No sauerkraut though </t>
  </si>
  <si>
    <t>Thu Jun 25 03:55:46 PDT 2009</t>
  </si>
  <si>
    <t xml:space="preserve">@jemjem1983 Oh shut up &amp;gt;&amp;lt; </t>
  </si>
  <si>
    <t>Thu Jun 25 03:55:51 PDT 2009</t>
  </si>
  <si>
    <t xml:space="preserve">@avb252 shes in germany </t>
  </si>
  <si>
    <t>Thu Jun 25 03:55:53 PDT 2009</t>
  </si>
  <si>
    <t>I'm gonna miss my desk here in the office!  today turned out to be such an emotional day...i feel happy and sad to leave my office desk.</t>
  </si>
  <si>
    <t>Thu Jun 25 03:55:57 PDT 2009</t>
  </si>
  <si>
    <t>no time for twittering lately  singing in Glandore today-beautiful day for a wedding...hope it's as nice in West Cork as it is up here</t>
  </si>
  <si>
    <t>peterfriese</t>
  </si>
  <si>
    <t xml:space="preserve">@ekkescorner I agree. Well, IP cleanliness has upsides and downsides </t>
  </si>
  <si>
    <t>Thu Jun 25 03:55:58 PDT 2009</t>
  </si>
  <si>
    <t>@jazmin_pena awwww I really wish I was there instead of going to work  have fun!!!</t>
  </si>
  <si>
    <t xml:space="preserve">I'm pissed. I can't for the life of me sleep. I just want sleep and quiet. Dreams too. </t>
  </si>
  <si>
    <t>Thu Jun 25 03:55:59 PDT 2009</t>
  </si>
  <si>
    <t xml:space="preserve">Wish I could smoke at home! </t>
  </si>
  <si>
    <t>Thu Jun 25 03:56:04 PDT 2009</t>
  </si>
  <si>
    <t xml:space="preserve">@aweekes never managed to get that to work without repaying </t>
  </si>
  <si>
    <t>Thu Jun 25 03:56:08 PDT 2009</t>
  </si>
  <si>
    <t>Should be sleeping!  why am I not sleeping still?????</t>
  </si>
  <si>
    <t>Thu Jun 25 03:56:09 PDT 2009</t>
  </si>
  <si>
    <t xml:space="preserve">@oizo3000 rapidshare says it has reached its download limit </t>
  </si>
  <si>
    <t>Thu Jun 25 03:56:14 PDT 2009</t>
  </si>
  <si>
    <t xml:space="preserve">@ash_griffin I saw where you said chad had just seen jack.he had been at alans house that night to &amp;amp; dad talked to him last week so sad </t>
  </si>
  <si>
    <t>Thu Jun 25 03:56:16 PDT 2009</t>
  </si>
  <si>
    <t xml:space="preserve">i want to be at glastonbury </t>
  </si>
  <si>
    <t>Thu Jun 25 03:56:18 PDT 2009</t>
  </si>
  <si>
    <t>AmeliaG</t>
  </si>
  <si>
    <t xml:space="preserve">4th of July plans ruined by project that will not end. Getting info I need like pulling teeth &amp;amp; I keep hearing Mission Accomplished BS. </t>
  </si>
  <si>
    <t>Thu Jun 25 03:56:19 PDT 2009</t>
  </si>
  <si>
    <t>drewpeacock85</t>
  </si>
  <si>
    <t xml:space="preserve">@frankicat I made a pasta. I added onion, garlic, tomato and capsicum. Really didn't like it though </t>
  </si>
  <si>
    <t>Thu Jun 25 03:56:28 PDT 2009</t>
  </si>
  <si>
    <t xml:space="preserve">just won the lottery... only Â£10 though </t>
  </si>
  <si>
    <t xml:space="preserve">Getting an early start, once again. </t>
  </si>
  <si>
    <t>qrade</t>
  </si>
  <si>
    <t>Seeking a new Iphone cable near me. I think I'll have to go to an apple store / apple corner   Not so near.</t>
  </si>
  <si>
    <t>Thu Jun 25 03:56:29 PDT 2009</t>
  </si>
  <si>
    <t xml:space="preserve">What is wrong with me honestly? Now even the birds are awake. I'm trying so hard to focus on sleeping, yet I'm failing miserably. </t>
  </si>
  <si>
    <t>Thu Jun 25 03:56:33 PDT 2009</t>
  </si>
  <si>
    <t>itsme_tim</t>
  </si>
  <si>
    <t xml:space="preserve">@heynadine it's raining here for 5 days now </t>
  </si>
  <si>
    <t>Thu Jun 25 03:56:35 PDT 2009</t>
  </si>
  <si>
    <t>Bah. So much for no delays on a406  henly's corner disagrees</t>
  </si>
  <si>
    <t>Thu Jun 25 03:56:39 PDT 2009</t>
  </si>
  <si>
    <t xml:space="preserve">@michaelstanford awe.. when the Milk - Fruity Pebble ratio is low... </t>
  </si>
  <si>
    <t>Thu Jun 25 03:56:41 PDT 2009</t>
  </si>
  <si>
    <t>patchworkhouse</t>
  </si>
  <si>
    <t xml:space="preserve">playing around with the twitter FB pages interface options is doing my head in - another day </t>
  </si>
  <si>
    <t>And this is why....    I soooo miss my bff... I wish u never left me...</t>
  </si>
  <si>
    <t>Thu Jun 25 03:56:42 PDT 2009</t>
  </si>
  <si>
    <t xml:space="preserve">whatt to wear tomorrow ??  cant decide between a dress or skinnies ? helpp ! </t>
  </si>
  <si>
    <t>Thu Jun 25 03:56:44 PDT 2009</t>
  </si>
  <si>
    <t>elebonny</t>
  </si>
  <si>
    <t xml:space="preserve">Is gutted she hasnt gone to Glastonbury </t>
  </si>
  <si>
    <t>Thu Jun 25 03:56:48 PDT 2009</t>
  </si>
  <si>
    <t>@ruskie818 lucky u! I'll have some in November  gotta have fish&amp;amp;chips for the meantime î?•</t>
  </si>
  <si>
    <t>Thu Jun 25 03:56:53 PDT 2009</t>
  </si>
  <si>
    <t>@TheVimal  ohh go on...add insult to injuries =D</t>
  </si>
  <si>
    <t>Thu Jun 25 03:56:55 PDT 2009</t>
  </si>
  <si>
    <t xml:space="preserve">@TheGadgetShow HI Can you tell John I was looking forward to getting my N97 but i'm not so sure now </t>
  </si>
  <si>
    <t>Thu Jun 25 03:56:57 PDT 2009</t>
  </si>
  <si>
    <t xml:space="preserve">@MrShowstopper  in my hour of twit company need too  </t>
  </si>
  <si>
    <t xml:space="preserve">I'm so hungry but there is no time to eat </t>
  </si>
  <si>
    <t>Thu Jun 25 03:56:59 PDT 2009</t>
  </si>
  <si>
    <t xml:space="preserve">@joanna1979 I know, I love it too, but hubby unemployed since Feb &amp;amp; I'm only just getting back to working, take a while to build - boo </t>
  </si>
  <si>
    <t>Thu Jun 25 03:57:01 PDT 2009</t>
  </si>
  <si>
    <t xml:space="preserve">Why why why do I keep waking up at 6:30 every morning? </t>
  </si>
  <si>
    <t>Thu Jun 25 03:57:05 PDT 2009</t>
  </si>
  <si>
    <t>@ChristineCx aw no  that's horrible! im so sorry!</t>
  </si>
  <si>
    <t>Thu Jun 25 03:57:06 PDT 2009</t>
  </si>
  <si>
    <t>@ZozeeBo 2 hours on the train  might just leave early? x</t>
  </si>
  <si>
    <t>Thu Jun 25 03:57:09 PDT 2009</t>
  </si>
  <si>
    <t xml:space="preserve">i hope i'll be able to get a call back from them. </t>
  </si>
  <si>
    <t>VainInsane</t>
  </si>
  <si>
    <t>HOMG PRAY FOR JOLO EJERCITO!  One of our dance X members who got the AH1N1 Flu  GET WELL SOON JOLO! :-bd</t>
  </si>
  <si>
    <t>Thu Jun 25 03:57:11 PDT 2009</t>
  </si>
  <si>
    <t>@kristianhouse I even won some VIP tickets yesterday but there's no way I can get there in time  Gutted! Work those Halfords boys over!</t>
  </si>
  <si>
    <t>Thu Jun 25 03:57:12 PDT 2009</t>
  </si>
  <si>
    <t>NikkiHutchison1</t>
  </si>
  <si>
    <t>tonsilitis sucks  still away 2 work now :|</t>
  </si>
  <si>
    <t>Thu Jun 25 03:57:14 PDT 2009</t>
  </si>
  <si>
    <t xml:space="preserve">today has been so gayy, i hate winterrrrr, everyone gets sickk and itss freezinggg </t>
  </si>
  <si>
    <t>Thu Jun 25 03:57:15 PDT 2009</t>
  </si>
  <si>
    <t>hdytaufik</t>
  </si>
  <si>
    <t xml:space="preserve">My  Aquatic Blue '74 Honda CB 100 have Carb  Problem . . .pfuuiih it must be hard to find the part </t>
  </si>
  <si>
    <t>Thu Jun 25 03:57:16 PDT 2009</t>
  </si>
  <si>
    <t xml:space="preserve">@Benhaynes15 aww you studying hard?? </t>
  </si>
  <si>
    <t>Thu Jun 25 03:57:27 PDT 2009</t>
  </si>
  <si>
    <t>LHC_Jewellery</t>
  </si>
  <si>
    <t xml:space="preserve">@ClaireHammond im good thanks - fighting off todays hayfever </t>
  </si>
  <si>
    <t>Thu Jun 25 03:57:28 PDT 2009</t>
  </si>
  <si>
    <t xml:space="preserve">@_dashia me too </t>
  </si>
  <si>
    <t>Thu Jun 25 03:57:31 PDT 2009</t>
  </si>
  <si>
    <t>Changed my channel layout  I will miss you old design. New channel looks well not as good  http://www.youtube.com/user/jamesheart24</t>
  </si>
  <si>
    <t>Thu Jun 25 03:57:32 PDT 2009</t>
  </si>
  <si>
    <t>Home in the UK  thanks to our hosts and the tcf and 501st we met zxxxx</t>
  </si>
  <si>
    <t>Thu Jun 25 03:57:34 PDT 2009</t>
  </si>
  <si>
    <t>The0racle</t>
  </si>
  <si>
    <t xml:space="preserve">Arse! My 360 is fubared! It switched itself off with 2 flashing red lights so probably not covered under warranty </t>
  </si>
  <si>
    <t>Thu Jun 25 03:57:36 PDT 2009</t>
  </si>
  <si>
    <t>lushiza</t>
  </si>
  <si>
    <t>so happy!!! well tom. is friday!!! SHOPING TIME!! got my orders already don!!! except for the skit!  huhu!!!</t>
  </si>
  <si>
    <t>jsmthfld</t>
  </si>
  <si>
    <t>spending my last full day in Germany   I plan on eating my weight in Italian ice cream.  so good....</t>
  </si>
  <si>
    <t>Thu Jun 25 03:57:39 PDT 2009</t>
  </si>
  <si>
    <t>tamerafalzon</t>
  </si>
  <si>
    <t>I'm sick so..have 2 stay in all day  ITS HOT OUTSIDE SOOOO UNFAIR!right now watching one tree hill OMG Jamie (haleys son is sooo cute) ah!</t>
  </si>
  <si>
    <t>Thu Jun 25 03:57:41 PDT 2009</t>
  </si>
  <si>
    <t>AshleyKeebler</t>
  </si>
  <si>
    <t>Regretting not eating dinner and barely sleeping last night  is it Friday yet?</t>
  </si>
  <si>
    <t>Thu Jun 25 03:57:50 PDT 2009</t>
  </si>
  <si>
    <t>@theoreticalgurl Awww  Make sure you take lots of photos, if you can  have fun! x</t>
  </si>
  <si>
    <t>Thu Jun 25 03:57:51 PDT 2009</t>
  </si>
  <si>
    <t>xxnatalie_bbzxx</t>
  </si>
  <si>
    <t xml:space="preserve">mr muzzgrove got a car the other day and its a KA!!! me and ma mate betina had major giggles over it . i also fell down a ditch </t>
  </si>
  <si>
    <t>Thu Jun 25 03:57:54 PDT 2009</t>
  </si>
  <si>
    <t>emfatale</t>
  </si>
  <si>
    <t>@StephanieEllen we're going tomorrow to the beach huts! we shall miss you&amp;amp;i will text you every day  but i believe you're coming in sept?</t>
  </si>
  <si>
    <t>bluurgh</t>
  </si>
  <si>
    <t xml:space="preserve">@rattlebrain  lovely. I got half a rat in a pool of blood a few weeks back.stepped on it in bare feet when coming downstairs for a snack </t>
  </si>
  <si>
    <t>Thu Jun 25 03:57:56 PDT 2009</t>
  </si>
  <si>
    <t xml:space="preserve">Good morning! Last day of school (1/2 day). Its gonna be 85*..god i hope it won't be humid </t>
  </si>
  <si>
    <t>Thu Jun 25 03:57:57 PDT 2009</t>
  </si>
  <si>
    <t>I can't take it anymore  I really need a memory stick</t>
  </si>
  <si>
    <t>Thu Jun 25 03:57:59 PDT 2009</t>
  </si>
  <si>
    <t xml:space="preserve">@Josie thanks. I'm using a bunch of other Twitter apps atm just playing around but I prefer tweetie. </t>
  </si>
  <si>
    <t>k_bledsoe</t>
  </si>
  <si>
    <t xml:space="preserve">So, so tired... </t>
  </si>
  <si>
    <t>Thu Jun 25 03:58:00 PDT 2009</t>
  </si>
  <si>
    <t xml:space="preserve">Need to water the garden this morning before the hell heat kicks in. It's already muggy. Great! </t>
  </si>
  <si>
    <t>karahopa</t>
  </si>
  <si>
    <t xml:space="preserve">@birriepie i wanted to go late night but no one would take me </t>
  </si>
  <si>
    <t>Thu Jun 25 03:58:02 PDT 2009</t>
  </si>
  <si>
    <t xml:space="preserve">@myStmanda me too... but i can only watch maybe this monday.. or tuesday.. or wednesday... dammit... </t>
  </si>
  <si>
    <t>Thu Jun 25 03:58:04 PDT 2009</t>
  </si>
  <si>
    <t xml:space="preserve">The Fish and Chip shop is on fire. The police and firemen have barricaded our Mews and won't let us out. I need to get lunch </t>
  </si>
  <si>
    <t>Thu Jun 25 03:58:07 PDT 2009</t>
  </si>
  <si>
    <t xml:space="preserve">I really wish I had the option to call in sick to work today. Alas I do not. </t>
  </si>
  <si>
    <t>Thu Jun 25 03:58:08 PDT 2009</t>
  </si>
  <si>
    <t xml:space="preserve">Ohmyy. My headache's killing me! </t>
  </si>
  <si>
    <t>Thu Jun 25 03:58:10 PDT 2009</t>
  </si>
  <si>
    <t>AmandaLou722</t>
  </si>
  <si>
    <t>@KrisKetz  I hate those days too. Hope yours gets better!</t>
  </si>
  <si>
    <t>Thu Jun 25 03:58:11 PDT 2009</t>
  </si>
  <si>
    <t xml:space="preserve">@PPYaMillz lmao u are up mad early and so am I </t>
  </si>
  <si>
    <t>Thu Jun 25 03:58:16 PDT 2009</t>
  </si>
  <si>
    <t xml:space="preserve">@caitlinaudrey noes why </t>
  </si>
  <si>
    <t xml:space="preserve">Hop Up Out The Bed..... LOL, I'll be glad when summer schools over, wait no I won't then fall semester </t>
  </si>
  <si>
    <t>Thu Jun 25 03:58:18 PDT 2009</t>
  </si>
  <si>
    <t xml:space="preserve">Struggling in trying to learn Flash, Jquery / Javascript, .net and building a search engine at the same time </t>
  </si>
  <si>
    <t>Thu Jun 25 03:58:22 PDT 2009</t>
  </si>
  <si>
    <t>SiLenT_AnaThemA</t>
  </si>
  <si>
    <t xml:space="preserve">i need a beer and a new face ... </t>
  </si>
  <si>
    <t>Thu Jun 25 03:58:23 PDT 2009</t>
  </si>
  <si>
    <t>__tessa</t>
  </si>
  <si>
    <t xml:space="preserve">@tarajv how did you get your photo back?? mines gone </t>
  </si>
  <si>
    <t>Thu Jun 25 03:58:24 PDT 2009</t>
  </si>
  <si>
    <t xml:space="preserve">Transformers 2 was amazing! I really enjoyed it! Lots of action, and new bots!  But now I have to study again..and it's 4 am </t>
  </si>
  <si>
    <t>Thu Jun 25 03:58:31 PDT 2009</t>
  </si>
  <si>
    <t xml:space="preserve">Why is twitter being mentally challenged??? </t>
  </si>
  <si>
    <t>Thu Jun 25 03:58:36 PDT 2009</t>
  </si>
  <si>
    <t>cheekyloulou</t>
  </si>
  <si>
    <t xml:space="preserve">is trying to find people on twitter but is finding it really hard for some reason! </t>
  </si>
  <si>
    <t>Thu Jun 25 03:58:45 PDT 2009</t>
  </si>
  <si>
    <t>becswish</t>
  </si>
  <si>
    <t xml:space="preserve">I'm sick at camp. </t>
  </si>
  <si>
    <t>@SpicyGuy sorry to hear that  too many stupid ppl allowed on the road aih</t>
  </si>
  <si>
    <t>http://twitpic.com/8d23l - Trying to complete my research  taking so long!</t>
  </si>
  <si>
    <t>Thu Jun 25 03:58:50 PDT 2009</t>
  </si>
  <si>
    <t xml:space="preserve">@performeradams @axelwill @abbbiiii you guys did an amazing job!! Watching it made me miss dancing soo much </t>
  </si>
  <si>
    <t>Thu Jun 25 03:58:52 PDT 2009</t>
  </si>
  <si>
    <t xml:space="preserve">@Anita_PvR me too now! and i have salad for dinner </t>
  </si>
  <si>
    <t>Thu Jun 25 03:58:53 PDT 2009</t>
  </si>
  <si>
    <t>kukaPT</t>
  </si>
  <si>
    <t>@oxfordgirl Yep, thats true. Persiangirl is very silent  Hope it is everything ok with her.</t>
  </si>
  <si>
    <t>Thu Jun 25 03:58:58 PDT 2009</t>
  </si>
  <si>
    <t xml:space="preserve">i think i'll go to my gran's again today. im so sick of being stuck in myself </t>
  </si>
  <si>
    <t>Thu Jun 25 03:59:03 PDT 2009</t>
  </si>
  <si>
    <t xml:space="preserve">im so tired but i cant sleep cause my teeth hurt too much </t>
  </si>
  <si>
    <t>Thu Jun 25 03:59:04 PDT 2009</t>
  </si>
  <si>
    <t xml:space="preserve">lalalalalaaaaaa!! i want to do something but i have no money </t>
  </si>
  <si>
    <t>Way to Early to be up No morning sex   Housekeeper !</t>
  </si>
  <si>
    <t>Thu Jun 25 03:59:06 PDT 2009</t>
  </si>
  <si>
    <t>slight date change for interview, nowt serious though can't go to football now  o well</t>
  </si>
  <si>
    <t>Thu Jun 25 03:59:08 PDT 2009</t>
  </si>
  <si>
    <t>Fergy6</t>
  </si>
  <si>
    <t xml:space="preserve">Class,then work,then who knows but as of now, im out of coffee and moving at the speed of a broken locomotive so none of this may happen </t>
  </si>
  <si>
    <t xml:space="preserve">http://twitpic.com/8d24e - ItÂ´s so heavy raining and doesnÂ´t stop anymore We canÂ´t go outside </t>
  </si>
  <si>
    <t>Thu Jun 25 03:59:11 PDT 2009</t>
  </si>
  <si>
    <t>my brother bought shoes and didn't buy me anything  dammit</t>
  </si>
  <si>
    <t>Thu Jun 25 03:59:17 PDT 2009</t>
  </si>
  <si>
    <t xml:space="preserve">HD= half. Sigh. </t>
  </si>
  <si>
    <t>Thu Jun 25 03:59:19 PDT 2009</t>
  </si>
  <si>
    <t xml:space="preserve">I want Vivien to TWIT! </t>
  </si>
  <si>
    <t>Thu Jun 25 03:59:25 PDT 2009</t>
  </si>
  <si>
    <t>mclduk</t>
  </si>
  <si>
    <t>sourceforge.net community choice awards website fail, can't get the page loaded so can't click on the voting links  anyone else?</t>
  </si>
  <si>
    <t>Thu Jun 25 03:59:30 PDT 2009</t>
  </si>
  <si>
    <t>Jannilein</t>
  </si>
  <si>
    <t>My day without you is not a day  ....why I can't forget u?</t>
  </si>
  <si>
    <t>Thu Jun 25 03:59:37 PDT 2009</t>
  </si>
  <si>
    <t xml:space="preserve">@michellegazzana im so confused there both fugmo. no bogas did not wb not yet </t>
  </si>
  <si>
    <t>Thu Jun 25 03:59:40 PDT 2009</t>
  </si>
  <si>
    <t>karlystar</t>
  </si>
  <si>
    <t xml:space="preserve">getting readdy to go to school. It feels so weird with out andres and diego </t>
  </si>
  <si>
    <t>Thu Jun 25 03:59:41 PDT 2009</t>
  </si>
  <si>
    <t xml:space="preserve">@WhedonFanNews noooo faith is not a villain!! gahhhh </t>
  </si>
  <si>
    <t>Thu Jun 25 03:59:43 PDT 2009</t>
  </si>
  <si>
    <t>danielleamor</t>
  </si>
  <si>
    <t>NOTORIOUS!! i need more followers  i want to have 100 by friday!</t>
  </si>
  <si>
    <t>Thu Jun 25 03:59:46 PDT 2009</t>
  </si>
  <si>
    <t xml:space="preserve">new spurs kit is pretty horrible </t>
  </si>
  <si>
    <t>Thu Jun 25 03:59:48 PDT 2009</t>
  </si>
  <si>
    <t>meshach_h</t>
  </si>
  <si>
    <t xml:space="preserve">No more french breakfasts </t>
  </si>
  <si>
    <t>Thu Jun 25 03:59:50 PDT 2009</t>
  </si>
  <si>
    <t xml:space="preserve">last day of school for the kiddies one more day left till i leave </t>
  </si>
  <si>
    <t>Thu Jun 25 03:59:52 PDT 2009</t>
  </si>
  <si>
    <t>Was happy that Julie stayed! Poor Jussy though  #masterchef</t>
  </si>
  <si>
    <t xml:space="preserve">Oh no - this is worse than death - IT have ordered us to stop using Spotify, because we're on our backup internet connection </t>
  </si>
  <si>
    <t>Thu Jun 25 03:59:54 PDT 2009</t>
  </si>
  <si>
    <t>GOOD MORNING WORLD, I JUST WOKE UP [definitely not like @paperboyfabe  ]</t>
  </si>
  <si>
    <t>Thu Jun 25 03:59:57 PDT 2009</t>
  </si>
  <si>
    <t>batistamr</t>
  </si>
  <si>
    <t xml:space="preserve">@planetbeing it sucks that the devteam can't come up with anything without some a-hole trying to make a profit out of it </t>
  </si>
  <si>
    <t>Thu Jun 25 03:59:58 PDT 2009</t>
  </si>
  <si>
    <t xml:space="preserve">so damn confused </t>
  </si>
  <si>
    <t>Thu Jun 25 03:59:59 PDT 2009</t>
  </si>
  <si>
    <t xml:space="preserve">had a 12inch sub! feelin lazy after tat.. </t>
  </si>
  <si>
    <t>Thu Jun 25 04:00:01 PDT 2009</t>
  </si>
  <si>
    <t>xLeonieLeix</t>
  </si>
  <si>
    <t>@lovelylaura1982 yeah I know what u mean  but maybe ro needs 2 do his album 2 keep his solo fans happy then go onto the BZ one lol xx</t>
  </si>
  <si>
    <t>Thu Jun 25 04:00:02 PDT 2009</t>
  </si>
  <si>
    <t xml:space="preserve">@missmissen Well no not really, but it still makes me sad! </t>
  </si>
  <si>
    <t>Thu Jun 25 04:00:05 PDT 2009</t>
  </si>
  <si>
    <t xml:space="preserve">http://twitpic.com/8d25o - Hi, someone please get my cassie and bring her to me at work. </t>
  </si>
  <si>
    <t xml:space="preserve">my legs are so bruised and i've no idea at all how i got them all. </t>
  </si>
  <si>
    <t>Thu Jun 25 04:00:09 PDT 2009</t>
  </si>
  <si>
    <t>RenataF</t>
  </si>
  <si>
    <t xml:space="preserve">has exams today </t>
  </si>
  <si>
    <t>Thu Jun 25 04:00:13 PDT 2009</t>
  </si>
  <si>
    <t>Sarui</t>
  </si>
  <si>
    <t>feeling better. at home without skateboard  woke up at 11:30 am. reading fanfictions and playing with Runes of Magic</t>
  </si>
  <si>
    <t>Thu Jun 25 04:00:14 PDT 2009</t>
  </si>
  <si>
    <t>Can VIT possibly suck more?? No net since 2 in morning  just now it got back :| phew !</t>
  </si>
  <si>
    <t>Thu Jun 25 04:00:16 PDT 2009</t>
  </si>
  <si>
    <t xml:space="preserve">#udderbelly #Stephen Amos any one knows if it's meant to be any good? Couldn't get #rhod Gilbert tickets </t>
  </si>
  <si>
    <t>Thu Jun 25 04:00:19 PDT 2009</t>
  </si>
  <si>
    <t xml:space="preserve">i hope i'll be able to get a call back from them. but i doubt i will. </t>
  </si>
  <si>
    <t>Thu Jun 25 04:00:20 PDT 2009</t>
  </si>
  <si>
    <t xml:space="preserve">saw my SAT scores...ehhh ill jus wait for my ACT scores. I hate critical reading </t>
  </si>
  <si>
    <t>alicoombes</t>
  </si>
  <si>
    <t xml:space="preserve">It's the day before my interview so lots of preparation today </t>
  </si>
  <si>
    <t>Thu Jun 25 04:00:23 PDT 2009</t>
  </si>
  <si>
    <t xml:space="preserve">@joewhitmarsh man, what a night. </t>
  </si>
  <si>
    <t>Thu Jun 25 04:00:24 PDT 2009</t>
  </si>
  <si>
    <t>ResidentBlonde</t>
  </si>
  <si>
    <t xml:space="preserve">Grrrr I can't effin sleep too much running through My head... Wished I had sum money to make life better </t>
  </si>
  <si>
    <t>Thu Jun 25 04:00:25 PDT 2009</t>
  </si>
  <si>
    <t xml:space="preserve">@woosang I wish we had covered platforms. </t>
  </si>
  <si>
    <t>beffaaaaaanyyy</t>
  </si>
  <si>
    <t xml:space="preserve">is soo boooored in graphics </t>
  </si>
  <si>
    <t>Thu Jun 25 04:00:26 PDT 2009</t>
  </si>
  <si>
    <t>Oh no, duaji &amp;amp; dead kid won't be around next week  will miss the 2 si ginnahs - http://tweet.sg</t>
  </si>
  <si>
    <t>On the bus to work  I hate people that stare! Eurgh</t>
  </si>
  <si>
    <t>Thu Jun 25 04:00:27 PDT 2009</t>
  </si>
  <si>
    <t>Currently watching Greys! I LOVE IZZY!  hope she will be okayyy loll i am once again emotionally attatched to a tv show! xxx</t>
  </si>
  <si>
    <t>Lapush_Leah</t>
  </si>
  <si>
    <t xml:space="preserve">@Nessie_Jake I dont know what to do, ness.. </t>
  </si>
  <si>
    <t>Thu Jun 25 04:00:29 PDT 2009</t>
  </si>
  <si>
    <t xml:space="preserve">Back from walk around the water today. Saw lots I doggie friends but Mum didn't let me play with any </t>
  </si>
  <si>
    <t>Thu Jun 25 04:00:36 PDT 2009</t>
  </si>
  <si>
    <t>tingting_56</t>
  </si>
  <si>
    <t>must get down to studying crim  but excited that dj ash actually twittered abt our  woohoo!</t>
  </si>
  <si>
    <t>Thu Jun 25 04:00:39 PDT 2009</t>
  </si>
  <si>
    <t>sara4886</t>
  </si>
  <si>
    <t xml:space="preserve">Man, today better not suck. </t>
  </si>
  <si>
    <t>Thu Jun 25 04:00:40 PDT 2009</t>
  </si>
  <si>
    <t>Ilse30983</t>
  </si>
  <si>
    <t xml:space="preserve">http://pic.gd/bdbbb4 sitting in the sun,eating my lunch. enjoying the view of the &amp;quot;Zaan&amp;quot; Too bad I have to go back inside and work </t>
  </si>
  <si>
    <t>Thu Jun 25 04:00:41 PDT 2009</t>
  </si>
  <si>
    <t xml:space="preserve">The song called Hurt makes me sad... </t>
  </si>
  <si>
    <t>KriizzMarii</t>
  </si>
  <si>
    <t>I'm so worried :s  :|</t>
  </si>
  <si>
    <t>funnywhitedog</t>
  </si>
  <si>
    <t xml:space="preserve">@RayBeckerman true. its a bit too easy to forget the human cost of it all </t>
  </si>
  <si>
    <t>Thu Jun 25 04:00:43 PDT 2009</t>
  </si>
  <si>
    <t xml:space="preserve">@loveisanexcuse thank you hobo ly2 ;D but i don't feel better at all </t>
  </si>
  <si>
    <t>I hate when I gotta leave him  http://myloc.me/5znP</t>
  </si>
  <si>
    <t>Thu Jun 25 04:00:45 PDT 2009</t>
  </si>
  <si>
    <t xml:space="preserve">Hates lonely frees </t>
  </si>
  <si>
    <t>Thu Jun 25 04:00:49 PDT 2009</t>
  </si>
  <si>
    <t xml:space="preserve">@PinkyBoo2 nope no tannage, just  horible hurty reddness </t>
  </si>
  <si>
    <t>Thu Jun 25 04:00:53 PDT 2009</t>
  </si>
  <si>
    <t xml:space="preserve">@mfhorne what's your paper toss high score? I got 13 </t>
  </si>
  <si>
    <t>Thu Jun 25 04:00:57 PDT 2009</t>
  </si>
  <si>
    <t>ylg85</t>
  </si>
  <si>
    <t xml:space="preserve">is packing for her trip home.. </t>
  </si>
  <si>
    <t>Thu Jun 25 04:01:01 PDT 2009</t>
  </si>
  <si>
    <t>Wolverif</t>
  </si>
  <si>
    <t xml:space="preserve">Current condition: Still sleepy, aches everywhere, knee still injured! </t>
  </si>
  <si>
    <t>Thu Jun 25 04:01:02 PDT 2009</t>
  </si>
  <si>
    <t>@quartetmusic That sounds great! I'm on call....   Not so great!</t>
  </si>
  <si>
    <t>Thu Jun 25 04:01:03 PDT 2009</t>
  </si>
  <si>
    <t>roxannefelipe</t>
  </si>
  <si>
    <t xml:space="preserve">STILL twittering. . .oh poop! whats going on?! ...i really can't sleep </t>
  </si>
  <si>
    <t xml:space="preserve">pls pls pls let the redness go awayyyy </t>
  </si>
  <si>
    <t>Thu Jun 25 04:01:07 PDT 2009</t>
  </si>
  <si>
    <t>therealnessy</t>
  </si>
  <si>
    <t xml:space="preserve">Going to get up and have a shower. Leg sore today pain </t>
  </si>
  <si>
    <t>Thu Jun 25 04:01:12 PDT 2009</t>
  </si>
  <si>
    <t>A crack! Erk. And my phone nda dapat di charge, nda muat  rosak the pin hole.</t>
  </si>
  <si>
    <t>Thu Jun 25 04:01:13 PDT 2009</t>
  </si>
  <si>
    <t xml:space="preserve">@mynameistimothy What`s the other band besides SL2S ? I still want Sorry But No on my iPod </t>
  </si>
  <si>
    <t>Thu Jun 25 04:01:16 PDT 2009</t>
  </si>
  <si>
    <t>MandyClaireB</t>
  </si>
  <si>
    <t xml:space="preserve">@backstreetboys i want to book tickets for all your shows in the uk but its not letting me </t>
  </si>
  <si>
    <t xml:space="preserve">Tangler.com down </t>
  </si>
  <si>
    <t>Thu Jun 25 04:01:17 PDT 2009</t>
  </si>
  <si>
    <t>I hate this fever. I can't do my homework tuloy.  SHET. What if I have swine flu? @-)</t>
  </si>
  <si>
    <t>Thu Jun 25 04:01:18 PDT 2009</t>
  </si>
  <si>
    <t>@jbaldwin Marking their MBA assignments these days is pretty hard work either  Still 12 to go! Didn't know you did both BA/MA with them.</t>
  </si>
  <si>
    <t>Thu Jun 25 04:01:21 PDT 2009</t>
  </si>
  <si>
    <t xml:space="preserve">is going to drag myself out the door and go to work </t>
  </si>
  <si>
    <t>Thu Jun 25 04:01:22 PDT 2009</t>
  </si>
  <si>
    <t>@Xemnas got any beta codes left? I've been looking all day yesterday and i got scam 5c  so if you have a code can i have one?</t>
  </si>
  <si>
    <t>Thu Jun 25 04:01:23 PDT 2009</t>
  </si>
  <si>
    <t>Azharamalik</t>
  </si>
  <si>
    <t>Right about the time we can make the ends meet, somebody moves the ends  #fb</t>
  </si>
  <si>
    <t>Thu Jun 25 04:01:24 PDT 2009</t>
  </si>
  <si>
    <t xml:space="preserve">@kreacheryl yknow what would fix this </t>
  </si>
  <si>
    <t>Thu Jun 25 04:01:26 PDT 2009</t>
  </si>
  <si>
    <t xml:space="preserve">has a burnt ear </t>
  </si>
  <si>
    <t>Thu Jun 25 04:01:31 PDT 2009</t>
  </si>
  <si>
    <t>allseeingjamus</t>
  </si>
  <si>
    <t xml:space="preserve">@markryes Depends how much the telly is, and if it's HD or flatscreen?  My Samsung broke 1 month out of warranty </t>
  </si>
  <si>
    <t>Thu Jun 25 04:01:33 PDT 2009</t>
  </si>
  <si>
    <t xml:space="preserve">My goodness, the shit Mayor Behnke is taking The top story of the day!  Check Register? You must be kidding right? </t>
  </si>
  <si>
    <t>shekeepssmiling</t>
  </si>
  <si>
    <t>::confession:: i'm scared i could possibly still be in love with him  i miss him even though i was the one that left</t>
  </si>
  <si>
    <t>Thu Jun 25 04:01:35 PDT 2009</t>
  </si>
  <si>
    <t>deadmau5snarf</t>
  </si>
  <si>
    <t xml:space="preserve">calfed with the cold!! </t>
  </si>
  <si>
    <t>Thu Jun 25 04:01:36 PDT 2009</t>
  </si>
  <si>
    <t xml:space="preserve">Rain :x       Miss you, Bruno </t>
  </si>
  <si>
    <t>Thu Jun 25 04:01:37 PDT 2009</t>
  </si>
  <si>
    <t>apfff</t>
  </si>
  <si>
    <t xml:space="preserve">@trent_reznor ...for another great show and see you in Berlin! This will be my 'wave goodbye' to NIN-live unfortunately </t>
  </si>
  <si>
    <t>Thu Jun 25 04:01:39 PDT 2009</t>
  </si>
  <si>
    <t xml:space="preserve">sad that i'm not shooting Glasto this year.... </t>
  </si>
  <si>
    <t>I woke up in the middle of the night  no dream today.</t>
  </si>
  <si>
    <t xml:space="preserve">A Facebook quiz just told me that I was the Big Bad Wolf </t>
  </si>
  <si>
    <t>Thu Jun 25 04:01:41 PDT 2009</t>
  </si>
  <si>
    <t xml:space="preserve">WOW I'd love to do that as well. Alas I'm stuck in a rainy, cold Germany. Radio said its &amp;quot;cold for this time of year&amp;quot; =  65Â°F. Very true </t>
  </si>
  <si>
    <t>Thu Jun 25 04:01:43 PDT 2009</t>
  </si>
  <si>
    <t xml:space="preserve">@barbs09 hehe. I'm installing games to brother's computer. such a boring job. </t>
  </si>
  <si>
    <t>Thu Jun 25 04:01:45 PDT 2009</t>
  </si>
  <si>
    <t>cbrgirl02</t>
  </si>
  <si>
    <t xml:space="preserve">I don't wanna go to Thailand </t>
  </si>
  <si>
    <t xml:space="preserve">i have a headace </t>
  </si>
  <si>
    <t xml:space="preserve">Oh shit! I seriously doubt that I can see Transformers 2 this saturday. </t>
  </si>
  <si>
    <t>Thu Jun 25 04:01:46 PDT 2009</t>
  </si>
  <si>
    <t xml:space="preserve">@Jono_Ethan yeah i was looking through my mxit gallery and i don't have it anymore. </t>
  </si>
  <si>
    <t>Thu Jun 25 04:01:51 PDT 2009</t>
  </si>
  <si>
    <t>LOVEING_IT</t>
  </si>
  <si>
    <t>Thu Jun 25 04:01:50 PDT 2009</t>
  </si>
  <si>
    <t>bruegger80</t>
  </si>
  <si>
    <t>I'm off to work, be back around 11pm  I hate long work days</t>
  </si>
  <si>
    <t>Thu Jun 25 04:01:54 PDT 2009</t>
  </si>
  <si>
    <t xml:space="preserve">did anyone know PHP means Personal Home Page!!!  i know only now </t>
  </si>
  <si>
    <t>Thu Jun 25 04:02:00 PDT 2009</t>
  </si>
  <si>
    <t xml:space="preserve">@therealsarom usually i hate people wearing fake, but he is too pathetic </t>
  </si>
  <si>
    <t>Thu Jun 25 04:02:01 PDT 2009</t>
  </si>
  <si>
    <t xml:space="preserve">wants him so much it's not funny!! </t>
  </si>
  <si>
    <t>Thu Jun 25 04:02:02 PDT 2009</t>
  </si>
  <si>
    <t>djmarkm</t>
  </si>
  <si>
    <t xml:space="preserve">At the gym again. Not enjoying it again. It's like going to the dentist. I hate it but i do it cus i know i have to. </t>
  </si>
  <si>
    <t>Thu Jun 25 04:02:04 PDT 2009</t>
  </si>
  <si>
    <t>@24KaratGlass Thats better. I swear! Lol! Im up and hour early altho i tossed and turned all night.  How hot is the Zone? We've had 1Death</t>
  </si>
  <si>
    <t>Thu Jun 25 04:02:05 PDT 2009</t>
  </si>
  <si>
    <t xml:space="preserve">it makes me sick that i have to fake a smile everytime i see him but deep inside i'm crying cause i miss him so much and its killing me </t>
  </si>
  <si>
    <t>Thu Jun 25 04:02:07 PDT 2009</t>
  </si>
  <si>
    <t>sarah_elisabeth</t>
  </si>
  <si>
    <t xml:space="preserve">is on her last day of PowerPlant </t>
  </si>
  <si>
    <t>Thu Jun 25 04:02:15 PDT 2009</t>
  </si>
  <si>
    <t xml:space="preserve">@Icelyon same here, but, expensive </t>
  </si>
  <si>
    <t>Thu Jun 25 04:02:17 PDT 2009</t>
  </si>
  <si>
    <t xml:space="preserve">i miss laura so freaking much. damn i hate distance </t>
  </si>
  <si>
    <t xml:space="preserve">So tired from Take That last night!! Need to get on with coursework tho! </t>
  </si>
  <si>
    <t xml:space="preserve">@adityasinghvi Oh, you're missing out on greatness </t>
  </si>
  <si>
    <t>Thu Jun 25 04:02:18 PDT 2009</t>
  </si>
  <si>
    <t>Just said bye to the parents, they are heading back to Texas. I still cry when they leave  http://myloc.me/5zon</t>
  </si>
  <si>
    <t>Washing machine is destined for the big scrap yard in the sky. Circuit board gone - too costly to fix  Bang goes my spinning wheel</t>
  </si>
  <si>
    <t>Thu Jun 25 04:02:19 PDT 2009</t>
  </si>
  <si>
    <t xml:space="preserve">a lot of mushy stuffs today.. </t>
  </si>
  <si>
    <t>Thu Jun 25 04:02:25 PDT 2009</t>
  </si>
  <si>
    <t>tkies73</t>
  </si>
  <si>
    <t xml:space="preserve">is off to work for a half day, then off to a funeral </t>
  </si>
  <si>
    <t xml:space="preserve">@ANAIZZ u promised </t>
  </si>
  <si>
    <t>Thu Jun 25 04:02:28 PDT 2009</t>
  </si>
  <si>
    <t>LoobyLouDevine</t>
  </si>
  <si>
    <t>Back from hospital yesterday! Less yellow, but have gall stones  so low fat diet for me!</t>
  </si>
  <si>
    <t>Thu Jun 25 04:02:29 PDT 2009</t>
  </si>
  <si>
    <t>skatedubai</t>
  </si>
  <si>
    <t>Just another day as it comes. Should i go see transformers 2 because almost everyone says its bad only some say its good.  ??</t>
  </si>
  <si>
    <t>Thu Jun 25 04:02:31 PDT 2009</t>
  </si>
  <si>
    <t>Still can't leave   http://yfrog.com/eqjzrj</t>
  </si>
  <si>
    <t>Thu Jun 25 04:02:32 PDT 2009</t>
  </si>
  <si>
    <t xml:space="preserve">Feel so hot I could take all my clothes off. Wouldn't go down well here tho. Looking and feeling very rough </t>
  </si>
  <si>
    <t xml:space="preserve">No noise in the house... I miss my daughter. </t>
  </si>
  <si>
    <t>Thu Jun 25 04:02:33 PDT 2009</t>
  </si>
  <si>
    <t>priinc3ss777</t>
  </si>
  <si>
    <t xml:space="preserve">4am can't sleep, dog's baring @ who knows what! Horrible night!!!!! </t>
  </si>
  <si>
    <t>Thu Jun 25 04:02:41 PDT 2009</t>
  </si>
  <si>
    <t>i sooooooo don't wanna go to the dentist, i'm always scared  i'm gonna kill him if he will hurt my gum teeths.</t>
  </si>
  <si>
    <t>meezardra</t>
  </si>
  <si>
    <t xml:space="preserve">@morganoj I miss you too! I want to see Transformers with you next Monday, but I've still at school. </t>
  </si>
  <si>
    <t>Thu Jun 25 04:02:44 PDT 2009</t>
  </si>
  <si>
    <t>http://twitpic.com/8d297 - none of the jb have a main header in this issue  oh well, they made up for that with an amazing poster ;)</t>
  </si>
  <si>
    <t>spurge1</t>
  </si>
  <si>
    <t xml:space="preserve">@Jchawes Shame it's only for US residents </t>
  </si>
  <si>
    <t>Thu Jun 25 04:02:45 PDT 2009</t>
  </si>
  <si>
    <t>MyBugs2Love</t>
  </si>
  <si>
    <t xml:space="preserve">Im just getting back from the ER.  i fell and broke my arm.  This sucks </t>
  </si>
  <si>
    <t>Thu Jun 25 04:02:47 PDT 2009</t>
  </si>
  <si>
    <t>ashybaby89</t>
  </si>
  <si>
    <t xml:space="preserve">waiting 4 work </t>
  </si>
  <si>
    <t>Thu Jun 25 04:02:50 PDT 2009</t>
  </si>
  <si>
    <t>Saraisthewin</t>
  </si>
  <si>
    <t xml:space="preserve">@alexalbrecht Resto druids are where it's at, too bad they're nerfing them </t>
  </si>
  <si>
    <t>Thu Jun 25 04:02:55 PDT 2009</t>
  </si>
  <si>
    <t xml:space="preserve">apparently breakfast was a bad idea  food poisoning sucks </t>
  </si>
  <si>
    <t>Thu Jun 25 04:02:58 PDT 2009</t>
  </si>
  <si>
    <t>QueLastima</t>
  </si>
  <si>
    <t xml:space="preserve">one ring to rule them all. yuss. I need my sleeping pills </t>
  </si>
  <si>
    <t>Thu Jun 25 04:03:01 PDT 2009</t>
  </si>
  <si>
    <t>Totally burnt out after an entire day of meetings. And I still have to prepare for this sunday's song leading by tonight..  #fb</t>
  </si>
  <si>
    <t>Thu Jun 25 04:03:03 PDT 2009</t>
  </si>
  <si>
    <t xml:space="preserve">Up in the middle of the night.  Can't sleep </t>
  </si>
  <si>
    <t>Thu Jun 25 04:03:04 PDT 2009</t>
  </si>
  <si>
    <t xml:space="preserve">@jameshadisurjo DJOKOVIC IS NOT CHEAP! And at least he's playing unlike Rafa! Hahaha. Nah am not headed anywhere, stayin here </t>
  </si>
  <si>
    <t xml:space="preserve">@NevaLucas Apparently the pictures are from the series LOST-Google and you'll find video of the scene. Someone is really sick to do this! </t>
  </si>
  <si>
    <t>Thu Jun 25 04:03:06 PDT 2009</t>
  </si>
  <si>
    <t xml:space="preserve">the market is down. had some small loss on the shares I brought today </t>
  </si>
  <si>
    <t>Thu Jun 25 04:03:08 PDT 2009</t>
  </si>
  <si>
    <t>zachfireman</t>
  </si>
  <si>
    <t>Just woke up, cooking breakfast and getting ready for work  FML</t>
  </si>
  <si>
    <t>Thu Jun 25 04:03:09 PDT 2009</t>
  </si>
  <si>
    <t xml:space="preserve">@social_retard i love you babe and i'm sorry! </t>
  </si>
  <si>
    <t>foxkitty</t>
  </si>
  <si>
    <t xml:space="preserve">damn the desert im covered in bug bites!!! from nats little tiny nats thats screwed up you cant see them ant there bites are powerfull </t>
  </si>
  <si>
    <t>Thu Jun 25 04:03:11 PDT 2009</t>
  </si>
  <si>
    <t xml:space="preserve">re-starting one of my web projects from scratch after it got deleted </t>
  </si>
  <si>
    <t>Thu Jun 25 04:03:14 PDT 2009</t>
  </si>
  <si>
    <t xml:space="preserve">@karmified aahh . . . . FC ! - the only place left ! </t>
  </si>
  <si>
    <t>Thu Jun 25 04:03:15 PDT 2009</t>
  </si>
  <si>
    <t xml:space="preserve">cant find her eye liner sharpener thing </t>
  </si>
  <si>
    <t>Thu Jun 25 04:03:19 PDT 2009</t>
  </si>
  <si>
    <t>Sweety_Sarah</t>
  </si>
  <si>
    <t xml:space="preserve">think i clean the bedroom and livingÂ´ room now - well actually i should do the kitchen and bathroom either but i hate these ones </t>
  </si>
  <si>
    <t>Thu Jun 25 04:03:20 PDT 2009</t>
  </si>
  <si>
    <t xml:space="preserve">@rvandersteen oh noooooooo!!!!!!!  i hope it finds its way back to you.  </t>
  </si>
  <si>
    <t>Thu Jun 25 04:03:22 PDT 2009</t>
  </si>
  <si>
    <t>TheSpoilerGirl</t>
  </si>
  <si>
    <t xml:space="preserve">@ben_johnson I wish I was at Glasto as well </t>
  </si>
  <si>
    <t>tabitha101</t>
  </si>
  <si>
    <t>going to work this afternoon but wishing i was at glasto  Bring on leeds festival</t>
  </si>
  <si>
    <t>Thu Jun 25 04:03:23 PDT 2009</t>
  </si>
  <si>
    <t>june_fireheart</t>
  </si>
  <si>
    <t xml:space="preserve">@priya_n Not yet. Will go shop tmr tho. Hmm what korean shop?? Oh I'm gng to cradle mt this weekend with sp+sp's sis+debbie! Yh not going </t>
  </si>
  <si>
    <t xml:space="preserve"> pulled a muscle and still doing Fucking p.e</t>
  </si>
  <si>
    <t>Thu Jun 25 04:03:24 PDT 2009</t>
  </si>
  <si>
    <t>VRNetwork</t>
  </si>
  <si>
    <t>XM Radio:  Vision-Rider RedRider posted:  I activated my 3 months free XM on Anny. It disappointments me.  .. http://digg.com/u16e2d</t>
  </si>
  <si>
    <t>Thu Jun 25 04:03:25 PDT 2009</t>
  </si>
  <si>
    <t xml:space="preserve">Im still lying in bed. So tired this week </t>
  </si>
  <si>
    <t>evelynxoxo</t>
  </si>
  <si>
    <t xml:space="preserve">@echa_xoxo oh, hehe. Tp itu kurang bagus </t>
  </si>
  <si>
    <t>Thu Jun 25 04:03:26 PDT 2009</t>
  </si>
  <si>
    <t>GiftsDirect</t>
  </si>
  <si>
    <t xml:space="preserve">Wheres the sun gone </t>
  </si>
  <si>
    <t>Thu Jun 25 04:03:28 PDT 2009</t>
  </si>
  <si>
    <t>had a very strange night making dvds for the funeral of a 41 year old woman.   I need something life-affirming...</t>
  </si>
  <si>
    <t>Thu Jun 25 04:03:30 PDT 2009</t>
  </si>
  <si>
    <t xml:space="preserve">4am can't sleep, dog's barking @ who knows what! Horrible night!!!!! </t>
  </si>
  <si>
    <t>Thu Jun 25 04:03:33 PDT 2009</t>
  </si>
  <si>
    <t xml:space="preserve">Why have I adopted a FooPet? Because I am bored. It's heaps cute but I'll prob stop playing in a day or so :p I signed onto Rescreatu too </t>
  </si>
  <si>
    <t>Thu Jun 25 04:03:34 PDT 2009</t>
  </si>
  <si>
    <t>pepppapig</t>
  </si>
  <si>
    <t>@dovetale my bed? haha, it is! i didn't want to get out of eat but i was forced to  how are you?</t>
  </si>
  <si>
    <t>@supergirlsu think it's hit me today that it's over for a few weeks  hope your shift is ok.</t>
  </si>
  <si>
    <t>Thu Jun 25 04:03:37 PDT 2009</t>
  </si>
  <si>
    <t xml:space="preserve">amount of sleep so far: 1 hour. my father just woke me for my car keys </t>
  </si>
  <si>
    <t>Thu Jun 25 04:03:38 PDT 2009</t>
  </si>
  <si>
    <t xml:space="preserve">@Rove1974 With your new wife i see you now neglect your twitterers haha don't neglect us! Can't wait till next show, missed the last one </t>
  </si>
  <si>
    <t>Thu Jun 25 04:03:40 PDT 2009</t>
  </si>
  <si>
    <t xml:space="preserve">DAMNED. i can't go to concert @ sea with the cutest girl </t>
  </si>
  <si>
    <t>@isacullen  imagine you have it...</t>
  </si>
  <si>
    <t>Thu Jun 25 04:03:41 PDT 2009</t>
  </si>
  <si>
    <t xml:space="preserve">mmmm chef turned waiter..... </t>
  </si>
  <si>
    <t>sat in the garden tanning! grey's anatomy tonight finale though  x</t>
  </si>
  <si>
    <t>@DijanaD They robbed us of our cash money  it felt like an inside job. They got in, went through bags and took dough! Just dough! The HOs</t>
  </si>
  <si>
    <t>Thu Jun 25 04:03:44 PDT 2009</t>
  </si>
  <si>
    <t>@karinaemma I think we are funny. I miss them quite terribly  x</t>
  </si>
  <si>
    <t xml:space="preserve">''mr'' just left </t>
  </si>
  <si>
    <t>Thu Jun 25 04:03:47 PDT 2009</t>
  </si>
  <si>
    <t xml:space="preserve">Dealing with mistakes my idiots colleagues have made is draining </t>
  </si>
  <si>
    <t>Thu Jun 25 04:03:50 PDT 2009</t>
  </si>
  <si>
    <t>xfringex</t>
  </si>
  <si>
    <t xml:space="preserve">just had my injections and feeling super duper sorry 4 myself..x  </t>
  </si>
  <si>
    <t>Thu Jun 25 04:03:54 PDT 2009</t>
  </si>
  <si>
    <t xml:space="preserve">borling oh borling, why oh why. HAHAHAHA. watching chnl8 now. where is dinner, i'm hungry alrzzzz. </t>
  </si>
  <si>
    <t>Thu Jun 25 04:04:00 PDT 2009</t>
  </si>
  <si>
    <t xml:space="preserve">@themelleh it loaded like half a page </t>
  </si>
  <si>
    <t>Thu Jun 25 04:04:03 PDT 2009</t>
  </si>
  <si>
    <t xml:space="preserve">@nnop Haha! Nah, you didn't bore me - well only slightly! ; ) I was knackered tbf and even more so this morning </t>
  </si>
  <si>
    <t>Thu Jun 25 04:04:08 PDT 2009</t>
  </si>
  <si>
    <t>BlackkatBrook</t>
  </si>
  <si>
    <t>On the train running late!  Stupid alarm clock!! D:</t>
  </si>
  <si>
    <t>Thu Jun 25 04:04:09 PDT 2009</t>
  </si>
  <si>
    <t xml:space="preserve">@BFHeroes I still can't login, been trying for almost two weeks! Just shows the loginbox even if I type wrong password </t>
  </si>
  <si>
    <t>@moochoo yeah tell me about it... work work work  lol We've all been there i guess...</t>
  </si>
  <si>
    <t>Thu Jun 25 04:04:10 PDT 2009</t>
  </si>
  <si>
    <t xml:space="preserve">@backstreetboys I miss watching the panic dance  </t>
  </si>
  <si>
    <t>Thu Jun 25 04:04:11 PDT 2009</t>
  </si>
  <si>
    <t xml:space="preserve">@andrevr Still waiting for those offers; you were mistaken this time, alas! </t>
  </si>
  <si>
    <t xml:space="preserve">@Zombie_Phil eeeiiiiish. greasy breakfast. Ian nearly died last night!massive car accident.his dome is all gashed up.i feel responsible. </t>
  </si>
  <si>
    <t>Thu Jun 25 04:04:15 PDT 2009</t>
  </si>
  <si>
    <t>rossedwards</t>
  </si>
  <si>
    <t xml:space="preserve">Reinstalling MS testing software on 6 USB HDDs... Painful </t>
  </si>
  <si>
    <t>Thu Jun 25 04:04:16 PDT 2009</t>
  </si>
  <si>
    <t>ChaosXtaC</t>
  </si>
  <si>
    <t xml:space="preserve">I'm still a little aggravated over Mochi games, sux that leaderboard enabled means their leaderboard not the one on gWorldz.com! </t>
  </si>
  <si>
    <t>Thu Jun 25 04:04:17 PDT 2009</t>
  </si>
  <si>
    <t xml:space="preserve">where has the sun gone  its stuck behind the clouds, no tanning today </t>
  </si>
  <si>
    <t>Thu Jun 25 04:04:23 PDT 2009</t>
  </si>
  <si>
    <t>Emosewa90</t>
  </si>
  <si>
    <t xml:space="preserve">paranoia sucks, i can't sleep </t>
  </si>
  <si>
    <t>Thu Jun 25 04:04:24 PDT 2009</t>
  </si>
  <si>
    <t xml:space="preserve">And i think someone should buy me a new bear for christmas. I'll be lonely without Jonghyun </t>
  </si>
  <si>
    <t>Thu Jun 25 04:04:25 PDT 2009</t>
  </si>
  <si>
    <t>@anna_bananaxx i still have 200 more ,if you were coming on sunday i could share  *shoves through computer* =]</t>
  </si>
  <si>
    <t>passed an assignment. 9 more to go !  i so cant be arsed !</t>
  </si>
  <si>
    <t>Thu Jun 25 04:04:32 PDT 2009</t>
  </si>
  <si>
    <t xml:space="preserve">@KrisRobocop just ide but it two disks set up as a raid, my other hd enclosure wont read ether of them </t>
  </si>
  <si>
    <t>luurus</t>
  </si>
  <si>
    <t xml:space="preserve">Burned my finger with hair straightener.  It hurts. </t>
  </si>
  <si>
    <t>Thu Jun 25 04:04:34 PDT 2009</t>
  </si>
  <si>
    <t>Yochanan</t>
  </si>
  <si>
    <t xml:space="preserve">@Rnsheets I think it would be...now if you wern't so dang far away  </t>
  </si>
  <si>
    <t>Thu Jun 25 04:04:36 PDT 2009</t>
  </si>
  <si>
    <t>mahatru</t>
  </si>
  <si>
    <t xml:space="preserve">@ProPixStream which id? why do you need  my postal address? plz m not getting you... </t>
  </si>
  <si>
    <t>Thu Jun 25 04:04:37 PDT 2009</t>
  </si>
  <si>
    <t>ryaneld</t>
  </si>
  <si>
    <t xml:space="preserve">not today </t>
  </si>
  <si>
    <t>Thu Jun 25 04:04:38 PDT 2009</t>
  </si>
  <si>
    <t>marrelaki</t>
  </si>
  <si>
    <t xml:space="preserve">Great sunny day and will get my new bike today. Should feel great, but stupid headache not leaving me alone... </t>
  </si>
  <si>
    <t>fujiels</t>
  </si>
  <si>
    <t xml:space="preserve">@gbtan  dood! i'm on vacaation!!!! I miss you... </t>
  </si>
  <si>
    <t>Thu Jun 25 04:04:40 PDT 2009</t>
  </si>
  <si>
    <t>laninaconestilo</t>
  </si>
  <si>
    <t>Thu Jun 25 04:04:41 PDT 2009</t>
  </si>
  <si>
    <t>eskayy</t>
  </si>
  <si>
    <t xml:space="preserve"> last day foreverrrr!</t>
  </si>
  <si>
    <t>Thu Jun 25 04:04:42 PDT 2009</t>
  </si>
  <si>
    <t>I'm packing!  but my pile of washing to do keeps growing  this means I will have a pile of ironing the size of mt everest. not cool.</t>
  </si>
  <si>
    <t>Thu Jun 25 04:04:46 PDT 2009</t>
  </si>
  <si>
    <t xml:space="preserve">Feel like a right idiot - thought my final theory test was tmr when it was actually Tuesday!!! </t>
  </si>
  <si>
    <t>Thu Jun 25 04:04:49 PDT 2009</t>
  </si>
  <si>
    <t>garyjuk</t>
  </si>
  <si>
    <t xml:space="preserve">I think @pucegreen has had slightly to much caffeine today......and she going to buy me a present later..whoop whoop...34 tomorrow </t>
  </si>
  <si>
    <t>Thu Jun 25 04:04:50 PDT 2009</t>
  </si>
  <si>
    <t xml:space="preserve">@TigerTigerCPT Working sorry got to miss this one. </t>
  </si>
  <si>
    <t>Thu Jun 25 04:04:51 PDT 2009</t>
  </si>
  <si>
    <t xml:space="preserve">omg... how on god's green earth does Sam get through to the next round but Justine goes?! </t>
  </si>
  <si>
    <t xml:space="preserve">Tired as hell. Wish I could sleep more </t>
  </si>
  <si>
    <t>Thu Jun 25 04:04:57 PDT 2009</t>
  </si>
  <si>
    <t>wants the sick feeling to go away, because i know its not cos im ill  going into taaawwn with the girls, tweet you later ;)</t>
  </si>
  <si>
    <t>Thu Jun 25 04:05:00 PDT 2009</t>
  </si>
  <si>
    <t xml:space="preserve">@lhac I am lost. Please help me find a good home. </t>
  </si>
  <si>
    <t>Thu Jun 25 04:05:03 PDT 2009</t>
  </si>
  <si>
    <t xml:space="preserve">http://twitpic.com/8d2dj - Jonghyun is falling apart </t>
  </si>
  <si>
    <t>Missing England  why is it so far away ...</t>
  </si>
  <si>
    <t>Thu Jun 25 04:05:04 PDT 2009</t>
  </si>
  <si>
    <t>@Nessie_Jake You're not?  *hugs*</t>
  </si>
  <si>
    <t>Thu Jun 25 04:05:05 PDT 2009</t>
  </si>
  <si>
    <t>kimmie_snowdon</t>
  </si>
  <si>
    <t xml:space="preserve">@Daniel_Clack i want a nice brew </t>
  </si>
  <si>
    <t xml:space="preserve">feel like rubbish, and sooo confuuused </t>
  </si>
  <si>
    <t>Thu Jun 25 04:05:06 PDT 2009</t>
  </si>
  <si>
    <t>ZBarakat</t>
  </si>
  <si>
    <t xml:space="preserve">Waiting. I feel really sick, I need my room </t>
  </si>
  <si>
    <t>Thu Jun 25 04:05:18 PDT 2009</t>
  </si>
  <si>
    <t xml:space="preserve">@Naipalm hey i need to talk to u! i can never get thru any more </t>
  </si>
  <si>
    <t>Thu Jun 25 04:05:19 PDT 2009</t>
  </si>
  <si>
    <t>mini_coop</t>
  </si>
  <si>
    <t>At the dentist  these appointments come round way to quickly for my liking.</t>
  </si>
  <si>
    <t>Thu Jun 25 04:05:21 PDT 2009</t>
  </si>
  <si>
    <t>megatusk</t>
  </si>
  <si>
    <t xml:space="preserve">@BFHeroes How do i get them, i dont know  hope you can help me </t>
  </si>
  <si>
    <t>Thu Jun 25 04:05:22 PDT 2009</t>
  </si>
  <si>
    <t>@strawberricandy, I KNOWW. Yve called. And Tricia got mad na we're going out.  LET'S TRAIN! -Nadz</t>
  </si>
  <si>
    <t>Thu Jun 25 04:05:28 PDT 2009</t>
  </si>
  <si>
    <t xml:space="preserve">EEEER at mum. She's blamming me for what exactly? I PUT all the stuff away except for the kitty litter!! </t>
  </si>
  <si>
    <t>Thu Jun 25 04:05:29 PDT 2009</t>
  </si>
  <si>
    <t>new_skin</t>
  </si>
  <si>
    <t xml:space="preserve">Is thinking of the songs we heard on repeat in Bulgaria, and now feels bluuuuee </t>
  </si>
  <si>
    <t xml:space="preserve">@nursechristiec If you say so </t>
  </si>
  <si>
    <t>Warm and humid this morning. I miss my convertable  I'll bake some cookies which should make it a little better.</t>
  </si>
  <si>
    <t>Thu Jun 25 04:05:30 PDT 2009</t>
  </si>
  <si>
    <t>thesoraabove</t>
  </si>
  <si>
    <t xml:space="preserve">@ngwd @serpentinegal sori lo... my initial user name i wanted was yami.. but unfortunately its a very common username on the web... </t>
  </si>
  <si>
    <t>Thu Jun 25 04:05:33 PDT 2009</t>
  </si>
  <si>
    <t>vinmehta</t>
  </si>
  <si>
    <t xml:space="preserve">I chke wid airtel blackberry support...they donot suprt ny xtrl apps inding 4 twitter </t>
  </si>
  <si>
    <t>Thu Jun 25 04:05:38 PDT 2009</t>
  </si>
  <si>
    <t xml:space="preserve">People are getting their uni results now, but of course Teesside has to be one of the last! </t>
  </si>
  <si>
    <t>banush</t>
  </si>
  <si>
    <t xml:space="preserve">fighting with procedures </t>
  </si>
  <si>
    <t>Thu Jun 25 04:05:43 PDT 2009</t>
  </si>
  <si>
    <t xml:space="preserve">@Ye_April I'm not sleeping either </t>
  </si>
  <si>
    <t>Thu Jun 25 04:05:45 PDT 2009</t>
  </si>
  <si>
    <t>MattwThorn</t>
  </si>
  <si>
    <t xml:space="preserve">Ashley forgot her phone &amp;amp; didn't realize it till we were halfway to the airport. I dropped her off and tried to get back in time. No luck </t>
  </si>
  <si>
    <t>Thu Jun 25 04:05:46 PDT 2009</t>
  </si>
  <si>
    <t>cbandrews09</t>
  </si>
  <si>
    <t>Up way too damn early   School till 8 tonight</t>
  </si>
  <si>
    <t>Thu Jun 25 04:05:47 PDT 2009</t>
  </si>
  <si>
    <t>sarahbreeden</t>
  </si>
  <si>
    <t xml:space="preserve">Another day in paradise...except really i'm at work just dreaming of paradise </t>
  </si>
  <si>
    <t>Thu Jun 25 04:05:48 PDT 2009</t>
  </si>
  <si>
    <t xml:space="preserve">You know, I wouldn't mind getting more hands-on time with Aion, but it won't run on Windows 7. </t>
  </si>
  <si>
    <t>Thu Jun 25 04:05:52 PDT 2009</t>
  </si>
  <si>
    <t xml:space="preserve">@karlbright I know, i will have to buy a petticoat to wear underneath to make it longer just like i did with my pirate costume last year </t>
  </si>
  <si>
    <t>Thu Jun 25 04:05:56 PDT 2009</t>
  </si>
  <si>
    <t xml:space="preserve">In English and bored out of my brain. </t>
  </si>
  <si>
    <t>Thu Jun 25 04:06:01 PDT 2009</t>
  </si>
  <si>
    <t>peterdelahunty</t>
  </si>
  <si>
    <t xml:space="preserve">The guy who wrote Designing for the web. should have considered designing for the iphone when laying out the ebook. horizontal scrolling </t>
  </si>
  <si>
    <t>Thu Jun 25 04:06:04 PDT 2009</t>
  </si>
  <si>
    <t xml:space="preserve">I have a bad feeling </t>
  </si>
  <si>
    <t>Thu Jun 25 04:06:06 PDT 2009</t>
  </si>
  <si>
    <t xml:space="preserve">@x3Dimitra I don't want too,I hate when things change </t>
  </si>
  <si>
    <t>Thu Jun 25 04:06:07 PDT 2009</t>
  </si>
  <si>
    <t xml:space="preserve">going out with fam in a jiff. i miss naz. </t>
  </si>
  <si>
    <t>Thu Jun 25 04:06:08 PDT 2009</t>
  </si>
  <si>
    <t xml:space="preserve">Nealy done with this college year. Only a few more pieces to do. Hopefully finally get a bike this weekend. Been waiting too long now!! </t>
  </si>
  <si>
    <t>Thu Jun 25 04:06:09 PDT 2009</t>
  </si>
  <si>
    <t xml:space="preserve">@Sihuiii &amp;quot;CROATIA LAH CROCTIA CROCTIA JIANG NAN TING!&amp;quot; (gives you that face) Omg,wo xiang ni men! </t>
  </si>
  <si>
    <t>Thu Jun 25 04:06:11 PDT 2009</t>
  </si>
  <si>
    <t>akailam</t>
  </si>
  <si>
    <t xml:space="preserve">@qormi101 No I've just woken up and showered. Going to grab lunch, petrol, pack then bye bye Nottingham. </t>
  </si>
  <si>
    <t>Thu Jun 25 04:06:13 PDT 2009</t>
  </si>
  <si>
    <t>Whoooo. Ill miss everyone in 2 weeks though!!!  I'll miss all your losers screaming at the top of your lungs when i have a headache. NOTTT</t>
  </si>
  <si>
    <t>Thu Jun 25 04:06:15 PDT 2009</t>
  </si>
  <si>
    <t>tayyls</t>
  </si>
  <si>
    <t xml:space="preserve">Wow trouble in paradise is scary, what happened to those guy </t>
  </si>
  <si>
    <t>Thu Jun 25 04:06:21 PDT 2009</t>
  </si>
  <si>
    <t xml:space="preserve">@naeem_coza No idea. Blogdesk might be the problem - other than that, I can't help, sorry </t>
  </si>
  <si>
    <t>Thu Jun 25 04:06:24 PDT 2009</t>
  </si>
  <si>
    <t xml:space="preserve">@themelleh it does? Maybe me too, I wanna see it but it's being MEAN </t>
  </si>
  <si>
    <t>Thu Jun 25 04:06:28 PDT 2009</t>
  </si>
  <si>
    <t>shireenrihanna</t>
  </si>
  <si>
    <t xml:space="preserve">i dont know what i am doing, but i only know that i have not done my homework . </t>
  </si>
  <si>
    <t xml:space="preserve">@Iamsugarbabe where r u babe? I'm otw to other meeting </t>
  </si>
  <si>
    <t>Thu Jun 25 04:06:30 PDT 2009</t>
  </si>
  <si>
    <t>Been sent home from work.  sound to bad apparently. So going to do some house work and kick back!</t>
  </si>
  <si>
    <t>Thu Jun 25 04:06:38 PDT 2009</t>
  </si>
  <si>
    <t>jeremyomeara</t>
  </si>
  <si>
    <t>attempting to buy a new iphone 3gs thru optus, not looking good though  http://ff.im/4pMLT</t>
  </si>
  <si>
    <t>Thu Jun 25 04:06:43 PDT 2009</t>
  </si>
  <si>
    <t xml:space="preserve">@potastic I do not know how </t>
  </si>
  <si>
    <t>tzvetcullen</t>
  </si>
  <si>
    <t xml:space="preserve">finished &amp;quot; Le miroir d'ambre&amp;quot; and the end is soo sad </t>
  </si>
  <si>
    <t>Thu Jun 25 04:06:46 PDT 2009</t>
  </si>
  <si>
    <t>smile_anna</t>
  </si>
  <si>
    <t xml:space="preserve">Yehha! First day of Holiday!  ... but its raining </t>
  </si>
  <si>
    <t>Thu Jun 25 04:06:48 PDT 2009</t>
  </si>
  <si>
    <t>Deanna82</t>
  </si>
  <si>
    <t xml:space="preserve">#Brisbane does anyone know when the Mango Hill Tavern opens? Would love to be there for the grand opening but can't find any info </t>
  </si>
  <si>
    <t>Thu Jun 25 04:06:50 PDT 2009</t>
  </si>
  <si>
    <t>@samnzed Oh no, sorry to hear that  Hope everything is ok!</t>
  </si>
  <si>
    <t>Thu Jun 25 04:06:56 PDT 2009</t>
  </si>
  <si>
    <t xml:space="preserve">On Thursday I always end up with a huge headache </t>
  </si>
  <si>
    <t>Thu Jun 25 04:07:02 PDT 2009</t>
  </si>
  <si>
    <t xml:space="preserve">Wow!! what happened to those guys on trouble in paradise is scary </t>
  </si>
  <si>
    <t>Thu Jun 25 04:07:03 PDT 2009</t>
  </si>
  <si>
    <t>skyebokany</t>
  </si>
  <si>
    <t>I brought the 1st Transformers movie today for only 7bucks!! I was amazed LOL and I also brought a yoyo but it broke  ohwell GOODNIGHT</t>
  </si>
  <si>
    <t xml:space="preserve">@idlemichael its more.. curryish. I once ate a muffin that had been in the fridge with an onion. A taste I'll never forget. </t>
  </si>
  <si>
    <t>Thu Jun 25 04:07:09 PDT 2009</t>
  </si>
  <si>
    <t>jameshadisurjo</t>
  </si>
  <si>
    <t>@alanakhea look at his outfit! Ohh...  not fun. Anyways, the courts here are sooo awesome!</t>
  </si>
  <si>
    <t>Thu Jun 25 04:07:19 PDT 2009</t>
  </si>
  <si>
    <t>carmoon</t>
  </si>
  <si>
    <t xml:space="preserve">Catering to the over privledges poops of this great cuntry we live in </t>
  </si>
  <si>
    <t>Thu Jun 25 04:07:21 PDT 2009</t>
  </si>
  <si>
    <t>Saf74</t>
  </si>
  <si>
    <t xml:space="preserve">@mattjones Yes, Dr Strangelove was great! S&amp;amp;S are showing so many things... Wish I could see Lyon's films tonight but I have to work </t>
  </si>
  <si>
    <t>Thu Jun 25 04:07:23 PDT 2009</t>
  </si>
  <si>
    <t>rock_pop_chick</t>
  </si>
  <si>
    <t xml:space="preserve">my puppy is sick. Sokka's sick!!!! he has to go to the vet tomorrow </t>
  </si>
  <si>
    <t>Thu Jun 25 04:07:26 PDT 2009</t>
  </si>
  <si>
    <t xml:space="preserve">@calliean well, it's pretty stressful. especially today. </t>
  </si>
  <si>
    <t>Thu Jun 25 04:07:28 PDT 2009</t>
  </si>
  <si>
    <t xml:space="preserve">@TaysUniverse i dunno if any of them are a hot idea... but you can't go without one- which would so be my choice if i could! </t>
  </si>
  <si>
    <t>Thu Jun 25 04:07:37 PDT 2009</t>
  </si>
  <si>
    <t>URIENATOR</t>
  </si>
  <si>
    <t>@leeZAP i can't  thats why i told you to direct message me it.</t>
  </si>
  <si>
    <t>Thu Jun 25 04:07:39 PDT 2009</t>
  </si>
  <si>
    <t>Today wasn't so great.  I screamed and bitched the entire day.</t>
  </si>
  <si>
    <t xml:space="preserve">In bed ill, not ill ill, just a migrane...feel exhausted! Want to be in school, hate letting them down... </t>
  </si>
  <si>
    <t>Thu Jun 25 04:07:47 PDT 2009</t>
  </si>
  <si>
    <t>@joeymcintyre  I missed all the fun last night.   Stupid time zones and having to go to bed for stupid work.  LOL. You make me smile.</t>
  </si>
  <si>
    <t>Thu Jun 25 04:07:49 PDT 2009</t>
  </si>
  <si>
    <t>jonnycherry</t>
  </si>
  <si>
    <t xml:space="preserve">Wish I was going to Glastonbury this year </t>
  </si>
  <si>
    <t>Thu Jun 25 04:07:51 PDT 2009</t>
  </si>
  <si>
    <t>agenda_paris</t>
  </si>
  <si>
    <t>debate over  seriously seriously good! great contributions from all. onto lunch and afternoon case studies #ctm09</t>
  </si>
  <si>
    <t>Thu Jun 25 04:07:54 PDT 2009</t>
  </si>
  <si>
    <t xml:space="preserve">looking forward to going to Chelsea Football Club for her student conference in the CIMA papers this year...back to studies again </t>
  </si>
  <si>
    <t xml:space="preserve">Morning twitters .......On my way to work ughhh </t>
  </si>
  <si>
    <t>Thu Jun 25 04:07:55 PDT 2009</t>
  </si>
  <si>
    <t>deliberating on whether to save up for a new camera, or for a laptop  but i want both!</t>
  </si>
  <si>
    <t>Thu Jun 25 04:07:59 PDT 2009</t>
  </si>
  <si>
    <t>whermel</t>
  </si>
  <si>
    <t xml:space="preserve">Phoneconfs for the rest of the day....welcome back to the real world </t>
  </si>
  <si>
    <t xml:space="preserve">@forthegirls you found me! Yay. The hacker thing was pretty bad sorry 4 you </t>
  </si>
  <si>
    <t>Thu Jun 25 04:08:00 PDT 2009</t>
  </si>
  <si>
    <t>icklepxy</t>
  </si>
  <si>
    <t xml:space="preserve">Paydays as glorious as this one should be spent in pub with beer and pie and chips of some description. </t>
  </si>
  <si>
    <t>Thu Jun 25 04:08:03 PDT 2009</t>
  </si>
  <si>
    <t xml:space="preserve">@Kasia_S Might I recommend ditching hootsuite -&amp;gt; tweetdeck w/ tr.im support? T supports multiple Twitter profiles now. Ow.ly bar != good  </t>
  </si>
  <si>
    <t>Thu Jun 25 04:08:04 PDT 2009</t>
  </si>
  <si>
    <t>Wish I was going to Glastonbury this year  http://tinyurl.com/mbjth4</t>
  </si>
  <si>
    <t>Thu Jun 25 04:08:05 PDT 2009</t>
  </si>
  <si>
    <t>qui_oui</t>
  </si>
  <si>
    <t xml:space="preserve">@thewaterox thanks!  that is, if I ever get beyond having to defend my decision not to use Marxist Feminism </t>
  </si>
  <si>
    <t>Thu Jun 25 04:08:09 PDT 2009</t>
  </si>
  <si>
    <t>@pussygaloria007 Aww no fair, Munly makes me swoon like a silly schoolgirl hahaha. Tis freezing and wet here  i need some gluwein stat!</t>
  </si>
  <si>
    <t>Thu Jun 25 04:08:14 PDT 2009</t>
  </si>
  <si>
    <t>vinnyobrien</t>
  </si>
  <si>
    <t>wish i was going to glasto  footie tournie for charity calls on saturday tho!! lets win the mutha</t>
  </si>
  <si>
    <t>Thu Jun 25 04:08:17 PDT 2009</t>
  </si>
  <si>
    <t>ramshri</t>
  </si>
  <si>
    <t xml:space="preserve">worst car service experience with DSC Hyundai </t>
  </si>
  <si>
    <t>Thu Jun 25 04:08:20 PDT 2009</t>
  </si>
  <si>
    <t xml:space="preserve">That said, in some kind of divine retribution one of my crisps has stabbed me in the gum. Karma can be a real bitch at times </t>
  </si>
  <si>
    <t>Thu Jun 25 04:08:21 PDT 2009</t>
  </si>
  <si>
    <t xml:space="preserve">Can someone point out where the 'kick me' sign is on my back? I can't find yet.. yet it must be there. I want it gone </t>
  </si>
  <si>
    <t>jennielynnm</t>
  </si>
  <si>
    <t>souvenir shopping et puis taking weller to the airport to say TA  but picking up marie while we're there!! Alumni game tonight- ITS ON!</t>
  </si>
  <si>
    <t>Thu Jun 25 04:08:28 PDT 2009</t>
  </si>
  <si>
    <t xml:space="preserve">got grumpy colleague back again </t>
  </si>
  <si>
    <t>Thu Jun 25 04:08:29 PDT 2009</t>
  </si>
  <si>
    <t>Amberr007</t>
  </si>
  <si>
    <t xml:space="preserve">Just got my spray tan and ive turned orange </t>
  </si>
  <si>
    <t>Thu Jun 25 04:08:34 PDT 2009</t>
  </si>
  <si>
    <t>@sarahb29 Woke up late, look rough. Visit from Princess Royal 2day. Beer and olives at 4 but leaving early for garage  generally feel poop</t>
  </si>
  <si>
    <t>Thu Jun 25 04:08:35 PDT 2009</t>
  </si>
  <si>
    <t>is not jealous about the people who left for Glastonbury today or yesterday. He's going to go see his family instead...  Damn family ;)</t>
  </si>
  <si>
    <t>Thu Jun 25 04:08:36 PDT 2009</t>
  </si>
  <si>
    <t>ItsDANIELbetch</t>
  </si>
  <si>
    <t>Can't sleep  there's someone ::cough:@sE_souL) missing next to me</t>
  </si>
  <si>
    <t>Thu Jun 25 04:08:38 PDT 2009</t>
  </si>
  <si>
    <t>sarahloujenkins</t>
  </si>
  <si>
    <t>@MeganMMcL it was for head office at montpeliers. Didn't get it  x</t>
  </si>
  <si>
    <t>Thu Jun 25 04:08:39 PDT 2009</t>
  </si>
  <si>
    <t>ryan_myles</t>
  </si>
  <si>
    <t>mad at my mom for waking me up...... at 4 o'clock......becuz i left my game on......maaaaan....now i can't sleep......great  &amp;gt;:0</t>
  </si>
  <si>
    <t>Thu Jun 25 04:08:46 PDT 2009</t>
  </si>
  <si>
    <t xml:space="preserve">ARGHHH! FUCK OFF!!!!! LEAVE ME ALONE, ITS MY FUCKING LIFE I CAN LOVE WHOEVER I WANT &amp;amp; YES I. LOVE. NICK. JONAS! &amp;gt;&amp;lt; </t>
  </si>
  <si>
    <t>Thu Jun 25 04:08:47 PDT 2009</t>
  </si>
  <si>
    <t>candy_jockstrap</t>
  </si>
  <si>
    <t xml:space="preserve">i got two more teeth pulled. my mouth miss their friends </t>
  </si>
  <si>
    <t>Thu Jun 25 04:08:48 PDT 2009</t>
  </si>
  <si>
    <t>@dovetale my bed? haha, it is! i didn't want to get out of it but i was forced to  how are you?</t>
  </si>
  <si>
    <t>Thu Jun 25 04:08:50 PDT 2009</t>
  </si>
  <si>
    <t xml:space="preserve">@yliesan yeahyeah </t>
  </si>
  <si>
    <t xml:space="preserve">Well nervous about 2moz, hope  don't have to do any resits </t>
  </si>
  <si>
    <t>Thu Jun 25 04:08:51 PDT 2009</t>
  </si>
  <si>
    <t xml:space="preserve">i was so scared. </t>
  </si>
  <si>
    <t>Thu Jun 25 04:08:53 PDT 2009</t>
  </si>
  <si>
    <t>melmcveigh</t>
  </si>
  <si>
    <t>RIP kodachrome  note to self - buy before it runs out and enjoy!</t>
  </si>
  <si>
    <t>Thu Jun 25 04:08:58 PDT 2009</t>
  </si>
  <si>
    <t>hates the painful reality  http://plurk.com/p/13ubgo</t>
  </si>
  <si>
    <t>Thu Jun 25 04:08:59 PDT 2009</t>
  </si>
  <si>
    <t xml:space="preserve">Why am I awake!! I wanna quit babysitting.. </t>
  </si>
  <si>
    <t>Thu Jun 25 04:09:03 PDT 2009</t>
  </si>
  <si>
    <t xml:space="preserve">I'm scared. I really really don't want to do this but they're forcing me </t>
  </si>
  <si>
    <t>Thu Jun 25 04:09:07 PDT 2009</t>
  </si>
  <si>
    <t xml:space="preserve">haven't cried this hard, in a long long time. i don't even know why this is making me as upset. </t>
  </si>
  <si>
    <t xml:space="preserve">@Queenofthemorn I am lost. Please help me find a good home. </t>
  </si>
  <si>
    <t>Thu Jun 25 04:09:10 PDT 2009</t>
  </si>
  <si>
    <t xml:space="preserve">bored. hope i can go home earlier today. got nothing to do right now! </t>
  </si>
  <si>
    <t>Thu Jun 25 04:09:18 PDT 2009</t>
  </si>
  <si>
    <t>how come i only have 247 followers? last night it was 249.  Everybody wants to watch transformers 2 even me.</t>
  </si>
  <si>
    <t>Thu Jun 25 04:09:22 PDT 2009</t>
  </si>
  <si>
    <t xml:space="preserve">another hot, sleepless night.  Miserable without A/C </t>
  </si>
  <si>
    <t>Thu Jun 25 04:09:24 PDT 2009</t>
  </si>
  <si>
    <t xml:space="preserve">@joleneeeee im at the part you walking up the bridgeee hahahaha!! wo ye xiang ni men </t>
  </si>
  <si>
    <t>Thu Jun 25 04:09:35 PDT 2009</t>
  </si>
  <si>
    <t>RlCEcakes</t>
  </si>
  <si>
    <t xml:space="preserve">is watching Robot Chicken. I just want to go too bed </t>
  </si>
  <si>
    <t>eisams</t>
  </si>
  <si>
    <t>my doggie is sick   he needs to get well soon!</t>
  </si>
  <si>
    <t>Thu Jun 25 04:09:37 PDT 2009</t>
  </si>
  <si>
    <t>devx71</t>
  </si>
  <si>
    <t>Why do smoke alarms start the low battery warning beeping always early in the morning?  #fb</t>
  </si>
  <si>
    <t>Thu Jun 25 04:09:38 PDT 2009</t>
  </si>
  <si>
    <t>ashleywalker22</t>
  </si>
  <si>
    <t xml:space="preserve">@icecreamchic Hahha , nah , It's just funny that you'd say that. I &amp;lt;3 you &amp;amp; will miss you a lot ! </t>
  </si>
  <si>
    <t>Thu Jun 25 04:09:39 PDT 2009</t>
  </si>
  <si>
    <t xml:space="preserve">Too fucking early. </t>
  </si>
  <si>
    <t xml:space="preserve">@c0decafe It's always a Thursday! </t>
  </si>
  <si>
    <t>Thu Jun 25 04:09:41 PDT 2009</t>
  </si>
  <si>
    <t>LordJesterX</t>
  </si>
  <si>
    <t xml:space="preserve">I've been overly tired all week and sleeping ok. I guess it's time to see a white coat. </t>
  </si>
  <si>
    <t>Thu Jun 25 04:09:42 PDT 2009</t>
  </si>
  <si>
    <t xml:space="preserve"> but so sad</t>
  </si>
  <si>
    <t>Thu Jun 25 04:09:44 PDT 2009</t>
  </si>
  <si>
    <t xml:space="preserve">Doctor's appointment in about 2 hoursish. Oh how I hate doctor's appointment </t>
  </si>
  <si>
    <t>Thu Jun 25 04:09:50 PDT 2009</t>
  </si>
  <si>
    <t>my front tooth hurts  i can't even smile properly without hurting 'em...</t>
  </si>
  <si>
    <t>Thu Jun 25 04:09:53 PDT 2009</t>
  </si>
  <si>
    <t xml:space="preserve">Just got her SAT score. I got exactly what I wanted, but not what my parents wanted. Hello October SATs. </t>
  </si>
  <si>
    <t>Thu Jun 25 04:09:55 PDT 2009</t>
  </si>
  <si>
    <t xml:space="preserve">@Steve_Collis  Thx for your presentation on Internet radio - i missed the end unfortunately but what i heard and saw Gr8 -not recorded ? </t>
  </si>
  <si>
    <t>waker12222</t>
  </si>
  <si>
    <t xml:space="preserve">Took some bird pics at St johns cathedral luring them with pretzels. XD Editted photo: http://img.ly/1dd . Birds walk quickly </t>
  </si>
  <si>
    <t>Thu Jun 25 04:09:59 PDT 2009</t>
  </si>
  <si>
    <t>flashatkins</t>
  </si>
  <si>
    <t>Thu Jun 25 04:10:00 PDT 2009</t>
  </si>
  <si>
    <t>mortalkastor</t>
  </si>
  <si>
    <t xml:space="preserve">@oizo3000 &amp;quot;This file is neither allocated to a Premium Account, or a Collector's Account, and can therefore only be downloaded 10 times.&amp;quot; </t>
  </si>
  <si>
    <t>gr8luv</t>
  </si>
  <si>
    <t xml:space="preserve">I want to go back to sleep. </t>
  </si>
  <si>
    <t>Thu Jun 25 04:10:01 PDT 2009</t>
  </si>
  <si>
    <t>@dajbelshaw Have been bitten with custom blocks before  Oh, and the LA is apparently about to buy a different LP regardless</t>
  </si>
  <si>
    <t>Thu Jun 25 04:10:04 PDT 2009</t>
  </si>
  <si>
    <t>@brionymaymcfly WHAT? We are always going to partys! Woop! Come next time, please  just one? Were not going to force u to do anything. x</t>
  </si>
  <si>
    <t>Thu Jun 25 04:10:06 PDT 2009</t>
  </si>
  <si>
    <t>It lasts for 8 days. We camp on beaches, and there r NO TOILETS OR SHOWERS!!  It takes about 11 hours to get there.</t>
  </si>
  <si>
    <t>ladylolos</t>
  </si>
  <si>
    <t>Thu Jun 25 04:10:09 PDT 2009</t>
  </si>
  <si>
    <t>@DiyanaRazinah you broke my heart.  *slits neck* HAHAHA.</t>
  </si>
  <si>
    <t>Thu Jun 25 04:10:10 PDT 2009</t>
  </si>
  <si>
    <t>adam_alligator</t>
  </si>
  <si>
    <t xml:space="preserve">It is so fucking cold. Bring on Singapore </t>
  </si>
  <si>
    <t>Thu Jun 25 04:10:11 PDT 2009</t>
  </si>
  <si>
    <t xml:space="preserve">Oh, OH NOOOO (Checking left and right pocket) Awwww man i left my iPod at home. Now the day is gonna be shit with out music in my ear </t>
  </si>
  <si>
    <t>I hate hayfever! Eye's are leaking, nose is running and keep sneezing!  Not doing well!</t>
  </si>
  <si>
    <t>Honey2394</t>
  </si>
  <si>
    <t>Thu Jun 25 04:10:13 PDT 2009</t>
  </si>
  <si>
    <t xml:space="preserve">GAHH. @AmyyVee damn you! now im going to obsess over Alic in Wonderland! </t>
  </si>
  <si>
    <t>Thu Jun 25 04:10:14 PDT 2009</t>
  </si>
  <si>
    <t>@whatcassiesaid i wouldn't know  i just know if i am i'm pretty much screwed</t>
  </si>
  <si>
    <t>Thu Jun 25 04:10:16 PDT 2009</t>
  </si>
  <si>
    <t xml:space="preserve">Holy crap, I have a mosquito bite in (one of) the worlds worst spot(s)!!! This is absolutely no good, folks. Going to make sittin a pain </t>
  </si>
  <si>
    <t>Thu Jun 25 04:10:21 PDT 2009</t>
  </si>
  <si>
    <t>@kattiev euuugh not when you can't afford to get drunk  im gonna sell my virginity on ebay</t>
  </si>
  <si>
    <t>Thu Jun 25 04:10:22 PDT 2009</t>
  </si>
  <si>
    <t>martinsmith1979</t>
  </si>
  <si>
    <t xml:space="preserve">@davidhiggerson Did you hear the mighty EFC are heading to the Ricoh to play Cov? And I'm in Bali when it happens.. </t>
  </si>
  <si>
    <t>Thu Jun 25 04:10:24 PDT 2009</t>
  </si>
  <si>
    <t xml:space="preserve">I will die... mybe not, but mybe... ohh, why? because yesterday I had 4 ticks </t>
  </si>
  <si>
    <t>Thu Jun 25 04:10:25 PDT 2009</t>
  </si>
  <si>
    <t xml:space="preserve">I can't seem to fall asleep tonight </t>
  </si>
  <si>
    <t>Thu Jun 25 04:10:27 PDT 2009</t>
  </si>
  <si>
    <t>x3Jelly</t>
  </si>
  <si>
    <t xml:space="preserve">ahh. bimbo..what the - is she trying to do </t>
  </si>
  <si>
    <t>Thu Jun 25 04:10:35 PDT 2009</t>
  </si>
  <si>
    <t>HalleBerri</t>
  </si>
  <si>
    <t xml:space="preserve">I woke up L8 and had no tym to get ready I wanna cry </t>
  </si>
  <si>
    <t>Thu Jun 25 04:10:38 PDT 2009</t>
  </si>
  <si>
    <t>@Nicolaarthur awk dnt b silly!I just wanted a purple cover 4 my wee phn  will just have 2 actually look in a proper shop now  pah lol</t>
  </si>
  <si>
    <t>Umufasha</t>
  </si>
  <si>
    <t xml:space="preserve">@mish84 would it be sad if I said yes?  @peterfacinelli sadly wasn't the vampire taking blood from my arm today... </t>
  </si>
  <si>
    <t>Thu Jun 25 04:10:39 PDT 2009</t>
  </si>
  <si>
    <t>sun is shining XD ....i wish i was irish  :L</t>
  </si>
  <si>
    <t>Thu Jun 25 04:10:43 PDT 2009</t>
  </si>
  <si>
    <t>sweetestaddctn</t>
  </si>
  <si>
    <t xml:space="preserve">what kind of doctor tells you that you have a virus and sends you back to work?? military doctors SUCK! </t>
  </si>
  <si>
    <t>Thu Jun 25 04:10:51 PDT 2009</t>
  </si>
  <si>
    <t xml:space="preserve">I have got to stop going to bed so late! Getting out of bed this morning was soooooo hard </t>
  </si>
  <si>
    <t xml:space="preserve">Doctor/hospital at 8. Won't get back here until tomorrow. </t>
  </si>
  <si>
    <t>Thu Jun 25 04:10:53 PDT 2009</t>
  </si>
  <si>
    <t xml:space="preserve">Eating all the nuts in my fruit &amp;amp; nut mix. Particularly walnuts. Nasty dried fruit </t>
  </si>
  <si>
    <t xml:space="preserve">@ronanofficial really hope your solo stuff doesn't take over... </t>
  </si>
  <si>
    <t>Thu Jun 25 04:10:59 PDT 2009</t>
  </si>
  <si>
    <t>ChaChaRosa</t>
  </si>
  <si>
    <t xml:space="preserve">Tummy hurts...need to go back to sleep </t>
  </si>
  <si>
    <t>Thu Jun 25 04:11:04 PDT 2009</t>
  </si>
  <si>
    <t>daphnetello</t>
  </si>
  <si>
    <t>aww just finished watching the boy in the striped pajamas  it was sad. poor boys</t>
  </si>
  <si>
    <t>Thu Jun 25 04:11:10 PDT 2009</t>
  </si>
  <si>
    <t>joakimk</t>
  </si>
  <si>
    <t xml:space="preserve">I wish mint.com or an equally good alternative was available in Sweden </t>
  </si>
  <si>
    <t>Thu Jun 25 04:11:13 PDT 2009</t>
  </si>
  <si>
    <t xml:space="preserve">@freezeray At least they didn't spend Â£80 in Kuala Lumpur and Â£350 at Tesco.com like they did with mine a few months ago </t>
  </si>
  <si>
    <t>Thu Jun 25 04:11:17 PDT 2009</t>
  </si>
  <si>
    <t xml:space="preserve">At wheelock... Having great dinner with San San... Hehe... The waitress doubts us... She say we order too much... </t>
  </si>
  <si>
    <t>philo23</t>
  </si>
  <si>
    <t>Awww shit, just deleted a SMS conversation on my iPhone, an important one to someone important  I'll have to restore tonight.</t>
  </si>
  <si>
    <t>Thu Jun 25 04:11:18 PDT 2009</t>
  </si>
  <si>
    <t xml:space="preserve">On the train.. So frigging hot. I'm melting :'( &amp;amp; not feeling very well </t>
  </si>
  <si>
    <t>Thu Jun 25 04:11:19 PDT 2009</t>
  </si>
  <si>
    <t>hassanalmarashi</t>
  </si>
  <si>
    <t xml:space="preserve">I've got &amp;quot;Where'd You Go&amp;quot; by Fort Minor stuck in my head...makes me wanna cry </t>
  </si>
  <si>
    <t xml:space="preserve">ANGRY, SCARED, disappointed and learning FAST!! </t>
  </si>
  <si>
    <t xml:space="preserve">@NathanaelB I wish I could give him more attention, poor baby is stuck out back with the crazy scary dog so I can't go pat him </t>
  </si>
  <si>
    <t>Thu Jun 25 04:11:27 PDT 2009</t>
  </si>
  <si>
    <t>shocked how many empty buisnesses over manor royal   on way to dad's  how many plants that man has to water!!</t>
  </si>
  <si>
    <t>Thu Jun 25 04:11:29 PDT 2009</t>
  </si>
  <si>
    <t xml:space="preserve">@Llubyloo Or you get to the phone just as the other party puts the phone down </t>
  </si>
  <si>
    <t>Thu Jun 25 04:11:30 PDT 2009</t>
  </si>
  <si>
    <t>FluffeySox</t>
  </si>
  <si>
    <t xml:space="preserve">Can;t get tickets to see Michael McIntyre - sob </t>
  </si>
  <si>
    <t>Thu Jun 25 04:11:32 PDT 2009</t>
  </si>
  <si>
    <t xml:space="preserve">@jenscloset it's Thursday here. And 4:11 am to boot </t>
  </si>
  <si>
    <t>Thu Jun 25 04:11:33 PDT 2009</t>
  </si>
  <si>
    <t>Steve_Collis</t>
  </si>
  <si>
    <t xml:space="preserve">@craff2008 Meant to record it! All I had to do is click 'record' on my laptop screen at the start. Me silly, me forget, me regret forget </t>
  </si>
  <si>
    <t>Thu Jun 25 04:11:35 PDT 2009</t>
  </si>
  <si>
    <t>@seblefebvre congrats! i wish they showed the mma's in australia  did yooh guys perform?</t>
  </si>
  <si>
    <t>Thu Jun 25 04:11:36 PDT 2009</t>
  </si>
  <si>
    <t xml:space="preserve">@SeanyDude23 lol yeah, that's more who I am. Not a wolf </t>
  </si>
  <si>
    <t>Thu Jun 25 04:11:38 PDT 2009</t>
  </si>
  <si>
    <t xml:space="preserve">got up on the wrong side of the bed </t>
  </si>
  <si>
    <t>Thu Jun 25 04:11:39 PDT 2009</t>
  </si>
  <si>
    <t>jahz_joash</t>
  </si>
  <si>
    <t xml:space="preserve">The 1st and 2nd quarter of this year is really NOT for me! Lets see on the 3rd and 4th quarter! </t>
  </si>
  <si>
    <t>Thu Jun 25 04:11:42 PDT 2009</t>
  </si>
  <si>
    <t>riseinside</t>
  </si>
  <si>
    <t>Im exhausted but I can't stop watching The Unit  This one last episode and I will head to bed...</t>
  </si>
  <si>
    <t>Siecroz</t>
  </si>
  <si>
    <t xml:space="preserve">@Emmeline1981 its a work day again. . . . . Booo </t>
  </si>
  <si>
    <t>Thu Jun 25 04:11:44 PDT 2009</t>
  </si>
  <si>
    <t xml:space="preserve">Having such a horrible trip lol and I was only on one </t>
  </si>
  <si>
    <t>Thu Jun 25 04:11:46 PDT 2009</t>
  </si>
  <si>
    <t>Okay, I'm having cellphone issues... No signal  F**K ! ! !</t>
  </si>
  <si>
    <t>Thu Jun 25 04:11:47 PDT 2009</t>
  </si>
  <si>
    <t>fuk fuk fuk forgot my ted baker vouchers again  ragin</t>
  </si>
  <si>
    <t>Thu Jun 25 04:11:50 PDT 2009</t>
  </si>
  <si>
    <t>@AlexM11  obviously not up to such complicated things today. sorry.</t>
  </si>
  <si>
    <t>Thu Jun 25 04:12:01 PDT 2009</t>
  </si>
  <si>
    <t>Stinja</t>
  </si>
  <si>
    <t xml:space="preserve">I have no internet or cable... Time warner fails so hard </t>
  </si>
  <si>
    <t>Thu Jun 25 04:12:02 PDT 2009</t>
  </si>
  <si>
    <t>@Godzillarr :O what happened to our plan. bitch  im so cut.</t>
  </si>
  <si>
    <t>Thu Jun 25 04:12:04 PDT 2009</t>
  </si>
  <si>
    <t>I'm late...there were too many birds in the yard  why in the world am I so afraid of birds UGH so embarassing</t>
  </si>
  <si>
    <t>Thu Jun 25 04:12:06 PDT 2009</t>
  </si>
  <si>
    <t xml:space="preserve">my ghostbusters game still not arrived </t>
  </si>
  <si>
    <t>Thu Jun 25 04:12:07 PDT 2009</t>
  </si>
  <si>
    <t xml:space="preserve">my ipod stuffed up !!! why!!!!!! :@:@:@ :@ </t>
  </si>
  <si>
    <t>nijusan</t>
  </si>
  <si>
    <t xml:space="preserve">movies i wanna watch: drag me to hell, transformers 2, alice in wonderland, harry potter 6. might just watch most of them online </t>
  </si>
  <si>
    <t>Thu Jun 25 04:12:12 PDT 2009</t>
  </si>
  <si>
    <t>CrowbarSka</t>
  </si>
  <si>
    <t>@PlanetPhillip Nooo  I don't see the need to close it, even if it is quite inactive. It's not doing any harm being there is it?</t>
  </si>
  <si>
    <t>Thu Jun 25 04:12:17 PDT 2009</t>
  </si>
  <si>
    <t xml:space="preserve">@SamiaKaleem yeah maybe BUT I WANT THIS HEAT WAVE TO GO AWAY... </t>
  </si>
  <si>
    <t>Thu Jun 25 04:12:19 PDT 2009</t>
  </si>
  <si>
    <t xml:space="preserve">I miss photography so so much!  I wish my time wasn't wasted on damn year 12 </t>
  </si>
  <si>
    <t xml:space="preserve">@Thamer1 ÙƒÙ„Ù†Ø§ </t>
  </si>
  <si>
    <t>Thu Jun 25 04:12:20 PDT 2009</t>
  </si>
  <si>
    <t xml:space="preserve">working all day, but NBA draft tonight! even though i don't want to see G leaving duke </t>
  </si>
  <si>
    <t>Thu Jun 25 04:12:23 PDT 2009</t>
  </si>
  <si>
    <t xml:space="preserve">k someone tell me before i go insanee what does it mean when u keep seeing the same thing over and overrrrr? i keep seeing 911. </t>
  </si>
  <si>
    <t>Thu Jun 25 04:12:29 PDT 2009</t>
  </si>
  <si>
    <t xml:space="preserve">Busy day - grocery shopping, laundry, and have to finish packing for the gig in OH... I hate packing... </t>
  </si>
  <si>
    <t>Thu Jun 25 04:12:34 PDT 2009</t>
  </si>
  <si>
    <t>ifooledyou</t>
  </si>
  <si>
    <t xml:space="preserve">My jaw hurts loads, i think i'm gonna suffer from jaw-dropping soon! </t>
  </si>
  <si>
    <t>Thu Jun 25 04:12:35 PDT 2009</t>
  </si>
  <si>
    <t>Nadine_x3</t>
  </si>
  <si>
    <t>i want to dye ma hair  brown but i am so pale and then i need more make up and this is not good for my skin..  but i want have brown hair</t>
  </si>
  <si>
    <t xml:space="preserve">... computer class is so bore ! I need go home, right now </t>
  </si>
  <si>
    <t>Thu Jun 25 04:12:36 PDT 2009</t>
  </si>
  <si>
    <t>@sianfrost oh how horrible  i'm sorry babe, but glad you're ok now!</t>
  </si>
  <si>
    <t>Thu Jun 25 04:12:39 PDT 2009</t>
  </si>
  <si>
    <t>skaterjas</t>
  </si>
  <si>
    <t xml:space="preserve">went to bed at 12am up at 4am didn't have to get up till 6am, now to get my oil change that is 3 months overdue and then class from 11-5 </t>
  </si>
  <si>
    <t>Thu Jun 25 04:12:42 PDT 2009</t>
  </si>
  <si>
    <t>boanboy</t>
  </si>
  <si>
    <t xml:space="preserve">i misss you babykins </t>
  </si>
  <si>
    <t>Thu Jun 25 04:12:43 PDT 2009</t>
  </si>
  <si>
    <t>bloggirls</t>
  </si>
  <si>
    <t xml:space="preserve">@LauraKim123 yes, sorry! Saturday ... haha, was obviously very hopeful about the number of days left in this week </t>
  </si>
  <si>
    <t>Thu Jun 25 04:12:44 PDT 2009</t>
  </si>
  <si>
    <t>MillieFontana</t>
  </si>
  <si>
    <t xml:space="preserve">off to get my nails done with lils, why is prom such a big day i just felt it and got all emotional! </t>
  </si>
  <si>
    <t>Thu Jun 25 04:12:47 PDT 2009</t>
  </si>
  <si>
    <t>Mrc1149</t>
  </si>
  <si>
    <t xml:space="preserve">Was an interesting show tonight and @MysteryGuitarM seriously, everytime after I just finish a show </t>
  </si>
  <si>
    <t>Thu Jun 25 04:12:49 PDT 2009</t>
  </si>
  <si>
    <t xml:space="preserve">I don't want to have edv </t>
  </si>
  <si>
    <t xml:space="preserve">So not awake, I keep making cups of tea and forgetting about them! </t>
  </si>
  <si>
    <t xml:space="preserve">Feel so bored @ work! I don't think I like it anymore! UGH! </t>
  </si>
  <si>
    <t>Thu Jun 25 04:12:50 PDT 2009</t>
  </si>
  <si>
    <t xml:space="preserve">@technotetris that's the worst.     </t>
  </si>
  <si>
    <t>Napa4Life</t>
  </si>
  <si>
    <t xml:space="preserve">Halloumi in england isnt the same </t>
  </si>
  <si>
    <t>Thu Jun 25 04:12:55 PDT 2009</t>
  </si>
  <si>
    <t xml:space="preserve">8 months since i last played! happy anniversary </t>
  </si>
  <si>
    <t>Thu Jun 25 04:12:58 PDT 2009</t>
  </si>
  <si>
    <t xml:space="preserve">@juliancheal not sure we have that power we're afraid </t>
  </si>
  <si>
    <t>rhyinem</t>
  </si>
  <si>
    <t xml:space="preserve">@BTToronto watching on Rogers in HD... no probs here in Brampton.  The SD channel is nice and quiet tho... </t>
  </si>
  <si>
    <t>Thu Jun 25 04:12:59 PDT 2009</t>
  </si>
  <si>
    <t>Tygeress</t>
  </si>
  <si>
    <t xml:space="preserve">You know your going to have a rough day when you try to put your shoes on before you put your pants on </t>
  </si>
  <si>
    <t>Thu Jun 25 04:13:03 PDT 2009</t>
  </si>
  <si>
    <t xml:space="preserve">Doh...no cream at work so no coffee. </t>
  </si>
  <si>
    <t>Thu Jun 25 04:13:08 PDT 2009</t>
  </si>
  <si>
    <t>swissiditarod</t>
  </si>
  <si>
    <t xml:space="preserve">is churlisch, that the weather throw a spanner in tha plan to fligh on the glacier today </t>
  </si>
  <si>
    <t>Thu Jun 25 04:13:10 PDT 2009</t>
  </si>
  <si>
    <t xml:space="preserve">@aspo1 now I'm disappointed  </t>
  </si>
  <si>
    <t>Thu Jun 25 04:13:13 PDT 2009</t>
  </si>
  <si>
    <t>i just burnt my supper, the whole kitchen is one big ball of smoke  fucking internet.</t>
  </si>
  <si>
    <t>Thu Jun 25 04:13:15 PDT 2009</t>
  </si>
  <si>
    <t xml:space="preserve">@ShootDiva wow.me so un-cool.i din know about it </t>
  </si>
  <si>
    <t>Thu Jun 25 04:13:16 PDT 2009</t>
  </si>
  <si>
    <t xml:space="preserve">@digitalsprawl - unfortch I'm not going to the Melbourne show, just the Sydney one. </t>
  </si>
  <si>
    <t>Thu Jun 25 04:13:17 PDT 2009</t>
  </si>
  <si>
    <t xml:space="preserve">Crazy day, laundry, dishes and cleaning to boot; considering going to the championship celebration, but, may not have a chance to </t>
  </si>
  <si>
    <t>Thu Jun 25 04:13:19 PDT 2009</t>
  </si>
  <si>
    <t xml:space="preserve">Am up way too early. This is really not fair. </t>
  </si>
  <si>
    <t>Thu Jun 25 04:13:23 PDT 2009</t>
  </si>
  <si>
    <t xml:space="preserve">why do i bother setting the clock any more? my body is just going to do whatever the hell it wants!  </t>
  </si>
  <si>
    <t>Thu Jun 25 04:13:24 PDT 2009</t>
  </si>
  <si>
    <t xml:space="preserve">@boombaybay come back to the cyber world sooon </t>
  </si>
  <si>
    <t xml:space="preserve">just got sucked in to taking @petrinagatsos to school tomorrow morning. was planning on a sleep in </t>
  </si>
  <si>
    <t>Thu Jun 25 04:13:25 PDT 2009</t>
  </si>
  <si>
    <t>I changed my puppy's diet and she has been throwing up all night  sorry millie.</t>
  </si>
  <si>
    <t>Thu Jun 25 04:13:26 PDT 2009</t>
  </si>
  <si>
    <t>sad  always sad bcause of you, you and you..</t>
  </si>
  <si>
    <t>Thu Jun 25 04:13:28 PDT 2009</t>
  </si>
  <si>
    <t xml:space="preserve">What's worse than a Bad Hair Day? A Bad Bra Day </t>
  </si>
  <si>
    <t>Thu Jun 25 04:13:33 PDT 2009</t>
  </si>
  <si>
    <t xml:space="preserve">is up getting ready for work...just gotta be able to move off the couch </t>
  </si>
  <si>
    <t>Thu Jun 25 04:13:34 PDT 2009</t>
  </si>
  <si>
    <t xml:space="preserve">Ok, enough browsing the web for now... gotta get to work.  It's going to be another long day.  </t>
  </si>
  <si>
    <t>Thu Jun 25 04:13:38 PDT 2009</t>
  </si>
  <si>
    <t>sabathine</t>
  </si>
  <si>
    <t xml:space="preserve">On the radio, holla! But no one I know listens most of the time, aww! </t>
  </si>
  <si>
    <t>Thu Jun 25 04:13:40 PDT 2009</t>
  </si>
  <si>
    <t xml:space="preserve">@munkymunch I'm off my computer so i'll have to wait to watch it </t>
  </si>
  <si>
    <t>fuck it..not logging back into wow.  sorry elena   i love you though &amp;lt;3</t>
  </si>
  <si>
    <t>Thu Jun 25 04:13:43 PDT 2009</t>
  </si>
  <si>
    <t>kentuckyheather</t>
  </si>
  <si>
    <t>I'm procrastinating going to work.  I have to go to the bad place today   It's definitely a starbucks morning to compensate.</t>
  </si>
  <si>
    <t>Thu Jun 25 04:13:47 PDT 2009</t>
  </si>
  <si>
    <t xml:space="preserve">@mlaccetti Yeah, I had that same thought just now </t>
  </si>
  <si>
    <t>Thu Jun 25 04:13:48 PDT 2009</t>
  </si>
  <si>
    <t>Sad.  Taking Gizmo to the vet for his surgery. Won't see him til tomorrow around 4pm. I miss him already.</t>
  </si>
  <si>
    <t>Thu Jun 25 04:13:49 PDT 2009</t>
  </si>
  <si>
    <t>ivanray02</t>
  </si>
  <si>
    <t>says back to work n naman...hanggang 10....kapagod...  http://plurk.com/p/13ud6g</t>
  </si>
  <si>
    <t>Thu Jun 25 04:13:52 PDT 2009</t>
  </si>
  <si>
    <t>ValpalBabby</t>
  </si>
  <si>
    <t xml:space="preserve">I need to sleep and straighten my life out horribly </t>
  </si>
  <si>
    <t xml:space="preserve">@SparkPeople Have been exercising/eating well for 3 weeks and haven't lost a pound! Feeling very disheartened </t>
  </si>
  <si>
    <t xml:space="preserve">Paperworksssss. I don't even know where to start </t>
  </si>
  <si>
    <t>Thu Jun 25 04:13:53 PDT 2009</t>
  </si>
  <si>
    <t xml:space="preserve">The fireworks were amazingg last night! I loved them! Now.. Time to get ready for work </t>
  </si>
  <si>
    <t>Thu Jun 25 04:13:55 PDT 2009</t>
  </si>
  <si>
    <t>KYOHAKU</t>
  </si>
  <si>
    <t xml:space="preserve">is going back to the apartment for a few days.. so no internet for me </t>
  </si>
  <si>
    <t>Thu Jun 25 04:14:04 PDT 2009</t>
  </si>
  <si>
    <t>nightwing08</t>
  </si>
  <si>
    <t xml:space="preserve">i don't know why I don't feel at ease right now </t>
  </si>
  <si>
    <t>Thu Jun 25 04:14:08 PDT 2009</t>
  </si>
  <si>
    <t>poopette</t>
  </si>
  <si>
    <t xml:space="preserve">is having such an awful day at work, she could cry!!! Sob Sob .. I need plan B to take off asap   </t>
  </si>
  <si>
    <t>Thu Jun 25 04:14:10 PDT 2009</t>
  </si>
  <si>
    <t xml:space="preserve">@vishalthomas Nooo. That is not the tommy i know. Go away, changeling </t>
  </si>
  <si>
    <t>Thu Jun 25 04:14:12 PDT 2009</t>
  </si>
  <si>
    <t>HehEetsAndrew</t>
  </si>
  <si>
    <t xml:space="preserve">Just going to bed now. </t>
  </si>
  <si>
    <t>Thu Jun 25 04:14:15 PDT 2009</t>
  </si>
  <si>
    <t xml:space="preserve">Noooo iÂ´ve to be here till half past four. Oh maaan thats lousy </t>
  </si>
  <si>
    <t>Thu Jun 25 04:14:20 PDT 2009</t>
  </si>
  <si>
    <t xml:space="preserve">Gonna go see if they have size nines in yet at sports direct....betting they don't though and I buy more lycra instead </t>
  </si>
  <si>
    <t>Thu Jun 25 04:14:22 PDT 2009</t>
  </si>
  <si>
    <t xml:space="preserve">My school sucks </t>
  </si>
  <si>
    <t xml:space="preserve">{ #Arashi } Why is dog's dental fee so ex... </t>
  </si>
  <si>
    <t xml:space="preserve">@jesskarrr naw thanks, nawww that's no good  getting close to end of term, shit happens </t>
  </si>
  <si>
    <t>Thu Jun 25 04:14:23 PDT 2009</t>
  </si>
  <si>
    <t xml:space="preserve">@mayriella I would never have imagined be so much sensitive by looking at Wonderland, R:A, GH... I watch them non-stop and i cry (y) </t>
  </si>
  <si>
    <t>Thu Jun 25 04:14:26 PDT 2009</t>
  </si>
  <si>
    <t>just got back from talking to my mom just found out that william was moving out  so i will have to face high school alone</t>
  </si>
  <si>
    <t>Thu Jun 25 04:14:27 PDT 2009</t>
  </si>
  <si>
    <t xml:space="preserve">has just got home and is completely pooped </t>
  </si>
  <si>
    <t>Thu Jun 25 04:14:28 PDT 2009</t>
  </si>
  <si>
    <t xml:space="preserve">prom 2day </t>
  </si>
  <si>
    <t>Thu Jun 25 04:14:30 PDT 2009</t>
  </si>
  <si>
    <t xml:space="preserve">Today disappears so fast it going to be tomorrow so why not we just call tomorrow today? Okay. I make no sense. Im wasting my time </t>
  </si>
  <si>
    <t>Thu Jun 25 04:14:33 PDT 2009</t>
  </si>
  <si>
    <t>worthyashes</t>
  </si>
  <si>
    <t xml:space="preserve">Saw a Bugatti Veyron in the wild (well on the A283 just outside Midhurst) last night. You know what? Not so sexy in real life </t>
  </si>
  <si>
    <t>Thu Jun 25 04:14:36 PDT 2009</t>
  </si>
  <si>
    <t xml:space="preserve">&amp;quot;You should really get some rest on your days off Joe.&amp;quot; Mind thinks: &amp;quot;I know how you could help with that.&amp;quot; Actually say: &amp;quot;I know. sigh&amp;quot; </t>
  </si>
  <si>
    <t>Thu Jun 25 04:14:44 PDT 2009</t>
  </si>
  <si>
    <t>ok, getting my lazy rear up and moving about, last day of VBS  lots to do</t>
  </si>
  <si>
    <t>minniemarvel</t>
  </si>
  <si>
    <t>bonfire in the woods! jin you should have come!   no teddy bears found lol</t>
  </si>
  <si>
    <t>says please be my saving grace.  http://plurk.com/p/13udi8</t>
  </si>
  <si>
    <t>Thu Jun 25 04:14:45 PDT 2009</t>
  </si>
  <si>
    <t xml:space="preserve">i have hiccups again ! I get them at least once a day at the moment </t>
  </si>
  <si>
    <t>vigge_sWe</t>
  </si>
  <si>
    <t xml:space="preserve">Fiber optics are installed now. They said I can start using it in August </t>
  </si>
  <si>
    <t>Thu Jun 25 04:14:46 PDT 2009</t>
  </si>
  <si>
    <t>YahooDE</t>
  </si>
  <si>
    <t xml:space="preserve">@YahooUKEditor: We had soup since it is raining cats and dogs in DE and we are freezing.. </t>
  </si>
  <si>
    <t>Thu Jun 25 04:14:47 PDT 2009</t>
  </si>
  <si>
    <t>Oh, I think he's 4th Year High School!!!  http://bit.ly/YvDmA</t>
  </si>
  <si>
    <t>Thu Jun 25 04:14:50 PDT 2009</t>
  </si>
  <si>
    <t xml:space="preserve">wish i could drop by asj to kick some ass for @emparkerrr , But instead I have to go to WORK   </t>
  </si>
  <si>
    <t>Thu Jun 25 04:14:51 PDT 2009</t>
  </si>
  <si>
    <t xml:space="preserve">I'm so stuupid. :/ Why did I have to do that. </t>
  </si>
  <si>
    <t>Thu Jun 25 04:14:55 PDT 2009</t>
  </si>
  <si>
    <t xml:space="preserve">@BiblioBrat I couldn't find one when I was looking, &amp;amp; other had seatbelt cutter - we need to spread the word on 'em! Summer heat kills </t>
  </si>
  <si>
    <t>Thu Jun 25 04:14:58 PDT 2009</t>
  </si>
  <si>
    <t>@ceejayporter yeah its winter right now. and no it never snows  i wish it did. summer starts in december, ages away but i can't wait!</t>
  </si>
  <si>
    <t>gadimitrani</t>
  </si>
  <si>
    <t xml:space="preserve">@subsky dsmart is broadcasting wimbeldon </t>
  </si>
  <si>
    <t>Thu Jun 25 04:15:00 PDT 2009</t>
  </si>
  <si>
    <t>@hollaaluke yeh, i got really bad  you still goign to pupil suppost?</t>
  </si>
  <si>
    <t>dljudd</t>
  </si>
  <si>
    <t xml:space="preserve">@KevinFrankish Good morning Kevin and BT crew FYI Dufferin Peel Catholic School Board still have one more day of school </t>
  </si>
  <si>
    <t>Thu Jun 25 04:15:07 PDT 2009</t>
  </si>
  <si>
    <t>UKMobileDJ</t>
  </si>
  <si>
    <t xml:space="preserve">@cdpool I am sure the Produb guys are on the case </t>
  </si>
  <si>
    <t xml:space="preserve">@anz_rocks19 i'm ok.....had to sort out the wshing machine as soaked the soap drawer in bleach. was mould infested!! </t>
  </si>
  <si>
    <t>Thu Jun 25 04:15:08 PDT 2009</t>
  </si>
  <si>
    <t>saw the most horrible show on win, it was terrible  i feel like im going to cry</t>
  </si>
  <si>
    <t xml:space="preserve">Round two for trip back home....not ready to go </t>
  </si>
  <si>
    <t>Thu Jun 25 04:15:11 PDT 2009</t>
  </si>
  <si>
    <t>Wishing i didn't have to leave the SMT to work 12 hours...  So sleepy.</t>
  </si>
  <si>
    <t>Thu Jun 25 04:15:12 PDT 2009</t>
  </si>
  <si>
    <t xml:space="preserve">@mayeeahi same here. i'm having a hard time with 131 right now. </t>
  </si>
  <si>
    <t>Thu Jun 25 04:15:17 PDT 2009</t>
  </si>
  <si>
    <t xml:space="preserve">@muppmupp think positive ... couch could be safe.  be careful at my place tho - i have tiles everywhere .. not good for falls </t>
  </si>
  <si>
    <t>Thu Jun 25 04:15:21 PDT 2009</t>
  </si>
  <si>
    <t xml:space="preserve">@elaynnelee chey! Miss Elise only loh!!! </t>
  </si>
  <si>
    <t>Thu Jun 25 04:15:24 PDT 2009</t>
  </si>
  <si>
    <t xml:space="preserve">my leg is now in pain, I just spilled my coffee over myself, now I have no coffee and a burnt leg </t>
  </si>
  <si>
    <t>Thu Jun 25 04:15:25 PDT 2009</t>
  </si>
  <si>
    <t>WithingtonUK</t>
  </si>
  <si>
    <t xml:space="preserve">Pot Noodle for lunch...How healthy,,,I hate myself </t>
  </si>
  <si>
    <t>Thu Jun 25 04:15:27 PDT 2009</t>
  </si>
  <si>
    <t xml:space="preserve">Heartburn from last night's pizza...like an ocean of acid splashing against a steel pier. Antacid, please. </t>
  </si>
  <si>
    <t>Thu Jun 25 04:15:28 PDT 2009</t>
  </si>
  <si>
    <t xml:space="preserve">@ArvintheMAC OMFG I just saw the video of you hitting that goat.. So messed up!!! </t>
  </si>
  <si>
    <t>Thu Jun 25 04:15:29 PDT 2009</t>
  </si>
  <si>
    <t xml:space="preserve">Listening to some sad songs on my iPod, huuu being in love is hard </t>
  </si>
  <si>
    <t>Thu Jun 25 04:15:33 PDT 2009</t>
  </si>
  <si>
    <t>I'm so sick....   Freaking migraines! If I could chop my head off, I would.</t>
  </si>
  <si>
    <t>Thu Jun 25 04:15:35 PDT 2009</t>
  </si>
  <si>
    <t>Pixie_Wings09</t>
  </si>
  <si>
    <t>saw a dead hedgehog on the way to work this morning  great way to start the day..</t>
  </si>
  <si>
    <t xml:space="preserve">Ahhhh, tell me why the day has only 24hrs? Wouldn't it be nice without need to sleep??? how many things could be done by the meantime... </t>
  </si>
  <si>
    <t>Thu Jun 25 04:15:36 PDT 2009</t>
  </si>
  <si>
    <t>so Shaq on the Cavs huh? so the way the news is pushing it its like LeBron isnt capable of winning a championship on his own  messed up!</t>
  </si>
  <si>
    <t>warriersuraj</t>
  </si>
  <si>
    <t xml:space="preserve">when will it rain.??????? </t>
  </si>
  <si>
    <t>Thu Jun 25 04:15:38 PDT 2009</t>
  </si>
  <si>
    <t xml:space="preserve">@panique Why not? </t>
  </si>
  <si>
    <t>Thu Jun 25 04:15:40 PDT 2009</t>
  </si>
  <si>
    <t>osmanjunaid</t>
  </si>
  <si>
    <t>blood diamonds are back  http://tinyurl.com/ntj9wm</t>
  </si>
  <si>
    <t>Thu Jun 25 04:15:41 PDT 2009</t>
  </si>
  <si>
    <t>marmitemania</t>
  </si>
  <si>
    <t xml:space="preserve">Been to fill my car up,thought I would have to get a bank loan (and my car is small) husbands car next (his will be twice as much) </t>
  </si>
  <si>
    <t>NatDeni</t>
  </si>
  <si>
    <t xml:space="preserve">@officialTila I'm up, but it's morning here so I don't know if that counts... I still would like some candy </t>
  </si>
  <si>
    <t>Thu Jun 25 04:15:45 PDT 2009</t>
  </si>
  <si>
    <t>princessoffiend</t>
  </si>
  <si>
    <t xml:space="preserve">Is waiting in the airport. Delayed 2 hrs </t>
  </si>
  <si>
    <t>Thu Jun 25 04:15:46 PDT 2009</t>
  </si>
  <si>
    <t xml:space="preserve">@mommabrown08 training all week =teh suck too </t>
  </si>
  <si>
    <t xml:space="preserve">my A/C unit always finds the best time to go on the fritz... </t>
  </si>
  <si>
    <t>Thu Jun 25 04:15:51 PDT 2009</t>
  </si>
  <si>
    <t xml:space="preserve">i miss my school buddies, i havent seen them for ages  </t>
  </si>
  <si>
    <t>Thu Jun 25 04:15:54 PDT 2009</t>
  </si>
  <si>
    <t>@keanalois :asking lang..amf,i hour lang ako magtraining..,  its not enough.,</t>
  </si>
  <si>
    <t>Thu Jun 25 04:15:59 PDT 2009</t>
  </si>
  <si>
    <t xml:space="preserve">in the past week ive hardly tweeted, i feel like somethings missing </t>
  </si>
  <si>
    <t>leslienaman</t>
  </si>
  <si>
    <t>@therealjess aww. i can't see the pic on your background.  too bad. lol.</t>
  </si>
  <si>
    <t>Thu Jun 25 04:16:00 PDT 2009</t>
  </si>
  <si>
    <t>chris_f_91</t>
  </si>
  <si>
    <t xml:space="preserve">@MikeLewisLP Terrible really, makes them look like they're in it for money and luxurys when music isn't about that, at all </t>
  </si>
  <si>
    <t>Thu Jun 25 04:16:01 PDT 2009</t>
  </si>
  <si>
    <t>sexyflory</t>
  </si>
  <si>
    <t>The heat of the room last night was crazy  i could not sleep for ages . Yuk yuk</t>
  </si>
  <si>
    <t>Thu Jun 25 04:16:02 PDT 2009</t>
  </si>
  <si>
    <t>risuu</t>
  </si>
  <si>
    <t>My house is going to be empty again  I NEED INTERNET ACCESS X(</t>
  </si>
  <si>
    <t>Thu Jun 25 04:16:04 PDT 2009</t>
  </si>
  <si>
    <t>I thought It was gonna rain today!   Will this stubborn heat ever end?</t>
  </si>
  <si>
    <t>Thu Jun 25 04:16:06 PDT 2009</t>
  </si>
  <si>
    <t xml:space="preserve">..classes all day.... bleh </t>
  </si>
  <si>
    <t>Thu Jun 25 04:16:10 PDT 2009</t>
  </si>
  <si>
    <t>archiexangel</t>
  </si>
  <si>
    <t xml:space="preserve">@DavidArchie David you're on seventeen magazine, gosh im melting ! pls just say hi ..... PLEASE </t>
  </si>
  <si>
    <t>Thu Jun 25 04:16:11 PDT 2009</t>
  </si>
  <si>
    <t xml:space="preserve">I feel sick today. </t>
  </si>
  <si>
    <t>Thu Jun 25 04:16:13 PDT 2009</t>
  </si>
  <si>
    <t xml:space="preserve">i wanna be vegeterian again </t>
  </si>
  <si>
    <t>Thu Jun 25 04:16:16 PDT 2009</t>
  </si>
  <si>
    <t xml:space="preserve">#howarewe 3/10 </t>
  </si>
  <si>
    <t>@Evie_Wevie if that's about what I think it's about then... why? Omg.  This isn't cool.</t>
  </si>
  <si>
    <t>Thu Jun 25 04:16:19 PDT 2009</t>
  </si>
  <si>
    <t xml:space="preserve">@rochelleplew in ireland and some festival </t>
  </si>
  <si>
    <t>Thu Jun 25 04:16:22 PDT 2009</t>
  </si>
  <si>
    <t>im_caryn</t>
  </si>
  <si>
    <t xml:space="preserve">Feeling crazy cause too much homework.....  </t>
  </si>
  <si>
    <t>Thu Jun 25 04:16:23 PDT 2009</t>
  </si>
  <si>
    <t xml:space="preserve">@matthbooth this is my last one... they're arriving as late at 3pm some times </t>
  </si>
  <si>
    <t>Thu Jun 25 04:16:24 PDT 2009</t>
  </si>
  <si>
    <t xml:space="preserve">Hanging out in Banbury getting my knee MRI scanned </t>
  </si>
  <si>
    <t>Thu Jun 25 04:16:27 PDT 2009</t>
  </si>
  <si>
    <t>rosiemaddra</t>
  </si>
  <si>
    <t xml:space="preserve">my tongue really hurts, the washing machine is late, i dont have a phone and i have no money or food. </t>
  </si>
  <si>
    <t>Thu Jun 25 04:16:28 PDT 2009</t>
  </si>
  <si>
    <t>AcidStain</t>
  </si>
  <si>
    <t xml:space="preserve">Sun must have seen my last tweet. It went back into hiding. </t>
  </si>
  <si>
    <t>Thu Jun 25 04:16:29 PDT 2009</t>
  </si>
  <si>
    <t xml:space="preserve">Wtf Bagel Factory, I said no tomatoes twice </t>
  </si>
  <si>
    <t>MaycontainBradT</t>
  </si>
  <si>
    <t xml:space="preserve">Going though history exam. Missed some really obvious bits </t>
  </si>
  <si>
    <t>Thu Jun 25 04:16:30 PDT 2009</t>
  </si>
  <si>
    <t>@DavidArchie David you're on seventeen magazine, gosh im melting ! pls just say hi ..... PLEASE   PLEASE PLEASE! im from sri kdu !! teehee</t>
  </si>
  <si>
    <t>andrenobaka</t>
  </si>
  <si>
    <t xml:space="preserve">Packing stays in for another day </t>
  </si>
  <si>
    <t>asiasdomi</t>
  </si>
  <si>
    <t>'s BP is still high and should rest but wants to go to Hangad practice..   http://plurk.com/p/13ue4t</t>
  </si>
  <si>
    <t>Thu Jun 25 04:16:33 PDT 2009</t>
  </si>
  <si>
    <t>keiraob91</t>
  </si>
  <si>
    <t xml:space="preserve">Ahhh my hayfever is well bad today at work  vimto to cheer me up </t>
  </si>
  <si>
    <t>Thu Jun 25 04:16:34 PDT 2009</t>
  </si>
  <si>
    <t xml:space="preserve">I think I may be done with @pottercast. </t>
  </si>
  <si>
    <t xml:space="preserve">@OfficialVernonK Gutted I can't make it!  </t>
  </si>
  <si>
    <t>Thu Jun 25 04:16:38 PDT 2009</t>
  </si>
  <si>
    <t>johan__</t>
  </si>
  <si>
    <t xml:space="preserve">Somebody just heated up a dead fish in the communal microwave. We've opened ALL the windows in the office. </t>
  </si>
  <si>
    <t>Thu Jun 25 04:16:42 PDT 2009</t>
  </si>
  <si>
    <t>@notyce am not either  but I should be going to some opening. and maybe tÃ¼wi afterwards. if I am halfway done with #somedays ...</t>
  </si>
  <si>
    <t>chubbycheek910</t>
  </si>
  <si>
    <t xml:space="preserve">@dnnguyen2 i'm so jealous i want to go watch it too ..but i cant maybe this weekend if not ill wait til it come out on dvd .. </t>
  </si>
  <si>
    <t>Thu Jun 25 04:16:43 PDT 2009</t>
  </si>
  <si>
    <t>chiragnd</t>
  </si>
  <si>
    <t xml:space="preserve">@MariamUAE Thanks! I *really* hope so...although I already know it's going to be a very long weekend </t>
  </si>
  <si>
    <t>Thu Jun 25 04:16:44 PDT 2009</t>
  </si>
  <si>
    <t>EEKKY</t>
  </si>
  <si>
    <t xml:space="preserve">Sitting in a wheelchair,waiting for a doctor. Third time for hospital this week </t>
  </si>
  <si>
    <t>Thu Jun 25 04:16:46 PDT 2009</t>
  </si>
  <si>
    <t xml:space="preserve">@fangface I wasn't even planning on being awake. I think a police helicopter woke me up and now I can't sleep. And now no sexy mug. FML. </t>
  </si>
  <si>
    <t>Thu Jun 25 04:16:47 PDT 2009</t>
  </si>
  <si>
    <t xml:space="preserve">i feel tired.. i dont wanna go to school tomorrow.. </t>
  </si>
  <si>
    <t>Thu Jun 25 04:16:49 PDT 2009</t>
  </si>
  <si>
    <t>Okay so im officially mad cuz i didnt go see my lovers movie  im hoping tomorrow i can if not ... sigh* i dont know what ill do! &amp;gt;&amp;lt; T2</t>
  </si>
  <si>
    <t>Thu Jun 25 04:16:50 PDT 2009</t>
  </si>
  <si>
    <t>is going to sleep early tonight. I have a cold  î„¼</t>
  </si>
  <si>
    <t>Thu Jun 25 04:16:51 PDT 2009</t>
  </si>
  <si>
    <t xml:space="preserve">in a boringg holiday </t>
  </si>
  <si>
    <t>Thu Jun 25 04:16:54 PDT 2009</t>
  </si>
  <si>
    <t xml:space="preserve">i miss my shekinah friends. </t>
  </si>
  <si>
    <t>Thu Jun 25 04:16:56 PDT 2009</t>
  </si>
  <si>
    <t xml:space="preserve">@wolfsheart OMG Crumpler bags! I've always wanted to have one but I agree that they're so expensive. </t>
  </si>
  <si>
    <t>Thu Jun 25 04:16:57 PDT 2009</t>
  </si>
  <si>
    <t>martini_OMG</t>
  </si>
  <si>
    <t xml:space="preserve">It's raining. Berlin looks so grey. </t>
  </si>
  <si>
    <t>Thu Jun 25 04:17:04 PDT 2009</t>
  </si>
  <si>
    <t>kracen</t>
  </si>
  <si>
    <t xml:space="preserve">Missing my pup </t>
  </si>
  <si>
    <t xml:space="preserve">My chair's broken </t>
  </si>
  <si>
    <t>Thu Jun 25 04:17:06 PDT 2009</t>
  </si>
  <si>
    <t xml:space="preserve">@hollernation woot woot! i will be praying for you! sad we didn't get to meet up before you left </t>
  </si>
  <si>
    <t>Thu Jun 25 04:17:07 PDT 2009</t>
  </si>
  <si>
    <t>tffnyw</t>
  </si>
  <si>
    <t xml:space="preserve">@seika_i noooooo. you can't be bored. </t>
  </si>
  <si>
    <t>Thu Jun 25 04:17:10 PDT 2009</t>
  </si>
  <si>
    <t>brighteyes1231</t>
  </si>
  <si>
    <t>ok!!! some sad news!!!  i missed raw!!!and idk if im  going next month to smackdown@ the triple a!! (TEARS!!)</t>
  </si>
  <si>
    <t>Thu Jun 25 04:17:11 PDT 2009</t>
  </si>
  <si>
    <t>awesomeness13</t>
  </si>
  <si>
    <t xml:space="preserve">i cant effin find the group... </t>
  </si>
  <si>
    <t>Thu Jun 25 04:17:12 PDT 2009</t>
  </si>
  <si>
    <t xml:space="preserve">I should be out in the sunshine instead of being stuck inside </t>
  </si>
  <si>
    <t>Thu Jun 25 04:17:16 PDT 2009</t>
  </si>
  <si>
    <t xml:space="preserve">Going to leave in a second for babysitting all day... </t>
  </si>
  <si>
    <t>Thu Jun 25 04:17:17 PDT 2009</t>
  </si>
  <si>
    <t>Just woke up! I can't get used to this at all  School I hate you!!!</t>
  </si>
  <si>
    <t>Thu Jun 25 04:17:18 PDT 2009</t>
  </si>
  <si>
    <t xml:space="preserve">@aynat88 lol 'cos it reminds me of 'stuff' .. aw &amp;amp; i'm sure your last update isn't true </t>
  </si>
  <si>
    <t>Thu Jun 25 04:17:21 PDT 2009</t>
  </si>
  <si>
    <t xml:space="preserve">@sexpensive doc said that? I knew they were all bad! Must have sucked really bad to have to go back to it </t>
  </si>
  <si>
    <t>Thu Jun 25 04:17:22 PDT 2009</t>
  </si>
  <si>
    <t>SnowbellJewelry</t>
  </si>
  <si>
    <t xml:space="preserve">I'm off to trawl the job boards for a bit </t>
  </si>
  <si>
    <t>Thu Jun 25 04:17:24 PDT 2009</t>
  </si>
  <si>
    <t xml:space="preserve">even asked the management of joshua radin...but they didn't write back... </t>
  </si>
  <si>
    <t>Thu Jun 25 04:17:25 PDT 2009</t>
  </si>
  <si>
    <t>NisaScott</t>
  </si>
  <si>
    <t xml:space="preserve">tonite I must struggling to death! no sleep tonite! </t>
  </si>
  <si>
    <t>Thu Jun 25 04:17:28 PDT 2009</t>
  </si>
  <si>
    <t>dezabel</t>
  </si>
  <si>
    <t>probably not going to do anything this weekend (again)  I miss Pat n May!</t>
  </si>
  <si>
    <t>Thu Jun 25 04:17:29 PDT 2009</t>
  </si>
  <si>
    <t>Mackinsie123</t>
  </si>
  <si>
    <t xml:space="preserve">feels very dis-respected </t>
  </si>
  <si>
    <t>@madmlb Seriously it will not let me follow her. I've been and clicked follow like 5 times now &amp;amp; it still wont work   i&amp;lt;3 baking sfm</t>
  </si>
  <si>
    <t>Thu Jun 25 04:17:31 PDT 2009</t>
  </si>
  <si>
    <t xml:space="preserve">@Pearl_ROOB I hope u are feeling much better today. It's frustrating when u can't read </t>
  </si>
  <si>
    <t>Thu Jun 25 04:17:32 PDT 2009</t>
  </si>
  <si>
    <t>mariellapeace</t>
  </si>
  <si>
    <t>some one save me from work! i hate that place..it's hot, sticky and horrible  boooo boooo boooo!</t>
  </si>
  <si>
    <t>Thu Jun 25 04:17:35 PDT 2009</t>
  </si>
  <si>
    <t xml:space="preserve">Afternooooon! Grrr I'm dressed for a spot of sunbathing but, typical, as soon as I finish my morning chores the clouds roll in </t>
  </si>
  <si>
    <t>tieshadiona</t>
  </si>
  <si>
    <t xml:space="preserve">Feeling badmood today </t>
  </si>
  <si>
    <t>Thu Jun 25 04:17:39 PDT 2009</t>
  </si>
  <si>
    <t>colly_amy</t>
  </si>
  <si>
    <t xml:space="preserve">watching greys </t>
  </si>
  <si>
    <t>Thu Jun 25 04:17:40 PDT 2009</t>
  </si>
  <si>
    <t xml:space="preserve">just formatted the friggin memory card nooooooooooooo </t>
  </si>
  <si>
    <t xml:space="preserve">@libco - Yeah, they do.  </t>
  </si>
  <si>
    <t>Thu Jun 25 04:17:45 PDT 2009</t>
  </si>
  <si>
    <t>sad  always sad bcause of you, you and you.. and also you.</t>
  </si>
  <si>
    <t>Thu Jun 25 04:17:46 PDT 2009</t>
  </si>
  <si>
    <t xml:space="preserve">@BecFitzgibbon @AttitudeMercury  I miss being scared by movies like I was when I was a kid... Sucks growing up! </t>
  </si>
  <si>
    <t>topper5150</t>
  </si>
  <si>
    <t xml:space="preserve">refreshing my sight-reading, it's kinda rusted </t>
  </si>
  <si>
    <t>Thu Jun 25 04:17:47 PDT 2009</t>
  </si>
  <si>
    <t xml:space="preserve">Bah UTI  no symptoms no nuthin. Now have antibiotics and dr's letter in case of people being awkward </t>
  </si>
  <si>
    <t>Thu Jun 25 04:17:49 PDT 2009</t>
  </si>
  <si>
    <t>I thought that you love me, you did love me but sometimes you ignored me  http://myloc.me/5ztp</t>
  </si>
  <si>
    <t>Thu Jun 25 04:17:50 PDT 2009</t>
  </si>
  <si>
    <t>MyHeartsInParks</t>
  </si>
  <si>
    <t xml:space="preserve">@quelli24  It's a long story that leads to follow  twitter.com/GlutenFreeDiets ,  GI creates all kinds of malnutrition </t>
  </si>
  <si>
    <t>Dardadeus</t>
  </si>
  <si>
    <t xml:space="preserve">Its a boring time today....nothing to do....only gaming Xbox </t>
  </si>
  <si>
    <t xml:space="preserve">Just managed to mystify my dentist. She hasn't a clue what's causing my aching wisdom tooth. Great ! - no ice cream for me from now on </t>
  </si>
  <si>
    <t>Thu Jun 25 04:17:53 PDT 2009</t>
  </si>
  <si>
    <t>kelly_hoover</t>
  </si>
  <si>
    <t xml:space="preserve">@big_vern I'm President/Founder and #1 fan...but not proud about it </t>
  </si>
  <si>
    <t>Thu Jun 25 04:17:55 PDT 2009</t>
  </si>
  <si>
    <t>cremebruleebaby</t>
  </si>
  <si>
    <t>is depressed  http://plurk.com/p/13ueo0</t>
  </si>
  <si>
    <t>Thu Jun 25 04:17:57 PDT 2009</t>
  </si>
  <si>
    <t xml:space="preserve">Bit worried about my usability testing talk at #atmedia09 tomorrow. It's quite a dry, practicle subject so may send a few people asleep </t>
  </si>
  <si>
    <t>Thu Jun 25 04:18:02 PDT 2009</t>
  </si>
  <si>
    <t>WittleTweet</t>
  </si>
  <si>
    <t xml:space="preserve">We have a cute chipmunk in our yard! But it's eating all our flowers </t>
  </si>
  <si>
    <t>Thu Jun 25 04:18:05 PDT 2009</t>
  </si>
  <si>
    <t xml:space="preserve">has a really really bad cough </t>
  </si>
  <si>
    <t>Thu Jun 25 04:18:14 PDT 2009</t>
  </si>
  <si>
    <t>JESSIKAHHHx</t>
  </si>
  <si>
    <t xml:space="preserve">thinks shes having a reaction to her new lip balm </t>
  </si>
  <si>
    <t>Thu Jun 25 04:18:15 PDT 2009</t>
  </si>
  <si>
    <t>tamelaleah</t>
  </si>
  <si>
    <t xml:space="preserve">Getting ready to learn some more technology tools to use in my classroom #utc2009. I am sad that UTC is almost over. </t>
  </si>
  <si>
    <t>Thu Jun 25 04:18:16 PDT 2009</t>
  </si>
  <si>
    <t>Don't no y I'm up wtf. Orthodonist at 8.30  then the gym near my dads work  text&amp;lt;3</t>
  </si>
  <si>
    <t>Thu Jun 25 04:18:25 PDT 2009</t>
  </si>
  <si>
    <t>@jaconelli07 well that was a nice summer i supose ... i dnt want results  lol</t>
  </si>
  <si>
    <t>Ahhh leaving orlando  and happyness at the same time!</t>
  </si>
  <si>
    <t>Thu Jun 25 04:18:27 PDT 2009</t>
  </si>
  <si>
    <t>hungry for pizza  Why can't it just arrive at 12?</t>
  </si>
  <si>
    <t>Thu Jun 25 04:18:29 PDT 2009</t>
  </si>
  <si>
    <t>Hull_Vixen</t>
  </si>
  <si>
    <t>Is enjoying her days off from work....but knowing that days off are vashing fast again!  lol</t>
  </si>
  <si>
    <t>Thu Jun 25 04:18:31 PDT 2009</t>
  </si>
  <si>
    <t>BleuLadyBleu</t>
  </si>
  <si>
    <t xml:space="preserve">found the Purse Ring.still feeling down becuz im low in moolah... </t>
  </si>
  <si>
    <t>Thu Jun 25 04:18:32 PDT 2009</t>
  </si>
  <si>
    <t>Lightfingurs</t>
  </si>
  <si>
    <t xml:space="preserve">@BTToronto in the Beaches - and no BT. </t>
  </si>
  <si>
    <t>Thu Jun 25 04:18:33 PDT 2009</t>
  </si>
  <si>
    <t>BookSwapSteve</t>
  </si>
  <si>
    <t>Status report done for the week - thats the best part of an hour lost, oh the joys of status reports  glad I don't do timesheets as well!</t>
  </si>
  <si>
    <t>Thu Jun 25 04:18:34 PDT 2009</t>
  </si>
  <si>
    <t xml:space="preserve">i'm all alone, no1 to tlk to </t>
  </si>
  <si>
    <t>Thu Jun 25 04:18:36 PDT 2009</t>
  </si>
  <si>
    <t>K_Seas</t>
  </si>
  <si>
    <t xml:space="preserve">@candacekaru I am at a loss about the status of the sun..I have tried everything (including voodoo)...al efforts have failed </t>
  </si>
  <si>
    <t>grsagaw</t>
  </si>
  <si>
    <t xml:space="preserve">am lazy coz workink hard </t>
  </si>
  <si>
    <t>Thu Jun 25 04:18:37 PDT 2009</t>
  </si>
  <si>
    <t>@Imaginations aww i wanna watch it but fricken only have 1 tv and dad has it  and i will never see it, theres no repeats</t>
  </si>
  <si>
    <t>Thu Jun 25 04:18:38 PDT 2009</t>
  </si>
  <si>
    <t>@kathtrinder @MarkPower i didn't think @LornaMCampbell had ever even heard me sing.  guess she can tell just by looking at me  #emo</t>
  </si>
  <si>
    <t>Thu Jun 25 04:18:39 PDT 2009</t>
  </si>
  <si>
    <t xml:space="preserve">is having a bar of organic white chocolate as Brunch </t>
  </si>
  <si>
    <t>Thu Jun 25 04:18:40 PDT 2009</t>
  </si>
  <si>
    <t>samanthajfox83</t>
  </si>
  <si>
    <t>This storm is making my conference day sad  I hope I get to the airport in time, but traffic just isn't moving.</t>
  </si>
  <si>
    <t>Thu Jun 25 04:18:41 PDT 2009</t>
  </si>
  <si>
    <t>heymcfly53</t>
  </si>
  <si>
    <t>@coollike WHERE'S THE PICTURE OF LIAM AND CHRIS?!  i like how they put the purple man in there though. next who villian? :O</t>
  </si>
  <si>
    <t>Thu Jun 25 04:18:43 PDT 2009</t>
  </si>
  <si>
    <t xml:space="preserve">@metric fantasies is such an amazing album! just a shame i wont get to see you at reading. only have a day ticket for sunday </t>
  </si>
  <si>
    <t>Thu Jun 25 04:18:44 PDT 2009</t>
  </si>
  <si>
    <t>sarahmcleod86</t>
  </si>
  <si>
    <t xml:space="preserve">sat watching corro repeats with a large cup of tea and bar of choc, not feeling great today </t>
  </si>
  <si>
    <t>Thu Jun 25 04:18:49 PDT 2009</t>
  </si>
  <si>
    <t>jessicacbrooks</t>
  </si>
  <si>
    <t xml:space="preserve">Feeling better than yesterday, but am crabby from being up a lot in the night and am worried about work </t>
  </si>
  <si>
    <t>@DJIronik Ahhh I got given a leaflet for that in hackney last week. Gutted I cant gooo  xx</t>
  </si>
  <si>
    <t>Thu Jun 25 04:18:50 PDT 2009</t>
  </si>
  <si>
    <t>cassielee_</t>
  </si>
  <si>
    <t xml:space="preserve">Working from eight to four.... for the next three days. After Sunday, not looking forward to next week </t>
  </si>
  <si>
    <t>@00mony00 oh  well im sure you will find it if you keep looking</t>
  </si>
  <si>
    <t>Thu Jun 25 04:18:51 PDT 2009</t>
  </si>
  <si>
    <t>shopadidasuk</t>
  </si>
  <si>
    <t>Sorry guys, the response to the sale has been immense and the site is now down  we'll let you know as soon as all is solved...</t>
  </si>
  <si>
    <t>Thu Jun 25 04:18:53 PDT 2009</t>
  </si>
  <si>
    <t xml:space="preserve">@coledude Damn, I need a bike. </t>
  </si>
  <si>
    <t>I hope I'm not too hot going out in jeans :s I feel fat when I look @tracecyrus his legs are skinnier than mine  lol</t>
  </si>
  <si>
    <t>Thu Jun 25 04:18:57 PDT 2009</t>
  </si>
  <si>
    <t>We're just about off to the airport.  Shutting down my computer is always the saddest part of any trip.    *sniff*</t>
  </si>
  <si>
    <t>Thu Jun 25 04:19:00 PDT 2009</t>
  </si>
  <si>
    <t>No parcel  Better come tomorrow.</t>
  </si>
  <si>
    <t>StephMariee</t>
  </si>
  <si>
    <t xml:space="preserve">Wayyy too early. I don't like this. I need coffee </t>
  </si>
  <si>
    <t>Thu Jun 25 04:19:01 PDT 2009</t>
  </si>
  <si>
    <t xml:space="preserve">Still awake &amp;quot;/ why? </t>
  </si>
  <si>
    <t>Thu Jun 25 04:19:03 PDT 2009</t>
  </si>
  <si>
    <t>elliottja</t>
  </si>
  <si>
    <t xml:space="preserve">@alexmace I got charged Â£13 for absolutely nothing </t>
  </si>
  <si>
    <t>Thu Jun 25 04:19:04 PDT 2009</t>
  </si>
  <si>
    <t xml:space="preserve">@ChefCindi ohh dbl date sounds fun! Have a blast. I think dinner is doable. Am trying to figure the sleep portion. I have overnights </t>
  </si>
  <si>
    <t>Thu Jun 25 04:19:05 PDT 2009</t>
  </si>
  <si>
    <t xml:space="preserve">@candacekaru I am at a loss about the status of the sun..I have tried everything (including voodoo)...all efforts have failed </t>
  </si>
  <si>
    <t>Thu Jun 25 04:19:07 PDT 2009</t>
  </si>
  <si>
    <t xml:space="preserve">my teeth are killing. aghhhhh </t>
  </si>
  <si>
    <t>Thu Jun 25 04:19:14 PDT 2009</t>
  </si>
  <si>
    <t>gehann</t>
  </si>
  <si>
    <t xml:space="preserve">The weather really sucks today </t>
  </si>
  <si>
    <t>itsharriethere</t>
  </si>
  <si>
    <t xml:space="preserve">trying to learn more songs on the guitar. determined to get love story sorted... just a bit tricky </t>
  </si>
  <si>
    <t>Thu Jun 25 04:19:22 PDT 2009</t>
  </si>
  <si>
    <t>You just gotta love the wonderful sound of an alarm clock.  blah.goodnight.</t>
  </si>
  <si>
    <t>Thu Jun 25 04:19:25 PDT 2009</t>
  </si>
  <si>
    <t xml:space="preserve">Hates arguing on the iPhone or cellphones. There's no way to slam the phone down without causing yourself heartbreak. </t>
  </si>
  <si>
    <t>Thu Jun 25 04:19:26 PDT 2009</t>
  </si>
  <si>
    <t xml:space="preserve">Haaay. I'm so confused with the Filipino homework. </t>
  </si>
  <si>
    <t>Thu Jun 25 04:19:27 PDT 2009</t>
  </si>
  <si>
    <t>@jewnet Please don't tell me your another Twitter user just trying to sell me things  I'm here for real people.</t>
  </si>
  <si>
    <t xml:space="preserve">i cannot wait for a @Theghostof1000 show! i can only make one date on the july tour </t>
  </si>
  <si>
    <t>Thu Jun 25 04:19:28 PDT 2009</t>
  </si>
  <si>
    <t xml:space="preserve">@MetricBand fantasies is such an amazing album! just a shame i wont get to see you at reading. only have a day ticket for sunday </t>
  </si>
  <si>
    <t xml:space="preserve">I am work-Engrossed... </t>
  </si>
  <si>
    <t>Thu Jun 25 04:19:29 PDT 2009</t>
  </si>
  <si>
    <t>thinks he can't be a Korean boy band superstar anymore coz he can't fit into skinny jeans...  http://plurk.com/p/13uf5z</t>
  </si>
  <si>
    <t>Thu Jun 25 04:19:32 PDT 2009</t>
  </si>
  <si>
    <t>snoogella</t>
  </si>
  <si>
    <t xml:space="preserve">Is Dreamweaver a socially acceptable way to make websites these days? Or should I be using notepad? I don't know what counts as #geekfail </t>
  </si>
  <si>
    <t>Thu Jun 25 04:19:33 PDT 2009</t>
  </si>
  <si>
    <t xml:space="preserve">SAKIT GIGI!!!oh gosh...this is killing me slowly </t>
  </si>
  <si>
    <t>Thu Jun 25 04:19:41 PDT 2009</t>
  </si>
  <si>
    <t>I miss you @itsericaduh!  http://myloc.me/5ztV</t>
  </si>
  <si>
    <t>Thu Jun 25 04:19:44 PDT 2009</t>
  </si>
  <si>
    <t>@de_ceptacon i feel your pain  my screen got all messed up with green lines. huhuhuh</t>
  </si>
  <si>
    <t xml:space="preserve">@CherryRunway There's a computer in the living room.  The cops won't let me get my phone/cameras/laptop </t>
  </si>
  <si>
    <t>Thu Jun 25 04:19:46 PDT 2009</t>
  </si>
  <si>
    <t xml:space="preserve">@mZfAn yeah, im so bored .. </t>
  </si>
  <si>
    <t>Thu Jun 25 04:19:50 PDT 2009</t>
  </si>
  <si>
    <t xml:space="preserve">@sapphire_city lol thanks and a cookout is when you invite friends over and hang out and cook food on a grill but there wont be a girll </t>
  </si>
  <si>
    <t xml:space="preserve">Slowly freaking out because my favorite dress is BLUE and there is NO BLUE in it. </t>
  </si>
  <si>
    <t>denisewarfe</t>
  </si>
  <si>
    <t>@mistressmia  hope U feel better soon Grt 2 hear about the exzema though, have had some good results on blemishes myself</t>
  </si>
  <si>
    <t>Thu Jun 25 04:19:52 PDT 2009</t>
  </si>
  <si>
    <t>sammarks</t>
  </si>
  <si>
    <t xml:space="preserve">d'oh haven't watched #masterchef yet and twitter updates have spoiled it for me </t>
  </si>
  <si>
    <t>JuicyJessX</t>
  </si>
  <si>
    <t xml:space="preserve">Sat at home Ill and bored </t>
  </si>
  <si>
    <t>Thu Jun 25 04:19:55 PDT 2009</t>
  </si>
  <si>
    <t xml:space="preserve">I napped for a little too long, poo </t>
  </si>
  <si>
    <t>Thu Jun 25 04:19:58 PDT 2009</t>
  </si>
  <si>
    <t xml:space="preserve">@mlittledevil77 yesh... I am sterssed right now.. but I really want that song </t>
  </si>
  <si>
    <t>Thu Jun 25 04:19:59 PDT 2009</t>
  </si>
  <si>
    <t>just got home. :| apparently, a truck of softdrinks fell apart.  idontknow, i dont get it either.</t>
  </si>
  <si>
    <t>Thu Jun 25 04:20:01 PDT 2009</t>
  </si>
  <si>
    <t xml:space="preserve">*Gives Up* I will try again tomorrow. Guess I'm without a phone for today. </t>
  </si>
  <si>
    <t>Thu Jun 25 04:20:04 PDT 2009</t>
  </si>
  <si>
    <t>@Smallzy Dads the State manager for them, and i still can't get it any cheaper  hense why im staying with optus.</t>
  </si>
  <si>
    <t>Thu Jun 25 04:20:08 PDT 2009</t>
  </si>
  <si>
    <t>@RoscoHutchins Was so disappointed for you yesterday  - Enjoy Andy's match - and good luck in the mixed!</t>
  </si>
  <si>
    <t>Thu Jun 25 04:20:12 PDT 2009</t>
  </si>
  <si>
    <t xml:space="preserve">@delie31 Ooo - I love that! You've got trees to look out on? I just have shops and a road and people to stare out on... </t>
  </si>
  <si>
    <t>Thu Jun 25 04:20:13 PDT 2009</t>
  </si>
  <si>
    <t xml:space="preserve">@Owly yep! My RSS feeds are indeed on, but only the image in the &amp;quot;Comics&amp;quot; category appears to not show up in the feed. Very strange </t>
  </si>
  <si>
    <t>wharle</t>
  </si>
  <si>
    <t xml:space="preserve">WW Week 9 Update: 1 pound down. Total weight change thus far: 25 pounds down. Kinda pissed. Yesterday morning I was down 3 pounds </t>
  </si>
  <si>
    <t>Thu Jun 25 04:20:20 PDT 2009</t>
  </si>
  <si>
    <t>BikerBabe1963</t>
  </si>
  <si>
    <t>Just got back to my office from a pretty gruelling meeting  Need valium or alcohol I think.....won't get either so may just eat my lunch!</t>
  </si>
  <si>
    <t>Thu Jun 25 04:20:21 PDT 2009</t>
  </si>
  <si>
    <t>JoyChidgey</t>
  </si>
  <si>
    <t xml:space="preserve">Is feeling a little stressed </t>
  </si>
  <si>
    <t>Thu Jun 25 04:20:23 PDT 2009</t>
  </si>
  <si>
    <t xml:space="preserve">@kreacheryl SIGHS they would be the most perfect ever </t>
  </si>
  <si>
    <t>Thu Jun 25 04:20:25 PDT 2009</t>
  </si>
  <si>
    <t>kysplanet</t>
  </si>
  <si>
    <t xml:space="preserve">Uh....Having cold on summer is so very strong.. </t>
  </si>
  <si>
    <t>Thu Jun 25 04:20:29 PDT 2009</t>
  </si>
  <si>
    <t>joshuaTM</t>
  </si>
  <si>
    <t xml:space="preserve">saturday is my last night as presentation staff. -tears- worked with megan for the last time..  </t>
  </si>
  <si>
    <t>Thu Jun 25 04:20:30 PDT 2009</t>
  </si>
  <si>
    <t>abbyaraminta</t>
  </si>
  <si>
    <t xml:space="preserve">i do know what i have to do, i just dont want to </t>
  </si>
  <si>
    <t>ankle killing....shouldn't have gone to the gym this morning  docs tomorrow. Northumbria Graduate fashion show this afternoon!!!</t>
  </si>
  <si>
    <t>Thu Jun 25 04:20:31 PDT 2009</t>
  </si>
  <si>
    <t>Mystic_Celt</t>
  </si>
  <si>
    <t xml:space="preserve">LIfe is soooOooOOooOOO screwed up at the moment!! </t>
  </si>
  <si>
    <t>Thu Jun 25 04:20:34 PDT 2009</t>
  </si>
  <si>
    <t xml:space="preserve">@xmellyssax Oh no. This link from you doesnÂ´t work. </t>
  </si>
  <si>
    <t>Thu Jun 25 04:20:38 PDT 2009</t>
  </si>
  <si>
    <t xml:space="preserve">There was a man at the bus stop rocking back &amp;amp; for whilst clutching a tin of paint </t>
  </si>
  <si>
    <t>Thu Jun 25 04:20:40 PDT 2009</t>
  </si>
  <si>
    <t>@susysu That's the one thing I could never see myself doing;the school gate chat with mums/dads. Just as well I've no kids?  ! Enjoy fete!</t>
  </si>
  <si>
    <t>Thu Jun 25 04:20:41 PDT 2009</t>
  </si>
  <si>
    <t xml:space="preserve">@loobycrafts ill post them tomorrow if thats ok. got terrible tooth ache today, just cant move! </t>
  </si>
  <si>
    <t>shellybelle</t>
  </si>
  <si>
    <t xml:space="preserve">sometimes you just have to trust the people you love and sometimes you get let down </t>
  </si>
  <si>
    <t>Thu Jun 25 04:20:43 PDT 2009</t>
  </si>
  <si>
    <t>johnnyescape</t>
  </si>
  <si>
    <t xml:space="preserve">Test day = </t>
  </si>
  <si>
    <t>Thu Jun 25 04:20:44 PDT 2009</t>
  </si>
  <si>
    <t>KingShakalaka</t>
  </si>
  <si>
    <t>No longer moderator on the Encyclopedia Gigantica.  I hope the rest does a good job, it would be a waste if not.</t>
  </si>
  <si>
    <t>Thu Jun 25 04:20:47 PDT 2009</t>
  </si>
  <si>
    <t>Niliac</t>
  </si>
  <si>
    <t xml:space="preserve">@hissykitty Now I feel sad </t>
  </si>
  <si>
    <t>bdowden</t>
  </si>
  <si>
    <t xml:space="preserve">Wondering if I'll get offered cheese and crackers or fresh fruit today.  Not very likely </t>
  </si>
  <si>
    <t>Thu Jun 25 04:20:50 PDT 2009</t>
  </si>
  <si>
    <t xml:space="preserve">@gramatter they don't have milk chocolate snowies </t>
  </si>
  <si>
    <t>Thu Jun 25 04:21:01 PDT 2009</t>
  </si>
  <si>
    <t xml:space="preserve">@RealDMitchell its great so far! sorry this yank has to download it </t>
  </si>
  <si>
    <t>Thu Jun 25 04:21:03 PDT 2009</t>
  </si>
  <si>
    <t>dedeph</t>
  </si>
  <si>
    <t>Thu Jun 25 04:21:05 PDT 2009</t>
  </si>
  <si>
    <t>JennyAltas</t>
  </si>
  <si>
    <t xml:space="preserve">Too the dentist in 10 min... </t>
  </si>
  <si>
    <t>JTbangalore</t>
  </si>
  <si>
    <t>Another transatlantic assault on English  http://bit.ly/8DAn2</t>
  </si>
  <si>
    <t>Thu Jun 25 04:21:07 PDT 2009</t>
  </si>
  <si>
    <t xml:space="preserve">i am worried about my dad </t>
  </si>
  <si>
    <t>Thu Jun 25 04:21:09 PDT 2009</t>
  </si>
  <si>
    <t>sarahkkkk</t>
  </si>
  <si>
    <t xml:space="preserve">braces are falling apart </t>
  </si>
  <si>
    <t>Thu Jun 25 04:21:13 PDT 2009</t>
  </si>
  <si>
    <t>bradmcw</t>
  </si>
  <si>
    <t>Today (as was the case yesterday as well) I, like Duncan Sheik, am &amp;quot;barely breathing.&amp;quot;  f-ing viral infection.</t>
  </si>
  <si>
    <t>BlitzBallPlayer</t>
  </si>
  <si>
    <t xml:space="preserve">Chest is starting to hurt now from all the lifts </t>
  </si>
  <si>
    <t>Thu Jun 25 04:21:14 PDT 2009</t>
  </si>
  <si>
    <t>glembotzky</t>
  </si>
  <si>
    <t xml:space="preserve">Success Factor for mobile devices: battery life, battery life, battery life; zumindest fÃ¼r mich. Mein iPhone ist immer nach 8 Std. leer </t>
  </si>
  <si>
    <t>Thu Jun 25 04:21:16 PDT 2009</t>
  </si>
  <si>
    <t>jen_nevarez</t>
  </si>
  <si>
    <t xml:space="preserve">emotionless....... RIP Joel Chung </t>
  </si>
  <si>
    <t>DjQurt</t>
  </si>
  <si>
    <t>Updated my Site check it out DjQurt.com now to work on uploading pics, sigh more work to do  also got new business cards in there sweet!</t>
  </si>
  <si>
    <t>@dontmesswithhef  sorry</t>
  </si>
  <si>
    <t>ChanelGC</t>
  </si>
  <si>
    <t>Sittin on the couch-watchn the tv-thinkn about tomoro-hoping its a great day-cant wait 4 the wken-luv my new shoes-broke up wit my bf  xo</t>
  </si>
  <si>
    <t xml:space="preserve">Not sure if I'm digging this tweetdeck for my iPod... Eh this shit had me locked out super quick though </t>
  </si>
  <si>
    <t>Thu Jun 25 04:21:18 PDT 2009</t>
  </si>
  <si>
    <t xml:space="preserve">*sigh* i want to hug her so bad.. </t>
  </si>
  <si>
    <t>@allyroar  poor Justine</t>
  </si>
  <si>
    <t>Thu Jun 25 04:21:21 PDT 2009</t>
  </si>
  <si>
    <t xml:space="preserve">@mydc fkkk you man </t>
  </si>
  <si>
    <t>Thu Jun 25 04:21:22 PDT 2009</t>
  </si>
  <si>
    <t>irishhh_ang</t>
  </si>
  <si>
    <t>@jtineee we didn't meet yet!  are you coming back here this December??</t>
  </si>
  <si>
    <t>dramajeana</t>
  </si>
  <si>
    <t xml:space="preserve">Do i have to go? </t>
  </si>
  <si>
    <t>Thu Jun 25 04:21:24 PDT 2009</t>
  </si>
  <si>
    <t>lukeesweeney</t>
  </si>
  <si>
    <t xml:space="preserve">The sun is hiding now </t>
  </si>
  <si>
    <t>Thu Jun 25 04:21:27 PDT 2009</t>
  </si>
  <si>
    <t xml:space="preserve">i want the doritos.. but i cant. i just cant. </t>
  </si>
  <si>
    <t xml:space="preserve">tired of being alone </t>
  </si>
  <si>
    <t>Thu Jun 25 04:21:29 PDT 2009</t>
  </si>
  <si>
    <t>@Ysharros Not bad at all. In desperate need of a new graphics card  Sorry to hear about your dad. Keeping well otherwise?</t>
  </si>
  <si>
    <t>kinggoji</t>
  </si>
  <si>
    <t xml:space="preserve">@lyndamk You never played my motley crue last time. </t>
  </si>
  <si>
    <t>Thu Jun 25 04:21:31 PDT 2009</t>
  </si>
  <si>
    <t xml:space="preserve">Locking my phone in a cupboard  Really got to do this tedious paperwork </t>
  </si>
  <si>
    <t>Thu Jun 25 04:21:35 PDT 2009</t>
  </si>
  <si>
    <t>@cloverdash What crappy news  It's the same up here-I'm amazed anyone is still employed, the amount of huge cuts there's been.</t>
  </si>
  <si>
    <t xml:space="preserve">not able to vote for some reason...hope it's fixed soon!!! </t>
  </si>
  <si>
    <t>Thu Jun 25 04:21:38 PDT 2009</t>
  </si>
  <si>
    <t>Thu Jun 25 04:21:40 PDT 2009</t>
  </si>
  <si>
    <t>WHY DID I CALLED HIS NAME WHEN I SAW HIM?!?!?!  http://bit.ly/YvDmA I AM SO STUPID.</t>
  </si>
  <si>
    <t>Thu Jun 25 04:21:43 PDT 2009</t>
  </si>
  <si>
    <t>yeah but its gay cause it takes my credit which is shit  oh yeah...your gunna have a good day aren't you? haha</t>
  </si>
  <si>
    <t>Thu Jun 25 04:21:44 PDT 2009</t>
  </si>
  <si>
    <t xml:space="preserve">s'pose i better start thinking about getting ready for work </t>
  </si>
  <si>
    <t>Thu Jun 25 04:21:47 PDT 2009</t>
  </si>
  <si>
    <t>RawkAngel_82</t>
  </si>
  <si>
    <t xml:space="preserve">Had a horrid dream last night </t>
  </si>
  <si>
    <t>Thu Jun 25 04:21:48 PDT 2009</t>
  </si>
  <si>
    <t>surubhi</t>
  </si>
  <si>
    <t xml:space="preserve">@arpitjain11 so he's only mouthing what they said. and stupid people like us think he's the one with the great ideas. </t>
  </si>
  <si>
    <t>Thu Jun 25 04:21:49 PDT 2009</t>
  </si>
  <si>
    <t xml:space="preserve">Ooo hot girl just walked past. I'm bored </t>
  </si>
  <si>
    <t>Thu Jun 25 04:21:50 PDT 2009</t>
  </si>
  <si>
    <t>lorddon</t>
  </si>
  <si>
    <t xml:space="preserve">Back to back meeting fail </t>
  </si>
  <si>
    <t>Thu Jun 25 04:21:52 PDT 2009</t>
  </si>
  <si>
    <t>socialmediamn</t>
  </si>
  <si>
    <t>Denise Warfe: @mistressmia  hope U feel better soon Grt 2 hear about the exzema though, have had some good re.. http://bit.ly/A3tpS</t>
  </si>
  <si>
    <t>Thu Jun 25 04:21:55 PDT 2009</t>
  </si>
  <si>
    <t>really wants to talk to you right now  ....</t>
  </si>
  <si>
    <t>Thu Jun 25 04:21:56 PDT 2009</t>
  </si>
  <si>
    <t xml:space="preserve">wow..i'm on the redline toward shady grove and we're passing where the collision was..this whole train ride has been deathly quiet </t>
  </si>
  <si>
    <t xml:space="preserve">fuck. not going to the beach anymore </t>
  </si>
  <si>
    <t>veronicatyl</t>
  </si>
  <si>
    <t>Boyf's working and i'm rotting. Missing him  - http://tweet.sg</t>
  </si>
  <si>
    <t>Thu Jun 25 04:21:57 PDT 2009</t>
  </si>
  <si>
    <t xml:space="preserve">@TehKimber Am I glad nobody of my friends is one Twitter. They surely would laugh with me I think :o! It sucks for you though </t>
  </si>
  <si>
    <t>Thu Jun 25 04:22:02 PDT 2009</t>
  </si>
  <si>
    <t xml:space="preserve">@Vijay555com you email doesn't seem to be working </t>
  </si>
  <si>
    <t>Thu Jun 25 04:22:07 PDT 2009</t>
  </si>
  <si>
    <t xml:space="preserve">Last day of school today  sad moment </t>
  </si>
  <si>
    <t>Thu Jun 25 04:22:08 PDT 2009</t>
  </si>
  <si>
    <t>SomMetroMan</t>
  </si>
  <si>
    <t xml:space="preserve">I'm told the sun will be making a cameo appearance later today. For now the gray overcast curtain is still firmly in place. </t>
  </si>
  <si>
    <t>Thu Jun 25 04:22:10 PDT 2009</t>
  </si>
  <si>
    <t xml:space="preserve">@hellofridays her parents go honeymoon..i got tell you right? LOL. wah stupid headache cannot concentrate and do ISPLs </t>
  </si>
  <si>
    <t>Thu Jun 25 04:22:11 PDT 2009</t>
  </si>
  <si>
    <t>Some fuckr has cut the fibre and I haz no net  eta for fix 7am tomorrow</t>
  </si>
  <si>
    <t xml:space="preserve">I hate Thursdays - back 2 work </t>
  </si>
  <si>
    <t>Thu Jun 25 04:22:12 PDT 2009</t>
  </si>
  <si>
    <t>None ricecakes left!!  How can I have scrumptious peanut butter and ricecakes if there aren't any ricecakes left?!? Bah! Bah, I say! Bah!</t>
  </si>
  <si>
    <t>Thu Jun 25 04:22:13 PDT 2009</t>
  </si>
  <si>
    <t xml:space="preserve">misses Rina and eats a devon sandwich in her honour. </t>
  </si>
  <si>
    <t>Thu Jun 25 04:22:16 PDT 2009</t>
  </si>
  <si>
    <t>RemySiu</t>
  </si>
  <si>
    <t>Another bad Transformers movie  One day they'll get it right. One day...</t>
  </si>
  <si>
    <t>Thu Jun 25 04:22:17 PDT 2009</t>
  </si>
  <si>
    <t>@00mony00 oh  well you could always try looking for it again later when you dont have so many things to do</t>
  </si>
  <si>
    <t>Thu Jun 25 04:22:19 PDT 2009</t>
  </si>
  <si>
    <t xml:space="preserve">im up way to early </t>
  </si>
  <si>
    <t>Thu Jun 25 04:22:20 PDT 2009</t>
  </si>
  <si>
    <t>kingboruc</t>
  </si>
  <si>
    <t xml:space="preserve">hay fever, i hate having it because it makes anything involving my HDTV and PS3 impossible. My summer is wrecked </t>
  </si>
  <si>
    <t>Thu Jun 25 04:22:22 PDT 2009</t>
  </si>
  <si>
    <t xml:space="preserve">@KpATtheThiRd no you don't. It hurts so bad. </t>
  </si>
  <si>
    <t>giusepesm</t>
  </si>
  <si>
    <t>Just reealized my iPhone has a crack...  feeling the need of a case right now, but I hate them.</t>
  </si>
  <si>
    <t>Thu Jun 25 04:22:23 PDT 2009</t>
  </si>
  <si>
    <t>@katyperry hey katy sorry to hear about ur flu  hope u get better soon!! R u releasing a new album any time soon? I wanna hear more frm u!</t>
  </si>
  <si>
    <t>Thu Jun 25 04:22:27 PDT 2009</t>
  </si>
  <si>
    <t>AnhNeeZy</t>
  </si>
  <si>
    <t xml:space="preserve">@amyhn do i get a welcome back party when i come home?? </t>
  </si>
  <si>
    <t>Thu Jun 25 04:22:34 PDT 2009</t>
  </si>
  <si>
    <t>mndnov</t>
  </si>
  <si>
    <t>Gramedia makes me wanna buy a lotta books! Why does it cost so much to buy a good book these days  dan lagilagi kehabisan miiko huff</t>
  </si>
  <si>
    <t>Thu Jun 25 04:22:36 PDT 2009</t>
  </si>
  <si>
    <t xml:space="preserve">@allikatetor i want it damn us </t>
  </si>
  <si>
    <t>Thu Jun 25 04:22:39 PDT 2009</t>
  </si>
  <si>
    <t xml:space="preserve">im the happiest when it rains..  ja-ne!  missed Naruto Shippuuden </t>
  </si>
  <si>
    <t>Thu Jun 25 04:22:40 PDT 2009</t>
  </si>
  <si>
    <t>TomPiperFresh</t>
  </si>
  <si>
    <t>@LARISSAYU fruche is mad!! oldschool sickness!! but its not as good as it used to be!!! ARGH  boo</t>
  </si>
  <si>
    <t>Thu Jun 25 04:22:41 PDT 2009</t>
  </si>
  <si>
    <t>modestlyexposed</t>
  </si>
  <si>
    <t xml:space="preserve">on my way to work. i feel like i'm gonna puke </t>
  </si>
  <si>
    <t>LatimaNicole</t>
  </si>
  <si>
    <t xml:space="preserve">@BigSexxii huh you going to DC w/o me???? </t>
  </si>
  <si>
    <t>Thu Jun 25 04:22:45 PDT 2009</t>
  </si>
  <si>
    <t>dawid_jankowski</t>
  </si>
  <si>
    <t xml:space="preserve">Where are my messages from yesterday? </t>
  </si>
  <si>
    <t>Thu Jun 25 04:22:46 PDT 2009</t>
  </si>
  <si>
    <t xml:space="preserve">Feeling miserable with hayfever taking over my life and crippling cramps </t>
  </si>
  <si>
    <t>Thu Jun 25 04:22:50 PDT 2009</t>
  </si>
  <si>
    <t>@ReginaPizzeria the Holyoke mall at Ingelside, Holyoke mall! that's the closest one to me (50 minutes away)   but well worth the drive</t>
  </si>
  <si>
    <t xml:space="preserve">my taste buds is crack.. can't taste anything </t>
  </si>
  <si>
    <t>Thu Jun 25 04:22:52 PDT 2009</t>
  </si>
  <si>
    <t xml:space="preserve">Ahhhhhhhhhhh lee yong daeeeeeeeee!!!!!!!! When will I met u again? </t>
  </si>
  <si>
    <t>Feefum</t>
  </si>
  <si>
    <t xml:space="preserve">@BTToronto We're right at Yonge and Lakeshore downtown and we've lost it! </t>
  </si>
  <si>
    <t>Thu Jun 25 04:22:55 PDT 2009</t>
  </si>
  <si>
    <t>gmg_00</t>
  </si>
  <si>
    <t xml:space="preserve">Calorie counting to help me fight the bulge and become more health conscious.  4th day and I realize I eat a TON of fat and calories. </t>
  </si>
  <si>
    <t>Thu Jun 25 04:22:57 PDT 2009</t>
  </si>
  <si>
    <t xml:space="preserve">@dianachin yes too bad that game is only available in japan and in japanese </t>
  </si>
  <si>
    <t>Thu Jun 25 04:23:01 PDT 2009</t>
  </si>
  <si>
    <t>bubblezz86</t>
  </si>
  <si>
    <t>Thu Jun 25 04:23:07 PDT 2009</t>
  </si>
  <si>
    <t>Rame bgt sich GI! Sucks..  huhuhuhuuhu.. Rempong rempongggg.....! Lama beeng ni tukang popcorn. Lol. Senewen..</t>
  </si>
  <si>
    <t>LeVistwitt</t>
  </si>
  <si>
    <t xml:space="preserve">didnt sleep at all my head hurts </t>
  </si>
  <si>
    <t>Thu Jun 25 04:23:08 PDT 2009</t>
  </si>
  <si>
    <t xml:space="preserve">very nearly stabbed my own foot when I dropped the scissors opening an ice pop </t>
  </si>
  <si>
    <t>Thu Jun 25 04:23:12 PDT 2009</t>
  </si>
  <si>
    <t>Walking home (2km) in high heels isn't fun or easy  http://twitpic.com/8d360</t>
  </si>
  <si>
    <t>Thu Jun 25 04:23:13 PDT 2009</t>
  </si>
  <si>
    <t xml:space="preserve">is at work with a cut toe </t>
  </si>
  <si>
    <t>Thu Jun 25 04:23:15 PDT 2009</t>
  </si>
  <si>
    <t xml:space="preserve">cannot believe what im hearing, and never thought it would hurt this bad  please dont!!! </t>
  </si>
  <si>
    <t>Thu Jun 25 04:23:20 PDT 2009</t>
  </si>
  <si>
    <t xml:space="preserve">Man. Kaspersky is not making a friend of me right now.  Very unsatisfied. </t>
  </si>
  <si>
    <t>Thu Jun 25 04:23:24 PDT 2009</t>
  </si>
  <si>
    <t xml:space="preserve">when god was dishing out clumsy, i got seconds and thirds, i seem to break everything </t>
  </si>
  <si>
    <t>Thu Jun 25 04:23:31 PDT 2009</t>
  </si>
  <si>
    <t>imgrahamlee</t>
  </si>
  <si>
    <t xml:space="preserve">too hot and im burnt </t>
  </si>
  <si>
    <t>Thu Jun 25 04:23:32 PDT 2009</t>
  </si>
  <si>
    <t xml:space="preserve">If I understood correctly, than CT24 reporting that in  NovojiÄ?Ã­nska 9 dead from floods </t>
  </si>
  <si>
    <t xml:space="preserve">But I won't forget abt that. </t>
  </si>
  <si>
    <t>Thu Jun 25 04:23:36 PDT 2009</t>
  </si>
  <si>
    <t>jennib_13</t>
  </si>
  <si>
    <t xml:space="preserve">still has no idea what she is doing, i dont think this is going to catch on with me. Transformers was good, miss adam though </t>
  </si>
  <si>
    <t>Thu Jun 25 04:23:40 PDT 2009</t>
  </si>
  <si>
    <t xml:space="preserve">Are there classes tom. na ? </t>
  </si>
  <si>
    <t>Thu Jun 25 04:23:42 PDT 2009</t>
  </si>
  <si>
    <t>classsssssssssssssssssssssssssssss  only 1 more week!</t>
  </si>
  <si>
    <t>Thu Jun 25 04:23:44 PDT 2009</t>
  </si>
  <si>
    <t>@lydiamoxey oh lydia  you shouldn't have asked them! you shoulda just said you were being horrifically sick so couldn't come in!</t>
  </si>
  <si>
    <t>Thu Jun 25 04:23:48 PDT 2009</t>
  </si>
  <si>
    <t>@HoppyH Hope you are having a gd time on trip with Jessie need a MAJOR goss. sesh tomoz  have missed you muchly friendykins ..am v bored X</t>
  </si>
  <si>
    <t>Thu Jun 25 04:23:49 PDT 2009</t>
  </si>
  <si>
    <t>LiamMiller89</t>
  </si>
  <si>
    <t>@essexladykt exactly the same thing happened to me this morning! Gutttted  x</t>
  </si>
  <si>
    <t>Thu Jun 25 04:23:52 PDT 2009</t>
  </si>
  <si>
    <t>currentlykelli</t>
  </si>
  <si>
    <t xml:space="preserve">I don't think I slept at all last night. </t>
  </si>
  <si>
    <t>Thu Jun 25 04:23:58 PDT 2009</t>
  </si>
  <si>
    <t>nicola_morris</t>
  </si>
  <si>
    <t xml:space="preserve">@HypeRAUS I only have those powers for the UK </t>
  </si>
  <si>
    <t>Thu Jun 25 04:24:04 PDT 2009</t>
  </si>
  <si>
    <t>xxxchristinaxxx</t>
  </si>
  <si>
    <t xml:space="preserve">sittin in work is total poo..cant deny it..its probably d most sunshine ireland is gonna see all year and im missin it... </t>
  </si>
  <si>
    <t>Thu Jun 25 04:24:05 PDT 2009</t>
  </si>
  <si>
    <t>trytaylor2</t>
  </si>
  <si>
    <t xml:space="preserve">Probably  gonna  have to move.....Sold  property....need house soon.....Now  Where?????   Not  Happy  </t>
  </si>
  <si>
    <t xml:space="preserve">@CrystalSparkles with optus, if you have more than 12 months remaining then it's $960 or something automatically </t>
  </si>
  <si>
    <t>Thu Jun 25 04:24:13 PDT 2009</t>
  </si>
  <si>
    <t>charlie4620</t>
  </si>
  <si>
    <t xml:space="preserve">Abercrombie stuff came. Well annoyed because we thought we'd get it cheaper if we got kids stuff (from the US), but they are proper small </t>
  </si>
  <si>
    <t>Thu Jun 25 04:24:18 PDT 2009</t>
  </si>
  <si>
    <t xml:space="preserve">i has a very sore shoulder </t>
  </si>
  <si>
    <t>Thu Jun 25 04:24:20 PDT 2009</t>
  </si>
  <si>
    <t xml:space="preserve">Ok, so Im havin a really shit day so far. </t>
  </si>
  <si>
    <t>Thu Jun 25 04:24:21 PDT 2009</t>
  </si>
  <si>
    <t>bradneese</t>
  </si>
  <si>
    <t xml:space="preserve">getting ready to leave for work sans iPhone today... it's headed to the Apple doctor to diagnose what ails it... </t>
  </si>
  <si>
    <t>Thu Jun 25 04:24:24 PDT 2009</t>
  </si>
  <si>
    <t xml:space="preserve">in Baltimore this sucks </t>
  </si>
  <si>
    <t xml:space="preserve">just came home from the hospital </t>
  </si>
  <si>
    <t>Thu Jun 25 04:24:25 PDT 2009</t>
  </si>
  <si>
    <t xml:space="preserve">Been up since 6:30 this morning...I really wish I could fall back asleep!!   </t>
  </si>
  <si>
    <t>Thu Jun 25 04:24:28 PDT 2009</t>
  </si>
  <si>
    <t xml:space="preserve">i've been up for over an hour. wahhh! i couldn't sleep last night for some reason. too bad today isnt friday </t>
  </si>
  <si>
    <t>Thu Jun 25 04:24:31 PDT 2009</t>
  </si>
  <si>
    <t xml:space="preserve">wish me luck for my last paper tomorrow! nervous </t>
  </si>
  <si>
    <t>Thu Jun 25 04:24:33 PDT 2009</t>
  </si>
  <si>
    <t xml:space="preserve">@robertk328 Of course it is. Because I have to take my old car, with no A/C, to the dealer in Springfield for my trade in. Miserable. </t>
  </si>
  <si>
    <t>Thu Jun 25 04:24:35 PDT 2009</t>
  </si>
  <si>
    <t>NicolasWendl</t>
  </si>
  <si>
    <t xml:space="preserve">Going to the doctor's at 2:30pm for a check up. I have to do one for University! Gosh, I hate going to the doctor </t>
  </si>
  <si>
    <t xml:space="preserve">@mehpara @SpaceAnt First of all thx for reply .. plz tell me how to solve this problem </t>
  </si>
  <si>
    <t>Thu Jun 25 04:24:37 PDT 2009</t>
  </si>
  <si>
    <t>astrozombie94</t>
  </si>
  <si>
    <t>iim iillllllllllllll  n i need to ring sum1! beta had hav thr fone on thm (yn)</t>
  </si>
  <si>
    <t>taniathewayiam</t>
  </si>
  <si>
    <t>Back to work today!  I so need a new job!</t>
  </si>
  <si>
    <t>Thu Jun 25 04:24:38 PDT 2009</t>
  </si>
  <si>
    <t xml:space="preserve">hommme, early morning tomorrow. ahh. </t>
  </si>
  <si>
    <t>Thu Jun 25 04:24:39 PDT 2009</t>
  </si>
  <si>
    <t xml:space="preserve">ugh i hate this cold </t>
  </si>
  <si>
    <t>Thu Jun 25 04:24:48 PDT 2009</t>
  </si>
  <si>
    <t>Domi1986</t>
  </si>
  <si>
    <t>Oh oooh bad weather  ^^ http://twitpic.com/8d384</t>
  </si>
  <si>
    <t>Thu Jun 25 04:24:50 PDT 2009</t>
  </si>
  <si>
    <t xml:space="preserve">@gg32 , how sad is it..that girl is so cute </t>
  </si>
  <si>
    <t>Thu Jun 25 04:24:51 PDT 2009</t>
  </si>
  <si>
    <t>maezleigh</t>
  </si>
  <si>
    <t xml:space="preserve">Jude is scared of the vacuum now. </t>
  </si>
  <si>
    <t>Thu Jun 25 04:24:52 PDT 2009</t>
  </si>
  <si>
    <t xml:space="preserve">Running behind this morning. Wish I could ride the bike to work again today but I have to go to the store on the way home. </t>
  </si>
  <si>
    <t xml:space="preserve">@sapphire_city change roast to ham sorry </t>
  </si>
  <si>
    <t xml:space="preserve">@coollike http://twitpic.com/8d0kq - Can't wait to get my copy! Haven't been out shopping yet! </t>
  </si>
  <si>
    <t>Thu Jun 25 04:24:58 PDT 2009</t>
  </si>
  <si>
    <t>Hi_Its_Sarah</t>
  </si>
  <si>
    <t xml:space="preserve">bye twitter world! maths is finished, which means no more laptop </t>
  </si>
  <si>
    <t>Thu Jun 25 04:24:59 PDT 2009</t>
  </si>
  <si>
    <t>SugaWright</t>
  </si>
  <si>
    <t xml:space="preserve">Can't believe it's morning already. Feel like I just put my head on my pillow.... </t>
  </si>
  <si>
    <t>Thu Jun 25 04:25:01 PDT 2009</t>
  </si>
  <si>
    <t xml:space="preserve">@officialTila iv been a fan of urs for 5 years not cause ur hott ur sweet and funny lol but yah im bi 2 i wish i could meet you </t>
  </si>
  <si>
    <t>Thu Jun 25 04:25:03 PDT 2009</t>
  </si>
  <si>
    <t xml:space="preserve">awwww, i just cried for that little girl on greys, man she was cute </t>
  </si>
  <si>
    <t>Thu Jun 25 04:25:07 PDT 2009</t>
  </si>
  <si>
    <t xml:space="preserve">Long sad day at work </t>
  </si>
  <si>
    <t xml:space="preserve">@zoecorkhill I work with a load of women. Unfortunately they're all a lot older than me </t>
  </si>
  <si>
    <t>Thu Jun 25 04:25:09 PDT 2009</t>
  </si>
  <si>
    <t>mrsfine52</t>
  </si>
  <si>
    <t xml:space="preserve">got woke up early because my husband had to go to work at the hospital today </t>
  </si>
  <si>
    <t>Thu Jun 25 04:25:10 PDT 2009</t>
  </si>
  <si>
    <t xml:space="preserve">I DO STILL LOVE U AND UR HUG! </t>
  </si>
  <si>
    <t>goodghirl</t>
  </si>
  <si>
    <t xml:space="preserve">@Schofe wish she'd reconsider </t>
  </si>
  <si>
    <t>Thu Jun 25 04:25:11 PDT 2009</t>
  </si>
  <si>
    <t>@emmielovegood  I sowwie. If it makes you feel any better, I'm in pain. lol</t>
  </si>
  <si>
    <t>Thu Jun 25 04:25:12 PDT 2009</t>
  </si>
  <si>
    <t>JAYTEE_</t>
  </si>
  <si>
    <t xml:space="preserve"> IT'S SO SAD</t>
  </si>
  <si>
    <t>Thu Jun 25 04:25:18 PDT 2009</t>
  </si>
  <si>
    <t>wolfpaas</t>
  </si>
  <si>
    <t>No we don't have service/solution partners in UK yet  We r happy 2 design &amp;amp; deliver your planned SaaS apps directly  http://bit.ly/i33AD</t>
  </si>
  <si>
    <t>Thu Jun 25 04:25:20 PDT 2009</t>
  </si>
  <si>
    <t xml:space="preserve">I suppose I should get out of bed and shower. </t>
  </si>
  <si>
    <t>Thu Jun 25 04:25:23 PDT 2009</t>
  </si>
  <si>
    <t>titthompson</t>
  </si>
  <si>
    <t xml:space="preserve">is poorly, sick and dying!! </t>
  </si>
  <si>
    <t>Thu Jun 25 04:25:26 PDT 2009</t>
  </si>
  <si>
    <t>What a bad night of raiding  No hard modes and wiping on bosses that we normally one shot. Talk about fail /cry</t>
  </si>
  <si>
    <t>Thu Jun 25 04:25:29 PDT 2009</t>
  </si>
  <si>
    <t>figtastic</t>
  </si>
  <si>
    <t xml:space="preserve">normally i would be blitzing dinglenemies with @banx right now, instead of trying to take on teh ninjas alone. </t>
  </si>
  <si>
    <t>Thu Jun 25 04:25:35 PDT 2009</t>
  </si>
  <si>
    <t>IamWhitneyRay</t>
  </si>
  <si>
    <t xml:space="preserve">@LaurenConrad what about nyc </t>
  </si>
  <si>
    <t>Thu Jun 25 04:25:37 PDT 2009</t>
  </si>
  <si>
    <t>veto21</t>
  </si>
  <si>
    <t xml:space="preserve">i want to see my angel!! </t>
  </si>
  <si>
    <t>Thu Jun 25 04:25:40 PDT 2009</t>
  </si>
  <si>
    <t xml:space="preserve">i wish i could stay home </t>
  </si>
  <si>
    <t>Thu Jun 25 04:25:42 PDT 2009</t>
  </si>
  <si>
    <t>LadyofMant</t>
  </si>
  <si>
    <t xml:space="preserve">@luvroni That's the same one I have and I adore it!  Like you said, cuts like butta!  I don't think I want to pack it for TX, though.  </t>
  </si>
  <si>
    <t>Thu Jun 25 04:25:44 PDT 2009</t>
  </si>
  <si>
    <t xml:space="preserve">@officialmgnfox Oh god, that is... SO not cool. You poor poor thing  Anything we can do? My condoleances </t>
  </si>
  <si>
    <t>Thu Jun 25 04:25:45 PDT 2009</t>
  </si>
  <si>
    <t>@qualitycomics those sneaky bastards @ comiczone look like they've hired new ppl despite my many resume drops! The dream is dying!  lol</t>
  </si>
  <si>
    <t>Thu Jun 25 04:25:47 PDT 2009</t>
  </si>
  <si>
    <t>TiffG0587</t>
  </si>
  <si>
    <t xml:space="preserve">@Andrew_Victory Oh no! Poor Vito...&amp;amp; you. Haha! Hope he's not getting sick </t>
  </si>
  <si>
    <t>Thu Jun 25 04:25:50 PDT 2009</t>
  </si>
  <si>
    <t>shaunapog</t>
  </si>
  <si>
    <t>I want scrambled eggs but theres no eggs left  lol</t>
  </si>
  <si>
    <t>Thu Jun 25 04:25:52 PDT 2009</t>
  </si>
  <si>
    <t>IRoCx3</t>
  </si>
  <si>
    <t>@bowwow614 yayyy u comin to toronto!!!!!!!!! but not goin to concert  .. dont noe how to get to the place ur goin to (((</t>
  </si>
  <si>
    <t>@HayleyWick it's embarasing! Not cool I look so odd   i'm lying on my bed having a sleep! :Â£</t>
  </si>
  <si>
    <t>Thu Jun 25 04:25:54 PDT 2009</t>
  </si>
  <si>
    <t xml:space="preserve">Housemate's cat chewed the beak off my magpie ornament </t>
  </si>
  <si>
    <t>Thu Jun 25 04:25:55 PDT 2009</t>
  </si>
  <si>
    <t xml:space="preserve">7:30am! Stil up..No milk for tea WTF </t>
  </si>
  <si>
    <t>Thu Jun 25 04:25:57 PDT 2009</t>
  </si>
  <si>
    <t xml:space="preserve">ok from 94 words to... only 582?! i swear to god it seemed like more </t>
  </si>
  <si>
    <t>Thu Jun 25 04:26:00 PDT 2009</t>
  </si>
  <si>
    <t xml:space="preserve">@_Cel_ That's strange  I know the new MSN is a shit and sometimes never connects </t>
  </si>
  <si>
    <t>Thu Jun 25 04:26:04 PDT 2009</t>
  </si>
  <si>
    <t>samb8s</t>
  </si>
  <si>
    <t xml:space="preserve">frustrated by dodgy database through firefox over vnc session in australia. Slow and prone to crashing </t>
  </si>
  <si>
    <t>Thu Jun 25 04:26:05 PDT 2009</t>
  </si>
  <si>
    <t xml:space="preserve"> net  won't work, might aswell go to sleep.</t>
  </si>
  <si>
    <t>Thu Jun 25 04:26:06 PDT 2009</t>
  </si>
  <si>
    <t xml:space="preserve">@Thamer1 i know how it feels, im starving here, too.. </t>
  </si>
  <si>
    <t>pagan22</t>
  </si>
  <si>
    <t xml:space="preserve">I got peed on at work last night. </t>
  </si>
  <si>
    <t>AlexJared16</t>
  </si>
  <si>
    <t>@SuperKaylo plus Netflix lol  it feels as if Microsoft leaves us out, even though we pay the same they get more stuff than us.  lol</t>
  </si>
  <si>
    <t>wendynicolee</t>
  </si>
  <si>
    <t xml:space="preserve">im. so. exhausted. </t>
  </si>
  <si>
    <t>Thu Jun 25 04:26:10 PDT 2009</t>
  </si>
  <si>
    <t>aylwinchin</t>
  </si>
  <si>
    <t xml:space="preserve">In the mood for some good Chilean Cabernet Savignon tonight! Like that Carmen reserva but the hypermart seems to be out of stock </t>
  </si>
  <si>
    <t>Thu Jun 25 04:26:12 PDT 2009</t>
  </si>
  <si>
    <t>Pamela32</t>
  </si>
  <si>
    <t>Back inside again, what a shame  the weather is fantastic!</t>
  </si>
  <si>
    <t>Thu Jun 25 04:26:16 PDT 2009</t>
  </si>
  <si>
    <t xml:space="preserve">been a while, but still bummed out about Maharishi &amp;amp; DPMhi </t>
  </si>
  <si>
    <t>Thu Jun 25 04:26:17 PDT 2009</t>
  </si>
  <si>
    <t>richard_lakers</t>
  </si>
  <si>
    <t xml:space="preserve">our assignment in science is so hard its killing me </t>
  </si>
  <si>
    <t>Thu Jun 25 04:26:19 PDT 2009</t>
  </si>
  <si>
    <t xml:space="preserve">Loads and loads of TH-pics out there but finding some decent shots of Georg or Gustav is like searching for a needle in a haystack </t>
  </si>
  <si>
    <t>Thu Jun 25 04:26:20 PDT 2009</t>
  </si>
  <si>
    <t>I want SO badly to take offense to the ending of this video, but, I really can't.  - http://bit.ly/PQbgB</t>
  </si>
  <si>
    <t xml:space="preserve">@gg32 ..i jus wanted to cuddle her..poor thing </t>
  </si>
  <si>
    <t>Thu Jun 25 04:26:21 PDT 2009</t>
  </si>
  <si>
    <t>@LucD22 Im using 1.8.1 and it doesnt work, just comes out blank  re-install i think !</t>
  </si>
  <si>
    <t>Thu Jun 25 04:26:23 PDT 2009</t>
  </si>
  <si>
    <t>jorelyn</t>
  </si>
  <si>
    <t>I rlly miss LA  .Missin Santa monica beach,bloomings@Sherman oaks,Glendale,AMC Burbank,sushi @Pasadena,old frnds n the trffic along fwy 5</t>
  </si>
  <si>
    <t>Thu Jun 25 04:26:24 PDT 2009</t>
  </si>
  <si>
    <t xml:space="preserve">Where did 3 of my followers go </t>
  </si>
  <si>
    <t>Thu Jun 25 04:26:29 PDT 2009</t>
  </si>
  <si>
    <t xml:space="preserve">Lol getting in other people's seats </t>
  </si>
  <si>
    <t xml:space="preserve">GRUMPY FUCK. i hate when people take there wee moods out on me. and i cant eat cookies cause my teeth </t>
  </si>
  <si>
    <t>Thu Jun 25 04:26:34 PDT 2009</t>
  </si>
  <si>
    <t xml:space="preserve">I know that you know I know you know you have my sunglasses so GIVE THEM BACK. I really need them, and they're gone </t>
  </si>
  <si>
    <t>Thu Jun 25 04:26:35 PDT 2009</t>
  </si>
  <si>
    <t>princesalmighty</t>
  </si>
  <si>
    <t xml:space="preserve">watching bargain hunt..rushing to get ready for work.. </t>
  </si>
  <si>
    <t>sillysalz</t>
  </si>
  <si>
    <t xml:space="preserve">I hate mornings, </t>
  </si>
  <si>
    <t>Thu Jun 25 04:26:40 PDT 2009</t>
  </si>
  <si>
    <t>Emily_Hart</t>
  </si>
  <si>
    <t xml:space="preserve">is struggling to cope </t>
  </si>
  <si>
    <t>Thu Jun 25 04:26:41 PDT 2009</t>
  </si>
  <si>
    <t>@ronanofficial ..And you just don't get anymore REALLY good Christmassy songs anymore!    ........ Happy Christmas Ronan!! ;)</t>
  </si>
  <si>
    <t>Thu Jun 25 04:26:42 PDT 2009</t>
  </si>
  <si>
    <t>xtianasam</t>
  </si>
  <si>
    <t>@beekkitam Lorrie!!! Can you help us out please... Ang galing sa poi.  Are you online now?</t>
  </si>
  <si>
    <t>Thu Jun 25 04:26:43 PDT 2009</t>
  </si>
  <si>
    <t>PrettyHaute</t>
  </si>
  <si>
    <t xml:space="preserve">@Keisha_Williams hope u feel better I know u feel..I had bronchitis while I was pregnant..but with me I couldn't get any meds </t>
  </si>
  <si>
    <t>Thu Jun 25 04:26:49 PDT 2009</t>
  </si>
  <si>
    <t xml:space="preserve">Hey im back still on the myspace and bored almost done just waiting for one of the people i kare about to respond back </t>
  </si>
  <si>
    <t>Thu Jun 25 04:26:51 PDT 2009</t>
  </si>
  <si>
    <t xml:space="preserve">@Britt7094 - not sure if that's what @littlecharva used when he stayed at the Hilton, but he said it was *horrendous* &amp;amp; an awful room </t>
  </si>
  <si>
    <t>Thu Jun 25 04:26:59 PDT 2009</t>
  </si>
  <si>
    <t xml:space="preserve">@Djiandi Its so bad. Got tears in my eyes when I read that.. </t>
  </si>
  <si>
    <t>Thu Jun 25 04:27:02 PDT 2009</t>
  </si>
  <si>
    <t>JETtheJIN</t>
  </si>
  <si>
    <t xml:space="preserve">difficult times for me..have to walk all across the room to change channels </t>
  </si>
  <si>
    <t>Thu Jun 25 04:27:03 PDT 2009</t>
  </si>
  <si>
    <t xml:space="preserve">@officialmgnfox awww... what a wee shame </t>
  </si>
  <si>
    <t xml:space="preserve">@Qeabs noo...ada problem with twitter right now...so..they messed up the number of followers :\ so..no 1198 followers </t>
  </si>
  <si>
    <t>Thu Jun 25 04:27:04 PDT 2009</t>
  </si>
  <si>
    <t>dunno if i should go on a next-g cap or telstra pre paid with an outright iphone  decisions decisions...</t>
  </si>
  <si>
    <t>Thu Jun 25 04:27:06 PDT 2009</t>
  </si>
  <si>
    <t xml:space="preserve">At the airport...just got the worst iced chai tea latte ever. </t>
  </si>
  <si>
    <t>Miss_AM</t>
  </si>
  <si>
    <t xml:space="preserve">@fastidiousbabe http://twitpic.com/4uszh - i wana go </t>
  </si>
  <si>
    <t xml:space="preserve">aaaahhhhh Mr Brightside just came on the radio, making me miss my Leicester girls lots &amp;amp; lots! </t>
  </si>
  <si>
    <t>Thu Jun 25 04:27:25 PDT 2009</t>
  </si>
  <si>
    <t>y wont warped tour some to australia  such a good line up</t>
  </si>
  <si>
    <t>According to a Facebook quiz, my mental age is 43  Someone fetch me my pipe and slippers...and a nice warm blanket...</t>
  </si>
  <si>
    <t>Thu Jun 25 04:27:27 PDT 2009</t>
  </si>
  <si>
    <t>crazycraig2</t>
  </si>
  <si>
    <t xml:space="preserve">Working unfortunatly </t>
  </si>
  <si>
    <t>Thu Jun 25 04:27:29 PDT 2009</t>
  </si>
  <si>
    <t>lidiyajoy</t>
  </si>
  <si>
    <t xml:space="preserve">Quality will come from that effort, not from slogans, posters, or even threats. : Sturdying Kannada.. say tough </t>
  </si>
  <si>
    <t xml:space="preserve">yummers, just eaten my Krispy Kreme treat M brought back from London. So goood! We don't 'ave noe Krispy Kreme down 'ere in the badlands </t>
  </si>
  <si>
    <t>Thu Jun 25 04:27:33 PDT 2009</t>
  </si>
  <si>
    <t>kking108</t>
  </si>
  <si>
    <t>Gave Corey his wake up call at 6:30, Khian is fed and cooing, Collyer is still sleeping I wish I was  I have a crush on a secret someone!!</t>
  </si>
  <si>
    <t>Thu Jun 25 04:27:34 PDT 2009</t>
  </si>
  <si>
    <t>metalhammer101</t>
  </si>
  <si>
    <t>@joerico I don't have a pool anymore    The summer will be long! ;)</t>
  </si>
  <si>
    <t>Thu Jun 25 04:27:36 PDT 2009</t>
  </si>
  <si>
    <t>flower21701</t>
  </si>
  <si>
    <t xml:space="preserve">Dad woke me up by playing Love Story by Taylor Swift, I fell for it. </t>
  </si>
  <si>
    <t>Thu Jun 25 04:27:37 PDT 2009</t>
  </si>
  <si>
    <t xml:space="preserve">This is going to take a long reading. </t>
  </si>
  <si>
    <t xml:space="preserve">Got a hair cut and it looks funny this morning because I am too tired to straighten my hair in the morning. </t>
  </si>
  <si>
    <t>Thu Jun 25 04:27:38 PDT 2009</t>
  </si>
  <si>
    <t>HeLaFaST</t>
  </si>
  <si>
    <t xml:space="preserve">MO Day!!!  Damn pool has holes in it, so not sure if we're gonna be able to replace it with a new one by the weekend </t>
  </si>
  <si>
    <t>Thu Jun 25 04:27:39 PDT 2009</t>
  </si>
  <si>
    <t>samlancs</t>
  </si>
  <si>
    <t xml:space="preserve">@OfficialVernonK well done with that MrK!! Shame I won't be home then </t>
  </si>
  <si>
    <t xml:space="preserve">@reesayspieces I AM SO CONFUSED.  what show was it?  because i haven't seen anything </t>
  </si>
  <si>
    <t>Thu Jun 25 04:27:43 PDT 2009</t>
  </si>
  <si>
    <t>SilentFate36</t>
  </si>
  <si>
    <t xml:space="preserve">New song &amp;quot;Emotion&amp;quot; of BigBang is wonderful x] check it out  !! oh,Im jealous with all V.I.Ps in Japan </t>
  </si>
  <si>
    <t>Thu Jun 25 04:27:44 PDT 2009</t>
  </si>
  <si>
    <t>@xxitsaoifebbzxx Yeah  Just changed my password to be safe! x</t>
  </si>
  <si>
    <t>Thu Jun 25 04:27:46 PDT 2009</t>
  </si>
  <si>
    <t>mikethebassist</t>
  </si>
  <si>
    <t xml:space="preserve">Guess what....I didn't feed the freakin dog this morning....revenge is sweet!!!! But someone else did </t>
  </si>
  <si>
    <t xml:space="preserve">@majatutaja really likes The Sohotel in Little Italy they're on Twitter too @sohotel but no Standard rooms available from 06.26-04.07 </t>
  </si>
  <si>
    <t>Thu Jun 25 04:27:47 PDT 2009</t>
  </si>
  <si>
    <t>SarahSarnie</t>
  </si>
  <si>
    <t>my family is tearing apart  I think i am going to get out of this place, Sarnie, were moving to york! ASAP</t>
  </si>
  <si>
    <t>Thu Jun 25 04:27:50 PDT 2009</t>
  </si>
  <si>
    <t>whiskeydream</t>
  </si>
  <si>
    <t xml:space="preserve">i need a new pair of shoes. i ruined my old ones on the bike ride yesterday </t>
  </si>
  <si>
    <t>Thu Jun 25 04:27:53 PDT 2009</t>
  </si>
  <si>
    <t>@MehLizza shane kippel and aubrey graham that well  I still love them though, I just had to get rid of them. too man ppl.</t>
  </si>
  <si>
    <t xml:space="preserve">Wish I had something to play my dad's old Clash LPs on  I'll listen to Simple Plan instead </t>
  </si>
  <si>
    <t>Thu Jun 25 04:27:54 PDT 2009</t>
  </si>
  <si>
    <t xml:space="preserve">@amyl_nitrate hi there, sorry you are not feeling great </t>
  </si>
  <si>
    <t>Thu Jun 25 04:27:55 PDT 2009</t>
  </si>
  <si>
    <t xml:space="preserve">greys is makin mum cry...n mabey mii </t>
  </si>
  <si>
    <t>Thu Jun 25 04:27:56 PDT 2009</t>
  </si>
  <si>
    <t>thebattle</t>
  </si>
  <si>
    <t xml:space="preserve">@emmaswann oof! good luck with that. i'll stick with banging my head against jquery for now </t>
  </si>
  <si>
    <t>@spmyrolemodels gah. last time i went was in dec  and i was hoping to get new music to put on the pod.</t>
  </si>
  <si>
    <t>leighruben</t>
  </si>
  <si>
    <t xml:space="preserve">staying home today. I'm sick still </t>
  </si>
  <si>
    <t>Thu Jun 25 04:27:57 PDT 2009</t>
  </si>
  <si>
    <t xml:space="preserve">Is rather quite lonely </t>
  </si>
  <si>
    <t>Thu Jun 25 04:27:58 PDT 2009</t>
  </si>
  <si>
    <t xml:space="preserve">@4_PACK oops, sorry, need to do homework </t>
  </si>
  <si>
    <t>Thu Jun 25 04:27:59 PDT 2009</t>
  </si>
  <si>
    <t>destinyxuan23</t>
  </si>
  <si>
    <t>step away from my books  no wonder my books always getting missing</t>
  </si>
  <si>
    <t>Thu Jun 25 04:28:00 PDT 2009</t>
  </si>
  <si>
    <t xml:space="preserve">okay so im 17 in like 2 weeks! ahhh im getting sooo old </t>
  </si>
  <si>
    <t xml:space="preserve">i feel shit... i am sick </t>
  </si>
  <si>
    <t>Thu Jun 25 04:28:03 PDT 2009</t>
  </si>
  <si>
    <t>i wanna take a sunbath in the backyard  but i have to go to the dentist.. well maybe after the dentist (:</t>
  </si>
  <si>
    <t>Thu Jun 25 04:28:05 PDT 2009</t>
  </si>
  <si>
    <t>luisazazueta</t>
  </si>
  <si>
    <t>@officialpeta, is it true that in the reunion island (madagascar) they use cats and dogs as bait for fishing sharks?   shady.</t>
  </si>
  <si>
    <t>Thu Jun 25 04:28:06 PDT 2009</t>
  </si>
  <si>
    <t>Up and time to get ready for work already  http://myloc.me/5zxe</t>
  </si>
  <si>
    <t>jdham</t>
  </si>
  <si>
    <t xml:space="preserve">handling a 7 hour class with only 3 hours of sleep. </t>
  </si>
  <si>
    <t>Thu Jun 25 04:28:07 PDT 2009</t>
  </si>
  <si>
    <t>@antiquebasket  Si glucose test.     GD SUCKS!!!!</t>
  </si>
  <si>
    <t>Thu Jun 25 04:28:10 PDT 2009</t>
  </si>
  <si>
    <t>georgiabrook</t>
  </si>
  <si>
    <t>Mother just called me a lazy shit  I need a hug.</t>
  </si>
  <si>
    <t xml:space="preserve">@officialTila I give up... You don't really reply </t>
  </si>
  <si>
    <t>gracxe</t>
  </si>
  <si>
    <t xml:space="preserve">found out something </t>
  </si>
  <si>
    <t>Thu Jun 25 04:28:14 PDT 2009</t>
  </si>
  <si>
    <t>GIJade</t>
  </si>
  <si>
    <t>know what i love about twitter? no one reads mine...  hah</t>
  </si>
  <si>
    <t>Thu Jun 25 04:28:18 PDT 2009</t>
  </si>
  <si>
    <t xml:space="preserve">@andybudd My 2p worth: keep it real.  Using plenty of real life examples, makes any subject easier to digest. Wish I was there </t>
  </si>
  <si>
    <t>Thu Jun 25 04:28:19 PDT 2009</t>
  </si>
  <si>
    <t>eamhael</t>
  </si>
  <si>
    <t>has absolute zero drive to review for the board exam.  http://plurk.com/p/13uier</t>
  </si>
  <si>
    <t>Thu Jun 25 04:28:20 PDT 2009</t>
  </si>
  <si>
    <t xml:space="preserve">Is annoyed that there isn't a topshop in Corby. Not that I could find anyway </t>
  </si>
  <si>
    <t>Thu Jun 25 04:28:23 PDT 2009</t>
  </si>
  <si>
    <t>harriyott</t>
  </si>
  <si>
    <t xml:space="preserve">@zoraphina Yes. Fortunately I'd finished them. Should have disposed of the wrappers  </t>
  </si>
  <si>
    <t>Thu Jun 25 04:28:25 PDT 2009</t>
  </si>
  <si>
    <t xml:space="preserve">@hortovanyi Yeah it's a stupid system, I've already contact dailyburn about it </t>
  </si>
  <si>
    <t xml:space="preserve">@officialTila i wish iv tryed to meet you its hard gah i wish i wasnt stuck in lame ohio i want a tila hug </t>
  </si>
  <si>
    <t>Thu Jun 25 04:28:27 PDT 2009</t>
  </si>
  <si>
    <t>macciv</t>
  </si>
  <si>
    <t xml:space="preserve">beeing dumped.... </t>
  </si>
  <si>
    <t>Thu Jun 25 04:28:32 PDT 2009</t>
  </si>
  <si>
    <t>jenny1four3</t>
  </si>
  <si>
    <t xml:space="preserve">is there any classes tomorrow? I'm starting to have a feeling that my school will lessen our summer vacation or semestral break. </t>
  </si>
  <si>
    <t>Thu Jun 25 04:28:34 PDT 2009</t>
  </si>
  <si>
    <t>The rain has gone away outside...but now there's rain inside   OMG today is already crazy!</t>
  </si>
  <si>
    <t>Thu Jun 25 04:28:36 PDT 2009</t>
  </si>
  <si>
    <t xml:space="preserve">Guess hat. I didn't feed the freakin dog (or the housekeeper) this morning....revenge is sweet! But someone else did </t>
  </si>
  <si>
    <t>Thu Jun 25 04:28:38 PDT 2009</t>
  </si>
  <si>
    <t xml:space="preserve">@goSonja ...oops, that was supposed to be a sad face </t>
  </si>
  <si>
    <t>Thu Jun 25 04:28:41 PDT 2009</t>
  </si>
  <si>
    <t>aprilshowers82</t>
  </si>
  <si>
    <t>Sister Hottie isn't helping my situation neither  I want to be a good girl someone plsss call 911</t>
  </si>
  <si>
    <t>Thu Jun 25 04:28:47 PDT 2009</t>
  </si>
  <si>
    <t>chourzee</t>
  </si>
  <si>
    <t xml:space="preserve">@stooa Sounds like Stua wants to be in pommie land!!... Ahhhh... livin the dream!!! .. Wish u were here!! </t>
  </si>
  <si>
    <t>Thu Jun 25 04:28:54 PDT 2009</t>
  </si>
  <si>
    <t xml:space="preserve">And my picture still isn't working.. Stupid twitter </t>
  </si>
  <si>
    <t>Thu Jun 25 04:28:55 PDT 2009</t>
  </si>
  <si>
    <t xml:space="preserve">hmmm think I missed lunch </t>
  </si>
  <si>
    <t>Thu Jun 25 04:28:56 PDT 2009</t>
  </si>
  <si>
    <t xml:space="preserve">Norman Osborn is every where, I had a dream where he came and offered me a tech support job on his dark avengers team. I accepted. </t>
  </si>
  <si>
    <t>We're adults, when did that happen, and how do we make it stop... I'll miss you St.Andrews!  &amp;lt;3 Forever will you hold the best memories.</t>
  </si>
  <si>
    <t>Thu Jun 25 04:28:57 PDT 2009</t>
  </si>
  <si>
    <t xml:space="preserve">Greys is killing me tonight! </t>
  </si>
  <si>
    <t>digiphotoneil</t>
  </si>
  <si>
    <t xml:space="preserve">Ah rats.. I think their terms and conditions prevent me from using the image I wanted to </t>
  </si>
  <si>
    <t>fretboardjunkie</t>
  </si>
  <si>
    <t xml:space="preserve">@AlnilamOri Lol, mine leave 'angels' all over the back yard. By angels I mean bird wings with nothing in the middle. </t>
  </si>
  <si>
    <t xml:space="preserve">Just woke up. Day one of conference. Gag me with a spork! </t>
  </si>
  <si>
    <t>Thu Jun 25 04:28:58 PDT 2009</t>
  </si>
  <si>
    <t xml:space="preserve">Why is the Byron Bay writers festival so bloody expensive!?! Even for students!!! After $400 on books no more $$ to attend </t>
  </si>
  <si>
    <t>Thu Jun 25 04:28:59 PDT 2009</t>
  </si>
  <si>
    <t xml:space="preserve">cannot go for Homes party, I asked my mum and she said NO. I told her its a birthday party but still, its a NO. </t>
  </si>
  <si>
    <t>Thu Jun 25 04:29:01 PDT 2009</t>
  </si>
  <si>
    <t>latinapor100pre</t>
  </si>
  <si>
    <t xml:space="preserve">what a boring life i lead </t>
  </si>
  <si>
    <t>Thu Jun 25 04:29:02 PDT 2009</t>
  </si>
  <si>
    <t xml:space="preserve">what zit???  oh, OMG! </t>
  </si>
  <si>
    <t xml:space="preserve">I'm feeling very nasaly today </t>
  </si>
  <si>
    <t>Thu Jun 25 04:29:04 PDT 2009</t>
  </si>
  <si>
    <t>Hopefully she'll see this at one point of today so HAVE FUN IN SPAIN PIP! I'LL MISS YOU  qq</t>
  </si>
  <si>
    <t xml:space="preserve">Drat! Fever has returned - spoke too soon </t>
  </si>
  <si>
    <t xml:space="preserve">i've been tossing and turning for over an hour. 5AM. what the heck. i'm going to take cold medicine or something. </t>
  </si>
  <si>
    <t>Thu Jun 25 04:29:07 PDT 2009</t>
  </si>
  <si>
    <t xml:space="preserve">@hookbill So right! I have a Dr. appt I can't miss this AM and I'm worried about the driving. </t>
  </si>
  <si>
    <t>Thu Jun 25 04:29:08 PDT 2009</t>
  </si>
  <si>
    <t>(@georgiabrook) Mother just called me a lazy shit  I need a hug.</t>
  </si>
  <si>
    <t>Thu Jun 25 04:29:09 PDT 2009</t>
  </si>
  <si>
    <t>Mjobrazil</t>
  </si>
  <si>
    <t xml:space="preserve">Love to play music but canÂ´t make life struggling all through out </t>
  </si>
  <si>
    <t xml:space="preserve">arghhhh, i dunno where my ipod is </t>
  </si>
  <si>
    <t>Thu Jun 25 04:29:12 PDT 2009</t>
  </si>
  <si>
    <t>DrFeelgood66</t>
  </si>
  <si>
    <t>@13Barbara13 i have no money to go see it  i'll wait fro the dvd lol</t>
  </si>
  <si>
    <t>Thu Jun 25 04:29:13 PDT 2009</t>
  </si>
  <si>
    <t>Train just pulled out 2 mins early. Great ... except I was only 1 minute early to catch it  Next in 1 hour. (</t>
  </si>
  <si>
    <t>Thu Jun 25 04:29:15 PDT 2009</t>
  </si>
  <si>
    <t xml:space="preserve"> I don't wanna work   </t>
  </si>
  <si>
    <t>Thu Jun 25 04:29:17 PDT 2009</t>
  </si>
  <si>
    <t xml:space="preserve">i hated you for a long long time and i hated 1Able </t>
  </si>
  <si>
    <t>Thu Jun 25 04:29:18 PDT 2009</t>
  </si>
  <si>
    <t>maepaulino</t>
  </si>
  <si>
    <t>@evansagge I'm actually looking for someone who can create a time machine.  2 years  and still nada.</t>
  </si>
  <si>
    <t>holztar</t>
  </si>
  <si>
    <t>hiia people, im new on this please be nice im going though a ruff time with my nan whos dieing of cancer   xXx</t>
  </si>
  <si>
    <t>Thu Jun 25 04:29:20 PDT 2009</t>
  </si>
  <si>
    <t>CANREMIX</t>
  </si>
  <si>
    <t xml:space="preserve">im so confusedddd..... but feelin' great today... thought about an person and i miss her allready </t>
  </si>
  <si>
    <t>Thu Jun 25 04:29:23 PDT 2009</t>
  </si>
  <si>
    <t xml:space="preserve">@oherrol So upsetting that freaks like that exist </t>
  </si>
  <si>
    <t xml:space="preserve">this job is so boring! im dying here </t>
  </si>
  <si>
    <t>Thu Jun 25 04:29:24 PDT 2009</t>
  </si>
  <si>
    <t xml:space="preserve">@SupahHero I am lost. Please help me find a good home. </t>
  </si>
  <si>
    <t>Thu Jun 25 04:29:30 PDT 2009</t>
  </si>
  <si>
    <t xml:space="preserve">Aww man! Julie didn't get through in #masterchef - her noodles sounded better than Justine's. Just because she's hot... </t>
  </si>
  <si>
    <t>Thu Jun 25 04:29:44 PDT 2009</t>
  </si>
  <si>
    <t>@Rood_Bwoi its too early for the  face!</t>
  </si>
  <si>
    <t>LimeGreenLife</t>
  </si>
  <si>
    <t>Going to school. I can't find my cellphone  tweet ya when I get home.</t>
  </si>
  <si>
    <t>Thu Jun 25 04:29:47 PDT 2009</t>
  </si>
  <si>
    <t>szergelyiphone</t>
  </si>
  <si>
    <t xml:space="preserve">@katevoegele Thank for share your new music video \o/ , but youtube says this video not avalbe in my country  any other place? </t>
  </si>
  <si>
    <t>segwist</t>
  </si>
  <si>
    <t xml:space="preserve">Also, watched Transformers 2 in Queenstown after some apres-ski pints. Just HOW can they make a movie about fighting robots so rubbish?? </t>
  </si>
  <si>
    <t>Thu Jun 25 04:29:48 PDT 2009</t>
  </si>
  <si>
    <t>fluffyphenom</t>
  </si>
  <si>
    <t>@DatBoyXO i didn't c it because i don't get online when i'm waitin 4 a call. I'll miss the call.  guess i'll ttyl</t>
  </si>
  <si>
    <t>Thu Jun 25 04:29:54 PDT 2009</t>
  </si>
  <si>
    <t>@Laligin to be honest, I think it'll just be a me + the boyfriend thing. Much cheaper  however! I was thinking of arranging a fairground -</t>
  </si>
  <si>
    <t>Thu Jun 25 04:29:56 PDT 2009</t>
  </si>
  <si>
    <t xml:space="preserve">packing my bags to in home. the bus leaves here at 10 am. </t>
  </si>
  <si>
    <t>Thu Jun 25 04:29:59 PDT 2009</t>
  </si>
  <si>
    <t>Chelsey12345</t>
  </si>
  <si>
    <t xml:space="preserve">23 degrees out [hot for ireland] and im freezing </t>
  </si>
  <si>
    <t>Thu Jun 25 04:30:01 PDT 2009</t>
  </si>
  <si>
    <t xml:space="preserve">@Ravenatic i've mastered getting it into DFU but now its hanging at 'waiting for reboot'' ... why me </t>
  </si>
  <si>
    <t>Thu Jun 25 04:30:05 PDT 2009</t>
  </si>
  <si>
    <t xml:space="preserve">the little girl died </t>
  </si>
  <si>
    <t>decanhota</t>
  </si>
  <si>
    <t xml:space="preserve">Good morning people, 8h30 a.m. here n 14ÂºC with rain n a lot of traffic... </t>
  </si>
  <si>
    <t>Thu Jun 25 04:30:06 PDT 2009</t>
  </si>
  <si>
    <t>There was no milo.. i had to have plain milk  aw wwell. Off watching raise your voiceee.. laddazz &amp;lt;3</t>
  </si>
  <si>
    <t xml:space="preserve">@KOTS90 You're going to Brighton and I'm back in Norwich </t>
  </si>
  <si>
    <t>Thu Jun 25 04:30:07 PDT 2009</t>
  </si>
  <si>
    <t xml:space="preserve">offt whittt! my mum talked over them telling me what to do in ghostbusters, now im stuck </t>
  </si>
  <si>
    <t>evergreentweet</t>
  </si>
  <si>
    <t>@rawdiggie thx for the &amp;quot;outlook- update&amp;quot; ..  damn ignorants! what about?--&amp;gt;http://fixoutlook.org/</t>
  </si>
  <si>
    <t>Thu Jun 25 04:30:09 PDT 2009</t>
  </si>
  <si>
    <t xml:space="preserve">ugh i just finished the short questions, hav para &amp;amp; essay left =( my hands paining </t>
  </si>
  <si>
    <t>Thu Jun 25 04:30:11 PDT 2009</t>
  </si>
  <si>
    <t>VrtakCZ</t>
  </si>
  <si>
    <t>Budu se vÃ¡Å¾nÄ› muset zaÄ?Ã­t uÄ?it anglicky... ProtoÅ¾e takhle uÅ¾ se to nedÃ¡...  (Ale jÃ¡ neumÃ­m ani Ä?esky)</t>
  </si>
  <si>
    <t>Thu Jun 25 04:30:18 PDT 2009</t>
  </si>
  <si>
    <t xml:space="preserve">Goodbye Blackberry!! </t>
  </si>
  <si>
    <t>Thu Jun 25 04:30:24 PDT 2009</t>
  </si>
  <si>
    <t>conweaver</t>
  </si>
  <si>
    <t>BLAH BLAH BLAH  ich ist sehr nicht gut. Well winney get head boy suppose that was well. Charity footie match anyone contact me (deaner ...</t>
  </si>
  <si>
    <t>Thu Jun 25 04:30:25 PDT 2009</t>
  </si>
  <si>
    <t xml:space="preserve">Wants a new closet. A big one! </t>
  </si>
  <si>
    <t>Thu Jun 25 04:30:27 PDT 2009</t>
  </si>
  <si>
    <t xml:space="preserve">@t_isfortammy Sorry for the random attack on your character. Im a bit grumpy. No hot water at home today </t>
  </si>
  <si>
    <t xml:space="preserve">@wickedjaci And now I have to go to work...  Hope your morning pans out better! </t>
  </si>
  <si>
    <t>Thu Jun 25 04:30:28 PDT 2009</t>
  </si>
  <si>
    <t xml:space="preserve">@Uppie I had reactionary arthritis after a strep infection in 2005,could barely walk for 6 months. (via @rudedoodle). You ok now? Sorry.. </t>
  </si>
  <si>
    <t>Thu Jun 25 04:30:30 PDT 2009</t>
  </si>
  <si>
    <t xml:space="preserve">sooooore throat </t>
  </si>
  <si>
    <t xml:space="preserve">Oh boy. I prolly should sleep longer but i cant </t>
  </si>
  <si>
    <t>Thu Jun 25 04:30:41 PDT 2009</t>
  </si>
  <si>
    <t>tiasassy678</t>
  </si>
  <si>
    <t xml:space="preserve">I hate going to bed on an empty stomach.. </t>
  </si>
  <si>
    <t>Thu Jun 25 04:30:44 PDT 2009</t>
  </si>
  <si>
    <t xml:space="preserve">Getting ready to head to northern WI for the weekend!!  Sad that my hubby has to stay home and study for the Bar </t>
  </si>
  <si>
    <t>Ugh calling out of work sucks when you havent done it in a yr plus  i feel like shiz tho</t>
  </si>
  <si>
    <t xml:space="preserve">@jo_jo_ba Wish there was something we could do to help the bees and the industry. Seems like Monsanto's lobbyists are making the call </t>
  </si>
  <si>
    <t>@lovelylaura1982 my fave 2 won't get a look in  but I really hope Mikey sings more as well as Steo &amp;amp; Ro. but we'll have to wait &amp;amp; see xx</t>
  </si>
  <si>
    <t>Thu Jun 25 04:30:45 PDT 2009</t>
  </si>
  <si>
    <t>@lauralawrah yeah i miss the old version  but i think its amazing still, i love it!</t>
  </si>
  <si>
    <t>Thu Jun 25 04:30:50 PDT 2009</t>
  </si>
  <si>
    <t xml:space="preserve">7:30 and still sitting on bed not dressed for work... have to be at desk by 8 </t>
  </si>
  <si>
    <t>Thu Jun 25 04:30:51 PDT 2009</t>
  </si>
  <si>
    <t xml:space="preserve">Has not slept yet. 7 hour energy drinks RULEEEEE BWAHAHAA. Too bad it should only last for another hour </t>
  </si>
  <si>
    <t>Thu Jun 25 04:30:52 PDT 2009</t>
  </si>
  <si>
    <t>says Oh man. We have a lot of payments.  Our name plates cost 70php while our PHA pins cost 50php. (tears)... http://plurk.com/p/13ujd6</t>
  </si>
  <si>
    <t>Thu Jun 25 04:30:54 PDT 2009</t>
  </si>
  <si>
    <t>redbirdchatter</t>
  </si>
  <si>
    <t xml:space="preserve">@MLB that is not a game I ever want see again. </t>
  </si>
  <si>
    <t>Thu Jun 25 04:30:58 PDT 2009</t>
  </si>
  <si>
    <t xml:space="preserve">@popcornelvis but whyyyyyy </t>
  </si>
  <si>
    <t>Thu Jun 25 04:31:00 PDT 2009</t>
  </si>
  <si>
    <t xml:space="preserve">@pixsoul I think our beta test program is full, it filled up a while back. We are only allowed to test with 95 other people </t>
  </si>
  <si>
    <t>Thu Jun 25 04:31:02 PDT 2009</t>
  </si>
  <si>
    <t>sashariakhina</t>
  </si>
  <si>
    <t xml:space="preserve">is not looking forwards to working in this weather </t>
  </si>
  <si>
    <t>Thu Jun 25 04:31:04 PDT 2009</t>
  </si>
  <si>
    <t xml:space="preserve">@noternie noo its a booked flight </t>
  </si>
  <si>
    <t>Thu Jun 25 04:31:07 PDT 2009</t>
  </si>
  <si>
    <t xml:space="preserve">I really wish Chuck would tell Blair he loved her </t>
  </si>
  <si>
    <t>Thu Jun 25 04:31:09 PDT 2009</t>
  </si>
  <si>
    <t xml:space="preserve">oh no i think I should've had a nap, my eyes are seriously droopy now </t>
  </si>
  <si>
    <t>Thu Jun 25 04:31:12 PDT 2009</t>
  </si>
  <si>
    <t>cubnet</t>
  </si>
  <si>
    <t>@quantenimpuls approx. 90 working hours to weekend  #umzug #serveraufbau #durcharbeiten</t>
  </si>
  <si>
    <t>Thu Jun 25 04:31:22 PDT 2009</t>
  </si>
  <si>
    <t xml:space="preserve">I've had too much naan bread tonight </t>
  </si>
  <si>
    <t>Thu Jun 25 04:31:23 PDT 2009</t>
  </si>
  <si>
    <t>losthorizons</t>
  </si>
  <si>
    <t>New vid, for Seether's epic cover of &amp;quot;Careless Whisper&amp;quot;. Not so sure if i'm in to it, yet.  http://bit.ly/Mga1x</t>
  </si>
  <si>
    <t>Thu Jun 25 04:31:25 PDT 2009</t>
  </si>
  <si>
    <t>Maymsk</t>
  </si>
  <si>
    <t xml:space="preserve">Hubby just came, we'll have lunch in a while! Hotttt here </t>
  </si>
  <si>
    <t>Thu Jun 25 04:31:26 PDT 2009</t>
  </si>
  <si>
    <t>adamfrench34</t>
  </si>
  <si>
    <t xml:space="preserve">I wish i was at Glastonbury </t>
  </si>
  <si>
    <t>Thu Jun 25 04:31:27 PDT 2009</t>
  </si>
  <si>
    <t>Heather_Brezo</t>
  </si>
  <si>
    <t>Off to work. It's my Friday. Then @NKOTB concert on Saturday. Boys also leave Saturday.  I will miss them!</t>
  </si>
  <si>
    <t>lilmizsunshine3</t>
  </si>
  <si>
    <t>@officialmgnfox OMG hun! im sooo sorry i love my kitty  what happend???? xx</t>
  </si>
  <si>
    <t>Thu Jun 25 04:31:28 PDT 2009</t>
  </si>
  <si>
    <t xml:space="preserve">@antzpantz cos i've had 2 pay of some debt recently from my past life recently so i'm a little strapped for cash @ the mo' </t>
  </si>
  <si>
    <t>Thu Jun 25 04:31:30 PDT 2009</t>
  </si>
  <si>
    <t>21katykat01</t>
  </si>
  <si>
    <t xml:space="preserve">The flip-flops look pretty but they are sheer EVIL.  They have rubbed all skin off my feet.  Ow </t>
  </si>
  <si>
    <t>Thu Jun 25 04:31:32 PDT 2009</t>
  </si>
  <si>
    <t>samberic</t>
  </si>
  <si>
    <t xml:space="preserve">Feel slightly less like death to today,but think that due to uber pain killers. Chest hurts a lot though </t>
  </si>
  <si>
    <t>seabird20</t>
  </si>
  <si>
    <t xml:space="preserve">@fivekoi  I hope he is OK too. That sudden deceleration must have been pretty hard on you. Hope you OK too. 3 guns  at start line for us </t>
  </si>
  <si>
    <t>Thu Jun 25 04:31:35 PDT 2009</t>
  </si>
  <si>
    <t xml:space="preserve">Last day of house sitting for Jennifer... forever! She's moving to Montreal next month. I'm going to miss this place </t>
  </si>
  <si>
    <t>Thu Jun 25 04:31:37 PDT 2009</t>
  </si>
  <si>
    <t xml:space="preserve">@officialTila i want a hugg </t>
  </si>
  <si>
    <t xml:space="preserve">just cried because of Greys Anatomy. that poor little girl  there has never been an episode that i havent cried in </t>
  </si>
  <si>
    <t>Thu Jun 25 04:31:41 PDT 2009</t>
  </si>
  <si>
    <t>sophiehoult</t>
  </si>
  <si>
    <t xml:space="preserve">is trying to figure out how to actually follow people... </t>
  </si>
  <si>
    <t>Thu Jun 25 04:31:47 PDT 2009</t>
  </si>
  <si>
    <t xml:space="preserve">@Punkfaze_X I saw your mum today. + I saw you the other day at the bus stop and I called out to you but you didn't hear. </t>
  </si>
  <si>
    <t>Thu Jun 25 04:31:48 PDT 2009</t>
  </si>
  <si>
    <t xml:space="preserve">feeling quite jealous. my brother has a seat on centre court at wimbledon today </t>
  </si>
  <si>
    <t>Thu Jun 25 04:31:49 PDT 2009</t>
  </si>
  <si>
    <t>electriccclove</t>
  </si>
  <si>
    <t xml:space="preserve">need to lose weight!!! Been eating so much lately,. </t>
  </si>
  <si>
    <t>Thu Jun 25 04:31:53 PDT 2009</t>
  </si>
  <si>
    <t xml:space="preserve">Just realised my summer job is basically structural mechanics revision. </t>
  </si>
  <si>
    <t>ugh...dentist  Hope they tell me im cavity free!! I will be mad if they tell me otherwise...maybe i will punch him if he says &amp;quot;Cavity!!&amp;quot;</t>
  </si>
  <si>
    <t>Thu Jun 25 04:31:54 PDT 2009</t>
  </si>
  <si>
    <t>xshirleymariex</t>
  </si>
  <si>
    <t xml:space="preserve">tried to go fishing yesterday, but it rained... so I had to sit in the car.. </t>
  </si>
  <si>
    <t>Thu Jun 25 04:31:55 PDT 2009</t>
  </si>
  <si>
    <t>Sassabelle</t>
  </si>
  <si>
    <t xml:space="preserve">@hello_ellery surely it is a joke! Poor child </t>
  </si>
  <si>
    <t>bleugh forgot im gonna have to update the PS3 later  Never a fun task</t>
  </si>
  <si>
    <t>Thu Jun 25 04:31:57 PDT 2009</t>
  </si>
  <si>
    <t>Still having horrible migraine  don't want to stay at home alone and so I'm going to stay for the day at my friends house.</t>
  </si>
  <si>
    <t>Thu Jun 25 04:31:58 PDT 2009</t>
  </si>
  <si>
    <t xml:space="preserve"> edge employees already got paid.</t>
  </si>
  <si>
    <t>Thu Jun 25 04:32:00 PDT 2009</t>
  </si>
  <si>
    <t>@kattiev Seriously need as much money as possible  All my summer plans are down the shitter now. FML</t>
  </si>
  <si>
    <t>Thu Jun 25 04:32:02 PDT 2009</t>
  </si>
  <si>
    <t>CHICOtheBETA</t>
  </si>
  <si>
    <t xml:space="preserve">@inorio So jealous...I'm desperate to watch Wimbledon but am still boycotting DTV. </t>
  </si>
  <si>
    <t>Thu Jun 25 04:32:09 PDT 2009</t>
  </si>
  <si>
    <t>huixiu</t>
  </si>
  <si>
    <t>My internet hates me.  - http://tweet.sg</t>
  </si>
  <si>
    <t>Thu Jun 25 04:32:10 PDT 2009</t>
  </si>
  <si>
    <t>itsbmiller</t>
  </si>
  <si>
    <t xml:space="preserve">@spoiled_sugar because the &amp;quot;love&amp;quot; is gone!! out the window/Gone bye-bye! LOL </t>
  </si>
  <si>
    <t>Thu Jun 25 04:32:12 PDT 2009</t>
  </si>
  <si>
    <t>stevethack</t>
  </si>
  <si>
    <t xml:space="preserve">just spent two hours with police discussing my dad's lifestyle.  ten min after getting news of my great aunt's death.  work soon. </t>
  </si>
  <si>
    <t xml:space="preserve">shit, i need to take Company Law, but I just checked and now it's full </t>
  </si>
  <si>
    <t>Tayla_kirbysmum</t>
  </si>
  <si>
    <t xml:space="preserve">@Pink why do the trapeze act last night and not the night before... sooooo devastated... thats the one thing i was looking forward too </t>
  </si>
  <si>
    <t>Thu Jun 25 04:32:15 PDT 2009</t>
  </si>
  <si>
    <t xml:space="preserve">watching Amber's Story. this movie is so, so sad. </t>
  </si>
  <si>
    <t>Thu Jun 25 04:32:18 PDT 2009</t>
  </si>
  <si>
    <t>@Tomz0rr euuugh thanks hun!  have an amazing time at glasto, have a drink on me xxxx</t>
  </si>
  <si>
    <t>Thu Jun 25 04:32:22 PDT 2009</t>
  </si>
  <si>
    <t xml:space="preserve">Damn. Just woke up. Rushing as I was supposed to be AT Blodgett in 10 minutes </t>
  </si>
  <si>
    <t>Thu Jun 25 04:32:25 PDT 2009</t>
  </si>
  <si>
    <t xml:space="preserve">I evn went to bed at 830 but nooo ugh </t>
  </si>
  <si>
    <t xml:space="preserve">My eyes are bleeding right now omg  I just woke up and I need  a nap </t>
  </si>
  <si>
    <t>Juliettina_</t>
  </si>
  <si>
    <t xml:space="preserve">@_ChaceCrawford Hey, i'd like to add you on My Space but i can't do it because i don't know your email address </t>
  </si>
  <si>
    <t>Thu Jun 25 04:32:26 PDT 2009</t>
  </si>
  <si>
    <t>Loki117</t>
  </si>
  <si>
    <t>@BTToronto  yup I lost BT  dalhousie st just past dundas and younge! Give it back!!</t>
  </si>
  <si>
    <t>Thu Jun 25 04:32:30 PDT 2009</t>
  </si>
  <si>
    <t xml:space="preserve">@GeordieGuy Have reread The Cat in the Hat. No mention of covering hair and/or eyes. To-do list item failed. </t>
  </si>
  <si>
    <t>Thu Jun 25 04:32:31 PDT 2009</t>
  </si>
  <si>
    <t>lozzy351</t>
  </si>
  <si>
    <t xml:space="preserve">stupid greys anatomy...now im on my couch in my pink bath robe crying like a baby </t>
  </si>
  <si>
    <t>jones51</t>
  </si>
  <si>
    <t xml:space="preserve">@oneandonlycarly Sounds lovely...got a crappy lunctime meeting...no chat for me </t>
  </si>
  <si>
    <t>Thu Jun 25 04:32:32 PDT 2009</t>
  </si>
  <si>
    <t>magattacksyou</t>
  </si>
  <si>
    <t xml:space="preserve">@elizabethompson haha i think it might be too ugly </t>
  </si>
  <si>
    <t>Thu Jun 25 04:32:34 PDT 2009</t>
  </si>
  <si>
    <t xml:space="preserve">@PS3Attitude Quite literally, as i'm just about to look at it! </t>
  </si>
  <si>
    <t>Thu Jun 25 04:32:35 PDT 2009</t>
  </si>
  <si>
    <t>tartanspartan7</t>
  </si>
  <si>
    <t xml:space="preserve">I've received my new iPhone 3gs, woohoo!!!!!!......but now I have to wait till tonight to activiate it </t>
  </si>
  <si>
    <t>Thu Jun 25 04:32:40 PDT 2009</t>
  </si>
  <si>
    <t>Kollies</t>
  </si>
  <si>
    <t xml:space="preserve">I find out today why I have been having dizzy spells, I hope it's nothing serious </t>
  </si>
  <si>
    <t>Thu Jun 25 04:32:44 PDT 2009</t>
  </si>
  <si>
    <t xml:space="preserve">Why do I keep findng dog toys?! We don't even own a dog! Sadly </t>
  </si>
  <si>
    <t>Thu Jun 25 04:32:47 PDT 2009</t>
  </si>
  <si>
    <t xml:space="preserve">sick of this im going to bed </t>
  </si>
  <si>
    <t>Thu Jun 25 04:32:48 PDT 2009</t>
  </si>
  <si>
    <t xml:space="preserve">http://bit.ly/hAqNO  check this version of a little bit longer, still crying watching it repeatedly  </t>
  </si>
  <si>
    <t>Thu Jun 25 04:32:51 PDT 2009</t>
  </si>
  <si>
    <t xml:space="preserve">Airport at four thirty in the morning </t>
  </si>
  <si>
    <t>Thu Jun 25 04:32:53 PDT 2009</t>
  </si>
  <si>
    <t xml:space="preserve">@DJJohnnieFrench sorry I missed you. </t>
  </si>
  <si>
    <t>Thu Jun 25 04:32:57 PDT 2009</t>
  </si>
  <si>
    <t>judylewis</t>
  </si>
  <si>
    <t xml:space="preserve">is disapointed that the broncos are only 7th on the ladder </t>
  </si>
  <si>
    <t>candragati</t>
  </si>
  <si>
    <t xml:space="preserve">Belum ngetweet apa2 sudah bel </t>
  </si>
  <si>
    <t>Thu Jun 25 04:33:01 PDT 2009</t>
  </si>
  <si>
    <t>SillySarcasm</t>
  </si>
  <si>
    <t xml:space="preserve">It's way too early in the morning to pick strawberries..... hmph... </t>
  </si>
  <si>
    <t>Thu Jun 25 04:33:02 PDT 2009</t>
  </si>
  <si>
    <t>ive sailed off to sea, im not coming back&amp;quot; workk my butt hurts  fell pretty hard</t>
  </si>
  <si>
    <t xml:space="preserve">@shewasyar sorry i haven't been by. we've been training from 9-6. and then doing door decs and bulletin boards and rcrs at night </t>
  </si>
  <si>
    <t>Thu Jun 25 04:33:04 PDT 2009</t>
  </si>
  <si>
    <t xml:space="preserve">aaaawwww... standby... possible logout, 6am.... </t>
  </si>
  <si>
    <t>Thu Jun 25 04:33:06 PDT 2009</t>
  </si>
  <si>
    <t xml:space="preserve">hungover  Its horrible when youve only had 3 hours sleep and have to work at 7am </t>
  </si>
  <si>
    <t>@lilmuckers  sorry to hear that *hugs*</t>
  </si>
  <si>
    <t>Thu Jun 25 04:33:09 PDT 2009</t>
  </si>
  <si>
    <t>@stigblog your too healthy  might be why your so skinny and hot!</t>
  </si>
  <si>
    <t>Thu Jun 25 04:33:10 PDT 2009</t>
  </si>
  <si>
    <t xml:space="preserve">Having serious Glastonbury envy!  </t>
  </si>
  <si>
    <t>Thu Jun 25 04:33:11 PDT 2009</t>
  </si>
  <si>
    <t xml:space="preserve">@officialTila i'm still waiting on my kiss kiss </t>
  </si>
  <si>
    <t>Thu Jun 25 04:33:14 PDT 2009</t>
  </si>
  <si>
    <t>Laadidaa</t>
  </si>
  <si>
    <t xml:space="preserve">is packing up the house </t>
  </si>
  <si>
    <t>Thu Jun 25 04:33:18 PDT 2009</t>
  </si>
  <si>
    <t>Sjennyo</t>
  </si>
  <si>
    <t xml:space="preserve">@jesdance: I hate that your packing. </t>
  </si>
  <si>
    <t>Thu Jun 25 04:33:20 PDT 2009</t>
  </si>
  <si>
    <t xml:space="preserve">I want to be at Glasto </t>
  </si>
  <si>
    <t>Thu Jun 25 04:33:21 PDT 2009</t>
  </si>
  <si>
    <t xml:space="preserve">@kstar10 Hm, you fooled me. </t>
  </si>
  <si>
    <t>Thu Jun 25 04:33:26 PDT 2009</t>
  </si>
  <si>
    <t xml:space="preserve">Thank god for half days. On my way home, feeling like crap </t>
  </si>
  <si>
    <t>Thu Jun 25 04:33:27 PDT 2009</t>
  </si>
  <si>
    <t xml:space="preserve">@singingsister29 oh yer sure for u it will. sitting on the side lines </t>
  </si>
  <si>
    <t>Thu Jun 25 04:33:28 PDT 2009</t>
  </si>
  <si>
    <t>Ughh.. I didnt win the miley tickets  people are too fast!</t>
  </si>
  <si>
    <t>Habhoub</t>
  </si>
  <si>
    <t xml:space="preserve">just read Othello and thinks it's such a sad play </t>
  </si>
  <si>
    <t>Thu Jun 25 04:33:32 PDT 2009</t>
  </si>
  <si>
    <t xml:space="preserve">@TheAnand The only way is to use 'mark as spam'. No other option left. We are no so lucky to block every unwanted mail. </t>
  </si>
  <si>
    <t xml:space="preserve">i think the mountain of salad cream i put on my salad cancels out the healthy. boo </t>
  </si>
  <si>
    <t xml:space="preserve">@Ducer15 They still haven't come off yet </t>
  </si>
  <si>
    <t>Thu Jun 25 04:33:37 PDT 2009</t>
  </si>
  <si>
    <t>@JessObsess I was telling fan girls how Kate and Ryan AREN'T dating, and how Kate wasn't the one Ryan cheated with  (i knows the truth!)</t>
  </si>
  <si>
    <t>Thu Jun 25 04:33:38 PDT 2009</t>
  </si>
  <si>
    <t>jlewery</t>
  </si>
  <si>
    <t>Lovefilm just sent me the wrong DVD!  Wot the hell is Bodies: The Complete Series? And it's Disc Two! Not Jarhead that's for sure. Gutted!</t>
  </si>
  <si>
    <t xml:space="preserve">today i lost my shubuh, dzuhur, ashar. and maybe maghrib, cause i still otw home. oohh forgive me 4JJ </t>
  </si>
  <si>
    <t>Thu Jun 25 04:33:43 PDT 2009</t>
  </si>
  <si>
    <t>First result of Zend 7.0.0 beta for #mac is more alpha then beta. Constant crashes, can't write even a line of code  Hmpf #php</t>
  </si>
  <si>
    <t>Thu Jun 25 04:33:46 PDT 2009</t>
  </si>
  <si>
    <t>RobMonty93</t>
  </si>
  <si>
    <t xml:space="preserve">Have a sore throat and a headache </t>
  </si>
  <si>
    <t>Thu Jun 25 04:33:48 PDT 2009</t>
  </si>
  <si>
    <t>katatvandy</t>
  </si>
  <si>
    <t xml:space="preserve">feels like it should be friday already....and I'm getting a cold </t>
  </si>
  <si>
    <t>Thu Jun 25 04:33:56 PDT 2009</t>
  </si>
  <si>
    <t>@Hollycrapbatman  bummer... Have some alcohol!!! Hehe!</t>
  </si>
  <si>
    <t>Thu Jun 25 04:33:57 PDT 2009</t>
  </si>
  <si>
    <t>hannahfrazierss</t>
  </si>
  <si>
    <t xml:space="preserve">@aubreycrossd iPhone 3.0 os working well on my old 2G handset. No MMS though </t>
  </si>
  <si>
    <t>Thu Jun 25 04:33:59 PDT 2009</t>
  </si>
  <si>
    <t xml:space="preserve">@rabiagarib Thats not fair...Buttering so openly ... </t>
  </si>
  <si>
    <t>Thu Jun 25 04:34:02 PDT 2009</t>
  </si>
  <si>
    <t>adamsangel7983</t>
  </si>
  <si>
    <t xml:space="preserve">Doesn't know if I will have time to workout tonight </t>
  </si>
  <si>
    <t>Thu Jun 25 04:34:04 PDT 2009</t>
  </si>
  <si>
    <t>BbyPaty</t>
  </si>
  <si>
    <t xml:space="preserve">I really miss Vielha </t>
  </si>
  <si>
    <t>Thu Jun 25 04:34:05 PDT 2009</t>
  </si>
  <si>
    <t>@Samyall lol has to be tesco nowadays. but its just not the same  no chance of seeing jamie oliver in there is there??</t>
  </si>
  <si>
    <t>Thu Jun 25 04:34:11 PDT 2009</t>
  </si>
  <si>
    <t xml:space="preserve">Made it to the train - just in time! Wanted to stop and get a smoothie, good job I didn't </t>
  </si>
  <si>
    <t>Thu Jun 25 04:34:13 PDT 2009</t>
  </si>
  <si>
    <t>anyaaaa_</t>
  </si>
  <si>
    <t xml:space="preserve"> i just sneezed with a strepsil in my mouth and nearly choked (n)</t>
  </si>
  <si>
    <t>Thu Jun 25 04:34:14 PDT 2009</t>
  </si>
  <si>
    <t>Giap1</t>
  </si>
  <si>
    <t>23c my ass its cold!! Better put on some thing warmer!! No shorts for me today!!  summer only last a week in the uk!! Lame!!</t>
  </si>
  <si>
    <t>Thu Jun 25 04:34:15 PDT 2009</t>
  </si>
  <si>
    <t xml:space="preserve">home from work! yay!! so tired though </t>
  </si>
  <si>
    <t>Thu Jun 25 04:34:20 PDT 2009</t>
  </si>
  <si>
    <t xml:space="preserve">@MCCB1987 Absolutely. I'd climb a big big hill to get there... Gonna have to wait till V before my festival fun begins </t>
  </si>
  <si>
    <t>Thu Jun 25 04:34:22 PDT 2009</t>
  </si>
  <si>
    <t>ShannonBoudjema</t>
  </si>
  <si>
    <t xml:space="preserve">sad to be missing pride this week end...  </t>
  </si>
  <si>
    <t>Thu Jun 25 04:34:28 PDT 2009</t>
  </si>
  <si>
    <t>Animaleante</t>
  </si>
  <si>
    <t>@fabianelima  no youtube for me at work</t>
  </si>
  <si>
    <t>Thu Jun 25 04:34:32 PDT 2009</t>
  </si>
  <si>
    <t>waayee</t>
  </si>
  <si>
    <t xml:space="preserve">its late already, still don't wanna go 2 work </t>
  </si>
  <si>
    <t>Thu Jun 25 04:34:33 PDT 2009</t>
  </si>
  <si>
    <t>@NathanKoehler Awww...  *hands you ice pack*</t>
  </si>
  <si>
    <t>Thu Jun 25 04:34:37 PDT 2009</t>
  </si>
  <si>
    <t>@wafiwafi what about me  fine</t>
  </si>
  <si>
    <t>Thu Jun 25 04:34:39 PDT 2009</t>
  </si>
  <si>
    <t xml:space="preserve">I hate choices. </t>
  </si>
  <si>
    <t>Thu Jun 25 04:34:44 PDT 2009</t>
  </si>
  <si>
    <t xml:space="preserve">NAH NAH NAH NANANANA! NANANANA! HEY JUDE! i well miss the festival </t>
  </si>
  <si>
    <t>Thu Jun 25 04:34:46 PDT 2009</t>
  </si>
  <si>
    <t xml:space="preserve">@pseud0random i like Sylvester GARFIELD, pink panther, scooby dooby doo and few more other than those goody shoes.. i hate em </t>
  </si>
  <si>
    <t>MolkosPrincess</t>
  </si>
  <si>
    <t xml:space="preserve">@bangbanglou: Any news about you BS??? </t>
  </si>
  <si>
    <t>Thu Jun 25 04:34:48 PDT 2009</t>
  </si>
  <si>
    <t xml:space="preserve">i just want it to be november now. i want to see my boys and my best friends. i miss them so much already.  </t>
  </si>
  <si>
    <t>Thu Jun 25 04:34:50 PDT 2009</t>
  </si>
  <si>
    <t>lovelybasom</t>
  </si>
  <si>
    <t xml:space="preserve">Cleaning time </t>
  </si>
  <si>
    <t>Azala</t>
  </si>
  <si>
    <t>I forgot my mp3 player today. I put loads of new stuff on it last night and really wanted to listen to it today  only 4.5 hours to go!</t>
  </si>
  <si>
    <t>Thu Jun 25 04:34:53 PDT 2009</t>
  </si>
  <si>
    <t xml:space="preserve">all the sessions to Transformers 2 were sold out </t>
  </si>
  <si>
    <t>Thu Jun 25 04:34:56 PDT 2009</t>
  </si>
  <si>
    <t xml:space="preserve">It's too earlyyyy! </t>
  </si>
  <si>
    <t>Thu Jun 25 04:34:57 PDT 2009</t>
  </si>
  <si>
    <t>iGnarly</t>
  </si>
  <si>
    <t xml:space="preserve">@appledoe  I wanna go on and speak some indonesian </t>
  </si>
  <si>
    <t>Thu Jun 25 04:34:58 PDT 2009</t>
  </si>
  <si>
    <t>@applegamble: there'd be better days ganda  Dont be sad na...  huug</t>
  </si>
  <si>
    <t>Thu Jun 25 04:35:01 PDT 2009</t>
  </si>
  <si>
    <t>@officialmgnfox Thats horrible! Im really sorry about your cat  xxx!</t>
  </si>
  <si>
    <t>mylandon4623</t>
  </si>
  <si>
    <t xml:space="preserve">releived that my stomach ache didn't turn to..... uh.... throw up..... </t>
  </si>
  <si>
    <t>is missing someone.. badly.  http://plurk.com/p/13ukvo</t>
  </si>
  <si>
    <t>Thu Jun 25 04:35:03 PDT 2009</t>
  </si>
  <si>
    <t>Thu Jun 25 04:35:04 PDT 2009</t>
  </si>
  <si>
    <t xml:space="preserve">@darrenhayes I'm worry about it </t>
  </si>
  <si>
    <t>Thu Jun 25 04:35:05 PDT 2009</t>
  </si>
  <si>
    <t xml:space="preserve">@oliyoung oh man, all day without tubes - devastating </t>
  </si>
  <si>
    <t>Thu Jun 25 04:35:07 PDT 2009</t>
  </si>
  <si>
    <t xml:space="preserve">thought that was the post then.. turns out it was a free paper </t>
  </si>
  <si>
    <t xml:space="preserve">OOOOO - Paul McCartney is going to be at Piedmont Park.  Bet I can't afford tickets. </t>
  </si>
  <si>
    <t xml:space="preserve">thinking how I miss an awesome day </t>
  </si>
  <si>
    <t>Thu Jun 25 04:35:09 PDT 2009</t>
  </si>
  <si>
    <t>@ works 8 to 6 today  @livelaughsing the worst that could happen is that he tells my bro or he doesn't feel the same</t>
  </si>
  <si>
    <t>Thu Jun 25 04:35:10 PDT 2009</t>
  </si>
  <si>
    <t>micheleeeeeee</t>
  </si>
  <si>
    <t>going to work 8 to 8:30 today  but then ryans going to be here!</t>
  </si>
  <si>
    <t>Thu Jun 25 04:35:12 PDT 2009</t>
  </si>
  <si>
    <t>Vicki_Parker</t>
  </si>
  <si>
    <t>just woke upp  need more sleep + sausage sarnyy! hope ive been paid or im screwed  x</t>
  </si>
  <si>
    <t>Thu Jun 25 04:35:14 PDT 2009</t>
  </si>
  <si>
    <t xml:space="preserve">Still 104 days 14 hours 55 minutes to the next new South Park </t>
  </si>
  <si>
    <t>Thu Jun 25 04:35:15 PDT 2009</t>
  </si>
  <si>
    <t xml:space="preserve">@williamstuart I wish I was there  Have an ace time, and make sure Yuni gets to see Lady Gaga! </t>
  </si>
  <si>
    <t xml:space="preserve">Just woke up in FL.  Anxiously awaiting to get the day started. Sad that I'll be missing #TrentLoos speak this morn in McLean Co </t>
  </si>
  <si>
    <t xml:space="preserve">@AnnikaRaymundo i miss you. </t>
  </si>
  <si>
    <t>Thu Jun 25 04:35:17 PDT 2009</t>
  </si>
  <si>
    <t>@xxJakxx spose we should be used to it by now  don't suppose we'll get any solo stuff from shane or Mick. we want the BZ album grr!</t>
  </si>
  <si>
    <t>Thu Jun 25 04:35:19 PDT 2009</t>
  </si>
  <si>
    <t xml:space="preserve">today i think im going to beg my mommy to take me to get the best sushi ever! and i bring katiiiee along!!...its her last day    </t>
  </si>
  <si>
    <t>Thu Jun 25 04:35:27 PDT 2009</t>
  </si>
  <si>
    <t xml:space="preserve">feeling sick better call it quits, yuck </t>
  </si>
  <si>
    <t>Thu Jun 25 04:35:31 PDT 2009</t>
  </si>
  <si>
    <t xml:space="preserve">@boredercollie I am lost. Please help me find a good home. </t>
  </si>
  <si>
    <t>Thu Jun 25 04:35:34 PDT 2009</t>
  </si>
  <si>
    <t>sofiadelaila</t>
  </si>
  <si>
    <t xml:space="preserve">i looove marshmallows~~ but i'm crying bcos of a boy. </t>
  </si>
  <si>
    <t>Thu Jun 25 04:35:35 PDT 2009</t>
  </si>
  <si>
    <t xml:space="preserve">@SamChampion thats the point - he wasnt thinking - and there r always women lying in wait ready to pounce on men who arent thinking </t>
  </si>
  <si>
    <t>Thu Jun 25 04:35:45 PDT 2009</t>
  </si>
  <si>
    <t>house1221</t>
  </si>
  <si>
    <t xml:space="preserve">@ work. Wishing i was playing golf! </t>
  </si>
  <si>
    <t>Thu Jun 25 04:35:46 PDT 2009</t>
  </si>
  <si>
    <t>alipsa</t>
  </si>
  <si>
    <t>@emmsu http://twitpic.com/8cz95 - Wow ;o I want that shirt  can u send it to me, honey?</t>
  </si>
  <si>
    <t xml:space="preserve">@_kahlaaa Yeah it is hahaha the picture is really dark though so it WOULD have been nice if the flash was on. </t>
  </si>
  <si>
    <t>Thu Jun 25 04:35:47 PDT 2009</t>
  </si>
  <si>
    <t>DeanMiller1</t>
  </si>
  <si>
    <t>@essexladykt  its soo annoying, i hate the ones wen u dream your falling off something amd it wakes u and makes u jump!  wat u dream bout?</t>
  </si>
  <si>
    <t>atuldeshpande</t>
  </si>
  <si>
    <t xml:space="preserve">I still bet on one thing. Indian Railway is awesome. Look at the way they run. Only problem, there is charging point near my seat. </t>
  </si>
  <si>
    <t>@planetbeing pls help!!  pictures dont get saved on camera roll. can you pls help?</t>
  </si>
  <si>
    <t xml:space="preserve">@addymartini and you're still alive? fuck i failed </t>
  </si>
  <si>
    <t>Thu Jun 25 04:35:49 PDT 2009</t>
  </si>
  <si>
    <t>jenntoon</t>
  </si>
  <si>
    <t xml:space="preserve">So tired my eyes are blurry but just can't sleep! </t>
  </si>
  <si>
    <t>Thu Jun 25 04:35:50 PDT 2009</t>
  </si>
  <si>
    <t>Markypizz</t>
  </si>
  <si>
    <t xml:space="preserve">@smosh Im in New Jersey for the week, but it seems the Easy Poop and Easy Sweep don't ship to my town! </t>
  </si>
  <si>
    <t>PaigeXc</t>
  </si>
  <si>
    <t>Had a fight with someone yesterday, and he's still not answering my calls  Have sent out a white flag SMS.</t>
  </si>
  <si>
    <t xml:space="preserve">@mayriella i know...yeah i really know that but as you said it's hard </t>
  </si>
  <si>
    <t>Thu Jun 25 04:35:51 PDT 2009</t>
  </si>
  <si>
    <t>Nickdoonan</t>
  </si>
  <si>
    <t>Sat watching a comedy show to cheer myself up  Feeling really upset &amp;lt;/3</t>
  </si>
  <si>
    <t>Thu Jun 25 04:35:52 PDT 2009</t>
  </si>
  <si>
    <t>KeithAtDAXKO</t>
  </si>
  <si>
    <t xml:space="preserve">Going under the drill first thing, what a way to start the day </t>
  </si>
  <si>
    <t>CarlaLWS</t>
  </si>
  <si>
    <t>At work again; I see my coworkers more than my hubby.    School tonight too. Need more caffeine, going to be a long ass day.</t>
  </si>
  <si>
    <t>Thu Jun 25 04:35:53 PDT 2009</t>
  </si>
  <si>
    <t>pwindust</t>
  </si>
  <si>
    <t xml:space="preserve">House going to be too quiet tonight... </t>
  </si>
  <si>
    <t xml:space="preserve">NOOOOOOOOOO! @themorningjuice on 98 followers, @mashbunbury only has 72, damn youz twitter! Was going so well this morning </t>
  </si>
  <si>
    <t>Thu Jun 25 04:35:54 PDT 2009</t>
  </si>
  <si>
    <t>@aribadler You'll be missed!  I'll do what I can to keep you in the loop, provided that my battery cooperates/I can recharge! #ragansocmed</t>
  </si>
  <si>
    <t>Thu Jun 25 04:35:55 PDT 2009</t>
  </si>
  <si>
    <t>amelaria</t>
  </si>
  <si>
    <t xml:space="preserve">i get the stomachache </t>
  </si>
  <si>
    <t>Thu Jun 25 04:35:57 PDT 2009</t>
  </si>
  <si>
    <t xml:space="preserve">OH NO!  i lost my book ECLIPSE at the check in counter at the airport . . ah! i want to cry </t>
  </si>
  <si>
    <t>@gemeg omg.  did you hugged him ? or talked to him ? or anything like that ?</t>
  </si>
  <si>
    <t>Thu Jun 25 04:36:01 PDT 2009</t>
  </si>
  <si>
    <t xml:space="preserve">Oh geez. My legs are soooo tired. </t>
  </si>
  <si>
    <t>Thu Jun 25 04:36:06 PDT 2009</t>
  </si>
  <si>
    <t>@Nat78 I Haven't been able to watch SYTYCD I don't have cable  *sniif* was it really good?</t>
  </si>
  <si>
    <t>RissaMalonePR</t>
  </si>
  <si>
    <t>Up early and out the door to meet TJ on set. Im so tired, went out till 4am last night  Long hot day ahead</t>
  </si>
  <si>
    <t>germanheit</t>
  </si>
  <si>
    <t xml:space="preserve">Ich bin zur Zeit arbeitslos. = I'm currently unemployed. [ #German #phrases ] - Well, not me - but nowadays many people are </t>
  </si>
  <si>
    <t>Thu Jun 25 04:36:09 PDT 2009</t>
  </si>
  <si>
    <t xml:space="preserve">oh FFS, ESXi 4.0 drops support for all 10/100 NICs &amp;gt; </t>
  </si>
  <si>
    <t>videogametweets</t>
  </si>
  <si>
    <t xml:space="preserve">@pedroashes the url didn't work </t>
  </si>
  <si>
    <t>Thu Jun 25 04:36:12 PDT 2009</t>
  </si>
  <si>
    <t>Elyshalovesacey</t>
  </si>
  <si>
    <t xml:space="preserve">sat in science doing a solar system project </t>
  </si>
  <si>
    <t>Thu Jun 25 04:36:14 PDT 2009</t>
  </si>
  <si>
    <t>MissSpeedBoat</t>
  </si>
  <si>
    <t xml:space="preserve">No one reads my blog...sad face </t>
  </si>
  <si>
    <t>@CaityPineapple OMFG NOOOOOOOOOO!   I was about to cry  ack!</t>
  </si>
  <si>
    <t>Thu Jun 25 04:36:26 PDT 2009</t>
  </si>
  <si>
    <t xml:space="preserve">Writing an obituary. How cheery is that when it is so beautiful outside?! </t>
  </si>
  <si>
    <t>Thu Jun 25 04:36:29 PDT 2009</t>
  </si>
  <si>
    <t>Real_Chipmore</t>
  </si>
  <si>
    <t xml:space="preserve">@SatineCM I love hamsters though we had a lovely Russian Hamster loved her to bits until she died from a tumour </t>
  </si>
  <si>
    <t>Thu Jun 25 04:36:30 PDT 2009</t>
  </si>
  <si>
    <t>My moustache betrays my blondeness  #spoonerist</t>
  </si>
  <si>
    <t>Thu Jun 25 04:36:32 PDT 2009</t>
  </si>
  <si>
    <t xml:space="preserve">@keelybin it only gets worse  when ya get ya own place </t>
  </si>
  <si>
    <t>Thu Jun 25 04:36:33 PDT 2009</t>
  </si>
  <si>
    <t>@billbathgate good morning sexy boii!tis my last day (dance)!yay moobs (ooo)mmm!!! poor u  feel better !</t>
  </si>
  <si>
    <t>Thu Jun 25 04:36:34 PDT 2009</t>
  </si>
  <si>
    <t>ShanayeRouselle</t>
  </si>
  <si>
    <t xml:space="preserve">is up getting ready for class....Functioning off of 2 hours of sleep last night...and about 7 hours of sleep in the past 2 days </t>
  </si>
  <si>
    <t>Thu Jun 25 04:36:36 PDT 2009</t>
  </si>
  <si>
    <t>c5mccorm</t>
  </si>
  <si>
    <t>ugh ... this Toronto heat is brutal! where oh where has my winter gone  lol</t>
  </si>
  <si>
    <t>Thu Jun 25 04:36:37 PDT 2009</t>
  </si>
  <si>
    <t>is in ICT once again doing nowt. soo bored. very few people are here today again  oh well i have martha zoe and alyssa. 3 DAYS til wales!</t>
  </si>
  <si>
    <t>Thu Jun 25 04:36:38 PDT 2009</t>
  </si>
  <si>
    <t xml:space="preserve">@xLeonieLeix that's the thing.. None of others have solo stuff going on.. And are 110% behind boyzone .. I thought ronan was the same </t>
  </si>
  <si>
    <t>Thu Jun 25 04:36:40 PDT 2009</t>
  </si>
  <si>
    <t xml:space="preserve">Just watched the saddest thing about penguins! </t>
  </si>
  <si>
    <t>Thu Jun 25 04:36:43 PDT 2009</t>
  </si>
  <si>
    <t>@sanasaleem lucky  its very hot in #Lahore</t>
  </si>
  <si>
    <t>Thu Jun 25 04:36:44 PDT 2009</t>
  </si>
  <si>
    <t>jckiebaby</t>
  </si>
  <si>
    <t>OHHH then dad oppened the door when i was taking pictures of wood peckers and they floooooow off  haha</t>
  </si>
  <si>
    <t>Thu Jun 25 04:36:45 PDT 2009</t>
  </si>
  <si>
    <t xml:space="preserve">rainny day today! its REALLY RAINNING! LOL a mess! all i want is to sleep </t>
  </si>
  <si>
    <t>Thu Jun 25 04:36:46 PDT 2009</t>
  </si>
  <si>
    <t xml:space="preserve">http://news.bbc.co.uk/1/hi/uk/8118341.stm only because the cars are safer, we're certainly not driving any better </t>
  </si>
  <si>
    <t>Thu Jun 25 04:36:47 PDT 2009</t>
  </si>
  <si>
    <t>sarahdrinkwater</t>
  </si>
  <si>
    <t>tickets to see Arcadia are Â£45.  This is why I have had to abandon high art for low art. By low art, I mean drinking in parks.</t>
  </si>
  <si>
    <t>Thu Jun 25 04:36:48 PDT 2009</t>
  </si>
  <si>
    <t>@jay3199 wow.. i once saw an Albino deer in Denmark.. Unfortunately the next day in the newspapers they took it down  Evil i tell u</t>
  </si>
  <si>
    <t>Thu Jun 25 04:36:54 PDT 2009</t>
  </si>
  <si>
    <t>Freaking stomach flu kept me up.  I guess no sleep for me.</t>
  </si>
  <si>
    <t>Thu Jun 25 04:36:58 PDT 2009</t>
  </si>
  <si>
    <t>@LillyLyle My MBP breaks the side scrolling  But they look cool! hehe</t>
  </si>
  <si>
    <t>Thu Jun 25 04:36:59 PDT 2009</t>
  </si>
  <si>
    <t>o7400</t>
  </si>
  <si>
    <t xml:space="preserve">I'm really trying to #bing more but I'm dissapointed really often. I had forgotten that search (or decision) engines weren't calculators. </t>
  </si>
  <si>
    <t>Thu Jun 25 04:37:01 PDT 2009</t>
  </si>
  <si>
    <t xml:space="preserve">sleepy. would love to stay home again today and just watch True Blood XD but must go to work </t>
  </si>
  <si>
    <t>Thu Jun 25 04:37:06 PDT 2009</t>
  </si>
  <si>
    <t xml:space="preserve">Damn. How come Laguna wasn't suspended? So unfair.  Very War of the Worlds-like sky a while ago. Also, didn't watch transformers.   </t>
  </si>
  <si>
    <t>Thu Jun 25 04:37:11 PDT 2009</t>
  </si>
  <si>
    <t xml:space="preserve">Looking around the office, we sure don't look like we are on high alert. I hope I can finish my lung </t>
  </si>
  <si>
    <t xml:space="preserve">HAyfever really bad today. So's my mood </t>
  </si>
  <si>
    <t>Thu Jun 25 04:37:12 PDT 2009</t>
  </si>
  <si>
    <t>moebius87</t>
  </si>
  <si>
    <t xml:space="preserve">well i was trying leopard xp theme from http://tr.im/pr8a .. but today i have to uninstall it, it is nice but have too many bugs </t>
  </si>
  <si>
    <t>Thu Jun 25 04:37:16 PDT 2009</t>
  </si>
  <si>
    <t>julianasmart</t>
  </si>
  <si>
    <t xml:space="preserve">@backstreetboys and we miss you doing it!! </t>
  </si>
  <si>
    <t>Thu Jun 25 04:37:18 PDT 2009</t>
  </si>
  <si>
    <t>smileydeluxe</t>
  </si>
  <si>
    <t xml:space="preserve">Wishing that the sun was shining </t>
  </si>
  <si>
    <t>Thu Jun 25 04:37:22 PDT 2009</t>
  </si>
  <si>
    <t>thobe</t>
  </si>
  <si>
    <t xml:space="preserve">@javajuneau I've tried that. Multiple times. it does nothing. </t>
  </si>
  <si>
    <t>Thu Jun 25 04:37:23 PDT 2009</t>
  </si>
  <si>
    <t>I_shout</t>
  </si>
  <si>
    <t xml:space="preserve">it just began to rain... the 2 days summer is over </t>
  </si>
  <si>
    <t>Is pretty much sick of re-occuring nightmares.  been awake on and off all night.</t>
  </si>
  <si>
    <t>my eyes are wide open and my mind is racing but my body is sooo tired.. i need to nap, but i cant  wtfff.. oh, and work is totally screw</t>
  </si>
  <si>
    <t>Thu Jun 25 04:37:24 PDT 2009</t>
  </si>
  <si>
    <t xml:space="preserve">OMG, I am soooooo sleepy!!  I came home early today, it's 1:40 pm... going to bed, I don't know what's going on... just don't feel good.  </t>
  </si>
  <si>
    <t>@marcusbailey Awh, that's 2 bad for us in Pontiac!   I don't blame u for passing on our evening of fun tho, I would 2 if I were u... lol</t>
  </si>
  <si>
    <t>Thu Jun 25 04:37:25 PDT 2009</t>
  </si>
  <si>
    <t xml:space="preserve">not bad, not bad! work 8-5, hitching rides places </t>
  </si>
  <si>
    <t>Thu Jun 25 04:37:26 PDT 2009</t>
  </si>
  <si>
    <t>camarados</t>
  </si>
  <si>
    <t xml:space="preserve">at office.. </t>
  </si>
  <si>
    <t>melnrobe1</t>
  </si>
  <si>
    <t>@amyalivee i want a day without having to work!   [PAIGE.]</t>
  </si>
  <si>
    <t>Thu Jun 25 04:37:28 PDT 2009</t>
  </si>
  <si>
    <t xml:space="preserve">I want to get today over with so I can concentrate on tomorrow. And then It's the weekend! But then it's work again </t>
  </si>
  <si>
    <t>Thu Jun 25 04:37:29 PDT 2009</t>
  </si>
  <si>
    <t>@aprilyim  I can't go anywhere with the shingles. Not fair!!!</t>
  </si>
  <si>
    <t>Thu Jun 25 04:37:31 PDT 2009</t>
  </si>
  <si>
    <t>Omg beyonces parents r getting a divorce?? Never saw that coming  if they cnt make it who can???</t>
  </si>
  <si>
    <t>Thu Jun 25 04:37:33 PDT 2009</t>
  </si>
  <si>
    <t>SuperstarStorme</t>
  </si>
  <si>
    <t>@RePhlexxDesigns o dear. ws that 4 i*wear? yh Kio was maaajorly pissed too!  hope it goes wel, glad i didnt commit ta it tho, too much on</t>
  </si>
  <si>
    <t>Thu Jun 25 04:37:35 PDT 2009</t>
  </si>
  <si>
    <t>rsadds14</t>
  </si>
  <si>
    <t>@officialTila im not a hater and you never reply to me  its ok though i understand lol</t>
  </si>
  <si>
    <t>Thu Jun 25 04:37:36 PDT 2009</t>
  </si>
  <si>
    <t>EliijahSmiith</t>
  </si>
  <si>
    <t xml:space="preserve">you forgot to respond me </t>
  </si>
  <si>
    <t>Thu Jun 25 04:37:39 PDT 2009</t>
  </si>
  <si>
    <t>@narcotic_mint I found it triggery  I, too, once ate a giant pancake and exploded upon eating it.</t>
  </si>
  <si>
    <t>Thu Jun 25 04:37:41 PDT 2009</t>
  </si>
  <si>
    <t>Why is our toaster sooooo sloooow  Stupid cheap company.</t>
  </si>
  <si>
    <t>Thu Jun 25 04:37:42 PDT 2009</t>
  </si>
  <si>
    <t xml:space="preserve">Taken me 2hours to buy a tv - old man served me! </t>
  </si>
  <si>
    <t>Thu Jun 25 04:37:43 PDT 2009</t>
  </si>
  <si>
    <t>janastern</t>
  </si>
  <si>
    <t xml:space="preserve">Crying because I'm going to miss my doggy and she's crying at the door while I wait for the elevator </t>
  </si>
  <si>
    <t>Thu Jun 25 04:37:46 PDT 2009</t>
  </si>
  <si>
    <t xml:space="preserve">Been a strange morning. I need some sustenance, a tin of soup is all I have though </t>
  </si>
  <si>
    <t>Thu Jun 25 04:37:50 PDT 2009</t>
  </si>
  <si>
    <t xml:space="preserve">my room is a mess already and i only cleaned it today </t>
  </si>
  <si>
    <t>Thu Jun 25 04:37:51 PDT 2009</t>
  </si>
  <si>
    <t>CarlaMaynard</t>
  </si>
  <si>
    <t xml:space="preserve">had a good concert and night out but should really get packing !!!   </t>
  </si>
  <si>
    <t>Thu Jun 25 04:37:53 PDT 2009</t>
  </si>
  <si>
    <t>I can't believe it's the last day, I don't want this to end  school now bye!</t>
  </si>
  <si>
    <t>i dont believe in happy endings  --yi jeong</t>
  </si>
  <si>
    <t>Thu Jun 25 04:37:54 PDT 2009</t>
  </si>
  <si>
    <t>AlenaWill</t>
  </si>
  <si>
    <t xml:space="preserve">Raining ... AGAIN ..... help !!!! </t>
  </si>
  <si>
    <t>Thu Jun 25 04:37:58 PDT 2009</t>
  </si>
  <si>
    <t xml:space="preserve">Im sorry babe    I passed out </t>
  </si>
  <si>
    <t>Thu Jun 25 04:38:01 PDT 2009</t>
  </si>
  <si>
    <t>RaiAkira</t>
  </si>
  <si>
    <t xml:space="preserve">At home, bored.  Waiting for Akasuki to come home. </t>
  </si>
  <si>
    <t>Thu Jun 25 04:38:02 PDT 2009</t>
  </si>
  <si>
    <t>@horse31 It was the top result in the google search. And okay.  Thought you were just going to say you already had plans.</t>
  </si>
  <si>
    <t>@Hedgewytch not that u should need to be protected to be yourself  You getting in trouble??? ;p</t>
  </si>
  <si>
    <t>Thu Jun 25 04:38:06 PDT 2009</t>
  </si>
  <si>
    <t>imdabest</t>
  </si>
  <si>
    <t xml:space="preserve">eating pancakes then off to go to school. I'm scared about my scores of the State Exams </t>
  </si>
  <si>
    <t>sitting at subway expo for dinner because we need to wait for 45mins if we're having dinner at lerk thai  i want tomyam!</t>
  </si>
  <si>
    <t>Thu Jun 25 04:38:11 PDT 2009</t>
  </si>
  <si>
    <t>sapphireflute</t>
  </si>
  <si>
    <t>all this stupid stuffs  maybe i should practice more huh</t>
  </si>
  <si>
    <t>Thu Jun 25 04:38:13 PDT 2009</t>
  </si>
  <si>
    <t>@Keels_90 lol i know!! i found cake... and cream  bad me!!!</t>
  </si>
  <si>
    <t>Thu Jun 25 04:38:22 PDT 2009</t>
  </si>
  <si>
    <t>Why do people need to cut they grass  *snuffle*</t>
  </si>
  <si>
    <t>Thu Jun 25 04:38:26 PDT 2009</t>
  </si>
  <si>
    <t xml:space="preserve">Ok, I left 10 min early today...will I make it on time? Ill let you know...lol. Morning fam! RIP Dacia who passed yest. </t>
  </si>
  <si>
    <t>Thu Jun 25 04:38:27 PDT 2009</t>
  </si>
  <si>
    <t xml:space="preserve">@Wossy What happened to Sasha BC? </t>
  </si>
  <si>
    <t>Thu Jun 25 04:38:29 PDT 2009</t>
  </si>
  <si>
    <t>BeccaM_09</t>
  </si>
  <si>
    <t xml:space="preserve">Been watching the movie  - Wimbledom! So good, better than watching the actual thing! Hope my Gilmore Girls will come! Stupid postal guy! </t>
  </si>
  <si>
    <t>Thu Jun 25 04:38:35 PDT 2009</t>
  </si>
  <si>
    <t xml:space="preserve">@felicialeung wow u played that as soon as u 're home? xcan;t c u on now </t>
  </si>
  <si>
    <t>Thu Jun 25 04:38:36 PDT 2009</t>
  </si>
  <si>
    <t>perfectmesss</t>
  </si>
  <si>
    <t xml:space="preserve">canny be fucked with work </t>
  </si>
  <si>
    <t>Thu Jun 25 04:38:42 PDT 2009</t>
  </si>
  <si>
    <t>yciyanoglu</t>
  </si>
  <si>
    <t xml:space="preserve">trying to work </t>
  </si>
  <si>
    <t>Thu Jun 25 04:38:51 PDT 2009</t>
  </si>
  <si>
    <t xml:space="preserve">Hayfever is kicking my ass today. This is my first summer in 10yrs were I ain't been a smoker. Forgot how bad my hayfever was </t>
  </si>
  <si>
    <t>coxy</t>
  </si>
  <si>
    <t xml:space="preserve">@maerk Do you really need to ask? </t>
  </si>
  <si>
    <t>Thu Jun 25 04:38:54 PDT 2009</t>
  </si>
  <si>
    <t xml:space="preserve">This is exactly why working 15 mins from main campus stinks. I'd love to pop to #fpgr09 as every year, but can't afford 30min round trip </t>
  </si>
  <si>
    <t>abigailjsimmons</t>
  </si>
  <si>
    <t>beach was amazing and boiling and the waves were huge and i wanna swim some more (but the burns not to good  !!)</t>
  </si>
  <si>
    <t>Thu Jun 25 04:38:57 PDT 2009</t>
  </si>
  <si>
    <t>spain       does anyone know what the match for the 3rd/4th place is? #football #spain</t>
  </si>
  <si>
    <t>Thu Jun 25 04:39:02 PDT 2009</t>
  </si>
  <si>
    <t>I don't like being separated from my mommy  I woke up to call and wish her good morning so I could hear her voice. It helped. Nuh-night!</t>
  </si>
  <si>
    <t>Thu Jun 25 04:39:04 PDT 2009</t>
  </si>
  <si>
    <t>broadcastdrums</t>
  </si>
  <si>
    <t xml:space="preserve">wow.. 100% humidity is not gna b fun to work in today.... </t>
  </si>
  <si>
    <t>Thu Jun 25 04:39:05 PDT 2009</t>
  </si>
  <si>
    <t xml:space="preserve">@simranthadani aww don't say that! what bad things happened to you? </t>
  </si>
  <si>
    <t>Thu Jun 25 04:39:07 PDT 2009</t>
  </si>
  <si>
    <t>cremeoreo</t>
  </si>
  <si>
    <t xml:space="preserve">@freaky_curves next year?haha..i don't think so.. </t>
  </si>
  <si>
    <t xml:space="preserve">Back @ the office... The Weather is too good to be sitting indoors </t>
  </si>
  <si>
    <t>Thu Jun 25 04:39:10 PDT 2009</t>
  </si>
  <si>
    <t xml:space="preserve">@GPIA7R ...point you in the direction of someone that is clocked in and can help </t>
  </si>
  <si>
    <t>Thu Jun 25 04:39:11 PDT 2009</t>
  </si>
  <si>
    <t>@lozzy351 DAMN IT  I missed it  Stupid moving house!</t>
  </si>
  <si>
    <t>kingnecron</t>
  </si>
  <si>
    <t xml:space="preserve">is organising a group to go to the cinema on his birthday to see the new transformers film damn not having peoples numbers </t>
  </si>
  <si>
    <t>Thu Jun 25 04:39:15 PDT 2009</t>
  </si>
  <si>
    <t xml:space="preserve">is in dire need of a coffee! - push on, push on! </t>
  </si>
  <si>
    <t>Thu Jun 25 04:39:16 PDT 2009</t>
  </si>
  <si>
    <t>shawnchi</t>
  </si>
  <si>
    <t xml:space="preserve">Ewww.. Up at six thirty </t>
  </si>
  <si>
    <t>Thu Jun 25 04:39:18 PDT 2009</t>
  </si>
  <si>
    <t xml:space="preserve">aww poor aaron been took back to hospital and im at work. I want to be with my little boy </t>
  </si>
  <si>
    <t xml:space="preserve">@BoobiKitti well i can - cant have both so have to choose one! </t>
  </si>
  <si>
    <t>Thu Jun 25 04:39:19 PDT 2009</t>
  </si>
  <si>
    <t>karimadoll</t>
  </si>
  <si>
    <t xml:space="preserve">@LaurenConrad i want your book soo much i dont think they sell it here in Belguim </t>
  </si>
  <si>
    <t>Thu Jun 25 04:39:22 PDT 2009</t>
  </si>
  <si>
    <t xml:space="preserve">Have to throw some of her stuffs. Luggages are too full! </t>
  </si>
  <si>
    <t xml:space="preserve">@SatineCM I dont hate small animals we used to own a russian hamster called Miss Squiggles until she died of a tumour, loved her to bits </t>
  </si>
  <si>
    <t>Thu Jun 25 04:39:23 PDT 2009</t>
  </si>
  <si>
    <t xml:space="preserve">@Drucifer aww that sucks </t>
  </si>
  <si>
    <t xml:space="preserve">@ikostar I am sure my gran used that when all the family were around, to make massive loads of tea </t>
  </si>
  <si>
    <t>Thu Jun 25 04:39:28 PDT 2009</t>
  </si>
  <si>
    <t>swykes</t>
  </si>
  <si>
    <t>time for work then taking my car to get the muffler fixed  boooo</t>
  </si>
  <si>
    <t>Thu Jun 25 04:39:35 PDT 2009</t>
  </si>
  <si>
    <t>stevewhiting</t>
  </si>
  <si>
    <t xml:space="preserve">@mouldymaulders http://twitpic.com/8d12s - OI! MOULDERS! NO! Soo (the softly-spoken panda) is a bird! Not happy </t>
  </si>
  <si>
    <t>Thu Jun 25 04:39:36 PDT 2009</t>
  </si>
  <si>
    <t>StudiodiMare</t>
  </si>
  <si>
    <t>@MariSmith Did last night's call get recorded? I missed it.  The FB event post I read said 10pm EST not 9. I was really looking fwd to it.</t>
  </si>
  <si>
    <t>Thu Jun 25 04:39:39 PDT 2009</t>
  </si>
  <si>
    <t xml:space="preserve">@mehulved Even the most recent photograph of me was clicked when I was in 12th standard. I really don't have my own photograph </t>
  </si>
  <si>
    <t>Thu Jun 25 04:39:42 PDT 2009</t>
  </si>
  <si>
    <t>adotbdot1</t>
  </si>
  <si>
    <t xml:space="preserve">@ajani_amare lol! I have a toddler who knows nothing about it being mommys day off! Imma do my thing but I work sat and sun </t>
  </si>
  <si>
    <t xml:space="preserve">@lovestory87 (in regards to GG) HATE HATE HATE.  I want to watch the others coz I havent ever seen em but I cnt bear seeing Lor upset </t>
  </si>
  <si>
    <t>Thu Jun 25 04:39:44 PDT 2009</t>
  </si>
  <si>
    <t xml:space="preserve">ugh. i hate bad dreams. </t>
  </si>
  <si>
    <t>Thu Jun 25 04:39:45 PDT 2009</t>
  </si>
  <si>
    <t>im home finally; still some things undone for tmr  #fb</t>
  </si>
  <si>
    <t>Thu Jun 25 04:39:46 PDT 2009</t>
  </si>
  <si>
    <t xml:space="preserve">Anyone have any idea what is going on at trafficnowfire? Haven't been able to access it all day. Major advertiser down, can't be good </t>
  </si>
  <si>
    <t>Thu Jun 25 04:39:47 PDT 2009</t>
  </si>
  <si>
    <t xml:space="preserve">I already feel lonely. I may see if my neighbor wants to go for a walk this afternoon. I work in the am, but afternoons are lonely. </t>
  </si>
  <si>
    <t>Thu Jun 25 04:39:49 PDT 2009</t>
  </si>
  <si>
    <t>DundasSquar3D</t>
  </si>
  <si>
    <t xml:space="preserve">@BTToronto Yes, lost it in North York, ydm area </t>
  </si>
  <si>
    <t>Steven10114</t>
  </si>
  <si>
    <t xml:space="preserve">Gosh i can't sleep all I'm doing is being sad I lost her... </t>
  </si>
  <si>
    <t xml:space="preserve">@PattaFeuFeu Was it that bad? </t>
  </si>
  <si>
    <t>Thu Jun 25 04:39:52 PDT 2009</t>
  </si>
  <si>
    <t xml:space="preserve">That's all I have done today </t>
  </si>
  <si>
    <t>Thu Jun 25 04:39:57 PDT 2009</t>
  </si>
  <si>
    <t>yeohaikal</t>
  </si>
  <si>
    <t xml:space="preserve">Feelg e effects of H1N1.Don't misunderstand.I don haf it.N I don haf friens hu haf it.Bt I mite haf duties cuz of it.Bleh.So disgusting. </t>
  </si>
  <si>
    <t xml:space="preserve">homesickness  </t>
  </si>
  <si>
    <t xml:space="preserve">I have to throw some of my stuffs. Luggages are too full! </t>
  </si>
  <si>
    <t>Thu Jun 25 04:39:59 PDT 2009</t>
  </si>
  <si>
    <t>@soozafritz then I have to go back home and deal with people.  but hey!! At least you get 2 months  enjoy ittt.</t>
  </si>
  <si>
    <t>Thu Jun 25 04:40:00 PDT 2009</t>
  </si>
  <si>
    <t>tarasturn362</t>
  </si>
  <si>
    <t>goiiing 2 ca-amp!  can't say that i'm 2 excited, tho.... won't b  able 2 twit 4 a month (not that i do 2 often...) ttyl guys!!!</t>
  </si>
  <si>
    <t>Thu Jun 25 04:40:01 PDT 2009</t>
  </si>
  <si>
    <t xml:space="preserve">@iMartha182 that sucks. I'm just about to go to bed. I'm tired. </t>
  </si>
  <si>
    <t>Thu Jun 25 04:40:02 PDT 2009</t>
  </si>
  <si>
    <t>@cperezdetagle TAGLE.. Where art thou Tagle???  i need to talk to you (</t>
  </si>
  <si>
    <t xml:space="preserve">I lost my connection again! Damn it!! </t>
  </si>
  <si>
    <t>Thu Jun 25 04:40:04 PDT 2009</t>
  </si>
  <si>
    <t>baby_chrissy</t>
  </si>
  <si>
    <t xml:space="preserve">going to the hospital </t>
  </si>
  <si>
    <t>Thu Jun 25 04:40:05 PDT 2009</t>
  </si>
  <si>
    <t>AdamaSmadja</t>
  </si>
  <si>
    <t xml:space="preserve">It's too hot to live </t>
  </si>
  <si>
    <t>Thu Jun 25 04:40:09 PDT 2009</t>
  </si>
  <si>
    <t>; hating sunburns, and hating that I woke up on school time  ; tomorrow !!!! Celllllll</t>
  </si>
  <si>
    <t>tejuzz</t>
  </si>
  <si>
    <t xml:space="preserve">stayin late in the office .. emergency fix </t>
  </si>
  <si>
    <t>Thu Jun 25 04:40:10 PDT 2009</t>
  </si>
  <si>
    <t>TMI_TMI_TMI</t>
  </si>
  <si>
    <t xml:space="preserve">So, 4 Slim Fast bars and 5.5 hours of sleep later, here I am. Home from work and waiting for the next word of when the funeral is. </t>
  </si>
  <si>
    <t>EmmaSweden90</t>
  </si>
  <si>
    <t>I feel lonely! noone is following me  not much to follow though!</t>
  </si>
  <si>
    <t>Thu Jun 25 04:40:15 PDT 2009</t>
  </si>
  <si>
    <t>webmybiz</t>
  </si>
  <si>
    <t xml:space="preserve">just taken time out for a spot of gardening - cut the grass, trimmed the hedge, cut through the mains cable on the hedge trimmer.... </t>
  </si>
  <si>
    <t>Thu Jun 25 04:40:21 PDT 2009</t>
  </si>
  <si>
    <t>Nightviper</t>
  </si>
  <si>
    <t xml:space="preserve">Okay, for real...where are my keys? I'm getting tired of living in a black hole </t>
  </si>
  <si>
    <t>Thu Jun 25 04:40:24 PDT 2009</t>
  </si>
  <si>
    <t xml:space="preserve">Aww I'm losing followers </t>
  </si>
  <si>
    <t>Thu Jun 25 04:40:29 PDT 2009</t>
  </si>
  <si>
    <t>Natamox</t>
  </si>
  <si>
    <t xml:space="preserve">@dontcallmebones ha.that match was an epic. Sharapova (sadly) wasn't good enough </t>
  </si>
  <si>
    <t>Thu Jun 25 04:40:30 PDT 2009</t>
  </si>
  <si>
    <t>xP18AECx</t>
  </si>
  <si>
    <t>Wishes she wasn't stuck at work till 6:30 and was out on the sunshine instead!!!  x</t>
  </si>
  <si>
    <t>Thu Jun 25 04:40:31 PDT 2009</t>
  </si>
  <si>
    <t>_LiNN</t>
  </si>
  <si>
    <t>@LestatTwilight it does suck big time!!! As a non-smoker its HELL! I want to enjoy the nice weather too  Hehe...</t>
  </si>
  <si>
    <t>Thu Jun 25 04:40:32 PDT 2009</t>
  </si>
  <si>
    <t>Hevnesss</t>
  </si>
  <si>
    <t xml:space="preserve">Wants too have lots of energy, but im just so tired </t>
  </si>
  <si>
    <t>Thu Jun 25 04:40:35 PDT 2009</t>
  </si>
  <si>
    <t xml:space="preserve">You just haven't earned it yet baby played in Sweden last night - thanks for that Moz </t>
  </si>
  <si>
    <t>Thu Jun 25 04:40:37 PDT 2009</t>
  </si>
  <si>
    <t>Wish i had never taken textiles, too much work, i mean so much! im sooo going to fail this!  but im sure my mcfly dress will be awesome :L</t>
  </si>
  <si>
    <t>AmyRJohnston</t>
  </si>
  <si>
    <t xml:space="preserve">Day 5 of not smoking... just put a patch on and feel like I've had 20 at once </t>
  </si>
  <si>
    <t>Thu Jun 25 04:40:39 PDT 2009</t>
  </si>
  <si>
    <t xml:space="preserve">Tweetdeck is crashing my PC today </t>
  </si>
  <si>
    <t>Thu Jun 25 04:40:40 PDT 2009</t>
  </si>
  <si>
    <t>stefwarren</t>
  </si>
  <si>
    <t>bit bored  work later though</t>
  </si>
  <si>
    <t>Thu Jun 25 04:40:42 PDT 2009</t>
  </si>
  <si>
    <t xml:space="preserve">no it was not the post </t>
  </si>
  <si>
    <t>kerstine16</t>
  </si>
  <si>
    <t xml:space="preserve">I really have a problem with guys.its like I can't have a pleasant conversation with them without getting awkward. </t>
  </si>
  <si>
    <t>Thu Jun 25 04:40:44 PDT 2009</t>
  </si>
  <si>
    <t xml:space="preserve">bed, pain </t>
  </si>
  <si>
    <t>Thu Jun 25 04:40:45 PDT 2009</t>
  </si>
  <si>
    <t>I can't believe miss parks leave she was gonna be my future wife  I'm gonna throw her a goodbye party tomorrow I've decided</t>
  </si>
  <si>
    <t>Thu Jun 25 04:40:53 PDT 2009</t>
  </si>
  <si>
    <t>erin111</t>
  </si>
  <si>
    <t xml:space="preserve">Not so much sun today, damn. I want to read in the sun </t>
  </si>
  <si>
    <t>Thu Jun 25 04:40:54 PDT 2009</t>
  </si>
  <si>
    <t>sweetshopavenge</t>
  </si>
  <si>
    <t>is sad that Swells has died  Another childhood idol gone. http://bit.ly/16tcNS</t>
  </si>
  <si>
    <t xml:space="preserve">another terrible night of sleep </t>
  </si>
  <si>
    <t>was supposed to get a special recognition award 4 english BUT THEY FORGOT TO PUT MY NAME DOWN SO I COULDNT GET ANY PRIZES OR AWARDS  FML.</t>
  </si>
  <si>
    <t>Thu Jun 25 04:40:58 PDT 2009</t>
  </si>
  <si>
    <t xml:space="preserve">I hope he starts with Margate. I saw a poo in the sea there once </t>
  </si>
  <si>
    <t>Thu Jun 25 04:41:09 PDT 2009</t>
  </si>
  <si>
    <t xml:space="preserve">@blondie101247 i know, i was soooo happy when they called your name!!! im sooo sorry for calculating it wrong </t>
  </si>
  <si>
    <t>Thu Jun 25 04:41:14 PDT 2009</t>
  </si>
  <si>
    <t>MacrossFiru</t>
  </si>
  <si>
    <t xml:space="preserve">@chevell I COULD use my nextG phone as a datamodem.... but my cap doesnt include data on that phone... BLAST... my ADSL is throttled </t>
  </si>
  <si>
    <t>josephinehedges</t>
  </si>
  <si>
    <t xml:space="preserve">Nobody's tweeting, they're all at Glatso without me. </t>
  </si>
  <si>
    <t>Thu Jun 25 04:41:15 PDT 2009</t>
  </si>
  <si>
    <t>kimburrleee95</t>
  </si>
  <si>
    <t>need to study for a french test,gaay (N)  on the last day of term</t>
  </si>
  <si>
    <t>Thu Jun 25 04:41:16 PDT 2009</t>
  </si>
  <si>
    <t>log4dinesh</t>
  </si>
  <si>
    <t xml:space="preserve">@ascklee  where are you... when will you back to college...i couldn't get reply..... </t>
  </si>
  <si>
    <t>Thu Jun 25 04:41:17 PDT 2009</t>
  </si>
  <si>
    <t>@traaan  you love me XD. Rain is awesome! unlike traan :O who is just epic at everything she does DX</t>
  </si>
  <si>
    <t>Thu Jun 25 04:41:20 PDT 2009</t>
  </si>
  <si>
    <t>xo_alyssa_xo</t>
  </si>
  <si>
    <t>in ict once again doing nowt. soo bored. very few people here today again  oh well i have martha daisy and zoe. 3 DAYS till leave me.</t>
  </si>
  <si>
    <t>Thu Jun 25 04:41:22 PDT 2009</t>
  </si>
  <si>
    <t>mza</t>
  </si>
  <si>
    <t xml:space="preserve">@iGotchi If you can eat it with your fingers and it has a positive calorie count, it's junk food. That pretty much just leaves celery. </t>
  </si>
  <si>
    <t>Thu Jun 25 04:41:23 PDT 2009</t>
  </si>
  <si>
    <t xml:space="preserve">@pseud0random scooby is just stupid in am adorable way.. and geeky too which i like :p sorry men i jus can't handle tweety </t>
  </si>
  <si>
    <t>Thu Jun 25 04:41:25 PDT 2009</t>
  </si>
  <si>
    <t>@philipbloom I'd love to help out but it's a little bit too short notice. If it was in a few days maybe! Sorry.  Any luck with the email?</t>
  </si>
  <si>
    <t>Thu Jun 25 04:41:32 PDT 2009</t>
  </si>
  <si>
    <t xml:space="preserve">@lbmegan where are my gifts?  how come @boncypugger gets them all?  </t>
  </si>
  <si>
    <t>Thu Jun 25 04:41:42 PDT 2009</t>
  </si>
  <si>
    <t>From the seller's side. Notice something? A distinct lack of buyers. Quiet is insufficient a term for today.  http://mypict.me/5zBx</t>
  </si>
  <si>
    <t>teaholic</t>
  </si>
  <si>
    <t>Thu Jun 25 04:41:43 PDT 2009</t>
  </si>
  <si>
    <t xml:space="preserve">i missed someone right now. </t>
  </si>
  <si>
    <t>Thu Jun 25 04:41:46 PDT 2009</t>
  </si>
  <si>
    <t>picturesofyou</t>
  </si>
  <si>
    <t xml:space="preserve">i'm starving, wanna eat cookies </t>
  </si>
  <si>
    <t>Thu Jun 25 04:41:53 PDT 2009</t>
  </si>
  <si>
    <t>Took a nap at 5pm, woke up to return a call at like 9pm, didn't leave my bed, woke up for work at 4am. Still tired  wtf</t>
  </si>
  <si>
    <t xml:space="preserve">@prettypinkglitt good! looks like she was being nasty to lollipop26 as well. i cant believe there is so much hate in life... so sad! </t>
  </si>
  <si>
    <t>Thu Jun 25 04:41:54 PDT 2009</t>
  </si>
  <si>
    <t>OneWhoSighs</t>
  </si>
  <si>
    <t xml:space="preserve">Summer hollidays &amp;lt;3 Will miss you all </t>
  </si>
  <si>
    <t>Thu Jun 25 04:41:57 PDT 2009</t>
  </si>
  <si>
    <t>@IBandBAMfan How could you let Sergai see   you've broken my heart...</t>
  </si>
  <si>
    <t>Thu Jun 25 04:41:58 PDT 2009</t>
  </si>
  <si>
    <t xml:space="preserve">@allikatetor you're not that much of a slut katycat </t>
  </si>
  <si>
    <t>Thu Jun 25 04:41:59 PDT 2009</t>
  </si>
  <si>
    <t>@musicianbrendan did u cry when the lil girl died? i sure did  lol and when meredith made lexie her bridesmaid, i cried again HAHA</t>
  </si>
  <si>
    <t>Thu Jun 25 04:42:00 PDT 2009</t>
  </si>
  <si>
    <t xml:space="preserve">@rannelee @papareboy yea too bad </t>
  </si>
  <si>
    <t>xno09</t>
  </si>
  <si>
    <t xml:space="preserve">in IT sat next to a fish and jordan1337 and the fish can play super stacker :3 got 2 pieces of coursework to do tonight </t>
  </si>
  <si>
    <t xml:space="preserve">creepy guy who peers into the newsroom window... not cool </t>
  </si>
  <si>
    <t>Thu Jun 25 04:42:03 PDT 2009</t>
  </si>
  <si>
    <t xml:space="preserve">checking my mails - almost 44 of them since I went offline a week ago </t>
  </si>
  <si>
    <t>Thu Jun 25 04:42:04 PDT 2009</t>
  </si>
  <si>
    <t>jpeercy</t>
  </si>
  <si>
    <t xml:space="preserve">8am meeting </t>
  </si>
  <si>
    <t>Thu Jun 25 04:42:11 PDT 2009</t>
  </si>
  <si>
    <t>hopefully this one person i am talking about responds back to me so i dont have to worry about her  goodnite i love her</t>
  </si>
  <si>
    <t>Thu Jun 25 04:42:13 PDT 2009</t>
  </si>
  <si>
    <t>@unahealyfan my sheffield ticket from ebay hasnt arrived yet  x</t>
  </si>
  <si>
    <t>Thu Jun 25 04:42:16 PDT 2009</t>
  </si>
  <si>
    <t xml:space="preserve">@stephSTATICx I knowwww </t>
  </si>
  <si>
    <t>Thu Jun 25 04:42:19 PDT 2009</t>
  </si>
  <si>
    <t>now i feel really bad about not going to school tomorrow  im sorry alys</t>
  </si>
  <si>
    <t>Thu Jun 25 04:42:20 PDT 2009</t>
  </si>
  <si>
    <t>@Craig_Ward Oh yeh I saw you mention that, gutted for you  You'd be more than welcome to step in. Possible to replace me next week?</t>
  </si>
  <si>
    <t>Thu Jun 25 04:42:23 PDT 2009</t>
  </si>
  <si>
    <t>wuqihua</t>
  </si>
  <si>
    <t xml:space="preserve">Microsoft Bluetooth Mouse is mIssing... Left it on the table at Expo Hall 1 MIS Table... And now it is gone... </t>
  </si>
  <si>
    <t>Thu Jun 25 04:42:25 PDT 2009</t>
  </si>
  <si>
    <t xml:space="preserve">i am so tired but i hate to stay up </t>
  </si>
  <si>
    <t>Thu Jun 25 04:42:26 PDT 2009</t>
  </si>
  <si>
    <t xml:space="preserve">never again will i eat curry chicken @ 4 in da mornin it got me all fucked up ughhhh </t>
  </si>
  <si>
    <t>Thu Jun 25 04:42:30 PDT 2009</t>
  </si>
  <si>
    <t xml:space="preserve">Dammit.  Grabbed @jon_gillis lunch instead of mine. Ewwwww </t>
  </si>
  <si>
    <t>Thu Jun 25 04:42:32 PDT 2009</t>
  </si>
  <si>
    <t>PLHDGS67</t>
  </si>
  <si>
    <t xml:space="preserve">Hot, sticky and going to rain... again. </t>
  </si>
  <si>
    <t>iotaMEDIA</t>
  </si>
  <si>
    <t xml:space="preserve">Two tickets to  Wimbledon and a clash of diaries, some how I think SW8 is going to lose, (swearing Gordon Ramsey style) off to ebay </t>
  </si>
  <si>
    <t>Thu Jun 25 04:42:34 PDT 2009</t>
  </si>
  <si>
    <t>dldelight</t>
  </si>
  <si>
    <t xml:space="preserve">bah i hate work. wish i could stay home.. but i did that yesterday.. </t>
  </si>
  <si>
    <t>Thu Jun 25 04:42:36 PDT 2009</t>
  </si>
  <si>
    <t>CuteandSexyKK</t>
  </si>
  <si>
    <t xml:space="preserve">My tummy hurts really bad &amp;amp; I have 2 go 2 work,a lot summer camp stuff going on 2day </t>
  </si>
  <si>
    <t>Thu Jun 25 04:42:40 PDT 2009</t>
  </si>
  <si>
    <t>Aquafloriana</t>
  </si>
  <si>
    <t xml:space="preserve">@eaglebay Not been to Tybee yet.  Too busy working all the time.  Haven't been to the Okefenokee swamp yet either.  </t>
  </si>
  <si>
    <t>Thu Jun 25 04:42:42 PDT 2009</t>
  </si>
  <si>
    <t>ConnieDrosky</t>
  </si>
  <si>
    <t xml:space="preserve">Aww man my tutor sucks sendin me out 4 laughin stupid man! </t>
  </si>
  <si>
    <t>Thu Jun 25 04:42:45 PDT 2009</t>
  </si>
  <si>
    <t xml:space="preserve">still can't hear out of my left ear </t>
  </si>
  <si>
    <t>cotieie</t>
  </si>
  <si>
    <t xml:space="preserve"> worst dream ever</t>
  </si>
  <si>
    <t>Thu Jun 25 04:42:46 PDT 2009</t>
  </si>
  <si>
    <t xml:space="preserve">I think... I miss you </t>
  </si>
  <si>
    <t xml:space="preserve">Just listened to a rough mix of one of the tracks i recorded. Not impressed at the moment </t>
  </si>
  <si>
    <t>Thu Jun 25 04:42:47 PDT 2009</t>
  </si>
  <si>
    <t>22bright</t>
  </si>
  <si>
    <t xml:space="preserve">Both Nat's and O's squander opportunities last night and lose </t>
  </si>
  <si>
    <t>Thu Jun 25 04:42:48 PDT 2009</t>
  </si>
  <si>
    <t xml:space="preserve">visual arts assignment is a piece of shit </t>
  </si>
  <si>
    <t>Thu Jun 25 04:42:49 PDT 2009</t>
  </si>
  <si>
    <t>MissMisty1</t>
  </si>
  <si>
    <t>Just at work very bored  xx</t>
  </si>
  <si>
    <t>Thu Jun 25 04:42:50 PDT 2009</t>
  </si>
  <si>
    <t xml:space="preserve">eurgh i feel sooooooo rough :| and my mouth's dead sore </t>
  </si>
  <si>
    <t>Thu Jun 25 04:42:54 PDT 2009</t>
  </si>
  <si>
    <t>swirlingleaf</t>
  </si>
  <si>
    <t xml:space="preserve">Trying to install easy peasy on my Eee PC, sadly not easy peasy but hardy pardy </t>
  </si>
  <si>
    <t>Thu Jun 25 04:42:55 PDT 2009</t>
  </si>
  <si>
    <t>normanrecords</t>
  </si>
  <si>
    <t xml:space="preserve">Don't bother with our shite, Shaquille O'Neil's page is miles better: http://twitter.com/THE_REAL_SHAQ  And RIP Swells </t>
  </si>
  <si>
    <t>Thu Jun 25 04:43:00 PDT 2009</t>
  </si>
  <si>
    <t xml:space="preserve">Making a Nemi video for Nickjayy92's contest. Hope i win! We're out of milk </t>
  </si>
  <si>
    <t>Thu Jun 25 04:43:06 PDT 2009</t>
  </si>
  <si>
    <t xml:space="preserve">@EmilyJDuncan Going to a wedding in the 'boro </t>
  </si>
  <si>
    <t>Thu Jun 25 04:43:08 PDT 2009</t>
  </si>
  <si>
    <t xml:space="preserve">Next mtg is starting... Gonna be a long night. </t>
  </si>
  <si>
    <t xml:space="preserve">@radiocolin it made me laugh though. I once was flying to Rochester NY. My luggage went to Manchester, England </t>
  </si>
  <si>
    <t>Thu Jun 25 04:43:09 PDT 2009</t>
  </si>
  <si>
    <t>ChingChingxLiLi</t>
  </si>
  <si>
    <t>Changed My Pic  Sori If Its Blurri  Sori If u dnt Like x What's Ya'll Mamis'N Papi'z Doin ? x Its 12:42pm here in UK x</t>
  </si>
  <si>
    <t>Thu Jun 25 04:43:11 PDT 2009</t>
  </si>
  <si>
    <t xml:space="preserve">Worst dream ever.... I just wanna cry for days   </t>
  </si>
  <si>
    <t>Thu Jun 25 04:43:28 PDT 2009</t>
  </si>
  <si>
    <t>renevo</t>
  </si>
  <si>
    <t xml:space="preserve">SOAP Headers in WorkItemChanged Event. Make sure it is right </t>
  </si>
  <si>
    <t>Thu Jun 25 04:43:29 PDT 2009</t>
  </si>
  <si>
    <t xml:space="preserve">watching medium... being extremely lazy. think i'm coming down with a cold </t>
  </si>
  <si>
    <t>Thu Jun 25 04:43:36 PDT 2009</t>
  </si>
  <si>
    <t xml:space="preserve">@Health4UandPets Thanks for posting the pics last week of you getting your treats. Mom was out of town so I couldn't tweet back </t>
  </si>
  <si>
    <t>Thu Jun 25 04:43:38 PDT 2009</t>
  </si>
  <si>
    <t xml:space="preserve">@danalar   Me too!  If I could only afford to get to the UK! </t>
  </si>
  <si>
    <t>Thu Jun 25 04:43:39 PDT 2009</t>
  </si>
  <si>
    <t xml:space="preserve">@iTravisty ha I have an all day training class also  </t>
  </si>
  <si>
    <t>Thu Jun 25 04:43:41 PDT 2009</t>
  </si>
  <si>
    <t>digitalcaffeine</t>
  </si>
  <si>
    <t xml:space="preserve">@deborah91473 According to NWS, a hot &amp;amp; humid air mass moves in late Friday nite. Last I heard temps (not Heat Index) on Sat over 100 </t>
  </si>
  <si>
    <t>Thu Jun 25 04:43:42 PDT 2009</t>
  </si>
  <si>
    <t xml:space="preserve">needs another marlena day soon </t>
  </si>
  <si>
    <t>Thu Jun 25 04:43:45 PDT 2009</t>
  </si>
  <si>
    <t>dan_delaney</t>
  </si>
  <si>
    <t xml:space="preserve">Deploying Windows 7 RC virtual machines using MDT 2010 beta.  Writing notes on O/S deployment when I'd rather be updating my site. Work! </t>
  </si>
  <si>
    <t>There's a fly buzzing around me.  I wish Barack Obama was here.</t>
  </si>
  <si>
    <t>Thu Jun 25 04:43:49 PDT 2009</t>
  </si>
  <si>
    <t>Oh how I love Greys Anatomy! What will I do after the finale? Gosh 1st GossipGirl now this  ill have to survive on SATC repeats &amp;lt;3 Carrie!</t>
  </si>
  <si>
    <t>Thu Jun 25 04:43:50 PDT 2009</t>
  </si>
  <si>
    <t>perpetualdreams</t>
  </si>
  <si>
    <t xml:space="preserve">@NaiveLondonGirl imho celebs tend to show the worst of them here on twitter. the closer u look the uglier </t>
  </si>
  <si>
    <t>Thu Jun 25 04:43:54 PDT 2009</t>
  </si>
  <si>
    <t>@xxJakxx yeah me too  I guess we'll have to see what happens... keep waiting as always... BZ fans are used to that!</t>
  </si>
  <si>
    <t xml:space="preserve">@tommcfly http://yfrog.com/3y99qj - i have that guitar aswell! except my fingers cant fit round the neck </t>
  </si>
  <si>
    <t>@isacullen  sometimes I hate my life. Us decent fans don't meet him yet them fish girls do. Green eyed monster? Lol</t>
  </si>
  <si>
    <t xml:space="preserve">@stePRINCE http://twitpic.com/8d1tm - OMGSH is that real?  i try so hard to find them </t>
  </si>
  <si>
    <t xml:space="preserve">ugh i feel so shitty still </t>
  </si>
  <si>
    <t>Thu Jun 25 04:43:55 PDT 2009</t>
  </si>
  <si>
    <t>loniy</t>
  </si>
  <si>
    <t xml:space="preserve">waiting for my dogs to come home from the kennels...they r very late!!! </t>
  </si>
  <si>
    <t>Thu Jun 25 04:43:58 PDT 2009</t>
  </si>
  <si>
    <t>@hillarylovesatl Sorry girl! I fell asleep  I am so tired. I'll call you around 1 today (: ahahaha since that's when you wake up.</t>
  </si>
  <si>
    <t>malikakilams</t>
  </si>
  <si>
    <t xml:space="preserve">i don't wanna go back to the jungle city </t>
  </si>
  <si>
    <t>Thu Jun 25 04:44:00 PDT 2009</t>
  </si>
  <si>
    <t xml:space="preserve">Lunchtime walks in a bid to lose weight are most annoying when all the pubs one passes are throwing out delicious food smells </t>
  </si>
  <si>
    <t>Thu Jun 25 04:44:02 PDT 2009</t>
  </si>
  <si>
    <t>KEESHAKEE</t>
  </si>
  <si>
    <t xml:space="preserve">@UniiqueChiq I don't know why it won't let me follow her!! </t>
  </si>
  <si>
    <t>Thu Jun 25 04:44:03 PDT 2009</t>
  </si>
  <si>
    <t>H1N1Netherlands</t>
  </si>
  <si>
    <t>G8 Trieste, Frattini about Iran  Italian ) http://bit.ly/2u8FB</t>
  </si>
  <si>
    <t>Thu Jun 25 04:44:04 PDT 2009</t>
  </si>
  <si>
    <t>okakaka</t>
  </si>
  <si>
    <t xml:space="preserve">@officialmgnfox so sorry to hear that.... </t>
  </si>
  <si>
    <t>classes suspended kasi H1n1 postive na ang school namin  haha plastic ko XD</t>
  </si>
  <si>
    <t>Thu Jun 25 04:44:05 PDT 2009</t>
  </si>
  <si>
    <t>sky2k4</t>
  </si>
  <si>
    <t>Learning informatics  Writing exam tomorrow evening</t>
  </si>
  <si>
    <t>cherub620</t>
  </si>
  <si>
    <t xml:space="preserve">wonder if we would ever have time to go to the beach. . .  </t>
  </si>
  <si>
    <t xml:space="preserve">Even when i want to sleep in, I cant </t>
  </si>
  <si>
    <t>Thu Jun 25 04:44:08 PDT 2009</t>
  </si>
  <si>
    <t xml:space="preserve">Grey's Anatomy made me cry </t>
  </si>
  <si>
    <t>Thu Jun 25 04:44:11 PDT 2009</t>
  </si>
  <si>
    <t>marmette</t>
  </si>
  <si>
    <t xml:space="preserve">@MandaMilan: Not quite sure how I missed your message about the drinks as well - I got all my info via Dalton. Sorry I missed it </t>
  </si>
  <si>
    <t>Thu Jun 25 04:44:15 PDT 2009</t>
  </si>
  <si>
    <t>nikitaprajna</t>
  </si>
  <si>
    <t xml:space="preserve">nothing to do geez </t>
  </si>
  <si>
    <t>Thu Jun 25 04:44:16 PDT 2009</t>
  </si>
  <si>
    <t>Just wanted to let everyone know I can't update my twitter for a while cuz of personal reasons  love you all!!</t>
  </si>
  <si>
    <t>victoriap96</t>
  </si>
  <si>
    <t xml:space="preserve">im so bored at home </t>
  </si>
  <si>
    <t>Thu Jun 25 04:44:19 PDT 2009</t>
  </si>
  <si>
    <t>richelectron</t>
  </si>
  <si>
    <t>Green light for Eskom hike http://tinyurl.com/mcw2s6  awww crap!!!!</t>
  </si>
  <si>
    <t xml:space="preserve">@CaptainJack4 It said i had blocked you, so i unblocked. Sorry about that didn't know it had happened </t>
  </si>
  <si>
    <t>Thu Jun 25 04:44:21 PDT 2009</t>
  </si>
  <si>
    <t>ahfarawrrr</t>
  </si>
  <si>
    <t xml:space="preserve">Should I go for check-up? Fakhirah told me need to take blood test and that's what I fear most ! </t>
  </si>
  <si>
    <t>Thu Jun 25 04:44:23 PDT 2009</t>
  </si>
  <si>
    <t xml:space="preserve">Another fun whine filled early morning.  How do I convince the kids to sleep past 7am?  Maybe then they wouldn't be so damn crabby . </t>
  </si>
  <si>
    <t>Thu Jun 25 04:44:25 PDT 2009</t>
  </si>
  <si>
    <t>hbwell</t>
  </si>
  <si>
    <t xml:space="preserve">countdown to t'hawk: 1 week!!!! yayyyy. comm health all day </t>
  </si>
  <si>
    <t>Thu Jun 25 04:44:27 PDT 2009</t>
  </si>
  <si>
    <t xml:space="preserve">wow @nsyncs is a mean betch </t>
  </si>
  <si>
    <t>Thu Jun 25 04:44:28 PDT 2009</t>
  </si>
  <si>
    <t>Carla_1994</t>
  </si>
  <si>
    <t>ahhhh Malawi project beginnin to get to everyone   its shiitteeee !!</t>
  </si>
  <si>
    <t>Thu Jun 25 04:44:32 PDT 2009</t>
  </si>
  <si>
    <t xml:space="preserve">@NelsonAdeosun And they look GROWN too. *sigh* the boys are the same - all 6&amp;quot;3 and muscled up in their school uniform </t>
  </si>
  <si>
    <t>Thu Jun 25 04:44:33 PDT 2009</t>
  </si>
  <si>
    <t xml:space="preserve">@japhun i hope so too jon </t>
  </si>
  <si>
    <t>Thu Jun 25 04:44:34 PDT 2009</t>
  </si>
  <si>
    <t>thecyberbully</t>
  </si>
  <si>
    <t xml:space="preserve">buhbye ppl. tgif tomorrow! need to rest. </t>
  </si>
  <si>
    <t>Thu Jun 25 04:44:35 PDT 2009</t>
  </si>
  <si>
    <t>hinehou</t>
  </si>
  <si>
    <t xml:space="preserve">Even a Gordon Ramsay couldn't save me tonight </t>
  </si>
  <si>
    <t>Thu Jun 25 04:44:37 PDT 2009</t>
  </si>
  <si>
    <t>EmilyEMBERS</t>
  </si>
  <si>
    <t xml:space="preserve">Tired, Annoyed  I Need Cheering Up </t>
  </si>
  <si>
    <t>Thu Jun 25 04:44:41 PDT 2009</t>
  </si>
  <si>
    <t xml:space="preserve">Can't keep my eyes open today.. </t>
  </si>
  <si>
    <t>Thu Jun 25 04:44:43 PDT 2009</t>
  </si>
  <si>
    <t xml:space="preserve">my throat feels like someone was scraping the inside of it with a fork all night long....ugh. i dont wanna be sick! too much to do </t>
  </si>
  <si>
    <t>New 'The Bird And The Bee' video for 'My Love' here. http://tinyurl.com/tbatbml I can't view it, though.  Get the album, it's v good etc.</t>
  </si>
  <si>
    <t>Thu Jun 25 04:44:46 PDT 2009</t>
  </si>
  <si>
    <t>@RedAntiques  thats a shame..where are you?</t>
  </si>
  <si>
    <t>Thu Jun 25 04:44:47 PDT 2009</t>
  </si>
  <si>
    <t xml:space="preserve">Even Gordon Ramsay couldn't save me tonight </t>
  </si>
  <si>
    <t>Thu Jun 25 04:44:49 PDT 2009</t>
  </si>
  <si>
    <t>artsnick</t>
  </si>
  <si>
    <t>: trackballku sayang trackballku malang   http://bit.ly/RfKJM</t>
  </si>
  <si>
    <t xml:space="preserve">back from paris! do not want to finish this literary review... </t>
  </si>
  <si>
    <t>Thu Jun 25 04:44:50 PDT 2009</t>
  </si>
  <si>
    <t>Nashipaic</t>
  </si>
  <si>
    <t xml:space="preserve">yaani how can the weather change just like that </t>
  </si>
  <si>
    <t>Thu Jun 25 04:44:53 PDT 2009</t>
  </si>
  <si>
    <t xml:space="preserve">done with the cruise </t>
  </si>
  <si>
    <t>Thu Jun 25 04:44:54 PDT 2009</t>
  </si>
  <si>
    <t xml:space="preserve">Can't sleep. Damn insomnia. </t>
  </si>
  <si>
    <t>Thu Jun 25 04:44:56 PDT 2009</t>
  </si>
  <si>
    <t>Not a good flight  waitin in ATL</t>
  </si>
  <si>
    <t>Thu Jun 25 04:44:57 PDT 2009</t>
  </si>
  <si>
    <t>owlsinyourgravy</t>
  </si>
  <si>
    <t>ZOMG just watched greys SO GOOD. it was like super sad with the little girl who died and her dad was on the bed with her  did mum cry?</t>
  </si>
  <si>
    <t>Thu Jun 25 04:44:58 PDT 2009</t>
  </si>
  <si>
    <t xml:space="preserve">@YolandaAsh That one and the Mia one are the only ones I can remember off the top of my head. I didn't like Mia's so much. Disappointing. </t>
  </si>
  <si>
    <t>Thu Jun 25 04:44:59 PDT 2009</t>
  </si>
  <si>
    <t>desireedj</t>
  </si>
  <si>
    <t xml:space="preserve">Hates being up early. I've been up since 6 and went to bed at 2:30. </t>
  </si>
  <si>
    <t>Thu Jun 25 04:45:02 PDT 2009</t>
  </si>
  <si>
    <t>pvelichkov</t>
  </si>
  <si>
    <t xml:space="preserve">Free cross-browser/cross-platform testing with https://browserlab.adobe.com/ . Unfortunately couldn't register </t>
  </si>
  <si>
    <t>Thu Jun 25 04:45:03 PDT 2009</t>
  </si>
  <si>
    <t>julz1994</t>
  </si>
  <si>
    <t xml:space="preserve">Cut by tongue- bleedy ewwy </t>
  </si>
  <si>
    <t>Thu Jun 25 04:45:05 PDT 2009</t>
  </si>
  <si>
    <t>Shiela_sassy</t>
  </si>
  <si>
    <t xml:space="preserve">@JayPitt Jay, that says a lot about us as I looked up transformers first.... </t>
  </si>
  <si>
    <t>Thu Jun 25 04:45:06 PDT 2009</t>
  </si>
  <si>
    <t xml:space="preserve">@officialTila i give up </t>
  </si>
  <si>
    <t>Thu Jun 25 04:45:07 PDT 2009</t>
  </si>
  <si>
    <t xml:space="preserve">@unahealyfan i have...  but rahhh i just have a feeling it isnt gota arrive intime </t>
  </si>
  <si>
    <t>Thu Jun 25 04:45:08 PDT 2009</t>
  </si>
  <si>
    <t xml:space="preserve">Cut my tongue- bleedy ewwy </t>
  </si>
  <si>
    <t>Thu Jun 25 04:45:09 PDT 2009</t>
  </si>
  <si>
    <t>sanruit</t>
  </si>
  <si>
    <t xml:space="preserve">The weather it much to good to work </t>
  </si>
  <si>
    <t>Thu Jun 25 04:45:10 PDT 2009</t>
  </si>
  <si>
    <t xml:space="preserve">@nicolamtan http://twitpic.com/8d3wv - OMG i am so fucking jealous right now you dont understand </t>
  </si>
  <si>
    <t xml:space="preserve">@Sternenfee hiya it's no longer morning for me </t>
  </si>
  <si>
    <t xml:space="preserve">argh. i forgot it was #threadless thursday! i was gonna wear my tree shirt! http://www.threadless.com/product/1037/Tree </t>
  </si>
  <si>
    <t xml:space="preserve">@sarahbeth19 tell me more abou NYC on here or fbook. I can't text very much in Sverige </t>
  </si>
  <si>
    <t>Thu Jun 25 04:45:11 PDT 2009</t>
  </si>
  <si>
    <t>DonnaRothery</t>
  </si>
  <si>
    <t xml:space="preserve">is off back to work! Balls! </t>
  </si>
  <si>
    <t>Thu Jun 25 04:45:12 PDT 2009</t>
  </si>
  <si>
    <t>@officialTila where's my candy  False promises hurt</t>
  </si>
  <si>
    <t>Thu Jun 25 04:45:17 PDT 2009</t>
  </si>
  <si>
    <t>Bagnallm</t>
  </si>
  <si>
    <t>Whoo! Best show ever!!?? No kit, no clothes! Only flip flops on for an evening dinner and an irate Italian client!!  not good!!</t>
  </si>
  <si>
    <t>Thu Jun 25 04:45:18 PDT 2009</t>
  </si>
  <si>
    <t xml:space="preserve">damn dentists  i hate going </t>
  </si>
  <si>
    <t>Thu Jun 25 04:45:19 PDT 2009</t>
  </si>
  <si>
    <t xml:space="preserve">Working outside in the sun on the wooden frames of the windows; new silicon filling needed. Cracked 1 window due to heat stress </t>
  </si>
  <si>
    <t>Thu Jun 25 04:45:22 PDT 2009</t>
  </si>
  <si>
    <t>jorgegodoy</t>
  </si>
  <si>
    <t>Today's gonna be a busy day.  I feel so lazy...</t>
  </si>
  <si>
    <t xml:space="preserve">@officialmgnfox </t>
  </si>
  <si>
    <t>Thu Jun 25 04:45:26 PDT 2009</t>
  </si>
  <si>
    <t xml:space="preserve">@KKoerk chance to start over new without all the mental burden of this awful place I live in right now </t>
  </si>
  <si>
    <t>Thu Jun 25 04:45:28 PDT 2009</t>
  </si>
  <si>
    <t>CharliScott</t>
  </si>
  <si>
    <t xml:space="preserve">is sleepy all the time. no get up and go </t>
  </si>
  <si>
    <t>Thu Jun 25 04:45:29 PDT 2009</t>
  </si>
  <si>
    <t>waker48</t>
  </si>
  <si>
    <t xml:space="preserve">Same procedure every day - sitting in my office </t>
  </si>
  <si>
    <t>Thu Jun 25 04:45:31 PDT 2009</t>
  </si>
  <si>
    <t xml:space="preserve">dinner time.. chinese.. i wanted chicken </t>
  </si>
  <si>
    <t>I really hate fittings. Ugh..and sunlight.  today will kinda suck.</t>
  </si>
  <si>
    <t>Thu Jun 25 04:45:35 PDT 2009</t>
  </si>
  <si>
    <t>Hate my life now without my maid  mina come back!  - http://tweet.sg</t>
  </si>
  <si>
    <t>@SusanWayland are they your photos or a photographers? who owns the copyright?  that sucks, that happened to me loads in the past</t>
  </si>
  <si>
    <t>Thu Jun 25 04:45:40 PDT 2009</t>
  </si>
  <si>
    <t>babyxdollxx</t>
  </si>
  <si>
    <t xml:space="preserve">twitter is so shit yeah mannnnn, buhhhhh i can't get on facebook </t>
  </si>
  <si>
    <t>Thu Jun 25 04:45:41 PDT 2009</t>
  </si>
  <si>
    <t>cocktailpr</t>
  </si>
  <si>
    <t xml:space="preserve">@beautyjunkieldn The parent company has gone into administration </t>
  </si>
  <si>
    <t>Thu Jun 25 04:45:44 PDT 2009</t>
  </si>
  <si>
    <t xml:space="preserve">why wont it let me follow people it says following but then dosent </t>
  </si>
  <si>
    <t>Thu Jun 25 04:45:45 PDT 2009</t>
  </si>
  <si>
    <t xml:space="preserve">@rashmid wait my tweets have supposed to have a point? </t>
  </si>
  <si>
    <t>Thu Jun 25 04:45:49 PDT 2009</t>
  </si>
  <si>
    <t xml:space="preserve">eeeeeeeek, just had a wasp or bee trying to get in my room! this is one thing i hate about summer </t>
  </si>
  <si>
    <t>Thu Jun 25 04:45:51 PDT 2009</t>
  </si>
  <si>
    <t xml:space="preserve">just got done working out. I'm home sick! </t>
  </si>
  <si>
    <t>Thu Jun 25 04:45:52 PDT 2009</t>
  </si>
  <si>
    <t>mOreniitaa</t>
  </si>
  <si>
    <t xml:space="preserve">I`m looking for a job as a english/spanish translator in England, Spain or America, but doesn`t` know where to start looking.  </t>
  </si>
  <si>
    <t>Thu Jun 25 04:45:53 PDT 2009</t>
  </si>
  <si>
    <t xml:space="preserve">@Thedesignerbaby It's my full birthday today. I reckon I have the best birthday coz i get pressies every 6 months! Poor little boy </t>
  </si>
  <si>
    <t>Thu Jun 25 04:45:54 PDT 2009</t>
  </si>
  <si>
    <t>lewis8000</t>
  </si>
  <si>
    <t xml:space="preserve">In bed watching Grey's. Poor Izzy </t>
  </si>
  <si>
    <t>Thu Jun 25 04:45:57 PDT 2009</t>
  </si>
  <si>
    <t>sister still on cam. having their dinner... i miss them! i miss home...  i miss my dad and nephews... arrghhh!!! been 2 years.</t>
  </si>
  <si>
    <t>Thu Jun 25 04:45:58 PDT 2009</t>
  </si>
  <si>
    <t xml:space="preserve">facebook is soooo boring. </t>
  </si>
  <si>
    <t>Thu Jun 25 04:45:59 PDT 2009</t>
  </si>
  <si>
    <t xml:space="preserve"> so tired ... T.T&amp;quot;</t>
  </si>
  <si>
    <t>hlynnphoto</t>
  </si>
  <si>
    <t xml:space="preserve">@scoooooooooooty but I had tacos yesterday! Why didn't anyone tell me? I'm always left out of the loop. </t>
  </si>
  <si>
    <t>Thu Jun 25 04:46:03 PDT 2009</t>
  </si>
  <si>
    <t xml:space="preserve">@tgp_taxi7_andy Can't reply to DM as you're not following me </t>
  </si>
  <si>
    <t xml:space="preserve">@pnear I'm afraid Sarah will be staying in Aus...  We couldn't get travel insurance that would cover the baby </t>
  </si>
  <si>
    <t>Thu Jun 25 04:46:04 PDT 2009</t>
  </si>
  <si>
    <t xml:space="preserve">day already sucks... gotta ticket this morning </t>
  </si>
  <si>
    <t>Thu Jun 25 04:46:05 PDT 2009</t>
  </si>
  <si>
    <t>Esmina</t>
  </si>
  <si>
    <t xml:space="preserve">I am suffering with hayfever. I never used to, i hate birkenhead </t>
  </si>
  <si>
    <t>my brothers grad this morning then work  i dont wannnaaa get uppps</t>
  </si>
  <si>
    <t>Thu Jun 25 04:46:06 PDT 2009</t>
  </si>
  <si>
    <t xml:space="preserve">It's fucking rainin all day tomorrow. Probably no lake. </t>
  </si>
  <si>
    <t>Thu Jun 25 04:46:08 PDT 2009</t>
  </si>
  <si>
    <t xml:space="preserve">The weekend seriously can't get here quick enough. TimeTravelWanted.com </t>
  </si>
  <si>
    <t>Thu Jun 25 04:46:10 PDT 2009</t>
  </si>
  <si>
    <t xml:space="preserve">@yliesan yeahhhh </t>
  </si>
  <si>
    <t>Thu Jun 25 04:46:14 PDT 2009</t>
  </si>
  <si>
    <t>kamlakar</t>
  </si>
  <si>
    <t xml:space="preserve">I got this bad habit of waking up at 12:00 noon. How do i get rid..? </t>
  </si>
  <si>
    <t>Thu Jun 25 04:46:18 PDT 2009</t>
  </si>
  <si>
    <t>megaboo</t>
  </si>
  <si>
    <t xml:space="preserve">@rainbowbandit I just read your blog page.... yes I am admitting that this was my first time (sorry) and I love it. I love you. Miss you </t>
  </si>
  <si>
    <t>Thu Jun 25 04:46:21 PDT 2009</t>
  </si>
  <si>
    <t xml:space="preserve">Bob Bryar my heart goes out to you &amp;amp; Dixie! </t>
  </si>
  <si>
    <t xml:space="preserve">@TwinxReyes Game game game! Shucks i want half moon!! NOW! I miss it! </t>
  </si>
  <si>
    <t>Thu Jun 25 04:46:23 PDT 2009</t>
  </si>
  <si>
    <t xml:space="preserve">@emmettcullen07 please dont walk away. </t>
  </si>
  <si>
    <t>Thu Jun 25 04:46:24 PDT 2009</t>
  </si>
  <si>
    <t>laughablelabriy</t>
  </si>
  <si>
    <t xml:space="preserve">Further Mopre my life is boring,which makes my twitter(s) boring. Sorry </t>
  </si>
  <si>
    <t>Thu Jun 25 04:46:25 PDT 2009</t>
  </si>
  <si>
    <t>Miss_Dani_Cali</t>
  </si>
  <si>
    <t xml:space="preserve">Mouse is poorly </t>
  </si>
  <si>
    <t>Thu Jun 25 04:46:26 PDT 2009</t>
  </si>
  <si>
    <t>tashaaiken</t>
  </si>
  <si>
    <t xml:space="preserve">at home, sore throat </t>
  </si>
  <si>
    <t>Thu Jun 25 04:46:28 PDT 2009</t>
  </si>
  <si>
    <t>@jesskarrr haha.  but you still get 2 weeks holidays</t>
  </si>
  <si>
    <t xml:space="preserve">Email down. Outlook unhappy. Me frustrated. </t>
  </si>
  <si>
    <t>Thu Jun 25 04:46:29 PDT 2009</t>
  </si>
  <si>
    <t>chelle_peters</t>
  </si>
  <si>
    <t xml:space="preserve">I am looking forward tp you coming home also... </t>
  </si>
  <si>
    <t>Thu Jun 25 04:46:31 PDT 2009</t>
  </si>
  <si>
    <t>ok im done chatting with mom. She just had to have her 2nd shoulder surgery!  Now im going 2 bed gotta go to work by 1:30pm.</t>
  </si>
  <si>
    <t>Thu Jun 25 04:46:32 PDT 2009</t>
  </si>
  <si>
    <t>Ugh, I hate school  I got a lot of hmwork to do.</t>
  </si>
  <si>
    <t>Thu Jun 25 04:46:33 PDT 2009</t>
  </si>
  <si>
    <t>that's really ironic, even depression i can't have  ..is today the national day for fixing A/C or something.....ufffffffffff</t>
  </si>
  <si>
    <t>Thu Jun 25 04:46:34 PDT 2009</t>
  </si>
  <si>
    <t xml:space="preserve">Completely Drained. Ugh Im So Tiredd! </t>
  </si>
  <si>
    <t>Thu Jun 25 04:46:35 PDT 2009</t>
  </si>
  <si>
    <t xml:space="preserve">@CherryRunway 1st i dropped a stick pearl. then some comet-argent swarovski brios lost bits of coating. i'm jinxed today </t>
  </si>
  <si>
    <t>Thu Jun 25 04:46:36 PDT 2009</t>
  </si>
  <si>
    <t>I dont think a banana sanwich count as breakfast  Ive had nothing else - now I gotta run to finish off stuff hopefully D:</t>
  </si>
  <si>
    <t>@mattcunt let me know what you think! mine tends to lag  also, i just subscribed to your youtube channel!</t>
  </si>
  <si>
    <t>Thu Jun 25 04:46:38 PDT 2009</t>
  </si>
  <si>
    <t>natcaptain</t>
  </si>
  <si>
    <t xml:space="preserve">what a horrible, sad day </t>
  </si>
  <si>
    <t>Thu Jun 25 04:46:39 PDT 2009</t>
  </si>
  <si>
    <t>At home. Have to work 9:30-8:30 today.  Want to sleep forever.</t>
  </si>
  <si>
    <t xml:space="preserve">Right best get back to work </t>
  </si>
  <si>
    <t>Thu Jun 25 04:46:40 PDT 2009</t>
  </si>
  <si>
    <t>xpinkjinxx</t>
  </si>
  <si>
    <t xml:space="preserve">@offclmgnfox that's sad megan .. sorry about ur cat .. </t>
  </si>
  <si>
    <t>Thu Jun 25 04:46:48 PDT 2009</t>
  </si>
  <si>
    <t>ShaunaMcKenna</t>
  </si>
  <si>
    <t>Won't be twitting for 2weeks  Off to Bulgaria in the morning! Gonna be an amazing 2weeks! x</t>
  </si>
  <si>
    <t>Thu Jun 25 04:46:50 PDT 2009</t>
  </si>
  <si>
    <t xml:space="preserve">@beelovessyouu nope i didn't no one was there but she wouldn't come out of her car so i was like crying lol. I can't go today </t>
  </si>
  <si>
    <t>Thu Jun 25 04:46:54 PDT 2009</t>
  </si>
  <si>
    <t>At work once again  miss my gf</t>
  </si>
  <si>
    <t>Thu Jun 25 04:46:58 PDT 2009</t>
  </si>
  <si>
    <t>wattever_lor</t>
  </si>
  <si>
    <t>@ginnycharles EH, IT'S COOL OKAY. one of a kind too, who else has it? no one, HAH. shooooooooopping  i want my black jumpsuit!</t>
  </si>
  <si>
    <t>Thu Jun 25 04:47:01 PDT 2009</t>
  </si>
  <si>
    <t>quincee09</t>
  </si>
  <si>
    <t>@illadelphire he doesn't I have this I don't think. Sean I'm scared  for real.</t>
  </si>
  <si>
    <t>echabubi</t>
  </si>
  <si>
    <t xml:space="preserve">@Ms_Lipps .. so sorry to hear that </t>
  </si>
  <si>
    <t>Thu Jun 25 04:47:05 PDT 2009</t>
  </si>
  <si>
    <t>Thu Jun 25 04:47:08 PDT 2009</t>
  </si>
  <si>
    <t xml:space="preserve">@mister_peterman That sounds freakin awesomeeeee I'm jealous! I miss theme parks </t>
  </si>
  <si>
    <t>Thu Jun 25 04:47:10 PDT 2009</t>
  </si>
  <si>
    <t>Lex_Grey</t>
  </si>
  <si>
    <t xml:space="preserve">On my way home. Do not wanna </t>
  </si>
  <si>
    <t>Thu Jun 25 04:47:13 PDT 2009</t>
  </si>
  <si>
    <t>Thu Jun 25 04:47:14 PDT 2009</t>
  </si>
  <si>
    <t>Dangit! I do not want to go to work today! Especially since it's raining...that's when I sleep best  sooo tired...</t>
  </si>
  <si>
    <t>Thu Jun 25 04:47:18 PDT 2009</t>
  </si>
  <si>
    <t>jessyloulou</t>
  </si>
  <si>
    <t xml:space="preserve">Distributing CV's is no fun </t>
  </si>
  <si>
    <t xml:space="preserve">It's like 95 degrees out and I graduate today! Woo! Also who's going to Buffalo tomorrow?! It'll be my second last show ever there. </t>
  </si>
  <si>
    <t>Thu Jun 25 04:47:20 PDT 2009</t>
  </si>
  <si>
    <t>imperfectcinder</t>
  </si>
  <si>
    <t xml:space="preserve">What a bad bad night </t>
  </si>
  <si>
    <t>Thu Jun 25 04:47:24 PDT 2009</t>
  </si>
  <si>
    <t>JoBroMusic</t>
  </si>
  <si>
    <t xml:space="preserve">I'm going to miss my friends so much cuz I'm going to be away for like 3 quarters of the summer </t>
  </si>
  <si>
    <t>Thu Jun 25 04:47:26 PDT 2009</t>
  </si>
  <si>
    <t>Doctors appointment  ughhh</t>
  </si>
  <si>
    <t xml:space="preserve">hahahah skateboardshop followed me and I cannot skate if my life depended on it. I stood on it stationary though. Until Steven kicked it. </t>
  </si>
  <si>
    <t>Thu Jun 25 04:47:27 PDT 2009</t>
  </si>
  <si>
    <t>manditheiss</t>
  </si>
  <si>
    <t>@luvalwaysMandy I have to drop maddox by 8am so I'm tryin to get there early  sucks</t>
  </si>
  <si>
    <t xml:space="preserve">I am WIDE awake at 7:45 am on my DAY OFF! Oh this stinks... </t>
  </si>
  <si>
    <t>Thu Jun 25 04:47:29 PDT 2009</t>
  </si>
  <si>
    <t>Kris237</t>
  </si>
  <si>
    <t xml:space="preserve">didn't sleep a wink! On my way to the doctor, maybe I'll sleep all day now </t>
  </si>
  <si>
    <t>Thu Jun 25 04:47:30 PDT 2009</t>
  </si>
  <si>
    <t>Thu Jun 25 04:47:32 PDT 2009</t>
  </si>
  <si>
    <t>phlosten</t>
  </si>
  <si>
    <t>TinyTwitter did fail me on Blackberry today. Kept throwing logon errors and unable to Tweet  need to check software</t>
  </si>
  <si>
    <t>Thu Jun 25 04:47:34 PDT 2009</t>
  </si>
  <si>
    <t>icejumper92</t>
  </si>
  <si>
    <t xml:space="preserve">@coldmirror Ich will auch </t>
  </si>
  <si>
    <t>Thu Jun 25 04:47:35 PDT 2009</t>
  </si>
  <si>
    <t>@graffitibreezyy P.s - sori bout my pic ihs lukin a lil naff'  howz it in the states ive nver bin!! x lol x LiLi'xx yung'un x</t>
  </si>
  <si>
    <t>Thu Jun 25 04:47:36 PDT 2009</t>
  </si>
  <si>
    <t xml:space="preserve">eating piattos :] and doing hw. </t>
  </si>
  <si>
    <t>Thu Jun 25 04:47:39 PDT 2009</t>
  </si>
  <si>
    <t>so a break from the rain, then sunday MAYBE, then rain again for the next week  sniff</t>
  </si>
  <si>
    <t>Thu Jun 25 04:47:40 PDT 2009</t>
  </si>
  <si>
    <t xml:space="preserve">man am dying </t>
  </si>
  <si>
    <t xml:space="preserve">i don`t have y!m, i can`t play our game. </t>
  </si>
  <si>
    <t>Thu Jun 25 04:47:42 PDT 2009</t>
  </si>
  <si>
    <t>sarahb0yd</t>
  </si>
  <si>
    <t xml:space="preserve">i'm so sad that i can't see my DC girls this weekend. money, you suck. </t>
  </si>
  <si>
    <t>Failed critical fictions   feared for my graduation.  13passes says Derm survives I graduate July 9th go me!!!! Somone gimmie a beer!</t>
  </si>
  <si>
    <t>Thu Jun 25 04:47:44 PDT 2009</t>
  </si>
  <si>
    <t>@_stoicOne_ hello dearheat, gonna take a while 2 feel better, pretty sick  very helpful link, thx! surprised 2 learn of peeps unfollowing</t>
  </si>
  <si>
    <t>Thu Jun 25 04:47:45 PDT 2009</t>
  </si>
  <si>
    <t xml:space="preserve">@SophieCox eeeewwwww! i am terrified of em </t>
  </si>
  <si>
    <t>Thu Jun 25 04:47:46 PDT 2009</t>
  </si>
  <si>
    <t xml:space="preserve">Wow first 3 kids all sick now me. What a vacation. At least were sick together and we will all get better together. </t>
  </si>
  <si>
    <t>Thu Jun 25 04:47:49 PDT 2009</t>
  </si>
  <si>
    <t>@Sarahjaynee i have no idea  my mums trapped downstairs &amp;amp; i'm trapped upstairs. but my mums lucky &amp;amp; gets the fridge. :[</t>
  </si>
  <si>
    <t>Thu Jun 25 04:47:50 PDT 2009</t>
  </si>
  <si>
    <t>paultheplumber</t>
  </si>
  <si>
    <t xml:space="preserve">@Tashaeve How could you forget about me </t>
  </si>
  <si>
    <t>Thu Jun 25 04:47:54 PDT 2009</t>
  </si>
  <si>
    <t>dingybear</t>
  </si>
  <si>
    <t xml:space="preserve">Why do i even force myself out of bed every morning. </t>
  </si>
  <si>
    <t>Thu Jun 25 04:47:55 PDT 2009</t>
  </si>
  <si>
    <t>Jenofthehunt73</t>
  </si>
  <si>
    <t xml:space="preserve">@LynnLasVegas Its 6:48 here, I got up cuz the saranwrap on my tattoo came off so I had to get up and clean it </t>
  </si>
  <si>
    <t>Thu Jun 25 04:47:56 PDT 2009</t>
  </si>
  <si>
    <t>brockma9</t>
  </si>
  <si>
    <t xml:space="preserve">Great, the outlets are not working on the train. </t>
  </si>
  <si>
    <t>Thu Jun 25 04:47:58 PDT 2009</t>
  </si>
  <si>
    <t>I feel stressed out. So many things to accomplish.  Breathe breathe...</t>
  </si>
  <si>
    <t>Thu Jun 25 04:47:59 PDT 2009</t>
  </si>
  <si>
    <t>alexpalumbo</t>
  </si>
  <si>
    <t>@craiglmj -- tell me about it.. I cancelled my ticket.  / got the money back so it's fine.. But not really.. x</t>
  </si>
  <si>
    <t>@unahealyfan yepp its 100%  x</t>
  </si>
  <si>
    <t xml:space="preserve">just woke up , so fuken tired </t>
  </si>
  <si>
    <t>Thu Jun 25 04:48:04 PDT 2009</t>
  </si>
  <si>
    <t xml:space="preserve">Dark as night outside.  These thunderstorms are NO JOKE! Trying to survive another day with little sleep and tons of work ahead of me... </t>
  </si>
  <si>
    <t>Thu Jun 25 04:48:05 PDT 2009</t>
  </si>
  <si>
    <t xml:space="preserve">May not be able to make @tweetcamp </t>
  </si>
  <si>
    <t>Thu Jun 25 04:48:10 PDT 2009</t>
  </si>
  <si>
    <t>just drank 2 litters of water .. I'm so thirsty   i still want more!</t>
  </si>
  <si>
    <t>Thu Jun 25 04:48:11 PDT 2009</t>
  </si>
  <si>
    <t>@smlimon i bet it sucks to be in #Texas today doesnt it?   ? Know what second place is?  FIRST LOSERS! Geaux Tigers! #LSU</t>
  </si>
  <si>
    <t xml:space="preserve">The worst part about having a cold is how quickly and how much I start to miss dairy. </t>
  </si>
  <si>
    <t>Thu Jun 25 04:48:19 PDT 2009</t>
  </si>
  <si>
    <t xml:space="preserve">@charlietrc  no mills invite </t>
  </si>
  <si>
    <t>Thu Jun 25 04:48:21 PDT 2009</t>
  </si>
  <si>
    <t>alyssa_says</t>
  </si>
  <si>
    <t xml:space="preserve">@tdwpband awe, i was supposed to go this year, but now I'm not so sure I can </t>
  </si>
  <si>
    <t>Thu Jun 25 04:48:23 PDT 2009</t>
  </si>
  <si>
    <t xml:space="preserve">@wesnlani lucky to have ready to eat lettuce mine is still not big enough </t>
  </si>
  <si>
    <t xml:space="preserve">Okay racking my brain trying to figure out what I've done wrong.  </t>
  </si>
  <si>
    <t>Thu Jun 25 04:48:24 PDT 2009</t>
  </si>
  <si>
    <t xml:space="preserve">@ianrendall funny you should say that - I'm editing right now - we've had a few problems with it </t>
  </si>
  <si>
    <t>Thu Jun 25 04:48:28 PDT 2009</t>
  </si>
  <si>
    <t>Alixrobinson</t>
  </si>
  <si>
    <t xml:space="preserve">@work until 6. then writing papers for school tomorrow </t>
  </si>
  <si>
    <t>Thu Jun 25 04:48:31 PDT 2009</t>
  </si>
  <si>
    <t xml:space="preserve">@casperlove Ya.. dunno why the Darth Z so strong today... </t>
  </si>
  <si>
    <t>Thu Jun 25 04:48:33 PDT 2009</t>
  </si>
  <si>
    <t>CarOoO21</t>
  </si>
  <si>
    <t xml:space="preserve">all I do is working </t>
  </si>
  <si>
    <t>Thu Jun 25 04:48:41 PDT 2009</t>
  </si>
  <si>
    <t>LoganFKF</t>
  </si>
  <si>
    <t xml:space="preserve">Going to school its all rainy and dark outside it scares me </t>
  </si>
  <si>
    <t>Thu Jun 25 04:48:43 PDT 2009</t>
  </si>
  <si>
    <t>JustineBaker86</t>
  </si>
  <si>
    <t xml:space="preserve">@BTToronto we lost you! </t>
  </si>
  <si>
    <t>Thu Jun 25 04:48:45 PDT 2009</t>
  </si>
  <si>
    <t xml:space="preserve">The affdble sunflower presented @ TED in 2003 http://bit.ly/BEPni is now a comm. version unsuitable for home users. http://bit.ly/KHwsy </t>
  </si>
  <si>
    <t>Thu Jun 25 04:48:46 PDT 2009</t>
  </si>
  <si>
    <t>i really miss @trocks  it sucks i can't text.</t>
  </si>
  <si>
    <t>Thu Jun 25 04:48:49 PDT 2009</t>
  </si>
  <si>
    <t>stacylynn92</t>
  </si>
  <si>
    <t xml:space="preserve">@SherriEShepherd I saw that report on the news last night and the first thing I thought of was 'Sherri was right!' He is an ass </t>
  </si>
  <si>
    <t>Thu Jun 25 04:48:52 PDT 2009</t>
  </si>
  <si>
    <t xml:space="preserve">@officialmgnfox oh no that's awful!! So sorry </t>
  </si>
  <si>
    <t>Thu Jun 25 04:48:57 PDT 2009</t>
  </si>
  <si>
    <t>well, @Olkaaaaa i think we are in the same situation then! LOL   i think we should left all behind and fall into the bed to sleep NOW! lol</t>
  </si>
  <si>
    <t>Thu Jun 25 04:48:59 PDT 2009</t>
  </si>
  <si>
    <t>Lottigay</t>
  </si>
  <si>
    <t xml:space="preserve">who wants to give me money to fix my car and buy some pretty dresses </t>
  </si>
  <si>
    <t>Thu Jun 25 04:49:00 PDT 2009</t>
  </si>
  <si>
    <t xml:space="preserve">ok reeaaaalllll bed time now. i feel siiiick </t>
  </si>
  <si>
    <t>Thu Jun 25 04:49:01 PDT 2009</t>
  </si>
  <si>
    <t>shaviswa</t>
  </si>
  <si>
    <t xml:space="preserve">@sivajayaraman aahaa....ithu koncham over thaan.  naan inga office irukken just coz I have a PPT tonight </t>
  </si>
  <si>
    <t>LadyfromHoohaa</t>
  </si>
  <si>
    <t xml:space="preserve">The Lincolnshire Show was great yesterday I watched the United Retrivers' show was good, the weather was great I have a bit of sunburn </t>
  </si>
  <si>
    <t>Thu Jun 25 04:49:06 PDT 2009</t>
  </si>
  <si>
    <t>I'm crying when i read this  so touchy @duniyaniya I'm sorry sten.. Things happen for a reason.. You might found yourself thankful someday</t>
  </si>
  <si>
    <t xml:space="preserve">I'm awake, I think I'm becoming a daywalker. </t>
  </si>
  <si>
    <t>Thu Jun 25 04:49:12 PDT 2009</t>
  </si>
  <si>
    <t>camilikins</t>
  </si>
  <si>
    <t>@gorillaslippers  I remember that all too well! Anything I can help with?</t>
  </si>
  <si>
    <t>Work here is sooooo boring!!! I wish I was back at Wimbledon...but I guess I gotta just deal with it  gonna be back at Wimbledon soon tho!</t>
  </si>
  <si>
    <t>Thu Jun 25 04:49:16 PDT 2009</t>
  </si>
  <si>
    <t xml:space="preserve">@zimnla Very much but I'd like it better if I could've actually relaxed by the pool everyday! Been so busy I went one day for 1.5 hours. </t>
  </si>
  <si>
    <t>Thu Jun 25 04:49:18 PDT 2009</t>
  </si>
  <si>
    <t xml:space="preserve">Such shite music. Oooooh. Now none. </t>
  </si>
  <si>
    <t>Thu Jun 25 04:49:20 PDT 2009</t>
  </si>
  <si>
    <t xml:space="preserve">Gonna check out my yt on my sisters laptop and then showering .... </t>
  </si>
  <si>
    <t>Thu Jun 25 04:49:21 PDT 2009</t>
  </si>
  <si>
    <t>Thu Jun 25 04:49:23 PDT 2009</t>
  </si>
  <si>
    <t xml:space="preserve">@bmillah Actually last night was good! Sorry about your toenail. </t>
  </si>
  <si>
    <t>Thu Jun 25 04:49:29 PDT 2009</t>
  </si>
  <si>
    <t>Ouchhh.  Something has got to change; I wake up and I can't move my shoulders or neck.</t>
  </si>
  <si>
    <t>Thu Jun 25 04:49:30 PDT 2009</t>
  </si>
  <si>
    <t xml:space="preserve">Wow did I reallllly go see transformers on a work night?! Now I'm tired as hell n the frickin movie BLEW big fat elephant BALLS  CoffEE </t>
  </si>
  <si>
    <t>Thu Jun 25 04:49:31 PDT 2009</t>
  </si>
  <si>
    <t>dyanilishus</t>
  </si>
  <si>
    <t xml:space="preserve">missing augustinee. </t>
  </si>
  <si>
    <t>Thu Jun 25 04:49:32 PDT 2009</t>
  </si>
  <si>
    <t>marceloeduardo</t>
  </si>
  <si>
    <t xml:space="preserve">@danimichelon limit, control, make people spy each other.. its even worse </t>
  </si>
  <si>
    <t>Thu Jun 25 04:49:33 PDT 2009</t>
  </si>
  <si>
    <t xml:space="preserve">@aatifaa When I start eating it would be very hard for me to stop. So I'd prefer something else. I hate my metabolism. I'm still not fat. </t>
  </si>
  <si>
    <t>Thu Jun 25 04:49:35 PDT 2009</t>
  </si>
  <si>
    <t xml:space="preserve">Up and getting ready for a new day. Vacation is over </t>
  </si>
  <si>
    <t>Thu Jun 25 04:49:37 PDT 2009</t>
  </si>
  <si>
    <t xml:space="preserve">Outlook 2007/2010 : All web standards are equal but some are more equal than others.  </t>
  </si>
  <si>
    <t>Thu Jun 25 04:49:38 PDT 2009</t>
  </si>
  <si>
    <t xml:space="preserve">nobodys tweeting... </t>
  </si>
  <si>
    <t>Thu Jun 25 04:49:40 PDT 2009</t>
  </si>
  <si>
    <t xml:space="preserve">@unahealyfan me or id cry </t>
  </si>
  <si>
    <t>Thu Jun 25 04:49:41 PDT 2009</t>
  </si>
  <si>
    <t>fordonez</t>
  </si>
  <si>
    <t xml:space="preserve">Back to hospital routine </t>
  </si>
  <si>
    <t>Thu Jun 25 04:49:42 PDT 2009</t>
  </si>
  <si>
    <t>Back to the vet  complications</t>
  </si>
  <si>
    <t>Thu Jun 25 04:49:43 PDT 2009</t>
  </si>
  <si>
    <t xml:space="preserve">@JessObsess Same! Lmao. Yeah, but it took a while for them to follow each other, and there never together in real life anymore </t>
  </si>
  <si>
    <t>Thu Jun 25 04:49:48 PDT 2009</t>
  </si>
  <si>
    <t>crystalmpope</t>
  </si>
  <si>
    <t xml:space="preserve">My poor baby is still has a fever of 102  daddy is staying home with him  </t>
  </si>
  <si>
    <t>Thu Jun 25 04:49:49 PDT 2009</t>
  </si>
  <si>
    <t>younggun92</t>
  </si>
  <si>
    <t xml:space="preserve">Missed Grey's Anatomy, my world may now end in the very near future... </t>
  </si>
  <si>
    <t>s2siil</t>
  </si>
  <si>
    <t xml:space="preserve">it's raining! and it's cold! and I wanna sleep! and other things too. shoot! I want my beeeed... </t>
  </si>
  <si>
    <t>Thu Jun 25 04:49:52 PDT 2009</t>
  </si>
  <si>
    <t xml:space="preserve">Not feeling well at all today  huge headache and nausea </t>
  </si>
  <si>
    <t>Thu Jun 25 04:49:53 PDT 2009</t>
  </si>
  <si>
    <t xml:space="preserve"> I just want to sleep for once</t>
  </si>
  <si>
    <t>@srgntrose im really wishing that  lonely holidays...</t>
  </si>
  <si>
    <t>Thu Jun 25 04:49:56 PDT 2009</t>
  </si>
  <si>
    <t>nicken_ananda</t>
  </si>
  <si>
    <t xml:space="preserve">I'm not ready for this exam </t>
  </si>
  <si>
    <t>Thu Jun 25 04:50:03 PDT 2009</t>
  </si>
  <si>
    <t xml:space="preserve">had a boring day in college today </t>
  </si>
  <si>
    <t xml:space="preserve">I wanna go home and eat sth </t>
  </si>
  <si>
    <t>Thu Jun 25 04:50:05 PDT 2009</t>
  </si>
  <si>
    <t>@souksamrane @Juicebox_  no im not sure. thats why im asking.... was it??  i take it that no one has done it, as a no.</t>
  </si>
  <si>
    <t>Thu Jun 25 04:50:06 PDT 2009</t>
  </si>
  <si>
    <t xml:space="preserve">sigh.. reboot 5 of the day and it's only 2pm </t>
  </si>
  <si>
    <t>Thu Jun 25 04:50:08 PDT 2009</t>
  </si>
  <si>
    <t xml:space="preserve">This is going to be one expensive August </t>
  </si>
  <si>
    <t>gbartling</t>
  </si>
  <si>
    <t>@Polledemaagt keep me updated because floor was already full when i came in  #nmd09 #cliniclowns</t>
  </si>
  <si>
    <t xml:space="preserve">Talked to him on the phone and miss him very much </t>
  </si>
  <si>
    <t>Thu Jun 25 04:50:09 PDT 2009</t>
  </si>
  <si>
    <t xml:space="preserve">I`m looking for a job as a english/spanish translator in England, Spain or America, but I don`t know where to start looking. </t>
  </si>
  <si>
    <t>Thu Jun 25 04:50:14 PDT 2009</t>
  </si>
  <si>
    <t>ohmaegod</t>
  </si>
  <si>
    <t xml:space="preserve">who am I talkin on the phone with asshole! NO BODY but jes texting your ass! </t>
  </si>
  <si>
    <t>Thu Jun 25 04:50:16 PDT 2009</t>
  </si>
  <si>
    <t>nataliepaula</t>
  </si>
  <si>
    <t xml:space="preserve">Fml dude im scareddd i hate hearing noises at night </t>
  </si>
  <si>
    <t xml:space="preserve">i hate it im not yet done to my homework!! </t>
  </si>
  <si>
    <t>Thu Jun 25 04:50:20 PDT 2009</t>
  </si>
  <si>
    <t>spraytanqueen</t>
  </si>
  <si>
    <t xml:space="preserve">ha ha Michael is Kiwi not Aussie as reported </t>
  </si>
  <si>
    <t>Thu Jun 25 04:50:21 PDT 2009</t>
  </si>
  <si>
    <t>siscat</t>
  </si>
  <si>
    <t>just back from having my mole checked at hosp. It's not good. It's a melanoma         Feeling bit scared right now.</t>
  </si>
  <si>
    <t>@huoluohao we didn't get the house  I don't think we'll get one... sighh</t>
  </si>
  <si>
    <t>Thu Jun 25 04:50:25 PDT 2009</t>
  </si>
  <si>
    <t>dalu09</t>
  </si>
  <si>
    <t xml:space="preserve">@aion_ayase  well, aion is an amazing game and so are the members of the aion team! keep up the good work  *dying to get into the beta* </t>
  </si>
  <si>
    <t>Thu Jun 25 04:50:28 PDT 2009</t>
  </si>
  <si>
    <t>brengirl16</t>
  </si>
  <si>
    <t xml:space="preserve">Soooo sick. Can't believe I'm even awake at this hour.. going to the doctor as soon as it opens </t>
  </si>
  <si>
    <t>Thu Jun 25 04:50:31 PDT 2009</t>
  </si>
  <si>
    <t>soo over this shit tt, i need coffe for tonight , allnighter tonight ,  , not good not good , history just fucked up eerything , dammit</t>
  </si>
  <si>
    <t>bugsmum1986</t>
  </si>
  <si>
    <t xml:space="preserve">what to do what to do what to do with the rest of the day....other then moping up missed peepee </t>
  </si>
  <si>
    <t>Thu Jun 25 04:50:32 PDT 2009</t>
  </si>
  <si>
    <t>Where the hell did the sun go!  pre-loaded my iPod with films ad music...</t>
  </si>
  <si>
    <t>Thu Jun 25 04:50:33 PDT 2009</t>
  </si>
  <si>
    <t xml:space="preserve">I'm going to leave now and get my photo taken before I get the chance to rub eyeliner all over my face. No longer a student </t>
  </si>
  <si>
    <t>Thu Jun 25 04:50:35 PDT 2009</t>
  </si>
  <si>
    <t>hooksofhope</t>
  </si>
  <si>
    <t>sale is over  but you can still find great scarves, purses, and hand towels at our store! http://www.hooksofhope.etsy.com!</t>
  </si>
  <si>
    <t>Thu Jun 25 04:50:38 PDT 2009</t>
  </si>
  <si>
    <t>Best.Day.Ever.  Car overheated and died on the way to the interview. had to get it towed back home. Interview rescheduled for 4:30..</t>
  </si>
  <si>
    <t>Thu Jun 25 04:50:39 PDT 2009</t>
  </si>
  <si>
    <t>gwladrugby</t>
  </si>
  <si>
    <t xml:space="preserve">#lions #rugby bench: ROG, Sheridaaan (need a reinforced bench), AWJ, Nugget, Hellish and the 2008 World Player of the Year </t>
  </si>
  <si>
    <t>Thu Jun 25 04:50:46 PDT 2009</t>
  </si>
  <si>
    <t>My tummy hurts today  technically I've been up since yesterday so I'm all off and my shoulders &amp;amp; back hurt like mad !</t>
  </si>
  <si>
    <t>rosiekellett</t>
  </si>
  <si>
    <t xml:space="preserve">my arms really aching </t>
  </si>
  <si>
    <t>Thu Jun 25 04:50:48 PDT 2009</t>
  </si>
  <si>
    <t>AustinMeyer</t>
  </si>
  <si>
    <t xml:space="preserve">@fcandle i used to have blackberry,then accidently it was fell to the closet </t>
  </si>
  <si>
    <t>cristinakirles</t>
  </si>
  <si>
    <t xml:space="preserve">oh so tired! regretting being social last night... </t>
  </si>
  <si>
    <t>dawnbananas</t>
  </si>
  <si>
    <t xml:space="preserve">I'm tired of going out. I just want to stay home and kick it with my mom...  </t>
  </si>
  <si>
    <t xml:space="preserve">I woke up so early I don't think anyone is on.   I am completely bored. </t>
  </si>
  <si>
    <t>Thu Jun 25 04:50:49 PDT 2009</t>
  </si>
  <si>
    <t xml:space="preserve">Nooo!! My ridiculous 10-hour sleep made me miss the postman and delivery of my new lens </t>
  </si>
  <si>
    <t>Thu Jun 25 04:50:51 PDT 2009</t>
  </si>
  <si>
    <t>My two Kittens that I was supposed to pick up this weekend have died!!!  Virus apparently</t>
  </si>
  <si>
    <t>@monnyka got sunburnt this week ALWAYS WEAR SUNTAN   haha xo</t>
  </si>
  <si>
    <t>Thu Jun 25 04:50:52 PDT 2009</t>
  </si>
  <si>
    <t>TrishBrown99</t>
  </si>
  <si>
    <t xml:space="preserve">@hannah_burton Job Hunting is extremely tedious </t>
  </si>
  <si>
    <t>Thu Jun 25 04:50:54 PDT 2009</t>
  </si>
  <si>
    <t xml:space="preserve">@maartenballiauw can't find your app in the list </t>
  </si>
  <si>
    <t>Thu Jun 25 04:50:57 PDT 2009</t>
  </si>
  <si>
    <t>Today looks like I have the choice between sneezing to death or melting  - http://bkite.com/08SWs</t>
  </si>
  <si>
    <t>Thu Jun 25 04:51:00 PDT 2009</t>
  </si>
  <si>
    <t>djat0m</t>
  </si>
  <si>
    <t xml:space="preserve">Why don't we have 3G in St. Augustine, fl? EDGE is killing me after being on 3G for my south Florida trip. </t>
  </si>
  <si>
    <t xml:space="preserve">@potastic I am not a genius </t>
  </si>
  <si>
    <t>Thu Jun 25 04:51:03 PDT 2009</t>
  </si>
  <si>
    <t>JoSaXXXon</t>
  </si>
  <si>
    <t xml:space="preserve">got ANOTHER fn parking ticket. there goes my makeup money </t>
  </si>
  <si>
    <t>Thu Jun 25 04:51:12 PDT 2009</t>
  </si>
  <si>
    <t xml:space="preserve">@sarahhnade Man. I wish I could have gone to Josh's last night </t>
  </si>
  <si>
    <t>Thu Jun 25 04:51:13 PDT 2009</t>
  </si>
  <si>
    <t>fianni88</t>
  </si>
  <si>
    <t xml:space="preserve">I think I'm gonna vomit </t>
  </si>
  <si>
    <t>Thu Jun 25 04:51:14 PDT 2009</t>
  </si>
  <si>
    <t xml:space="preserve">Two days spent profiling, debugging, rewriting huge JavaScript app. But my performance issue was caused by PHP server not set to Fast-CGI </t>
  </si>
  <si>
    <t>Thu Jun 25 04:51:15 PDT 2009</t>
  </si>
  <si>
    <t xml:space="preserve">i miss my tol. </t>
  </si>
  <si>
    <t>Thu Jun 25 04:51:27 PDT 2009</t>
  </si>
  <si>
    <t xml:space="preserve">@chrisgarrett I have the same problems </t>
  </si>
  <si>
    <t>Thu Jun 25 04:51:32 PDT 2009</t>
  </si>
  <si>
    <t xml:space="preserve">Sori 'Bout My Pic Guys xx </t>
  </si>
  <si>
    <t>Thu Jun 25 04:51:33 PDT 2009</t>
  </si>
  <si>
    <t>I can taste blood in my mouth =.= &amp;amp; i haven't eaten the whole day  i feel like a rotten vegetable xD some birthday it is lols!</t>
  </si>
  <si>
    <t>Thu Jun 25 04:51:36 PDT 2009</t>
  </si>
  <si>
    <t>mhodgeson</t>
  </si>
  <si>
    <t xml:space="preserve">Going to see New Kids on the Block tonight, hope the weather cooperates. It's supposed to thunderstorm. </t>
  </si>
  <si>
    <t>Thu Jun 25 04:51:37 PDT 2009</t>
  </si>
  <si>
    <t>Narlito</t>
  </si>
  <si>
    <t xml:space="preserve">ugh i cant move im that sore.. Why do i have to be sick.. </t>
  </si>
  <si>
    <t>@BryanLowery I didn't go out  how was it??? I wanna go back soo bad... havent been since aoki tho. it's so much fun! r u goin next week?</t>
  </si>
  <si>
    <t>@Nicholette_U unfortunately yes i did get sunburnt this week  should have worn suntan xo</t>
  </si>
  <si>
    <t>Thu Jun 25 04:51:44 PDT 2009</t>
  </si>
  <si>
    <t xml:space="preserve">Why do I fall asleep so early every night?! This is no good. 7 episodes behind on big brother </t>
  </si>
  <si>
    <t>Thu Jun 25 04:51:45 PDT 2009</t>
  </si>
  <si>
    <t xml:space="preserve">http://twitpic.com/8d4i5 - XBench results with stock HDD. It's slow, but at least it works... </t>
  </si>
  <si>
    <t>Thu Jun 25 04:51:46 PDT 2009</t>
  </si>
  <si>
    <t xml:space="preserve">It's way to warm to work... </t>
  </si>
  <si>
    <t>Thu Jun 25 04:51:47 PDT 2009</t>
  </si>
  <si>
    <t>the sun has gone away  and it looks like its gonna rain  oh well im inside anyways and i have no plans to go out</t>
  </si>
  <si>
    <t>my back really does hurt  maybe wouldn't if SOMEONE didn't push me out of my own bed last night!! he's lucky I like him!!</t>
  </si>
  <si>
    <t>Thu Jun 25 04:51:48 PDT 2009</t>
  </si>
  <si>
    <t>LawyerGal1908</t>
  </si>
  <si>
    <t xml:space="preserve">is on the late bus &amp;amp; its a local </t>
  </si>
  <si>
    <t>I feel so relieved that Liane's safe. She is indeed one lucky girl. But I still feel so sad for her loss  She doesn't deserve that..</t>
  </si>
  <si>
    <t>Thu Jun 25 04:51:49 PDT 2009</t>
  </si>
  <si>
    <t xml:space="preserve">@Smallzy lol we dont go with out. However still can get iPhones cheeper </t>
  </si>
  <si>
    <t xml:space="preserve">@ralenys She was at Stubbs in ATX on Tuesday night and I missed her too! </t>
  </si>
  <si>
    <t>Thu Jun 25 04:51:54 PDT 2009</t>
  </si>
  <si>
    <t xml:space="preserve">struggling in work today.... Loads of people are at Glasto </t>
  </si>
  <si>
    <t>Thu Jun 25 04:51:55 PDT 2009</t>
  </si>
  <si>
    <t xml:space="preserve">@wimjimjam ooh cause you're an ULTIMATE TH fan  i don't have limewire and utorrent wouldn't let me download their cd </t>
  </si>
  <si>
    <t xml:space="preserve">Hello everyone..another cloudy day in Jersey </t>
  </si>
  <si>
    <t>Thu Jun 25 04:51:59 PDT 2009</t>
  </si>
  <si>
    <t>onlyjustkidding</t>
  </si>
  <si>
    <t>Orange Juice. Tastes. Like. Heaven! I don't like my new backgorund image  But I couldn't find a picture where he wears a blue t-shirt.</t>
  </si>
  <si>
    <t xml:space="preserve">10 days of breakdown over . . . on new meds and the world seems better - more sedate... overshare tweet. Up way way too early </t>
  </si>
  <si>
    <t>Thu Jun 25 04:52:00 PDT 2009</t>
  </si>
  <si>
    <t xml:space="preserve">Sooo tired. I don't think coffee will be enough to wake me up today. Fuuuuck </t>
  </si>
  <si>
    <t>@juiceprincesss i went to download it on my phone and it says it's only for blackberrys  x</t>
  </si>
  <si>
    <t>Thu Jun 25 04:52:05 PDT 2009</t>
  </si>
  <si>
    <t>evasumpter</t>
  </si>
  <si>
    <t>im so tired and cold  ........ dinner dance tomorrow</t>
  </si>
  <si>
    <t>@kac75 I feel it already  if I were you I would threaten to bring a banner that says</t>
  </si>
  <si>
    <t>Thu Jun 25 04:52:08 PDT 2009</t>
  </si>
  <si>
    <t xml:space="preserve">Poor darling child. I wish so desperately that he could be happy, but I fear he isn't. </t>
  </si>
  <si>
    <t>Thu Jun 25 04:52:09 PDT 2009</t>
  </si>
  <si>
    <t xml:space="preserve">@redfly no, but it's still not letting me block spammers at the moment. something's up with twitter! </t>
  </si>
  <si>
    <t>Thu Jun 25 04:52:10 PDT 2009</t>
  </si>
  <si>
    <t>@Tirial ah, thanks. Yes I think I should be blaming the uni network connection, not sourceforge. Still  though.</t>
  </si>
  <si>
    <t>Thu Jun 25 04:52:11 PDT 2009</t>
  </si>
  <si>
    <t>chrisisnumber1</t>
  </si>
  <si>
    <t xml:space="preserve">Christina thinks imma dummy for being on myspace on graduation day </t>
  </si>
  <si>
    <t>OWWW!!!!!! i hurt myself......it hurts to walk  WHEN WILL THE GREEN STOP i should probly look into it im not looking so well lol</t>
  </si>
  <si>
    <t>Thu Jun 25 04:52:12 PDT 2009</t>
  </si>
  <si>
    <t xml:space="preserve">Just woke up and wondering why @ShanaStarship wants to sell her blink ticket ? </t>
  </si>
  <si>
    <t>Thu Jun 25 04:52:13 PDT 2009</t>
  </si>
  <si>
    <t>Al_CodyMGT</t>
  </si>
  <si>
    <t xml:space="preserve">RIP SWells &amp;quot;My Vitriol are shit. They suck shit out of dead cows arses and swallow it&amp;quot; (Swells in NME 2001) says it all for me. very sad </t>
  </si>
  <si>
    <t>Thu Jun 25 04:52:21 PDT 2009</t>
  </si>
  <si>
    <t xml:space="preserve">@hornerakg I just can't believe they don't pick U for the Tour. So damn sad </t>
  </si>
  <si>
    <t>Thu Jun 25 04:52:22 PDT 2009</t>
  </si>
  <si>
    <t xml:space="preserve">@joemuggs WHAT? I had no awareness of this travesty! That sounds like Hell. </t>
  </si>
  <si>
    <t xml:space="preserve">I wanna sleep. Again! </t>
  </si>
  <si>
    <t>Thu Jun 25 04:52:23 PDT 2009</t>
  </si>
  <si>
    <t>I want the full version of that song now  JONAS&amp;lt;3</t>
  </si>
  <si>
    <t>Thu Jun 25 04:52:26 PDT 2009</t>
  </si>
  <si>
    <t>ivytoes</t>
  </si>
  <si>
    <t xml:space="preserve">Stopped on the way home to get breakfast. I'm reaaly bummed out. I thought that today was going to be the day </t>
  </si>
  <si>
    <t>Thu Jun 25 04:52:27 PDT 2009</t>
  </si>
  <si>
    <t>gofyfira</t>
  </si>
  <si>
    <t>not on the mood for food!  but thank God I'm not(yet) eating disorder or something...</t>
  </si>
  <si>
    <t>Thu Jun 25 04:52:30 PDT 2009</t>
  </si>
  <si>
    <t>stephanieschaef</t>
  </si>
  <si>
    <t>@RWAneesa OMGG i love love LOVE wawa after a long night of partying! down here at VATECH they dont have n e  makes me miss home haha</t>
  </si>
  <si>
    <t>Thu Jun 25 04:52:31 PDT 2009</t>
  </si>
  <si>
    <t>starkey2600</t>
  </si>
  <si>
    <t xml:space="preserve">is at the office... fell back asleep this morning...oops! </t>
  </si>
  <si>
    <t>Thu Jun 25 04:52:34 PDT 2009</t>
  </si>
  <si>
    <t xml:space="preserve">work at 845 !!!! ugh! text me not takin my computer </t>
  </si>
  <si>
    <t>JillJohnson6</t>
  </si>
  <si>
    <t xml:space="preserve">Going go class, feel like crap </t>
  </si>
  <si>
    <t>Thu Jun 25 04:52:39 PDT 2009</t>
  </si>
  <si>
    <t xml:space="preserve">On the way to work... </t>
  </si>
  <si>
    <t>Thu Jun 25 04:52:44 PDT 2009</t>
  </si>
  <si>
    <t xml:space="preserve">is working late tonight again </t>
  </si>
  <si>
    <t>Thu Jun 25 04:52:45 PDT 2009</t>
  </si>
  <si>
    <t xml:space="preserve">I have however just gained another bloody cat! Whoop </t>
  </si>
  <si>
    <t>Thu Jun 25 04:52:46 PDT 2009</t>
  </si>
  <si>
    <t>St_Fani</t>
  </si>
  <si>
    <t xml:space="preserve">just knowing about the inconvenient truth... spoil my happiness that lasted only 15 mins crapp..! </t>
  </si>
  <si>
    <t>mrsilar</t>
  </si>
  <si>
    <t xml:space="preserve">@mommie2oo6 i hope kenny's okay. poor little baby. </t>
  </si>
  <si>
    <t>Thu Jun 25 04:52:51 PDT 2009</t>
  </si>
  <si>
    <t xml:space="preserve">Trying to organize apps on the iPhone is such a PITA </t>
  </si>
  <si>
    <t>Thu Jun 25 04:52:54 PDT 2009</t>
  </si>
  <si>
    <t>sheathy84</t>
  </si>
  <si>
    <t>@cwcrawley thanks for the invite to ur birthday  not</t>
  </si>
  <si>
    <t>nckkss</t>
  </si>
  <si>
    <t xml:space="preserve">@boxedfish cannae afford it </t>
  </si>
  <si>
    <t>Thu Jun 25 04:52:57 PDT 2009</t>
  </si>
  <si>
    <t>fourthescape</t>
  </si>
  <si>
    <t>@Arbalestx NATM2 &amp;amp; TRANSFORMERS2  eh you spelt my name wrongly on the forum la. so hurt.  TMR WILL COME okay it has to!</t>
  </si>
  <si>
    <t>Thu Jun 25 04:52:58 PDT 2009</t>
  </si>
  <si>
    <t xml:space="preserve">Scores being added. Winners announced shortly. My average was 109 tonight. Bit lower then usual </t>
  </si>
  <si>
    <t>scotref2004</t>
  </si>
  <si>
    <t xml:space="preserve">just joined, so new to this  just basically sittin around on the laptop, waiting for work lol </t>
  </si>
  <si>
    <t>Thu Jun 25 04:53:01 PDT 2009</t>
  </si>
  <si>
    <t>Much to my chagrine ...  but the upside is she's very smart (and stubborn) and we're learning together   quickly. Pics very shortly...</t>
  </si>
  <si>
    <t>Thu Jun 25 04:53:02 PDT 2009</t>
  </si>
  <si>
    <t>@tomlee80 - you have a diagram? the link isn't working  What is it a drawing off? xx</t>
  </si>
  <si>
    <t>Thu Jun 25 04:53:03 PDT 2009</t>
  </si>
  <si>
    <t xml:space="preserve">@garethstewart is it sunny where you are? theres no sun in Ballymena </t>
  </si>
  <si>
    <t>bearshao</t>
  </si>
  <si>
    <t>It's so hard not to work.   Finally realized that I am NOT made to be a writer.  I am a bear.</t>
  </si>
  <si>
    <t>Thu Jun 25 04:53:04 PDT 2009</t>
  </si>
  <si>
    <t>A childhood friend's sister killed herself last night   This is a bad way to wake up</t>
  </si>
  <si>
    <t>Thu Jun 25 04:53:05 PDT 2009</t>
  </si>
  <si>
    <t>ChristyGonzo</t>
  </si>
  <si>
    <t>Class  hating math at Wolfson especially so early!</t>
  </si>
  <si>
    <t>Thu Jun 25 04:53:07 PDT 2009</t>
  </si>
  <si>
    <t>shizitizi</t>
  </si>
  <si>
    <t xml:space="preserve"> I miss mi Hermana, Nelly. &amp;lt;3 you sis!</t>
  </si>
  <si>
    <t>Thu Jun 25 04:53:08 PDT 2009</t>
  </si>
  <si>
    <t>egaearl</t>
  </si>
  <si>
    <t xml:space="preserve">I have to seek my business. It is very difficult. </t>
  </si>
  <si>
    <t>Thu Jun 25 04:53:09 PDT 2009</t>
  </si>
  <si>
    <t xml:space="preserve">@maialee @Change_for_Iran has tweeted again, thankfully. I was so worried. </t>
  </si>
  <si>
    <t>aLfabulous</t>
  </si>
  <si>
    <t xml:space="preserve">Had the BEST dream ever...how sad I had to wake up to reality </t>
  </si>
  <si>
    <t>Thu Jun 25 04:53:16 PDT 2009</t>
  </si>
  <si>
    <t xml:space="preserve">Everybody smells like hotdogs on this metro </t>
  </si>
  <si>
    <t>Thu Jun 25 04:53:17 PDT 2009</t>
  </si>
  <si>
    <t>On the Today show it said Google Voice is available now...... but its not...   ....Maybe it will be available later today... anyone know?</t>
  </si>
  <si>
    <t>Thu Jun 25 04:53:21 PDT 2009</t>
  </si>
  <si>
    <t>carslinceexxx</t>
  </si>
  <si>
    <t xml:space="preserve">is talking to @carslinceexxx alone. and no one wants to talk to her.  @jason02468 is still eating .. </t>
  </si>
  <si>
    <t>Thu Jun 25 04:53:24 PDT 2009</t>
  </si>
  <si>
    <t xml:space="preserve">no one's online </t>
  </si>
  <si>
    <t>Thu Jun 25 04:53:28 PDT 2009</t>
  </si>
  <si>
    <t>Still no sun here....they promised  It is really taking it's toll on peoples attitudes and emotions-NEED SUN--PLEASE!!</t>
  </si>
  <si>
    <t>@officialTila  bummer. i didn't get any luv from u. guess u pick and choose...adios!</t>
  </si>
  <si>
    <t>Thu Jun 25 04:53:29 PDT 2009</t>
  </si>
  <si>
    <t>daan475</t>
  </si>
  <si>
    <t xml:space="preserve">behind my desk doing homework </t>
  </si>
  <si>
    <t>Thu Jun 25 04:53:32 PDT 2009</t>
  </si>
  <si>
    <t xml:space="preserve">@goldswallow oh no that's rubbish </t>
  </si>
  <si>
    <t>Thu Jun 25 04:53:33 PDT 2009</t>
  </si>
  <si>
    <t xml:space="preserve">@aVrGeJoe well celeb or real person, I feel sorry for them either way! </t>
  </si>
  <si>
    <t>Thu Jun 25 04:53:38 PDT 2009</t>
  </si>
  <si>
    <t>BluebellBroome</t>
  </si>
  <si>
    <t xml:space="preserve">Stressed...another two 14hr workdays coming up </t>
  </si>
  <si>
    <t>Thu Jun 25 04:53:44 PDT 2009</t>
  </si>
  <si>
    <t>MartinaNicolle</t>
  </si>
  <si>
    <t xml:space="preserve">...ok....so they accepted our offer......ARRRRGGGGHHHHHH...the fun begins...not looking forward to telling my lovely neighbour </t>
  </si>
  <si>
    <t>Thu Jun 25 04:53:45 PDT 2009</t>
  </si>
  <si>
    <t>olgabrijataya</t>
  </si>
  <si>
    <t xml:space="preserve">i think i will be working on my week end </t>
  </si>
  <si>
    <t>Thu Jun 25 04:53:46 PDT 2009</t>
  </si>
  <si>
    <t xml:space="preserve">@sally1962 @ReneeDeLuca That probably is just my romantic hopeful side showing. Her publicist said it was last rites. </t>
  </si>
  <si>
    <t>Thu Jun 25 04:53:49 PDT 2009</t>
  </si>
  <si>
    <t>Nala_Nat</t>
  </si>
  <si>
    <t xml:space="preserve">@dunkindonuts_ waiting at the airport </t>
  </si>
  <si>
    <t>To all that I need to ship stuff to,I dont think Ill get around to doing it till Monday  I know I said today but I dont think Ill have ...</t>
  </si>
  <si>
    <t>Thu Jun 25 04:53:54 PDT 2009</t>
  </si>
  <si>
    <t xml:space="preserve">@rabiagarib Great comment by Imran..  unfortunately.. i am yet not able to review videos.. 5 videos pending on cio till now </t>
  </si>
  <si>
    <t>Thu Jun 25 04:53:58 PDT 2009</t>
  </si>
  <si>
    <t>bonnieboo4u</t>
  </si>
  <si>
    <t>goin to georgia this weekend, my uncle passed away    r.i.p. uncle dave</t>
  </si>
  <si>
    <t>Thu Jun 25 04:54:04 PDT 2009</t>
  </si>
  <si>
    <t>@sickhardcandy haha good point! right: back to work for me  this magazine isn't going to make itself!</t>
  </si>
  <si>
    <t>Thu Jun 25 04:54:09 PDT 2009</t>
  </si>
  <si>
    <t>KalynElizabeth</t>
  </si>
  <si>
    <t>is getting @RitasItalianIce for Alexia's birthday party instead of Ice Cream and i am having a hard time picking 2 flavors!  LOL</t>
  </si>
  <si>
    <t>Thu Jun 25 04:54:10 PDT 2009</t>
  </si>
  <si>
    <t xml:space="preserve">Ughh I need gas n I don't feel like going to get some </t>
  </si>
  <si>
    <t>YaPartnaDem</t>
  </si>
  <si>
    <t xml:space="preserve">Debating on whether or not Im going to this shoot @ 11am. Really don't feel up for the hustle and bustle today! Not feeling so good! </t>
  </si>
  <si>
    <t>Thu Jun 25 04:54:11 PDT 2009</t>
  </si>
  <si>
    <t>Route20RoadTrip</t>
  </si>
  <si>
    <t xml:space="preserve">I'll be leaving the hotel before 8:30 EDT. I'm on way through Erie, PA and onto Niagara Falls. There's a chance of rain and hail, though </t>
  </si>
  <si>
    <t>Thu Jun 25 04:54:13 PDT 2009</t>
  </si>
  <si>
    <t>Thu Jun 25 04:54:16 PDT 2009</t>
  </si>
  <si>
    <t xml:space="preserve">@marielmilo HE BETRAYED YOU. </t>
  </si>
  <si>
    <t>Thu Jun 25 04:54:17 PDT 2009</t>
  </si>
  <si>
    <t>@lammo77 not even close  Done about 10! But it's on the list of tings to do!</t>
  </si>
  <si>
    <t>Thu Jun 25 04:54:19 PDT 2009</t>
  </si>
  <si>
    <t xml:space="preserve">OMG HANNAH MONTANA MOVIE WAS AWESOME!!!!! AGH LOVED IT SO MUCH! the guy was hot ;) hahaha @SabrinaBryan no dont leave me hanging </t>
  </si>
  <si>
    <t>Thu Jun 25 04:54:20 PDT 2009</t>
  </si>
  <si>
    <t>VirtualisedReal</t>
  </si>
  <si>
    <t>http://twitpic.com/8d4kz stuck on the 303   http://bit.ly/111MsG</t>
  </si>
  <si>
    <t>Thu Jun 25 04:54:21 PDT 2009</t>
  </si>
  <si>
    <t xml:space="preserve">Ut's extra hard to keep my eyes open this morning. But I have to! </t>
  </si>
  <si>
    <t>Thu Jun 25 04:54:22 PDT 2009</t>
  </si>
  <si>
    <t>Headed to my sisters  .. I think am gonna take a nap as ssoon as I get there</t>
  </si>
  <si>
    <t>Thu Jun 25 04:54:25 PDT 2009</t>
  </si>
  <si>
    <t>@iMonic Yeah i understand that.. Lol I think the same things too  it's going to be sad!</t>
  </si>
  <si>
    <t>Thu Jun 25 04:54:27 PDT 2009</t>
  </si>
  <si>
    <t xml:space="preserve">@teainagarden I really really want to read at least one book, but finding them in France is very difficult. </t>
  </si>
  <si>
    <t xml:space="preserve">has to go to doctors at 240pm </t>
  </si>
  <si>
    <t>Thu Jun 25 04:54:31 PDT 2009</t>
  </si>
  <si>
    <t xml:space="preserve">Scary dream can't fall back asleep </t>
  </si>
  <si>
    <t xml:space="preserve">Now I wonder if I shld just go in to work &amp;amp; re-sched this d*mn appt... Ugh I wntd 2 knock my dr.&amp;amp;dentist out this mornin clearly a FAIL </t>
  </si>
  <si>
    <t>Thu Jun 25 04:54:33 PDT 2009</t>
  </si>
  <si>
    <t>MissyMOOO</t>
  </si>
  <si>
    <t xml:space="preserve">All jobs done..for now  still feeling poorly sick </t>
  </si>
  <si>
    <t>@StephiSpence where were you last night!?!? for sure I thought I'd see you!!  let's make plans soon! xo</t>
  </si>
  <si>
    <t>Thu Jun 25 04:54:41 PDT 2009</t>
  </si>
  <si>
    <t xml:space="preserve">@Mrta_F Eles Ã± tÃªm twitter amor </t>
  </si>
  <si>
    <t>Thu Jun 25 04:54:45 PDT 2009</t>
  </si>
  <si>
    <t>mbrux</t>
  </si>
  <si>
    <t xml:space="preserve">in wonderful Watertown, NY...missing my sweet Belle </t>
  </si>
  <si>
    <t>Thu Jun 25 04:54:46 PDT 2009</t>
  </si>
  <si>
    <t xml:space="preserve">not happy at the @spotify sliding display ad, annoying users into becoming premium users seems to be the strategy, its a real shame </t>
  </si>
  <si>
    <t>Thu Jun 25 04:54:49 PDT 2009</t>
  </si>
  <si>
    <t>Acting up pay gone  my life is a misery.</t>
  </si>
  <si>
    <t>Thu Jun 25 04:54:51 PDT 2009</t>
  </si>
  <si>
    <t xml:space="preserve">@Woth2982 Uh oh.... Me no likey mad Katie </t>
  </si>
  <si>
    <t xml:space="preserve">Working till 3 </t>
  </si>
  <si>
    <t>Thu Jun 25 04:54:54 PDT 2009</t>
  </si>
  <si>
    <t xml:space="preserve">@bubbleloveee hahaha! I'm trying to exercise at home. Kaso I'm always beat cos of work &amp;amp; school. I miss playing basketball </t>
  </si>
  <si>
    <t>Thu Jun 25 04:54:55 PDT 2009</t>
  </si>
  <si>
    <t xml:space="preserve">The bus girl is not in the bus </t>
  </si>
  <si>
    <t>iLauren18</t>
  </si>
  <si>
    <t xml:space="preserve">Dreads writing 2 papers tonight and 2 presentations this weekend. </t>
  </si>
  <si>
    <t>Thu Jun 25 04:54:57 PDT 2009</t>
  </si>
  <si>
    <t>GAGA4U</t>
  </si>
  <si>
    <t>Thu Jun 25 04:55:01 PDT 2009</t>
  </si>
  <si>
    <t xml:space="preserve">Overtime. yet AGAIN </t>
  </si>
  <si>
    <t>Thu Jun 25 04:55:05 PDT 2009</t>
  </si>
  <si>
    <t>BubbaLuvva4</t>
  </si>
  <si>
    <t xml:space="preserve">In bed. Using my iPod cuz I'm to lazy to get up! Ha. </t>
  </si>
  <si>
    <t>Thu Jun 25 04:55:08 PDT 2009</t>
  </si>
  <si>
    <t>osupermandio</t>
  </si>
  <si>
    <t xml:space="preserve">off to nyc today.. and not for the mtv unplugged taping... f u mtv </t>
  </si>
  <si>
    <t>Thu Jun 25 04:55:11 PDT 2009</t>
  </si>
  <si>
    <t>markstrongjr</t>
  </si>
  <si>
    <t xml:space="preserve">Just dropped off the little one with Granny Lanny Tranny. Its so sad to see her go. </t>
  </si>
  <si>
    <t>Thu Jun 25 04:55:12 PDT 2009</t>
  </si>
  <si>
    <t>wildsnaps</t>
  </si>
  <si>
    <t>Well that was an exciting morning at the hospital! Shame I can't remember it after passing out  I am also now a fetching shade of yellow!</t>
  </si>
  <si>
    <t>LIVE_LAUGH_PLAY</t>
  </si>
  <si>
    <t xml:space="preserve">I'm Lying In My Bed But Have To Get Up Now </t>
  </si>
  <si>
    <t>Thu Jun 25 04:55:14 PDT 2009</t>
  </si>
  <si>
    <t>@yazzybabyy  Mus drove off and left me with Libby.     where are you?</t>
  </si>
  <si>
    <t>Thu Jun 25 04:55:16 PDT 2009</t>
  </si>
  <si>
    <t>Fantassising about being back in melbourne  i miss you!</t>
  </si>
  <si>
    <t>Thu Jun 25 04:55:20 PDT 2009</t>
  </si>
  <si>
    <t xml:space="preserve">I just got thrusted at by a group of guys.. I was on my own aswell </t>
  </si>
  <si>
    <t>Thu Jun 25 04:55:22 PDT 2009</t>
  </si>
  <si>
    <t>knowstiv</t>
  </si>
  <si>
    <t>feels sad because of the NY Directors i am working closely with just left the company.  http://plurk.com/p/13us9y</t>
  </si>
  <si>
    <t>Thu Jun 25 04:55:23 PDT 2009</t>
  </si>
  <si>
    <t>@niceghost well meet again someday or the sea games for only 2 weeks!  Im so sad.</t>
  </si>
  <si>
    <t>Thu Jun 25 04:55:40 PDT 2009</t>
  </si>
  <si>
    <t xml:space="preserve">man, I have to make some playlists, this sucks, I have 7199 songs to sort through. WEAK! 46GB of sorting to do </t>
  </si>
  <si>
    <t>Thu Jun 25 04:55:42 PDT 2009</t>
  </si>
  <si>
    <t xml:space="preserve">...My body is feeling neglected, I haven't worked out in over a week!  </t>
  </si>
  <si>
    <t>Thu Jun 25 04:55:44 PDT 2009</t>
  </si>
  <si>
    <t>T_Nah</t>
  </si>
  <si>
    <t xml:space="preserve">Pissed @ the fact that they hire all these new ppl @ dunkin donuts who don't knw my order proir to me coming through the drive-through. </t>
  </si>
  <si>
    <t>Thu Jun 25 04:55:45 PDT 2009</t>
  </si>
  <si>
    <t>Monye dropped from the Lions team.  #Lions</t>
  </si>
  <si>
    <t>Thu Jun 25 04:55:46 PDT 2009</t>
  </si>
  <si>
    <t xml:space="preserve">2nd guessing if I want to tackle potty training 2 for the 2nd day. </t>
  </si>
  <si>
    <t>Thu Jun 25 04:55:49 PDT 2009</t>
  </si>
  <si>
    <t xml:space="preserve"> I wanna watch transformers; Revenge of the fallen.. aw man. Seems soo good !</t>
  </si>
  <si>
    <t>Thu Jun 25 04:55:50 PDT 2009</t>
  </si>
  <si>
    <t xml:space="preserve">Finally left the office. Going to the gym to work off all the snacks I had today </t>
  </si>
  <si>
    <t xml:space="preserve">I really wanttodays woot shirt </t>
  </si>
  <si>
    <t>Thu Jun 25 04:55:51 PDT 2009</t>
  </si>
  <si>
    <t xml:space="preserve">@theimp67 i was leaving open the possibility that it wasnt already, but i'm not so sure now... </t>
  </si>
  <si>
    <t xml:space="preserve">@thaylin AHHHHHHH!!!!!  Say it isn't so!  </t>
  </si>
  <si>
    <t>Thu Jun 25 04:55:52 PDT 2009</t>
  </si>
  <si>
    <t>lololz</t>
  </si>
  <si>
    <t xml:space="preserve">i dont want to go to work. too bad, already on the train </t>
  </si>
  <si>
    <t>Thu Jun 25 04:55:54 PDT 2009</t>
  </si>
  <si>
    <t>joelmurray</t>
  </si>
  <si>
    <t xml:space="preserve">@maximopark Wish I could be there  Have a great one and make sure you play Limassol! </t>
  </si>
  <si>
    <t>@simplecake You left.  Talk later then.</t>
  </si>
  <si>
    <t>Thu Jun 25 04:55:58 PDT 2009</t>
  </si>
  <si>
    <t xml:space="preserve">NEED TO DYE MY HAIR ASAP. SICK OF REGROWTHS.  </t>
  </si>
  <si>
    <t>Thu Jun 25 04:56:00 PDT 2009</t>
  </si>
  <si>
    <t xml:space="preserve">@jeminabox HA try running a 2 GB PST over a network, and see how your day goes then. Shakes fist at Microsoft </t>
  </si>
  <si>
    <t>Thu Jun 25 04:56:01 PDT 2009</t>
  </si>
  <si>
    <t>RecklessGeneral</t>
  </si>
  <si>
    <t xml:space="preserve">Who's going to see Blur tonight? You? yeah, I'm jealous </t>
  </si>
  <si>
    <t xml:space="preserve">still no shoes.. .. I want shoes. </t>
  </si>
  <si>
    <t>Thu Jun 25 04:56:02 PDT 2009</t>
  </si>
  <si>
    <t xml:space="preserve">@joedonbaker yeah- i totally know that I should have one. But however I do not have one so it's my own fault. </t>
  </si>
  <si>
    <t>socialsafe</t>
  </si>
  <si>
    <t>@hermioneway shucks Hermione I'm blushing. Only saw the Europas today  ^PW</t>
  </si>
  <si>
    <t>Thu Jun 25 04:56:04 PDT 2009</t>
  </si>
  <si>
    <t xml:space="preserve"> I'm gonna pull an all-nighter. Hopefully I won't fall asleep 'cause I'm pretty tired. I want a Mocha BK Joe!</t>
  </si>
  <si>
    <t>Thu Jun 25 04:56:05 PDT 2009</t>
  </si>
  <si>
    <t>donna420</t>
  </si>
  <si>
    <t>Babysitting tomorrow  It's gonna be a longggggggg day!</t>
  </si>
  <si>
    <t>Thu Jun 25 04:56:06 PDT 2009</t>
  </si>
  <si>
    <t>harukoraharu</t>
  </si>
  <si>
    <t xml:space="preserve">Like the Queen I have two birthdays, one of them is today, unlike her I don't get a national holiday or people wishing me well though </t>
  </si>
  <si>
    <t xml:space="preserve">Why can't I work from my warm, cosy bed?! </t>
  </si>
  <si>
    <t>Thu Jun 25 04:56:14 PDT 2009</t>
  </si>
  <si>
    <t>wttu &amp;lt;3 aghhh it was updated!! YAY aghhh  something gonna happen :|</t>
  </si>
  <si>
    <t>Thu Jun 25 04:56:15 PDT 2009</t>
  </si>
  <si>
    <t xml:space="preserve">::: long day ahead of me. I'm pretty sure I'll get sunburned. </t>
  </si>
  <si>
    <t>Thu Jun 25 04:56:16 PDT 2009</t>
  </si>
  <si>
    <t xml:space="preserve">the sun has disappeared </t>
  </si>
  <si>
    <t>Thu Jun 25 04:56:18 PDT 2009</t>
  </si>
  <si>
    <t xml:space="preserve">What a glorious day it is... I actually feel like mowing the lawn for the hell if it. I'm getting old </t>
  </si>
  <si>
    <t>Thu Jun 25 04:56:19 PDT 2009</t>
  </si>
  <si>
    <t>All of you please forgive me  I love ya and will get it done Monday, I swear!!!</t>
  </si>
  <si>
    <t>dads going into hospital on tuesday  sad</t>
  </si>
  <si>
    <t>Thu Jun 25 04:56:24 PDT 2009</t>
  </si>
  <si>
    <t>@Sharonyy Mathe is doch gut..  xD</t>
  </si>
  <si>
    <t xml:space="preserve">I hate wasps so much </t>
  </si>
  <si>
    <t>Chersie</t>
  </si>
  <si>
    <t xml:space="preserve">@hirise_stories oh shit I totally forgot! I might have to miss t2 cause I don't thunk I can catch him another time to get your thingy </t>
  </si>
  <si>
    <t>Thu Jun 25 04:56:25 PDT 2009</t>
  </si>
  <si>
    <t xml:space="preserve">@Kerry_xox Okay just stay calm lolz! I'm off school sick. </t>
  </si>
  <si>
    <t>Thu Jun 25 04:56:27 PDT 2009</t>
  </si>
  <si>
    <t>Sacciccia</t>
  </si>
  <si>
    <t>i'm bored-i'm tired-i'm hungryyyyyyyyyyyy  Ok I'll go to make a tour for the House. xD</t>
  </si>
  <si>
    <t>Thu Jun 25 04:56:29 PDT 2009</t>
  </si>
  <si>
    <t>Have to take dh to hospital today due to abdomenal pain  I have 1 hour to clean my house for my mom....</t>
  </si>
  <si>
    <t xml:space="preserve">Kinda Bored And Sad Going Away For 2 weeks So i will not go on cp, Twitter, Or My Site Caz Theres no computer There </t>
  </si>
  <si>
    <t>Thu Jun 25 04:56:30 PDT 2009</t>
  </si>
  <si>
    <t xml:space="preserve">Ahhh our aussie accents sound horrible in American tv shows and movies </t>
  </si>
  <si>
    <t>amandangdindong</t>
  </si>
  <si>
    <t xml:space="preserve">feels very tired after went to mayestik with my mom </t>
  </si>
  <si>
    <t>Thu Jun 25 04:56:31 PDT 2009</t>
  </si>
  <si>
    <t xml:space="preserve">@petraklimesova grrr i STILL haven't been there </t>
  </si>
  <si>
    <t>Kelly20vT</t>
  </si>
  <si>
    <t xml:space="preserve">can't find flights good enough for Vancouver </t>
  </si>
  <si>
    <t>Thu Jun 25 04:56:32 PDT 2009</t>
  </si>
  <si>
    <t>Cool__E</t>
  </si>
  <si>
    <t>Off to work  http://myloc.me/5zIs</t>
  </si>
  <si>
    <t>Thu Jun 25 04:56:34 PDT 2009</t>
  </si>
  <si>
    <t xml:space="preserve">day seemed to be going very well, but now the weakness hitting me again. </t>
  </si>
  <si>
    <t>Thu Jun 25 04:56:36 PDT 2009</t>
  </si>
  <si>
    <t>fadeyi2009</t>
  </si>
  <si>
    <t xml:space="preserve">HUBBY JUST WENT TO WORK - MISS HIM NEXT TO ME </t>
  </si>
  <si>
    <t>Thu Jun 25 04:56:37 PDT 2009</t>
  </si>
  <si>
    <t>PirateBrotha</t>
  </si>
  <si>
    <t>@MarqJacob  Nooo!!! Your a butt-head for leaving me , lol, Jk. I hope everything goes well, don't grow up too much ;) See ya boo!</t>
  </si>
  <si>
    <t>Thu Jun 25 04:56:39 PDT 2009</t>
  </si>
  <si>
    <t>aliciaatan</t>
  </si>
  <si>
    <t xml:space="preserve">her score in Bejeweled Blitz is dropping, TERRIBLY </t>
  </si>
  <si>
    <t>Thu Jun 25 04:56:40 PDT 2009</t>
  </si>
  <si>
    <t xml:space="preserve">@JessObsess Good point! buttheywontsharebunksanymore </t>
  </si>
  <si>
    <t>@JFaceProducer hmmm...mabye, it was well scary tho  and the woman in it was my mother, but she didn't have the same personality :/</t>
  </si>
  <si>
    <t>Thu Jun 25 04:56:41 PDT 2009</t>
  </si>
  <si>
    <t xml:space="preserve">@swoodsphoto Will, nuts (used to be more but he grew out of). Danny, eggs and dairy </t>
  </si>
  <si>
    <t>Thu Jun 25 04:56:42 PDT 2009</t>
  </si>
  <si>
    <t>MementoUK</t>
  </si>
  <si>
    <t>BAH! Stupid blocked up nose makes everything unpleasant  Don't know what to have for lunch either :-/</t>
  </si>
  <si>
    <t>Thu Jun 25 04:56:43 PDT 2009</t>
  </si>
  <si>
    <t>ccoouurrttss</t>
  </si>
  <si>
    <t xml:space="preserve">@MiiCK3Y so irritatttinnn!! and its supposed to be like this for the next 10 days, </t>
  </si>
  <si>
    <t>Thu Jun 25 04:56:45 PDT 2009</t>
  </si>
  <si>
    <t>Everybody I've got an Update on Boyd! He's been in Hospital for the last two days  He's been really really sick</t>
  </si>
  <si>
    <t>Thu Jun 25 04:56:48 PDT 2009</t>
  </si>
  <si>
    <t>MaddyMadz</t>
  </si>
  <si>
    <t>fuck, how hard is it to get song for ya ipod. (itunes didn't have it)  Pissed off!</t>
  </si>
  <si>
    <t>Thu Jun 25 04:56:49 PDT 2009</t>
  </si>
  <si>
    <t>alexthegreat08</t>
  </si>
  <si>
    <t xml:space="preserve">Very very VERY VERY TIRED AND SORE! And of COURSE it's a friggen hot day again!! I don't want to go to work </t>
  </si>
  <si>
    <t>Thu Jun 25 04:56:53 PDT 2009</t>
  </si>
  <si>
    <t>WendyWilson81</t>
  </si>
  <si>
    <t xml:space="preserve">@fairygem That story ends in an unexpected way! Haven't decisded on the shoes yet, not sure whether to wait a month, car needs new tires </t>
  </si>
  <si>
    <t>Thu Jun 25 04:56:57 PDT 2009</t>
  </si>
  <si>
    <t>ess_loveshim</t>
  </si>
  <si>
    <t>Goodnight Goodnight Goodnight cruel world...You will not let me be with the one I love more than anything  haha I'm kidding, I'm not deep</t>
  </si>
  <si>
    <t>Thu Jun 25 04:56:59 PDT 2009</t>
  </si>
  <si>
    <t>Thu Jun 25 04:57:00 PDT 2009</t>
  </si>
  <si>
    <t>Oliver_Girl</t>
  </si>
  <si>
    <t xml:space="preserve">@jennybean78 Girl, you shouldn't look at those ads.  I do that and it drives me crazy, because you do want to take them all. </t>
  </si>
  <si>
    <t>Thu Jun 25 04:57:01 PDT 2009</t>
  </si>
  <si>
    <t>eskimopug</t>
  </si>
  <si>
    <t xml:space="preserve">is considering surgery...poor slug! </t>
  </si>
  <si>
    <t xml:space="preserve">@coffeeplus Temperatures in the 70s(F) feel great in Michigan. We get pretty bad humidity though, so hot days can feel very miserable </t>
  </si>
  <si>
    <t>Thu Jun 25 04:57:04 PDT 2009</t>
  </si>
  <si>
    <t>It's too cold and cloudy to see much.  I'll try again another day!</t>
  </si>
  <si>
    <t>Thu Jun 25 04:57:05 PDT 2009</t>
  </si>
  <si>
    <t xml:space="preserve">the hottest american guy just served me in costas. I feel like a traitor to starbucks </t>
  </si>
  <si>
    <t>Thu Jun 25 04:57:06 PDT 2009</t>
  </si>
  <si>
    <t>twitchawon</t>
  </si>
  <si>
    <t xml:space="preserve">just got home, my patient's still in bad shape </t>
  </si>
  <si>
    <t>edg022</t>
  </si>
  <si>
    <t xml:space="preserve">@taylorpb23 have fun as I sit at work all alone! </t>
  </si>
  <si>
    <t>Thu Jun 25 04:57:08 PDT 2009</t>
  </si>
  <si>
    <t xml:space="preserve">watched the last 5 minutes of grey's and was bawling my eyes out awww </t>
  </si>
  <si>
    <t xml:space="preserve">Today's the last day of IT class! Whew~ I really did not like this professer @ all!!! </t>
  </si>
  <si>
    <t xml:space="preserve">I hope I'll come back in Ireland soon! I miss my Irish family and my Irish friends! Today I'm so sad </t>
  </si>
  <si>
    <t xml:space="preserve">@shar03 everyone's sick.. bummer.. it really really sucks.. i definitely wanna be healthy again.. </t>
  </si>
  <si>
    <t>Thu Jun 25 04:57:10 PDT 2009</t>
  </si>
  <si>
    <t xml:space="preserve">I hope I pass PALS today, I was tooo sick to study last night.. getting some starbucks then heading over there. I still feel like crap </t>
  </si>
  <si>
    <t>ochyossy</t>
  </si>
  <si>
    <t xml:space="preserve">new extreme haircut make me guilty </t>
  </si>
  <si>
    <t>Thu Jun 25 04:57:14 PDT 2009</t>
  </si>
  <si>
    <t>Canoeing was fun, like hell fun. Next time I come here I better have more confidence to go topless  Fuck my low self esteem.</t>
  </si>
  <si>
    <t>Thu Jun 25 04:57:15 PDT 2009</t>
  </si>
  <si>
    <t xml:space="preserve">@svenscholz: Getting decent fish and chips outside of England is nigh on impossible. </t>
  </si>
  <si>
    <t>Thu Jun 25 04:57:17 PDT 2009</t>
  </si>
  <si>
    <t xml:space="preserve">@daverooney Please tell me that there's a good reason why I can't open links in tabs on the new AIB web interface? Really getting to me </t>
  </si>
  <si>
    <t>Thu Jun 25 04:57:19 PDT 2009</t>
  </si>
  <si>
    <t>victoriaw1</t>
  </si>
  <si>
    <t>has an inset day and is sat in the sun hopefully getting a tan. Got the presentation tonight  (N) &amp;lt;3</t>
  </si>
  <si>
    <t>Thu Jun 25 04:57:21 PDT 2009</t>
  </si>
  <si>
    <t>Clothes NOT fitting!!!!   so frustrating   WTF is goin ooonnnn????</t>
  </si>
  <si>
    <t>Thu Jun 25 04:57:40 PDT 2009</t>
  </si>
  <si>
    <t>Last weekend in Kuching tomorrow.  Anyone up for anything?</t>
  </si>
  <si>
    <t>Thu Jun 25 04:57:42 PDT 2009</t>
  </si>
  <si>
    <t>B_leak</t>
  </si>
  <si>
    <t xml:space="preserve">@kellzallday so my final yesterday, didn't go so well...lol, 150 questions, and i had a B going into it, but I pray that i got 75 right </t>
  </si>
  <si>
    <t>Thu Jun 25 04:57:43 PDT 2009</t>
  </si>
  <si>
    <t>Alicia_M_</t>
  </si>
  <si>
    <t>@gfalcone601 I Wish I Had Work At This Time Im Stuck At School!  Help :'( x</t>
  </si>
  <si>
    <t>Thu Jun 25 04:57:45 PDT 2009</t>
  </si>
  <si>
    <t xml:space="preserve">Starting to wish I had a talent, I can't sing, I can't dance or draw or paint, shit with computers </t>
  </si>
  <si>
    <t>Thu Jun 25 04:57:47 PDT 2009</t>
  </si>
  <si>
    <t>@Natterback No I have not  Going to play now again, much beat your score :-p</t>
  </si>
  <si>
    <t>BCU's website keeps telling me my validation code is invalid for the online accommodation form.  Tbf they should have a place for me...</t>
  </si>
  <si>
    <t>Thu Jun 25 04:57:48 PDT 2009</t>
  </si>
  <si>
    <t>jediurchin</t>
  </si>
  <si>
    <t xml:space="preserve">Still has a cold and is feeling a little teeny tiny bit lousy </t>
  </si>
  <si>
    <t>Thu Jun 25 04:57:50 PDT 2009</t>
  </si>
  <si>
    <t>Urrrrrgh! I'm in alot of pain with a very dead arm! Just come back from the hospital. Had to have 3 blood tests for some reason ouch!  lol</t>
  </si>
  <si>
    <t>Thu Jun 25 04:57:51 PDT 2009</t>
  </si>
  <si>
    <t xml:space="preserve">sat at home, need shower </t>
  </si>
  <si>
    <t>Thu Jun 25 04:57:52 PDT 2009</t>
  </si>
  <si>
    <t xml:space="preserve">NO! I got sunburnt  </t>
  </si>
  <si>
    <t>Thu Jun 25 04:57:55 PDT 2009</t>
  </si>
  <si>
    <t xml:space="preserve">Long nights impossible odds last night......plus i think im coming down with something </t>
  </si>
  <si>
    <t>Thu Jun 25 04:57:57 PDT 2009</t>
  </si>
  <si>
    <t xml:space="preserve">Just got laughed at for my yorkshire accent at work </t>
  </si>
  <si>
    <t>Thu Jun 25 04:57:58 PDT 2009</t>
  </si>
  <si>
    <t xml:space="preserve">He has been diagnosed with Swine Flu but because of his PVFS he's gotten it really really bad and now nobody can see him </t>
  </si>
  <si>
    <t>Thu Jun 25 04:58:00 PDT 2009</t>
  </si>
  <si>
    <t xml:space="preserve">today's soup FAIL. need to hunt for provisions. </t>
  </si>
  <si>
    <t>Thu Jun 25 04:58:01 PDT 2009</t>
  </si>
  <si>
    <t>noattachmentz</t>
  </si>
  <si>
    <t xml:space="preserve">@kin4life Good mornin! miss ya Nor </t>
  </si>
  <si>
    <t>waiting 4 another job 2 come,,, while im so droop..  and d worst is this weekend im working!  huuuaaaaaaaaa...</t>
  </si>
  <si>
    <t>Thu Jun 25 04:58:03 PDT 2009</t>
  </si>
  <si>
    <t>tzeppelin</t>
  </si>
  <si>
    <t>so far so good.  But, this will (somewhat) kill my jailbreak situation i.e. Winterboard.    A temporary situation.</t>
  </si>
  <si>
    <t>Thu Jun 25 04:58:04 PDT 2009</t>
  </si>
  <si>
    <t>phoneguykyle</t>
  </si>
  <si>
    <t xml:space="preserve">went to the pool yesterday. Swam for about 2 hrs, my phone swam for 2 min.  took it home and gave it a rice bath.  Hope its gonna b ok </t>
  </si>
  <si>
    <t>Thu Jun 25 04:58:05 PDT 2009</t>
  </si>
  <si>
    <t xml:space="preserve">Class until 10 and then flying to the dentist </t>
  </si>
  <si>
    <t>Thu Jun 25 04:58:06 PDT 2009</t>
  </si>
  <si>
    <t xml:space="preserve">I woke up late  on my way to school to take an exam </t>
  </si>
  <si>
    <t>Thu Jun 25 04:58:07 PDT 2009</t>
  </si>
  <si>
    <t>still awake at almost 5am, suffering the worst anxiety  blahhhhhh</t>
  </si>
  <si>
    <t>Thu Jun 25 04:58:15 PDT 2009</t>
  </si>
  <si>
    <t xml:space="preserve">huuuuungggoooovvver with no voice not fun! </t>
  </si>
  <si>
    <t>Thu Jun 25 04:58:17 PDT 2009</t>
  </si>
  <si>
    <t>Missing @maddieprior @Donniedoll &amp;amp; @TedKrispy already.  Hope u guys r having a gr8 time! xoTWUGSxo</t>
  </si>
  <si>
    <t xml:space="preserve">I can't sleep because of it either </t>
  </si>
  <si>
    <t xml:space="preserve">had a great dinner and conversation last night with @ndickens and @cuskibum Sad that we're already at the last day of #flc09 </t>
  </si>
  <si>
    <t>Thu Jun 25 04:58:18 PDT 2009</t>
  </si>
  <si>
    <t>barryearnshaw</t>
  </si>
  <si>
    <t xml:space="preserve">anyone know of a tool that will match the colors on my 2 monitors, colours looking different between monitors is not good </t>
  </si>
  <si>
    <t>Thu Jun 25 04:58:19 PDT 2009</t>
  </si>
  <si>
    <t>Antonio Bennett attended Real Men Cook Atlanta w/ his mentor David Price &amp;amp; was MURDERED last night!!!  Pls keep his fam in prayers! Thx!</t>
  </si>
  <si>
    <t>Thu Jun 25 04:58:20 PDT 2009</t>
  </si>
  <si>
    <t xml:space="preserve">you know i had really bad friends before i changed schools they r fun but not really nice they r nasty and make me the joke </t>
  </si>
  <si>
    <t>Thu Jun 25 04:58:23 PDT 2009</t>
  </si>
  <si>
    <t xml:space="preserve">Really want to see Transformers again! Loved seeing it at midnight, but I'm not sure when I'll be free this weekend to see it </t>
  </si>
  <si>
    <t>Thu Jun 25 04:58:25 PDT 2009</t>
  </si>
  <si>
    <t xml:space="preserve">@cassandroar parental guidance then haha so bored </t>
  </si>
  <si>
    <t xml:space="preserve">not feeling well at all. gotta work from 8:45-6:15. </t>
  </si>
  <si>
    <t>Thu Jun 25 04:58:27 PDT 2009</t>
  </si>
  <si>
    <t xml:space="preserve">@MaiBug i want a black one! </t>
  </si>
  <si>
    <t xml:space="preserve">My colleague(s) are watching some stupid TV show called Shree on Youtube. I can't help but hear it too. I hate my life. </t>
  </si>
  <si>
    <t>Thu Jun 25 04:58:28 PDT 2009</t>
  </si>
  <si>
    <t>Just found out that High Heels are bad for my age!  guess I better buy slipz not High heels!  have to wait till im about 14-15 or 16!</t>
  </si>
  <si>
    <t>Thu Jun 25 04:58:30 PDT 2009</t>
  </si>
  <si>
    <t>MissJulie20</t>
  </si>
  <si>
    <t xml:space="preserve">Just woke up today and I can't go to work... friggin' tonsilitis </t>
  </si>
  <si>
    <t>Thu Jun 25 04:58:31 PDT 2009</t>
  </si>
  <si>
    <t>im bored, yet. i don't know what to do... AHHH  Life's so horrible for me!</t>
  </si>
  <si>
    <t>Thu Jun 25 04:58:34 PDT 2009</t>
  </si>
  <si>
    <t>lesaevie</t>
  </si>
  <si>
    <t xml:space="preserve">I'm looking for a job, was made redundant at end of March.  There are hardly any part-time jobs suitable.  Very depressing. </t>
  </si>
  <si>
    <t>Thu Jun 25 04:58:35 PDT 2009</t>
  </si>
  <si>
    <t>deeer</t>
  </si>
  <si>
    <t xml:space="preserve">@letorbi I was about to download that, suddenly realising it's a release candidate. My extensions always fail when i upgrade to rc's </t>
  </si>
  <si>
    <t>Thu Jun 25 04:58:36 PDT 2009</t>
  </si>
  <si>
    <t>Wants a new car dead bad  x</t>
  </si>
  <si>
    <t>Thu Jun 25 04:58:37 PDT 2009</t>
  </si>
  <si>
    <t>L_atkinson</t>
  </si>
  <si>
    <t xml:space="preserve">@McRalphtings :O I'm not a moody poo </t>
  </si>
  <si>
    <t>Thu Jun 25 04:58:38 PDT 2009</t>
  </si>
  <si>
    <t>dvdmon</t>
  </si>
  <si>
    <t xml:space="preserve">@NewsChannel8 your links are not resolving </t>
  </si>
  <si>
    <t>@mattdowding sorry, we have to  hopefully First will bring it back bigger &amp;amp; better in the future!</t>
  </si>
  <si>
    <t>Thu Jun 25 04:58:41 PDT 2009</t>
  </si>
  <si>
    <t>Irizaurus</t>
  </si>
  <si>
    <t>Deutsche Telekom appeal: Still waiting for you to send me my &amp;quot;Speedport&amp;quot;! Must use their service because of where I live  Intermittent woe</t>
  </si>
  <si>
    <t>Thu Jun 25 04:58:42 PDT 2009</t>
  </si>
  <si>
    <t xml:space="preserve">I shouldn't be worrying about this now </t>
  </si>
  <si>
    <t xml:space="preserve">He's totally heatbroken now, I can tell. </t>
  </si>
  <si>
    <t>Thu Jun 25 04:58:43 PDT 2009</t>
  </si>
  <si>
    <t>jeslyngoh</t>
  </si>
  <si>
    <t>Sore throat  - http://tweet.sg</t>
  </si>
  <si>
    <t>shedevil85</t>
  </si>
  <si>
    <t>Having a really crappy day today  Need cheering up</t>
  </si>
  <si>
    <t>Thu Jun 25 04:58:44 PDT 2009</t>
  </si>
  <si>
    <t xml:space="preserve">I HATE FEELING ILL </t>
  </si>
  <si>
    <t>Thu Jun 25 04:58:49 PDT 2009</t>
  </si>
  <si>
    <t>RJS_tweet</t>
  </si>
  <si>
    <t xml:space="preserve">Back at work after a Strep scare... but now Mr. Wonderful is home sick right before I go out of town.  </t>
  </si>
  <si>
    <t>Thu Jun 25 04:58:50 PDT 2009</t>
  </si>
  <si>
    <t xml:space="preserve">WTF! Kubuntu won't download from wubi </t>
  </si>
  <si>
    <t>Thu Jun 25 04:58:53 PDT 2009</t>
  </si>
  <si>
    <t>jblovatogomezxo</t>
  </si>
  <si>
    <t>I feel bad for Demi      I LOST A FOLLOWER!  http://bit.ly/bJ0No</t>
  </si>
  <si>
    <t>sophiecearcher</t>
  </si>
  <si>
    <t xml:space="preserve">im at work BORED </t>
  </si>
  <si>
    <t>kendallpark</t>
  </si>
  <si>
    <t xml:space="preserve">Injured all over. But I can play with bad knees, wrists, and shin split. It's my back that could take me out. Get the x-ray today. </t>
  </si>
  <si>
    <t>Thu Jun 25 04:58:56 PDT 2009</t>
  </si>
  <si>
    <t>thedateabledork</t>
  </si>
  <si>
    <t xml:space="preserve">Sick today.  Attempting to work from home, but very likely that I'll just nap all day.  Bummer.  </t>
  </si>
  <si>
    <t>Thu Jun 25 04:59:00 PDT 2009</t>
  </si>
  <si>
    <t>stacymorris</t>
  </si>
  <si>
    <t xml:space="preserve">last day of Apple Cadre.. </t>
  </si>
  <si>
    <t>Thu Jun 25 04:59:02 PDT 2009</t>
  </si>
  <si>
    <t>Trinzz</t>
  </si>
  <si>
    <t xml:space="preserve">Outside is so warm, so uncool is that, the weekend gonna be rainy, </t>
  </si>
  <si>
    <t>Thu Jun 25 04:59:03 PDT 2009</t>
  </si>
  <si>
    <t xml:space="preserve">Is dead tired </t>
  </si>
  <si>
    <t>Thu Jun 25 04:59:07 PDT 2009</t>
  </si>
  <si>
    <t>veddebra</t>
  </si>
  <si>
    <t xml:space="preserve">Yay! The Oscar Mayer Weinermobile is in town today. Too bad I have to work </t>
  </si>
  <si>
    <t>Thu Jun 25 04:59:08 PDT 2009</t>
  </si>
  <si>
    <t xml:space="preserve">Have mowed the lawn. I don't like gardening one bit; going to get someone to do a makeover of it since it looks hurrendous </t>
  </si>
  <si>
    <t xml:space="preserve">  I think Manuel (my Basil plant) only has days to live   </t>
  </si>
  <si>
    <t>Thu Jun 25 04:59:09 PDT 2009</t>
  </si>
  <si>
    <t>yellee</t>
  </si>
  <si>
    <t xml:space="preserve">really want to run away from this meeting </t>
  </si>
  <si>
    <t>Thu Jun 25 04:59:12 PDT 2009</t>
  </si>
  <si>
    <t xml:space="preserve">Back from my moved choir rehearsal. Didn't have much new, sops a bit insecure. We basically sung the same two pieces 12 times each or so. </t>
  </si>
  <si>
    <t>Thu Jun 25 04:59:14 PDT 2009</t>
  </si>
  <si>
    <t xml:space="preserve">3. I rolled over to give him a hug... he's not here... </t>
  </si>
  <si>
    <t xml:space="preserve">just woke up got a bnging headache want to sleep but got to stay up </t>
  </si>
  <si>
    <t>Thu Jun 25 04:59:15 PDT 2009</t>
  </si>
  <si>
    <t xml:space="preserve">@amyshell we want bigger pic </t>
  </si>
  <si>
    <t xml:space="preserve">Wimbledon first week has been damn boring </t>
  </si>
  <si>
    <t>Thu Jun 25 04:59:17 PDT 2009</t>
  </si>
  <si>
    <t>@thewinger sorry  A ver si te llaman pronto ;)</t>
  </si>
  <si>
    <t>Thu Jun 25 04:59:20 PDT 2009</t>
  </si>
  <si>
    <t xml:space="preserve">@imveryhumble unfortunately yes. Waking up early should be a crime. </t>
  </si>
  <si>
    <t>Thu Jun 25 04:59:22 PDT 2009</t>
  </si>
  <si>
    <t xml:space="preserve">Water bottlles offered are not chill  They uploaded them on Delhi station only. Some food is coming too. Some snakcs </t>
  </si>
  <si>
    <t xml:space="preserve">Riding downtown to work in the mornings without @operaben will be very sad. His temp assignment ended, while mine continues. </t>
  </si>
  <si>
    <t>Thu Jun 25 04:59:23 PDT 2009</t>
  </si>
  <si>
    <t xml:space="preserve">@Esmina and @MissPyro seem to be ignoring me </t>
  </si>
  <si>
    <t>IStarks</t>
  </si>
  <si>
    <t xml:space="preserve">hobbling back to work today </t>
  </si>
  <si>
    <t>Thu Jun 25 04:59:24 PDT 2009</t>
  </si>
  <si>
    <t>K_Bee_</t>
  </si>
  <si>
    <t>Just downloaded the newer Tweetdeck but it's not working  Can't get into settings to change my username/password!</t>
  </si>
  <si>
    <t>Thu Jun 25 04:59:26 PDT 2009</t>
  </si>
  <si>
    <t>bobreiss</t>
  </si>
  <si>
    <t xml:space="preserve">Sadly, still on body. </t>
  </si>
  <si>
    <t>Thu Jun 25 04:59:34 PDT 2009</t>
  </si>
  <si>
    <t xml:space="preserve">I'm listening to @missfree  on I heart radio on 105.1 in NY...I miss her on tv </t>
  </si>
  <si>
    <t>Thu Jun 25 04:59:39 PDT 2009</t>
  </si>
  <si>
    <t xml:space="preserve">I don't know what I'll do , If i lost them.. </t>
  </si>
  <si>
    <t>Thu Jun 25 04:59:41 PDT 2009</t>
  </si>
  <si>
    <t xml:space="preserve">Gonna call my bff to tell her about high heels! </t>
  </si>
  <si>
    <t>Thu Jun 25 04:59:42 PDT 2009</t>
  </si>
  <si>
    <t>mamaduck3</t>
  </si>
  <si>
    <t xml:space="preserve">Feels badly for little autistic children like my son Jake who do not get &amp;quot;A last day of school&amp;quot; because they go year round </t>
  </si>
  <si>
    <t>Thu Jun 25 04:59:43 PDT 2009</t>
  </si>
  <si>
    <t xml:space="preserve">Damn. Between not knowing if I can get a 12 mth contract, unknown tethering and horrid pricing, I'm not sure what to do re: Telstra 3GS. </t>
  </si>
  <si>
    <t>cant wait for double stuffed oreos ahhh n mentos n jelly bean from new york when meg goes gunna miss her so much  .</t>
  </si>
  <si>
    <t>Thu Jun 25 04:59:45 PDT 2009</t>
  </si>
  <si>
    <t>minavm</t>
  </si>
  <si>
    <t xml:space="preserve">@kran117 Can't.  My aunt will forever hold my internet hostage. She tells me to play DS instead. I'm using my dad's comp. </t>
  </si>
  <si>
    <t>Thu Jun 25 04:59:48 PDT 2009</t>
  </si>
  <si>
    <t xml:space="preserve">Finishing off response docs and then off to SH! awards tonight with posse n crew. Not a late one mind - Presentation first thing tomorrow </t>
  </si>
  <si>
    <t>Thu Jun 25 04:59:49 PDT 2009</t>
  </si>
  <si>
    <t>millen4211</t>
  </si>
  <si>
    <t xml:space="preserve">@officialTila aww but i didn't get a kiss </t>
  </si>
  <si>
    <t>Thu Jun 25 04:59:50 PDT 2009</t>
  </si>
  <si>
    <t>I bloody hate being bored, i got nothing to doooooo!!?  - Thank you Linley for showing me that song lol cant believe i never heard it be4</t>
  </si>
  <si>
    <t>Thu Jun 25 04:59:51 PDT 2009</t>
  </si>
  <si>
    <t>longhorns lost  its ok 2 days till my vacation, leaving worries behind well kinda</t>
  </si>
  <si>
    <t>Thu Jun 25 04:59:57 PDT 2009</t>
  </si>
  <si>
    <t xml:space="preserve">The world is against me today. Even my hair doesn't want to do what I want it too </t>
  </si>
  <si>
    <t>@Laligin ahh. I work weekends, so I don't think I could go  however, I'd love to do *something* for your birthday so leave that with me ;)</t>
  </si>
  <si>
    <t>Rogue_Writer</t>
  </si>
  <si>
    <t xml:space="preserve">@EvelienVP *packs bags and books ticket* I'm there!! hehehe owww I think I'm getting a migraine. </t>
  </si>
  <si>
    <t>Thu Jun 25 04:59:58 PDT 2009</t>
  </si>
  <si>
    <t>fabarboleda</t>
  </si>
  <si>
    <t>im getting bored of my relationship!  what to dooooooooooooooo.......</t>
  </si>
  <si>
    <t>Thu Jun 25 04:59:59 PDT 2009</t>
  </si>
  <si>
    <t>moreinfo</t>
  </si>
  <si>
    <t xml:space="preserve">Why Finland has best education. Economist article at www.tr.im/topclass -Apologies for Monsanto ad in link  </t>
  </si>
  <si>
    <t>Mendelssohn</t>
  </si>
  <si>
    <t xml:space="preserve">I think Stephen Fry's doc about Wagner will be the only one of his I most definitely will NOT be watching! *shudder* poor felix </t>
  </si>
  <si>
    <t>work. work. work.  clients are sometimes very chaotic...</t>
  </si>
  <si>
    <t>Thu Jun 25 05:00:00 PDT 2009</t>
  </si>
  <si>
    <t>Morning why do u come so soon  ughhhh. God is great and greatly to be praised!!!!</t>
  </si>
  <si>
    <t>Thu Jun 25 05:00:01 PDT 2009</t>
  </si>
  <si>
    <t>LPMasterCheef</t>
  </si>
  <si>
    <t xml:space="preserve">Pause beendet </t>
  </si>
  <si>
    <t>Thu Jun 25 05:00:04 PDT 2009</t>
  </si>
  <si>
    <t>SixKillr</t>
  </si>
  <si>
    <t>@officialmgnfox sorry to hear that  More than one died ?? )  wtf ?</t>
  </si>
  <si>
    <t>Thu Jun 25 05:00:05 PDT 2009</t>
  </si>
  <si>
    <t>I miss @JarZ  i want to cuddling him coz i feel sad and down</t>
  </si>
  <si>
    <t>Thu Jun 25 05:00:07 PDT 2009</t>
  </si>
  <si>
    <t>kokoroy</t>
  </si>
  <si>
    <t>i think i got the delhi belly  cant take spicy food no more (</t>
  </si>
  <si>
    <t>Thu Jun 25 05:00:08 PDT 2009</t>
  </si>
  <si>
    <t>@BeaMarqz I know right  HAHA.</t>
  </si>
  <si>
    <t xml:space="preserve">So i finished my pizza, and now I feel like deeeep sleeping </t>
  </si>
  <si>
    <t>Thu Jun 25 05:00:11 PDT 2009</t>
  </si>
  <si>
    <t xml:space="preserve">How am I awake???  I was up all night with my sick 1 year old...and I mean aaaaaaaaall night. </t>
  </si>
  <si>
    <t xml:space="preserve">Injured all over. But I can play with bad knees, wrists, and shin splits. It's my back that could take me out. Get the x-ray today. </t>
  </si>
  <si>
    <t>Thu Jun 25 05:00:14 PDT 2009</t>
  </si>
  <si>
    <t xml:space="preserve">@TheRopolitans Dang. I wanted to hear Kevin do play by play and watch Johan pitch. Stupid work getting in my way... </t>
  </si>
  <si>
    <t>Thu Jun 25 05:00:15 PDT 2009</t>
  </si>
  <si>
    <t>won't make it on time  http://plurk.com/p/13uu8x</t>
  </si>
  <si>
    <t>Thu Jun 25 05:00:18 PDT 2009</t>
  </si>
  <si>
    <t xml:space="preserve">eating some veggie sushi and sipping a chai (i am cheating on sbux, this chai is better!) 1 hr til i go to my gate </t>
  </si>
  <si>
    <t>Thu Jun 25 05:00:19 PDT 2009</t>
  </si>
  <si>
    <t xml:space="preserve">@aidakrgin I hope you are right , but just heard on radio strong winds and rain tomorrow </t>
  </si>
  <si>
    <t>Thu Jun 25 05:00:21 PDT 2009</t>
  </si>
  <si>
    <t>Sooper tired!  Still have to read Physiology.</t>
  </si>
  <si>
    <t>SamanthaDG</t>
  </si>
  <si>
    <t xml:space="preserve">Damit my drink is up </t>
  </si>
  <si>
    <t>Thu Jun 25 05:00:22 PDT 2009</t>
  </si>
  <si>
    <t>@MuscleNerd pls help!!  pictures dont get saved on camera roll. can you pls help?</t>
  </si>
  <si>
    <t>Thu Jun 25 05:00:27 PDT 2009</t>
  </si>
  <si>
    <t>Deepstacked</t>
  </si>
  <si>
    <t xml:space="preserve">I'm still waiting for my iphone 3G S  </t>
  </si>
  <si>
    <t>Thu Jun 25 05:00:29 PDT 2009</t>
  </si>
  <si>
    <t>SuperMunk</t>
  </si>
  <si>
    <t xml:space="preserve">#dating is expensive.  </t>
  </si>
  <si>
    <t>Thu Jun 25 05:00:32 PDT 2009</t>
  </si>
  <si>
    <t xml:space="preserve">I hate band </t>
  </si>
  <si>
    <t xml:space="preserve">forgot my phone at work today!  </t>
  </si>
  <si>
    <t>Thu Jun 25 05:00:34 PDT 2009</t>
  </si>
  <si>
    <t>sweetgirl_laura</t>
  </si>
  <si>
    <t xml:space="preserve">Annoying internet connection I have!! Hasn't worked all day. I decided to use a dial up one. Which works like crap and I has limited time </t>
  </si>
  <si>
    <t xml:space="preserve">@endlessblush i can choc and i can quik but hot milk is better with milo/ovaltine/horlicks </t>
  </si>
  <si>
    <t>Thu Jun 25 05:00:38 PDT 2009</t>
  </si>
  <si>
    <t>trishmalloy</t>
  </si>
  <si>
    <t xml:space="preserve">too tired to go to work today... </t>
  </si>
  <si>
    <t>Thu Jun 25 05:00:39 PDT 2009</t>
  </si>
  <si>
    <t>@ddlovato It was AMAZING seeing you on June 15th...but one thing ..there was no Demi merchandise  I was most dissapointed. how come? X</t>
  </si>
  <si>
    <t>Thu Jun 25 05:00:42 PDT 2009</t>
  </si>
  <si>
    <t>ShayeSocialite</t>
  </si>
  <si>
    <t xml:space="preserve">Damn imma be so tired today oops why did someone stream true blood online </t>
  </si>
  <si>
    <t>Thu Jun 25 05:00:44 PDT 2009</t>
  </si>
  <si>
    <t>chriscook69</t>
  </si>
  <si>
    <t xml:space="preserve">4 days til divorced!  my throat still hurts </t>
  </si>
  <si>
    <t>I'm going to be late today... again.  Can't get up the motivation to leave any earlier... Oh well.</t>
  </si>
  <si>
    <t>LovinSpoonful</t>
  </si>
  <si>
    <t xml:space="preserve">He's gone.... </t>
  </si>
  <si>
    <t>Thu Jun 25 05:00:45 PDT 2009</t>
  </si>
  <si>
    <t>JawnMurray</t>
  </si>
  <si>
    <t xml:space="preserve">@TontoKaru U would think I was lying if I said I just forgot... so I'll lie and say my dog ate it. </t>
  </si>
  <si>
    <t>KatR93</t>
  </si>
  <si>
    <t xml:space="preserve">i have nothing to do  i need someone to cheer me up! </t>
  </si>
  <si>
    <t>Thu Jun 25 05:00:47 PDT 2009</t>
  </si>
  <si>
    <t>cpdrurybss</t>
  </si>
  <si>
    <t xml:space="preserve">Delphi 2006 Refactoring doesn't seem to like declaring variables of user-defined types </t>
  </si>
  <si>
    <t>Thu Jun 25 05:00:51 PDT 2009</t>
  </si>
  <si>
    <t>@KarenScottRadar I attended Summerfest at least once from 1984 to 2004. Haven't been back since  and not on this trip. 2010 for sure!</t>
  </si>
  <si>
    <t>bout to start work!  I really need to do something with my life other than work!</t>
  </si>
  <si>
    <t>Thu Jun 25 05:00:53 PDT 2009</t>
  </si>
  <si>
    <t>lushylily</t>
  </si>
  <si>
    <t xml:space="preserve">&amp;quot;what are you doing for 4th of july???&amp;quot;  nothing.  </t>
  </si>
  <si>
    <t>Thu Jun 25 05:00:57 PDT 2009</t>
  </si>
  <si>
    <t>Dunmac88</t>
  </si>
  <si>
    <t xml:space="preserve">Back to my second world ...Amazing Thailand...I shall savour it as I don't know if i'll make it next year </t>
  </si>
  <si>
    <t>Thu Jun 25 05:00:58 PDT 2009</t>
  </si>
  <si>
    <t xml:space="preserve">Itchy eyes!! Stupid hayfever </t>
  </si>
  <si>
    <t>Thu Jun 25 05:01:01 PDT 2009</t>
  </si>
  <si>
    <t>bradzb</t>
  </si>
  <si>
    <t xml:space="preserve">crap, 40% chance of rain all afternoon....I have to drive the car </t>
  </si>
  <si>
    <t xml:space="preserve">http://twitpic.com/3n7x5 - I made this for @mileycyrus on my bebo band lol! I don't think she ever saw any of them </t>
  </si>
  <si>
    <t>Thu Jun 25 05:01:02 PDT 2009</t>
  </si>
  <si>
    <t xml:space="preserve">@ssethi nope </t>
  </si>
  <si>
    <t>Thu Jun 25 05:01:07 PDT 2009</t>
  </si>
  <si>
    <t>mdoodly</t>
  </si>
  <si>
    <t xml:space="preserve">Only 2 days left </t>
  </si>
  <si>
    <t>Thu Jun 25 05:01:08 PDT 2009</t>
  </si>
  <si>
    <t xml:space="preserve">@dinography I need more tracks </t>
  </si>
  <si>
    <t>porkovy</t>
  </si>
  <si>
    <t>@thesharkdude nopes  I wanna watch that but things got complicated last time XD</t>
  </si>
  <si>
    <t>Thu Jun 25 05:01:12 PDT 2009</t>
  </si>
  <si>
    <t>TJRentoy</t>
  </si>
  <si>
    <t xml:space="preserve">once again, people! don't be spoilers. i still havent seen the transformers sequel so don't tell me the story, the movie, the effects etc </t>
  </si>
  <si>
    <t>Thu Jun 25 05:01:13 PDT 2009</t>
  </si>
  <si>
    <t xml:space="preserve">@sweetcarolinexo i know boys are silly, i hate them as well and im thinking of one in particular </t>
  </si>
  <si>
    <t>Thu Jun 25 05:01:14 PDT 2009</t>
  </si>
  <si>
    <t xml:space="preserve">Being alone at home, ain't so fun.. Somehow, it's creepy. Especially when it's at night </t>
  </si>
  <si>
    <t>Thu Jun 25 05:01:15 PDT 2009</t>
  </si>
  <si>
    <t xml:space="preserve">Wishing I was on the golfcourse today... but alas... no car </t>
  </si>
  <si>
    <t>Thu Jun 25 05:01:16 PDT 2009</t>
  </si>
  <si>
    <t>princerw</t>
  </si>
  <si>
    <t>And the Blackberry goes off  London &amp;amp; Paris here I come!</t>
  </si>
  <si>
    <t xml:space="preserve">facebook isn't working. </t>
  </si>
  <si>
    <t>Thu Jun 25 05:01:18 PDT 2009</t>
  </si>
  <si>
    <t>LaurenFlick</t>
  </si>
  <si>
    <t xml:space="preserve">thinks that mornings are actually making her physically sick. </t>
  </si>
  <si>
    <t>@pizpix sadly no  she's at home. I'm eating alone somewhere along the way home</t>
  </si>
  <si>
    <t>Thu Jun 25 05:01:20 PDT 2009</t>
  </si>
  <si>
    <t>Stuartanning</t>
  </si>
  <si>
    <t xml:space="preserve">Trying to bounce down a mix but the computer keeps crashing... Aaaarrrgggghhh!!!!! </t>
  </si>
  <si>
    <t>Thu Jun 25 05:01:21 PDT 2009</t>
  </si>
  <si>
    <t xml:space="preserve">So I woke up this morning and my little toe is BLACK :| I will not stop complaining because it really really hurts </t>
  </si>
  <si>
    <t xml:space="preserve">@felixcartal are you flying British Airways there? </t>
  </si>
  <si>
    <t>Thu Jun 25 05:01:22 PDT 2009</t>
  </si>
  <si>
    <t>francesgali</t>
  </si>
  <si>
    <t xml:space="preserve">I wanna play Sims 3 </t>
  </si>
  <si>
    <t>TheOnly_Robyn</t>
  </si>
  <si>
    <t xml:space="preserve">Late nights, lights and speakers falling on your head,dog barking all night = 1 banging headache </t>
  </si>
  <si>
    <t>thomasarie</t>
  </si>
  <si>
    <t>@pinot @zulfikars sepertinya encoding nya ini kurang pas untuk iTunes  sorry, next time saya beresin deh... re: stream</t>
  </si>
  <si>
    <t xml:space="preserve">At boring aunt's house (not oppresive aunt or evil aunt). Annoyed. Bascially she's disputing existence of BPD without actually saying so </t>
  </si>
  <si>
    <t>Thu Jun 25 05:01:23 PDT 2009</t>
  </si>
  <si>
    <t>MelissaDark</t>
  </si>
  <si>
    <t xml:space="preserve">@Rellacafa I found a link from @butterflyb's US iTunes page to Marie Digby who sounds cool, but not available from Aus iTunes. </t>
  </si>
  <si>
    <t>Thu Jun 25 05:01:24 PDT 2009</t>
  </si>
  <si>
    <t>Thu Jun 25 05:01:26 PDT 2009</t>
  </si>
  <si>
    <t xml:space="preserve">@tinseltown No. Haha, the doctor didn't confirm, but I'm &amp;quot;nakakahawa&amp;quot; so I have to be isolated. </t>
  </si>
  <si>
    <t xml:space="preserve">@missfrederica i think you haven't been told that i lost my phone at the PCD concert..  im not using any phone at the moment.. </t>
  </si>
  <si>
    <t>Thu Jun 25 05:01:35 PDT 2009</t>
  </si>
  <si>
    <t xml:space="preserve">@00mony00 so yep thats why i stayed up  and sorry i dont have a site where you can download music for free </t>
  </si>
  <si>
    <t>Thu Jun 25 05:01:36 PDT 2009</t>
  </si>
  <si>
    <t>chelleart</t>
  </si>
  <si>
    <t>@calvilla it was sold out!  u should only trust the michelle review - a bit long, plot played out 2 much in dialogue but still enjoyed!!</t>
  </si>
  <si>
    <t>Thu Jun 25 05:01:38 PDT 2009</t>
  </si>
  <si>
    <t>@rockstarsamra BF , u know, I found out in the internet that high heels r bad for our age!  mum said dont wear . bad for our bones!</t>
  </si>
  <si>
    <t>Thu Jun 25 05:01:42 PDT 2009</t>
  </si>
  <si>
    <t xml:space="preserve">Have to help clean my cousins entire house..&amp;amp; her house aint small </t>
  </si>
  <si>
    <t>Thu Jun 25 05:01:47 PDT 2009</t>
  </si>
  <si>
    <t xml:space="preserve">@katagal Nopes not good at all </t>
  </si>
  <si>
    <t>Thu Jun 25 05:01:50 PDT 2009</t>
  </si>
  <si>
    <t xml:space="preserve">Can anyone give me and update on  Farrah Fawcett </t>
  </si>
  <si>
    <t>Thu Jun 25 05:01:53 PDT 2009</t>
  </si>
  <si>
    <t>dmickey</t>
  </si>
  <si>
    <t xml:space="preserve">How nice. My cat left a dead bird in the living room for me to find this morning. </t>
  </si>
  <si>
    <t xml:space="preserve">lost my Guide du Routard and, outside, they are destroyng the street (should renew it in ... 15 days ! OMG </t>
  </si>
  <si>
    <t>Thu Jun 25 05:01:54 PDT 2009</t>
  </si>
  <si>
    <t xml:space="preserve">Home again, only 2 hours of shopping today </t>
  </si>
  <si>
    <t>Miez_e</t>
  </si>
  <si>
    <t xml:space="preserve">feeling chubby and gross </t>
  </si>
  <si>
    <t>Thu Jun 25 05:01:58 PDT 2009</t>
  </si>
  <si>
    <t>@toootsies ... not pathetic at all  poor you! I once left my bed room for 2 days cos there was one in it!</t>
  </si>
  <si>
    <t>Thu Jun 25 05:01:59 PDT 2009</t>
  </si>
  <si>
    <t xml:space="preserve">@ZoeAimee touche! is everything alright with you? I noticed your tweets earlier. </t>
  </si>
  <si>
    <t>zea1013</t>
  </si>
  <si>
    <t xml:space="preserve">too many assignments </t>
  </si>
  <si>
    <t>Thu Jun 25 05:02:01 PDT 2009</t>
  </si>
  <si>
    <t xml:space="preserve">Just got up...im sooo tired! Wanna go bak to bed but I cant..gotta go to school. </t>
  </si>
  <si>
    <t>Thu Jun 25 05:02:03 PDT 2009</t>
  </si>
  <si>
    <t xml:space="preserve">known not to try to treat it until after the antibiotics had done their thing...I'm in agony, been off work for 2 days with it </t>
  </si>
  <si>
    <t>Thu Jun 25 05:02:04 PDT 2009</t>
  </si>
  <si>
    <t>MadPoet13</t>
  </si>
  <si>
    <t xml:space="preserve">@ivana706 i managed to register, then sent a couple of sms to update my twitter,but they never appeared... :s ne razbiram zosto... </t>
  </si>
  <si>
    <t>Thu Jun 25 05:02:05 PDT 2009</t>
  </si>
  <si>
    <t>Thu Jun 25 05:02:10 PDT 2009</t>
  </si>
  <si>
    <t>Nad_OnAir</t>
  </si>
  <si>
    <t xml:space="preserve">Raining cats &amp;amp; dogs &amp;amp; fishes &amp;amp; fries... in Moscow </t>
  </si>
  <si>
    <t>Thu Jun 25 05:02:13 PDT 2009</t>
  </si>
  <si>
    <t>jenh12583</t>
  </si>
  <si>
    <t xml:space="preserve">so sleepy today - its too hot and nice to be in work all day </t>
  </si>
  <si>
    <t xml:space="preserve">Took my oldest boy to see Transformers 2 yesterday... SOLD OUT  all showings except 10pm... Too late for him  will go another day </t>
  </si>
  <si>
    <t>Thu Jun 25 05:02:14 PDT 2009</t>
  </si>
  <si>
    <t xml:space="preserve">@LucyWhittington Reminded of week in remote Scottish cottage. Dropped wine carrier when unloading car smashing most of bottles </t>
  </si>
  <si>
    <t>Thu Jun 25 05:02:16 PDT 2009</t>
  </si>
  <si>
    <t xml:space="preserve">Doesn't wanna get up and go to work. </t>
  </si>
  <si>
    <t>Thu Jun 25 05:02:17 PDT 2009</t>
  </si>
  <si>
    <t xml:space="preserve">My new place in paddo is so much quieter. It's what I wanted but all of a sudden I'm missing the busy sounds of darlo </t>
  </si>
  <si>
    <t>Thu Jun 25 05:02:25 PDT 2009</t>
  </si>
  <si>
    <t>says back  Busooogggg!! time to do my natsci assgnment  http://plurk.com/p/13uv3q</t>
  </si>
  <si>
    <t xml:space="preserve">@CHERRY_DEE wrk being complete c*nts &amp;amp; not paying me til Wed instead of 2moro, fucking fed up with it. theyre in a c*nty mood aswell 2day </t>
  </si>
  <si>
    <t>Thu Jun 25 05:02:28 PDT 2009</t>
  </si>
  <si>
    <t xml:space="preserve">Tila omg if ur readin this jus wanna say hey wanna leave u a comment ting but really dunno how sorry </t>
  </si>
  <si>
    <t>Thu Jun 25 05:02:30 PDT 2009</t>
  </si>
  <si>
    <t xml:space="preserve">ugh my picture wont save nice </t>
  </si>
  <si>
    <t xml:space="preserve">@sweetcarolinexo i wish you could stay over on saturday, guess what amy and i had a fight </t>
  </si>
  <si>
    <t>Thu Jun 25 05:02:31 PDT 2009</t>
  </si>
  <si>
    <t xml:space="preserve">had three bad days in a row... </t>
  </si>
  <si>
    <t>Thu Jun 25 05:02:37 PDT 2009</t>
  </si>
  <si>
    <t>@LauraDunne aw meen  have some green tea or watever the hell u used t hav ha.. k u gona buy it  ha</t>
  </si>
  <si>
    <t>Thu Jun 25 05:02:38 PDT 2009</t>
  </si>
  <si>
    <t xml:space="preserve">I've lost my wingman @ellielong who's had to head back to London </t>
  </si>
  <si>
    <t>Thu Jun 25 05:02:39 PDT 2009</t>
  </si>
  <si>
    <t xml:space="preserve">@swickes, coz I want to watch the first one too now... </t>
  </si>
  <si>
    <t>Thu Jun 25 05:02:43 PDT 2009</t>
  </si>
  <si>
    <t>lifesafeast</t>
  </si>
  <si>
    <t xml:space="preserve">I am so regretting having packed my cookbooks and not having listed on the box which were where </t>
  </si>
  <si>
    <t xml:space="preserve">@sweetcarolinexo that sucks </t>
  </si>
  <si>
    <t>Thu Jun 25 05:02:44 PDT 2009</t>
  </si>
  <si>
    <t xml:space="preserve">Half day today!!!!! then a long nite of teaching </t>
  </si>
  <si>
    <t xml:space="preserve">i didn't get to see Transformers, it was sold out! </t>
  </si>
  <si>
    <t>Thu Jun 25 05:02:46 PDT 2009</t>
  </si>
  <si>
    <t>iamnuckels</t>
  </si>
  <si>
    <t xml:space="preserve">I will never again go to see a movie without first reading matt mungle's review. Transformers... </t>
  </si>
  <si>
    <t>Thu Jun 25 05:02:47 PDT 2009</t>
  </si>
  <si>
    <t xml:space="preserve">I can tell this is going to be the worst day of my life </t>
  </si>
  <si>
    <t>Thu Jun 25 05:02:49 PDT 2009</t>
  </si>
  <si>
    <t xml:space="preserve">@keralita13 You might want to report it... it sounds like you might have some kind of virus on your account. </t>
  </si>
  <si>
    <t>Thu Jun 25 05:02:52 PDT 2009</t>
  </si>
  <si>
    <t>monicAAHHH</t>
  </si>
  <si>
    <t xml:space="preserve">no oneee else. just me! </t>
  </si>
  <si>
    <t>Thu Jun 25 05:02:54 PDT 2009</t>
  </si>
  <si>
    <t>As broken down  w8in 4 aa on dual carriageway.so l8 4 work lol</t>
  </si>
  <si>
    <t>Kastoraki</t>
  </si>
  <si>
    <t>I am not sure I like Twitter  On work now and will go and get a facial after work. I am in a need for massage. Any volunteers out there?</t>
  </si>
  <si>
    <t>azeined</t>
  </si>
  <si>
    <t>just finished reading &amp;quot;Goong&amp;quot; manga chapter 114 palang bagal...  http://plurk.com/p/13uvap</t>
  </si>
  <si>
    <t>Jtrizz931</t>
  </si>
  <si>
    <t xml:space="preserve">At work...and dont feel good at all i hope i can make it...cuz i feel sick </t>
  </si>
  <si>
    <t>Thu Jun 25 05:02:55 PDT 2009</t>
  </si>
  <si>
    <t>cmillertime</t>
  </si>
  <si>
    <t xml:space="preserve">I take that back, apparently it's just my room </t>
  </si>
  <si>
    <t>Thu Jun 25 05:02:56 PDT 2009</t>
  </si>
  <si>
    <t>pnkfan1</t>
  </si>
  <si>
    <t xml:space="preserve">WAS MAKING SALAD FOR DINNER LAST NIGHT AND SLASHED MY FINGER WITH THE KNIFE  BOOO HOOO POOR ME.   </t>
  </si>
  <si>
    <t>Biteyerlip</t>
  </si>
  <si>
    <t xml:space="preserve">@Pink what happened to it..it used to be my fave hotel. The club lounge views are love </t>
  </si>
  <si>
    <t>Thu Jun 25 05:02:57 PDT 2009</t>
  </si>
  <si>
    <t xml:space="preserve">Just woke up to find our shark died </t>
  </si>
  <si>
    <t>Thu Jun 25 05:02:59 PDT 2009</t>
  </si>
  <si>
    <t xml:space="preserve">Bah, Head's &amp;quot;sale&amp;quot; was crap </t>
  </si>
  <si>
    <t>Thu Jun 25 05:03:00 PDT 2009</t>
  </si>
  <si>
    <t>JeniJube</t>
  </si>
  <si>
    <t xml:space="preserve">how can you remove someone you no longer want to follow??? i am trying but it just comes back </t>
  </si>
  <si>
    <t>Thu Jun 25 05:03:01 PDT 2009</t>
  </si>
  <si>
    <t>isabroo</t>
  </si>
  <si>
    <t xml:space="preserve">Layover in germany at least I can go shopping and have a wiener schitzel... I miss my doggies </t>
  </si>
  <si>
    <t>Thu Jun 25 05:03:02 PDT 2009</t>
  </si>
  <si>
    <t xml:space="preserve">I wish my TiVo was working..... </t>
  </si>
  <si>
    <t>Thu Jun 25 05:03:08 PDT 2009</t>
  </si>
  <si>
    <t xml:space="preserve">I am so lost without Internet connection. My iPhone is only good for tweeting and emails. </t>
  </si>
  <si>
    <t>Thu Jun 25 05:03:09 PDT 2009</t>
  </si>
  <si>
    <t>The6footer</t>
  </si>
  <si>
    <t xml:space="preserve">Morning yall frustrated I can't put the stuff on my tattoo need some assistance. </t>
  </si>
  <si>
    <t>Thu Jun 25 05:03:14 PDT 2009</t>
  </si>
  <si>
    <t xml:space="preserve">At interesting conference but it seems a crazy christian guy has chosen same wshops and keeps taking over with irrelevant religious chat! </t>
  </si>
  <si>
    <t>Thu Jun 25 05:03:15 PDT 2009</t>
  </si>
  <si>
    <t>katieleighh</t>
  </si>
  <si>
    <t>@jamiepaterson  no, I read that on a poster; it made me want to live freely and be spontaneous!!</t>
  </si>
  <si>
    <t>Thu Jun 25 05:03:20 PDT 2009</t>
  </si>
  <si>
    <t>nicklevine</t>
  </si>
  <si>
    <t xml:space="preserve">@damola thanks for that. editing a bit sloppy but just needed to publish as had been around for a while. No mugs yet. </t>
  </si>
  <si>
    <t>Thu Jun 25 05:03:22 PDT 2009</t>
  </si>
  <si>
    <t xml:space="preserve">another grey day in philly ... where's my nice sunny summer days? </t>
  </si>
  <si>
    <t>loveladylala</t>
  </si>
  <si>
    <t>got a sore throat  DEAR IMMUNE SYSTEM, pleaseeeeeeee fight this oncoming virus!</t>
  </si>
  <si>
    <t>Thu Jun 25 05:03:24 PDT 2009</t>
  </si>
  <si>
    <t>AlyHolt</t>
  </si>
  <si>
    <t xml:space="preserve">is having a sadface fest because its raining and he left school early </t>
  </si>
  <si>
    <t>Thu Jun 25 05:03:25 PDT 2009</t>
  </si>
  <si>
    <t>@BrownSkinBlondi So how was iht  Omgg iaint leave that salon till 6fcking 3o! aint even qet to o to flatbush yo</t>
  </si>
  <si>
    <t>Thu Jun 25 05:03:26 PDT 2009</t>
  </si>
  <si>
    <t xml:space="preserve">@DSVella nowt worth worrying about&amp;lt;3 not server-related so no worries there.  I just wish everyone was frenz with everyone else </t>
  </si>
  <si>
    <t>Thu Jun 25 05:03:27 PDT 2009</t>
  </si>
  <si>
    <t xml:space="preserve">@RePhlexxDesigns yh wz gna model but i missed casting goin to Amsterdam, she said i cud stil do it but quite glad i didnt now! shambles </t>
  </si>
  <si>
    <t xml:space="preserve">@BigPondTeam hi Tristo. Still no resolution </t>
  </si>
  <si>
    <t>Thu Jun 25 05:03:30 PDT 2009</t>
  </si>
  <si>
    <t xml:space="preserve">This weekend will be fun. 5 days... </t>
  </si>
  <si>
    <t>Thu Jun 25 05:03:32 PDT 2009</t>
  </si>
  <si>
    <t xml:space="preserve">is continuing her &amp;quot;blah&amp;quot; week.  The first week in August will not get here soon enough. </t>
  </si>
  <si>
    <t>Thu Jun 25 05:03:35 PDT 2009</t>
  </si>
  <si>
    <t xml:space="preserve">really want ice creams and pizzas </t>
  </si>
  <si>
    <t xml:space="preserve">@Torae up late...chasing sleep </t>
  </si>
  <si>
    <t>Thu Jun 25 05:03:38 PDT 2009</t>
  </si>
  <si>
    <t xml:space="preserve">#donotlike my life. </t>
  </si>
  <si>
    <t>quoppy</t>
  </si>
  <si>
    <t>@zobbified  I'm so... ronry, so ronry...</t>
  </si>
  <si>
    <t>Thu Jun 25 05:03:39 PDT 2009</t>
  </si>
  <si>
    <t>ninety_two</t>
  </si>
  <si>
    <t xml:space="preserve">SERIOUSLY federov, way to go to russia </t>
  </si>
  <si>
    <t xml:space="preserve">@darkhorizons All the guys who saw the movies in theaters are old now </t>
  </si>
  <si>
    <t>Thu Jun 25 05:03:40 PDT 2009</t>
  </si>
  <si>
    <t>LA6DRA</t>
  </si>
  <si>
    <t xml:space="preserve">At work( in office 29,9 degrees) </t>
  </si>
  <si>
    <t>@NoGoQueen haha 12A definatly +  me too, my hayfevers terrible today.</t>
  </si>
  <si>
    <t>Thu Jun 25 05:03:41 PDT 2009</t>
  </si>
  <si>
    <t>guitarzan212</t>
  </si>
  <si>
    <t xml:space="preserve">I can't believe Federov signed with a Russian team! No more caps for him </t>
  </si>
  <si>
    <t>Thu Jun 25 05:03:42 PDT 2009</t>
  </si>
  <si>
    <t>DaBoss18</t>
  </si>
  <si>
    <t xml:space="preserve">WIshing I was going with my girl Juicy Deana to the detroit NKOTB concert! It's cool I will just sit at work ALONE!! </t>
  </si>
  <si>
    <t>PetraLuna</t>
  </si>
  <si>
    <t xml:space="preserve">jezz... my bike sucks! </t>
  </si>
  <si>
    <t>Thu Jun 25 05:03:44 PDT 2009</t>
  </si>
  <si>
    <t xml:space="preserve">@rhianaleigh I hate it when that happens!!! For me, it seems to happen when the can is completely full! </t>
  </si>
  <si>
    <t>Thu Jun 25 05:03:45 PDT 2009</t>
  </si>
  <si>
    <t xml:space="preserve">The hardware in this place must be communicating secretly. It's a strike I tellsya, 3 sets of HDD failures in 2 weeks </t>
  </si>
  <si>
    <t>Thu Jun 25 05:03:53 PDT 2009</t>
  </si>
  <si>
    <t>@pizpix  yeah..i want to man. Long day today at office</t>
  </si>
  <si>
    <t>Thu Jun 25 05:03:54 PDT 2009</t>
  </si>
  <si>
    <t xml:space="preserve">Aw, David Walliams looked so uncomfortable on the This Morning interview </t>
  </si>
  <si>
    <t>Thu Jun 25 05:03:56 PDT 2009</t>
  </si>
  <si>
    <t xml:space="preserve">Back from my interview went well I think. I have a huge blister on my foot </t>
  </si>
  <si>
    <t xml:space="preserve">@rogermerriman every time we have a recession we seem to lose a major plant. Llanwern's turn this time I think? </t>
  </si>
  <si>
    <t>woZZon</t>
  </si>
  <si>
    <t xml:space="preserve">Stuck in traffic...boo! </t>
  </si>
  <si>
    <t>Thu Jun 25 05:04:00 PDT 2009</t>
  </si>
  <si>
    <t xml:space="preserve">@ppatel Link doesn't work. Bummer. </t>
  </si>
  <si>
    <t xml:space="preserve">Got some bad news about my Dad this morning. This year is just getting worse and worse </t>
  </si>
  <si>
    <t>Thu Jun 25 05:04:03 PDT 2009</t>
  </si>
  <si>
    <t>iamcrisdelfin</t>
  </si>
  <si>
    <t xml:space="preserve">some things are better when at a distance. </t>
  </si>
  <si>
    <t>Thu Jun 25 05:04:04 PDT 2009</t>
  </si>
  <si>
    <t>thinks he has AH1N1.. fever and cough.. or pinabayaan ko lang talaga sarili ko..  nagpaulan kc e..  http://plurk.com/p/13uvru</t>
  </si>
  <si>
    <t>Thu Jun 25 05:04:05 PDT 2009</t>
  </si>
  <si>
    <t>merryncole</t>
  </si>
  <si>
    <t xml:space="preserve">my pretty blue pitcher broke.  </t>
  </si>
  <si>
    <t>Thu Jun 25 05:04:06 PDT 2009</t>
  </si>
  <si>
    <t>brenna_c_f</t>
  </si>
  <si>
    <t xml:space="preserve">last dayof 7th grade </t>
  </si>
  <si>
    <t>Thu Jun 25 05:04:12 PDT 2009</t>
  </si>
  <si>
    <t xml:space="preserve">@tommcfly Are you as amazing of a hugger as I dream you are? I drempt that I got to meet you last night. Was sad when I woke up </t>
  </si>
  <si>
    <t>Thu Jun 25 05:04:18 PDT 2009</t>
  </si>
  <si>
    <t>nervousmill</t>
  </si>
  <si>
    <t>training day today  it would be okay if i didn't have to do this every year.  fun thing is Michael Muhney on Y&amp;amp;R tonight! exciting</t>
  </si>
  <si>
    <t>JasonBaxter353</t>
  </si>
  <si>
    <t>My family comes home in less than 24 hours, GREAT for me!!  I'm sure mixed emotions for them   .....But, GREAT for me!</t>
  </si>
  <si>
    <t>Thu Jun 25 05:04:19 PDT 2009</t>
  </si>
  <si>
    <t xml:space="preserve">@MrPointyHead Okay lol its just annoying having to watch it bad quality. </t>
  </si>
  <si>
    <t>Thu Jun 25 05:04:21 PDT 2009</t>
  </si>
  <si>
    <t xml:space="preserve">No more jalepeÃ±o sandwiches...i threw everybit back up and now i dont feel good </t>
  </si>
  <si>
    <t xml:space="preserve">Damned open-day! Campus full of annoying teenagers and worried parents and SU shop is out of sarnies </t>
  </si>
  <si>
    <t>Thu Jun 25 05:04:22 PDT 2009</t>
  </si>
  <si>
    <t xml:space="preserve">Goodluck 2 my big lil homie later in the draft... i'mma miss my monopoly partna!!! lol This is the first draft I haven't been to n YEARS </t>
  </si>
  <si>
    <t>Thu Jun 25 05:04:24 PDT 2009</t>
  </si>
  <si>
    <t>yeldra</t>
  </si>
  <si>
    <t>Thu Jun 25 05:04:25 PDT 2009</t>
  </si>
  <si>
    <t xml:space="preserve">@we_are_no_one I am sad it's gone already </t>
  </si>
  <si>
    <t>Thu Jun 25 05:04:29 PDT 2009</t>
  </si>
  <si>
    <t>beckyystarzz</t>
  </si>
  <si>
    <t xml:space="preserve">im so hungry and its making me even more nervous </t>
  </si>
  <si>
    <t xml:space="preserve">@frozenblueeyes maybe you can tell me </t>
  </si>
  <si>
    <t>Thu Jun 25 05:04:33 PDT 2009</t>
  </si>
  <si>
    <t xml:space="preserve">Blackout </t>
  </si>
  <si>
    <t>Thu Jun 25 05:04:34 PDT 2009</t>
  </si>
  <si>
    <t>j_floz</t>
  </si>
  <si>
    <t>@Marito_dorito happy bday to u!!!!!!!!!!!17!..thats not much..wait til ur 20  LOL love u &amp;lt;333</t>
  </si>
  <si>
    <t xml:space="preserve">Argh im gettin fed up. I jus wanna wrk and earn a livin.i dnt wanna sit around bein a bum all day.i jus wnt a job!! Humph </t>
  </si>
  <si>
    <t>Thu Jun 25 05:04:37 PDT 2009</t>
  </si>
  <si>
    <t>I'll have to re-do the whole project if i am. I deleted the whole of my uni work when i wiped my comp  by accident of course.</t>
  </si>
  <si>
    <t>Thu Jun 25 05:04:41 PDT 2009</t>
  </si>
  <si>
    <t>Morning All...  I think Gmail has abandoned the SMS text message feature recently in chat.  can't chat with Blair as easily now</t>
  </si>
  <si>
    <t>Thu Jun 25 05:04:42 PDT 2009</t>
  </si>
  <si>
    <t xml:space="preserve">tomorrow is not going to be a happy day. my friends are leaving me for 3 WEEKS!!!  and I am going to miss youth and maybe church - dads </t>
  </si>
  <si>
    <t>Thu Jun 25 05:04:43 PDT 2009</t>
  </si>
  <si>
    <t>alejoplay</t>
  </si>
  <si>
    <t xml:space="preserve">@pwilson720 got into a debate about Perez Hilton getting punched that reminded me of my ex and I getting gay bashed on the subway.  </t>
  </si>
  <si>
    <t>Thu Jun 25 05:04:46 PDT 2009</t>
  </si>
  <si>
    <t xml:space="preserve">@nadie_noflea how could you suddenly run off to Batam and not mention anything about it to me !! </t>
  </si>
  <si>
    <t>picture2burn</t>
  </si>
  <si>
    <t xml:space="preserve">@Forevernalways ok... </t>
  </si>
  <si>
    <t>Thu Jun 25 05:04:47 PDT 2009</t>
  </si>
  <si>
    <t>ellacopter</t>
  </si>
  <si>
    <t xml:space="preserve">Wish i was at Glasto </t>
  </si>
  <si>
    <t xml:space="preserve">I still feel ill though </t>
  </si>
  <si>
    <t xml:space="preserve">Guess I better get ready to Re-Design my channel </t>
  </si>
  <si>
    <t>Thu Jun 25 05:04:54 PDT 2009</t>
  </si>
  <si>
    <t>UndiscovedStar</t>
  </si>
  <si>
    <t xml:space="preserve">oh man my team is suffering. I dont wanna jump shit. But it maybe time! Shaq is now on the Cavs, no more Nash Shaq team up on 2k9 for me! </t>
  </si>
  <si>
    <t>Thu Jun 25 05:04:55 PDT 2009</t>
  </si>
  <si>
    <t xml:space="preserve">love how everyones facebook status says &amp;quot;beach today&amp;quot;...am I the only one that works? </t>
  </si>
  <si>
    <t>Thu Jun 25 05:05:00 PDT 2009</t>
  </si>
  <si>
    <t xml:space="preserve">@kthxx OMGOMGOMGOGMG LETS GO. ARE YOU SERIOUS? Ask Tash if she already has tickets cause Jess said she can only get &amp;quot;VIPS&amp;quot; or some shit </t>
  </si>
  <si>
    <t>Thu Jun 25 05:05:03 PDT 2009</t>
  </si>
  <si>
    <t xml:space="preserve">@YorkAlumni You missed off the end of the link for that petition! </t>
  </si>
  <si>
    <t xml:space="preserve">can't wear that jacket </t>
  </si>
  <si>
    <t>@tai927 Noo! And I didnt know that, I wanted to go to  Ergh</t>
  </si>
  <si>
    <t>Thu Jun 25 05:05:04 PDT 2009</t>
  </si>
  <si>
    <t>Indexportfolios</t>
  </si>
  <si>
    <t>Oops! Sorry everyone, we got a little over excited  The correct link is: http://ow.ly/fO8I Promo details are on the (via @overheardatmoo)</t>
  </si>
  <si>
    <t>Thu Jun 25 05:05:05 PDT 2009</t>
  </si>
  <si>
    <t>Vheraa</t>
  </si>
  <si>
    <t xml:space="preserve">really really do need a rest </t>
  </si>
  <si>
    <t>Thu Jun 25 05:05:10 PDT 2009</t>
  </si>
  <si>
    <t>Katey_Louise</t>
  </si>
  <si>
    <t>Aparently on iPod twitter I've now reached my limit and can't tweet anymore  haha I will find a way!</t>
  </si>
  <si>
    <t>Thu Jun 25 05:05:11 PDT 2009</t>
  </si>
  <si>
    <t>Laurajay2501</t>
  </si>
  <si>
    <t>is got constant backache  and feel like shit   not long left now  xoxo</t>
  </si>
  <si>
    <t>Nerfdks</t>
  </si>
  <si>
    <t xml:space="preserve">Knocked a Protein drink into me. Now for lunch then back to the grind of work </t>
  </si>
  <si>
    <t>Thu Jun 25 05:05:16 PDT 2009</t>
  </si>
  <si>
    <t xml:space="preserve">Having a sad moment </t>
  </si>
  <si>
    <t xml:space="preserve">@mattstevensloop - Unfortunately, I'm at work (spend most of my time here, these days)- no audio. </t>
  </si>
  <si>
    <t>Thu Jun 25 05:05:17 PDT 2009</t>
  </si>
  <si>
    <t>@andreatangg THEY SCARE ME  and yesss! come back to hk already jeez</t>
  </si>
  <si>
    <t>Thu Jun 25 05:05:24 PDT 2009</t>
  </si>
  <si>
    <t xml:space="preserve">doesnt like change </t>
  </si>
  <si>
    <t>Thu Jun 25 05:05:25 PDT 2009</t>
  </si>
  <si>
    <t xml:space="preserve">Have tradespeople coming round tomorrow - hope they are cute. I will make em a cuppa, but do you provide lunch? havent been shopping </t>
  </si>
  <si>
    <t>palm9x</t>
  </si>
  <si>
    <t xml:space="preserve">Power is out @ work. Can't hardly do anything. I hate the waiting </t>
  </si>
  <si>
    <t>Thu Jun 25 05:05:27 PDT 2009</t>
  </si>
  <si>
    <t>TheLAnderson</t>
  </si>
  <si>
    <t>Shouldn't have gone out last night.  Moving at 8am sucks!!</t>
  </si>
  <si>
    <t>Thu Jun 25 05:05:29 PDT 2009</t>
  </si>
  <si>
    <t>amooreproject</t>
  </si>
  <si>
    <t xml:space="preserve">Didn't sleep at all. can't stand that he doesn't even notice me. This is unbearable. </t>
  </si>
  <si>
    <t>Thu Jun 25 05:05:32 PDT 2009</t>
  </si>
  <si>
    <t>ashleyroxursox</t>
  </si>
  <si>
    <t xml:space="preserve">Waking up sore from the sunburn!! </t>
  </si>
  <si>
    <t>Thu Jun 25 05:05:37 PDT 2009</t>
  </si>
  <si>
    <t xml:space="preserve">just had yoga with my mummy..... was good, my boobs suffocated me in our shoulder stand though </t>
  </si>
  <si>
    <t>Thu Jun 25 05:05:39 PDT 2009</t>
  </si>
  <si>
    <t>leticiandretta</t>
  </si>
  <si>
    <t>@philps I think I don't get it...  can't find my own sister here</t>
  </si>
  <si>
    <t>Thu Jun 25 05:05:40 PDT 2009</t>
  </si>
  <si>
    <t xml:space="preserve">@TroyBarrett @goursote ...if Mousavi will ever be able/willing to deliver what people on the streets yearn for... It's so complicated </t>
  </si>
  <si>
    <t>Thu Jun 25 05:05:43 PDT 2009</t>
  </si>
  <si>
    <t xml:space="preserve">@johncmayer Your lucky. I get the song from the freecreditreport.com commercials stuck in my head </t>
  </si>
  <si>
    <t>Thu Jun 25 05:05:44 PDT 2009</t>
  </si>
  <si>
    <t xml:space="preserve">@KirstyAlan yeah kinda lol and Â£to Dundee out ragious </t>
  </si>
  <si>
    <t>Thu Jun 25 05:05:46 PDT 2009</t>
  </si>
  <si>
    <t xml:space="preserve">i hate being on call...was paged at 4, couldn't log onto my pc or get in touch with coworker, had to drive to office and run job manually </t>
  </si>
  <si>
    <t xml:space="preserve">This weeks heat Mag has the 100 most sexiest men alive Harry is number 93 Danny is number 52 &amp;amp; Doug is Number 35 :S WERE THE HELL IS TOM </t>
  </si>
  <si>
    <t>Thu Jun 25 05:05:48 PDT 2009</t>
  </si>
  <si>
    <t xml:space="preserve">sad and got hurt from a friend's comment </t>
  </si>
  <si>
    <t>Thu Jun 25 05:05:49 PDT 2009</t>
  </si>
  <si>
    <t>kebriggs</t>
  </si>
  <si>
    <t xml:space="preserve">Wallgreens outbid #traderjoes to secure a location in #Clarendon #Arlington. at least we have our 4th pharmacy in the neighborhood </t>
  </si>
  <si>
    <t xml:space="preserve">@djfirstaid You used to be able to get @viceuk in Western Clipper before it closed </t>
  </si>
  <si>
    <t>Thu Jun 25 05:05:55 PDT 2009</t>
  </si>
  <si>
    <t>p0lisht0m</t>
  </si>
  <si>
    <t xml:space="preserve">eating pizza in south carolina at 3 am is the worst idea...being punished by my body </t>
  </si>
  <si>
    <t>Thu Jun 25 05:05:59 PDT 2009</t>
  </si>
  <si>
    <t>noellinnane</t>
  </si>
  <si>
    <t xml:space="preserve">@antodote it is, very far </t>
  </si>
  <si>
    <t>Thu Jun 25 05:06:00 PDT 2009</t>
  </si>
  <si>
    <t>could really do with one of those reassuring &amp;quot;everything will be ok&amp;quot; hugs  &amp;lt;/3</t>
  </si>
  <si>
    <t>Thu Jun 25 05:06:06 PDT 2009</t>
  </si>
  <si>
    <t>The Potential has officially left for the Summer!  lol not God's Will just yet I guess. Soon see!</t>
  </si>
  <si>
    <t>metalharmony</t>
  </si>
  <si>
    <t xml:space="preserve">@AlexaHohenberg Horrible images of the bus driver I had at school running through my head </t>
  </si>
  <si>
    <t>Thu Jun 25 05:06:07 PDT 2009</t>
  </si>
  <si>
    <t>juliamariek</t>
  </si>
  <si>
    <t>i miss @dea_freaky  i love you bbe &amp;lt;3</t>
  </si>
  <si>
    <t>Thu Jun 25 05:06:09 PDT 2009</t>
  </si>
  <si>
    <t xml:space="preserve">@thizgurl yes I'm on all together dead now then it's dead N gone. Then we wait til oct </t>
  </si>
  <si>
    <t>Thu Jun 25 05:06:10 PDT 2009</t>
  </si>
  <si>
    <t>@Claymaan  Why dont you ever say that about me -pouts- IM NOT LOVED ....... BY KATIE!!!!!!!!!!!!!!!!!!!!! :'(</t>
  </si>
  <si>
    <t>lilrach3000</t>
  </si>
  <si>
    <t xml:space="preserve">@icklemaximus Ouch!  I have to pay Â£230 to get the joint between my exhaust and engine replaced - cars are expensive </t>
  </si>
  <si>
    <t>Thu Jun 25 05:06:14 PDT 2009</t>
  </si>
  <si>
    <t>@narrowcurves @rickyho @waynemar1970 haha, I had to spend a fb free day in your office yesterday  what did you do to crack it?</t>
  </si>
  <si>
    <t xml:space="preserve">Makin errors more often than bfore </t>
  </si>
  <si>
    <t>Thu Jun 25 05:06:15 PDT 2009</t>
  </si>
  <si>
    <t>cupcakefanuk</t>
  </si>
  <si>
    <t xml:space="preserve">@BBQuiz this isnt fair, i have to keep refreshin to c the questions and that means that i cant answer them quick enough </t>
  </si>
  <si>
    <t xml:space="preserve">Another early morning headed to the gym! Man my head is spinning! Had a good night but still the only person who hasn't seen transformers </t>
  </si>
  <si>
    <t>Thu Jun 25 05:06:16 PDT 2009</t>
  </si>
  <si>
    <t>@mistystiletto Oh no  *hugs* I feel like an idiot now, I'm crying over a fucking football transfer and you've got much worse problems.</t>
  </si>
  <si>
    <t>it's 8:06am and i ate all the tostitos.  http://tinyurl.com/l7x7s7</t>
  </si>
  <si>
    <t>Thu Jun 25 05:06:17 PDT 2009</t>
  </si>
  <si>
    <t xml:space="preserve">@officialTila Tila omg if ur readin this jus wanna say hey wanna leave u a comment ting but really dunno how sorry </t>
  </si>
  <si>
    <t>Thu Jun 25 05:06:19 PDT 2009</t>
  </si>
  <si>
    <t xml:space="preserve">@Jordan_TD ! I hope you're ok soon </t>
  </si>
  <si>
    <t>Thu Jun 25 05:06:22 PDT 2009</t>
  </si>
  <si>
    <t>gracemavor</t>
  </si>
  <si>
    <t xml:space="preserve">hmm... confused </t>
  </si>
  <si>
    <t>I don't think i'm going to finish this tonight  the stuff i'm talking is making me too drowsy and delirious *_~</t>
  </si>
  <si>
    <t>Thu Jun 25 05:06:23 PDT 2009</t>
  </si>
  <si>
    <t>MTViperGTS</t>
  </si>
  <si>
    <t xml:space="preserve">Hey weatherman - what happened to sunny and 85 today? Beach trip isn't looking too promising </t>
  </si>
  <si>
    <t xml:space="preserve">@maddlepaddle i thought of a present for you.....but then i realized that i wasnt going to work </t>
  </si>
  <si>
    <t>Thu Jun 25 05:06:26 PDT 2009</t>
  </si>
  <si>
    <t xml:space="preserve"> I feel like there's school tomorrow. Most likely there will be.  NOOOOOOOO...</t>
  </si>
  <si>
    <t>Thu Jun 25 05:06:27 PDT 2009</t>
  </si>
  <si>
    <t xml:space="preserve">@Goddessheidi hey babes, me too lol I didn't get enough sleep </t>
  </si>
  <si>
    <t>Thu Jun 25 05:06:35 PDT 2009</t>
  </si>
  <si>
    <t>maztherhacker</t>
  </si>
  <si>
    <t xml:space="preserve">yayyy, GLAY on utaban!! Although the appearance was way too short </t>
  </si>
  <si>
    <t>Thu Jun 25 05:06:39 PDT 2009</t>
  </si>
  <si>
    <t xml:space="preserve">I should sit down and get tethering to work.. Don't have time though </t>
  </si>
  <si>
    <t>fotogurafa</t>
  </si>
  <si>
    <t xml:space="preserve">hmpf, not funny i installed http://bit.ly/3kxeJq on http://bit.ly/iAPa9 for Touchscreen wordpress and now is android 1.5 not supportet </t>
  </si>
  <si>
    <t>Thu Jun 25 05:06:40 PDT 2009</t>
  </si>
  <si>
    <t xml:space="preserve">going to camp!  I hope we do something fun. This is the day before the last day!  I DONT WANT IT TO END! </t>
  </si>
  <si>
    <t>Thu Jun 25 05:06:47 PDT 2009</t>
  </si>
  <si>
    <t>HuntCast</t>
  </si>
  <si>
    <t>For some reason, the server has been down for 3 days  Can't upload the show!</t>
  </si>
  <si>
    <t>_taylooor</t>
  </si>
  <si>
    <t xml:space="preserve"> iÂ´m soo sad .. i want somebody to love me to be a real gentalmen not like my last boyfriend iÂ´mm soo sadd ... (L)</t>
  </si>
  <si>
    <t>Thu Jun 25 05:06:48 PDT 2009</t>
  </si>
  <si>
    <t xml:space="preserve">@jasonviola Why thanky- *drops it down a bottomless drain full of spiders* </t>
  </si>
  <si>
    <t>Thu Jun 25 05:06:52 PDT 2009</t>
  </si>
  <si>
    <t>simonyun</t>
  </si>
  <si>
    <t>pretty bummed that we left NYC right before the high line opened   http://bit.ly/dG6Kh</t>
  </si>
  <si>
    <t xml:space="preserve">@time2stand aww i know how you feel </t>
  </si>
  <si>
    <t>Thu Jun 25 05:06:53 PDT 2009</t>
  </si>
  <si>
    <t>reedcourty</t>
  </si>
  <si>
    <t>VÃ©ge a webteam workshopnak.  #webteamws</t>
  </si>
  <si>
    <t>@ work ... Missin my baby  http://myloc.me/5zM3</t>
  </si>
  <si>
    <t>Thu Jun 25 05:06:55 PDT 2009</t>
  </si>
  <si>
    <t>Candy_Kwan</t>
  </si>
  <si>
    <t xml:space="preserve">quite tired , .... everything i've been doing 's just for killing the time .... don't know what should i do ? i wanna go bk to the uk </t>
  </si>
  <si>
    <t xml:space="preserve">feels rejected that @TheAbductee has hugged everybody else  </t>
  </si>
  <si>
    <t>Thu Jun 25 05:06:58 PDT 2009</t>
  </si>
  <si>
    <t xml:space="preserve">@Espen_Antonsen 24SevenOffice only helps businesses, it's boring for the TC crowd   24SevenFun or 24SevenClips would have gotten in </t>
  </si>
  <si>
    <t>Thu Jun 25 05:06:59 PDT 2009</t>
  </si>
  <si>
    <t>craigcru</t>
  </si>
  <si>
    <t xml:space="preserve">Surprisingly I'm not that tired this morning.  I had a great time last night!  Off to work again </t>
  </si>
  <si>
    <t>Thu Jun 25 05:07:14 PDT 2009</t>
  </si>
  <si>
    <t>BumblebeeBecky</t>
  </si>
  <si>
    <t>I miss my bf soooo much and didnt want to come home this week  bring on tommorow!</t>
  </si>
  <si>
    <t>Thu Jun 25 05:07:15 PDT 2009</t>
  </si>
  <si>
    <t>So many people's Dad's having bypass surgeries these days!  Positive thoughts and prayers for your dad, @turinrob</t>
  </si>
  <si>
    <t>Thu Jun 25 05:07:24 PDT 2009</t>
  </si>
  <si>
    <t xml:space="preserve">@ViolaMaths Thanks! It's very stubborn &amp;amp; not listening to our pleas. Might have to get ride to doctor (car is in shop). </t>
  </si>
  <si>
    <t>Thu Jun 25 05:07:26 PDT 2009</t>
  </si>
  <si>
    <t xml:space="preserve">I'm so shaken, I can't think straight and I'm worried, hell worried </t>
  </si>
  <si>
    <t>Thu Jun 25 05:07:29 PDT 2009</t>
  </si>
  <si>
    <t>YNOT_73</t>
  </si>
  <si>
    <t xml:space="preserve">@atlatl2 glad they are ok! still waiting on word about pkiwi </t>
  </si>
  <si>
    <t>Thu Jun 25 05:07:30 PDT 2009</t>
  </si>
  <si>
    <t xml:space="preserve">@kashaziz Raining in Karachi? :O Lahore needs those clouds too </t>
  </si>
  <si>
    <t>Thu Jun 25 05:07:31 PDT 2009</t>
  </si>
  <si>
    <t>_pr1nc3ss</t>
  </si>
  <si>
    <t>says 2 lang gumana dun na ni-burn natin  shopaholic lang and nyt at d museum  (bitin pa) (doh) http://plurk.com/p/13ux66</t>
  </si>
  <si>
    <t>JENN_76</t>
  </si>
  <si>
    <t xml:space="preserve">Throbbing has subsided a little, now if I could only put a shoe on </t>
  </si>
  <si>
    <t>Thu Jun 25 05:07:33 PDT 2009</t>
  </si>
  <si>
    <t>esthermgs</t>
  </si>
  <si>
    <t>I don't know English !!  I'm sad for it</t>
  </si>
  <si>
    <t xml:space="preserve">.....warning..warning.. I HAVE FEVER.. sucks.. </t>
  </si>
  <si>
    <t>Thu Jun 25 05:07:34 PDT 2009</t>
  </si>
  <si>
    <t>sunshinefoss</t>
  </si>
  <si>
    <t xml:space="preserve">talking the kids into going to the beach to go surfing, missed ladies night last night. </t>
  </si>
  <si>
    <t>Thu Jun 25 05:07:36 PDT 2009</t>
  </si>
  <si>
    <t>@woodchuckpil you've gotten one!? luckkky! im bored of only meeting them in my dreams  haha im lame. hahahaha â™¥</t>
  </si>
  <si>
    <t>Thu Jun 25 05:07:40 PDT 2009</t>
  </si>
  <si>
    <t xml:space="preserve">is never going to fit her closet into one bag </t>
  </si>
  <si>
    <t>Thu Jun 25 05:07:41 PDT 2009</t>
  </si>
  <si>
    <t>1pm: page 23   Realised I'd forgotten what I studied last week.</t>
  </si>
  <si>
    <t>Thu Jun 25 05:07:44 PDT 2009</t>
  </si>
  <si>
    <t>Benalielulina</t>
  </si>
  <si>
    <t xml:space="preserve">@Oatzms  ............... ??????????? </t>
  </si>
  <si>
    <t>Thu Jun 25 05:07:46 PDT 2009</t>
  </si>
  <si>
    <t xml:space="preserve">still have a bad headache... damn it!! wanted to go to self-defence today ... </t>
  </si>
  <si>
    <t xml:space="preserve">DAMN! MISSED MY 4,900TH TWEET!! </t>
  </si>
  <si>
    <t xml:space="preserve">@AliceBouquet not anymore </t>
  </si>
  <si>
    <t>Thu Jun 25 05:07:47 PDT 2009</t>
  </si>
  <si>
    <t>In soooo much pain....my feet hurt a lot for some weird reason....I hope I'm not diabetic  need to get on excercising and diet mode!!!</t>
  </si>
  <si>
    <t>ginalafina</t>
  </si>
  <si>
    <t>First day of summer and I have to go to work  yuckkkk to the 10th power http://myloc.me/5zMt</t>
  </si>
  <si>
    <t>Thu Jun 25 05:07:48 PDT 2009</t>
  </si>
  <si>
    <t>@daaku yeah I realise that  #followfriday</t>
  </si>
  <si>
    <t>Thu Jun 25 05:07:54 PDT 2009</t>
  </si>
  <si>
    <t xml:space="preserve">Lunch time is over. Back to XML, VB and SQL </t>
  </si>
  <si>
    <t>Thu Jun 25 05:07:55 PDT 2009</t>
  </si>
  <si>
    <t xml:space="preserve">so I kinda can't stop coughing. it sucks so much </t>
  </si>
  <si>
    <t>tilllateUK</t>
  </si>
  <si>
    <t>@djmissnine We wish we were in Australia fullstop  Have an awesome time we know you will smash it</t>
  </si>
  <si>
    <t xml:space="preserve">@keanalois :amf,i tried..wala talaga..,  ill be the only one kasi sa bahay bukas.., </t>
  </si>
  <si>
    <t>Thu Jun 25 05:07:58 PDT 2009</t>
  </si>
  <si>
    <t xml:space="preserve">Raining in Karachi? :O Lahore needs those clouds too </t>
  </si>
  <si>
    <t>Thu Jun 25 05:08:00 PDT 2009</t>
  </si>
  <si>
    <t>emmeline666</t>
  </si>
  <si>
    <t xml:space="preserve">applying for a new job is scary </t>
  </si>
  <si>
    <t>Thu Jun 25 05:08:02 PDT 2009</t>
  </si>
  <si>
    <t>keren_michelle</t>
  </si>
  <si>
    <t>the school nurse called me a while ago.. she asked if i have the symptoms of swine flu..  stupid swine flu.. making our lives miserable..</t>
  </si>
  <si>
    <t>Thu Jun 25 05:08:03 PDT 2009</t>
  </si>
  <si>
    <t>nightcbis</t>
  </si>
  <si>
    <t xml:space="preserve">@ohlzon Too bad. </t>
  </si>
  <si>
    <t>jasonRmoore</t>
  </si>
  <si>
    <t xml:space="preserve">and bummed about missing #geekbreakfast </t>
  </si>
  <si>
    <t>Thu Jun 25 05:08:05 PDT 2009</t>
  </si>
  <si>
    <t>RexGildo</t>
  </si>
  <si>
    <t xml:space="preserve">broke my ankle. have to stay at home for the next 6 weeks... poor timing, one year too early! soccer worldcup starts next year </t>
  </si>
  <si>
    <t>Thu Jun 25 05:08:08 PDT 2009</t>
  </si>
  <si>
    <t>andyd69</t>
  </si>
  <si>
    <t xml:space="preserve">off for lunch, I may buy Â£81.24 on cheese &amp;amp; ham pasties, midget gems &amp;amp; Lucozade. I'll pass the other Â£288.98 to the elec bill just found </t>
  </si>
  <si>
    <t xml:space="preserve">can i just go back to sleep? </t>
  </si>
  <si>
    <t>Thu Jun 25 05:08:10 PDT 2009</t>
  </si>
  <si>
    <t xml:space="preserve">@SpeaksBeliefs months? I only have 3. </t>
  </si>
  <si>
    <t>mickyroth</t>
  </si>
  <si>
    <t xml:space="preserve">@metawops Yes i'm #poken. But i'm not #tbar03 </t>
  </si>
  <si>
    <t>Thu Jun 25 05:08:11 PDT 2009</t>
  </si>
  <si>
    <t>mllepopelka</t>
  </si>
  <si>
    <t xml:space="preserve">getting &amp;quot;on&amp;quot; twitter..... but need new blackberry to use well </t>
  </si>
  <si>
    <t>Thu Jun 25 05:08:15 PDT 2009</t>
  </si>
  <si>
    <t xml:space="preserve">@joegalvan LMAO. That's all you ever do </t>
  </si>
  <si>
    <t>Thu Jun 25 05:08:16 PDT 2009</t>
  </si>
  <si>
    <t xml:space="preserve">@xxmiana I miss you!! </t>
  </si>
  <si>
    <t xml:space="preserve">@MatthewSwan not even the same voice actor in the new Max Payne </t>
  </si>
  <si>
    <t>Thu Jun 25 05:08:17 PDT 2009</t>
  </si>
  <si>
    <t xml:space="preserve">serÃ¡Ã¡Ã¡Ã¡Ã¡que eu vo assistir Transformers 2 sextaa? who knows; </t>
  </si>
  <si>
    <t>Thu Jun 25 05:08:20 PDT 2009</t>
  </si>
  <si>
    <t xml:space="preserve">the cramps are horrible! ahhh, go away please! </t>
  </si>
  <si>
    <t>Thu Jun 25 05:08:21 PDT 2009</t>
  </si>
  <si>
    <t xml:space="preserve">well i don't know why i enter to twitter i have to go  bye twitter see u the sunday </t>
  </si>
  <si>
    <t>Thu Jun 25 05:08:31 PDT 2009</t>
  </si>
  <si>
    <t>Enelene</t>
  </si>
  <si>
    <t xml:space="preserve">afraid of staying home alone...there's someone who has no body...no see...knocking on my door... then calling out my name... then... </t>
  </si>
  <si>
    <t>Thu Jun 25 05:08:32 PDT 2009</t>
  </si>
  <si>
    <t xml:space="preserve">i had 2 wake up @ 7 this mornin </t>
  </si>
  <si>
    <t>Thu Jun 25 05:08:34 PDT 2009</t>
  </si>
  <si>
    <t xml:space="preserve">Should have gone to Minneapolis to see The Offspring &amp;amp; Dropkick Murphy's in concert last weekend.  </t>
  </si>
  <si>
    <t>Thu Jun 25 05:08:38 PDT 2009</t>
  </si>
  <si>
    <t xml:space="preserve">@jodifuckinrocks More like goodnight </t>
  </si>
  <si>
    <t>Thu Jun 25 05:08:39 PDT 2009</t>
  </si>
  <si>
    <t xml:space="preserve">I just come back from shop I and my friend went there to buy present 4 Magda because she leave us and go to deferent comapny </t>
  </si>
  <si>
    <t>Thu Jun 25 05:08:42 PDT 2009</t>
  </si>
  <si>
    <t xml:space="preserve">@ijustsetthemup I tried calling. You put the phone down. :| You can't recieve. That sucks hard. </t>
  </si>
  <si>
    <t>Thu Jun 25 05:08:43 PDT 2009</t>
  </si>
  <si>
    <t>is feeling a bit sad  can nothing in my life go right???</t>
  </si>
  <si>
    <t>Thu Jun 25 05:08:44 PDT 2009</t>
  </si>
  <si>
    <t>comdust</t>
  </si>
  <si>
    <t xml:space="preserve">Glassboro cocoa plant to close doors - NJ.com http://tinyurl.com/nyykdc via www.diigo.com/~comdust No more dust here </t>
  </si>
  <si>
    <t>Thu Jun 25 05:08:45 PDT 2009</t>
  </si>
  <si>
    <t xml:space="preserve">@shar03 Hahaha. Just today. My taste buds aren`t feeling like it today. Everything tastes bad. </t>
  </si>
  <si>
    <t>Thu Jun 25 05:08:48 PDT 2009</t>
  </si>
  <si>
    <t>mamainpajamas</t>
  </si>
  <si>
    <t xml:space="preserve">Finally! A morning where it's not 100 degrees when I first wake up! Unfortunately, it's going to hit that mark this afternoon </t>
  </si>
  <si>
    <t>Thu Jun 25 05:08:49 PDT 2009</t>
  </si>
  <si>
    <t>BoutiqueBebes</t>
  </si>
  <si>
    <t xml:space="preserve">@lolidots Our thoughts exactly - it didn't add to the movie, and made the parents of the 5-10 year olds uncomfortable </t>
  </si>
  <si>
    <t>Thu Jun 25 05:08:50 PDT 2009</t>
  </si>
  <si>
    <t>tirzafabulous</t>
  </si>
  <si>
    <t>Thu Jun 25 05:08:51 PDT 2009</t>
  </si>
  <si>
    <t>tehmiesh</t>
  </si>
  <si>
    <t xml:space="preserve">I hate it when only one earpiece works. </t>
  </si>
  <si>
    <t xml:space="preserve">Ugh, relizes whose important and whose not just a lil 2 late, </t>
  </si>
  <si>
    <t>Thu Jun 25 05:08:53 PDT 2009</t>
  </si>
  <si>
    <t>KittyxthexCat</t>
  </si>
  <si>
    <t>Oh sweet mother of god....I just gagged over the toilet &amp;amp; nothing came out...VERY hungover!  but last night= amazing &amp;amp; ridiculous!</t>
  </si>
  <si>
    <t>Thu Jun 25 05:08:55 PDT 2009</t>
  </si>
  <si>
    <t>ok so I've heard that @showtime757 clowns his guest after they leave  hope I don't become his next victim - smh</t>
  </si>
  <si>
    <t>Thu Jun 25 05:08:56 PDT 2009</t>
  </si>
  <si>
    <t xml:space="preserve">Have been painting for a couple of hours. At first it seemed to go OK but then it became a battle between myself &amp;amp; the paintbrush. I lost </t>
  </si>
  <si>
    <t>SazzieOne2010</t>
  </si>
  <si>
    <t xml:space="preserve">why do i let my heart always get carried away? </t>
  </si>
  <si>
    <t>Thu Jun 25 05:08:57 PDT 2009</t>
  </si>
  <si>
    <t>I take that back  sorry lol. I might close twitter now.....</t>
  </si>
  <si>
    <t>Thu Jun 25 05:08:59 PDT 2009</t>
  </si>
  <si>
    <t xml:space="preserve">Omg this train journey is the worst thing ever </t>
  </si>
  <si>
    <t>Thu Jun 25 05:09:02 PDT 2009</t>
  </si>
  <si>
    <t xml:space="preserve">Back on the phone to Kieran and Lucien. Demi must be asleep </t>
  </si>
  <si>
    <t>Thu Jun 25 05:09:03 PDT 2009</t>
  </si>
  <si>
    <t>ceemaccee</t>
  </si>
  <si>
    <t xml:space="preserve">@Austinslide sort of..... its called work.... </t>
  </si>
  <si>
    <t>Thu Jun 25 05:09:06 PDT 2009</t>
  </si>
  <si>
    <t xml:space="preserve">@AAA_Amerah - We don't have a BK here in ALgonac. We have McDonald's, KFC and Taco Bell. Had a Wendy's, but they shut down. Sad. </t>
  </si>
  <si>
    <t>Thu Jun 25 05:09:07 PDT 2009</t>
  </si>
  <si>
    <t>My lovely wife is unwell  Going to try and get some sleep.</t>
  </si>
  <si>
    <t>Thu Jun 25 05:09:08 PDT 2009</t>
  </si>
  <si>
    <t>Xx_danny_xX</t>
  </si>
  <si>
    <t xml:space="preserve">Bored.. depressin day </t>
  </si>
  <si>
    <t>Thu Jun 25 05:09:09 PDT 2009</t>
  </si>
  <si>
    <t xml:space="preserve">Need to get out and catch the bus to go to Starbuck, then work crap. </t>
  </si>
  <si>
    <t>Thu Jun 25 05:09:11 PDT 2009</t>
  </si>
  <si>
    <t xml:space="preserve">@LovelyLollyB @ZozeeBo @he1e are you getting nasty comments? </t>
  </si>
  <si>
    <t>Thu Jun 25 05:09:18 PDT 2009</t>
  </si>
  <si>
    <t xml:space="preserve">ugh... I am sooooooo sick </t>
  </si>
  <si>
    <t>Thu Jun 25 05:09:19 PDT 2009</t>
  </si>
  <si>
    <t>supertenor</t>
  </si>
  <si>
    <t>@officialmgnfox  I'm so sorry! That's awful...</t>
  </si>
  <si>
    <t>carenandaya</t>
  </si>
  <si>
    <t xml:space="preserve">i've been wondering how long its gonna take to make the bangs in my head to grow longer.. i hate seeing them on my face.. </t>
  </si>
  <si>
    <t>Thu Jun 25 05:09:20 PDT 2009</t>
  </si>
  <si>
    <t xml:space="preserve">@letthes0nshine dude that sucks. sorry to hear about the bathroom </t>
  </si>
  <si>
    <t>Thu Jun 25 05:09:22 PDT 2009</t>
  </si>
  <si>
    <t>MusicPromotions</t>
  </si>
  <si>
    <t xml:space="preserve">@benyacobi woooooohoooooo! hahaha. so jealous of everyone going. </t>
  </si>
  <si>
    <t>Thu Jun 25 05:09:24 PDT 2009</t>
  </si>
  <si>
    <t xml:space="preserve">@MelitaWhite ohhhhhh so jealous! Can't find a gluten free bread that is edible, so no bread and butter pudding for me </t>
  </si>
  <si>
    <t>baseer80</t>
  </si>
  <si>
    <t>Took a 3:30 hour nap and now I feel great.....but it`s 9pm and everything is closing  hhmm....</t>
  </si>
  <si>
    <t>Thu Jun 25 05:09:27 PDT 2009</t>
  </si>
  <si>
    <t>anatketani</t>
  </si>
  <si>
    <t xml:space="preserve">I woke up 15 minutes ago and I feel awful.   I have been in the loo all morning.  This is not good.  </t>
  </si>
  <si>
    <t>Thu Jun 25 05:09:40 PDT 2009</t>
  </si>
  <si>
    <t>last day of VBS  but going to the Zoo tomorrow with @helloekatelyn ,brittany and katy!</t>
  </si>
  <si>
    <t>Thu Jun 25 05:09:41 PDT 2009</t>
  </si>
  <si>
    <t>JamesPotts</t>
  </si>
  <si>
    <t xml:space="preserve">stuggling to play Suffergate city by david bowie on rockband </t>
  </si>
  <si>
    <t>Thu Jun 25 05:09:44 PDT 2009</t>
  </si>
  <si>
    <t xml:space="preserve">Fnally going to school! Last day </t>
  </si>
  <si>
    <t>Thu Jun 25 05:09:45 PDT 2009</t>
  </si>
  <si>
    <t>daniellewaslike</t>
  </si>
  <si>
    <t xml:space="preserve">@Anthonydarko You don't even know...it was a tiny little kitten just sitting in the middle of the road. </t>
  </si>
  <si>
    <t>Thu Jun 25 05:09:47 PDT 2009</t>
  </si>
  <si>
    <t xml:space="preserve">@fairls yeah just signed back in....but I'm the only one there </t>
  </si>
  <si>
    <t xml:space="preserve">@frozenblueeyes well, i had some fun! i wish i could wear that swimsuit again and lay on the beach right now </t>
  </si>
  <si>
    <t>Thu Jun 25 05:09:48 PDT 2009</t>
  </si>
  <si>
    <t>TheOne42</t>
  </si>
  <si>
    <t xml:space="preserve">im studing electrical eng... its so hard... </t>
  </si>
  <si>
    <t>Thu Jun 25 05:09:49 PDT 2009</t>
  </si>
  <si>
    <t>I want to go to oxygen  ..right im gonna try save up Â£200!</t>
  </si>
  <si>
    <t>Thu Jun 25 05:09:51 PDT 2009</t>
  </si>
  <si>
    <t xml:space="preserve">@David_Laing Sadly, no it isnt </t>
  </si>
  <si>
    <t>Lil__J</t>
  </si>
  <si>
    <t>@georgesampson You were amazing last night! Gutted i couldnt come to the stage door tho  ly x x x</t>
  </si>
  <si>
    <t>Thu Jun 25 05:09:53 PDT 2009</t>
  </si>
  <si>
    <t xml:space="preserve">@Ebuyerdotcom AARRGHH, Deal of the day should mean OF THE &amp;quot;DAY&amp;quot; ... now you've sold out </t>
  </si>
  <si>
    <t>Thu Jun 25 05:09:57 PDT 2009</t>
  </si>
  <si>
    <t>flolovespink</t>
  </si>
  <si>
    <t xml:space="preserve">got 2 fans blowing at me. yes, it's THAT warm </t>
  </si>
  <si>
    <t>Thu Jun 25 05:09:58 PDT 2009</t>
  </si>
  <si>
    <t xml:space="preserve">I feel so lost. My hollow vessel has collapsed. </t>
  </si>
  <si>
    <t xml:space="preserve">if only they had a &amp;quot;its raining too hard, work is cancled&amp;quot; day </t>
  </si>
  <si>
    <t xml:space="preserve">jeez.. i thought it would last forever </t>
  </si>
  <si>
    <t>Thu Jun 25 05:10:03 PDT 2009</t>
  </si>
  <si>
    <t>ThreeSeeds</t>
  </si>
  <si>
    <t xml:space="preserve">@ReneSymonds canny see the video due to copyright restrictions </t>
  </si>
  <si>
    <t>Thu Jun 25 05:10:06 PDT 2009</t>
  </si>
  <si>
    <t>MommyAngelique</t>
  </si>
  <si>
    <t>On our way home. So tired been up since 330  waaaay to early.</t>
  </si>
  <si>
    <t>Thu Jun 25 05:10:07 PDT 2009</t>
  </si>
  <si>
    <t>killthrill</t>
  </si>
  <si>
    <t>@brzzzl #tangogps is just a mapping app, nothing you could really use for navigation  . Still waiting for real #navigation for #android</t>
  </si>
  <si>
    <t>ktsophie</t>
  </si>
  <si>
    <t xml:space="preserve">watching wimbledon before class this morning...crazy that i was sitting in the stands there 1 year ago...definately missing london today </t>
  </si>
  <si>
    <t>Thu Jun 25 05:10:11 PDT 2009</t>
  </si>
  <si>
    <t>jayschneider</t>
  </si>
  <si>
    <t>last day in the @ourstage office. kinda sad   to put it like @mikesplain, maybe i'll be there digitally.</t>
  </si>
  <si>
    <t>Thu Jun 25 05:10:12 PDT 2009</t>
  </si>
  <si>
    <t xml:space="preserve">Have to do a video presentation. Anyone good at public speaking that could help me? Please! I'm so awful at these assignments </t>
  </si>
  <si>
    <t>im still in a bit of shock from last nite why isnt sree up  #bb10</t>
  </si>
  <si>
    <t>darcy_vs_edward</t>
  </si>
  <si>
    <t xml:space="preserve">@bobbythomas1 The more I know of the world, the more I am convinced that I shall never see a man whom I can really love. </t>
  </si>
  <si>
    <t>Thu Jun 25 05:10:13 PDT 2009</t>
  </si>
  <si>
    <t>not feeling well, early night for mee!   ATL &amp;lt;3</t>
  </si>
  <si>
    <t>Thu Jun 25 05:10:18 PDT 2009</t>
  </si>
  <si>
    <t xml:space="preserve">@alqs i wan something rock+rap </t>
  </si>
  <si>
    <t>xPidgex</t>
  </si>
  <si>
    <t>@vocaltest Me too! they are the only iron that works on my hair! If they break and they go bust, I will die  a life of curly hair is a no!</t>
  </si>
  <si>
    <t>Thu Jun 25 05:10:19 PDT 2009</t>
  </si>
  <si>
    <t>Charolyna</t>
  </si>
  <si>
    <t xml:space="preserve">wth, dude? 2 - 0 against USA </t>
  </si>
  <si>
    <t>Thu Jun 25 05:10:24 PDT 2009</t>
  </si>
  <si>
    <t xml:space="preserve">Ughhh!! My bleeding love!! I so wish guys could feel the pain we go through when &amp;quot;Lady Flo&amp;quot; pays us a visit </t>
  </si>
  <si>
    <t>Thu Jun 25 05:10:25 PDT 2009</t>
  </si>
  <si>
    <t>@mizsedz they said I need to wait a whole hour for them to serve breakfast  smh</t>
  </si>
  <si>
    <t xml:space="preserve">Been up since 3am &amp;amp; I'm soooo sleepy </t>
  </si>
  <si>
    <t>Thu Jun 25 05:10:27 PDT 2009</t>
  </si>
  <si>
    <t>pain  gay so much ironing, so little time!!</t>
  </si>
  <si>
    <t>Thu Jun 25 05:10:29 PDT 2009</t>
  </si>
  <si>
    <t xml:space="preserve">i really wanna murder the gay who did it it to my hair.. i swear, i'm not gonna go bacl to that salon.. EVER again.. </t>
  </si>
  <si>
    <t>Thu Jun 25 05:10:30 PDT 2009</t>
  </si>
  <si>
    <t>PuCCii_DaOne</t>
  </si>
  <si>
    <t xml:space="preserve">Work flow, not in a good mood.... Hopefully the day goes well </t>
  </si>
  <si>
    <t>misses her biffle already,  - yet is looking forward to &amp;quot;operation seratonin&amp;quot; 2nite w/ McNerney &amp;amp; Selena.</t>
  </si>
  <si>
    <t>Thu Jun 25 05:10:31 PDT 2009</t>
  </si>
  <si>
    <t xml:space="preserve">I hate looking for a job!! It's annoying and taking ages! Someone give me a job! PLEASE!! I am a good worker, it's just not fair! </t>
  </si>
  <si>
    <t>Thu Jun 25 05:10:33 PDT 2009</t>
  </si>
  <si>
    <t>Annoyed I'm not going to the Garnier/Maybelline event today  Oh well, celebrating two years instead!</t>
  </si>
  <si>
    <t xml:space="preserve">I hate Lost! Stoped watching a long time ago. They kill everyone I like! Poor Charlie </t>
  </si>
  <si>
    <t>Thu Jun 25 05:10:36 PDT 2009</t>
  </si>
  <si>
    <t>Thu Jun 25 05:10:39 PDT 2009</t>
  </si>
  <si>
    <t>Savemeimdtba</t>
  </si>
  <si>
    <t xml:space="preserve">back in the er with joe again... so sleepy </t>
  </si>
  <si>
    <t xml:space="preserve">@missfrederica i have to get my other phone fixed.. and i cant find someone worthy enough to entrust my fone to.. sucks.. </t>
  </si>
  <si>
    <t>Thu Jun 25 05:10:41 PDT 2009</t>
  </si>
  <si>
    <t xml:space="preserve">off 2 lunch. I may spend Â£81.24 on cheese n ham pasties, midget gems &amp;amp; lucozade b4 passin the other Â£288.98 to the elec bill I just found </t>
  </si>
  <si>
    <t xml:space="preserve">@mileycyrus Best Sushi in Savannah is at Sakura on Broughton St!  Eat in, call ahead or take out  Can't help w/ Jumba Juice </t>
  </si>
  <si>
    <t>Thu Jun 25 05:10:43 PDT 2009</t>
  </si>
  <si>
    <t xml:space="preserve">@LizAdams_ liz i have lobster shoulders so i have to cover my arms in foundation and i have made a mess of my nails for prom </t>
  </si>
  <si>
    <t>Thu Jun 25 05:10:45 PDT 2009</t>
  </si>
  <si>
    <t>Believe me . My phone is run out of money . No money for update on twitter .  im so sad</t>
  </si>
  <si>
    <t>Thu Jun 25 05:10:47 PDT 2009</t>
  </si>
  <si>
    <t>HabboBoredom</t>
  </si>
  <si>
    <t xml:space="preserve">OMG THE INTERNET IS BACK ON!??!? My house is having major problems with TV &amp;amp; Internet.. idk whats going on. </t>
  </si>
  <si>
    <t xml:space="preserve">Chatting with Emma on Facebook xD Facebook is gay, but she can't get a myspace </t>
  </si>
  <si>
    <t>djladybullet</t>
  </si>
  <si>
    <t xml:space="preserve">I don't like moving @djt_elle. So I feel your pain.  </t>
  </si>
  <si>
    <t>Thu Jun 25 05:10:51 PDT 2009</t>
  </si>
  <si>
    <t>LadyDaysVintage</t>
  </si>
  <si>
    <t xml:space="preserve">Will the illusive NYC sun rear it's head as predicted?  From the looks of it I say NO, please prove me wrong. 40 something days of rain </t>
  </si>
  <si>
    <t>Thu Jun 25 05:10:52 PDT 2009</t>
  </si>
  <si>
    <t xml:space="preserve">Feeling sick... this happens when I don't get enough sleep... Running on 3 hours! </t>
  </si>
  <si>
    <t>Thu Jun 25 05:10:53 PDT 2009</t>
  </si>
  <si>
    <t xml:space="preserve">@jfer32075 I tired to talk a two year old into getting into the microwave once... but i was a young pup then. Plus he refused </t>
  </si>
  <si>
    <t>@fi69 Sad day,indeed  x</t>
  </si>
  <si>
    <t>Thu Jun 25 05:10:58 PDT 2009</t>
  </si>
  <si>
    <t>http://twitpic.com/8d5lr - Scamp is aggressive and my nightie is torn  haha</t>
  </si>
  <si>
    <t>Thu Jun 25 05:10:59 PDT 2009</t>
  </si>
  <si>
    <t xml:space="preserve">going to make plans to head to #glastonbury next year - sick of just seeing coverage </t>
  </si>
  <si>
    <t>Thu Jun 25 05:11:02 PDT 2009</t>
  </si>
  <si>
    <t xml:space="preserve"> work in two hours . Want to stay home and dance and sing along to the music</t>
  </si>
  <si>
    <t>Thu Jun 25 05:11:03 PDT 2009</t>
  </si>
  <si>
    <t>@dehgeh Oh! Awesome. Wish I saw you  Nice black ball eh? Was I beefing it? Enjoy malaysia. Just don't get pirated ;) luls.</t>
  </si>
  <si>
    <t>Thu Jun 25 05:11:04 PDT 2009</t>
  </si>
  <si>
    <t>animalorchestra</t>
  </si>
  <si>
    <t xml:space="preserve">Oh no, the Vogue Australia forums are down! </t>
  </si>
  <si>
    <t>Thu Jun 25 05:11:05 PDT 2009</t>
  </si>
  <si>
    <t>bennedict</t>
  </si>
  <si>
    <t xml:space="preserve">in love with a girl whos name I don't even know </t>
  </si>
  <si>
    <t>murpheux</t>
  </si>
  <si>
    <t xml:space="preserve">my Apple leopard on VMWare runs so slowly and not worth waiting and bandwidth that I committed into it </t>
  </si>
  <si>
    <t>Thu Jun 25 05:11:06 PDT 2009</t>
  </si>
  <si>
    <t>ozjimbob</t>
  </si>
  <si>
    <t xml:space="preserve">#hobart i've lost 2 dogs in the vicinity of rokeby, big black one, small white one </t>
  </si>
  <si>
    <t>Moffatt17</t>
  </si>
  <si>
    <t xml:space="preserve">doesn't feel good at all.... haven't eaten an actual meal in days.... </t>
  </si>
  <si>
    <t>Thu Jun 25 05:11:08 PDT 2009</t>
  </si>
  <si>
    <t>gatekiller</t>
  </si>
  <si>
    <t xml:space="preserve">@Dark_Liquid More money </t>
  </si>
  <si>
    <t>Thu Jun 25 05:11:09 PDT 2009</t>
  </si>
  <si>
    <t>meggcharge</t>
  </si>
  <si>
    <t xml:space="preserve">Just got my period the second Kayce left for work Hooray no babies. I feel horrible I yelled at him on the phone about something he said </t>
  </si>
  <si>
    <t xml:space="preserve">getting ready to head to Wauchula. Emily better be awake...dreading this boring solo drive </t>
  </si>
  <si>
    <t>Thu Jun 25 05:11:10 PDT 2009</t>
  </si>
  <si>
    <t xml:space="preserve">I want my new phone today! i don't want to wait until tomorrow </t>
  </si>
  <si>
    <t>jennato</t>
  </si>
  <si>
    <t xml:space="preserve">@Courtney_Wright Seriously the dancing is really only a half hr the rest is just them talking! Its getting too dramafilled </t>
  </si>
  <si>
    <t>Thu Jun 25 05:11:11 PDT 2009</t>
  </si>
  <si>
    <t xml:space="preserve">@SLUTLUST YOU WERE THERE!? I DINT SEE YOU! </t>
  </si>
  <si>
    <t>Thu Jun 25 05:11:12 PDT 2009</t>
  </si>
  <si>
    <t xml:space="preserve">@SUPERkevo Yep, its crazy. I was going to major in game art design but its way too expensive </t>
  </si>
  <si>
    <t>Thu Jun 25 05:11:14 PDT 2009</t>
  </si>
  <si>
    <t>vikkibabyyy</t>
  </si>
  <si>
    <t>I was pretty fucking gone tonight &amp;gt;.&amp;lt; you make it seem like I'm hella bugging you  .... Btw imy</t>
  </si>
  <si>
    <t>Thu Jun 25 05:11:15 PDT 2009</t>
  </si>
  <si>
    <t>lynniehere</t>
  </si>
  <si>
    <t xml:space="preserve">lighten up a bit party pplz </t>
  </si>
  <si>
    <t xml:space="preserve">i really can't imagine </t>
  </si>
  <si>
    <t>Thu Jun 25 05:11:16 PDT 2009</t>
  </si>
  <si>
    <t>_blackeys</t>
  </si>
  <si>
    <t xml:space="preserve">@Sacciccia ok a hate you </t>
  </si>
  <si>
    <t>Thu Jun 25 05:11:19 PDT 2009</t>
  </si>
  <si>
    <t>tylerhwilliams</t>
  </si>
  <si>
    <t xml:space="preserve">Naked without sunglasses </t>
  </si>
  <si>
    <t>Thu Jun 25 05:11:20 PDT 2009</t>
  </si>
  <si>
    <t xml:space="preserve">@nursechristiec When do you get off? </t>
  </si>
  <si>
    <t>philcuff</t>
  </si>
  <si>
    <t>Thu Jun 25 05:11:21 PDT 2009</t>
  </si>
  <si>
    <t>pbelyeu</t>
  </si>
  <si>
    <t>@VirtualRaven Oh no, sold out!  Are you going to see it today?</t>
  </si>
  <si>
    <t>Thu Jun 25 05:11:22 PDT 2009</t>
  </si>
  <si>
    <t>scherenid</t>
  </si>
  <si>
    <t xml:space="preserve">What am I doing you ask.... : Doing like I'm doing something, Confusing? yes, I know.... I'm confused too </t>
  </si>
  <si>
    <t xml:space="preserve">@LaaurineJ sooooo far away. my friend has visited france once. and im envy of her </t>
  </si>
  <si>
    <t>Thu Jun 25 05:11:27 PDT 2009</t>
  </si>
  <si>
    <t xml:space="preserve">@laurasaurusrexx This is true, but our accents sound horrible on tv </t>
  </si>
  <si>
    <t>Thu Jun 25 05:11:29 PDT 2009</t>
  </si>
  <si>
    <t>Had to make my wrap with ham - ugh    WTB turkey!</t>
  </si>
  <si>
    <t>Thu Jun 25 05:11:35 PDT 2009</t>
  </si>
  <si>
    <t>wow ddnt know #ryano'neal had cancer 2... soooo sad  (giving her her flowers while she can still receive em #farrah)</t>
  </si>
  <si>
    <t xml:space="preserve">@jawar  I think I might be getting this kinda spam from @dariolorenzo automated replies which are random with no genuine reply </t>
  </si>
  <si>
    <t>Thu Jun 25 05:11:36 PDT 2009</t>
  </si>
  <si>
    <t>xXfreakshowXx</t>
  </si>
  <si>
    <t xml:space="preserve">i got my tattoo re-touched the other day and Tadpole freaking dug her little claw in it </t>
  </si>
  <si>
    <t>Thu Jun 25 05:11:45 PDT 2009</t>
  </si>
  <si>
    <t xml:space="preserve">@Allieandra *sends virtual cake* </t>
  </si>
  <si>
    <t>Thu Jun 25 05:11:46 PDT 2009</t>
  </si>
  <si>
    <t>allaboutkaley</t>
  </si>
  <si>
    <t xml:space="preserve">Thank God the cat came back.  I wish he wouldn't have, the little bastard woke me up at 5:30 this morning meowing. </t>
  </si>
  <si>
    <t>Thu Jun 25 05:11:47 PDT 2009</t>
  </si>
  <si>
    <t xml:space="preserve">Since the boy is absent today, I had to miss out on the coffee fix and thus just half-fainted in the heat outside </t>
  </si>
  <si>
    <t>Thu Jun 25 05:11:49 PDT 2009</t>
  </si>
  <si>
    <t xml:space="preserve">IÂ´m wonewey. </t>
  </si>
  <si>
    <t xml:space="preserve">@aynat88 lol 'cos it reminds me of stuff .. dw i was just being a drama queen hehe :p aw &amp;amp; i'm sure your last update isn't true </t>
  </si>
  <si>
    <t>Thu Jun 25 05:11:50 PDT 2009</t>
  </si>
  <si>
    <t>NextElla</t>
  </si>
  <si>
    <t>My worst dream ever  Oh My gosh....</t>
  </si>
  <si>
    <t>Thu Jun 25 05:11:51 PDT 2009</t>
  </si>
  <si>
    <t xml:space="preserve">@PsychicVeg god it's so awful and brings back very painful memories for me. </t>
  </si>
  <si>
    <t>Thu Jun 25 05:11:52 PDT 2009</t>
  </si>
  <si>
    <t xml:space="preserve">Fed up of refreshing various sites. I'm switching PC off. Important stuff about #saintsfc only happens when I'm not looking anyway. </t>
  </si>
  <si>
    <t>lilmissvikki</t>
  </si>
  <si>
    <t xml:space="preserve">wants to be back in Florida </t>
  </si>
  <si>
    <t>Thu Jun 25 05:11:55 PDT 2009</t>
  </si>
  <si>
    <t>rozzyful</t>
  </si>
  <si>
    <t>yay just trying out new phone with internet. Man i hate jetlag  woke up in the middle of the night</t>
  </si>
  <si>
    <t>Thu Jun 25 05:11:57 PDT 2009</t>
  </si>
  <si>
    <t>eveadams91</t>
  </si>
  <si>
    <t xml:space="preserve">it's raining outside...seems like a very &amp;quot;good&amp;quot; start of the summer holidays 2009   </t>
  </si>
  <si>
    <t>Thu Jun 25 05:11:58 PDT 2009</t>
  </si>
  <si>
    <t xml:space="preserve">5:11am PST - better try m get some shut eye now b4 rest of planet goes 2 bed again </t>
  </si>
  <si>
    <t>Thu Jun 25 05:11:59 PDT 2009</t>
  </si>
  <si>
    <t xml:space="preserve">@hemisofia i'll wait for playasia </t>
  </si>
  <si>
    <t>Thu Jun 25 05:12:03 PDT 2009</t>
  </si>
  <si>
    <t>marshzhang</t>
  </si>
  <si>
    <t xml:space="preserve">@yellowxbirddd i'm in montco </t>
  </si>
  <si>
    <t>Thu Jun 25 05:12:04 PDT 2009</t>
  </si>
  <si>
    <t>@meerasapra yeah i m really hungry   since i transmogrified i m always hungry</t>
  </si>
  <si>
    <t xml:space="preserve">@mariapee a friend of mine is ignoring me n i dunno why </t>
  </si>
  <si>
    <t>Thu Jun 25 05:12:07 PDT 2009</t>
  </si>
  <si>
    <t xml:space="preserve">I baked Vanilla Butter biscuits tonight. Told the other half that they were much better than his batch last week. I lied </t>
  </si>
  <si>
    <t>kesimoore</t>
  </si>
  <si>
    <t xml:space="preserve">on lunch break... bk in class in about 20 minutes :@ </t>
  </si>
  <si>
    <t>Thu Jun 25 05:12:08 PDT 2009</t>
  </si>
  <si>
    <t>belfarniente</t>
  </si>
  <si>
    <t xml:space="preserve">There she goes... There she goes again... </t>
  </si>
  <si>
    <t>Thu Jun 25 05:12:10 PDT 2009</t>
  </si>
  <si>
    <t>My room is so sad and empty  Moving into my new place tonight! Then home for a long weekend. Yaay!</t>
  </si>
  <si>
    <t>Thu Jun 25 05:12:12 PDT 2009</t>
  </si>
  <si>
    <t xml:space="preserve">no thats not bad helps with pain and it works so you can function through out the day, my poor wife i hope she gets better soon </t>
  </si>
  <si>
    <t>Thu Jun 25 05:12:13 PDT 2009</t>
  </si>
  <si>
    <t xml:space="preserve">@manuelchao il still be in crutches in September! </t>
  </si>
  <si>
    <t>i love t-swifts hair  i want it!</t>
  </si>
  <si>
    <t>renaebatty</t>
  </si>
  <si>
    <t xml:space="preserve">my nose is super cold </t>
  </si>
  <si>
    <t xml:space="preserve">omg! I'm in mourning! My trusty bb rollerball is on its way out...after all this time! NOOOOOOOOOOOOOO! STAY WITH ME! </t>
  </si>
  <si>
    <t>Thu Jun 25 05:12:14 PDT 2009</t>
  </si>
  <si>
    <t xml:space="preserve">okay my 2nd cheese onion samosa is very empty... </t>
  </si>
  <si>
    <t>Thu Jun 25 05:12:17 PDT 2009</t>
  </si>
  <si>
    <t>aileybee3</t>
  </si>
  <si>
    <t xml:space="preserve">last day as classroom assistant </t>
  </si>
  <si>
    <t>Thu Jun 25 05:12:19 PDT 2009</t>
  </si>
  <si>
    <t xml:space="preserve">!ts my fr!day and !ts already dragg!n b/c ! d!dnt get any sleep </t>
  </si>
  <si>
    <t>Thu Jun 25 05:12:21 PDT 2009</t>
  </si>
  <si>
    <t>haaaveYOUmetYAP</t>
  </si>
  <si>
    <t>twofacedbitch.   hahahahhaha. guess who. hahahahha.</t>
  </si>
  <si>
    <t>@LucasCruikshank changed his pic...I liked his other one more.  and he brought me to a disturbing video. :'(</t>
  </si>
  <si>
    <t>Thu Jun 25 05:12:23 PDT 2009</t>
  </si>
  <si>
    <t xml:space="preserve">@princessvii Oh.  Why don`t you buy a new one instead? </t>
  </si>
  <si>
    <t xml:space="preserve">@T_1001 there's loads of twitter apps on itunes, I paid Â£2 for that twitterfon, probably get it for free now though which is a pisser </t>
  </si>
  <si>
    <t>Thu Jun 25 05:12:24 PDT 2009</t>
  </si>
  <si>
    <t xml:space="preserve">for some unknown reason am strangely awake today. devo, it means i'm gonna haveta start cleaning </t>
  </si>
  <si>
    <t>Thu Jun 25 05:12:25 PDT 2009</t>
  </si>
  <si>
    <t>Olkaaaaa</t>
  </si>
  <si>
    <t xml:space="preserve">@ShanteCurtis No... I'm not good... what a horrible day! </t>
  </si>
  <si>
    <t>Thu Jun 25 05:12:29 PDT 2009</t>
  </si>
  <si>
    <t>@miiru  what can be done to help that.</t>
  </si>
  <si>
    <t>Thu Jun 25 05:12:30 PDT 2009</t>
  </si>
  <si>
    <t>bethcardwell</t>
  </si>
  <si>
    <t xml:space="preserve">@BodyworksLancPA I was all set to go, but I have some deadlines to meet and not too much time-something had to give. So bummed </t>
  </si>
  <si>
    <t>Thu Jun 25 05:12:32 PDT 2009</t>
  </si>
  <si>
    <t>andrewfoti911</t>
  </si>
  <si>
    <t>@parachutesfail I have a sore throught too  hope u get better</t>
  </si>
  <si>
    <t xml:space="preserve">@garrynewman It's now officially impossible to build in gMod: not being able to noclip into the ground ruins pretty much everything. </t>
  </si>
  <si>
    <t>Thu Jun 25 05:12:34 PDT 2009</t>
  </si>
  <si>
    <t xml:space="preserve">@shar03... ooooooohhhh.... i see.. it sucks not to have a fone, right? bummer.. </t>
  </si>
  <si>
    <t>Thu Jun 25 05:12:36 PDT 2009</t>
  </si>
  <si>
    <t>tagnote</t>
  </si>
  <si>
    <t xml:space="preserve">@Mark_Corcoran no mate, just for show and corporate gimmics </t>
  </si>
  <si>
    <t>Thu Jun 25 05:12:37 PDT 2009</t>
  </si>
  <si>
    <t xml:space="preserve">ow! I  just managed to scratch my finger! </t>
  </si>
  <si>
    <t>Thu Jun 25 05:12:38 PDT 2009</t>
  </si>
  <si>
    <t xml:space="preserve">to all my fans that expected me at Tantra last nite... apologies... never take a nap before you supposed to go out... </t>
  </si>
  <si>
    <t>Thu Jun 25 05:12:40 PDT 2009</t>
  </si>
  <si>
    <t xml:space="preserve">Good morning my love. My mouth is throbing. </t>
  </si>
  <si>
    <t>Thu Jun 25 05:12:43 PDT 2009</t>
  </si>
  <si>
    <t>legally18</t>
  </si>
  <si>
    <t>I'm bored. I want to eat something, but I don't know what is it.  Henyekoe. MAGA-BOUNCE nalang meeee.</t>
  </si>
  <si>
    <t>Thu Jun 25 05:12:46 PDT 2009</t>
  </si>
  <si>
    <t>Emmylou1987</t>
  </si>
  <si>
    <t xml:space="preserve">I'm sad its cloudy in Bridge of Don but sunny everywhere else </t>
  </si>
  <si>
    <t>Thu Jun 25 05:12:47 PDT 2009</t>
  </si>
  <si>
    <t>jessikadarling1</t>
  </si>
  <si>
    <t xml:space="preserve">still running a fever, so can't nanny...who wants to help me pay rent this month? </t>
  </si>
  <si>
    <t>MissShanice</t>
  </si>
  <si>
    <t xml:space="preserve">got my first and last speeding ticket...i never really thought my fear of police still existed...they always scared me </t>
  </si>
  <si>
    <t>Thu Jun 25 05:12:48 PDT 2009</t>
  </si>
  <si>
    <t>MollieBaybee_x</t>
  </si>
  <si>
    <t xml:space="preserve">@Wrathy I've a really sore head too </t>
  </si>
  <si>
    <t>Thu Jun 25 05:12:49 PDT 2009</t>
  </si>
  <si>
    <t xml:space="preserve">Dinner last night was good. But I just don't think I'm into the guy, no spark </t>
  </si>
  <si>
    <t>hallpass</t>
  </si>
  <si>
    <t xml:space="preserve">Short security lines equal less times with my friends at the TSA </t>
  </si>
  <si>
    <t>Thu Jun 25 05:12:51 PDT 2009</t>
  </si>
  <si>
    <t>AtlantaPrin</t>
  </si>
  <si>
    <t xml:space="preserve">What's wrong. </t>
  </si>
  <si>
    <t>Thu Jun 25 05:12:58 PDT 2009</t>
  </si>
  <si>
    <t xml:space="preserve">yeah thx @newmanofaction. just so we're clear, it was a new uniform for OFD ;)  still, a fair bit of cash to splash on attire </t>
  </si>
  <si>
    <t>Thu Jun 25 05:12:59 PDT 2009</t>
  </si>
  <si>
    <t>@velvetella i know, loved him  and fifty is no age to die. how's you today? x</t>
  </si>
  <si>
    <t>Thu Jun 25 05:13:01 PDT 2009</t>
  </si>
  <si>
    <t>b3tamax</t>
  </si>
  <si>
    <t xml:space="preserve">No Xbox Live! No tinternet-I've well+truly balls'd it up now </t>
  </si>
  <si>
    <t>Thu Jun 25 05:13:02 PDT 2009</t>
  </si>
  <si>
    <t>theGuardDog</t>
  </si>
  <si>
    <t xml:space="preserve">There was a duck family outside with 4 little fluffy ducklings. Yesterday I saw the mommy with only 1 duckling left </t>
  </si>
  <si>
    <t xml:space="preserve">Cheif just died </t>
  </si>
  <si>
    <t>Thu Jun 25 05:13:05 PDT 2009</t>
  </si>
  <si>
    <t xml:space="preserve">It's already 80F and the morning is just starting. </t>
  </si>
  <si>
    <t>Thu Jun 25 05:13:06 PDT 2009</t>
  </si>
  <si>
    <t>subwaysmile</t>
  </si>
  <si>
    <t xml:space="preserve">The Last Ever day of grade 8. I'm going to miss every farhavener oh so much </t>
  </si>
  <si>
    <t>Thu Jun 25 05:13:08 PDT 2009</t>
  </si>
  <si>
    <t xml:space="preserve">Dang it. All the hotels I've been has really soft beds. It makes my back hurt </t>
  </si>
  <si>
    <t xml:space="preserve">my iPhone is attempting to kill itself. Can't wait to get home and try to fix </t>
  </si>
  <si>
    <t>jrsyke</t>
  </si>
  <si>
    <t>I miss seeing the sunrise in tempe  too cloudy these days</t>
  </si>
  <si>
    <t>Thu Jun 25 05:13:20 PDT 2009</t>
  </si>
  <si>
    <t>has a blockmate with swine flu  classes for our block has been suspended until saturday.</t>
  </si>
  <si>
    <t>@alyce1992 haha i guess that would look rather funny. the ground was cold and wet too  still, im cripple woman-like superwoman.. but unco.</t>
  </si>
  <si>
    <t>Thu Jun 25 05:13:22 PDT 2009</t>
  </si>
  <si>
    <t xml:space="preserve">Ack! @mcarvin left the TV on while taking Daffy out and WALL*E is on! Now I want to go watch that instead of working! </t>
  </si>
  <si>
    <t>Thu Jun 25 05:13:26 PDT 2009</t>
  </si>
  <si>
    <t xml:space="preserve">@SphereCat1 I couldn't tell you the last time we had rain it's been that long </t>
  </si>
  <si>
    <t>Thu Jun 25 05:13:28 PDT 2009</t>
  </si>
  <si>
    <t xml:space="preserve">I want more days off !! </t>
  </si>
  <si>
    <t>Thu Jun 25 05:13:29 PDT 2009</t>
  </si>
  <si>
    <t>@Bazfreak Doing good just chillin for a bit, Michael is sick  but we are going to head to the pool this afternoon.</t>
  </si>
  <si>
    <t>Thu Jun 25 05:13:31 PDT 2009</t>
  </si>
  <si>
    <t>nikkib76</t>
  </si>
  <si>
    <t>@wildcatlovr I'm sorry to hear that.  I hope he feels much better soon! I will let Steve and Mindy know.</t>
  </si>
  <si>
    <t>Thu Jun 25 05:13:32 PDT 2009</t>
  </si>
  <si>
    <t>rockmother</t>
  </si>
  <si>
    <t xml:space="preserve">@Swineshead terrible http://bit.ly/16aUc6  </t>
  </si>
  <si>
    <t>Thu Jun 25 05:13:35 PDT 2009</t>
  </si>
  <si>
    <t>Leaving for work.    Going to pick up my airplane tickets and then go help mom dukes move.</t>
  </si>
  <si>
    <t>building under a water boil alert. no drinking water or coffee  drank my last can of cream soda yesterday. things could get ugly people.</t>
  </si>
  <si>
    <t>Thu Jun 25 05:13:36 PDT 2009</t>
  </si>
  <si>
    <t xml:space="preserve">@hereinthehive  i'm considering the same; think the neighbours wouldn't appreciate the media calls i have to make though </t>
  </si>
  <si>
    <t>Thu Jun 25 05:13:37 PDT 2009</t>
  </si>
  <si>
    <t>amy_fiasco</t>
  </si>
  <si>
    <t xml:space="preserve">i don't know how to put pictures with my twitter updates </t>
  </si>
  <si>
    <t>Thu Jun 25 05:13:41 PDT 2009</t>
  </si>
  <si>
    <t>CelebITM</t>
  </si>
  <si>
    <t xml:space="preserve">I love to be honest so on that note I hate coming to my job..... In other words I hate my job........ </t>
  </si>
  <si>
    <t>Thu Jun 25 05:13:42 PDT 2009</t>
  </si>
  <si>
    <t>ohmyskele</t>
  </si>
  <si>
    <t>finally got abit of sleep, not much though  bf coming round later though eeee</t>
  </si>
  <si>
    <t>Thu Jun 25 05:13:43 PDT 2009</t>
  </si>
  <si>
    <t>iBoho</t>
  </si>
  <si>
    <t>My back hurts   geez.</t>
  </si>
  <si>
    <t>@lilmissbossi I know  I was supposed to go with my bffbrother @jsu2 but this depression me esta matando</t>
  </si>
  <si>
    <t>Thu Jun 25 05:13:44 PDT 2009</t>
  </si>
  <si>
    <t>I just tried to dance to #hpthemusical. It hurt.  So now I'm stuck with dancing sitting down.</t>
  </si>
  <si>
    <t>Thu Jun 25 05:13:45 PDT 2009</t>
  </si>
  <si>
    <t xml:space="preserve">and of course my suitcase had to get broken after one of my flights... </t>
  </si>
  <si>
    <t>Thu Jun 25 05:13:47 PDT 2009</t>
  </si>
  <si>
    <t>YOUSIXstudio</t>
  </si>
  <si>
    <t xml:space="preserve">Francesco he's starting a job that will not leave him free on moving his face from the monitor </t>
  </si>
  <si>
    <t>Thu Jun 25 05:13:49 PDT 2009</t>
  </si>
  <si>
    <t xml:space="preserve">ughh I just want to go back to sleep. I hate waking up and feelinfg like crap. </t>
  </si>
  <si>
    <t>Thu Jun 25 05:13:50 PDT 2009</t>
  </si>
  <si>
    <t>No we are going 2 w8 4 the weekend, 2 much 2 do 2dday  @pbelyeu i told my kids im Optimus Prime so i hope he lives through the whole movie</t>
  </si>
  <si>
    <t>Thu Jun 25 05:13:51 PDT 2009</t>
  </si>
  <si>
    <t>MiSteMul</t>
  </si>
  <si>
    <t xml:space="preserve">my last day off work 2day, then up at stupid o'clock for work in the morning, start work at 4:15am  </t>
  </si>
  <si>
    <t>Thu Jun 25 05:13:53 PDT 2009</t>
  </si>
  <si>
    <t>@drunkasaurus haha when I get the chance. I have exams  once I get my Mbox and midi keyboard i'll be a full time audio hermit =/</t>
  </si>
  <si>
    <t>Thu Jun 25 05:13:56 PDT 2009</t>
  </si>
  <si>
    <t>Not looking forward to tomorrow  grrrr</t>
  </si>
  <si>
    <t>Thu Jun 25 05:14:01 PDT 2009</t>
  </si>
  <si>
    <t xml:space="preserve">Is no longer ok... </t>
  </si>
  <si>
    <t>AbiElizabeth</t>
  </si>
  <si>
    <t xml:space="preserve">*yawn* abi sleepyyyy </t>
  </si>
  <si>
    <t>Thu Jun 25 05:14:02 PDT 2009</t>
  </si>
  <si>
    <t>paigeybear23</t>
  </si>
  <si>
    <t>at work  i knew i shouldent have stayed up till 3:00 im so tired</t>
  </si>
  <si>
    <t>Thu Jun 25 05:14:03 PDT 2009</t>
  </si>
  <si>
    <t xml:space="preserve">@mollymauk This content is unavailable to you... sagt flickr </t>
  </si>
  <si>
    <t>irox1</t>
  </si>
  <si>
    <t>My Mr Small disappeared.  - http://tweet.sg</t>
  </si>
  <si>
    <t>tchamberland</t>
  </si>
  <si>
    <t xml:space="preserve">The sun is out...and I will be stuck inside all day </t>
  </si>
  <si>
    <t>Thu Jun 25 05:14:06 PDT 2009</t>
  </si>
  <si>
    <t>Ripstix</t>
  </si>
  <si>
    <t xml:space="preserve">Ready to hop on tht bus and bail for atlanta!  YAY!  Gonna miss my folx tho.  </t>
  </si>
  <si>
    <t>Thu Jun 25 05:14:08 PDT 2009</t>
  </si>
  <si>
    <t>Marcelo555</t>
  </si>
  <si>
    <t xml:space="preserve">@pamelafox Hi Pamela - I can't see the demos because I still don't have access to the Dev Sandbox ... </t>
  </si>
  <si>
    <t>nicolankotb01</t>
  </si>
  <si>
    <t xml:space="preserve">@Bex_TOforWC Nooooooooooo You cant say that..sniff..  The thought just makes me sad </t>
  </si>
  <si>
    <t>Thu Jun 25 05:14:11 PDT 2009</t>
  </si>
  <si>
    <t>ngallan</t>
  </si>
  <si>
    <t xml:space="preserve">@crossfitrva can't work at 7am </t>
  </si>
  <si>
    <t xml:space="preserve">ughh I just want to go back to sleep. I hate waking up and feeling like crap. </t>
  </si>
  <si>
    <t>Thu Jun 25 05:14:12 PDT 2009</t>
  </si>
  <si>
    <t xml:space="preserve">@jadebarnes I finished season 1 of Trueblood last night. I tried to start season 2 but had an epic fail with megavideo. </t>
  </si>
  <si>
    <t>Thu Jun 25 05:14:13 PDT 2009</t>
  </si>
  <si>
    <t>No we are going 2 w8 4 the weekend, 2 much 2 do 2day  @pbelyeu i told my kids im Optimus Prime so i hope he lives through the whole movie</t>
  </si>
  <si>
    <t>Thu Jun 25 05:14:16 PDT 2009</t>
  </si>
  <si>
    <t>@mariapee i'm trying to  *sighs* ifeel like i wanna cry :'(</t>
  </si>
  <si>
    <t xml:space="preserve">awesome, i annoyed the boyfriend cause i was rambling about the CD </t>
  </si>
  <si>
    <t xml:space="preserve">I'm actually gutted. Danny isn't coming out tonight. </t>
  </si>
  <si>
    <t>supersimbo</t>
  </si>
  <si>
    <t>back to some work  #fb</t>
  </si>
  <si>
    <t>Thu Jun 25 05:14:18 PDT 2009</t>
  </si>
  <si>
    <t xml:space="preserve">Not really getting moving any earlier this morning than yesterday </t>
  </si>
  <si>
    <t>Thu Jun 25 05:14:20 PDT 2009</t>
  </si>
  <si>
    <t xml:space="preserve">heart ache? </t>
  </si>
  <si>
    <t>Thu Jun 25 05:14:21 PDT 2009</t>
  </si>
  <si>
    <t>sports injuries suck.. my knee hurts  this winter aint getting any better.</t>
  </si>
  <si>
    <t>Thu Jun 25 05:14:25 PDT 2009</t>
  </si>
  <si>
    <t xml:space="preserve">isn't there a direct flight possible from Belgium to Pisa ? </t>
  </si>
  <si>
    <t>Thu Jun 25 05:14:26 PDT 2009</t>
  </si>
  <si>
    <t>missing atMedia  but the rain at Glastonbury has stopped (for the moment)</t>
  </si>
  <si>
    <t>saracakes_</t>
  </si>
  <si>
    <t xml:space="preserve">@Mattkean well gutted that i can't make it to peace&amp;amp;love and see you guys tomorrow </t>
  </si>
  <si>
    <t>Thu Jun 25 05:14:27 PDT 2009</t>
  </si>
  <si>
    <t xml:space="preserve">Lunch time is over! i must stop eating so much at lunch, feeling like take a nap now, but to much work to do </t>
  </si>
  <si>
    <t>Thu Jun 25 05:14:30 PDT 2009</t>
  </si>
  <si>
    <t xml:space="preserve">Putting the finishing touches to our new iPhone app &amp;amp; getting frustrated by my iMac constantly crashing </t>
  </si>
  <si>
    <t>OMG! John left  .. Mayb if his number worked hed got more votes!!!</t>
  </si>
  <si>
    <t>Thu Jun 25 05:14:31 PDT 2009</t>
  </si>
  <si>
    <t>Debolez</t>
  </si>
  <si>
    <t xml:space="preserve">I'm super super sad.. </t>
  </si>
  <si>
    <t>Thu Jun 25 05:14:34 PDT 2009</t>
  </si>
  <si>
    <t xml:space="preserve">I would change my last tweet, but it's still a problem. I have absolutely no idea where my keys are </t>
  </si>
  <si>
    <t>Tinkerbell_tf</t>
  </si>
  <si>
    <t>No weight change.  Wouldn't be bad, except that I haven't cheated  and I worked out!</t>
  </si>
  <si>
    <t>Thu Jun 25 05:14:39 PDT 2009</t>
  </si>
  <si>
    <t>ani_fearless</t>
  </si>
  <si>
    <t xml:space="preserve">;_; that's it, they got me </t>
  </si>
  <si>
    <t>Thu Jun 25 05:14:42 PDT 2009</t>
  </si>
  <si>
    <t>tweeticakeswift</t>
  </si>
  <si>
    <t xml:space="preserve">oh sooo sad jon and  kate divorce. the kids  </t>
  </si>
  <si>
    <t>Thu Jun 25 05:14:43 PDT 2009</t>
  </si>
  <si>
    <t xml:space="preserve">@vivienturman it sucks that your birthday sucks/ed. i remembered no joke but i wasnt around to say happy birthday. im really really sorry </t>
  </si>
  <si>
    <t>Thu Jun 25 05:14:44 PDT 2009</t>
  </si>
  <si>
    <t>@MegFitz I can't I'm afraid  Otherwise I would! Looks good!</t>
  </si>
  <si>
    <t>Thu Jun 25 05:14:45 PDT 2009</t>
  </si>
  <si>
    <t xml:space="preserve">@Rachellous alas I'm working tomorrow morning so won't be able to see it! </t>
  </si>
  <si>
    <t>Thu Jun 25 05:14:47 PDT 2009</t>
  </si>
  <si>
    <t>mannypot</t>
  </si>
  <si>
    <t xml:space="preserve">@mimiflo awww. poor cat. sorry for your loss. </t>
  </si>
  <si>
    <t>Thu Jun 25 05:14:48 PDT 2009</t>
  </si>
  <si>
    <t xml:space="preserve">@DIY_Musicians HTTPS is for secured pages. Not getting it here. Something your end redirecting you </t>
  </si>
  <si>
    <t>Thu Jun 25 05:14:49 PDT 2009</t>
  </si>
  <si>
    <t xml:space="preserve">I'm still so bored...wanna go to Braunschweig but no one's time </t>
  </si>
  <si>
    <t>Thu Jun 25 05:14:54 PDT 2009</t>
  </si>
  <si>
    <t>@cndflybaby Sorry to hear about poor DH  I'm sure your mum won't mind. I do a 5 min rescue in each room, s&amp;amp;s - makes me feel better {hugs}</t>
  </si>
  <si>
    <t>Thu Jun 25 05:14:56 PDT 2009</t>
  </si>
  <si>
    <t>lemonwindow</t>
  </si>
  <si>
    <t xml:space="preserve">Has a seem about brbibg someone with tears and it worked. I woke up smiling until I realized it wasn't real </t>
  </si>
  <si>
    <t>Thu Jun 25 05:14:58 PDT 2009</t>
  </si>
  <si>
    <t xml:space="preserve">No mention of USA's win over Spain on NBC today. But they were quick to mention LSU winning the college world series </t>
  </si>
  <si>
    <t>Thu Jun 25 05:15:02 PDT 2009</t>
  </si>
  <si>
    <t xml:space="preserve">i don't want to go back to school </t>
  </si>
  <si>
    <t>andrewmerrell</t>
  </si>
  <si>
    <t xml:space="preserve">Back Home </t>
  </si>
  <si>
    <t>Thu Jun 25 05:15:04 PDT 2009</t>
  </si>
  <si>
    <t>a tad bit bummed about not seeing my lover BEYONCE last night  .</t>
  </si>
  <si>
    <t>Thu Jun 25 05:15:07 PDT 2009</t>
  </si>
  <si>
    <t>LauraJ_Civil05</t>
  </si>
  <si>
    <t xml:space="preserve">I didn't win </t>
  </si>
  <si>
    <t>Thu Jun 25 05:15:12 PDT 2009</t>
  </si>
  <si>
    <t>JuiCyJuLeS21</t>
  </si>
  <si>
    <t>i still dont realy get this twitter  wat am i supposed to do? lol</t>
  </si>
  <si>
    <t>Zochula</t>
  </si>
  <si>
    <t xml:space="preserve">Oh no, devil hamster ate all her food....Now I have to risk my life to try and feed her </t>
  </si>
  <si>
    <t>Thu Jun 25 05:15:19 PDT 2009</t>
  </si>
  <si>
    <t xml:space="preserve">oh no, I think I'm getting sick na D; my throat kinda hurts and I feel slightly dizzy </t>
  </si>
  <si>
    <t>Thu Jun 25 05:15:22 PDT 2009</t>
  </si>
  <si>
    <t xml:space="preserve">@AndrewBlanda your ribbon seems to be hiding behind the edge of your avatar a bit there! </t>
  </si>
  <si>
    <t>Thu Jun 25 05:15:25 PDT 2009</t>
  </si>
  <si>
    <t xml:space="preserve">@iSparkleToo i lost some of my followers the other day, but they showed up again after a day. twitter's screwing up a bit lately. </t>
  </si>
  <si>
    <t>Thu Jun 25 05:15:27 PDT 2009</t>
  </si>
  <si>
    <t>lilmissamybee</t>
  </si>
  <si>
    <t xml:space="preserve">@yantoporter awwww meee toooo </t>
  </si>
  <si>
    <t>Mbrr</t>
  </si>
  <si>
    <t>No Prada for me  oh no, I get stuck with denim shorts ... Oh the horror. My lady says I'm I'm heat...WTH  does that mean I get PMS too?</t>
  </si>
  <si>
    <t>Thu Jun 25 05:15:28 PDT 2009</t>
  </si>
  <si>
    <t xml:space="preserve">I'm so bored...wanna go to Braunschweig, but no one has time </t>
  </si>
  <si>
    <t xml:space="preserve">@jsizzl seriously thought the same thing when I was watching it </t>
  </si>
  <si>
    <t>Thu Jun 25 05:15:32 PDT 2009</t>
  </si>
  <si>
    <t xml:space="preserve">@trixxaayyy Filipino is so deep. :-B I think I can do it I`m just lazy. :-j ) @vippartyboys It`s really, really, REALLY confusing. </t>
  </si>
  <si>
    <t>Thu Jun 25 05:15:35 PDT 2009</t>
  </si>
  <si>
    <t xml:space="preserve">the chai is less enjoyable now. some babies in here need to stfu :p my head hurts </t>
  </si>
  <si>
    <t>Thu Jun 25 05:15:36 PDT 2009</t>
  </si>
  <si>
    <t xml:space="preserve">I realized yesterday that i do the same thing as Roula's fiance (from 104.1 morning show) but he just got laid off. </t>
  </si>
  <si>
    <t>Thu Jun 25 05:15:38 PDT 2009</t>
  </si>
  <si>
    <t>@dynamiks Cause I have sooo many things to do before I leave in the morning  I always wait till last min</t>
  </si>
  <si>
    <t>Thu Jun 25 05:15:41 PDT 2009</t>
  </si>
  <si>
    <t>NzerofourH</t>
  </si>
  <si>
    <t>@AceyBongos I posted this in the forums but got no response  Maybe you could help instead? http://forums.xbox.com/27799101/ShowPost.aspx</t>
  </si>
  <si>
    <t>Thu Jun 25 05:15:46 PDT 2009</t>
  </si>
  <si>
    <t>overroller</t>
  </si>
  <si>
    <t>Like usual a long working day  i bought tickets for the cinema...transformers 2 for saturday. I have to play a short round golf,too</t>
  </si>
  <si>
    <t>Thu Jun 25 05:15:48 PDT 2009</t>
  </si>
  <si>
    <t xml:space="preserve">when it will rain in #lahore.... </t>
  </si>
  <si>
    <t>Thu Jun 25 05:15:52 PDT 2009</t>
  </si>
  <si>
    <t xml:space="preserve">Off to Palatka to Dr. Chapman! Ugh...can't believe I'm 21 and have braces...again! </t>
  </si>
  <si>
    <t>Thu Jun 25 05:15:53 PDT 2009</t>
  </si>
  <si>
    <t xml:space="preserve">@evolsliek no and Dell just pushed it back 7 more days! </t>
  </si>
  <si>
    <t>Thu Jun 25 05:15:56 PDT 2009</t>
  </si>
  <si>
    <t>MsAmyLethal</t>
  </si>
  <si>
    <t xml:space="preserve">today is one of those days i could really use a &amp;quot;good morning amy!&amp;quot; </t>
  </si>
  <si>
    <t>Thu Jun 25 05:16:00 PDT 2009</t>
  </si>
  <si>
    <t xml:space="preserve">Day 5 - another hollow victory?  Ask me in 9 hours </t>
  </si>
  <si>
    <t>Thu Jun 25 05:16:04 PDT 2009</t>
  </si>
  <si>
    <t>@ThingsMomsLike Ugh, good morning.  Glad he's ok!!!!!</t>
  </si>
  <si>
    <t>Thu Jun 25 05:16:08 PDT 2009</t>
  </si>
  <si>
    <t>pat_giacobbe</t>
  </si>
  <si>
    <t xml:space="preserve">Woke up to get a drink now going back to bed. Work @ 12.15 </t>
  </si>
  <si>
    <t>Thu Jun 25 05:16:10 PDT 2009</t>
  </si>
  <si>
    <t>raisanysSa</t>
  </si>
  <si>
    <t xml:space="preserve">Today, my class in ef so boring </t>
  </si>
  <si>
    <t>Thu Jun 25 05:16:11 PDT 2009</t>
  </si>
  <si>
    <t>MichaelValiant</t>
  </si>
  <si>
    <t xml:space="preserve">Not that I fear the Ribbon, it looks great... I just fear the loss of productivity while I ramp up to a new interface </t>
  </si>
  <si>
    <t>TPSixteen</t>
  </si>
  <si>
    <t xml:space="preserve">@DamnItKim why can't you tell me?........ </t>
  </si>
  <si>
    <t xml:space="preserve">thinking about 2 recommenders who could recommend me for fellowship in human right... i don't have anyone in my mind.... k bha hola.... </t>
  </si>
  <si>
    <t>Thu Jun 25 05:16:14 PDT 2009</t>
  </si>
  <si>
    <t>devmonster</t>
  </si>
  <si>
    <t xml:space="preserve">@DavidLeedy yeah that gets me. when i start to work at morning, Lotus notes always greets me with a crash message. </t>
  </si>
  <si>
    <t>Thu Jun 25 05:16:17 PDT 2009</t>
  </si>
  <si>
    <t>i dnt like ebay anymore  ahhhhh x</t>
  </si>
  <si>
    <t xml:space="preserve">@vocaltest haven't straightened it for a month, I destroyed my hair with dye &amp;amp; heat, my curls don't know how to be proper curls anymore! </t>
  </si>
  <si>
    <t>Thu Jun 25 05:16:19 PDT 2009</t>
  </si>
  <si>
    <t xml:space="preserve">I've got nothing against poodles, @AdamOfDallas, really! :-D it's only the whole Berlusconi's bestiality thing that disgusted me. A lot. </t>
  </si>
  <si>
    <t>Thu Jun 25 05:16:23 PDT 2009</t>
  </si>
  <si>
    <t xml:space="preserve">If I were to get my iPod fixed + a case for it, I would be spending a total of $603.67 to have a working iPod... This is rediculous! </t>
  </si>
  <si>
    <t>Thu Jun 25 05:16:25 PDT 2009</t>
  </si>
  <si>
    <t xml:space="preserve">The net pipe from Jiaxing seems now no bigger than my thumb </t>
  </si>
  <si>
    <t>Thu Jun 25 05:16:26 PDT 2009</t>
  </si>
  <si>
    <t>fishsuffolk</t>
  </si>
  <si>
    <t>Is lonely  but is still chasing the girl of his dreams</t>
  </si>
  <si>
    <t>Thu Jun 25 05:16:27 PDT 2009</t>
  </si>
  <si>
    <t>magi18</t>
  </si>
  <si>
    <t xml:space="preserve">@rulesaremyenemy it's raining where I am </t>
  </si>
  <si>
    <t>Thu Jun 25 05:16:28 PDT 2009</t>
  </si>
  <si>
    <t xml:space="preserve">@kranks pitchfork says hot sauce doesnt come out until september! </t>
  </si>
  <si>
    <t>Thu Jun 25 05:16:31 PDT 2009</t>
  </si>
  <si>
    <t>GeorgiaBlue</t>
  </si>
  <si>
    <t>SATs are out: Got 1750  is it any good? i was hoping for a 1860 or something...</t>
  </si>
  <si>
    <t>hazekua</t>
  </si>
  <si>
    <t xml:space="preserve">finished South Beach Sizzle, and still wants to finish a book to night unfortunately, we have classes tomorow... </t>
  </si>
  <si>
    <t xml:space="preserve">@zeldman I need to change my job </t>
  </si>
  <si>
    <t>Thu Jun 25 05:16:32 PDT 2009</t>
  </si>
  <si>
    <t>JadedEmpath</t>
  </si>
  <si>
    <t xml:space="preserve">#WeAreStupid what worries me most, these are gov't employees from an office building across the street, and they're REGULARS in the store </t>
  </si>
  <si>
    <t>Thu Jun 25 05:16:33 PDT 2009</t>
  </si>
  <si>
    <t xml:space="preserve">@nickbernstein oh no...hope you snap out of it. I hate not being able to sleep </t>
  </si>
  <si>
    <t>Thu Jun 25 05:16:34 PDT 2009</t>
  </si>
  <si>
    <t>maesantos</t>
  </si>
  <si>
    <t xml:space="preserve">freaking coughs and colds.. no classes for me tomorrow. dang! schoolworks are demaaaaaaanding. </t>
  </si>
  <si>
    <t>Thu Jun 25 05:16:35 PDT 2009</t>
  </si>
  <si>
    <t>Izuana</t>
  </si>
  <si>
    <t xml:space="preserve">@Aqilahh no shit, really? 18? </t>
  </si>
  <si>
    <t>Thu Jun 25 05:16:37 PDT 2009</t>
  </si>
  <si>
    <t xml:space="preserve">@gibbzer Slight Orcadian burr but no not really. Think that doesn't help. </t>
  </si>
  <si>
    <t>niksydbinkeesam</t>
  </si>
  <si>
    <t xml:space="preserve">ugh...a day without chatting with u, is like a day without happiness </t>
  </si>
  <si>
    <t>Thu Jun 25 05:16:38 PDT 2009</t>
  </si>
  <si>
    <t>david_marques</t>
  </si>
  <si>
    <t>@lVDDl voce nem entra no twitter mais  OKSAOPKSAPOK</t>
  </si>
  <si>
    <t>Thu Jun 25 05:16:42 PDT 2009</t>
  </si>
  <si>
    <t>@corrin37 not happy wit it at all   . i just got a dm from gerry lol hes going mad sree is still in hes so funny</t>
  </si>
  <si>
    <t>Thu Jun 25 05:16:43 PDT 2009</t>
  </si>
  <si>
    <t>Angiswaybetta</t>
  </si>
  <si>
    <t xml:space="preserve">Eating Dry Cheerios watching Saved By the Bell @ L's Casa en la BX!!.. I should wake des hoes &amp;amp; L up! I hate bein up Alone!! </t>
  </si>
  <si>
    <t>Thu Jun 25 05:16:46 PDT 2009</t>
  </si>
  <si>
    <t>skittlehappy</t>
  </si>
  <si>
    <t xml:space="preserve">Oh great. I think I'm gonna crash.  </t>
  </si>
  <si>
    <t>Thu Jun 25 05:16:49 PDT 2009</t>
  </si>
  <si>
    <t>NinaVainorius</t>
  </si>
  <si>
    <t xml:space="preserve">Am getting excited about Magdalen Ball! The excitement will no doubt decline if this ibs persists so severly though </t>
  </si>
  <si>
    <t xml:space="preserve">Just got charged Â£4.13 for a pint of Erdinger! Ouch! </t>
  </si>
  <si>
    <t>Thu Jun 25 05:16:53 PDT 2009</t>
  </si>
  <si>
    <t>esiuolharas</t>
  </si>
  <si>
    <t xml:space="preserve">Super tired. Have a lot to do but no motivation to do it </t>
  </si>
  <si>
    <t>Thu Jun 25 05:16:54 PDT 2009</t>
  </si>
  <si>
    <t xml:space="preserve">@Herring1967 re Swells - fuck me no </t>
  </si>
  <si>
    <t>Thu Jun 25 05:16:55 PDT 2009</t>
  </si>
  <si>
    <t xml:space="preserve">Oh balls, nevermind that last question, seems as if you have to have an Intel Mac to be able to create iPhone apps </t>
  </si>
  <si>
    <t>Lunasea</t>
  </si>
  <si>
    <t>Splurging money on shoes. To then remember I had already maxed out my luggage allowance  Maybe I can pass them as &amp;quot;reading material&amp;quot; lol</t>
  </si>
  <si>
    <t>Thu Jun 25 05:16:58 PDT 2009</t>
  </si>
  <si>
    <t>PaytonFoley</t>
  </si>
  <si>
    <t xml:space="preserve">I feel like poop. No beach today </t>
  </si>
  <si>
    <t>Thu Jun 25 05:16:59 PDT 2009</t>
  </si>
  <si>
    <t>jackandthebean</t>
  </si>
  <si>
    <t xml:space="preserve">sour coffees everywhere! </t>
  </si>
  <si>
    <t xml:space="preserve">@theokk nice - working in Brum I miss the sea </t>
  </si>
  <si>
    <t>Thu Jun 25 05:17:00 PDT 2009</t>
  </si>
  <si>
    <t xml:space="preserve">How I would love an ego waffle right now </t>
  </si>
  <si>
    <t>Thu Jun 25 05:17:02 PDT 2009</t>
  </si>
  <si>
    <t>eleanordowling</t>
  </si>
  <si>
    <t xml:space="preserve">i've dropped killer off at the vet for spaying and now i feel totally alone </t>
  </si>
  <si>
    <t xml:space="preserve">I wanna go back to sleep so bad. Don't really feel like working today </t>
  </si>
  <si>
    <t>Thu Jun 25 05:17:04 PDT 2009</t>
  </si>
  <si>
    <t xml:space="preserve">I cant study anymore. </t>
  </si>
  <si>
    <t>Thu Jun 25 05:17:05 PDT 2009</t>
  </si>
  <si>
    <t>xlhfx</t>
  </si>
  <si>
    <t xml:space="preserve">damn.i miss him badly........ </t>
  </si>
  <si>
    <t>@artagnon Vodafone pushes VAS down your throat, whether you want it or not.  The company is very bad in that area. Be careful.</t>
  </si>
  <si>
    <t>Thu Jun 25 05:17:06 PDT 2009</t>
  </si>
  <si>
    <t>What a bitch Kieran hung up  just kidding</t>
  </si>
  <si>
    <t>Thu Jun 25 05:17:16 PDT 2009</t>
  </si>
  <si>
    <t xml:space="preserve">@manchesterisace ohhh it's torture! but I had to pay for holiday fun this month so can't indulge </t>
  </si>
  <si>
    <t>@TessaElle whattttttttttttttt!!!!!!  poor tony. haha honestly i dont no.</t>
  </si>
  <si>
    <t>Thu Jun 25 05:17:17 PDT 2009</t>
  </si>
  <si>
    <t xml:space="preserve">First final today. Then bye bye jeep til Monday or Tuesday </t>
  </si>
  <si>
    <t xml:space="preserve">Asked for a day off tomorrow as I'm exhausted but boss is going to let me know later as it's the end of our financial year next week </t>
  </si>
  <si>
    <t>Thu Jun 25 05:17:21 PDT 2009</t>
  </si>
  <si>
    <t>SavvyStef</t>
  </si>
  <si>
    <t>http://twitpic.com/8d5y0 - @naturalbody please come back   #fb</t>
  </si>
  <si>
    <t xml:space="preserve">Damn it, finally! My internet effed up yesterday...  I blame twitter! haha </t>
  </si>
  <si>
    <t>Thu Jun 25 05:17:23 PDT 2009</t>
  </si>
  <si>
    <t>@SuperKaylo where is the monkey island interview I can not find it  http://myloc.me/5zQG</t>
  </si>
  <si>
    <t>Thu Jun 25 05:17:26 PDT 2009</t>
  </si>
  <si>
    <t>@pinkmacbaby - me too!!!!! she had like 6 boys, now I have another one, who just had a boy, then had triplets.....ALL BOYS!  I want a girl</t>
  </si>
  <si>
    <t>Thu Jun 25 05:17:33 PDT 2009</t>
  </si>
  <si>
    <t xml:space="preserve">@MizzChievouz  i don't like the new layout... </t>
  </si>
  <si>
    <t xml:space="preserve">@SoylentJames Even if it wasn't sold out, I'm in Allentown, PA at the moment. </t>
  </si>
  <si>
    <t>Thu Jun 25 05:17:34 PDT 2009</t>
  </si>
  <si>
    <t>vrmiraples</t>
  </si>
  <si>
    <t xml:space="preserve">misses justin really badly </t>
  </si>
  <si>
    <t>Thu Jun 25 05:17:36 PDT 2009</t>
  </si>
  <si>
    <t xml:space="preserve">@danisax me if I could Make it out that way </t>
  </si>
  <si>
    <t xml:space="preserve">up too early. missing my boy. </t>
  </si>
  <si>
    <t>Thu Jun 25 05:17:38 PDT 2009</t>
  </si>
  <si>
    <t>Some creeper called Denareay or sometin like that started to follow me  i am scared!</t>
  </si>
  <si>
    <t>Thu Jun 25 05:17:40 PDT 2009</t>
  </si>
  <si>
    <t xml:space="preserve">im getting a headache behind my eyes  it kinda hurts bad </t>
  </si>
  <si>
    <t>Thu Jun 25 05:17:41 PDT 2009</t>
  </si>
  <si>
    <t xml:space="preserve">Just ate the most disgusting pasty ever! Very sleepy and could do with a hug </t>
  </si>
  <si>
    <t>Thu Jun 25 05:17:42 PDT 2009</t>
  </si>
  <si>
    <t xml:space="preserve">@gattaca LoL... Wasn't qwick enough with the twitpic aye? </t>
  </si>
  <si>
    <t>Thu Jun 25 05:17:51 PDT 2009</t>
  </si>
  <si>
    <t>Look at this fucking thing  http://bit.ly/nn24L</t>
  </si>
  <si>
    <t>Thu Jun 25 05:17:52 PDT 2009</t>
  </si>
  <si>
    <t>xscarletmx</t>
  </si>
  <si>
    <t xml:space="preserve">@sowrongitsbec Did she? That blows. I'm sorry. I don't have any money for anything else this week! I wish I could go to AAR </t>
  </si>
  <si>
    <t>Thu Jun 25 05:17:53 PDT 2009</t>
  </si>
  <si>
    <t>CAMURPHY</t>
  </si>
  <si>
    <t xml:space="preserve">@robcthegeek I can't remember the last time I was at the cinema - largely put off by the expense.  Don't have a lot of &amp;quot;viewing&amp;quot; time </t>
  </si>
  <si>
    <t>@dannytsang we are a main sponsor so I expect my picture will be taken  #letsdobusiness</t>
  </si>
  <si>
    <t>Thu Jun 25 05:17:55 PDT 2009</t>
  </si>
  <si>
    <t>putrimeiy</t>
  </si>
  <si>
    <t xml:space="preserve">get sick today </t>
  </si>
  <si>
    <t xml:space="preserve">@nandoism the link don't work </t>
  </si>
  <si>
    <t>Thu Jun 25 05:17:57 PDT 2009</t>
  </si>
  <si>
    <t xml:space="preserve">is waiting for AAA... battery's dead </t>
  </si>
  <si>
    <t>JennieCinq</t>
  </si>
  <si>
    <t xml:space="preserve">Cant believe the news I woke up to this am! RIP Steve </t>
  </si>
  <si>
    <t>Thu Jun 25 05:17:58 PDT 2009</t>
  </si>
  <si>
    <t xml:space="preserve">@vetrinagirl i was going to do a quiz too, but it had that &amp;quot;this will allow the quiz maker access to your account,&amp;quot; so i had to pass </t>
  </si>
  <si>
    <t>Thu Jun 25 05:17:59 PDT 2009</t>
  </si>
  <si>
    <t xml:space="preserve">@realjohngreen There've been so many attempts to slash library funding here, it SUCKS </t>
  </si>
  <si>
    <t>Thu Jun 25 05:18:00 PDT 2009</t>
  </si>
  <si>
    <t>luckyfin</t>
  </si>
  <si>
    <t xml:space="preserve">@UxSoup i hate u </t>
  </si>
  <si>
    <t>Thu Jun 25 05:18:02 PDT 2009</t>
  </si>
  <si>
    <t>HAS A TERRIBLE COLD AND COUGH  its painful! the chem test is easy? is it swine flu :S</t>
  </si>
  <si>
    <t xml:space="preserve">Friday can't come fast enough! </t>
  </si>
  <si>
    <t>Thu Jun 25 05:18:03 PDT 2009</t>
  </si>
  <si>
    <t>sandlbn</t>
  </si>
  <si>
    <t>storms in Lublin  again</t>
  </si>
  <si>
    <t>work for 8 hours then competency for 2.  wish i could just repeat yesterday instead.</t>
  </si>
  <si>
    <t>Thu Jun 25 05:18:06 PDT 2009</t>
  </si>
  <si>
    <t xml:space="preserve">Thought I was getting somewhere with fixing Scooter but forum chappie hs jst thrown spanner in works &amp;amp; cast doubt on problem fix.Cer-rap! </t>
  </si>
  <si>
    <t>Thu Jun 25 05:18:10 PDT 2009</t>
  </si>
  <si>
    <t xml:space="preserve">Great Great Great newss i just got tickets to the greenday concert wooooot how awesome is that. im sooo excited!! except its in december </t>
  </si>
  <si>
    <t>Thu Jun 25 05:18:11 PDT 2009</t>
  </si>
  <si>
    <t xml:space="preserve">There`s like, 0.0000001% that classes will be suspended tomorrow </t>
  </si>
  <si>
    <t xml:space="preserve">I feel so ill  Think it's all because of my tooth </t>
  </si>
  <si>
    <t>Thu Jun 25 05:18:15 PDT 2009</t>
  </si>
  <si>
    <t xml:space="preserve">@Laura1888 oh no see another reason i dont like working </t>
  </si>
  <si>
    <t>Thu Jun 25 05:18:18 PDT 2009</t>
  </si>
  <si>
    <t>Megan22787</t>
  </si>
  <si>
    <t xml:space="preserve">Not feeling well this morning </t>
  </si>
  <si>
    <t>Thu Jun 25 05:18:20 PDT 2009</t>
  </si>
  <si>
    <t xml:space="preserve">We should be finishing up the meeting now but we are still waiting on 6 people. Two if us have been here since 11. </t>
  </si>
  <si>
    <t>Thu Jun 25 05:18:22 PDT 2009</t>
  </si>
  <si>
    <t>rohangarg89</t>
  </si>
  <si>
    <t xml:space="preserve">ARRGH! no more guitar for a few days.. cut my little finger while attempting to slide it along the entire length of the neck.. </t>
  </si>
  <si>
    <t>Thu Jun 25 05:18:25 PDT 2009</t>
  </si>
  <si>
    <t>@Chris_Copeland_ SHUT UP! i made it in like year seven when i was lamer!  haha. awh good as! i'm exciteded now.</t>
  </si>
  <si>
    <t>Thu Jun 25 05:18:26 PDT 2009</t>
  </si>
  <si>
    <t>dumbblonde_0403</t>
  </si>
  <si>
    <t xml:space="preserve">Having lunch watching loose women then gotta get ready for work </t>
  </si>
  <si>
    <t>Thu Jun 25 05:18:27 PDT 2009</t>
  </si>
  <si>
    <t xml:space="preserve">@jenniferbromley I hate that!  It happens to me a lot </t>
  </si>
  <si>
    <t>Thu Jun 25 05:18:28 PDT 2009</t>
  </si>
  <si>
    <t>up early helping my mom get her things ready...pissd cuz im gna miss my bros grad  aaaahhhh i feel a tear man..ths sm bs</t>
  </si>
  <si>
    <t>Thu Jun 25 05:18:30 PDT 2009</t>
  </si>
  <si>
    <t>Kellypattiperra</t>
  </si>
  <si>
    <t xml:space="preserve">but it at 6am-1pm! The last 2 months it has been like this! I wanna be normal again </t>
  </si>
  <si>
    <t>manti82</t>
  </si>
  <si>
    <t>Thu Jun 25 05:18:31 PDT 2009</t>
  </si>
  <si>
    <t>SamanthaHarper1</t>
  </si>
  <si>
    <t xml:space="preserve">I am sat in a uni flat, watching people clean </t>
  </si>
  <si>
    <t>Thu Jun 25 05:18:33 PDT 2009</t>
  </si>
  <si>
    <t>PrincessDuckie</t>
  </si>
  <si>
    <t>Up early to take a friend to the ER  I hope she's okay...</t>
  </si>
  <si>
    <t>Thu Jun 25 05:18:35 PDT 2009</t>
  </si>
  <si>
    <t xml:space="preserve">@beeeemmerr i know, it sucks </t>
  </si>
  <si>
    <t xml:space="preserve">Wow i am actually really pissed the fuck off. This always fucking happens. Brought up then slammed down. </t>
  </si>
  <si>
    <t>Thu Jun 25 05:18:37 PDT 2009</t>
  </si>
  <si>
    <t xml:space="preserve">Went to watch fireflies tonight but they're mostly all gone now. I guess they've all been sexed up and their life cycle is now complete. </t>
  </si>
  <si>
    <t>Thu Jun 25 05:18:38 PDT 2009</t>
  </si>
  <si>
    <t>__Dutch</t>
  </si>
  <si>
    <t xml:space="preserve">I hate waking up in sweating in the morning. Not the business. Alright going to get ready for school! </t>
  </si>
  <si>
    <t>Thu Jun 25 05:18:44 PDT 2009</t>
  </si>
  <si>
    <t>Thu Jun 25 05:18:43 PDT 2009</t>
  </si>
  <si>
    <t xml:space="preserve">... If I fail any of the modules I'll have to retake the exams in August. Which would mean I won't be going to Cuba </t>
  </si>
  <si>
    <t>ssoper</t>
  </si>
  <si>
    <t xml:space="preserve">@corbett3000 i've heard it costs $3/month extra, true? that and no howard stern </t>
  </si>
  <si>
    <t>Thu Jun 25 05:18:45 PDT 2009</t>
  </si>
  <si>
    <t xml:space="preserve">W00t!! O2 just did me a deal on the upgrade. Epic win. Downside is i don't get the handset till tomorrow </t>
  </si>
  <si>
    <t>Thu Jun 25 05:18:48 PDT 2009</t>
  </si>
  <si>
    <t>MwariMag</t>
  </si>
  <si>
    <t xml:space="preserve">Having traditional tea at The Peacock Tea Room in Ely. Unfortunately they don't have soy milk </t>
  </si>
  <si>
    <t>Thu Jun 25 05:18:50 PDT 2009</t>
  </si>
  <si>
    <t>ewanwmackie</t>
  </si>
  <si>
    <t xml:space="preserve">De Rosa split up - I'm a sad panda </t>
  </si>
  <si>
    <t>Thu Jun 25 05:18:53 PDT 2009</t>
  </si>
  <si>
    <t>Alexismac13</t>
  </si>
  <si>
    <t xml:space="preserve">is wishing this friday didn't have like 6 diff things going on so i could actually see all of my friends </t>
  </si>
  <si>
    <t>Thu Jun 25 05:18:55 PDT 2009</t>
  </si>
  <si>
    <t xml:space="preserve">my brother's sick... </t>
  </si>
  <si>
    <t>Thu Jun 25 05:19:00 PDT 2009</t>
  </si>
  <si>
    <t xml:space="preserve">@HemaPreya idk..he refreshed his page so all he can dp is reply those recent replies.. </t>
  </si>
  <si>
    <t>Thu Jun 25 05:19:06 PDT 2009</t>
  </si>
  <si>
    <t xml:space="preserve">[contd] I rephrase the question - &amp;quot;Do you want to take this fwd?&amp;quot;. She replies &amp;quot;Yes&amp;quot;. Someone please explain what just happened. I'm lost </t>
  </si>
  <si>
    <t>Thu Jun 25 05:19:10 PDT 2009</t>
  </si>
  <si>
    <t xml:space="preserve">is super tired. </t>
  </si>
  <si>
    <t xml:space="preserve">@esmeeworld your videos only available at US Utube? </t>
  </si>
  <si>
    <t>Thu Jun 25 05:19:11 PDT 2009</t>
  </si>
  <si>
    <t>Sophweatherill</t>
  </si>
  <si>
    <t xml:space="preserve">doesnt like America for stealing her best friend </t>
  </si>
  <si>
    <t xml:space="preserve">Dycal turned to be moody today when I asked whether I could go with someone who used to like me or not . </t>
  </si>
  <si>
    <t>Thu Jun 25 05:19:14 PDT 2009</t>
  </si>
  <si>
    <t>KelseyMayChubbs</t>
  </si>
  <si>
    <t xml:space="preserve">On the lappy trying to grieve at the loss of my mobile phone </t>
  </si>
  <si>
    <t>Thu Jun 25 05:19:15 PDT 2009</t>
  </si>
  <si>
    <t>@Vain_Fame noooo  *starts to cry*</t>
  </si>
  <si>
    <t>Thu Jun 25 05:19:17 PDT 2009</t>
  </si>
  <si>
    <t>OaklandLady</t>
  </si>
  <si>
    <t xml:space="preserve">Peace... today will be one hell of a day... waiting to see who gets fired for next year. Daymn </t>
  </si>
  <si>
    <t>Thu Jun 25 05:19:20 PDT 2009</t>
  </si>
  <si>
    <t xml:space="preserve">@wearetheoceans my comps being a twat as well </t>
  </si>
  <si>
    <t>Thu Jun 25 05:19:21 PDT 2009</t>
  </si>
  <si>
    <t>wirelessoxygen</t>
  </si>
  <si>
    <t xml:space="preserve">@Troiboi she survived just fine! Although i was sad to see Justine go </t>
  </si>
  <si>
    <t xml:space="preserve">0ff to wrk sicker than ever </t>
  </si>
  <si>
    <t>Thu Jun 25 05:19:26 PDT 2009</t>
  </si>
  <si>
    <t>karanicole81</t>
  </si>
  <si>
    <t xml:space="preserve">in bed might have to work for a little bit on my day off </t>
  </si>
  <si>
    <t>Thu Jun 25 05:19:28 PDT 2009</t>
  </si>
  <si>
    <t xml:space="preserve">Jason cut his foot on something </t>
  </si>
  <si>
    <t>Thu Jun 25 05:19:39 PDT 2009</t>
  </si>
  <si>
    <t xml:space="preserve">@niciscotine i know </t>
  </si>
  <si>
    <t>Thu Jun 25 05:19:43 PDT 2009</t>
  </si>
  <si>
    <t xml:space="preserve">Cant sleep just thinking of my mom ...miss her dearly </t>
  </si>
  <si>
    <t>Thu Jun 25 05:19:45 PDT 2009</t>
  </si>
  <si>
    <t>supposed to leave at 7am. They're still on the runway. Not leaving til 9:20. My poor daddy and his bad back   Gonna worry all day now.</t>
  </si>
  <si>
    <t>Thu Jun 25 05:19:47 PDT 2009</t>
  </si>
  <si>
    <t xml:space="preserve">I'm just so bored </t>
  </si>
  <si>
    <t xml:space="preserve">@Karrn wish I was closer </t>
  </si>
  <si>
    <t>Thu Jun 25 05:19:48 PDT 2009</t>
  </si>
  <si>
    <t xml:space="preserve">why do i feel so lazy now </t>
  </si>
  <si>
    <t>Thu Jun 25 05:19:50 PDT 2009</t>
  </si>
  <si>
    <t xml:space="preserve">@leishylou2 nooope! makes me upset </t>
  </si>
  <si>
    <t>Thu Jun 25 05:19:52 PDT 2009</t>
  </si>
  <si>
    <t>BellsNeverSing</t>
  </si>
  <si>
    <t>Photo: do you see that? I WANT ONE TOO!  http://tumblr.com/xtb25dakg</t>
  </si>
  <si>
    <t>Thu Jun 25 05:19:53 PDT 2009</t>
  </si>
  <si>
    <t>mandylange</t>
  </si>
  <si>
    <t xml:space="preserve">@aaronshapiro what happened to your window A/C? I had one desk fan on, and I put my monster fan in my room too, which dried my throat out </t>
  </si>
  <si>
    <t>Thu Jun 25 05:19:56 PDT 2009</t>
  </si>
  <si>
    <t xml:space="preserve">Oh man, loving TweetDeck at first glance. Must leave for work, though. </t>
  </si>
  <si>
    <t>AyaBenarto</t>
  </si>
  <si>
    <t>Shopaholic *mode on* today.... Sigh, there goes my saving   http://myloc.me/5zRJ</t>
  </si>
  <si>
    <t>Thu Jun 25 05:19:57 PDT 2009</t>
  </si>
  <si>
    <t xml:space="preserve">ARRGH! no more guitar for a few days.. cut my little finger while attempting to slide it along the entire length of the fretboard.. </t>
  </si>
  <si>
    <t>Thu Jun 25 05:19:58 PDT 2009</t>
  </si>
  <si>
    <t xml:space="preserve">I don't like America for stealing my best friend </t>
  </si>
  <si>
    <t>Thu Jun 25 05:19:59 PDT 2009</t>
  </si>
  <si>
    <t xml:space="preserve">Thats two people on facebook ive read who have been given jobs today and im still waiting on a call.....god its depressing </t>
  </si>
  <si>
    <t>Thu Jun 25 05:20:02 PDT 2009</t>
  </si>
  <si>
    <t xml:space="preserve">Fed up of being made to feel invisible by my childish housemates </t>
  </si>
  <si>
    <t>Thu Jun 25 05:20:03 PDT 2009</t>
  </si>
  <si>
    <t>xandranichole</t>
  </si>
  <si>
    <t xml:space="preserve">So gay but i hate saying bye to @Master_Iceman eight hours... </t>
  </si>
  <si>
    <t>Thu Jun 25 05:20:04 PDT 2009</t>
  </si>
  <si>
    <t xml:space="preserve">We're going to the water park today! Too bad I can't go swimming </t>
  </si>
  <si>
    <t xml:space="preserve">@haziqsaid nuh-uh! we aint getting no hols. We do e learning at home. </t>
  </si>
  <si>
    <t xml:space="preserve">@DJAFFECT yea... Then u sleep thru ur appt </t>
  </si>
  <si>
    <t>Thu Jun 25 05:20:05 PDT 2009</t>
  </si>
  <si>
    <t>TorIsAwesum</t>
  </si>
  <si>
    <t xml:space="preserve">is dying in this heat! </t>
  </si>
  <si>
    <t>Thu Jun 25 05:20:07 PDT 2009</t>
  </si>
  <si>
    <t>sun is breaking thru a little...have some house chores to do  so no biking today</t>
  </si>
  <si>
    <t>Thu Jun 25 05:20:09 PDT 2009</t>
  </si>
  <si>
    <t xml:space="preserve">@mapletononmain I hope everything is okay. </t>
  </si>
  <si>
    <t>Thu Jun 25 05:20:10 PDT 2009</t>
  </si>
  <si>
    <t xml:space="preserve">Rerunning @the_real_shaq interview this am where he says &amp;quot;i don't mess with cupcakes!&amp;quot; LOL i am sad to see y'all leave @shaunie_o </t>
  </si>
  <si>
    <t>Thu Jun 25 05:20:12 PDT 2009</t>
  </si>
  <si>
    <t xml:space="preserve">@MaddyFresh Shame and its soo cold here at the mo </t>
  </si>
  <si>
    <t>Thu Jun 25 05:20:16 PDT 2009</t>
  </si>
  <si>
    <t>Skemmo</t>
  </si>
  <si>
    <t xml:space="preserve">off to IOD London to share some interesting benchmarking news with Publishers. does mean no jeans day though </t>
  </si>
  <si>
    <t>Thu Jun 25 05:20:20 PDT 2009</t>
  </si>
  <si>
    <t xml:space="preserve">Why, I signed back in. Just done studying and - oops! - goin' off again. Soo sleepyy. I miss and love him badly. </t>
  </si>
  <si>
    <t>Thu Jun 25 05:20:21 PDT 2009</t>
  </si>
  <si>
    <t>tiaraulia</t>
  </si>
  <si>
    <t>wonders if they are really here with me...  http://plurk.com/p/13v29w</t>
  </si>
  <si>
    <t>http://twitpic.com/8d63v - My poor poor shoes is yellow &amp;amp; aged! Anyone knows how to make it look healthier?  but whatever, I'm gonna b ...</t>
  </si>
  <si>
    <t>Thu Jun 25 05:20:22 PDT 2009</t>
  </si>
  <si>
    <t xml:space="preserve">@the236diner I am lost. Please help me find a good home. </t>
  </si>
  <si>
    <t>Thu Jun 25 05:20:25 PDT 2009</t>
  </si>
  <si>
    <t>chekkieross</t>
  </si>
  <si>
    <t xml:space="preserve">is tempted to go watch Meet the Robinsons in the other room with her sisters but I have homework to do. *sob* </t>
  </si>
  <si>
    <t>Thu Jun 25 05:20:26 PDT 2009</t>
  </si>
  <si>
    <t xml:space="preserve">@jonasbbzx3 Hiii ;/ Gawd Aarti hurt mee &amp;quot;Te estas pasando&amp;quot; Just cuz she said something &amp;amp; I was like &amp;quot;U're blackmailing like prateek&amp;quot; </t>
  </si>
  <si>
    <t>Thu Jun 25 05:20:27 PDT 2009</t>
  </si>
  <si>
    <t xml:space="preserve">here we go...flaming unrecognised transaction on my bank account </t>
  </si>
  <si>
    <t>jellypel</t>
  </si>
  <si>
    <t xml:space="preserve">is going to pregnant forever.  </t>
  </si>
  <si>
    <t xml:space="preserve">i can't open my carmex because my hands have hand cream on </t>
  </si>
  <si>
    <t>Thu Jun 25 05:20:28 PDT 2009</t>
  </si>
  <si>
    <t xml:space="preserve">Looks like its goin 2 rain, i hav shorts on </t>
  </si>
  <si>
    <t>I was just cleaning out my voice mail box and have the very 1st message my ex sent.    BOO HOO!</t>
  </si>
  <si>
    <t>Thu Jun 25 05:20:30 PDT 2009</t>
  </si>
  <si>
    <t>Emmibobs</t>
  </si>
  <si>
    <t xml:space="preserve">wants to be out in the sunshiiiine not stuck insdide at work!! </t>
  </si>
  <si>
    <t>darcebobarce</t>
  </si>
  <si>
    <t>Grumpy because I'm not feeling well. Stomach and allergy issues.  Furthermore, Bing stop copying Kayak! http://bit.ly/cgrzy</t>
  </si>
  <si>
    <t>Thu Jun 25 05:20:32 PDT 2009</t>
  </si>
  <si>
    <t>also no ones gave me a job yet  nothing worse than actually pure trying and just not hearing anything.</t>
  </si>
  <si>
    <t>Thu Jun 25 05:20:33 PDT 2009</t>
  </si>
  <si>
    <t>satai</t>
  </si>
  <si>
    <t xml:space="preserve">@chinin Vedu </t>
  </si>
  <si>
    <t>ashleyrager</t>
  </si>
  <si>
    <t xml:space="preserve">@Apoteker oh and thanks for calling me back. Todd and I had a meter question </t>
  </si>
  <si>
    <t>Thu Jun 25 05:20:34 PDT 2009</t>
  </si>
  <si>
    <t>skittlesgab</t>
  </si>
  <si>
    <t xml:space="preserve">Just woke up. Not feeling well </t>
  </si>
  <si>
    <t>Thu Jun 25 05:20:35 PDT 2009</t>
  </si>
  <si>
    <t xml:space="preserve">sup guyss,what did i miss tonight anything exciting, i had a terrible night,ahah nah its alright spilt a medium coke right down my front </t>
  </si>
  <si>
    <t>Thu Jun 25 05:20:36 PDT 2009</t>
  </si>
  <si>
    <t>iplaygod</t>
  </si>
  <si>
    <t>feeling shite  just wanted a nice day.</t>
  </si>
  <si>
    <t xml:space="preserve">Lust has to be the lamest of sins. Not only can I not do something, I can't even think about it </t>
  </si>
  <si>
    <t>Thu Jun 25 05:20:38 PDT 2009</t>
  </si>
  <si>
    <t xml:space="preserve">talking to Dani on yahoo... but she's got to go to workkkkk  NO FAIR </t>
  </si>
  <si>
    <t xml:space="preserve">i miss karaoke and general singing.. @ja_bam need jamming bad.. Why can't janice be healthy </t>
  </si>
  <si>
    <t>Thu Jun 25 05:20:40 PDT 2009</t>
  </si>
  <si>
    <t xml:space="preserve">I'm up just in time to cut the lawn. New PRS guitar comes to my house today just in time for my euro tour! A lot to do before I leave tho </t>
  </si>
  <si>
    <t>Thu Jun 25 05:20:47 PDT 2009</t>
  </si>
  <si>
    <t>Still in the que for xfactor, this is taking far too long!  hurry up!</t>
  </si>
  <si>
    <t>Thu Jun 25 05:20:48 PDT 2009</t>
  </si>
  <si>
    <t>LaurenLouisex3</t>
  </si>
  <si>
    <t>Is hopin tomoro and today fly by! I hate work experience.   X</t>
  </si>
  <si>
    <t>Thu Jun 25 05:20:49 PDT 2009</t>
  </si>
  <si>
    <t xml:space="preserve">Traffic is horrible. What is the deal? I am sitting still on the highway </t>
  </si>
  <si>
    <t>Thu Jun 25 05:20:51 PDT 2009</t>
  </si>
  <si>
    <t xml:space="preserve">anyone go to the nascar/cassidy party last night? i was too tired </t>
  </si>
  <si>
    <t>@Lexapalooza  ... did you manage to score any?</t>
  </si>
  <si>
    <t>Thu Jun 25 05:20:56 PDT 2009</t>
  </si>
  <si>
    <t>mlosty</t>
  </si>
  <si>
    <t>;_; was taxd nearly half my wages.  dnt thes ppl realise im g2g on holiday next week</t>
  </si>
  <si>
    <t xml:space="preserve">Tissues, airwaves and eye drops are an essential atm with me. Damn hayfever  on the bright side, shopping with Zoey </t>
  </si>
  <si>
    <t>Thu Jun 25 05:20:58 PDT 2009</t>
  </si>
  <si>
    <t>yakyak</t>
  </si>
  <si>
    <t>@joshuaradin you forgot your &amp;quot;eiswÃ¼rfelbeutel&amp;quot; @gleis22 's backstage room.   http://bit.ly/1ai6wx</t>
  </si>
  <si>
    <t xml:space="preserve">@VonBon Think J finishes nursery Wed so free Mon/ Tues / Wed PM and Fri all day.  I think. I'm so disorganised </t>
  </si>
  <si>
    <t>Thu Jun 25 05:21:04 PDT 2009</t>
  </si>
  <si>
    <t>lightinaugust</t>
  </si>
  <si>
    <t xml:space="preserve">@twobdesired Um our guy is no longer on Twitter </t>
  </si>
  <si>
    <t>Thu Jun 25 05:21:05 PDT 2009</t>
  </si>
  <si>
    <t xml:space="preserve">Make that 3 </t>
  </si>
  <si>
    <t>Thu Jun 25 05:21:06 PDT 2009</t>
  </si>
  <si>
    <t>@WaTaFoLLowRJess Dammmm jess u tweet like every 5 days  lol</t>
  </si>
  <si>
    <t>Thu Jun 25 05:21:08 PDT 2009</t>
  </si>
  <si>
    <t xml:space="preserve">getting overly sweaty palms </t>
  </si>
  <si>
    <t>Thu Jun 25 05:21:10 PDT 2009</t>
  </si>
  <si>
    <t xml:space="preserve">is struggling with a dodgy coffee bag &amp;amp; UHT milk - oh the pain &amp;amp; suffering! </t>
  </si>
  <si>
    <t xml:space="preserve">i really really really want to watch &amp;quot;Yang Yang&amp;quot;   </t>
  </si>
  <si>
    <t>MikeHosier</t>
  </si>
  <si>
    <t xml:space="preserve">arg...the monitor I use with my MacBook Pro at home died in the middle of a design job </t>
  </si>
  <si>
    <t>Thu Jun 25 05:21:11 PDT 2009</t>
  </si>
  <si>
    <t xml:space="preserve">I DON'T WANT THAT NEW YT LAYOUT! </t>
  </si>
  <si>
    <t>Thu Jun 25 05:21:13 PDT 2009</t>
  </si>
  <si>
    <t>Rhezma</t>
  </si>
  <si>
    <t xml:space="preserve">Somebody help me... I'm so tired... </t>
  </si>
  <si>
    <t>Thu Jun 25 05:21:17 PDT 2009</t>
  </si>
  <si>
    <t>AptsForRent</t>
  </si>
  <si>
    <t>'Ready2Move?' Video Contest is officially over!  Winners will be announced in a couple days, thanks to everyone who participated!!</t>
  </si>
  <si>
    <t>Thu Jun 25 05:21:22 PDT 2009</t>
  </si>
  <si>
    <t>Silvvei1987</t>
  </si>
  <si>
    <t>@THE_REAL_SHAQ  why i cant follow you, i clicked follow, but it doesnt follow, such a disappointment</t>
  </si>
  <si>
    <t>Thu Jun 25 05:21:23 PDT 2009</t>
  </si>
  <si>
    <t xml:space="preserve">@basantam lol yeah. But now that I think of it, I'm so not cute while drooling &amp;amp; he may think I'm a rabid pot hound </t>
  </si>
  <si>
    <t>Thu Jun 25 05:21:26 PDT 2009</t>
  </si>
  <si>
    <t>SpotKolour</t>
  </si>
  <si>
    <t xml:space="preserve">@WizeKidCade  am re buffering my life at the mo and adding some pluggins.... motjie linning in ten days! </t>
  </si>
  <si>
    <t xml:space="preserve">@dianecass me too mom, me too...boo, no sleep last night, too hot and too stressed </t>
  </si>
  <si>
    <t xml:space="preserve">@ethicalhack3r Recruitment process? If you think Windows Firewall is the solution to all security problems then you've got the job?... </t>
  </si>
  <si>
    <t xml:space="preserve">Google's still down outside of major cities </t>
  </si>
  <si>
    <t>Thu Jun 25 05:21:30 PDT 2009</t>
  </si>
  <si>
    <t>GPOFGM</t>
  </si>
  <si>
    <t xml:space="preserve">Found a brand new Laurel K. Hamilton book by chance at the grocery last night...haven't had a chance to crack it open, yet! </t>
  </si>
  <si>
    <t>Thu Jun 25 05:21:32 PDT 2009</t>
  </si>
  <si>
    <t>CarleenBarry</t>
  </si>
  <si>
    <t xml:space="preserve">No beach or boating today... pre uni work n train tickets oh and fucking DELL </t>
  </si>
  <si>
    <t>Thu Jun 25 05:21:39 PDT 2009</t>
  </si>
  <si>
    <t xml:space="preserve">That's what I have @masontech mine is the wallet skin case and it is rubbish because it is neither a wallet nor protection for my iPhone </t>
  </si>
  <si>
    <t>Thu Jun 25 05:21:40 PDT 2009</t>
  </si>
  <si>
    <t>My favorite jeweler closed shop and moved to Atlanta.   Now who do I turn to for my &amp;quot;bling&amp;quot; fix?</t>
  </si>
  <si>
    <t>Thu Jun 25 05:21:41 PDT 2009</t>
  </si>
  <si>
    <t xml:space="preserve">@CullenHouse they didn't play it last night at my theater either </t>
  </si>
  <si>
    <t>michaelzavala</t>
  </si>
  <si>
    <t>@chelseamakela I promise I'll watch it! I'll let you know as soon as I do. Everything is great...besides not seeing DF yet...  &amp;lt;-sad face</t>
  </si>
  <si>
    <t>Thu Jun 25 05:21:43 PDT 2009</t>
  </si>
  <si>
    <t>ILoveYouBunches</t>
  </si>
  <si>
    <t xml:space="preserve">Yes i know its really early to be twittering but i have to wake up at this time so i can get home in time for practice. </t>
  </si>
  <si>
    <t>Thu Jun 25 05:21:45 PDT 2009</t>
  </si>
  <si>
    <t>Serious sleep deprivation!! Only got 3 hours of sleep last night  and 4.5 the night before!! I'm a walking zombie... Red bulls FTW!!</t>
  </si>
  <si>
    <t>Thu Jun 25 05:21:47 PDT 2009</t>
  </si>
  <si>
    <t xml:space="preserve">@foodandhowtoeat lol si no? nada paycheck almost spent </t>
  </si>
  <si>
    <t>LuvLene09</t>
  </si>
  <si>
    <t>Mornin twitterville whats been up?  Got a big bio test this mornin not so sure of myself send up a prayer 4 ur girl  holla later</t>
  </si>
  <si>
    <t>Thu Jun 25 05:21:50 PDT 2009</t>
  </si>
  <si>
    <t>Mangorunner</t>
  </si>
  <si>
    <t>@PainterNik I was very bummed when I woke us this am to find just more clouds   when will new england see the sun!</t>
  </si>
  <si>
    <t>Thu Jun 25 05:21:52 PDT 2009</t>
  </si>
  <si>
    <t xml:space="preserve">I keep thinking its friday </t>
  </si>
  <si>
    <t>Thu Jun 25 05:21:55 PDT 2009</t>
  </si>
  <si>
    <t xml:space="preserve">On;y been up for like 15 or 16 hours </t>
  </si>
  <si>
    <t>Thu Jun 25 05:21:56 PDT 2009</t>
  </si>
  <si>
    <t>otheybarney</t>
  </si>
  <si>
    <t xml:space="preserve">tired so much </t>
  </si>
  <si>
    <t>Thu Jun 25 05:21:57 PDT 2009</t>
  </si>
  <si>
    <t xml:space="preserve">@ahj RIP The Bay, Aberystwyth! No more nights in The Bay </t>
  </si>
  <si>
    <t>Thu Jun 25 05:21:58 PDT 2009</t>
  </si>
  <si>
    <t xml:space="preserve">@StevieHart I will be very sad.... </t>
  </si>
  <si>
    <t>Thu Jun 25 05:21:59 PDT 2009</t>
  </si>
  <si>
    <t>kat294purr</t>
  </si>
  <si>
    <t xml:space="preserve">i feel bad for momo tan... i hope she will find the way out of sadness... </t>
  </si>
  <si>
    <t>I am a HSC student. Why am I pulling out my books for an ext 1 maths exam at 10.21pm the night before the task? Don't answer that..  #fail</t>
  </si>
  <si>
    <t>Thu Jun 25 05:22:03 PDT 2009</t>
  </si>
  <si>
    <t xml:space="preserve">still at home... gonna go in 30 minutes... my heart is beating fast... </t>
  </si>
  <si>
    <t>@sydlawrence that sucks  I wish IE6 would go away</t>
  </si>
  <si>
    <t>Thu Jun 25 05:22:04 PDT 2009</t>
  </si>
  <si>
    <t>coderjones</t>
  </si>
  <si>
    <t xml:space="preserve">@pauldangerkile yikes! I've had a flood when a hot water tank overflowed. I understand how not fun it is. </t>
  </si>
  <si>
    <t>Thu Jun 25 05:22:06 PDT 2009</t>
  </si>
  <si>
    <t xml:space="preserve">@breadsecrets Yeah, read that. Cast iron cookware doesn't exist here. Won't get any until next time we go out of country. </t>
  </si>
  <si>
    <t>Thu Jun 25 05:22:07 PDT 2009</t>
  </si>
  <si>
    <t xml:space="preserve">Windows evernote client is a bit clunky compared to OS X </t>
  </si>
  <si>
    <t>Thu Jun 25 05:22:08 PDT 2009</t>
  </si>
  <si>
    <t>kehale</t>
  </si>
  <si>
    <t xml:space="preserve">@JBreen09 Wish it was my every day view, but was just for a meeting we had yesterday. Normally I'm trapped in a cubicle with no windows </t>
  </si>
  <si>
    <t>Thu Jun 25 05:22:09 PDT 2009</t>
  </si>
  <si>
    <t>michaelsteedley</t>
  </si>
  <si>
    <t xml:space="preserve">will miss home because I'm going to summer camp </t>
  </si>
  <si>
    <t>Want to go to sleep .. OMG  missing my boo</t>
  </si>
  <si>
    <t>Thu Jun 25 05:22:10 PDT 2009</t>
  </si>
  <si>
    <t>anitasontag</t>
  </si>
  <si>
    <t>Thu Jun 25 05:22:11 PDT 2009</t>
  </si>
  <si>
    <t xml:space="preserve">@TaperJeanGirl same haha well until franz play on saturday </t>
  </si>
  <si>
    <t>@Krankitupmag LOL mentally yes but physically no cause my tummy aches  thanks buddy</t>
  </si>
  <si>
    <t>Thu Jun 25 05:22:13 PDT 2009</t>
  </si>
  <si>
    <t>@CallyGage you know that  i think we shall be seeing you on sunday! reunion</t>
  </si>
  <si>
    <t>Thu Jun 25 05:22:14 PDT 2009</t>
  </si>
  <si>
    <t>Cant stop this fetish for shoes nd food.  I ought to die in books nd not food.</t>
  </si>
  <si>
    <t>Thu Jun 25 05:22:16 PDT 2009</t>
  </si>
  <si>
    <t>tobyparkin</t>
  </si>
  <si>
    <t xml:space="preserve">@AndrewThorpe if only! No such luck, It's just a lot of powerpoint slides. </t>
  </si>
  <si>
    <t>Thu Jun 25 05:22:17 PDT 2009</t>
  </si>
  <si>
    <t>yewy1</t>
  </si>
  <si>
    <t xml:space="preserve">I need to start this assignment on E-commerce today or else !!!!! </t>
  </si>
  <si>
    <t>Thu Jun 25 05:22:18 PDT 2009</t>
  </si>
  <si>
    <t>dragnlady69</t>
  </si>
  <si>
    <t xml:space="preserve">Graveyard tonight </t>
  </si>
  <si>
    <t>Thu Jun 25 05:22:21 PDT 2009</t>
  </si>
  <si>
    <t xml:space="preserve">Lesson learnt. Don't stick cotton tip in too deep. Now I'm on ear drops &amp;amp; the doc will use a syringe in my ear on Tuesday </t>
  </si>
  <si>
    <t>Thu Jun 25 05:22:25 PDT 2009</t>
  </si>
  <si>
    <t xml:space="preserve">@vintagepolka Yeah. Next Friday. </t>
  </si>
  <si>
    <t>Thu Jun 25 05:22:27 PDT 2009</t>
  </si>
  <si>
    <t>Shit jus found granny is in hospital ill go now  hope alls ok!!</t>
  </si>
  <si>
    <t>Thu Jun 25 05:22:28 PDT 2009</t>
  </si>
  <si>
    <t xml:space="preserve">why doesn't my pic show up when I tweetsearch? </t>
  </si>
  <si>
    <t>Thu Jun 25 05:22:42 PDT 2009</t>
  </si>
  <si>
    <t xml:space="preserve">@TheFamulus @swickes Feel free to force me to watch it ... just PUH-LEASE do not make me eat popcorn at the same time </t>
  </si>
  <si>
    <t>Thu Jun 25 05:22:47 PDT 2009</t>
  </si>
  <si>
    <t>GE_Anderson</t>
  </si>
  <si>
    <t xml:space="preserve">Met @gregorylent this afternoon IRL. What an infectious joie de vivre! Sorry I had to run off to an interview. </t>
  </si>
  <si>
    <t xml:space="preserve">just had to leave my first etsy neg, sad </t>
  </si>
  <si>
    <t>Thu Jun 25 05:22:48 PDT 2009</t>
  </si>
  <si>
    <t xml:space="preserve">i keep thinkin todays friday </t>
  </si>
  <si>
    <t>Thu Jun 25 05:22:49 PDT 2009</t>
  </si>
  <si>
    <t xml:space="preserve">@joincidence I've been doing the same and I don't get mine til July! </t>
  </si>
  <si>
    <t>Thu Jun 25 05:22:50 PDT 2009</t>
  </si>
  <si>
    <t xml:space="preserve">off to work. i mean, homeworks! haha! ugghh </t>
  </si>
  <si>
    <t>Thu Jun 25 05:22:52 PDT 2009</t>
  </si>
  <si>
    <t xml:space="preserve">Good morning! I woke up with a terrible headache </t>
  </si>
  <si>
    <t>Ztatum22</t>
  </si>
  <si>
    <t>missin my baby!!  in class til 5!!</t>
  </si>
  <si>
    <t>Thu Jun 25 05:22:53 PDT 2009</t>
  </si>
  <si>
    <t xml:space="preserve">Is working like 3 billion hours at work over the next few weeks </t>
  </si>
  <si>
    <t>Thu Jun 25 05:22:54 PDT 2009</t>
  </si>
  <si>
    <t>@misterdude aww...that sucks!  *hugs*</t>
  </si>
  <si>
    <t>Thu Jun 25 05:22:55 PDT 2009</t>
  </si>
  <si>
    <t>YoshikawaKei</t>
  </si>
  <si>
    <t>Thu Jun 25 05:22:58 PDT 2009</t>
  </si>
  <si>
    <t xml:space="preserve">i'm sure i've got a huge list of things to do but for the life of me i can't find it or be bothered to look -- i'm not well </t>
  </si>
  <si>
    <t>buzzbeard</t>
  </si>
  <si>
    <t xml:space="preserve">5:20am sitting at bus stop. GSTâ„¢ isn't fun this early in the morning. </t>
  </si>
  <si>
    <t>Thu Jun 25 05:22:59 PDT 2009</t>
  </si>
  <si>
    <t>Lost my tablet pen  I dont know what to do...</t>
  </si>
  <si>
    <t>Thu Jun 25 05:23:08 PDT 2009</t>
  </si>
  <si>
    <t xml:space="preserve">Diarrhea is not funny. </t>
  </si>
  <si>
    <t>Thu Jun 25 05:23:18 PDT 2009</t>
  </si>
  <si>
    <t>katieteacake</t>
  </si>
  <si>
    <t xml:space="preserve">how do you remove followers from your actual followers list? blocked them but they ARE STILL THERE </t>
  </si>
  <si>
    <t>Thu Jun 25 05:23:22 PDT 2009</t>
  </si>
  <si>
    <t>YourFilm_KO</t>
  </si>
  <si>
    <t xml:space="preserve">Got a slap on the wrist from Twitter for allowing Phishermen into my account </t>
  </si>
  <si>
    <t>Thu Jun 25 05:23:23 PDT 2009</t>
  </si>
  <si>
    <t xml:space="preserve">@Mangorunner I looked at the weather calendar there were only 6 sunny days this month and about 10 last month. Too much sad rain </t>
  </si>
  <si>
    <t>Thu Jun 25 05:23:26 PDT 2009</t>
  </si>
  <si>
    <t xml:space="preserve">Up. So nervous. Oh lord. </t>
  </si>
  <si>
    <t xml:space="preserve">needs someone to talk to her </t>
  </si>
  <si>
    <t>thesnackbrands</t>
  </si>
  <si>
    <t xml:space="preserve">i read the most horrific thing ever....it's so disgusting... and so sad... </t>
  </si>
  <si>
    <t>Thu Jun 25 05:23:27 PDT 2009</t>
  </si>
  <si>
    <t>snoble06</t>
  </si>
  <si>
    <t xml:space="preserve">Yeah..and unfortunately my kids r early birds too </t>
  </si>
  <si>
    <t>Thu Jun 25 05:23:33 PDT 2009</t>
  </si>
  <si>
    <t>MarrianLovepie</t>
  </si>
  <si>
    <t xml:space="preserve">Farkle on facebook is too dang addicting </t>
  </si>
  <si>
    <t>Thu Jun 25 05:23:34 PDT 2009</t>
  </si>
  <si>
    <t>nyl_aaarehs</t>
  </si>
  <si>
    <t xml:space="preserve">feels really tired of all these nonsense plz, haiz </t>
  </si>
  <si>
    <t>Thu Jun 25 05:23:39 PDT 2009</t>
  </si>
  <si>
    <t>aoladdict</t>
  </si>
  <si>
    <t xml:space="preserve">doesn't have much planned for today, save for watching some netflixed DVDs and keeping cool with my puppy...Boss BR-8 still in the shop.  </t>
  </si>
  <si>
    <t>wants to be on  diet,,,  but i cant~</t>
  </si>
  <si>
    <t>Thu Jun 25 05:23:42 PDT 2009</t>
  </si>
  <si>
    <t xml:space="preserve">some bizarre foreign lady offered me a lift in her nissan micra as well, but i declined </t>
  </si>
  <si>
    <t>Thu Jun 25 05:23:43 PDT 2009</t>
  </si>
  <si>
    <t xml:space="preserve">The meds are making me feel yucky and wobbly. Dont like it </t>
  </si>
  <si>
    <t>Thu Jun 25 05:23:44 PDT 2009</t>
  </si>
  <si>
    <t>I'm bummed cause I can't vote for the Teen Choice Awards as I am no longer a teen.  Ah, the woes of growing up.</t>
  </si>
  <si>
    <t>Thu Jun 25 05:23:45 PDT 2009</t>
  </si>
  <si>
    <t>gisat</t>
  </si>
  <si>
    <t xml:space="preserve">still raining, hopefully the weather will improve </t>
  </si>
  <si>
    <t>Thu Jun 25 05:23:46 PDT 2009</t>
  </si>
  <si>
    <t>@Daria67 I went with my brothers and sister-in-law! They wanted to see it  I wanted to see The Hangover ^-^</t>
  </si>
  <si>
    <t>Thu Jun 25 05:23:47 PDT 2009</t>
  </si>
  <si>
    <t>clairel0vesy0u</t>
  </si>
  <si>
    <t xml:space="preserve">I think my world is getting worst. what's happening? If I could just turn back the time that was so colorful and happy. </t>
  </si>
  <si>
    <t>LukeWilly</t>
  </si>
  <si>
    <t xml:space="preserve">feels like shitttttt. had to take a day off </t>
  </si>
  <si>
    <t>Thu Jun 25 05:23:51 PDT 2009</t>
  </si>
  <si>
    <t>LindsayHutton</t>
  </si>
  <si>
    <t xml:space="preserve">@MichaelLamb Bwa! Where did you get them, how much, etc...?? I'm wicked jealous </t>
  </si>
  <si>
    <t>Thu Jun 25 05:23:52 PDT 2009</t>
  </si>
  <si>
    <t>BEAUTIFULROBIN</t>
  </si>
  <si>
    <t xml:space="preserve">TODAY IS MY BITRHDAY JUNE 25 BUT DON'T HAVE NOTHING TO DO BUT JUST SIT IN THE HOUSE ALL DAY SUCK.. </t>
  </si>
  <si>
    <t>Thu Jun 25 05:23:53 PDT 2009</t>
  </si>
  <si>
    <t>Thu Jun 25 05:23:56 PDT 2009</t>
  </si>
  <si>
    <t xml:space="preserve">@feliciaday i totally understand about multi-toon leveling.  definitely not efficient.  i've got 9 toons to level up.  </t>
  </si>
  <si>
    <t>Thu Jun 25 05:23:59 PDT 2009</t>
  </si>
  <si>
    <t xml:space="preserve">@banquetrecords Do you have to rearrange Doherty for when eeeeeverybody will be on holiday? </t>
  </si>
  <si>
    <t>Thu Jun 25 05:24:00 PDT 2009</t>
  </si>
  <si>
    <t>KalieMott</t>
  </si>
  <si>
    <t xml:space="preserve">Nah even know how to work this shit!   gota get on off ma ass n walk all the way home </t>
  </si>
  <si>
    <t>Thu Jun 25 05:24:06 PDT 2009</t>
  </si>
  <si>
    <t>carmakerr</t>
  </si>
  <si>
    <t xml:space="preserve">i can't get the hang of this shit. </t>
  </si>
  <si>
    <t>Thu Jun 25 05:24:10 PDT 2009</t>
  </si>
  <si>
    <t xml:space="preserve">@gagadailydotcom Yaaaaay. I missed GaGaDaily. </t>
  </si>
  <si>
    <t>Thu Jun 25 05:24:11 PDT 2009</t>
  </si>
  <si>
    <t xml:space="preserve">@aaronbassett Does smoking dull the hayfever?? I smoke and my eyes and nose keep leaking! </t>
  </si>
  <si>
    <t>@justmonique im dying to go but i cant cause im manager thurs nyts  BUT im takin the night off for the stealing o'neal</t>
  </si>
  <si>
    <t>Thu Jun 25 05:24:13 PDT 2009</t>
  </si>
  <si>
    <t xml:space="preserve">mum, dad and yas leave me tomoz for 2 whole weeks </t>
  </si>
  <si>
    <t xml:space="preserve">@devynburton I sent my comment a few days ago. Just had those emails come to me, so I gave up, lol! sorry you can't see them anymore </t>
  </si>
  <si>
    <t>Thu Jun 25 05:24:15 PDT 2009</t>
  </si>
  <si>
    <t>JaseGoody</t>
  </si>
  <si>
    <t xml:space="preserve">Had a nice lunch at his parents! Now back at work though </t>
  </si>
  <si>
    <t xml:space="preserve">So sick. Someone look after me please!!!!! </t>
  </si>
  <si>
    <t>Thu Jun 25 05:24:16 PDT 2009</t>
  </si>
  <si>
    <t>@Nziokxs hey hey hey! How goes it?! Me = Exhaussssted!!  Got cookies and milk?! *Eh, even a massage will do*</t>
  </si>
  <si>
    <t>sallyally01</t>
  </si>
  <si>
    <t xml:space="preserve">my usual housework!! SO boring </t>
  </si>
  <si>
    <t>Thu Jun 25 05:24:17 PDT 2009</t>
  </si>
  <si>
    <t xml:space="preserve">Not loving today so far - got to be honest.  My usual chirpy veneer has been somewhat chipped. They're even going for @stephenfry now! </t>
  </si>
  <si>
    <t>Thu Jun 25 05:24:23 PDT 2009</t>
  </si>
  <si>
    <t xml:space="preserve">Vender swallowed my Â£2 so I dont have any lunch! Boo vending machine </t>
  </si>
  <si>
    <t>Thu Jun 25 05:24:26 PDT 2009</t>
  </si>
  <si>
    <t xml:space="preserve">@electropoof omg! Thank you. Gotta love twitter. Pity I don't have a stupid mastercard debit card </t>
  </si>
  <si>
    <t>Thu Jun 25 05:24:29 PDT 2009</t>
  </si>
  <si>
    <t>JollyAbi</t>
  </si>
  <si>
    <t xml:space="preserve">left my phone at home today! Feel cut off from the world </t>
  </si>
  <si>
    <t>Thu Jun 25 05:24:32 PDT 2009</t>
  </si>
  <si>
    <t>Julie90210</t>
  </si>
  <si>
    <t xml:space="preserve">@pieceofthepie jailbreaking my fone killed it </t>
  </si>
  <si>
    <t>Thu Jun 25 05:24:35 PDT 2009</t>
  </si>
  <si>
    <t xml:space="preserve">wish the kids tv hadn't been taken away for the morning..its more of a punishment to me </t>
  </si>
  <si>
    <t>Thu Jun 25 05:24:36 PDT 2009</t>
  </si>
  <si>
    <t xml:space="preserve">Sometimes life is shitty to really nice people </t>
  </si>
  <si>
    <t>Thu Jun 25 05:24:39 PDT 2009</t>
  </si>
  <si>
    <t>lampeight</t>
  </si>
  <si>
    <t xml:space="preserve">Don't ask why I'm watching The Saturdays on Loose Women... All I know is that they sound bloody awful </t>
  </si>
  <si>
    <t>allisbaby</t>
  </si>
  <si>
    <t>srsly,the sun's shining like 10 sec then those fuckin clouds comes and covers it.. bums me out  well, well.. i'm already pretty tanned ;)</t>
  </si>
  <si>
    <t>Thu Jun 25 05:24:48 PDT 2009</t>
  </si>
  <si>
    <t xml:space="preserve">Home early from school but I have to go back. I finished at 10:51 and I have to go back for 2:22. I have to leave in about 20 minutes </t>
  </si>
  <si>
    <t xml:space="preserve">Working and wants a radio in the office </t>
  </si>
  <si>
    <t xml:space="preserve">MISSING THAT MOMENT </t>
  </si>
  <si>
    <t>Thu Jun 25 05:24:49 PDT 2009</t>
  </si>
  <si>
    <t>blott12</t>
  </si>
  <si>
    <t xml:space="preserve">isn't feeling well at all this morning, I hate having allergies... But oh well still gotta do what needs to be done, class then work </t>
  </si>
  <si>
    <t>Thu Jun 25 05:24:52 PDT 2009</t>
  </si>
  <si>
    <t>AudrieWoody</t>
  </si>
  <si>
    <t xml:space="preserve">Stayed up late and woke up late </t>
  </si>
  <si>
    <t>Thu Jun 25 05:24:54 PDT 2009</t>
  </si>
  <si>
    <t xml:space="preserve">@rashmid Didnt you have enough fun making fun of it last time   </t>
  </si>
  <si>
    <t>Thu Jun 25 05:24:55 PDT 2009</t>
  </si>
  <si>
    <t>adamsof</t>
  </si>
  <si>
    <t>Not convinced by Bristol uni anymore  and it was my fav beforehand, what to do</t>
  </si>
  <si>
    <t>Thu Jun 25 05:24:56 PDT 2009</t>
  </si>
  <si>
    <t xml:space="preserve">I'm not enjoying this whole waking up early thing during my summer </t>
  </si>
  <si>
    <t>Thu Jun 25 05:25:01 PDT 2009</t>
  </si>
  <si>
    <t>@liddesigns oh no! im sorry about that  bad experience with the buyer?</t>
  </si>
  <si>
    <t>Thu Jun 25 05:25:04 PDT 2009</t>
  </si>
  <si>
    <t>The orange juice line was too long.  lol! bummer!!</t>
  </si>
  <si>
    <t>Thu Jun 25 05:25:05 PDT 2009</t>
  </si>
  <si>
    <t>Michael_Alpe</t>
  </si>
  <si>
    <t>Housework makes Michael a dull (and potentially violent) boy, could really do with a game of cod4  but Matt is on the way! awesome!</t>
  </si>
  <si>
    <t>Thu Jun 25 05:25:13 PDT 2009</t>
  </si>
  <si>
    <t>I hv cereal bt no milk  some1 bring me a bowl of milk please! (Slightly heated). Am I the only one who microwaves my milk b4 eatn cereal?</t>
  </si>
  <si>
    <t>Thu Jun 25 05:25:15 PDT 2009</t>
  </si>
  <si>
    <t xml:space="preserve">I've been twitterless for the past few days cos the boyf's addicted to WoW! </t>
  </si>
  <si>
    <t>Thu Jun 25 05:25:26 PDT 2009</t>
  </si>
  <si>
    <t>fearlessfee</t>
  </si>
  <si>
    <t xml:space="preserve">I just wish we were all reading Amelia now in class,and Charlotte will start laughing.Then before lunch, we'll all go under the tree </t>
  </si>
  <si>
    <t>@MsTallica awww  I got up before midday, weird! We have a list of things to do as soon as Milf gets back from buying a cat water fountain</t>
  </si>
  <si>
    <t>Thu Jun 25 05:25:27 PDT 2009</t>
  </si>
  <si>
    <t xml:space="preserve">@ReggieMagz I haave yet to experience chik fil a breakfast!!!! </t>
  </si>
  <si>
    <t>Thu Jun 25 05:25:29 PDT 2009</t>
  </si>
  <si>
    <t>y0urFutureEx</t>
  </si>
  <si>
    <t>@officialTila  Aww. . .you went to sleep already!?!    Maybe I should feel like that kid that tried to give Megan Fox a rose. LOL</t>
  </si>
  <si>
    <t>Thu Jun 25 05:25:32 PDT 2009</t>
  </si>
  <si>
    <t>says no one is replying me  http://plurk.com/p/13v484</t>
  </si>
  <si>
    <t>my Dad has pneumonia so has gone in for IV antibiotics  should only be 2 days though, then he can have oral.</t>
  </si>
  <si>
    <t>Thu Jun 25 05:25:34 PDT 2009</t>
  </si>
  <si>
    <t xml:space="preserve">@thenoodleator Ugh!! </t>
  </si>
  <si>
    <t xml:space="preserve">@craigy1 Hot and sunny here, but I'm cleaning </t>
  </si>
  <si>
    <t>Thu Jun 25 05:25:35 PDT 2009</t>
  </si>
  <si>
    <t xml:space="preserve">@lanieblackstone nooooo! That is horrible! I hate when I get stuck on my phone </t>
  </si>
  <si>
    <t>Thu Jun 25 05:25:36 PDT 2009</t>
  </si>
  <si>
    <t xml:space="preserve">My dreams are getting weird. I don't wanna sleep anymore </t>
  </si>
  <si>
    <t>eenalol</t>
  </si>
  <si>
    <t>@immin it goes alrite, just been for a swim, must go to work later  have an interview next week. so life isn't all that exciting, haha, u?</t>
  </si>
  <si>
    <t>Thu Jun 25 05:25:37 PDT 2009</t>
  </si>
  <si>
    <t xml:space="preserve">Being at edison is like being back in high school. I miss UCF </t>
  </si>
  <si>
    <t xml:space="preserve">@artyjill really train on a orange ?? Lol it's somthing i wouldent like 2 do  I've got loads of tatts but I still hate needles </t>
  </si>
  <si>
    <t>Thu Jun 25 05:25:38 PDT 2009</t>
  </si>
  <si>
    <t xml:space="preserve"> worst moment of my lifeeee... WILSON IS MOVING TO COLORADOOOO</t>
  </si>
  <si>
    <t xml:space="preserve">Watching Miami Ink. I so wish I could get my tattoo </t>
  </si>
  <si>
    <t>Thu Jun 25 05:25:41 PDT 2009</t>
  </si>
  <si>
    <t xml:space="preserve">@alejoplay I like it, but the only things that grab me are the songs I've had for a while now, and even they're starting to wear thin. </t>
  </si>
  <si>
    <t>Thu Jun 25 05:25:42 PDT 2009</t>
  </si>
  <si>
    <t>And He Likes Turkish Soapoperas  Noo</t>
  </si>
  <si>
    <t>Thu Jun 25 05:25:43 PDT 2009</t>
  </si>
  <si>
    <t>CYDjennie</t>
  </si>
  <si>
    <t>@JoelGuelph I have more than one bike, but one's on loan, and the other has a broken axle  Maybe a third is necessary?!</t>
  </si>
  <si>
    <t>a E+ in math :'( i cry. its fcking shit!  cause that means that i have only a D in the attestation. -.- FUCK!</t>
  </si>
  <si>
    <t>Thu Jun 25 05:25:45 PDT 2009</t>
  </si>
  <si>
    <t>ycel_ycel008</t>
  </si>
  <si>
    <t>@ruthjoy86 still much better than mine!  tomorrow i don't have vacant time! LOL</t>
  </si>
  <si>
    <t>Thu Jun 25 05:25:48 PDT 2009</t>
  </si>
  <si>
    <t>jmterrell</t>
  </si>
  <si>
    <t xml:space="preserve"> my salon closed up shop.  guess that leaves options open to explore what indy's got to offer.  24th and delaware seems promising.</t>
  </si>
  <si>
    <t>Thu Jun 25 05:25:53 PDT 2009</t>
  </si>
  <si>
    <t xml:space="preserve">@missfrederica AS IF THAT WILL HAPPEN AGAIN! ))) His big concern now is mother. Too scared. Anyway, YES. I MISS THOSE DAYS. </t>
  </si>
  <si>
    <t>Thu Jun 25 05:25:54 PDT 2009</t>
  </si>
  <si>
    <t>@vInTaGeVioLeT yep  it wasn't too bad until last night, I think the stitches have come out or something</t>
  </si>
  <si>
    <t>Thu Jun 25 05:25:55 PDT 2009</t>
  </si>
  <si>
    <t>stephd18</t>
  </si>
  <si>
    <t xml:space="preserve">gone to get my hair done for grad!  then off to finish getting ready with the bestfriend. im going to miss you megg </t>
  </si>
  <si>
    <t>Thu Jun 25 05:25:56 PDT 2009</t>
  </si>
  <si>
    <t xml:space="preserve">Going crasy because i can't find anything for my pool party this is all megans fault!!!! </t>
  </si>
  <si>
    <t>Thu Jun 25 05:25:57 PDT 2009</t>
  </si>
  <si>
    <t xml:space="preserve">@rach_pwns_you quite. they only went shopping </t>
  </si>
  <si>
    <t>Thu Jun 25 05:26:01 PDT 2009</t>
  </si>
  <si>
    <t>my laptop won't switch on  i am now totally lost. eating a caramel Freddo to help calm down.</t>
  </si>
  <si>
    <t>Thu Jun 25 05:26:03 PDT 2009</t>
  </si>
  <si>
    <t>DevilDuck09</t>
  </si>
  <si>
    <t xml:space="preserve">I think my girlfriends cheating on me and i need a job im so depressed </t>
  </si>
  <si>
    <t>Thu Jun 25 05:26:07 PDT 2009</t>
  </si>
  <si>
    <t>LinaBella113</t>
  </si>
  <si>
    <t xml:space="preserve">I am actually sad this is the last full day of school. I am going to miss my entire first grade class. </t>
  </si>
  <si>
    <t xml:space="preserve">@kcarruthers me too, on that note goodnight lovely lady, hope to catch up again soon! Can't make bc in syd this weekend </t>
  </si>
  <si>
    <t>Thu Jun 25 05:26:11 PDT 2009</t>
  </si>
  <si>
    <t xml:space="preserve">another night of sleeping like shit, this has gotta stop </t>
  </si>
  <si>
    <t>Thu Jun 25 05:26:16 PDT 2009</t>
  </si>
  <si>
    <t>Eva64</t>
  </si>
  <si>
    <t xml:space="preserve">@V93 Violla can you please watch your language </t>
  </si>
  <si>
    <t xml:space="preserve">@milkred i think my friend's in contact with mai (she is like more fan than me sob haaha) but it's hard even for mai </t>
  </si>
  <si>
    <t>Thu Jun 25 05:26:18 PDT 2009</t>
  </si>
  <si>
    <t>e11fan417</t>
  </si>
  <si>
    <t xml:space="preserve">@gb_Joe wish I could have gone </t>
  </si>
  <si>
    <t>Thu Jun 25 05:26:19 PDT 2009</t>
  </si>
  <si>
    <t>PawPrintsMag</t>
  </si>
  <si>
    <t xml:space="preserve">@petwebdesigner Ahhhhhhh. If people would only do it. Most rely on FREE social networking alone (just like guy on LinkedIn). Sigh. </t>
  </si>
  <si>
    <t>Thu Jun 25 05:26:23 PDT 2009</t>
  </si>
  <si>
    <t>Taruk</t>
  </si>
  <si>
    <t xml:space="preserve">@Joddles Can I ask that you let me know what &amp;quot;The next big system&amp;quot; is, being a European, I cant even make it </t>
  </si>
  <si>
    <t>Thu Jun 25 05:26:24 PDT 2009</t>
  </si>
  <si>
    <t>joecamp</t>
  </si>
  <si>
    <t xml:space="preserve">@gerryc OH NO! Gerry's tweets are all EspaÃ±ol now </t>
  </si>
  <si>
    <t xml:space="preserve">Ah, i cannot be arsed. &amp;quot;Lifes a climb, but the views great&amp;quot; ... am stilla climbin' </t>
  </si>
  <si>
    <t xml:space="preserve">waiting for john, lynn and the kids to pick me up i really dont want to go anymore </t>
  </si>
  <si>
    <t>Thu Jun 25 05:26:26 PDT 2009</t>
  </si>
  <si>
    <t>ellentheemellon</t>
  </si>
  <si>
    <t xml:space="preserve">goin gto work soon boring  lol atleast i get paid! </t>
  </si>
  <si>
    <t>Thu Jun 25 05:26:28 PDT 2009</t>
  </si>
  <si>
    <t>@HauteNita  I tried sending a picture this morning and it stayed on the &amp;quot;sending to twitpic &amp;quot; screen forever! Is this wrong Nita?</t>
  </si>
  <si>
    <t>Thu Jun 25 05:26:30 PDT 2009</t>
  </si>
  <si>
    <t xml:space="preserve">@MissNiccy i want a job </t>
  </si>
  <si>
    <t>Thu Jun 25 05:26:31 PDT 2009</t>
  </si>
  <si>
    <t>stnihu</t>
  </si>
  <si>
    <t xml:space="preserve">@danni0908 if you help me do my room </t>
  </si>
  <si>
    <t>Thu Jun 25 05:26:33 PDT 2009</t>
  </si>
  <si>
    <t xml:space="preserve">@Giraffe_Rawr Thanks for ruining the meme </t>
  </si>
  <si>
    <t>Thu Jun 25 05:26:36 PDT 2009</t>
  </si>
  <si>
    <t xml:space="preserve">oh gosh, I slept so inconsistent last nite </t>
  </si>
  <si>
    <t>Thu Jun 25 05:26:37 PDT 2009</t>
  </si>
  <si>
    <t xml:space="preserve">@natashabailie no LOL, there's no food in the fridge </t>
  </si>
  <si>
    <t>Thu Jun 25 05:26:38 PDT 2009</t>
  </si>
  <si>
    <t xml:space="preserve">this isn't right </t>
  </si>
  <si>
    <t>Thu Jun 25 05:26:44 PDT 2009</t>
  </si>
  <si>
    <t>I miss Busted.  @amalinaaa ha seriously? Diorang semua babi hahaha</t>
  </si>
  <si>
    <t>Thu Jun 25 05:26:45 PDT 2009</t>
  </si>
  <si>
    <t>@Astronautics I'm really sorry that the trolls and spammers are getting in the way of your job.  Hope you find a way around it.</t>
  </si>
  <si>
    <t>Thu Jun 25 05:26:47 PDT 2009</t>
  </si>
  <si>
    <t>_Ourania_</t>
  </si>
  <si>
    <t xml:space="preserve">I'm at work..... </t>
  </si>
  <si>
    <t xml:space="preserve">Is listening to the rocket summer, for the first time in aggees. So very good. I don't feel well </t>
  </si>
  <si>
    <t>Thu Jun 25 05:26:52 PDT 2009</t>
  </si>
  <si>
    <t>jnbburgin</t>
  </si>
  <si>
    <t xml:space="preserve">Paying bills while the kids are still sleeping.  Not my favorite way to start the day!  </t>
  </si>
  <si>
    <t>Mzzzah</t>
  </si>
  <si>
    <t>My fffing laptp is dead  can't survive without u !</t>
  </si>
  <si>
    <t>Thu Jun 25 05:26:55 PDT 2009</t>
  </si>
  <si>
    <t>setenayg</t>
  </si>
  <si>
    <t xml:space="preserve">Having some hot drinks for my throat </t>
  </si>
  <si>
    <t>Thu Jun 25 05:27:00 PDT 2009</t>
  </si>
  <si>
    <t>@justads  Want me to sing you a lullaby?</t>
  </si>
  <si>
    <t>Thu Jun 25 05:27:01 PDT 2009</t>
  </si>
  <si>
    <t>jnheard</t>
  </si>
  <si>
    <t>@nscaife  but we already have Saturday plans. What time?</t>
  </si>
  <si>
    <t>Seems our registration process has a gremlin  Some new people haven't gotten their account notifications - my apologies - Grumpy CEO</t>
  </si>
  <si>
    <t>Thu Jun 25 05:27:03 PDT 2009</t>
  </si>
  <si>
    <t xml:space="preserve">I just had the best dream EVER. It was so vivid and sweet!! I'm mad I had to get up from it. I know I'll never have the same dream again </t>
  </si>
  <si>
    <t>Thu Jun 25 05:27:06 PDT 2009</t>
  </si>
  <si>
    <t>nvaroqua</t>
  </si>
  <si>
    <t xml:space="preserve">got a lemon muffin instead of a caramel &amp;amp; coffee one. Muffin ended in the trashcan. I guess it's best for my diet </t>
  </si>
  <si>
    <t>Thu Jun 25 05:27:09 PDT 2009</t>
  </si>
  <si>
    <t>nailpolishsuppl</t>
  </si>
  <si>
    <t>Hello everyone, I just received a list of discontinued OPI colors for 2009.  OPI will no longer produce theses 50 plus colors.</t>
  </si>
  <si>
    <t>Thu Jun 25 05:27:10 PDT 2009</t>
  </si>
  <si>
    <t xml:space="preserve">lol @exframebuilder Lust has to be the lamest of sins. Not only can I not do something, I can't even think about it </t>
  </si>
  <si>
    <t>Thu Jun 25 05:27:11 PDT 2009</t>
  </si>
  <si>
    <t xml:space="preserve">is not having any fun at all today. damn you JAIN SLEE </t>
  </si>
  <si>
    <t>Thu Jun 25 05:27:17 PDT 2009</t>
  </si>
  <si>
    <t>MattRowling</t>
  </si>
  <si>
    <t xml:space="preserve">is almost done with all this college work!!!!!! for this year </t>
  </si>
  <si>
    <t>Thu Jun 25 05:27:19 PDT 2009</t>
  </si>
  <si>
    <t xml:space="preserve">wages are fucked </t>
  </si>
  <si>
    <t>Thu Jun 25 05:27:26 PDT 2009</t>
  </si>
  <si>
    <t xml:space="preserve">@pbelyeu  well it started feeling nice outside @5 am---that is never a good sign  HEAT  </t>
  </si>
  <si>
    <t>Thu Jun 25 05:27:28 PDT 2009</t>
  </si>
  <si>
    <t>UzumakiXNaruto</t>
  </si>
  <si>
    <t xml:space="preserve">@hakumist (is too dumb to say it differently) but I'm just being honest </t>
  </si>
  <si>
    <t>Thu Jun 25 05:27:32 PDT 2009</t>
  </si>
  <si>
    <t xml:space="preserve">@AnotherDime it seems like we miss all the action @ night </t>
  </si>
  <si>
    <t>Karen_Jobim</t>
  </si>
  <si>
    <t>On my way to the airport it's ending unfortunately  snif snif ...</t>
  </si>
  <si>
    <t>Thu Jun 25 05:27:33 PDT 2009</t>
  </si>
  <si>
    <t>@HanSyntingRed Honestly, it's no where near as hot as it was supposed to be  How are you feeling today? X</t>
  </si>
  <si>
    <t>Thu Jun 25 05:27:51 PDT 2009</t>
  </si>
  <si>
    <t xml:space="preserve">Has the worst back ache ever and cant even go home </t>
  </si>
  <si>
    <t>Thu Jun 25 05:27:55 PDT 2009</t>
  </si>
  <si>
    <t>TeganMichelle</t>
  </si>
  <si>
    <t>Oh @CazMinx , @steven_mcg - sucks that @MashBunbury lost the battle   doh!! Are you seriously going to buy everyone a beer Steven? Crazy</t>
  </si>
  <si>
    <t>Thu Jun 25 05:27:58 PDT 2009</t>
  </si>
  <si>
    <t>CheapanCheerful</t>
  </si>
  <si>
    <t xml:space="preserve">laundry.... dreary dreary laundry </t>
  </si>
  <si>
    <t>Thu Jun 25 05:28:00 PDT 2009</t>
  </si>
  <si>
    <t xml:space="preserve">hey everyone my hubby @nickneagle is going to ER b/c he's got a really high fever &amp;amp; or dr sucks &amp;amp; isn't open - i'm home with kids </t>
  </si>
  <si>
    <t>gormez</t>
  </si>
  <si>
    <t xml:space="preserve">Back to Ankara from a really sad traffic accident story </t>
  </si>
  <si>
    <t>Thu Jun 25 05:28:02 PDT 2009</t>
  </si>
  <si>
    <t>Cillit Bang does not get spilt coffee of freshly hung wallpaper   My first bollock dropped today</t>
  </si>
  <si>
    <t>@arneybundchen i don't know  we spend that night together in the rooftops of that fucking mall. just me and him. ((((</t>
  </si>
  <si>
    <t>Thu Jun 25 05:28:06 PDT 2009</t>
  </si>
  <si>
    <t xml:space="preserve">@andrewschof I can't sky plus ITV as it's an extra channel on my SKY. Sky won't add ITV abroad for some reason </t>
  </si>
  <si>
    <t>Thu Jun 25 05:28:07 PDT 2009</t>
  </si>
  <si>
    <t>darrylproctorr</t>
  </si>
  <si>
    <t xml:space="preserve">Listening to My Heart Will Go On. What have I become? Not liking these confused moments I keep having. Want them to fuck off soon. </t>
  </si>
  <si>
    <t>Thu Jun 25 05:28:08 PDT 2009</t>
  </si>
  <si>
    <t xml:space="preserve">Back to work. I am totally unhappy about being awake this early. </t>
  </si>
  <si>
    <t>Thu Jun 25 05:28:09 PDT 2009</t>
  </si>
  <si>
    <t xml:space="preserve">does not enjoy packing things away </t>
  </si>
  <si>
    <t>Thu Jun 25 05:28:10 PDT 2009</t>
  </si>
  <si>
    <t>jimmyblake</t>
  </si>
  <si>
    <t xml:space="preserve">Eek - one of the headsets won't communicate with our VoIP handsets and we've got a Webinar to log into in a couple of minutes </t>
  </si>
  <si>
    <t>Thu Jun 25 05:28:12 PDT 2009</t>
  </si>
  <si>
    <t>bethbennett</t>
  </si>
  <si>
    <t>Waiting to take my cat to the vet @9:45. He got into a fight &amp;amp; has a bite on his foot  he's so angry that I won't let him back outside.</t>
  </si>
  <si>
    <t>Thu Jun 25 05:28:14 PDT 2009</t>
  </si>
  <si>
    <t>@rachy_babes yuh huh  not at the moment thanks lovely, i probably will when i start doing them haha.</t>
  </si>
  <si>
    <t xml:space="preserve">i hate this time in my life; i need holidays - so i can do 22.5 hours of maths paper; fuck my life </t>
  </si>
  <si>
    <t>Thu Jun 25 05:28:16 PDT 2009</t>
  </si>
  <si>
    <t>hannaliliosa</t>
  </si>
  <si>
    <t xml:space="preserve">Dear twitter, sorry if i haven't been updating you recently. My thesis class is killing me. </t>
  </si>
  <si>
    <t xml:space="preserve">is on her way to the hospital  im so sickk </t>
  </si>
  <si>
    <t>@zellyb Me too!  We'll shoot there together one day dear - just you wait. &amp;lt;3</t>
  </si>
  <si>
    <t>Thu Jun 25 05:28:19 PDT 2009</t>
  </si>
  <si>
    <t xml:space="preserve">wishing this headache would go away!!! </t>
  </si>
  <si>
    <t>Thu Jun 25 05:28:22 PDT 2009</t>
  </si>
  <si>
    <t>i_love_lamp</t>
  </si>
  <si>
    <t xml:space="preserve">Sitting outside work... Don't want to go in... </t>
  </si>
  <si>
    <t>Thu Jun 25 05:28:25 PDT 2009</t>
  </si>
  <si>
    <t>Naveen_fernando</t>
  </si>
  <si>
    <t xml:space="preserve">Having a damn fever </t>
  </si>
  <si>
    <t>Thu Jun 25 05:28:26 PDT 2009</t>
  </si>
  <si>
    <t xml:space="preserve">This is ridiculous. I've spent the entire morning doing things that are not anything to do with what I've to clean up before my holidays </t>
  </si>
  <si>
    <t>Thu Jun 25 05:28:28 PDT 2009</t>
  </si>
  <si>
    <t>@lloydpick Yeh the google group say its a profile problem, removed the profile and still nothing though. It just will not open at all  sux</t>
  </si>
  <si>
    <t>Thu Jun 25 05:28:29 PDT 2009</t>
  </si>
  <si>
    <t xml:space="preserve">The apple threads on WP move too slow </t>
  </si>
  <si>
    <t>Thu Jun 25 05:28:31 PDT 2009</t>
  </si>
  <si>
    <t>aras_p</t>
  </si>
  <si>
    <t xml:space="preserve">Just spent 7 hours debugging what looked like our plugin issue. Turns out the crash is caused by Google Gears </t>
  </si>
  <si>
    <t xml:space="preserve">@keemgreene lol No love i didnt eat nothing yet </t>
  </si>
  <si>
    <t>Thu Jun 25 05:28:34 PDT 2009</t>
  </si>
  <si>
    <t xml:space="preserve">Leaving key west </t>
  </si>
  <si>
    <t>Thu Jun 25 05:28:36 PDT 2009</t>
  </si>
  <si>
    <t>Thu Jun 25 05:28:39 PDT 2009</t>
  </si>
  <si>
    <t>Good Morning Tweeples I can't believe I have class so early for session 2  Grrr</t>
  </si>
  <si>
    <t>Thu Jun 25 05:28:48 PDT 2009</t>
  </si>
  <si>
    <t>cmusquiz</t>
  </si>
  <si>
    <t xml:space="preserve">is bored all alone at work </t>
  </si>
  <si>
    <t>Lindylou86</t>
  </si>
  <si>
    <t xml:space="preserve">Fucking phone!!! I'm lonely </t>
  </si>
  <si>
    <t>Thu Jun 25 05:28:52 PDT 2009</t>
  </si>
  <si>
    <t>ItsjustJK</t>
  </si>
  <si>
    <t>Last day of camp counseling  its been really fun!</t>
  </si>
  <si>
    <t>heymarkd</t>
  </si>
  <si>
    <t xml:space="preserve">Mass Effect Galaxy is.....yea. </t>
  </si>
  <si>
    <t>Heeeeeeeeey!!!!!!!! I'm bored  oh well I always am.</t>
  </si>
  <si>
    <t xml:space="preserve">AAAH! I want to go back to bed! I should not be up...and yet i am. This is horrible. </t>
  </si>
  <si>
    <t>LauraMlg</t>
  </si>
  <si>
    <t xml:space="preserve">i got home after hanging out wth my friends, and i just can say that itÂ´s been so hard to say goodbye ..iÂ´ll miss all of this </t>
  </si>
  <si>
    <t>Thu Jun 25 05:28:53 PDT 2009</t>
  </si>
  <si>
    <t>Sarah_Sears</t>
  </si>
  <si>
    <t xml:space="preserve">is dancing for the final time tonight </t>
  </si>
  <si>
    <t>Thu Jun 25 05:28:54 PDT 2009</t>
  </si>
  <si>
    <t>superfinefeline</t>
  </si>
  <si>
    <t>Thu Jun 25 05:28:59 PDT 2009</t>
  </si>
  <si>
    <t xml:space="preserve">wants to go to La Cita with her friends but instead I'm staying up all night researching the GFC </t>
  </si>
  <si>
    <t>that guy i saw at sunway, makes me think of kim hyun joong.   is that a good thing or a bad thing ?</t>
  </si>
  <si>
    <t>having a coffee watching oparh..then going to the doctors  hayfevers taking over!! hope your all hayfever free today tweetie pie's!!! xxx</t>
  </si>
  <si>
    <t>Thu Jun 25 05:29:01 PDT 2009</t>
  </si>
  <si>
    <t>I'm SO SAD my BFF is leavin me.      my ROAD DAWG man!!! What am I gonna do without you :'-(</t>
  </si>
  <si>
    <t>Thu Jun 25 05:29:02 PDT 2009</t>
  </si>
  <si>
    <t>Pip04</t>
  </si>
  <si>
    <t xml:space="preserve">Why am I always stuck in the office when there is glorious sunshine outside </t>
  </si>
  <si>
    <t>Thu Jun 25 05:29:05 PDT 2009</t>
  </si>
  <si>
    <t xml:space="preserve">@LoveJC ohh my god that's awful, I'm sorry </t>
  </si>
  <si>
    <t>Thu Jun 25 05:29:06 PDT 2009</t>
  </si>
  <si>
    <t xml:space="preserve">Hope everybodys morning is goin better for yall than it is for me </t>
  </si>
  <si>
    <t>twiyk</t>
  </si>
  <si>
    <t xml:space="preserve">@smudgedidit hey dude sorry not been on here all week. I was gonna offer a mixer, microphones etc but a pa I don't got.  </t>
  </si>
  <si>
    <t>Thu Jun 25 05:29:07 PDT 2009</t>
  </si>
  <si>
    <t>ashcrumb</t>
  </si>
  <si>
    <t xml:space="preserve">wishes the h1n1 thing wasn't so bad! </t>
  </si>
  <si>
    <t>Ahh all those lovey dovey dramas are making me cry. AAAHH! I want a man like that too.  Got the hillsong tickets.</t>
  </si>
  <si>
    <t xml:space="preserve">@Lemomina I found it kind of surreal and funny, but I am so upset for the fake paps vid that I can't appreciate it. </t>
  </si>
  <si>
    <t>Thu Jun 25 05:29:09 PDT 2009</t>
  </si>
  <si>
    <t xml:space="preserve">I just saw something that I can't have (sold out)  - now I want it even more. I hate that!! </t>
  </si>
  <si>
    <t>Thu Jun 25 05:29:10 PDT 2009</t>
  </si>
  <si>
    <t>ok bye ;P  Almost 600 updates. cool .  bye twithearts!</t>
  </si>
  <si>
    <t xml:space="preserve">am sleepy... even though its mid afternoon lol- a little narked off as well </t>
  </si>
  <si>
    <t>Thu Jun 25 05:29:13 PDT 2009</t>
  </si>
  <si>
    <t>@justinmoorhouse guess you will be having an early night then tonight if you up at some god unearthly hour in the morning?  x</t>
  </si>
  <si>
    <t>Thu Jun 25 05:29:16 PDT 2009</t>
  </si>
  <si>
    <t xml:space="preserve">What a shitty start to my day...just what I needed-- </t>
  </si>
  <si>
    <t>Thu Jun 25 05:29:17 PDT 2009</t>
  </si>
  <si>
    <t>Ok, it's time to rock-n-roll &amp;amp; go to work   Might blog or twitpic my day (not while driving obviously). L8r</t>
  </si>
  <si>
    <t xml:space="preserve">Almost died from asphyxiating self. Meh </t>
  </si>
  <si>
    <t>Thu Jun 25 05:29:23 PDT 2009</t>
  </si>
  <si>
    <t xml:space="preserve">Oh my gosh!! Grace's dad died on secret life!!! So sad </t>
  </si>
  <si>
    <t>Thu Jun 25 05:29:24 PDT 2009</t>
  </si>
  <si>
    <t>@timeistheenemy aye but ma voice is almost completely gone  a gave a song by song review in a bulletin hahaha</t>
  </si>
  <si>
    <t>Thu Jun 25 05:29:26 PDT 2009</t>
  </si>
  <si>
    <t>@yusrihb Alla, sorry lah babe  I'm broke, why not take Aaron punya :p hahahaha</t>
  </si>
  <si>
    <t>Thu Jun 25 05:29:30 PDT 2009</t>
  </si>
  <si>
    <t xml:space="preserve">Pipi pompom have big poops. I'm the one cleaning the tank. </t>
  </si>
  <si>
    <t>Thu Jun 25 05:29:31 PDT 2009</t>
  </si>
  <si>
    <t>http://twitpic.com/8d6k7 - I'm thinkin about my ex  I miss him Come back Babe</t>
  </si>
  <si>
    <t xml:space="preserve">@darryl1974 I just forgot to buy the newspaper that week so missed it </t>
  </si>
  <si>
    <t>Thu Jun 25 05:29:32 PDT 2009</t>
  </si>
  <si>
    <t xml:space="preserve">Hey twitz I had a crazy dream..but I woke up from it b4 I got to the good part.. </t>
  </si>
  <si>
    <t>@bitchville AHAHA I don't!  The weather's being bipolar, last night it was hella hot and now it's freezing</t>
  </si>
  <si>
    <t>Thu Jun 25 05:29:33 PDT 2009</t>
  </si>
  <si>
    <t>lisazahiya</t>
  </si>
  <si>
    <t xml:space="preserve">in Cleveland - there are little birdies trapped in the airport! </t>
  </si>
  <si>
    <t>Thu Jun 25 05:29:34 PDT 2009</t>
  </si>
  <si>
    <t>onebreathmin</t>
  </si>
  <si>
    <t xml:space="preserve">Counting down the days. </t>
  </si>
  <si>
    <t>Thu Jun 25 05:29:37 PDT 2009</t>
  </si>
  <si>
    <t xml:space="preserve">@CullenHouse me too...I've seen 2 movies there this week and no trailer at either </t>
  </si>
  <si>
    <t>Thu Jun 25 05:29:38 PDT 2009</t>
  </si>
  <si>
    <t xml:space="preserve">tired of cutting cats every day. poor kitty's </t>
  </si>
  <si>
    <t>Thu Jun 25 05:29:41 PDT 2009</t>
  </si>
  <si>
    <t xml:space="preserve">and on the topic of dying animals, has anyone seen heyhey esther blueburger? i wont lie, i really liked it. cant believe normal died </t>
  </si>
  <si>
    <t>Thu Jun 25 05:29:42 PDT 2009</t>
  </si>
  <si>
    <t>@doctorfollowill I think you guys took the sunshine with you when you left the UK; its no longer glorious  Have a great gig in deutschland</t>
  </si>
  <si>
    <t>Thu Jun 25 05:29:45 PDT 2009</t>
  </si>
  <si>
    <t>xiaouixiao</t>
  </si>
  <si>
    <t>feasib mode... i miss chico and del  havn't heard them in a while..</t>
  </si>
  <si>
    <t>Thu Jun 25 05:29:46 PDT 2009</t>
  </si>
  <si>
    <t xml:space="preserve">i shouldn't have trusted my monkeys   the bloons killed me </t>
  </si>
  <si>
    <t>Thu Jun 25 05:29:47 PDT 2009</t>
  </si>
  <si>
    <t xml:space="preserve">Gutted... Tess was on at Old Vic but I missed it </t>
  </si>
  <si>
    <t>Thu Jun 25 05:29:48 PDT 2009</t>
  </si>
  <si>
    <t xml:space="preserve">@RaDragon hosps have just about everything </t>
  </si>
  <si>
    <t>Thu Jun 25 05:29:54 PDT 2009</t>
  </si>
  <si>
    <t>RachelJamie</t>
  </si>
  <si>
    <t xml:space="preserve">just watched Secret Life, almost cried </t>
  </si>
  <si>
    <t>Thu Jun 25 05:29:56 PDT 2009</t>
  </si>
  <si>
    <t xml:space="preserve">Still no topic boards on my IMDB </t>
  </si>
  <si>
    <t>Will_Scott</t>
  </si>
  <si>
    <t xml:space="preserve">@SaifSiddiqui I can in that I know that it is 'Out for delivery' and has been since 0615 this morning. Not that helpful sadly </t>
  </si>
  <si>
    <t>Thu Jun 25 05:29:57 PDT 2009</t>
  </si>
  <si>
    <t>_JessDay</t>
  </si>
  <si>
    <t>My knee is reallllly painful  and i have to work tonight.</t>
  </si>
  <si>
    <t>Thu Jun 25 05:30:01 PDT 2009</t>
  </si>
  <si>
    <t>@StylezXquisite I'm so tired  were still tryin to figure out what the fuck were gonna do! he wants to rent a car now! lol smh I need a bed</t>
  </si>
  <si>
    <t>Thu Jun 25 05:30:02 PDT 2009</t>
  </si>
  <si>
    <t xml:space="preserve">Is having a bad hair day </t>
  </si>
  <si>
    <t xml:space="preserve">@__Fran__ I brought it last year at the airport, started it in Rhodes, but got distracted and never finished it </t>
  </si>
  <si>
    <t>Thu Jun 25 05:30:03 PDT 2009</t>
  </si>
  <si>
    <t xml:space="preserve">On the bus by fort wadsworth on my way To the ferry. Only 5 hours me sleep. I an one cranky bitch this morning </t>
  </si>
  <si>
    <t>Thu Jun 25 05:30:04 PDT 2009</t>
  </si>
  <si>
    <t>Today I made some pancakes .. miiam xx  and I roasted the finger  it hurts! but, it's ok! xx</t>
  </si>
  <si>
    <t>AaronCicada</t>
  </si>
  <si>
    <t xml:space="preserve">Just finished a load of interviews for our Australian release....I miss that place </t>
  </si>
  <si>
    <t xml:space="preserve">@HerrCykelpump i probably should, yeah. my finger hurts still though </t>
  </si>
  <si>
    <t>Thu Jun 25 05:30:05 PDT 2009</t>
  </si>
  <si>
    <t>@moxiwize boo  where you at?</t>
  </si>
  <si>
    <t>Thu Jun 25 05:30:06 PDT 2009</t>
  </si>
  <si>
    <t>TheZeis</t>
  </si>
  <si>
    <t xml:space="preserve">hokay, Mercs 2 laggs like shit on my PC... but I can't put in one of my ATI HD4850 because they're overheating so much </t>
  </si>
  <si>
    <t>Thu Jun 25 05:30:21 PDT 2009</t>
  </si>
  <si>
    <t xml:space="preserve">@stutterdude Currently 21c, with a high of around 35. This weekend?... 38c </t>
  </si>
  <si>
    <t>Thu Jun 25 05:30:27 PDT 2009</t>
  </si>
  <si>
    <t>thebestjeremy</t>
  </si>
  <si>
    <t xml:space="preserve">@nothingstatic @BodyworksLancPA i got water in it last night listening to music while cleaning the underside of our porch roof </t>
  </si>
  <si>
    <t>Thu Jun 25 05:30:29 PDT 2009</t>
  </si>
  <si>
    <t>GreenEarthTO</t>
  </si>
  <si>
    <t>Our farmer ran out of radishes  we are replacing them with red pepper for Friday deliveries and part Thursday.</t>
  </si>
  <si>
    <t>Thu Jun 25 05:30:30 PDT 2009</t>
  </si>
  <si>
    <t xml:space="preserve">@Sirdrey i thought you left me </t>
  </si>
  <si>
    <t>Thu Jun 25 05:30:33 PDT 2009</t>
  </si>
  <si>
    <t xml:space="preserve">Kids and working tonight. Thursday was supposed to be my day off </t>
  </si>
  <si>
    <t>Thu Jun 25 05:30:34 PDT 2009</t>
  </si>
  <si>
    <t>gearyxxxx</t>
  </si>
  <si>
    <t xml:space="preserve">ran the relay   came last </t>
  </si>
  <si>
    <t>Thu Jun 25 05:30:35 PDT 2009</t>
  </si>
  <si>
    <t>my eyes watering  it wont stop!!</t>
  </si>
  <si>
    <t>Thu Jun 25 05:30:38 PDT 2009</t>
  </si>
  <si>
    <t>shelleyhe</t>
  </si>
  <si>
    <t xml:space="preserve">is sick as a chip </t>
  </si>
  <si>
    <t>Thu Jun 25 05:30:43 PDT 2009</t>
  </si>
  <si>
    <t>MoBeers</t>
  </si>
  <si>
    <t xml:space="preserve">Just a few more hours of sleep would be nice. </t>
  </si>
  <si>
    <t>Thu Jun 25 05:30:45 PDT 2009</t>
  </si>
  <si>
    <t>I just got home from school, super tired. but still needs to study for tomorrow's classes. huhu  goodluck to me</t>
  </si>
  <si>
    <t>Thu Jun 25 05:30:47 PDT 2009</t>
  </si>
  <si>
    <t>@flimisthename bukan ooom , pake ASUS . . sebel ah  pensium langsung (hmm , LEBAY !)</t>
  </si>
  <si>
    <t>Thu Jun 25 05:30:52 PDT 2009</t>
  </si>
  <si>
    <t xml:space="preserve">I'm so tired.  I've barely slept the last few night, and I totally feel like I could just crash at any moment.  </t>
  </si>
  <si>
    <t xml:space="preserve">Everybody watch 'Samantha Who?' tonight! I don't want it to be canceled! </t>
  </si>
  <si>
    <t xml:space="preserve">is piled up to her nose in paperwork </t>
  </si>
  <si>
    <t>Thu Jun 25 05:30:53 PDT 2009</t>
  </si>
  <si>
    <t>PopessAllyBlue</t>
  </si>
  <si>
    <t>@Zoe_Nichols **hugs** Sorry, hon  I hope you feel better later on. Anything in particular, or just general anxiety?</t>
  </si>
  <si>
    <t>Thu Jun 25 05:30:54 PDT 2009</t>
  </si>
  <si>
    <t>Haha LOL. I'm magaly bored!  and my eyes itch!</t>
  </si>
  <si>
    <t>Thu Jun 25 05:30:55 PDT 2009</t>
  </si>
  <si>
    <t xml:space="preserve">Is off to work... I already hate my job and it's day two... </t>
  </si>
  <si>
    <t>I never got the nursery job  And I thought things were looking up... Just aswell I didn't go to school today! -woke up at 10 past 1.</t>
  </si>
  <si>
    <t>Thu Jun 25 05:30:56 PDT 2009</t>
  </si>
  <si>
    <t xml:space="preserve">@jaxontyler at my aunt's. in mt. vernon. I can't sleep in different beds. </t>
  </si>
  <si>
    <t>gseriche</t>
  </si>
  <si>
    <t xml:space="preserve">mal mal mal ... i'm sick and wasted X_X ahora sÃ© lo ke siente SupahFly ... </t>
  </si>
  <si>
    <t>Goddamned storm door handle tore through my favorite work shirt  fucccccck and now I have a big hole cuz I didn't have time to change.</t>
  </si>
  <si>
    <t>Thu Jun 25 05:30:58 PDT 2009</t>
  </si>
  <si>
    <t>@RozD I'm sorry!! LOL I don't have it  - any ideas if it is online anywhere o.O</t>
  </si>
  <si>
    <t>Thu Jun 25 05:30:59 PDT 2009</t>
  </si>
  <si>
    <t>scottdensmore</t>
  </si>
  <si>
    <t xml:space="preserve">The apocalypse is nearly here.... there is a Twitter for Dummies </t>
  </si>
  <si>
    <t>Shit. It's a high pollen count day, and it's extra bright. I'm outside with no sunglasses and no hayfever medication. Awesome  #trackle</t>
  </si>
  <si>
    <t>Thu Jun 25 05:31:03 PDT 2009</t>
  </si>
  <si>
    <t xml:space="preserve">I have a really sore throat for some reason </t>
  </si>
  <si>
    <t>Thu Jun 25 05:31:06 PDT 2009</t>
  </si>
  <si>
    <t>@mistystiletto sorry to hear that  *hug*</t>
  </si>
  <si>
    <t>Thu Jun 25 05:31:09 PDT 2009</t>
  </si>
  <si>
    <t>Morning everyone  I didn't get to go to school today for last day -sobs hard- ah well, Y&amp;amp;R TODAY IS BABY DADDY DAY FOR CANADA! WOOO!</t>
  </si>
  <si>
    <t xml:space="preserve">I want a smart phone </t>
  </si>
  <si>
    <t>Thu Jun 25 05:31:10 PDT 2009</t>
  </si>
  <si>
    <t>@tabloidterror Justine  I hope Julie, Lucas or Julia wins now.</t>
  </si>
  <si>
    <t>Thu Jun 25 05:31:11 PDT 2009</t>
  </si>
  <si>
    <t xml:space="preserve">best friend slumber party tonight! woot. off to work again </t>
  </si>
  <si>
    <t>imagianttomato</t>
  </si>
  <si>
    <t xml:space="preserve">Lousy net lag so much. Cannot download Lady Gaga's album! </t>
  </si>
  <si>
    <t>Thu Jun 25 05:31:15 PDT 2009</t>
  </si>
  <si>
    <t>sguig1985</t>
  </si>
  <si>
    <t>@officialmgnfox omg no way. sorry to hear that  x</t>
  </si>
  <si>
    <t>Thu Jun 25 05:31:16 PDT 2009</t>
  </si>
  <si>
    <t xml:space="preserve">So, this week is going by pretty fast. School until 3 today and then catching up on some sleep! The bags under my eyes are horrible! </t>
  </si>
  <si>
    <t>Thu Jun 25 05:31:17 PDT 2009</t>
  </si>
  <si>
    <t xml:space="preserve">I'm so tired. I've barely slept the last few nights, and I totally feel like I could just crash at any moment. </t>
  </si>
  <si>
    <t xml:space="preserve">Watching TV and waiting for something to happend. I'm so bored! </t>
  </si>
  <si>
    <t>Thu Jun 25 05:31:19 PDT 2009</t>
  </si>
  <si>
    <t>themartorana</t>
  </si>
  <si>
    <t xml:space="preserve">@thomasfuchs it doesn't work in the latest SL seeds either, so you're not missing out </t>
  </si>
  <si>
    <t xml:space="preserve">@Hewizzy hahahah... So true. What's Addis weather like today? Its crazy hot today </t>
  </si>
  <si>
    <t xml:space="preserve">Looking at my empty bathroom. Nigel has striped, he's a demolition man. also looking at local paper. Think our house is overpriced </t>
  </si>
  <si>
    <t>Thu Jun 25 05:31:21 PDT 2009</t>
  </si>
  <si>
    <t xml:space="preserve">@MissMaryJ dnt knw Laura's addy, but I shall bring y'all stuff 2nite. It will be packaged 4 takeoff! Lol Party was done on the comeback </t>
  </si>
  <si>
    <t>Thu Jun 25 05:31:27 PDT 2009</t>
  </si>
  <si>
    <t>mealooove</t>
  </si>
  <si>
    <t>has crashed internet  http://plurk.com/p/13v6ht</t>
  </si>
  <si>
    <t>Thu Jun 25 05:31:28 PDT 2009</t>
  </si>
  <si>
    <t>Cathedralcat</t>
  </si>
  <si>
    <t xml:space="preserve">@SolihullCouncil This job suits me to a T, wld love to apply! The salary isnt good tho </t>
  </si>
  <si>
    <t>Thu Jun 25 05:31:29 PDT 2009</t>
  </si>
  <si>
    <t>JoceAlex</t>
  </si>
  <si>
    <t>First night taking melatonin: fell asleep easily, but woke up at 1am.  Didn't take full dose, will try tonight.</t>
  </si>
  <si>
    <t>Thu Jun 25 05:31:30 PDT 2009</t>
  </si>
  <si>
    <t>got2bHelle</t>
  </si>
  <si>
    <t xml:space="preserve">Why can't all the good festivals be near my home!?!? </t>
  </si>
  <si>
    <t>Thu Jun 25 05:31:33 PDT 2009</t>
  </si>
  <si>
    <t xml:space="preserve">life gets complicated as u grow...   </t>
  </si>
  <si>
    <t>Thu Jun 25 05:31:34 PDT 2009</t>
  </si>
  <si>
    <t xml:space="preserve">@MPsLadyScorpio dont rub it in </t>
  </si>
  <si>
    <t>Thu Jun 25 05:31:36 PDT 2009</t>
  </si>
  <si>
    <t xml:space="preserve">@endlesswhimsy ouch </t>
  </si>
  <si>
    <t>Thu Jun 25 05:31:38 PDT 2009</t>
  </si>
  <si>
    <t xml:space="preserve">Wondering when the rain is ever going to stop. </t>
  </si>
  <si>
    <t>Thu Jun 25 05:31:42 PDT 2009</t>
  </si>
  <si>
    <t xml:space="preserve">gona listen to beyonce, dry my hair etc.. back soon probably, im too addicted </t>
  </si>
  <si>
    <t>Thu Jun 25 05:31:51 PDT 2009</t>
  </si>
  <si>
    <t>Thu Jun 25 05:31:55 PDT 2009</t>
  </si>
  <si>
    <t xml:space="preserve">@dizzyfeet I love the show but this year I'm just not connected to these dancers. I'm finding myself not caring who goes home. </t>
  </si>
  <si>
    <t>Lexis23</t>
  </si>
  <si>
    <t xml:space="preserve">bai ce ofticant e concursu asta @tweetika .... pisses me off that i on't win </t>
  </si>
  <si>
    <t>heidibobeidi</t>
  </si>
  <si>
    <t xml:space="preserve">and because it's not raining, the mowing of the lawn commences... not sun yet here tho </t>
  </si>
  <si>
    <t>Thu Jun 25 05:31:56 PDT 2009</t>
  </si>
  <si>
    <t xml:space="preserve">Sickkkk pusinggggggggg but rahma made me go out tn </t>
  </si>
  <si>
    <t>Thu Jun 25 05:31:58 PDT 2009</t>
  </si>
  <si>
    <t>leetsa</t>
  </si>
  <si>
    <t xml:space="preserve">Dreading Saturday as the kids are all moving away </t>
  </si>
  <si>
    <t>Thu Jun 25 05:32:00 PDT 2009</t>
  </si>
  <si>
    <t>Believe_09</t>
  </si>
  <si>
    <t xml:space="preserve">I think I'm going to have to setting having my own Kenny, Sugarland and Lady A concert at my house on Saturday. </t>
  </si>
  <si>
    <t>lauraishot</t>
  </si>
  <si>
    <t xml:space="preserve">@L0veL1sa Did you manage to get rid of him?? He is blocking up my home page with crap </t>
  </si>
  <si>
    <t>Thu Jun 25 05:32:01 PDT 2009</t>
  </si>
  <si>
    <t xml:space="preserve">@ItalyJames that feeling sux right!.i said the same thing this mornin bout my bf.    </t>
  </si>
  <si>
    <t xml:space="preserve">@luislanz What a pity! </t>
  </si>
  <si>
    <t>Thu Jun 25 05:32:02 PDT 2009</t>
  </si>
  <si>
    <t>here_is_amy</t>
  </si>
  <si>
    <t xml:space="preserve">my eyes legs and head hurt i really can't wait for the term holidays!!!!!!!!! </t>
  </si>
  <si>
    <t>MariaFowler</t>
  </si>
  <si>
    <t xml:space="preserve">Can't really sunbathe as builders on buildong opposite my balcony </t>
  </si>
  <si>
    <t>@mrming Dammit - doesn't work in Numbers/Mac  YouTube vid looks good though! Will fire up Parallels now...</t>
  </si>
  <si>
    <t>Thu Jun 25 05:32:07 PDT 2009</t>
  </si>
  <si>
    <t>Ash_Craft</t>
  </si>
  <si>
    <t xml:space="preserve">I feel left out because I haven't seen transformers yet </t>
  </si>
  <si>
    <t>Thu Jun 25 05:32:09 PDT 2009</t>
  </si>
  <si>
    <t>@gemmabeardmorex =O Hello stranger! Haven't spoke to you in aggeeeess  How're you? xx</t>
  </si>
  <si>
    <t>Thu Jun 25 05:32:10 PDT 2009</t>
  </si>
  <si>
    <t>Lisad8841</t>
  </si>
  <si>
    <t xml:space="preserve">@JodiAlbert aww i can hardly cope with mines today!! </t>
  </si>
  <si>
    <t>Thu Jun 25 05:32:12 PDT 2009</t>
  </si>
  <si>
    <t xml:space="preserve">@natashapia damn right i wish! lol, it's all about hard nips and dolphins noses in summer @rachaelwilliams wtf, was that a mistake? :\ </t>
  </si>
  <si>
    <t>Thu Jun 25 05:32:17 PDT 2009</t>
  </si>
  <si>
    <t>applepiecrust</t>
  </si>
  <si>
    <t xml:space="preserve">rt @gay_india Law panels OK with gays, but govt prefers ban: TOI http://bit.ly/Ytaep    sigh, govt of India </t>
  </si>
  <si>
    <t>Thu Jun 25 05:32:18 PDT 2009</t>
  </si>
  <si>
    <t xml:space="preserve">@STARBUCK_NOLA It's okay. I'm just miserable here. It seriously feels like prison. </t>
  </si>
  <si>
    <t>Thu Jun 25 05:32:20 PDT 2009</t>
  </si>
  <si>
    <t>Mmkay, mum's taking over the dang lappie.  Gonna go bang on the piano. Wee.</t>
  </si>
  <si>
    <t>Thu Jun 25 05:32:24 PDT 2009</t>
  </si>
  <si>
    <t xml:space="preserve">Just woke up cuz my mom wanted me to move my car &amp;amp; listening to my dog run in &amp;amp; out attacking a bear.. I wana go back to sleep!! </t>
  </si>
  <si>
    <t>Thu Jun 25 05:32:28 PDT 2009</t>
  </si>
  <si>
    <t>@follownadine Sorry to read about your failed driving test  On a more upbeat note, just think how you're contributing to the economy ;)</t>
  </si>
  <si>
    <t>Thu Jun 25 05:32:33 PDT 2009</t>
  </si>
  <si>
    <t>hannah_lim</t>
  </si>
  <si>
    <t xml:space="preserve">i want to watch transformers! but i can't. i have to wait 'til weekend comes. </t>
  </si>
  <si>
    <t>Thu Jun 25 05:32:35 PDT 2009</t>
  </si>
  <si>
    <t xml:space="preserve">@natneagle aw I'm so sorry to hear. I hope it's nothing serious! </t>
  </si>
  <si>
    <t>Thu Jun 25 05:32:40 PDT 2009</t>
  </si>
  <si>
    <t>had to move for food  time for neighbours!</t>
  </si>
  <si>
    <t>Thu Jun 25 05:32:41 PDT 2009</t>
  </si>
  <si>
    <t>@MirellaD Oh, I would totally take you with me! if I could...   haha&amp;lt;3</t>
  </si>
  <si>
    <t>Thu Jun 25 05:32:42 PDT 2009</t>
  </si>
  <si>
    <t xml:space="preserve">@bitchville Lol I hope it stays freezing! I slept in my undies for like three months, it's not fun </t>
  </si>
  <si>
    <t>Thu Jun 25 05:32:43 PDT 2009</t>
  </si>
  <si>
    <t>catnight</t>
  </si>
  <si>
    <t xml:space="preserve">@bdeaton Ugg I hope you feel better and yeah.. I was a work in since they were full up and between the doc and pharmacy it took 4 hours. </t>
  </si>
  <si>
    <t>Missed me guys?  Also had TWO huge nosebleeds today  Mum taking me to docs this afternoon, oh the fun.</t>
  </si>
  <si>
    <t>Thu Jun 25 05:32:44 PDT 2009</t>
  </si>
  <si>
    <t>RichW1988</t>
  </si>
  <si>
    <t xml:space="preserve">Wants to become a chef, but doesn't have the 17,000 pounds for tasnte marie..... </t>
  </si>
  <si>
    <t>Thu Jun 25 05:32:47 PDT 2009</t>
  </si>
  <si>
    <t xml:space="preserve">@justads that sux! I know the feeling all too well! </t>
  </si>
  <si>
    <t>Thu Jun 25 05:32:49 PDT 2009</t>
  </si>
  <si>
    <t xml:space="preserve">At work wrist hurting for no reason </t>
  </si>
  <si>
    <t>Thu Jun 25 05:32:50 PDT 2009</t>
  </si>
  <si>
    <t>@samgilson i can't  the roaming charges will kill me! but i'll txt you when i get back. dont die at mainstage!! &amp;lt;333</t>
  </si>
  <si>
    <t>Thu Jun 25 05:32:52 PDT 2009</t>
  </si>
  <si>
    <t xml:space="preserve">@friskyupdater sorry. ) hey don't go yet. </t>
  </si>
  <si>
    <t xml:space="preserve">@RickFromGermany The Pic doesn't work! </t>
  </si>
  <si>
    <t>Thu Jun 25 05:32:53 PDT 2009</t>
  </si>
  <si>
    <t xml:space="preserve">Feeling very tired in work today, thinking my ride home might be enough for me today. No running today </t>
  </si>
  <si>
    <t>Thu Jun 25 05:32:55 PDT 2009</t>
  </si>
  <si>
    <t>Thu Jun 25 05:33:00 PDT 2009</t>
  </si>
  <si>
    <t xml:space="preserve">@darrenferguson It's great . To bad I don't have the time at the moment to contribute. Karma-100 </t>
  </si>
  <si>
    <t>Thu Jun 25 05:33:01 PDT 2009</t>
  </si>
  <si>
    <t>divahoney4u</t>
  </si>
  <si>
    <t>Thu Jun 25 05:33:07 PDT 2009</t>
  </si>
  <si>
    <t>I have had enough of Macha names..looked at 'em almost the whole day  Darn Astro......</t>
  </si>
  <si>
    <t>Thu Jun 25 05:33:08 PDT 2009</t>
  </si>
  <si>
    <t xml:space="preserve">@princes_lea Yes. But will I survive today and tomorrow? It's gonna be just as hot. </t>
  </si>
  <si>
    <t>Thu Jun 25 05:33:10 PDT 2009</t>
  </si>
  <si>
    <t>blueboyphillie</t>
  </si>
  <si>
    <t xml:space="preserve">might have to set up a new email--my old Yahoo nick's acting screwy. </t>
  </si>
  <si>
    <t>Thu Jun 25 05:33:12 PDT 2009</t>
  </si>
  <si>
    <t xml:space="preserve">@amyfreshner I just want to cry. Everyday my mom calls or Laurie or someone else and plans my day. I am at my breaking point with people </t>
  </si>
  <si>
    <t xml:space="preserve">Is becoming a chef, but cannot afford the massive fees of schools such as Tante Marie </t>
  </si>
  <si>
    <t>Thu Jun 25 05:33:13 PDT 2009</t>
  </si>
  <si>
    <t xml:space="preserve">this ecom design is slow going - looks like another all nighter  to get the project done on time  </t>
  </si>
  <si>
    <t>Thu Jun 25 05:33:14 PDT 2009</t>
  </si>
  <si>
    <t>physbryan</t>
  </si>
  <si>
    <t xml:space="preserve">The past two Questionable Content comics are a little hard for me to read because of Penelope's resemblance to someone else.  </t>
  </si>
  <si>
    <t>Thu Jun 25 05:33:16 PDT 2009</t>
  </si>
  <si>
    <t xml:space="preserve">i want to skate on fri but there's an exam </t>
  </si>
  <si>
    <t>Thu Jun 25 05:33:18 PDT 2009</t>
  </si>
  <si>
    <t xml:space="preserve">suck you ryan. i hate you for playing ro again. youre making me jealous! </t>
  </si>
  <si>
    <t xml:space="preserve">What is wrong with me...I can hardly stay awake... </t>
  </si>
  <si>
    <t>Thu Jun 25 05:33:19 PDT 2009</t>
  </si>
  <si>
    <t>KerriCoach</t>
  </si>
  <si>
    <t>Completely lied up w incredible back pain.  would welcome any and all healing thoughts!</t>
  </si>
  <si>
    <t>itaitutaitau</t>
  </si>
  <si>
    <t xml:space="preserve">paramore please come to indonesia. </t>
  </si>
  <si>
    <t xml:space="preserve">@shar03 Yeah. Star City daw but I guess I wouldn`t be allowed. </t>
  </si>
  <si>
    <t>@Faulsey  oh yeah, it's always fun~</t>
  </si>
  <si>
    <t>Thu Jun 25 05:33:21 PDT 2009</t>
  </si>
  <si>
    <t>allieziegler</t>
  </si>
  <si>
    <t>Trip to chicago officially off  on bed rest until at least Saturday.</t>
  </si>
  <si>
    <t>Thu Jun 25 05:33:23 PDT 2009</t>
  </si>
  <si>
    <t xml:space="preserve">Doesn't want to go to geography </t>
  </si>
  <si>
    <t xml:space="preserve">@natalietran nat! too cool meeting you today &amp;lt;3 my friend was like, oh, so do you go up to every random girl and ask for a photo </t>
  </si>
  <si>
    <t>life gets more complicated as u grow...   so stop crying about the complications n start enjoying</t>
  </si>
  <si>
    <t>Thu Jun 25 05:33:25 PDT 2009</t>
  </si>
  <si>
    <t>delayed flights bite. we are now 1.5 hours behind schedule  boo</t>
  </si>
  <si>
    <t>Thu Jun 25 05:33:27 PDT 2009</t>
  </si>
  <si>
    <t>bitexlouise</t>
  </si>
  <si>
    <t xml:space="preserve">@joanneeeeeee what's wrong deary ? </t>
  </si>
  <si>
    <t>amesbelle</t>
  </si>
  <si>
    <t xml:space="preserve">Kottonmout Kings in Chicago this August.  On a flippin Monday... Want to go.  Sad..  </t>
  </si>
  <si>
    <t xml:space="preserve">http://twitpic.com/8d6sj - This cat followed me EVERYWHERE!! ^.^ I wasn't allowed to take it in the car though. </t>
  </si>
  <si>
    <t>Thu Jun 25 05:33:28 PDT 2009</t>
  </si>
  <si>
    <t xml:space="preserve">@ananyah i want subway </t>
  </si>
  <si>
    <t>Thu Jun 25 05:33:34 PDT 2009</t>
  </si>
  <si>
    <t>jeannegerbread</t>
  </si>
  <si>
    <t xml:space="preserve">found a lot of good stuff today. hay.  </t>
  </si>
  <si>
    <t>xMarkx814</t>
  </si>
  <si>
    <t xml:space="preserve">I just looooove scraping and painting! Rescue me! </t>
  </si>
  <si>
    <t>Thu Jun 25 05:33:40 PDT 2009</t>
  </si>
  <si>
    <t xml:space="preserve">i want to skate on sat but there's an exam </t>
  </si>
  <si>
    <t>Thu Jun 25 05:33:42 PDT 2009</t>
  </si>
  <si>
    <t xml:space="preserve">Watching 90210 replays. Now I miss 90210 all over again! 2 and a half more months </t>
  </si>
  <si>
    <t>Thu Jun 25 05:33:43 PDT 2009</t>
  </si>
  <si>
    <t>@RealtalkHeem nope  lol</t>
  </si>
  <si>
    <t xml:space="preserve">Hmmmpppffff..exhausted..tired.. Wanna go home.. </t>
  </si>
  <si>
    <t>Thu Jun 25 05:33:44 PDT 2009</t>
  </si>
  <si>
    <t xml:space="preserve">@nadie_noflea Well you didn't mention it when we were talking two days ago! </t>
  </si>
  <si>
    <t>Thu Jun 25 05:33:46 PDT 2009</t>
  </si>
  <si>
    <t xml:space="preserve">Back from Holiday &amp;amp; connected to the world again!  Fantastic weather &amp;amp; no work for 2 weeks - Got to go to work tomorrow tho </t>
  </si>
  <si>
    <t>Thu Jun 25 05:33:47 PDT 2009</t>
  </si>
  <si>
    <t xml:space="preserve">@LOlaurenVE I can't even listen to music today cause I don't have my headphones </t>
  </si>
  <si>
    <t xml:space="preserve">It's officially summer - waffles doesn't sleep in the bed at night with us anymore </t>
  </si>
  <si>
    <t>Thu Jun 25 05:33:48 PDT 2009</t>
  </si>
  <si>
    <t xml:space="preserve">Wien airport. I still dont know what to get for daddy </t>
  </si>
  <si>
    <t>shevrules</t>
  </si>
  <si>
    <t xml:space="preserve">misses my @MsQuiche </t>
  </si>
  <si>
    <t>Thu Jun 25 05:33:55 PDT 2009</t>
  </si>
  <si>
    <t xml:space="preserve">Goodnight Internetz.... I missed saying that to you last night... </t>
  </si>
  <si>
    <t>LadyNinz</t>
  </si>
  <si>
    <t xml:space="preserve">but its lousy weather here in germany.. </t>
  </si>
  <si>
    <t>Thu Jun 25 05:33:57 PDT 2009</t>
  </si>
  <si>
    <t>ToneToOpp</t>
  </si>
  <si>
    <t>Work work and more work  I love the sun &amp;lt;3</t>
  </si>
  <si>
    <t>Thu Jun 25 05:34:06 PDT 2009</t>
  </si>
  <si>
    <t xml:space="preserve">Argh, is @openightmare mad at me? </t>
  </si>
  <si>
    <t>Thu Jun 25 05:34:07 PDT 2009</t>
  </si>
  <si>
    <t>ClassyBabyGifts</t>
  </si>
  <si>
    <t xml:space="preserve">I have yet to get my iphone! I am sooo behind in the times! My kids have better phones than me! That's just sad! </t>
  </si>
  <si>
    <t>Thu Jun 25 05:34:08 PDT 2009</t>
  </si>
  <si>
    <t>ChungLB</t>
  </si>
  <si>
    <t xml:space="preserve">Just when everyone's all together again James goes away tomorrow for a month. I'm going to miss him so much </t>
  </si>
  <si>
    <t>Thu Jun 25 05:34:10 PDT 2009</t>
  </si>
  <si>
    <t>@chanikin i just moved house and we don't have net yet  deprived!</t>
  </si>
  <si>
    <t>Thu Jun 25 05:34:11 PDT 2009</t>
  </si>
  <si>
    <t xml:space="preserve">@endlessblush hahah you're a cow :p i can't even have malted milkshakes anymore life is teh bumz  and yes, follow teh awesome person </t>
  </si>
  <si>
    <t>Thu Jun 25 05:34:12 PDT 2009</t>
  </si>
  <si>
    <t>pauljohnston360</t>
  </si>
  <si>
    <t>@debi_ann23 sorta. What is in the storage is good to go. We will have to send a box for the shotglasses  don't hate http://myloc.me/5zXR</t>
  </si>
  <si>
    <t>deavlucu</t>
  </si>
  <si>
    <t xml:space="preserve">missing my babby </t>
  </si>
  <si>
    <t>Thu Jun 25 05:34:13 PDT 2009</t>
  </si>
  <si>
    <t xml:space="preserve">cant meet @marsahaalia again cause she's going to singapore on saturday and im leaving 2mrw </t>
  </si>
  <si>
    <t>xKillerMonkeyx</t>
  </si>
  <si>
    <t xml:space="preserve">@ytevo79  offensive comments, which is wrong because i was on home in xi and to get my rug then went on codwaw with my clan!!! </t>
  </si>
  <si>
    <t>Thu Jun 25 05:34:18 PDT 2009</t>
  </si>
  <si>
    <t>nathanvdheijden</t>
  </si>
  <si>
    <t>today i got my result of the exam i made early. i though i was save but i got a 3.4 so thats no 6  got to study for next week</t>
  </si>
  <si>
    <t>Thu Jun 25 05:34:20 PDT 2009</t>
  </si>
  <si>
    <t xml:space="preserve">oh btw did i mention todays last day of middle school?  goodbye grade 9 hello grade 10... I DONT WANNA GOO! </t>
  </si>
  <si>
    <t xml:space="preserve">@textualoffender The food is really... homely ! but it wasn't something to write home about. I didnt know if i liked it or disliked it </t>
  </si>
  <si>
    <t>Thu Jun 25 05:34:22 PDT 2009</t>
  </si>
  <si>
    <t>@viridari that's too bad  they look like gorgeous shots</t>
  </si>
  <si>
    <t>Thu Jun 25 05:34:23 PDT 2009</t>
  </si>
  <si>
    <t>labchir</t>
  </si>
  <si>
    <t xml:space="preserve">today for the second day in a row i was trying to convince the girl i love to stay with me ...didn't succeed this time </t>
  </si>
  <si>
    <t>Thu Jun 25 05:34:24 PDT 2009</t>
  </si>
  <si>
    <t>Sburrell34</t>
  </si>
  <si>
    <t xml:space="preserve">Time to get to work! I can sleep when i cross that finish line. So driven by the pain &amp;amp; doubt. Lets fuckin' go!  </t>
  </si>
  <si>
    <t>Thu Jun 25 05:34:28 PDT 2009</t>
  </si>
  <si>
    <t>Stirrinstuff</t>
  </si>
  <si>
    <t>Onlygirl failed her driving test  but got a job today .She found it on gumtree @mrslard. A female ghillie on an estate in Caithness</t>
  </si>
  <si>
    <t xml:space="preserve">I woke up erlier...^^ 1 p.m. XDDDD I think it's still to late... </t>
  </si>
  <si>
    <t xml:space="preserve">@Amandadetox how was Seal? Seeing him on Monday, sadlt not backstage </t>
  </si>
  <si>
    <t>Thu Jun 25 05:34:30 PDT 2009</t>
  </si>
  <si>
    <t>todesesser</t>
  </si>
  <si>
    <t xml:space="preserve">Decided to get nose pierced. Realized its been six years since I've had sharp needles stabbed into bits of my body. Was missing it </t>
  </si>
  <si>
    <t>Thu Jun 25 05:34:31 PDT 2009</t>
  </si>
  <si>
    <t xml:space="preserve">@shannonalicia ugh me neither </t>
  </si>
  <si>
    <t>Thu Jun 25 05:34:32 PDT 2009</t>
  </si>
  <si>
    <t>ddm3187</t>
  </si>
  <si>
    <t xml:space="preserve">Dreading my net getting cut off. </t>
  </si>
  <si>
    <t>Thu Jun 25 05:34:33 PDT 2009</t>
  </si>
  <si>
    <t>Ishistheboss</t>
  </si>
  <si>
    <t xml:space="preserve">Just chilling, i thing i know how to use twitter now....YES YES YE ...but still have to reset pass word everytime to log in... </t>
  </si>
  <si>
    <t>Thu Jun 25 05:34:35 PDT 2009</t>
  </si>
  <si>
    <t>kimmyh</t>
  </si>
  <si>
    <t>@follownadine Nooooo! Sorry  Hate it when nerves get the best of any situation. Why the anxiety since you've been doing well throughout?</t>
  </si>
  <si>
    <t>Thu Jun 25 05:34:38 PDT 2009</t>
  </si>
  <si>
    <t>StevoLumpkins</t>
  </si>
  <si>
    <t xml:space="preserve">@benboyduf Without me? </t>
  </si>
  <si>
    <t>Thu Jun 25 05:34:40 PDT 2009</t>
  </si>
  <si>
    <t xml:space="preserve">cant meet @marsahaalia anymore cause she's going to singapore on saturday and im leaving 2mrw </t>
  </si>
  <si>
    <t>Thu Jun 25 05:34:45 PDT 2009</t>
  </si>
  <si>
    <t xml:space="preserve">@Amandadetox how was Seal? Seeing him on Monday, sadly not backstage </t>
  </si>
  <si>
    <t>ElsieSprocket</t>
  </si>
  <si>
    <t xml:space="preserve">feeeeeeeling a bit bleh. Need my rest. Lovely sunshine to relax in... unfortunatley not with the fiance today </t>
  </si>
  <si>
    <t>Thu Jun 25 05:34:46 PDT 2009</t>
  </si>
  <si>
    <t xml:space="preserve">Trixie might be back tomorrow </t>
  </si>
  <si>
    <t>Thu Jun 25 05:34:47 PDT 2009</t>
  </si>
  <si>
    <t>MichelleS</t>
  </si>
  <si>
    <t xml:space="preserve">@marypmcg that's sounds like a dream.  Hope you brought your own sheets.  Good luck, happy faces, love you mucho. </t>
  </si>
  <si>
    <t>stellastarx</t>
  </si>
  <si>
    <t xml:space="preserve">Getting thrashed! Monotonous living </t>
  </si>
  <si>
    <t>Thu Jun 25 05:34:48 PDT 2009</t>
  </si>
  <si>
    <t xml:space="preserve">@benjamindyer i think so. it may have fallen into the big black hole that is my inbox... </t>
  </si>
  <si>
    <t>Thu Jun 25 05:34:49 PDT 2009</t>
  </si>
  <si>
    <t>RindaT</t>
  </si>
  <si>
    <t>still no word from the SW   hoping Michael's get to visit soon and home for good soon after</t>
  </si>
  <si>
    <t>nekokaitou</t>
  </si>
  <si>
    <t xml:space="preserve">@kallisti_x: looks like it's down from here. </t>
  </si>
  <si>
    <t>Thu Jun 25 05:34:51 PDT 2009</t>
  </si>
  <si>
    <t xml:space="preserve">@RavenRIOT we don't know, but it was empty and a black lunch lady bitched at me </t>
  </si>
  <si>
    <t>Thu Jun 25 05:34:52 PDT 2009</t>
  </si>
  <si>
    <t>lashleyrich</t>
  </si>
  <si>
    <t xml:space="preserve">Morning! I have nooo energy </t>
  </si>
  <si>
    <t>Thu Jun 25 05:34:54 PDT 2009</t>
  </si>
  <si>
    <t>duhhitskristin</t>
  </si>
  <si>
    <t xml:space="preserve">I don't wanna go to jury duty.... </t>
  </si>
  <si>
    <t>KomekaSmith</t>
  </si>
  <si>
    <t>krlfastpitch</t>
  </si>
  <si>
    <t xml:space="preserve">Good morning, I had to get up early to go babysit...i wanna go back to sleep </t>
  </si>
  <si>
    <t>Thu Jun 25 05:34:57 PDT 2009</t>
  </si>
  <si>
    <t xml:space="preserve">Haha grade.9 prom was interesting. x] Imma miss ya Blackwood </t>
  </si>
  <si>
    <t xml:space="preserve">@_alan_ can you let me know if you find the IT crowd theme tune? Been trying for ages but they're always rubbish versions! </t>
  </si>
  <si>
    <t xml:space="preserve">Working... 500 left of max limit. Hope I don't go over </t>
  </si>
  <si>
    <t>Thu Jun 25 05:34:58 PDT 2009</t>
  </si>
  <si>
    <t>Alexter101</t>
  </si>
  <si>
    <t xml:space="preserve">Letting my Hot Pocket cool, I burned myself. </t>
  </si>
  <si>
    <t>Thu Jun 25 05:34:59 PDT 2009</t>
  </si>
  <si>
    <t>NadiaNMarjan</t>
  </si>
  <si>
    <t xml:space="preserve">I know that it's old news now, but sad Katie price and Peter andre split </t>
  </si>
  <si>
    <t>Thu Jun 25 05:35:03 PDT 2009</t>
  </si>
  <si>
    <t xml:space="preserve">@francojaf that's true </t>
  </si>
  <si>
    <t>Thu Jun 25 05:35:04 PDT 2009</t>
  </si>
  <si>
    <t xml:space="preserve">@justads true that, didn't know u were sick! Thought it was just from  overworkn </t>
  </si>
  <si>
    <t>@celientje_ Ok is goed sjatje :-p I need an outfit for tomorrow so help me out,A'dam was bleeee  sjiejesjo kussie</t>
  </si>
  <si>
    <t>Thu Jun 25 05:35:06 PDT 2009</t>
  </si>
  <si>
    <t>KatherineBurns</t>
  </si>
  <si>
    <t>Thu Jun 25 05:35:07 PDT 2009</t>
  </si>
  <si>
    <t>FRANKDIAZ</t>
  </si>
  <si>
    <t xml:space="preserve">Cients are beginning to ask me to block #Twitter on their firewalls. It makes me muy triste </t>
  </si>
  <si>
    <t xml:space="preserve">i am not gonna make it </t>
  </si>
  <si>
    <t>Thu Jun 25 05:35:08 PDT 2009</t>
  </si>
  <si>
    <t xml:space="preserve">cant meet @marshaalia again cause she's going to singapore on saturday and im leaving 2mrw </t>
  </si>
  <si>
    <t xml:space="preserve">however i noticed that alcohol has no effect on me dont know whether i shud b  or </t>
  </si>
  <si>
    <t>Thu Jun 25 05:35:11 PDT 2009</t>
  </si>
  <si>
    <t>dmiller6590</t>
  </si>
  <si>
    <t>@alyzeebagoe sorry  whats up</t>
  </si>
  <si>
    <t>peanut1996</t>
  </si>
  <si>
    <t xml:space="preserve">at my moms work in pennsylvania soooooooo BORED </t>
  </si>
  <si>
    <t>Thu Jun 25 05:35:14 PDT 2009</t>
  </si>
  <si>
    <t>Stefania983</t>
  </si>
  <si>
    <t xml:space="preserve">wanders what to do on a rainy day off </t>
  </si>
  <si>
    <t>Thu Jun 25 05:35:17 PDT 2009</t>
  </si>
  <si>
    <t xml:space="preserve">@Bash Weaksauce it's sold out </t>
  </si>
  <si>
    <t>Thu Jun 25 05:35:23 PDT 2009</t>
  </si>
  <si>
    <t>brunogrange</t>
  </si>
  <si>
    <t xml:space="preserve">Stormy weather! No motorcycle for today </t>
  </si>
  <si>
    <t>Thu Jun 25 05:35:22 PDT 2009</t>
  </si>
  <si>
    <t>pixiefae</t>
  </si>
  <si>
    <t>@Chayat ok that sounds more nom than my sushi  but at least i will stay awake this afternoon...unlike if i ate that</t>
  </si>
  <si>
    <t xml:space="preserve">@sarahG Ill have to get her volunteering for mattian! It does look like things wont get better for at least another year financially now </t>
  </si>
  <si>
    <t>Thu Jun 25 05:35:26 PDT 2009</t>
  </si>
  <si>
    <t xml:space="preserve">Apparently as a Dyson Airblade costs Â£599 to enlarge one would make it prohibitively expensive. </t>
  </si>
  <si>
    <t>Thu Jun 25 05:35:29 PDT 2009</t>
  </si>
  <si>
    <t xml:space="preserve">@balmeras I have lobster red arms and a red, blistered nose because I was dumb enough to not bother with sunblock and forgot my sunhat </t>
  </si>
  <si>
    <t>Thu Jun 25 05:35:30 PDT 2009</t>
  </si>
  <si>
    <t>rosaweezy</t>
  </si>
  <si>
    <t xml:space="preserve">it feels absolutely terrible passing out in the bathroom </t>
  </si>
  <si>
    <t>Thu Jun 25 05:35:33 PDT 2009</t>
  </si>
  <si>
    <t xml:space="preserve">Trader Joes, last Kazaxe before I leave, last minute packing, parents come with the moving truck!  Last day in the VA </t>
  </si>
  <si>
    <t>Thu Jun 25 05:35:37 PDT 2009</t>
  </si>
  <si>
    <t xml:space="preserve">cant meet @marshaalia anymore cause she's going to singapore on saturday and im leaving 2mrw </t>
  </si>
  <si>
    <t>m_wong</t>
  </si>
  <si>
    <t>never leave twitter opened on your phone if you have ppl like marc around  ignore the last tweet from 'me'</t>
  </si>
  <si>
    <t>Thu Jun 25 05:35:45 PDT 2009</t>
  </si>
  <si>
    <t>@Ponyyzz OH MY GOSH....ive so much to do i don't think i can go over 2nite.  i'll see you tomorrow k bb?</t>
  </si>
  <si>
    <t>Thu Jun 25 05:35:49 PDT 2009</t>
  </si>
  <si>
    <t>@MizzyLB its crazy  peeps are on leave and theres just too much work :| will probably duck soon.</t>
  </si>
  <si>
    <t xml:space="preserve">Good morn' daughter's last day of school, then she's off for 2 weeks, </t>
  </si>
  <si>
    <t>Thu Jun 25 05:35:51 PDT 2009</t>
  </si>
  <si>
    <t xml:space="preserve">@indiecindy93 Lol i actually just told her that. She still says no </t>
  </si>
  <si>
    <t>Thu Jun 25 05:35:52 PDT 2009</t>
  </si>
  <si>
    <t xml:space="preserve">Dying of thirst in lunch, help </t>
  </si>
  <si>
    <t>Has a nasty headache!  mehhh</t>
  </si>
  <si>
    <t>Thu Jun 25 05:35:55 PDT 2009</t>
  </si>
  <si>
    <t>kimbobc</t>
  </si>
  <si>
    <t xml:space="preserve">didn't go to school...got the cold </t>
  </si>
  <si>
    <t>Thu Jun 25 05:35:59 PDT 2009</t>
  </si>
  <si>
    <t xml:space="preserve">@acsweeney That's just not right.  i finally got to try mine and it's cold. </t>
  </si>
  <si>
    <t xml:space="preserve">Going to work!!! can;t hold back the excitement! @mjg89 luck you miss day off </t>
  </si>
  <si>
    <t>Thu Jun 25 05:36:00 PDT 2009</t>
  </si>
  <si>
    <t>Destinee_S</t>
  </si>
  <si>
    <t xml:space="preserve">did not like swim team practice yesterday o know i cant find legs no they just hurt really bad </t>
  </si>
  <si>
    <t>Thu Jun 25 05:36:01 PDT 2009</t>
  </si>
  <si>
    <t>glenmeskell</t>
  </si>
  <si>
    <t xml:space="preserve">Still waiting dum de dum....reckon I've not been successful </t>
  </si>
  <si>
    <t xml:space="preserve">@liddesigns ooo, that's terrible. im not sure why people do that.. buy stuff and then not pay or respond </t>
  </si>
  <si>
    <t>MEGAN! THATS MEAN  I DONT THINK SO.</t>
  </si>
  <si>
    <t xml:space="preserve">Body is in work, head is still in Ibiza. Should be on a beach with a bottle of bud right now </t>
  </si>
  <si>
    <t>Thu Jun 25 05:36:11 PDT 2009</t>
  </si>
  <si>
    <t xml:space="preserve">hayever is wrecking havoc  </t>
  </si>
  <si>
    <t>SaraYellen</t>
  </si>
  <si>
    <t xml:space="preserve">Hate it when my coffee is too hot to drink in the AM. </t>
  </si>
  <si>
    <t xml:space="preserve">a word of advice: never read Crank or Glass before going to bed. you will violently shake and fall off the bed in a painful manner </t>
  </si>
  <si>
    <t>Thu Jun 25 05:36:16 PDT 2009</t>
  </si>
  <si>
    <t xml:space="preserve">Everyone's entitled to a break to eat their lunch, right? I have to serve customers while trying to eat my lunch. Flippin shit, mate </t>
  </si>
  <si>
    <t>Thu Jun 25 05:36:18 PDT 2009</t>
  </si>
  <si>
    <t>NeeeL</t>
  </si>
  <si>
    <t xml:space="preserve">@dieborg my mom is flying to Seattle right now </t>
  </si>
  <si>
    <t>Thu Jun 25 05:36:19 PDT 2009</t>
  </si>
  <si>
    <t>you know you have to go on a diet when your pants rip. those were my favorite a&amp;amp;f jeans.  brb starving. lol</t>
  </si>
  <si>
    <t>Thu Jun 25 05:36:24 PDT 2009</t>
  </si>
  <si>
    <t>paulinedy</t>
  </si>
  <si>
    <t xml:space="preserve">I want to watch Across The Universe. I missed it last Friday on HBO! I wish they would increase the movie's showtime! </t>
  </si>
  <si>
    <t>Thu Jun 25 05:36:28 PDT 2009</t>
  </si>
  <si>
    <t xml:space="preserve">Considering owning only 2 changes of clothes in order to avoid ironing mountains like the one I'm looking at right now </t>
  </si>
  <si>
    <t>Thu Jun 25 05:36:29 PDT 2009</t>
  </si>
  <si>
    <t xml:space="preserve">@justads count sheep? you should always have sleeping tablets for these emergencies </t>
  </si>
  <si>
    <t>Thu Jun 25 05:36:31 PDT 2009</t>
  </si>
  <si>
    <t>@slykingHot1077  it's been a stressful morning</t>
  </si>
  <si>
    <t>Thu Jun 25 05:36:32 PDT 2009</t>
  </si>
  <si>
    <t xml:space="preserve">I've got the get up and go to work blues </t>
  </si>
  <si>
    <t>Thu Jun 25 05:36:34 PDT 2009</t>
  </si>
  <si>
    <t xml:space="preserve">@archonline time u went to the tweetups ... BTW am guilty of not attending them too </t>
  </si>
  <si>
    <t>Thu Jun 25 05:36:35 PDT 2009</t>
  </si>
  <si>
    <t xml:space="preserve">@springtree Today is cleaning day for me. </t>
  </si>
  <si>
    <t>Thu Jun 25 05:36:37 PDT 2009</t>
  </si>
  <si>
    <t xml:space="preserve">i just started today, and look how many updates ive got!! but still 15 followers </t>
  </si>
  <si>
    <t>Thu Jun 25 05:36:40 PDT 2009</t>
  </si>
  <si>
    <t>@OxygenOverdose happy birthay honey!!! it's really a pity that i can't party with you tonight.  have a wonderful day!!!! xoxo</t>
  </si>
  <si>
    <t>Thu Jun 25 05:36:41 PDT 2009</t>
  </si>
  <si>
    <t>screamo_bmth</t>
  </si>
  <si>
    <t>My hairdryer broke  now i need to use my heater as a replacement &amp;gt;.&amp;lt;</t>
  </si>
  <si>
    <t>Thu Jun 25 05:36:43 PDT 2009</t>
  </si>
  <si>
    <t>HOT_INK</t>
  </si>
  <si>
    <t xml:space="preserve">and poof just like that she is gone again </t>
  </si>
  <si>
    <t>Thu Jun 25 05:36:45 PDT 2009</t>
  </si>
  <si>
    <t xml:space="preserve">getting ready for work fun times </t>
  </si>
  <si>
    <t>Thu Jun 25 05:36:51 PDT 2009</t>
  </si>
  <si>
    <t>timuss</t>
  </si>
  <si>
    <t xml:space="preserve">hey garskin gue mn?gk nympe2 </t>
  </si>
  <si>
    <t>iheartmuffin24</t>
  </si>
  <si>
    <t>school in a bit....im sooo tired  and  wanna go back to sleep but can't. neeeed to get a job!</t>
  </si>
  <si>
    <t>is having trouble finding sources for his history essay , fuck this shitt arghh , dont want to faill thou  .</t>
  </si>
  <si>
    <t>Thu Jun 25 05:36:53 PDT 2009</t>
  </si>
  <si>
    <t>girlchic</t>
  </si>
  <si>
    <t>making scary ivideos with @ashlass &amp;gt; studying for exams  Not looking forward to this one.</t>
  </si>
  <si>
    <t xml:space="preserve">@michael_sargent I would love, love, LOVE to do it - but no opportunities for women, except on the backline.  </t>
  </si>
  <si>
    <t>Thu Jun 25 05:36:56 PDT 2009</t>
  </si>
  <si>
    <t xml:space="preserve">@LauraDunne yeh bu i need my mams credit card n she's runnin around like a mad cunt in work these days so prob wont hav time t send it ha </t>
  </si>
  <si>
    <t xml:space="preserve">Woke up a little later than origianlly planned. Will need to trim total body weight workout. And it's my favorite lately. </t>
  </si>
  <si>
    <t xml:space="preserve">Feels bad she hasn't gone to rookie camp yet </t>
  </si>
  <si>
    <t>Thu Jun 25 05:36:57 PDT 2009</t>
  </si>
  <si>
    <t xml:space="preserve">four hours of sleep </t>
  </si>
  <si>
    <t xml:space="preserve">@irvingreid good that the festival is on, too bad that you guys won't be there though </t>
  </si>
  <si>
    <t>Thu Jun 25 05:36:59 PDT 2009</t>
  </si>
  <si>
    <t>Hootchie08</t>
  </si>
  <si>
    <t>still unwell!!!  ...... a week til I hit sunny egypt with emma wooop wooop! x</t>
  </si>
  <si>
    <t>Thu Jun 25 05:37:02 PDT 2009</t>
  </si>
  <si>
    <t>TaarnaHM</t>
  </si>
  <si>
    <t>Wishing we would get some rain. I don't like fireworks bans.  And when exactly did we move to the surface of the sun? O(ÂºÂ¿Âº)O</t>
  </si>
  <si>
    <t>Thu Jun 25 05:37:05 PDT 2009</t>
  </si>
  <si>
    <t>KellyNg</t>
  </si>
  <si>
    <t xml:space="preserve">is waiting for her 10.30pm interview </t>
  </si>
  <si>
    <t>Thu Jun 25 05:37:06 PDT 2009</t>
  </si>
  <si>
    <t xml:space="preserve">@al_ice Bom Dia de Toronto! I like &amp;quot;cold cucumber soup&amp;quot; perfect for summer have u try it? It's 30+C here!  I know u are going thru winter </t>
  </si>
  <si>
    <t>williamdelaney</t>
  </si>
  <si>
    <t xml:space="preserve">Opps I over slept rushing to work </t>
  </si>
  <si>
    <t>Thu Jun 25 05:37:07 PDT 2009</t>
  </si>
  <si>
    <t>willtew</t>
  </si>
  <si>
    <t xml:space="preserve">@brightbox my server is down and haven't heard anything back! </t>
  </si>
  <si>
    <t>Thu Jun 25 05:37:08 PDT 2009</t>
  </si>
  <si>
    <t>alanimation</t>
  </si>
  <si>
    <t xml:space="preserve">Baxter just took out my last pair of flip flops. </t>
  </si>
  <si>
    <t>leaving office at a later time everyday. very sian  shld i jus go get a new job? cannot think properly!</t>
  </si>
  <si>
    <t>Thu Jun 25 05:37:09 PDT 2009</t>
  </si>
  <si>
    <t>jaysean</t>
  </si>
  <si>
    <t>Morning! I'm so tired!  Left studio 4am, got pulled over by 6 police cars (why??!) Then 2 hrs sleep..at airport now. Show in philly 2nite</t>
  </si>
  <si>
    <t>Thu Jun 25 05:37:10 PDT 2009</t>
  </si>
  <si>
    <t>moonspook</t>
  </si>
  <si>
    <t xml:space="preserve">@SeriouslyKooky Yeah, sounds like us.  Three-digit dentist bill soon too </t>
  </si>
  <si>
    <t>Thu Jun 25 05:37:11 PDT 2009</t>
  </si>
  <si>
    <t>says hirap mgicip ng title for blog....  http://plurk.com/p/13v8on</t>
  </si>
  <si>
    <t>happylittletree</t>
  </si>
  <si>
    <t>@mgrossfl Been sweating like mad &amp;amp; it hasn't help.  Hopefully getting AC fixed today so house can dehumidify. Off to buy medicine &amp;amp; vit C.</t>
  </si>
  <si>
    <t>Thu Jun 25 05:37:13 PDT 2009</t>
  </si>
  <si>
    <t xml:space="preserve">i went back to work this afternoon to give farewell card and say bye, i cried lol i'll miss them </t>
  </si>
  <si>
    <t>Thu Jun 25 05:37:14 PDT 2009</t>
  </si>
  <si>
    <t>Summer_elliott</t>
  </si>
  <si>
    <t>@InTheCityLife  ohh  sucks</t>
  </si>
  <si>
    <t xml:space="preserve">@bitchville LOL because I have to put on clothes every time I go out for like a drink of water or something </t>
  </si>
  <si>
    <t>Thu Jun 25 05:37:16 PDT 2009</t>
  </si>
  <si>
    <t xml:space="preserve">@funsizejess definitely sick </t>
  </si>
  <si>
    <t>Thu Jun 25 05:37:17 PDT 2009</t>
  </si>
  <si>
    <t xml:space="preserve">@DamonTheMoney ipod Touch is better, damyn </t>
  </si>
  <si>
    <t>Thu Jun 25 05:37:18 PDT 2009</t>
  </si>
  <si>
    <t>Chamuko_12</t>
  </si>
  <si>
    <t xml:space="preserve">I can't get into my jobby.  </t>
  </si>
  <si>
    <t>Thu Jun 25 05:37:21 PDT 2009</t>
  </si>
  <si>
    <t xml:space="preserve">No Oliver today. Can't find him </t>
  </si>
  <si>
    <t>Thu Jun 25 05:37:22 PDT 2009</t>
  </si>
  <si>
    <t xml:space="preserve">someone tweet :/ </t>
  </si>
  <si>
    <t>Thu Jun 25 05:37:24 PDT 2009</t>
  </si>
  <si>
    <t>Then again, I might faint on the spot and get trampled all over. Too bad nobody wanted to go with me.  I was saddddd.</t>
  </si>
  <si>
    <t>diddyoh</t>
  </si>
  <si>
    <t xml:space="preserve">the news SHOULD have been that Shaq &amp;amp; Lebron both sign with the Knicks. We haven't had a decent team in forever </t>
  </si>
  <si>
    <t>Thu Jun 25 05:37:28 PDT 2009</t>
  </si>
  <si>
    <t xml:space="preserve">apparently the cue isn't working on our board </t>
  </si>
  <si>
    <t>Thu Jun 25 05:37:30 PDT 2009</t>
  </si>
  <si>
    <t xml:space="preserve">@tandcmitchell i don't want nobody to enter, how embarrasing! </t>
  </si>
  <si>
    <t>Thu Jun 25 05:37:31 PDT 2009</t>
  </si>
  <si>
    <t xml:space="preserve">monging out man, tonight/today should be big fun, i really hope i get the job and misses love </t>
  </si>
  <si>
    <t>Thu Jun 25 05:37:33 PDT 2009</t>
  </si>
  <si>
    <t xml:space="preserve">@JodiAlbert oh i know the feelin i'm goin to the docs about my hayfever too! nothin seems to be helpin </t>
  </si>
  <si>
    <t>Thu Jun 25 05:38:02 PDT 2009</t>
  </si>
  <si>
    <t xml:space="preserve">Am uber distraught at the fact that I won't be able to watch the next episode of red thread </t>
  </si>
  <si>
    <t>Thu Jun 25 05:38:04 PDT 2009</t>
  </si>
  <si>
    <t xml:space="preserve">half sleep. oh to try n hang out to have work the nxt morning. sucksss </t>
  </si>
  <si>
    <t>Thu Jun 25 05:38:05 PDT 2009</t>
  </si>
  <si>
    <t xml:space="preserve">Ugh. Did mosquitos feast on my face while I was asleep? Or has time reversed and am I just 13 again? This thing is enormous... </t>
  </si>
  <si>
    <t>Thu Jun 25 05:38:06 PDT 2009</t>
  </si>
  <si>
    <t>dosdroid</t>
  </si>
  <si>
    <t xml:space="preserve">mÃ¡m zÃ¡nÄ›t moÄ?ovejch cest...ach ne </t>
  </si>
  <si>
    <t>Thu Jun 25 05:38:07 PDT 2009</t>
  </si>
  <si>
    <t>Thu Jun 25 05:38:10 PDT 2009</t>
  </si>
  <si>
    <t xml:space="preserve">Omg I miss the Norwegians already </t>
  </si>
  <si>
    <t>Thu Jun 25 05:38:11 PDT 2009</t>
  </si>
  <si>
    <t xml:space="preserve">I used my 3000th tweet picking on somebody's spelling instead of saying something profound or amusing. </t>
  </si>
  <si>
    <t>Thu Jun 25 05:38:14 PDT 2009</t>
  </si>
  <si>
    <t>@Sarah812 @aianna21 I don't even have any alcohol in the house  Booo. I have nothing snacky either.</t>
  </si>
  <si>
    <t>Thu Jun 25 05:38:16 PDT 2009</t>
  </si>
  <si>
    <t>omygrace</t>
  </si>
  <si>
    <t>i miss tree hill  oh season 7 whats takin it so long? talk about missin it a lot  (</t>
  </si>
  <si>
    <t>planettreasures</t>
  </si>
  <si>
    <t xml:space="preserve">waiting for the tennis to come on the TV. the stupid footy show is on now </t>
  </si>
  <si>
    <t>chantal4191</t>
  </si>
  <si>
    <t xml:space="preserve">Being angry in my car .. he just broke down .. </t>
  </si>
  <si>
    <t>Having so much fun with my sister and brother in law in Florida!  Home tomorrow and back to reality...   lol</t>
  </si>
  <si>
    <t>Kain292</t>
  </si>
  <si>
    <t>Virpi's last day.  Busy as tits.</t>
  </si>
  <si>
    <t>Thu Jun 25 05:38:19 PDT 2009</t>
  </si>
  <si>
    <t xml:space="preserve">@SherilynMoon unfortunate then that I have no signal to tweet photos from my phone whilst in Wales </t>
  </si>
  <si>
    <t>Thu Jun 25 05:38:20 PDT 2009</t>
  </si>
  <si>
    <t xml:space="preserve">just dropped off the car to get the brakes looked at. i hope this doesn't cost me insane amounts of money </t>
  </si>
  <si>
    <t>shOrtyyxx</t>
  </si>
  <si>
    <t xml:space="preserve">Colin Kelly on Clyde1 Should get One Republic or Neyo on for me Im off school unwell  </t>
  </si>
  <si>
    <t>Thu Jun 25 05:38:21 PDT 2009</t>
  </si>
  <si>
    <t>DLPsYks</t>
  </si>
  <si>
    <t xml:space="preserve">just a little upset i had a chance to take 4 or 5 really cool pictures, but the camera on my new phone is a little on the crappy side.    </t>
  </si>
  <si>
    <t>Thu Jun 25 05:38:23 PDT 2009</t>
  </si>
  <si>
    <t xml:space="preserve">Batheaston Bypass flowing better now, but London Road is still a bit slow </t>
  </si>
  <si>
    <t xml:space="preserve">Hoping there isn't anything major wrong with my car! </t>
  </si>
  <si>
    <t>Thu Jun 25 05:38:28 PDT 2009</t>
  </si>
  <si>
    <t>garrulouslyours</t>
  </si>
  <si>
    <t xml:space="preserve">he made the good morning call today.  even tho he knew i couldn't accept the charges.  just to hear me for a moment. i miss him so much </t>
  </si>
  <si>
    <t>Thu Jun 25 05:38:30 PDT 2009</t>
  </si>
  <si>
    <t xml:space="preserve">@orpheous87 It does! I'm sick to the back teeth of soup, which is all I've been eating recently...I hate having to eat to take medication </t>
  </si>
  <si>
    <t>Thu Jun 25 05:38:33 PDT 2009</t>
  </si>
  <si>
    <t xml:space="preserve">I miss my nice, long tresses. </t>
  </si>
  <si>
    <t xml:space="preserve">gotta call the hospital today... to have surgery or not to have surgery </t>
  </si>
  <si>
    <t>Thu Jun 25 05:38:34 PDT 2009</t>
  </si>
  <si>
    <t xml:space="preserve">@jelford *? and btw i haz skpye now, we can talkz lots now....=S though my  webcam doesnt seem to want to work </t>
  </si>
  <si>
    <t>@ukwiddy its not the same  i mean abroad.english hols never came anywhere near 2my hol abroad.now ive ad a taste i want more.love flyin 2</t>
  </si>
  <si>
    <t>jts92</t>
  </si>
  <si>
    <t xml:space="preserve">My last day in nyc. </t>
  </si>
  <si>
    <t>Thu Jun 25 05:38:37 PDT 2009</t>
  </si>
  <si>
    <t xml:space="preserve">Some days are sent to really try us, today is one of those days </t>
  </si>
  <si>
    <t xml:space="preserve">@sbrichar tornado? I didnt know that.. </t>
  </si>
  <si>
    <t xml:space="preserve">I was so close to chanting &amp;quot;sucky fuck&amp;quot; at the asian counter woman in Sommerfield. No wonder they hate me so much </t>
  </si>
  <si>
    <t>tomithetit</t>
  </si>
  <si>
    <t xml:space="preserve">sooo stoked on google latitude. Only friends are missing </t>
  </si>
  <si>
    <t>Thu Jun 25 05:38:38 PDT 2009</t>
  </si>
  <si>
    <t xml:space="preserve">No beach </t>
  </si>
  <si>
    <t>Enjoy today's weather as much as you can boys, BBC news said torrential thunderstorms are predicted for tomorrow  @marklee76 @skog83 soz!</t>
  </si>
  <si>
    <t>Thu Jun 25 05:38:39 PDT 2009</t>
  </si>
  <si>
    <t>SillyDancerxo</t>
  </si>
  <si>
    <t xml:space="preserve">getting my eyebrows attackedd with hot wax and little paper towels today!! ouchy boo </t>
  </si>
  <si>
    <t xml:space="preserve">@julieb1975 You are not a shit!  Happens to the best of us on occasion.  </t>
  </si>
  <si>
    <t>LoyalMindfreak</t>
  </si>
  <si>
    <t xml:space="preserve">@OfficialTAZ, taz i miss you in the wwe </t>
  </si>
  <si>
    <t>Thu Jun 25 05:38:40 PDT 2009</t>
  </si>
  <si>
    <t>silence_remixed</t>
  </si>
  <si>
    <t xml:space="preserve">@_sars_ i'm still here n i 'll probably be working through the night </t>
  </si>
  <si>
    <t>I wanna play again Kingdom Hearts I...  I don't find it!</t>
  </si>
  <si>
    <t>Thu Jun 25 05:38:49 PDT 2009</t>
  </si>
  <si>
    <t>sgooden</t>
  </si>
  <si>
    <t xml:space="preserve">is excited... Today I am having a car inspected by Walt (on 10th St) step 1 in purchasing the vehicle.  Step 2, price negotiations... </t>
  </si>
  <si>
    <t>Thu Jun 25 05:38:51 PDT 2009</t>
  </si>
  <si>
    <t>KatrellElina</t>
  </si>
  <si>
    <t xml:space="preserve">@DayNese r u up? I'm hungry </t>
  </si>
  <si>
    <t>Thu Jun 25 05:38:53 PDT 2009</t>
  </si>
  <si>
    <t>ZahidButtar</t>
  </si>
  <si>
    <t xml:space="preserve">@Randy_Gage  I'm dragging that I missed the last tele-seminar </t>
  </si>
  <si>
    <t>Thu Jun 25 05:38:54 PDT 2009</t>
  </si>
  <si>
    <t>decondemand</t>
  </si>
  <si>
    <t>Really I am here 2 @tanondemand Having so much fun with my sister and brother in law in Florida! Home tomorrow and back to reality...  lol</t>
  </si>
  <si>
    <t>Thu Jun 25 05:38:55 PDT 2009</t>
  </si>
  <si>
    <t>on lunch break. eating baked beans but the fried egg is missing.  gym tonight. i think i'm already addicted. haha.</t>
  </si>
  <si>
    <t>Thu Jun 25 05:39:01 PDT 2009</t>
  </si>
  <si>
    <t>butterfly1981</t>
  </si>
  <si>
    <t xml:space="preserve">Tried to find some new tops for work at lunch time, no luck! </t>
  </si>
  <si>
    <t>Thu Jun 25 05:39:03 PDT 2009</t>
  </si>
  <si>
    <t>sbanwart</t>
  </si>
  <si>
    <t xml:space="preserve">I hate building out Windows developer environments. It's like two entire days down the drain. </t>
  </si>
  <si>
    <t>Thu Jun 25 05:39:04 PDT 2009</t>
  </si>
  <si>
    <t>julesw_07</t>
  </si>
  <si>
    <t xml:space="preserve">I dream bout zombies wayyy too much </t>
  </si>
  <si>
    <t xml:space="preserve">I hate running late... tht means no break </t>
  </si>
  <si>
    <t>Thu Jun 25 05:39:05 PDT 2009</t>
  </si>
  <si>
    <t xml:space="preserve">This morning, put on white jeans. 10 mins later- managed to spill orange juice ALL over them... </t>
  </si>
  <si>
    <t>idygress</t>
  </si>
  <si>
    <t>Electricity off this morning. Weird but got to sleep in. Back on again. Now I have to get ready and get going.  - http://bkite.com/08T0u</t>
  </si>
  <si>
    <t>Thu Jun 25 05:39:06 PDT 2009</t>
  </si>
  <si>
    <t>working   Ready for my game tonight!</t>
  </si>
  <si>
    <t>Thu Jun 25 05:39:08 PDT 2009</t>
  </si>
  <si>
    <t>daadidudedo</t>
  </si>
  <si>
    <t xml:space="preserve">winaaa, i'm gonna miss you friend </t>
  </si>
  <si>
    <t>Thu Jun 25 05:39:11 PDT 2009</t>
  </si>
  <si>
    <t>my voice is fucked up today, aahhh - this ain't funny  I can't sing....</t>
  </si>
  <si>
    <t>Morning! Feeling like I might be coming down with something  Think I'll make some soup later.</t>
  </si>
  <si>
    <t>Thu Jun 25 05:39:12 PDT 2009</t>
  </si>
  <si>
    <t>FortyTwoTwentyF</t>
  </si>
  <si>
    <t xml:space="preserve">just failed an over the phone interview LOL </t>
  </si>
  <si>
    <t>Thu Jun 25 05:39:14 PDT 2009</t>
  </si>
  <si>
    <t>MzBear</t>
  </si>
  <si>
    <t xml:space="preserve">@doctorfollowill Morning master!! lol Tomoz you'll wake up n have lost something~your 20s! Have a blast 2day (I will loose mine soon too) </t>
  </si>
  <si>
    <t>Thu Jun 25 05:39:15 PDT 2009</t>
  </si>
  <si>
    <t>turned off txt notifications as its slowing my phone   will turn on after work/during play time</t>
  </si>
  <si>
    <t>Thu Jun 25 05:39:16 PDT 2009</t>
  </si>
  <si>
    <t xml:space="preserve">@WilliamdeGraaf In fact, it was a rental. i didn't know. They just plugged off the DS4700 </t>
  </si>
  <si>
    <t>Thu Jun 25 05:39:22 PDT 2009</t>
  </si>
  <si>
    <t xml:space="preserve">@ulrike_reinhard okay, thanks </t>
  </si>
  <si>
    <t>Thu Jun 25 05:39:26 PDT 2009</t>
  </si>
  <si>
    <t>xEagerEyes</t>
  </si>
  <si>
    <t xml:space="preserve">Buffy's dead </t>
  </si>
  <si>
    <t>Thu Jun 25 05:39:27 PDT 2009</t>
  </si>
  <si>
    <t>chxwtstx07</t>
  </si>
  <si>
    <t>is it rlly summer? Its raining like crazy, barely ne sun, and nice weather rlly needs 2 come  http://twitpic.com/8d750</t>
  </si>
  <si>
    <t>Thu Jun 25 05:39:30 PDT 2009</t>
  </si>
  <si>
    <t>Swoopert</t>
  </si>
  <si>
    <t>Ouch! That's some bad back, Rupert  Confined to the sofa, flat on my back the last two days...damned swimming...</t>
  </si>
  <si>
    <t>Thu Jun 25 05:39:32 PDT 2009</t>
  </si>
  <si>
    <t>Is in labs finishing off an experiment very slowly. I'm need sleep. Severe lack of it this week  econd last day of work tonight as well !</t>
  </si>
  <si>
    <t>Thu Jun 25 05:39:33 PDT 2009</t>
  </si>
  <si>
    <t>kev_watch</t>
  </si>
  <si>
    <t xml:space="preserve">The first tweet of kev_watch!  Kev, unfortunately, will not be coming to beach day </t>
  </si>
  <si>
    <t>Thu Jun 25 05:39:34 PDT 2009</t>
  </si>
  <si>
    <t>beccackeller</t>
  </si>
  <si>
    <t xml:space="preserve">woke up this morning with a bad headache </t>
  </si>
  <si>
    <t>LuntiX</t>
  </si>
  <si>
    <t xml:space="preserve">@best_mistake Naw, you don't fail. If anything that's a good thing. Better to break down then keep everything bottled up like I do </t>
  </si>
  <si>
    <t xml:space="preserve">@heyyitskate cause i go to a chinese school? lol. idk. maybe they just want to waste time. lol. i mean we like go home at 5:15pm </t>
  </si>
  <si>
    <t>Thu Jun 25 05:39:35 PDT 2009</t>
  </si>
  <si>
    <t xml:space="preserve">All-time record high temp for the month of June in Houston on Wed...104Â°!  More dangerous heat through the weekend </t>
  </si>
  <si>
    <t>Thu Jun 25 05:39:36 PDT 2009</t>
  </si>
  <si>
    <t>daytea</t>
  </si>
  <si>
    <t>i really really need to start working actually  â™« http://blip.fm/~8uoky</t>
  </si>
  <si>
    <t>Thu Jun 25 05:39:38 PDT 2009</t>
  </si>
  <si>
    <t>Wisdom teeefie  be back later with my mouth blown up like a chipmunk! Yay :|</t>
  </si>
  <si>
    <t>Thu Jun 25 05:39:39 PDT 2009</t>
  </si>
  <si>
    <t>BEXtheBOSS</t>
  </si>
  <si>
    <t xml:space="preserve">Someone please keep me posted on the accident. Sounds major.  </t>
  </si>
  <si>
    <t>Thu Jun 25 05:39:40 PDT 2009</t>
  </si>
  <si>
    <t>mcsmith84</t>
  </si>
  <si>
    <t xml:space="preserve">I feel horrible. I wish whatever this is would go away. Time to crawl on my couch with the coke and crackers </t>
  </si>
  <si>
    <t>Thu Jun 25 05:39:43 PDT 2009</t>
  </si>
  <si>
    <t>now have no-one to go to Europe with in August  Anyone want to go around Europe in August?</t>
  </si>
  <si>
    <t>Thu Jun 25 05:39:46 PDT 2009</t>
  </si>
  <si>
    <t>i'm a bit tired and have a little headache.  hope it will disappear soon.</t>
  </si>
  <si>
    <t>Sad today - my inlaws dog died  only found out she was ill last week, thought she had a few months yet...  RIP ellie x</t>
  </si>
  <si>
    <t>Thu Jun 25 05:39:47 PDT 2009</t>
  </si>
  <si>
    <t>Got some weird skin thing on my finger. Had it on my hand a year ago. It's sore  fungal? Ouchie</t>
  </si>
  <si>
    <t>Thu Jun 25 05:39:50 PDT 2009</t>
  </si>
  <si>
    <t xml:space="preserve">@chriskottom That file is good. </t>
  </si>
  <si>
    <t>Thu Jun 25 05:39:52 PDT 2009</t>
  </si>
  <si>
    <t>T__Y</t>
  </si>
  <si>
    <t xml:space="preserve">thanks @depression_dog for ruining my day, again </t>
  </si>
  <si>
    <t>Thu Jun 25 05:39:55 PDT 2009</t>
  </si>
  <si>
    <t>its a new day.. going to work with this really bad headache  oh well..</t>
  </si>
  <si>
    <t>Thu Jun 25 05:39:56 PDT 2009</t>
  </si>
  <si>
    <t>Ouch! That's some bad back, Rupert  Confined to the sofa, flat on my back the last two days...damned swimming... #fb</t>
  </si>
  <si>
    <t>Thu Jun 25 05:39:57 PDT 2009</t>
  </si>
  <si>
    <t>twilightfan1024</t>
  </si>
  <si>
    <t xml:space="preserve">I suck at screaming. </t>
  </si>
  <si>
    <t>Thu Jun 25 05:39:58 PDT 2009</t>
  </si>
  <si>
    <t xml:space="preserve">Dad beats his son brain dead. How freaking sad:  http://bit.ly/Ltp6Q  My prayers are with his family </t>
  </si>
  <si>
    <t>mark_123</t>
  </si>
  <si>
    <t xml:space="preserve">wonders what delights Dames Lou &amp;amp; Kate are sampling at Cafe Marmalade! Shame I've already eaten </t>
  </si>
  <si>
    <t>Thu Jun 25 05:40:01 PDT 2009</t>
  </si>
  <si>
    <t>supergeekette</t>
  </si>
  <si>
    <t xml:space="preserve">I am too time poor at the moment.  I really want to be reading this:http://www.nature.com/nature/journal/v459/n7250/ but I have to work </t>
  </si>
  <si>
    <t>Thu Jun 25 05:40:02 PDT 2009</t>
  </si>
  <si>
    <t>dont want to go to work  major writing session tonight on the guitar me thinks! Cant wait for tour in 4 weeks going to be sweeeeet</t>
  </si>
  <si>
    <t>Thu Jun 25 05:40:08 PDT 2009</t>
  </si>
  <si>
    <t>MrsMendez2010</t>
  </si>
  <si>
    <t xml:space="preserve">bout to head to the hostess house... Everything in my house is packed... Movin to granite city, IL in 4 days </t>
  </si>
  <si>
    <t>Thu Jun 25 05:40:09 PDT 2009</t>
  </si>
  <si>
    <t>@Airport_Dieppe grrr!!  I should of gone out last night when the clouds gave way! (</t>
  </si>
  <si>
    <t>Rob_James</t>
  </si>
  <si>
    <t xml:space="preserve">#fixincorrecttweet sorry </t>
  </si>
  <si>
    <t>Thu Jun 25 05:40:17 PDT 2009</t>
  </si>
  <si>
    <t>@bellaclara Not Friday then  x</t>
  </si>
  <si>
    <t>@SteveHealy oh dear, poor you  hope you feel better soon</t>
  </si>
  <si>
    <t>Thu Jun 25 05:40:23 PDT 2009</t>
  </si>
  <si>
    <t xml:space="preserve">Super rough morning... In so many ways. Couldn't get out of bed today. Running late. </t>
  </si>
  <si>
    <t>Thu Jun 25 05:40:24 PDT 2009</t>
  </si>
  <si>
    <t>Swashlar</t>
  </si>
  <si>
    <t xml:space="preserve">at work on the lunch break...5 hours still 2 go before I get 2 play in the sun </t>
  </si>
  <si>
    <t>@Ciupercutza eh  daaa... sure... thanks....</t>
  </si>
  <si>
    <t>Thu Jun 25 05:40:26 PDT 2009</t>
  </si>
  <si>
    <t>@smurph but I dont know where my hat is  woe</t>
  </si>
  <si>
    <t>Thu Jun 25 05:40:27 PDT 2009</t>
  </si>
  <si>
    <t>EstelleRicoux</t>
  </si>
  <si>
    <t xml:space="preserve">@interesting no it's not fascinating... all tickets sold out in a mili-second. </t>
  </si>
  <si>
    <t>Thu Jun 25 05:40:28 PDT 2009</t>
  </si>
  <si>
    <t>@nicelachevanya yes! i thought so, too!  they don't sell any VIP tickets!  and yeah, too bad u can't be here! it sucks!</t>
  </si>
  <si>
    <t>Thu Jun 25 05:40:29 PDT 2009</t>
  </si>
  <si>
    <t>@EL3G we're in the same band  we get along amazingly. we had dinner together tonight. it was great. bugger!</t>
  </si>
  <si>
    <t>Thu Jun 25 05:40:32 PDT 2009</t>
  </si>
  <si>
    <t xml:space="preserve">i just woke up and had two bags of crisps, BAD CARINA </t>
  </si>
  <si>
    <t>Thu Jun 25 05:40:35 PDT 2009</t>
  </si>
  <si>
    <t>StevieakaTRUTH</t>
  </si>
  <si>
    <t xml:space="preserve">ugh. . its 6 a.m. and I cant go back to sleep. I had the worst nightmare. . </t>
  </si>
  <si>
    <t>Thu Jun 25 05:40:37 PDT 2009</t>
  </si>
  <si>
    <t>Crazytrainer</t>
  </si>
  <si>
    <t xml:space="preserve">took 1 sleeping pill last night at 815pm. Fast asleep by 9. Didn't wake till 11am. got to work for 12. Not feeling good at all. </t>
  </si>
  <si>
    <t>Thu Jun 25 05:40:38 PDT 2009</t>
  </si>
  <si>
    <t>why you stupid idiot... why force injung to break up with yonggi?!  MEANIE!!! (ok, this is korean drama..)</t>
  </si>
  <si>
    <t>Thu Jun 25 05:40:40 PDT 2009</t>
  </si>
  <si>
    <t xml:space="preserve">@liareilly I'M SORRY!!! bootsie made me clean my room and then i had to pack and i was gonna call you but i took a shower and fell asleep </t>
  </si>
  <si>
    <t>Thu Jun 25 05:40:53 PDT 2009</t>
  </si>
  <si>
    <t>antoinetteb</t>
  </si>
  <si>
    <t xml:space="preserve">@LaraPlathe Totally bummed I'm going to miss it. </t>
  </si>
  <si>
    <t>Thu Jun 25 05:40:56 PDT 2009</t>
  </si>
  <si>
    <t>michxox</t>
  </si>
  <si>
    <t xml:space="preserve">up bright and early.. Getting coffe from lisa... Free coffee = so happy lol. Study study study timeee   Then packing&amp;amp; italy tonighttt </t>
  </si>
  <si>
    <t>Thu Jun 25 05:41:00 PDT 2009</t>
  </si>
  <si>
    <t>Amburgerx3</t>
  </si>
  <si>
    <t xml:space="preserve">At School; In English; Writing My English Poems </t>
  </si>
  <si>
    <t>Thu Jun 25 05:41:01 PDT 2009</t>
  </si>
  <si>
    <t>Trabant</t>
  </si>
  <si>
    <t xml:space="preserve">digsby ate my tweets </t>
  </si>
  <si>
    <t>Thu Jun 25 05:41:02 PDT 2009</t>
  </si>
  <si>
    <t xml:space="preserve">My right eye hurts. </t>
  </si>
  <si>
    <t xml:space="preserve">sadly not going to get enough people on her plane to enter the competition unless she gains 8 Welly friends in the next 8 hours.No fair </t>
  </si>
  <si>
    <t>Thu Jun 25 05:41:05 PDT 2009</t>
  </si>
  <si>
    <t xml:space="preserve">woke up today feeling tired...but fat boy slim yesterday was awesome! now getting ready to go to class </t>
  </si>
  <si>
    <t>Thu Jun 25 05:41:07 PDT 2009</t>
  </si>
  <si>
    <t>SimplyMeis</t>
  </si>
  <si>
    <t xml:space="preserve"> this sucks....never ever ever felt like this!</t>
  </si>
  <si>
    <t>Thu Jun 25 05:41:09 PDT 2009</t>
  </si>
  <si>
    <t xml:space="preserve">@jonchiz I messed up this term, and I decided that I would have class until 5 and my student org at 6.  </t>
  </si>
  <si>
    <t>Thu Jun 25 05:41:14 PDT 2009</t>
  </si>
  <si>
    <t xml:space="preserve">Lack of sleep catching up with me.  I thought I would be alright up till lunch. </t>
  </si>
  <si>
    <t>Thu Jun 25 05:41:18 PDT 2009</t>
  </si>
  <si>
    <t xml:space="preserve">Yup, the hints yesterday were correct. I'm now officially sick </t>
  </si>
  <si>
    <t>moderatorchobot</t>
  </si>
  <si>
    <t xml:space="preserve">@darkcartman: Yes, they're terrible! @jonnyyyyy88: I hope so..it has been almost 24 hours and they hurt very bad! </t>
  </si>
  <si>
    <t>Thu Jun 25 05:41:19 PDT 2009</t>
  </si>
  <si>
    <t>tachimarieee</t>
  </si>
  <si>
    <t>I hope the weather is nice like it's supposed to be  so pissed if it isn't</t>
  </si>
  <si>
    <t>Thu Jun 25 05:41:20 PDT 2009</t>
  </si>
  <si>
    <t>I'm soooooo sleepyyyy  I can't wait till friday ughhh</t>
  </si>
  <si>
    <t>Thu Jun 25 05:41:21 PDT 2009</t>
  </si>
  <si>
    <t xml:space="preserve">@meredithanne42 Ok...just saw the terrible taste tweet.  </t>
  </si>
  <si>
    <t>86RebaFan</t>
  </si>
  <si>
    <t xml:space="preserve">still honestly feels really sad about all the &amp;quot;Jon &amp;amp; Kate Plus 8&amp;quot; drama...it's been one of my favorite shows </t>
  </si>
  <si>
    <t>Thu Jun 25 05:41:26 PDT 2009</t>
  </si>
  <si>
    <t>@ayumi_rollan He was at work that time. Then, he never came.  he arrived so late na. :| then he said, He thought i was just kidding. :|</t>
  </si>
  <si>
    <t>jfarhood</t>
  </si>
  <si>
    <t xml:space="preserve">Last day of school - hard to believe!!  So happy not to have to make school lunches!  Sad that I won't be at home as much </t>
  </si>
  <si>
    <t>Thu Jun 25 05:41:33 PDT 2009</t>
  </si>
  <si>
    <t>stephers1</t>
  </si>
  <si>
    <t xml:space="preserve">I'm sitting at services waiting for colleagues who are runnin 2 hrs late! What fun </t>
  </si>
  <si>
    <t>Thu Jun 25 05:41:36 PDT 2009</t>
  </si>
  <si>
    <t>badprofessor</t>
  </si>
  <si>
    <t xml:space="preserve">gmail currently blocked through my ISP @ home. If you need to reach me, try DM through social networks, my work email, or my phone. </t>
  </si>
  <si>
    <t>Thu Jun 25 05:41:37 PDT 2009</t>
  </si>
  <si>
    <t>Up early &amp;amp; my tummy aches. No run for me  wish I had someone to rub my belly</t>
  </si>
  <si>
    <t>Thu Jun 25 05:41:38 PDT 2009</t>
  </si>
  <si>
    <t xml:space="preserve">@xolindseywarren sale was ok. wasn't too interested with a lot of things bec the ones i wanted were still mahal </t>
  </si>
  <si>
    <t>Thu Jun 25 05:41:39 PDT 2009</t>
  </si>
  <si>
    <t xml:space="preserve">I don't know how I made it to work on time. 3 hours of sleep. Working 6 hours </t>
  </si>
  <si>
    <t>sandoz</t>
  </si>
  <si>
    <t xml:space="preserve">tried to get ticket to Interesting 09 got the tickets, paypal failed, clicked back to try again, sold out, cried. </t>
  </si>
  <si>
    <t>Thu Jun 25 05:41:43 PDT 2009</t>
  </si>
  <si>
    <t>Choppski</t>
  </si>
  <si>
    <t xml:space="preserve">its feels like a friday because ...(wait for it)...i'm on holiday for a week. so you'll have to get your twit fix elsewhere for a week </t>
  </si>
  <si>
    <t>Thu Jun 25 05:41:59 PDT 2009</t>
  </si>
  <si>
    <t xml:space="preserve">@mina_version indeed! i'll be burnt soon </t>
  </si>
  <si>
    <t>Thu Jun 25 05:42:00 PDT 2009</t>
  </si>
  <si>
    <t>touchesalesman</t>
  </si>
  <si>
    <t xml:space="preserve">I apparently can't sleep past 6 anymore.... </t>
  </si>
  <si>
    <t>Thu Jun 25 05:42:02 PDT 2009</t>
  </si>
  <si>
    <t>yukikato</t>
  </si>
  <si>
    <t xml:space="preserve">At a mall and we didn't know how we get back </t>
  </si>
  <si>
    <t>Thu Jun 25 05:42:03 PDT 2009</t>
  </si>
  <si>
    <t>ffwilkes</t>
  </si>
  <si>
    <t>Hayfever is not good, but it will get alot worse if I have to go out to a grass fire  shame sharapova is out of Wimbledon !</t>
  </si>
  <si>
    <t xml:space="preserve">@WetBankGuy usually it's not this bad...and it wouldn't have been bad at all if i could have logged into my pc </t>
  </si>
  <si>
    <t>Thu Jun 25 05:42:05 PDT 2009</t>
  </si>
  <si>
    <t>need some rest after crying too long..  nytx guyz.!</t>
  </si>
  <si>
    <t>Thu Jun 25 05:42:07 PDT 2009</t>
  </si>
  <si>
    <t xml:space="preserve">I wanna move to L.A. </t>
  </si>
  <si>
    <t>Paraethesia</t>
  </si>
  <si>
    <t xml:space="preserve">I haven't slept yet I'm so focking tired! And I'm going to &amp;quot;try&amp;quot; to stay up and go to brf early - drinking coffee cuz my espressos gone </t>
  </si>
  <si>
    <t>Thu Jun 25 05:42:09 PDT 2009</t>
  </si>
  <si>
    <t xml:space="preserve">@BTToronto Nope - have a BB Pearl 8100 and can't upgrade til 2010. Just stills for me </t>
  </si>
  <si>
    <t>Thu Jun 25 05:42:11 PDT 2009</t>
  </si>
  <si>
    <t>@mmm_gash ...nothing back!  lol</t>
  </si>
  <si>
    <t>Thu Jun 25 05:42:12 PDT 2009</t>
  </si>
  <si>
    <t xml:space="preserve">watching the tennis - Sam Stosur is not playing too well today. </t>
  </si>
  <si>
    <t>Thu Jun 25 05:42:14 PDT 2009</t>
  </si>
  <si>
    <t>RJCox</t>
  </si>
  <si>
    <t>@GUNNAROptiks1 Of course you're there the year I don't go.  And your link isn't working, here's a functional one: http://is.gd/1d2lD</t>
  </si>
  <si>
    <t>Thu Jun 25 05:42:19 PDT 2009</t>
  </si>
  <si>
    <t>deadra</t>
  </si>
  <si>
    <t xml:space="preserve">i'm too small to give blood at today's work blood drive </t>
  </si>
  <si>
    <t>Thu Jun 25 05:42:21 PDT 2009</t>
  </si>
  <si>
    <t xml:space="preserve">@ayumi_rollan i don't know.  i can't go tomorrow since you're watching Sibol right? </t>
  </si>
  <si>
    <t>@Giraffe_Rawr  Yes! How do you like that now, huh? â€¦ Maybe?</t>
  </si>
  <si>
    <t>Thu Jun 25 05:42:22 PDT 2009</t>
  </si>
  <si>
    <t xml:space="preserve">@rachy_babes @_amberlovely @poynterlubz I am so unbeliveably jealous of you all. I want to goooo </t>
  </si>
  <si>
    <t>Thu Jun 25 05:42:25 PDT 2009</t>
  </si>
  <si>
    <t>xxspunkransom3x</t>
  </si>
  <si>
    <t xml:space="preserve">WTF!?! do you see the results from that last quiz!! this is a joke!! nick fazio was calculating the scores!! i swear i'm not 100% evil </t>
  </si>
  <si>
    <t>Thu Jun 25 05:42:28 PDT 2009</t>
  </si>
  <si>
    <t>GrimmyZAR</t>
  </si>
  <si>
    <t xml:space="preserve">Very dissapointed at the lack of decent iPhone Apps on the South African iTunes Store  Found a way to create a US account </t>
  </si>
  <si>
    <t>Thu Jun 25 05:42:31 PDT 2009</t>
  </si>
  <si>
    <t>akani</t>
  </si>
  <si>
    <t xml:space="preserve">@bunkerb My favorite is NOZZEL   ... but sold out </t>
  </si>
  <si>
    <t xml:space="preserve">@cozmosis aww but it's so sad, I can now see why you can't get in </t>
  </si>
  <si>
    <t>Thu Jun 25 05:42:32 PDT 2009</t>
  </si>
  <si>
    <t>irishprinzcess</t>
  </si>
  <si>
    <t xml:space="preserve">its only 8:45 and iv already ran outta things to do at work..ughh this is going to be a long dayyy </t>
  </si>
  <si>
    <t>Thu Jun 25 05:42:34 PDT 2009</t>
  </si>
  <si>
    <t xml:space="preserve">@evalasvegas Yeah, it wasn't as good as I thought, kind of depressing </t>
  </si>
  <si>
    <t>ktruthnelson</t>
  </si>
  <si>
    <t xml:space="preserve">I have really sore feet today. </t>
  </si>
  <si>
    <t>Thu Jun 25 05:42:35 PDT 2009</t>
  </si>
  <si>
    <t xml:space="preserve">omfg time. is going by. SO QUICK. please stop. </t>
  </si>
  <si>
    <t>Thu Jun 25 05:42:36 PDT 2009</t>
  </si>
  <si>
    <t xml:space="preserve">so tired !  so confused ! </t>
  </si>
  <si>
    <t>Thu Jun 25 05:42:38 PDT 2009</t>
  </si>
  <si>
    <t xml:space="preserve">@simplycharis @veggiebun Moov doesn't allow overseas access </t>
  </si>
  <si>
    <t>Thu Jun 25 05:42:39 PDT 2009</t>
  </si>
  <si>
    <t>katelynch</t>
  </si>
  <si>
    <t>Flash coming to most Smartphones, iPhone and Blackberry still not compatible...it's copy/paste all over again  - http://tinyurl.com/kkcpfa</t>
  </si>
  <si>
    <t>Thu Jun 25 05:42:41 PDT 2009</t>
  </si>
  <si>
    <t>Slappyman</t>
  </si>
  <si>
    <t xml:space="preserve">off to work! no boobies for me last night </t>
  </si>
  <si>
    <t>Thu Jun 25 05:42:42 PDT 2009</t>
  </si>
  <si>
    <t>nimrodsari</t>
  </si>
  <si>
    <t xml:space="preserve">@lisa_s_also my dog got cancer right after my mother did- it's actually very common. Still sucks </t>
  </si>
  <si>
    <t>Thu Jun 25 05:42:46 PDT 2009</t>
  </si>
  <si>
    <t>@ynnabaybeh I will lose 600 tomorrow.  )</t>
  </si>
  <si>
    <t>Thu Jun 25 05:42:50 PDT 2009</t>
  </si>
  <si>
    <t>MardeLauriane</t>
  </si>
  <si>
    <t xml:space="preserve">I am tired and i want to meet Demi Lovato but i am french </t>
  </si>
  <si>
    <t>Thu Jun 25 05:42:52 PDT 2009</t>
  </si>
  <si>
    <t xml:space="preserve">I'm having a bad hair day </t>
  </si>
  <si>
    <t>Thu Jun 25 05:42:53 PDT 2009</t>
  </si>
  <si>
    <t>jccox</t>
  </si>
  <si>
    <t xml:space="preserve">@ACurtis802 @nicholaseaton This will sadden you both to kn9ow, but it is Gibson that's missing. Not the other, stupid one </t>
  </si>
  <si>
    <t>Thu Jun 25 05:42:54 PDT 2009</t>
  </si>
  <si>
    <t xml:space="preserve">@the_real_amy wich pic? </t>
  </si>
  <si>
    <t>lindathai</t>
  </si>
  <si>
    <t xml:space="preserve">ah, just bought a whole bunch of goodies... i am more than ready to start this... now i just have to wait for the package to arrive </t>
  </si>
  <si>
    <t>Thu Jun 25 05:42:55 PDT 2009</t>
  </si>
  <si>
    <t>Squemily2113</t>
  </si>
  <si>
    <t xml:space="preserve">my keyboard is all sticky from the spilt Morphine </t>
  </si>
  <si>
    <t>Thu Jun 25 05:42:58 PDT 2009</t>
  </si>
  <si>
    <t>LisaKot</t>
  </si>
  <si>
    <t xml:space="preserve">@jeffreymyers that's a sad story. </t>
  </si>
  <si>
    <t>@kinshuksunil sad   what was the attack on :O</t>
  </si>
  <si>
    <t>Thu Jun 25 05:43:03 PDT 2009</t>
  </si>
  <si>
    <t>z0mgitscarolyn</t>
  </si>
  <si>
    <t xml:space="preserve">is so busy she can't keep up </t>
  </si>
  <si>
    <t>Thu Jun 25 05:43:04 PDT 2009</t>
  </si>
  <si>
    <t xml:space="preserve">I hate this. </t>
  </si>
  <si>
    <t xml:space="preserve">well good morning everyone. </t>
  </si>
  <si>
    <t>Thu Jun 25 05:43:06 PDT 2009</t>
  </si>
  <si>
    <t>LoveforParamore</t>
  </si>
  <si>
    <t xml:space="preserve">theres nothing on tv... </t>
  </si>
  <si>
    <t>Thu Jun 25 05:43:09 PDT 2009</t>
  </si>
  <si>
    <t xml:space="preserve">@Grellou Yes, I meant this drama. It's too much in the spotlight. And I also miss those three. Very, very much. </t>
  </si>
  <si>
    <t>Thu Jun 25 05:43:10 PDT 2009</t>
  </si>
  <si>
    <t>@TomFelton so will i  TEAM DRACO !!!! whoooh.</t>
  </si>
  <si>
    <t>Thu Jun 25 05:43:11 PDT 2009</t>
  </si>
  <si>
    <t>SuperSweetAsh</t>
  </si>
  <si>
    <t>Ouh man... I'm ill.. Just feeling so bad with a damn cold  || Listening to Diva by Beyonce... NaNaNa  Diva is a female version of a hustla</t>
  </si>
  <si>
    <t>Thu Jun 25 05:43:12 PDT 2009</t>
  </si>
  <si>
    <t xml:space="preserve">http://bit.ly/oaies Eww, all the comments for that video piss me off. </t>
  </si>
  <si>
    <t>Thu Jun 25 05:43:13 PDT 2009</t>
  </si>
  <si>
    <t>Some Black folks have a great way of disappointing the other Black folks around them  http://myloc.me/5A2p</t>
  </si>
  <si>
    <t>Thu Jun 25 05:43:15 PDT 2009</t>
  </si>
  <si>
    <t>__blackout</t>
  </si>
  <si>
    <t xml:space="preserve">omg, math exam tomorrow :O &amp;amp; i'm soooo tired </t>
  </si>
  <si>
    <t>Thu Jun 25 05:43:17 PDT 2009</t>
  </si>
  <si>
    <t xml:space="preserve">@ACurtis802 @nicholaseaton This will sadden you both to know, but it is Gibson that's missing. Not the other, stupid one </t>
  </si>
  <si>
    <t>Thu Jun 25 05:43:18 PDT 2009</t>
  </si>
  <si>
    <t>pattyhang</t>
  </si>
  <si>
    <t xml:space="preserve">Getting a little tired of the endless tests, meds &amp;amp; appts 2 find out why I've been suffering from vertigo for the past 3 weeks </t>
  </si>
  <si>
    <t xml:space="preserve">@missy_jade wheres my messages?? i thought we were bff's??!! </t>
  </si>
  <si>
    <t>Thu Jun 25 05:43:21 PDT 2009</t>
  </si>
  <si>
    <t xml:space="preserve">Grill in the oven is almost as good as on a grill. But I have no yard to grill in </t>
  </si>
  <si>
    <t>Thu Jun 25 05:43:22 PDT 2009</t>
  </si>
  <si>
    <t xml:space="preserve">Crap. I think I spent too long in the cold. Ear is not feeling so great. Will not be happy if it gets another infection. </t>
  </si>
  <si>
    <t>Thu Jun 25 05:43:24 PDT 2009</t>
  </si>
  <si>
    <t>Oh no. Hot room + rain = skylight dilemma  #firstworldproblems</t>
  </si>
  <si>
    <t>Thu Jun 25 05:43:28 PDT 2009</t>
  </si>
  <si>
    <t>alpal07</t>
  </si>
  <si>
    <t>cleaning the house  blahhh</t>
  </si>
  <si>
    <t xml:space="preserve">wishes hoes werent invited to our damn family vacation!!!...uhhh...i need a blackberry... </t>
  </si>
  <si>
    <t>Thu Jun 25 05:43:29 PDT 2009</t>
  </si>
  <si>
    <t>@PirateEric I am really trying to get to one of those, but they keep being on weekends I have other things scheduled  (or too far)</t>
  </si>
  <si>
    <t xml:space="preserve">@clairabellejp nope. We hope one day there may be but not yet. </t>
  </si>
  <si>
    <t>Thu Jun 25 05:43:30 PDT 2009</t>
  </si>
  <si>
    <t xml:space="preserve">@BeautyBlogger Wish my blog qualified.  Not 3 months old yet </t>
  </si>
  <si>
    <t>Thu Jun 25 05:43:33 PDT 2009</t>
  </si>
  <si>
    <t>@shaundiviney aw babe i wanna join. i am soo devo right now. come save me?!  xox</t>
  </si>
  <si>
    <t>Thu Jun 25 05:43:35 PDT 2009</t>
  </si>
  <si>
    <t xml:space="preserve">@ARScherz What did he do... I love cocker spaniels. DBF says I can't have one because they're too stupid </t>
  </si>
  <si>
    <t>Thu Jun 25 05:43:36 PDT 2009</t>
  </si>
  <si>
    <t xml:space="preserve">@gracedent did you read the extract at the weekend? &amp;quot;I wanted to kiss someone but i didn't. Oh, I feel a bit funny. Oh, the year's over.&amp;quot; </t>
  </si>
  <si>
    <t>Thu Jun 25 05:43:37 PDT 2009</t>
  </si>
  <si>
    <t xml:space="preserve">One of the downsides of this business, is mailing small jobs at the PO. Large ones get picked up. It's my PA's day off, so I must go out </t>
  </si>
  <si>
    <t>Thu Jun 25 05:43:41 PDT 2009</t>
  </si>
  <si>
    <t>ScubaaaaaSteve</t>
  </si>
  <si>
    <t xml:space="preserve">I really don't want to go to work </t>
  </si>
  <si>
    <t>Thu Jun 25 05:43:42 PDT 2009</t>
  </si>
  <si>
    <t>I don't wanna go to school tomorrow!  At least, it's half dayy!</t>
  </si>
  <si>
    <t>Thu Jun 25 05:43:43 PDT 2009</t>
  </si>
  <si>
    <t xml:space="preserve">Clothes are hurting my skin, think work would object tho if I decided to do without them </t>
  </si>
  <si>
    <t>Thu Jun 25 05:43:45 PDT 2009</t>
  </si>
  <si>
    <t>RicksonCK</t>
  </si>
  <si>
    <t>God's own country &amp;amp; Devil's own politicians; time for a 'Keralathinu oru charamageetham' (Requiem for Kerala)  http://tr.im/pI8B #Kerala</t>
  </si>
  <si>
    <t xml:space="preserve">badly need to buy Avamys for my rhinitis. It's killing me </t>
  </si>
  <si>
    <t>Thu Jun 25 05:43:47 PDT 2009</t>
  </si>
  <si>
    <t>FreeAir45</t>
  </si>
  <si>
    <t xml:space="preserve">My last day of clinic at boynton beach imaging, sooooo sad, the people here are the best...next stop belle glade...ugh </t>
  </si>
  <si>
    <t>Thu Jun 25 05:43:50 PDT 2009</t>
  </si>
  <si>
    <t>marieacruz</t>
  </si>
  <si>
    <t xml:space="preserve">Torn up about friend who disabled facebook acct. He was always there. I miss him. </t>
  </si>
  <si>
    <t>Thu Jun 25 05:43:57 PDT 2009</t>
  </si>
  <si>
    <t>smabla</t>
  </si>
  <si>
    <t>says I'm so ready to go home now.  http://plurk.com/p/13vbdf</t>
  </si>
  <si>
    <t>Thu Jun 25 05:44:00 PDT 2009</t>
  </si>
  <si>
    <t xml:space="preserve">Omygoodness!! I'm so full! I have to call my trainer </t>
  </si>
  <si>
    <t>Thu Jun 25 05:44:03 PDT 2009</t>
  </si>
  <si>
    <t xml:space="preserve">eating alone, everyone have plans </t>
  </si>
  <si>
    <t xml:space="preserve">is more arachnophobic than previously thought </t>
  </si>
  <si>
    <t>Thu Jun 25 05:44:04 PDT 2009</t>
  </si>
  <si>
    <t xml:space="preserve">@therealpnut Same here! I hope I can when I get back home but probably not. </t>
  </si>
  <si>
    <t>Thu Jun 25 05:44:11 PDT 2009</t>
  </si>
  <si>
    <t>cvjustice</t>
  </si>
  <si>
    <t xml:space="preserve">can't wait til 3:00 because we're going to Nashville for a long weekend! But not looking forward to the 4 hour drive </t>
  </si>
  <si>
    <t>Thu Jun 25 05:44:17 PDT 2009</t>
  </si>
  <si>
    <t xml:space="preserve">Why do we have to pay Â£3.40 *on top of* our monthly subscription to watch movies online at Lovefilm? What a waste of time! </t>
  </si>
  <si>
    <t>Thu Jun 25 05:44:23 PDT 2009</t>
  </si>
  <si>
    <t>lakikka95</t>
  </si>
  <si>
    <t>@katyperry katy, i am from milan and I wanted to see you!!  hope to see you another time!</t>
  </si>
  <si>
    <t>CammilleJ</t>
  </si>
  <si>
    <t>Thu Jun 25 05:44:24 PDT 2009</t>
  </si>
  <si>
    <t>it's soo boring..  and i'm hungry..</t>
  </si>
  <si>
    <t>Thu Jun 25 05:44:25 PDT 2009</t>
  </si>
  <si>
    <t>AshleyI2</t>
  </si>
  <si>
    <t>Thu Jun 25 05:44:26 PDT 2009</t>
  </si>
  <si>
    <t>judyminx</t>
  </si>
  <si>
    <t xml:space="preserve">(and I got crazy perverted sex !) today I'm going shoeshopping with @shawnaelizabeth a gorgeous American femme who's leaving Paris soon </t>
  </si>
  <si>
    <t>Thu Jun 25 05:44:30 PDT 2009</t>
  </si>
  <si>
    <t xml:space="preserve">@abbylatip nyaww. Abby I miss you too! When you're back, I'm going to be in California already </t>
  </si>
  <si>
    <t>Thu Jun 25 05:44:32 PDT 2009</t>
  </si>
  <si>
    <t>KatyLou_Martin</t>
  </si>
  <si>
    <t>Hey @kiddshow ahhhh the webcam won't load for me this morning   (kiddlive live &amp;gt; http://ustre.am/2FUW)</t>
  </si>
  <si>
    <t>Thu Jun 25 05:44:33 PDT 2009</t>
  </si>
  <si>
    <t xml:space="preserve">@GavinHolt i no thats not true cos u only stay in the next town! lol I was sooo lookin forward 2 a bit of sunshine 2day </t>
  </si>
  <si>
    <t>@ZuvitaHanifa I don't know haha, it's boring  do you have a myspace? www.myspace.com/emalvsptwntz nice to meet you too (:</t>
  </si>
  <si>
    <t>Thu Jun 25 05:44:34 PDT 2009</t>
  </si>
  <si>
    <t>@orphan_annie had a great holiday! shame it's over though  how's the writing?</t>
  </si>
  <si>
    <t>Thu Jun 25 05:44:35 PDT 2009</t>
  </si>
  <si>
    <t>@HerrCykelpump oh jesper...  they smell though!</t>
  </si>
  <si>
    <t>Thu Jun 25 05:44:37 PDT 2009</t>
  </si>
  <si>
    <t xml:space="preserve">Ran out of rich tea biscuits... what do I eat now? NOTHING, THAT IS THE ANSWER. My cupboards are bare </t>
  </si>
  <si>
    <t>Thu Jun 25 05:44:38 PDT 2009</t>
  </si>
  <si>
    <t xml:space="preserve">about to go to verizon to shell out money i don't have on a new phone </t>
  </si>
  <si>
    <t>odd_io</t>
  </si>
  <si>
    <t>nothing new about the our project for the moment  No free time left right now | will be back shortly</t>
  </si>
  <si>
    <t>Thu Jun 25 05:44:39 PDT 2009</t>
  </si>
  <si>
    <t>@channilein Set your account to public  I wanna see</t>
  </si>
  <si>
    <t>@tommyatherton That sucks  Hopefully it'll do the trick. Got my fingers crossed for you.</t>
  </si>
  <si>
    <t>Thu Jun 25 05:44:40 PDT 2009</t>
  </si>
  <si>
    <t>kristinarey</t>
  </si>
  <si>
    <t>Thu Jun 25 05:44:41 PDT 2009</t>
  </si>
  <si>
    <t>I'm alone, home by myself  I want to to somethiiiing!</t>
  </si>
  <si>
    <t>Thu Jun 25 05:44:43 PDT 2009</t>
  </si>
  <si>
    <t>bregitta</t>
  </si>
  <si>
    <t xml:space="preserve">could go for a packet of Malteasers right about now.. Stupid Facebook ad </t>
  </si>
  <si>
    <t>Thu Jun 25 05:44:44 PDT 2009</t>
  </si>
  <si>
    <t>j_mikal</t>
  </si>
  <si>
    <t xml:space="preserve">@ChicagoSoul82 we don't get free tickets or food </t>
  </si>
  <si>
    <t>Thu Jun 25 05:44:46 PDT 2009</t>
  </si>
  <si>
    <t>I went in there and he grabbed onto me saying...&amp;quot;I WANNA GO TO THE MMMM, MMM BED!!!&amp;quot; (our bed)  I had to hold him till he fell asleep.</t>
  </si>
  <si>
    <t>Jonas_Geek</t>
  </si>
  <si>
    <t xml:space="preserve">Got stupid report back and failed maths  but passed everything else got my first C in Geography go me </t>
  </si>
  <si>
    <t>Thu Jun 25 05:44:47 PDT 2009</t>
  </si>
  <si>
    <t>Bad sleep again    lacrosse in an hour!</t>
  </si>
  <si>
    <t>Thu Jun 25 05:44:48 PDT 2009</t>
  </si>
  <si>
    <t xml:space="preserve">it's job hunting time </t>
  </si>
  <si>
    <t>Thu Jun 25 05:44:49 PDT 2009</t>
  </si>
  <si>
    <t>Andilliana</t>
  </si>
  <si>
    <t xml:space="preserve">I want to be sat outside in the sun </t>
  </si>
  <si>
    <t>Thu Jun 25 05:44:50 PDT 2009</t>
  </si>
  <si>
    <t xml:space="preserve">it feels unnatural to be up this early during summer </t>
  </si>
  <si>
    <t>Thu Jun 25 05:44:55 PDT 2009</t>
  </si>
  <si>
    <t xml:space="preserve">Annoyed. Cant send drum kit to red octane either, as their limited options dont look to cover the area mine is broke in. More HMV stores </t>
  </si>
  <si>
    <t>Thu Jun 25 05:44:56 PDT 2009</t>
  </si>
  <si>
    <t>omg, math exam tomorrow :O &amp;amp; i'm soooo tired  ....btw - new photos on myspace!</t>
  </si>
  <si>
    <t xml:space="preserve">@Leenygma I call for a week off twitter. It's killing the web </t>
  </si>
  <si>
    <t xml:space="preserve">woke up after about 3 hours and can't seem to get back to sleep </t>
  </si>
  <si>
    <t>Thu Jun 25 05:44:58 PDT 2009</t>
  </si>
  <si>
    <t>karlos214</t>
  </si>
  <si>
    <t xml:space="preserve">got my Dreamer cd but gonna have to wait till i finish work until i can listen to it </t>
  </si>
  <si>
    <t>Thu Jun 25 05:44:59 PDT 2009</t>
  </si>
  <si>
    <t xml:space="preserve">I'm not getting any dates </t>
  </si>
  <si>
    <t>red_devil07</t>
  </si>
  <si>
    <t>in work. chief subbing tonight. got a clipboard and everything...u forgotten me today!!  x</t>
  </si>
  <si>
    <t>amysmile</t>
  </si>
  <si>
    <t xml:space="preserve">Learning the song Unwritten by Natasha Beddingfield, it's a really cool song, but now It's time to study </t>
  </si>
  <si>
    <t>Thu Jun 25 05:45:00 PDT 2009</t>
  </si>
  <si>
    <t>lynz1107</t>
  </si>
  <si>
    <t xml:space="preserve">Is loving Pink right now, and REALLY wants to see her in concert </t>
  </si>
  <si>
    <t>Thu Jun 25 05:45:01 PDT 2009</t>
  </si>
  <si>
    <t xml:space="preserve">So i couldn't sleep thinking about when my ohone is going to come in ... </t>
  </si>
  <si>
    <t>Thu Jun 25 05:45:04 PDT 2009</t>
  </si>
  <si>
    <t xml:space="preserve">@papotricia I think your account has been hacked by spammers </t>
  </si>
  <si>
    <t>Thu Jun 25 05:45:05 PDT 2009</t>
  </si>
  <si>
    <t xml:space="preserve">Why is everyone trying to turn me off? </t>
  </si>
  <si>
    <t>Thu Jun 25 05:45:12 PDT 2009</t>
  </si>
  <si>
    <t>@whataboutkirsty  so they play my favourites the time im not there! let's hope they play those 2 at leeds</t>
  </si>
  <si>
    <t xml:space="preserve">@deepashah clearly @thisisrobthomas isn't my bff because he doesn't respond to my tweets like he does yours! </t>
  </si>
  <si>
    <t>Thu Jun 25 05:45:13 PDT 2009</t>
  </si>
  <si>
    <t xml:space="preserve">@officialmgnfox Your cat was beautiful... So sorry for your loss </t>
  </si>
  <si>
    <t>Thu Jun 25 05:45:14 PDT 2009</t>
  </si>
  <si>
    <t>hapimoma</t>
  </si>
  <si>
    <t xml:space="preserve">Is it wrong to want chocolate this early in the a.m.? I could really go for some hot chocolate and churros . . . substituting granola bar </t>
  </si>
  <si>
    <t>PratheepC</t>
  </si>
  <si>
    <t xml:space="preserve">project report prep </t>
  </si>
  <si>
    <t>Thu Jun 25 05:45:19 PDT 2009</t>
  </si>
  <si>
    <t>michaelhelfrich</t>
  </si>
  <si>
    <t xml:space="preserve">@ericbeard Careful, U're sounding unreasonably demanding if not belligerent. They're going 2 go patriot act on U! Gotta luv the airlines </t>
  </si>
  <si>
    <t>Thu Jun 25 05:45:22 PDT 2009</t>
  </si>
  <si>
    <t>ssimplicityy</t>
  </si>
  <si>
    <t xml:space="preserve">3 down, 1 more to go. but i have no mood to do it. </t>
  </si>
  <si>
    <t>Thu Jun 25 05:45:24 PDT 2009</t>
  </si>
  <si>
    <t>cupscafeinc</t>
  </si>
  <si>
    <t xml:space="preserve">while ya'll adjust 2 carseats/diapers/crying.i'm adjusting 2a cognizant prepubescent teen q's like: LET'SGO2THEPOOLDAD? IHAVE2SHAVEMYLEGS </t>
  </si>
  <si>
    <t>zsomborg</t>
  </si>
  <si>
    <t xml:space="preserve">ajj, 580 olvasatlan hÃ­r a google readeremben </t>
  </si>
  <si>
    <t>Thu Jun 25 05:45:28 PDT 2009</t>
  </si>
  <si>
    <t xml:space="preserve">@stephenackroyd i don't want to imagine jack white ejaculating anything, thank you </t>
  </si>
  <si>
    <t>Thu Jun 25 05:45:30 PDT 2009</t>
  </si>
  <si>
    <t xml:space="preserve">I wish my toothache would go away. </t>
  </si>
  <si>
    <t>Thu Jun 25 05:45:35 PDT 2009</t>
  </si>
  <si>
    <t>sanjaymandalia</t>
  </si>
  <si>
    <t>Back to office.. Han't yet done with my so called weeked loads.. and its back boring day again..  Well anyhow managed to enter gym floors.</t>
  </si>
  <si>
    <t>Thu Jun 25 05:45:37 PDT 2009</t>
  </si>
  <si>
    <t>Infadels</t>
  </si>
  <si>
    <t xml:space="preserve">Steven Wells R.I.P. </t>
  </si>
  <si>
    <t>alyssamonster</t>
  </si>
  <si>
    <t xml:space="preserve">Doctors today </t>
  </si>
  <si>
    <t>Thu Jun 25 05:45:38 PDT 2009</t>
  </si>
  <si>
    <t>@crizzsam http://twitpic.com/8d5ee - I HATE YOU.   I wannttt.</t>
  </si>
  <si>
    <t xml:space="preserve">Man soon came quicker then i thought it would </t>
  </si>
  <si>
    <t>Thu Jun 25 05:45:39 PDT 2009</t>
  </si>
  <si>
    <t>@samanthai ooh I don't think so - can't believe I'm saying that. MUST be sick.  Good luck with your day - fight the power! ;)</t>
  </si>
  <si>
    <t>Thu Jun 25 05:45:40 PDT 2009</t>
  </si>
  <si>
    <t>ShannonMorin</t>
  </si>
  <si>
    <t xml:space="preserve">@babygirlparis The website says &amp;quot;worldwide&amp;quot; but they aren't available in Canada!  </t>
  </si>
  <si>
    <t>Thu Jun 25 05:45:42 PDT 2009</t>
  </si>
  <si>
    <t>paengkee</t>
  </si>
  <si>
    <t>my laptop has a virus  will backup tonight and reformat tomorrow.</t>
  </si>
  <si>
    <t>Thu Jun 25 05:45:43 PDT 2009</t>
  </si>
  <si>
    <t>hhhancock</t>
  </si>
  <si>
    <t xml:space="preserve">@warlordsofpez it looks like rain </t>
  </si>
  <si>
    <t>AprilJohns</t>
  </si>
  <si>
    <t xml:space="preserve">I keep thinking today is Friday </t>
  </si>
  <si>
    <t>Thu Jun 25 05:45:44 PDT 2009</t>
  </si>
  <si>
    <t xml:space="preserve">@alissakaye lol, nada, just been chillin', missin' the hubbster </t>
  </si>
  <si>
    <t>Thu Jun 25 05:45:57 PDT 2009</t>
  </si>
  <si>
    <t>Needs to invest in a good bed!! That means spending my bloody money  one is not amused especially since I'm not rich *hangs head in shame*</t>
  </si>
  <si>
    <t>Thu Jun 25 05:45:59 PDT 2009</t>
  </si>
  <si>
    <t>gorgeous79</t>
  </si>
  <si>
    <t xml:space="preserve">Getting well from bronchitis </t>
  </si>
  <si>
    <t>HairWeave</t>
  </si>
  <si>
    <t xml:space="preserve">@KGeezy85 - I was sleepy, yet couldn't sleep much last night, 2. I finally fell asleep, now I am tired. Maybe too much coffee </t>
  </si>
  <si>
    <t>Thu Jun 25 05:46:04 PDT 2009</t>
  </si>
  <si>
    <t xml:space="preserve">@fenifer Thanks!  I will try those.  I just can't believe they would deny you on the basis of a couple of questions &amp;amp; no interview </t>
  </si>
  <si>
    <t>Thu Jun 25 05:46:06 PDT 2009</t>
  </si>
  <si>
    <t>cyanidesicle</t>
  </si>
  <si>
    <t xml:space="preserve">@Liz_66 You have heat??? we dont even have the sun right now </t>
  </si>
  <si>
    <t>beafunky</t>
  </si>
  <si>
    <t xml:space="preserve">Having lunch in a hotel's hall noisy &amp;amp; boring &amp;amp; horrible food, wrong choice </t>
  </si>
  <si>
    <t xml:space="preserve"> Poor Spike's face when Buffy uninvites him from her house....gets me everytime. He looks so hurt.</t>
  </si>
  <si>
    <t>Thu Jun 25 05:46:09 PDT 2009</t>
  </si>
  <si>
    <t xml:space="preserve">@CandiceKei omg. I'm seriously crying now. That was the only concert I could go to.    </t>
  </si>
  <si>
    <t>Thu Jun 25 05:46:12 PDT 2009</t>
  </si>
  <si>
    <t>fazilerode</t>
  </si>
  <si>
    <t xml:space="preserve">Now time is more than 6pm... But still in office..... Hectic life........... </t>
  </si>
  <si>
    <t>@cozmosis a total cleanup. Get into that cpanel of yours, try deleting some stuff :'( yeah I know it'll be sad  oh and say how about you..</t>
  </si>
  <si>
    <t>Thu Jun 25 05:46:13 PDT 2009</t>
  </si>
  <si>
    <t>DianaSulman</t>
  </si>
  <si>
    <t xml:space="preserve">Watchin' TV instead of work </t>
  </si>
  <si>
    <t>Thu Jun 25 05:46:15 PDT 2009</t>
  </si>
  <si>
    <t>getify</t>
  </si>
  <si>
    <t xml:space="preserve">I would like to confess that I have Pre envy. I left sprint, and now I have to wait until the Pre is available from some other carrier. </t>
  </si>
  <si>
    <t>Thu Jun 25 05:46:16 PDT 2009</t>
  </si>
  <si>
    <t>glammourpuss</t>
  </si>
  <si>
    <t xml:space="preserve">knows you are getting old when you wake up with bad acid and need tums </t>
  </si>
  <si>
    <t>Thu Jun 25 05:46:17 PDT 2009</t>
  </si>
  <si>
    <t xml:space="preserve">grrr, was planning on taking lunch t 2, and have now noticed i have a meeting at 2. no lunch till 3 now </t>
  </si>
  <si>
    <t>Thu Jun 25 05:46:20 PDT 2009</t>
  </si>
  <si>
    <t>World's tallest dog (more than 7 feet tall) has bone cancer and needed surgery.   He's doing okay for now.  Poor thing!</t>
  </si>
  <si>
    <t>Thu Jun 25 05:46:21 PDT 2009</t>
  </si>
  <si>
    <t xml:space="preserve">what I don't get is The Guardian has thousands of twitter followers but I seem to be the only one standing up for twitter. Lonely </t>
  </si>
  <si>
    <t>petethepinkbear</t>
  </si>
  <si>
    <t>Seriously, I don't want my dog anymore. He takes longer pisses and girls like him way more than they like me  My ego is sore..</t>
  </si>
  <si>
    <t>Thu Jun 25 05:46:22 PDT 2009</t>
  </si>
  <si>
    <t>has queued for Saw ride for last 90 minutes. Ride just broke down. Massive #thorpepark fail  Grr!!</t>
  </si>
  <si>
    <t>Thu Jun 25 05:46:25 PDT 2009</t>
  </si>
  <si>
    <t>Amanda coady is so indescribable - when can i fully understand her? I wish I had a piece of her brain  *rewriting research proposal again*</t>
  </si>
  <si>
    <t>Thu Jun 25 05:46:26 PDT 2009</t>
  </si>
  <si>
    <t xml:space="preserve">Oh please quit with the chainsaw already! </t>
  </si>
  <si>
    <t xml:space="preserve">meng stop talking about homeworks its soooooooooo  dont remind me of them. please and thank you! </t>
  </si>
  <si>
    <t xml:space="preserve">my eyes are aching for some reason... since a few hours.... washing, napping, blinking fast doesnt seem to help.... </t>
  </si>
  <si>
    <t>Thu Jun 25 05:46:27 PDT 2009</t>
  </si>
  <si>
    <t xml:space="preserve">packing for my epic weekend  dunno which dresses to pack though... too many to choose from </t>
  </si>
  <si>
    <t xml:space="preserve">I feel like shit. I'm nauseus X 5423867. And my Dr. is on vacation. FML. </t>
  </si>
  <si>
    <t>Thu Jun 25 05:46:29 PDT 2009</t>
  </si>
  <si>
    <t>Just burned my finger on my straightener twice.  Going to Jackson.</t>
  </si>
  <si>
    <t>Thu Jun 25 05:46:30 PDT 2009</t>
  </si>
  <si>
    <t>rocksoup999</t>
  </si>
  <si>
    <t xml:space="preserve">Great, just great... ac is not working here at work &amp;amp; gonna be 90 again today </t>
  </si>
  <si>
    <t>Thu Jun 25 05:46:33 PDT 2009</t>
  </si>
  <si>
    <t>JayLauretta</t>
  </si>
  <si>
    <t xml:space="preserve">@jyeags Just saw this reply. $3.50 is a hell of a deal. The cheapest you can get a ticket here for a normal movie theater is around $9. </t>
  </si>
  <si>
    <t>sparkletwilight</t>
  </si>
  <si>
    <t xml:space="preserve">Is Suffering Bad With Her Hayfever Today </t>
  </si>
  <si>
    <t>Thu Jun 25 05:46:34 PDT 2009</t>
  </si>
  <si>
    <t xml:space="preserve">is sick of being in work on nice days </t>
  </si>
  <si>
    <t>Thu Jun 25 05:46:37 PDT 2009</t>
  </si>
  <si>
    <t>pylesa</t>
  </si>
  <si>
    <t>@vKnouseM Isn't that the greatest?   Alex has been trying to sneak into the street a lot recently. I hate his sudden rebellious streak.</t>
  </si>
  <si>
    <t>Thu Jun 25 05:46:41 PDT 2009</t>
  </si>
  <si>
    <t xml:space="preserve">I know if I go back to sleep I won't wake up until an hour before I go to work or something but I'm tirrrred </t>
  </si>
  <si>
    <t>Thu Jun 25 05:46:44 PDT 2009</t>
  </si>
  <si>
    <t xml:space="preserve">@isangkampana lucky for you guys </t>
  </si>
  <si>
    <t>Thu Jun 25 05:46:47 PDT 2009</t>
  </si>
  <si>
    <t xml:space="preserve">So I finished Twitter trivia 28th out of 956.  No prize for 28th place. </t>
  </si>
  <si>
    <t>Thu Jun 25 05:46:50 PDT 2009</t>
  </si>
  <si>
    <t xml:space="preserve">@electra126 Aww, your poor dad </t>
  </si>
  <si>
    <t>Thu Jun 25 05:46:52 PDT 2009</t>
  </si>
  <si>
    <t xml:space="preserve">Serious depression mode right now   </t>
  </si>
  <si>
    <t>Thu Jun 25 05:46:53 PDT 2009</t>
  </si>
  <si>
    <t xml:space="preserve">Is sad because the gas station didn't have french vanilla cappuccino. </t>
  </si>
  <si>
    <t>Thu Jun 25 05:46:54 PDT 2009</t>
  </si>
  <si>
    <t xml:space="preserve">Hmmm looks like istockphoto have put up there prices significantly </t>
  </si>
  <si>
    <t>Thu Jun 25 05:46:55 PDT 2009</t>
  </si>
  <si>
    <t xml:space="preserve">@yendisongbird LOL noooo this dusty ass area. Not good for me </t>
  </si>
  <si>
    <t>Thu Jun 25 05:46:57 PDT 2009</t>
  </si>
  <si>
    <t>AmandaZdroik</t>
  </si>
  <si>
    <t xml:space="preserve">needs to be taken care of today </t>
  </si>
  <si>
    <t>Thu Jun 25 05:46:58 PDT 2009</t>
  </si>
  <si>
    <t>FrenchyBiBi</t>
  </si>
  <si>
    <t>Back after a gorgeous day of boating.  Vive la St-Jean Baptiste.  Now I'm back to work  oh well.  2 more days to go before the weekend</t>
  </si>
  <si>
    <t>Thu Jun 25 05:47:01 PDT 2009</t>
  </si>
  <si>
    <t xml:space="preserve">My boys is never staying at home again.Last time my internet modem went missing now the battery of the camera is missing </t>
  </si>
  <si>
    <t>Thu Jun 25 05:47:04 PDT 2009</t>
  </si>
  <si>
    <t>steviekaye</t>
  </si>
  <si>
    <t>@kaitgoesrawr26 awwe  all break though?</t>
  </si>
  <si>
    <t>Thu Jun 25 05:47:05 PDT 2009</t>
  </si>
  <si>
    <t>fabio_goes</t>
  </si>
  <si>
    <t xml:space="preserve">Good Morning. O Globo tells me Katia B will be singing today at Copacabana Palace. A bit too early. Won't be able to make it </t>
  </si>
  <si>
    <t>Thu Jun 25 05:47:06 PDT 2009</t>
  </si>
  <si>
    <t>MsRenaSoLovely</t>
  </si>
  <si>
    <t xml:space="preserve">http://twitpic.com/8d7mq - I miss my mommy! I wanna go home </t>
  </si>
  <si>
    <t>Thu Jun 25 05:47:07 PDT 2009</t>
  </si>
  <si>
    <t xml:space="preserve">I must.. Stop.. Clock.. Watching.. </t>
  </si>
  <si>
    <t>beth0482</t>
  </si>
  <si>
    <t>wishies i could have my proper phone back now  (</t>
  </si>
  <si>
    <t>Thu Jun 25 05:47:09 PDT 2009</t>
  </si>
  <si>
    <t xml:space="preserve">@luvinmycurves where was my invitation to last nights meal </t>
  </si>
  <si>
    <t>Thu Jun 25 05:47:10 PDT 2009</t>
  </si>
  <si>
    <t>ultraprawn</t>
  </si>
  <si>
    <t xml:space="preserve">Today i am sad because i am not elgible to adopt a chinese baby </t>
  </si>
  <si>
    <t>rellis76</t>
  </si>
  <si>
    <t>ETCABSTRACT</t>
  </si>
  <si>
    <t xml:space="preserve">last day with laura. </t>
  </si>
  <si>
    <t>Thu Jun 25 05:47:11 PDT 2009</t>
  </si>
  <si>
    <t>JMLandry</t>
  </si>
  <si>
    <t xml:space="preserve">is wondering what the weird noise is that is coming from the underside of my passengerside dash.... </t>
  </si>
  <si>
    <t>Why sometimes people not grateful with their life?Include me  http://myloc.me/5A4j</t>
  </si>
  <si>
    <t>Thu Jun 25 05:47:12 PDT 2009</t>
  </si>
  <si>
    <t xml:space="preserve">me sitting in epic traffic this morning before forth bridge: http://tr.im/pIcb &amp;amp; after bridge http://tr.im/pIcp </t>
  </si>
  <si>
    <t xml:space="preserve">I'm back from the walk! I should write now </t>
  </si>
  <si>
    <t>Thu Jun 25 05:47:13 PDT 2009</t>
  </si>
  <si>
    <t>midnightpetal</t>
  </si>
  <si>
    <t xml:space="preserve">I'm in a really bad mood and I just can't seem to snap out of it! Argh! It's such a pain in the arse! </t>
  </si>
  <si>
    <t>Thu Jun 25 05:47:14 PDT 2009</t>
  </si>
  <si>
    <t>laughandpeace</t>
  </si>
  <si>
    <t xml:space="preserve">gotta pack . . but too lazy to  </t>
  </si>
  <si>
    <t>Thu Jun 25 05:47:17 PDT 2009</t>
  </si>
  <si>
    <t xml:space="preserve">@mattian that's for two tyres. Sharp objects in both fronts! Shredded the front left on the way into work. Sucks to have big tyres </t>
  </si>
  <si>
    <t>geminiyeak</t>
  </si>
  <si>
    <t xml:space="preserve">my house area electric city blackout.. Sob sob..  How many hour i need to wait.. </t>
  </si>
  <si>
    <t>Thu Jun 25 05:47:18 PDT 2009</t>
  </si>
  <si>
    <t>@peapod5 I have a very kind friend that lent it to me.... sorry   Not sure where she got it sadly!</t>
  </si>
  <si>
    <t>Going to the prado! Internet is limited now  having a great time!</t>
  </si>
  <si>
    <t>Thu Jun 25 05:47:20 PDT 2009</t>
  </si>
  <si>
    <t>Marksteelenz</t>
  </si>
  <si>
    <t xml:space="preserve">@bengrinsted Tell me about it </t>
  </si>
  <si>
    <t>carlos_pontual</t>
  </si>
  <si>
    <t xml:space="preserve">lutando contra a interLERD do CIn.. Failed to load 6 x 0 Twitter </t>
  </si>
  <si>
    <t>Thu Jun 25 05:47:21 PDT 2009</t>
  </si>
  <si>
    <t>Kimmi_ct</t>
  </si>
  <si>
    <t xml:space="preserve">wish I could snap my fingers &amp;amp; instantly be where I need to be, with my best galpal </t>
  </si>
  <si>
    <t>Thu Jun 25 05:47:24 PDT 2009</t>
  </si>
  <si>
    <t>@thecancerus when was BCP6 announced??? I absolutely have no idea abt it  damn missed something imp</t>
  </si>
  <si>
    <t>Thu Jun 25 05:47:26 PDT 2009</t>
  </si>
  <si>
    <t>wildmorningshow</t>
  </si>
  <si>
    <t xml:space="preserve">Jason just practiced escaping from the straight jacket twice.... it doesn't look good for tomorrow </t>
  </si>
  <si>
    <t>Thu Jun 25 05:47:31 PDT 2009</t>
  </si>
  <si>
    <t>stephenivany</t>
  </si>
  <si>
    <t xml:space="preserve">Off to Chris's Graduation, kinda sad I'm missing the Heart meet and greet </t>
  </si>
  <si>
    <t>AndyDawson91</t>
  </si>
  <si>
    <t xml:space="preserve">i want to go to titp soo bad! </t>
  </si>
  <si>
    <t>I'm still sleep walkin.. Got n the crib last don't kno how jus remember hittin the sheets now I'm up beating my feet  TIRED</t>
  </si>
  <si>
    <t>@smitten__kitten thanks!!! but didnt win  how are YOU?</t>
  </si>
  <si>
    <t>Thu Jun 25 05:47:34 PDT 2009</t>
  </si>
  <si>
    <t>xFlowiex</t>
  </si>
  <si>
    <t xml:space="preserve">To nice to be sitting in the office, wish i was in the beer garden </t>
  </si>
  <si>
    <t>Thu Jun 25 05:47:35 PDT 2009</t>
  </si>
  <si>
    <t xml:space="preserve">Its 0530 in the morning and its already hot out </t>
  </si>
  <si>
    <t>Thu Jun 25 05:47:40 PDT 2009</t>
  </si>
  <si>
    <t xml:space="preserve">@njbnad tried to DM you but unfortunately I can't.  </t>
  </si>
  <si>
    <t>Thu Jun 25 05:47:41 PDT 2009</t>
  </si>
  <si>
    <t xml:space="preserve">@yliesan  @denissahady just wanna go back to my apt </t>
  </si>
  <si>
    <t>Thu Jun 25 05:47:42 PDT 2009</t>
  </si>
  <si>
    <t xml:space="preserve">@divyabrigitta Thxx dearr. Pray the bst fr u too. Eh seriuss ke kl minggu bsk? Aaa I'm gonna be lonely, everybody's leaving </t>
  </si>
  <si>
    <t xml:space="preserve">Up (thank u sweet baby jesus) &amp;amp; wishing I could afford 2 call out today!!! Soooo Tired </t>
  </si>
  <si>
    <t>Thu Jun 25 05:47:43 PDT 2009</t>
  </si>
  <si>
    <t>At work, getting some last min stuff out of the way then its off til Monday!  WooHoo  Still a bit sleepy &amp;amp; fuzzy though  xx</t>
  </si>
  <si>
    <t>Thu Jun 25 05:47:44 PDT 2009</t>
  </si>
  <si>
    <t>woodsylass</t>
  </si>
  <si>
    <t>is busy text arguin wt her ex and wishes she knew were the hell she stood wit him  xxx</t>
  </si>
  <si>
    <t>Thu Jun 25 05:47:54 PDT 2009</t>
  </si>
  <si>
    <t>mrschminkman</t>
  </si>
  <si>
    <t xml:space="preserve">paying tribute to ed rip </t>
  </si>
  <si>
    <t>Thu Jun 25 05:47:57 PDT 2009</t>
  </si>
  <si>
    <t xml:space="preserve">At the #Doterati breakfast trying to take photos but they keep turning all the lights off </t>
  </si>
  <si>
    <t xml:space="preserve">@AlanCMiller I should be now following. Cool cool. Ive got nothing planned today, well one opticians appointment! </t>
  </si>
  <si>
    <t>Thu Jun 25 05:47:58 PDT 2009</t>
  </si>
  <si>
    <t xml:space="preserve">@derrickkendall that is if i'm not busy murdering ginger....i heard what you think of our pet skills </t>
  </si>
  <si>
    <t>Thu Jun 25 05:48:01 PDT 2009</t>
  </si>
  <si>
    <t>I hate my life  I need to sleep, catch up on as many downloads as possible then go out. Imagine if I actually had a job or something! xD</t>
  </si>
  <si>
    <t>Thu Jun 25 05:48:02 PDT 2009</t>
  </si>
  <si>
    <t>Tweets_N_Sweets</t>
  </si>
  <si>
    <t>Went to Oak Park Fireworks lastnight. Branden was too young to go  mi baby</t>
  </si>
  <si>
    <t xml:space="preserve">@morageyrie I used to do exactly that a couple of times a month. Till I got a fork. Then the fork got confiscated at the airport </t>
  </si>
  <si>
    <t>Thu Jun 25 05:48:03 PDT 2009</t>
  </si>
  <si>
    <t>TMHSubvert</t>
  </si>
  <si>
    <t xml:space="preserve">I was way too nervous at my job interview, think i might have fuddled it.... </t>
  </si>
  <si>
    <t>Thu Jun 25 05:48:07 PDT 2009</t>
  </si>
  <si>
    <t xml:space="preserve">I need some entertainment </t>
  </si>
  <si>
    <t>Thu Jun 25 05:48:08 PDT 2009</t>
  </si>
  <si>
    <t>schtinkin</t>
  </si>
  <si>
    <t xml:space="preserve">is homesick and wants to go back to the Philippines </t>
  </si>
  <si>
    <t>Thu Jun 25 05:48:09 PDT 2009</t>
  </si>
  <si>
    <t>Ladydixie66</t>
  </si>
  <si>
    <t xml:space="preserve">@bobbyjackandmel I'm trying to call  </t>
  </si>
  <si>
    <t>Thu Jun 25 05:48:11 PDT 2009</t>
  </si>
  <si>
    <t>mariebooth</t>
  </si>
  <si>
    <t>im so guted i cant go and see miley cyrus in concert   x</t>
  </si>
  <si>
    <t>Thu Jun 25 05:48:14 PDT 2009</t>
  </si>
  <si>
    <t>Victoria_Laurie</t>
  </si>
  <si>
    <t xml:space="preserve">is suffering from all this writing, writing, writing.  Fingers are curled into claws &amp;amp; wrist is stiff &amp;amp; swollen.  Pass the Aleve please.  </t>
  </si>
  <si>
    <t>Thu Jun 25 05:48:15 PDT 2009</t>
  </si>
  <si>
    <t xml:space="preserve">What do you do when you cut all your hair off &amp;amp; then you passionately HATE IT!!!  I made a BIG mistake </t>
  </si>
  <si>
    <t>Thu Jun 25 05:48:18 PDT 2009</t>
  </si>
  <si>
    <t xml:space="preserve">Good morning!!! Dentist this morning </t>
  </si>
  <si>
    <t>Thu Jun 25 05:48:21 PDT 2009</t>
  </si>
  <si>
    <t>mulika</t>
  </si>
  <si>
    <t>@thoughtcrims, damn you for posting that!! I sooooo wanna go but can't  I thought you liked me why punish me so :p</t>
  </si>
  <si>
    <t>Thu Jun 25 05:48:22 PDT 2009</t>
  </si>
  <si>
    <t>eimiess</t>
  </si>
  <si>
    <t xml:space="preserve">i am sick . i am dying . </t>
  </si>
  <si>
    <t>Thu Jun 25 05:48:27 PDT 2009</t>
  </si>
  <si>
    <t>donnabullock1</t>
  </si>
  <si>
    <t>its soooooo quiet on here today  feeling like i need a proper work break. cant do this anymore! hurry up V Festival x</t>
  </si>
  <si>
    <t>Thu Jun 25 05:48:28 PDT 2009</t>
  </si>
  <si>
    <t xml:space="preserve">at the doctor. </t>
  </si>
  <si>
    <t>Thu Jun 25 05:48:32 PDT 2009</t>
  </si>
  <si>
    <t>bexbtterfly</t>
  </si>
  <si>
    <t xml:space="preserve">watching Marley &amp;amp; Me with my sister. Now I want the book! </t>
  </si>
  <si>
    <t>Thu Jun 25 05:48:31 PDT 2009</t>
  </si>
  <si>
    <t>valhaber</t>
  </si>
  <si>
    <t xml:space="preserve">so sun burnt, so much for waterproof sunscreen. ugh </t>
  </si>
  <si>
    <t>PeachyJess28</t>
  </si>
  <si>
    <t xml:space="preserve">sooo  yea um... playing in the sprinkler today with the kids... and anxiously awaiting my pookey!! i miss him </t>
  </si>
  <si>
    <t>Thu Jun 25 05:48:33 PDT 2009</t>
  </si>
  <si>
    <t>mandiholmes</t>
  </si>
  <si>
    <t>head hurts - still can't find my glasses  however... the weekend is ALMOST here!! yesssssssss</t>
  </si>
  <si>
    <t>Thu Jun 25 05:48:34 PDT 2009</t>
  </si>
  <si>
    <t xml:space="preserve">IT'S SO FUCKING HOT HERE!! </t>
  </si>
  <si>
    <t xml:space="preserve">Just spent an hour crying with them </t>
  </si>
  <si>
    <t>Thu Jun 25 05:48:35 PDT 2009</t>
  </si>
  <si>
    <t>last full day in NYC    going to the today show, shopping, shopping, walking around, shopping, aaaaaand wicked tonight!</t>
  </si>
  <si>
    <t>Thu Jun 25 05:48:36 PDT 2009</t>
  </si>
  <si>
    <t xml:space="preserve">@nwjerseyliz Some people are probably wondering if I fit into that category. Of late, my posts have been sporadic at best. </t>
  </si>
  <si>
    <t xml:space="preserve">going to work.....hungry cuz i woke up at 7:30 </t>
  </si>
  <si>
    <t>Thu Jun 25 05:48:37 PDT 2009</t>
  </si>
  <si>
    <t xml:space="preserve">is saddened that this is the last day he works with his boss </t>
  </si>
  <si>
    <t>Thu Jun 25 05:48:38 PDT 2009</t>
  </si>
  <si>
    <t xml:space="preserve">spent an hour in an iv last night </t>
  </si>
  <si>
    <t>Thu Jun 25 05:48:39 PDT 2009</t>
  </si>
  <si>
    <t>mikeschaffer</t>
  </si>
  <si>
    <t xml:space="preserve">NO!!!! Sergei Fedorov leaves the #Caps to play in Russia </t>
  </si>
  <si>
    <t>Thu Jun 25 05:48:41 PDT 2009</t>
  </si>
  <si>
    <t xml:space="preserve">stupid boys..they're so..STUPID! </t>
  </si>
  <si>
    <t>lhfinnegan</t>
  </si>
  <si>
    <t xml:space="preserve">trying to get motivated...running a little slow this morning...forgot my breakfast at home </t>
  </si>
  <si>
    <t>Thu Jun 25 05:48:43 PDT 2009</t>
  </si>
  <si>
    <t>@dawnrigby Oh you poor thing! I couldn't think of much worse  Do u still have lessons outside now-a-days or is it not PC anymore?! ;-)</t>
  </si>
  <si>
    <t>Thu Jun 25 05:48:44 PDT 2009</t>
  </si>
  <si>
    <t>BrittanyCooper</t>
  </si>
  <si>
    <t>@sotodance I'm sorry friend  Excedrin Migraine - it works miracles!!</t>
  </si>
  <si>
    <t xml:space="preserve">Driving on the motorway in midday sun has given me &amp;quot;driving arm&amp;quot;. I'm not keen on one arm being browner than the other </t>
  </si>
  <si>
    <t>Thu Jun 25 05:48:45 PDT 2009</t>
  </si>
  <si>
    <t>myconquistador</t>
  </si>
  <si>
    <t xml:space="preserve">@tgi_june So wish I could come! Dying to go </t>
  </si>
  <si>
    <t>Thu Jun 25 05:48:46 PDT 2009</t>
  </si>
  <si>
    <t>binwood</t>
  </si>
  <si>
    <t xml:space="preserve">writing a list for a massive day of housework tomorrow...silly rental inspections </t>
  </si>
  <si>
    <t>Thu Jun 25 05:48:52 PDT 2009</t>
  </si>
  <si>
    <t>dirtydanlowe</t>
  </si>
  <si>
    <t xml:space="preserve">stupid littering fine.. Now I can't squander all of my recent earnings on tat, instead I've got to spend money to keep me out of court </t>
  </si>
  <si>
    <t>Thu Jun 25 05:48:53 PDT 2009</t>
  </si>
  <si>
    <t>RobynEales</t>
  </si>
  <si>
    <t>@tinchystryder I Really Wanted To Go To Glastonbury But All The Tickets Went  Dont Get To Watch You  Your Amazin....Love Youu xxxxx</t>
  </si>
  <si>
    <t>Thu Jun 25 05:48:55 PDT 2009</t>
  </si>
  <si>
    <t xml:space="preserve">i wish we can give Ms. Malvas' cake to her tomorrow! </t>
  </si>
  <si>
    <t>Thu Jun 25 05:48:59 PDT 2009</t>
  </si>
  <si>
    <t xml:space="preserve">@LizeeH Jealous much? ...Miss Cinderella with beautiful dress and sun-kissed tan. </t>
  </si>
  <si>
    <t>Thu Jun 25 05:49:00 PDT 2009</t>
  </si>
  <si>
    <t>JennieBear13</t>
  </si>
  <si>
    <t xml:space="preserve">slept over my friend morgans house  now im home and going to take a shower! pool partay today!!. might rain </t>
  </si>
  <si>
    <t>Thu Jun 25 05:49:03 PDT 2009</t>
  </si>
  <si>
    <t xml:space="preserve">@CBJason Now which one was this a reply to?? Sorry TwitterBerry strips this information </t>
  </si>
  <si>
    <t>Thu Jun 25 05:49:05 PDT 2009</t>
  </si>
  <si>
    <t>@Dr_Tan I know  He called from the plane and he's all upset. I feel bad for him. I should got get him a bagel and take it to his plane :p</t>
  </si>
  <si>
    <t>Thu Jun 25 05:49:06 PDT 2009</t>
  </si>
  <si>
    <t>Rebecca_Blain</t>
  </si>
  <si>
    <t xml:space="preserve">@andysmudger cause I had my first physio session yesterday and it hurts </t>
  </si>
  <si>
    <t>Thu Jun 25 05:49:09 PDT 2009</t>
  </si>
  <si>
    <t>jjjj93</t>
  </si>
  <si>
    <t xml:space="preserve">like somebody just been shot down </t>
  </si>
  <si>
    <t>Thu Jun 25 05:49:10 PDT 2009</t>
  </si>
  <si>
    <t xml:space="preserve">@YANICAKES now youre gonna have to wait a couple more months to mater her </t>
  </si>
  <si>
    <t>Thu Jun 25 05:49:11 PDT 2009</t>
  </si>
  <si>
    <t>chuyrod</t>
  </si>
  <si>
    <t xml:space="preserve">It is going to be another hot day in San Antonio no doubt into the 100's and water conservation measures into effect-no rain </t>
  </si>
  <si>
    <t>Thu Jun 25 05:49:13 PDT 2009</t>
  </si>
  <si>
    <t xml:space="preserve">trying to figure out my new phone....not an iPhone Matt...sorry </t>
  </si>
  <si>
    <t>Thu Jun 25 05:49:14 PDT 2009</t>
  </si>
  <si>
    <t xml:space="preserve">would say that she is amped. But she is not much of a liar </t>
  </si>
  <si>
    <t>Thu Jun 25 05:49:15 PDT 2009</t>
  </si>
  <si>
    <t>i need to find some time to improve my sculptie skill  its abit hit and miss atm lol</t>
  </si>
  <si>
    <t xml:space="preserve">@iamfir hi baby wish i was with you guys today </t>
  </si>
  <si>
    <t>@arthurCRS @JamesParrish I am nine today, but forty in eight days   Damn maths!</t>
  </si>
  <si>
    <t>Thu Jun 25 05:49:17 PDT 2009</t>
  </si>
  <si>
    <t>madisonclose</t>
  </si>
  <si>
    <t>Driving through Cleve but not picking up @heykrys  En route to Detroit!</t>
  </si>
  <si>
    <t>Thu Jun 25 05:49:18 PDT 2009</t>
  </si>
  <si>
    <t>khloeR0</t>
  </si>
  <si>
    <t xml:space="preserve">In English,,, Bored Out me Head!! </t>
  </si>
  <si>
    <t>Thu Jun 25 05:49:20 PDT 2009</t>
  </si>
  <si>
    <t>Jill_Peterson</t>
  </si>
  <si>
    <t>trying to figure out my new phone....not an iPhone Matt...sorry  http://tinyurl.com/my6sfu</t>
  </si>
  <si>
    <t xml:space="preserve">@frankferragine how long are they gonna last for??? I forgot my umbrella!!! </t>
  </si>
  <si>
    <t>Thu Jun 25 05:49:22 PDT 2009</t>
  </si>
  <si>
    <t>priestleysgirl</t>
  </si>
  <si>
    <t>@ucf0503 Damn, I got Joey too... I was hoping for Jordan or Donnie  poop.</t>
  </si>
  <si>
    <t>Thu Jun 25 05:49:24 PDT 2009</t>
  </si>
  <si>
    <t>DJ_OWTLAW</t>
  </si>
  <si>
    <t xml:space="preserve">@xoVixenLiLi NOPE it won't </t>
  </si>
  <si>
    <t>Thu Jun 25 05:49:25 PDT 2009</t>
  </si>
  <si>
    <t>Anincredible</t>
  </si>
  <si>
    <t>He's very impolite.  &amp;lt;'3</t>
  </si>
  <si>
    <t>Thu Jun 25 05:49:28 PDT 2009</t>
  </si>
  <si>
    <t xml:space="preserve">I've just got to sit through an assembly and six 30 minute periods tomorrow and it will be holidays for meeeee. Thank God! I miss Jammy </t>
  </si>
  <si>
    <t>Thu Jun 25 05:49:31 PDT 2009</t>
  </si>
  <si>
    <t>ovenhaven</t>
  </si>
  <si>
    <t>Another one. I always feel bad when I get emails asking for cupcake lessons  For the life of me, I cant teach. And I dnt have space.</t>
  </si>
  <si>
    <t>Thu Jun 25 05:49:32 PDT 2009</t>
  </si>
  <si>
    <t xml:space="preserve">Hopefully i helped in some kinda way. didnt get a chance to go c transformers last nite..my fav movie partners went without me pouty lip </t>
  </si>
  <si>
    <t xml:space="preserve">@joek949 i'll finish theory in july!then if im lucky i'll be able 2 drive..if im not..i will in Sept.Cos school close in August </t>
  </si>
  <si>
    <t>Oh dear, my Devilder prediction wasn't the best....sorry Irena   I only saw the 3rd, Hanescu was pounding the ball and not missing.</t>
  </si>
  <si>
    <t>Thu Jun 25 05:49:33 PDT 2009</t>
  </si>
  <si>
    <t>ZuvitaHanifa</t>
  </si>
  <si>
    <t>@TheEmmaHamilton I guess so. But all my friends just have facebook. They don't have twitter yet.  uh, i don't have myspace.</t>
  </si>
  <si>
    <t>lizrem</t>
  </si>
  <si>
    <t xml:space="preserve">Leaving TromsÃ¸ in a few hours..MosjÃ¸en here I come.. Gonna miss my girl though... </t>
  </si>
  <si>
    <t>Thu Jun 25 05:49:35 PDT 2009</t>
  </si>
  <si>
    <t xml:space="preserve">@_SugaRush You get naptime a MMail now??? I know it used to happen unofficially but WTH? Why wasn't that there when I worked there? </t>
  </si>
  <si>
    <t>Thu Jun 25 05:49:37 PDT 2009</t>
  </si>
  <si>
    <t>airr3ca</t>
  </si>
  <si>
    <t>Not really so excited  sorry I know</t>
  </si>
  <si>
    <t>Thu Jun 25 05:49:38 PDT 2009</t>
  </si>
  <si>
    <t>Preston_Teal</t>
  </si>
  <si>
    <t xml:space="preserve">Getting Ready for a fire drill.  I hate having to walk down 12 flights of stairs. </t>
  </si>
  <si>
    <t>Thu Jun 25 05:49:39 PDT 2009</t>
  </si>
  <si>
    <t xml:space="preserve">*unfollow.... Brain fail </t>
  </si>
  <si>
    <t>Thu Jun 25 05:49:40 PDT 2009</t>
  </si>
  <si>
    <t>@bimbler lucky you... don't think i'll have time for lunch today  what you got???</t>
  </si>
  <si>
    <t>Thu Jun 25 05:49:41 PDT 2009</t>
  </si>
  <si>
    <t xml:space="preserve">@cyanidesicle It's horribly hot. Humid though, not pleasant </t>
  </si>
  <si>
    <t>Thu Jun 25 05:49:42 PDT 2009</t>
  </si>
  <si>
    <t>ChristinaDoll</t>
  </si>
  <si>
    <t xml:space="preserve">someone spray painted my driveway </t>
  </si>
  <si>
    <t xml:space="preserve">i'm gonna have to miss @friskyupdater again. </t>
  </si>
  <si>
    <t>Thu Jun 25 05:50:11 PDT 2009</t>
  </si>
  <si>
    <t>@amandafortier  I am so happy with all the fun you are going to have and bummed I will not be there this year.     #NHLTweetup</t>
  </si>
  <si>
    <t>Thu Jun 25 05:50:13 PDT 2009</t>
  </si>
  <si>
    <t>musiclove8</t>
  </si>
  <si>
    <t>Have to drive my brother up to Boca Raton.  Kill me now. Please.</t>
  </si>
  <si>
    <t>Thu Jun 25 05:50:14 PDT 2009</t>
  </si>
  <si>
    <t xml:space="preserve">ugh can't sleep...worried about @nickneagle </t>
  </si>
  <si>
    <t>Thu Jun 25 05:50:15 PDT 2009</t>
  </si>
  <si>
    <t>RitzRiza</t>
  </si>
  <si>
    <t xml:space="preserve">@summersurf12 laine!! Help meeee! I'm so damn bored la.. Stupid hell hole.. Bleah! Miss u ppl man </t>
  </si>
  <si>
    <t>Thu Jun 25 05:50:17 PDT 2009</t>
  </si>
  <si>
    <t>oblivion69</t>
  </si>
  <si>
    <t xml:space="preserve">@Noufah loool I'm still fighting for my weekend </t>
  </si>
  <si>
    <t>Thu Jun 25 05:50:18 PDT 2009</t>
  </si>
  <si>
    <t>xterraadam</t>
  </si>
  <si>
    <t xml:space="preserve">Home from work, one more time then getting ready for field day... sorry about last night, forgot my phone, so there's no tweets </t>
  </si>
  <si>
    <t>Thu Jun 25 05:50:21 PDT 2009</t>
  </si>
  <si>
    <t>Forfeitgirl</t>
  </si>
  <si>
    <t xml:space="preserve">had lunch outside the pub in the sunshine and wanted to stay there but she had to return to the classroom </t>
  </si>
  <si>
    <t>Thu Jun 25 05:50:23 PDT 2009</t>
  </si>
  <si>
    <t>says :'-( (tears)  http://plurk.com/p/13vdxk</t>
  </si>
  <si>
    <t>Thu Jun 25 05:50:24 PDT 2009</t>
  </si>
  <si>
    <t xml:space="preserve">@LTLline...WHY Russ Parr show reporting you and Janet broke up?!?....say it ain't so </t>
  </si>
  <si>
    <t>Thu Jun 25 05:50:25 PDT 2009</t>
  </si>
  <si>
    <t>markthomas_xc</t>
  </si>
  <si>
    <t>No kitchen again, so bfast out (Humpty's too far though  ), then easy RS-SK in the hood, quick shower b4 picnic @ school w/kids.</t>
  </si>
  <si>
    <t>Thu Jun 25 05:50:28 PDT 2009</t>
  </si>
  <si>
    <t>CrazyPiPup</t>
  </si>
  <si>
    <t xml:space="preserve">I like breakfast. I wonder if my financial aid will cover last semester's book bill so I don't have to pay it. I don't think it will. </t>
  </si>
  <si>
    <t>Thu Jun 25 05:50:29 PDT 2009</t>
  </si>
  <si>
    <t>therealclive</t>
  </si>
  <si>
    <t>@labrujitarosa The ice tray didn't magically refill  And we are in dire need of mixers... Bacardi and tomato juice...or milk...?</t>
  </si>
  <si>
    <t xml:space="preserve">im home and tiRed.. but still have some stuff to do.. </t>
  </si>
  <si>
    <t>Thu Jun 25 05:50:32 PDT 2009</t>
  </si>
  <si>
    <t xml:space="preserve">@Extremo So, what about thse of us who didn't get one? </t>
  </si>
  <si>
    <t>Thu Jun 25 05:50:33 PDT 2009</t>
  </si>
  <si>
    <t>VIXEN01</t>
  </si>
  <si>
    <t xml:space="preserve">Feeling sick ...stuck in bed and called out of work. </t>
  </si>
  <si>
    <t>Thu Jun 25 05:50:34 PDT 2009</t>
  </si>
  <si>
    <t>Cobzy</t>
  </si>
  <si>
    <t xml:space="preserve">Been a while since I tweeted... Im so bored... Just waiting on Dragonica NA CBT now </t>
  </si>
  <si>
    <t>Thu Jun 25 05:50:38 PDT 2009</t>
  </si>
  <si>
    <t xml:space="preserve">@goldiestarling I wish I were a cute young asian girl. I would get that many views too. </t>
  </si>
  <si>
    <t xml:space="preserve">exit 108....so far away still </t>
  </si>
  <si>
    <t>Thu Jun 25 05:50:40 PDT 2009</t>
  </si>
  <si>
    <t xml:space="preserve">Bk cheesy tots are addddicting </t>
  </si>
  <si>
    <t>Thu Jun 25 05:50:41 PDT 2009</t>
  </si>
  <si>
    <t xml:space="preserve">@Dana_Willhoit Not the washing machine! Oh horrors. No young man deserves to be subjected to that.... </t>
  </si>
  <si>
    <t>Thu Jun 25 05:50:42 PDT 2009</t>
  </si>
  <si>
    <t>nuvs</t>
  </si>
  <si>
    <t xml:space="preserve">fears that, despite the wishes of its' people, the gov't of #Iran will not relent </t>
  </si>
  <si>
    <t>Thu Jun 25 05:50:46 PDT 2009</t>
  </si>
  <si>
    <t>adhikapp</t>
  </si>
  <si>
    <t xml:space="preserve">damn whats up with msn? i think i caught another virus </t>
  </si>
  <si>
    <t xml:space="preserve">is missing iara terribly.... </t>
  </si>
  <si>
    <t>Thu Jun 25 05:50:47 PDT 2009</t>
  </si>
  <si>
    <t xml:space="preserve">Nobody is here? Someone want to talk with me? </t>
  </si>
  <si>
    <t xml:space="preserve">lagi mellow, please where are you </t>
  </si>
  <si>
    <t>Thu Jun 25 05:50:49 PDT 2009</t>
  </si>
  <si>
    <t xml:space="preserve">iv to stop playing ghostbusters now </t>
  </si>
  <si>
    <t>Thu Jun 25 05:50:50 PDT 2009</t>
  </si>
  <si>
    <t>@MSJELLYBEANZ yup I'm still tight about my pizza  lol</t>
  </si>
  <si>
    <t>JRB777</t>
  </si>
  <si>
    <t xml:space="preserve">does not want to do the 800 m run tomorrow, its predicted to rain which means i'm gonna look like a poodle </t>
  </si>
  <si>
    <t>Thu Jun 25 05:50:54 PDT 2009</t>
  </si>
  <si>
    <t>hbsurfcitycal</t>
  </si>
  <si>
    <t xml:space="preserve">@CharleneIsabel they can replace the battery but I think they have to send it back to the factory so u might be without a phone </t>
  </si>
  <si>
    <t>Thu Jun 25 05:50:58 PDT 2009</t>
  </si>
  <si>
    <t xml:space="preserve">@denyseduhaime but-I think he has some work thing going on </t>
  </si>
  <si>
    <t>Thu Jun 25 05:51:00 PDT 2009</t>
  </si>
  <si>
    <t>Still sick today  Still super excited about Dane cook tommorrow night!!!!</t>
  </si>
  <si>
    <t>hardcorexladay</t>
  </si>
  <si>
    <t xml:space="preserve">wooooorrrrkk. no lunch partner today. so bummed </t>
  </si>
  <si>
    <t>Thu Jun 25 05:51:01 PDT 2009</t>
  </si>
  <si>
    <t>@majornelson I posted this in the forums but got no response  Maybe you could help instead? http://bit.ly/C0Ra7</t>
  </si>
  <si>
    <t>@hodduk  TELL ME IS SO OLD... YOU HALMONEE</t>
  </si>
  <si>
    <t xml:space="preserve">@allthatglitrs21 I don't like the beta design either... but it's not like they're going to do anything about it </t>
  </si>
  <si>
    <t>Thu Jun 25 05:51:03 PDT 2009</t>
  </si>
  <si>
    <t>angelrobinson1</t>
  </si>
  <si>
    <t xml:space="preserve">cancelled! </t>
  </si>
  <si>
    <t>Thu Jun 25 05:51:05 PDT 2009</t>
  </si>
  <si>
    <t>@amysav83 Yup!  1 WHOLE WEEK! ...not long enuff tho!  So watcha up 2? Ur day off i take it? Am i missin much? lol</t>
  </si>
  <si>
    <t>Thu Jun 25 05:51:08 PDT 2009</t>
  </si>
  <si>
    <t xml:space="preserve">@BabyBree96 He got a Court hearing from when he got arrested. </t>
  </si>
  <si>
    <t>Thu Jun 25 05:51:10 PDT 2009</t>
  </si>
  <si>
    <t xml:space="preserve">We're getting pics tomorrow by the totally awesome @bobbiandmike and I have NO idea what to wear. I'm not fashionable or girly </t>
  </si>
  <si>
    <t>Thu Jun 25 05:51:11 PDT 2009</t>
  </si>
  <si>
    <t>melissagesing</t>
  </si>
  <si>
    <t xml:space="preserve">Oh no!  Mt favorite coffee shop - Hill of Beans - is closing July 25th!  </t>
  </si>
  <si>
    <t>Thu Jun 25 05:51:13 PDT 2009</t>
  </si>
  <si>
    <t xml:space="preserve">@BT_broadband Ah, well, we're both in the same boat then. I switched because they were throttling the speed every single night. </t>
  </si>
  <si>
    <t>Thu Jun 25 05:51:14 PDT 2009</t>
  </si>
  <si>
    <t>TheTweetPete</t>
  </si>
  <si>
    <t>getting the donut off the ride today! laughed so hard w/ breezy last nite during wipeout, think I pulled somethin  need 3 Help desk peeps!</t>
  </si>
  <si>
    <t>Thu Jun 25 05:51:15 PDT 2009</t>
  </si>
  <si>
    <t>JimStax</t>
  </si>
  <si>
    <t xml:space="preserve">I can't write today </t>
  </si>
  <si>
    <t>Thu Jun 25 05:51:23 PDT 2009</t>
  </si>
  <si>
    <t>@MariaGalea  OMG see this --&amp;gt; http://bit.ly/aekPr   so CUTE !!!!!!!!!!!!!!!!!!!!!! i want them  ...</t>
  </si>
  <si>
    <t xml:space="preserve">urgh 2oclock and i've done fuck all. Hate days like todaaaayyy D: </t>
  </si>
  <si>
    <t>@oh_machine have fun! ill still b workin the transformers shift at work tonite  its all good</t>
  </si>
  <si>
    <t>GeeingItLaldi</t>
  </si>
  <si>
    <t>Am So Tired  Yesterday Was Soo Good :L</t>
  </si>
  <si>
    <t>Thu Jun 25 05:51:24 PDT 2009</t>
  </si>
  <si>
    <t>mammi_acasa</t>
  </si>
  <si>
    <t xml:space="preserve">want to be a pinup girl...my boobies are to small </t>
  </si>
  <si>
    <t>Thu Jun 25 05:51:26 PDT 2009</t>
  </si>
  <si>
    <t>rosiris09</t>
  </si>
  <si>
    <t xml:space="preserve">I feel horrible and 2day is gng 2 b a longggg day! No voice </t>
  </si>
  <si>
    <t>Thu Jun 25 05:51:27 PDT 2009</t>
  </si>
  <si>
    <t>readyamefire</t>
  </si>
  <si>
    <t xml:space="preserve">Think body still pondering on walk related bashing from weekend. Demanding lots of sleep and grumbling when I attempt exercise </t>
  </si>
  <si>
    <t>Thu Jun 25 05:51:28 PDT 2009</t>
  </si>
  <si>
    <t xml:space="preserve">@angelface0608 Can't log in to work </t>
  </si>
  <si>
    <t>Thu Jun 25 05:51:30 PDT 2009</t>
  </si>
  <si>
    <t>creamm</t>
  </si>
  <si>
    <t xml:space="preserve">goodbye purple bit of hair </t>
  </si>
  <si>
    <t>Thu Jun 25 05:51:31 PDT 2009</t>
  </si>
  <si>
    <t xml:space="preserve">@brigidmhairi poor baby!  And the ZED R16 arrives today...  </t>
  </si>
  <si>
    <t>Thu Jun 25 05:51:32 PDT 2009</t>
  </si>
  <si>
    <t>love_kiki</t>
  </si>
  <si>
    <t xml:space="preserve">is finally on holidays.... sorry I haven't twitted much lately been sooo busy and all </t>
  </si>
  <si>
    <t>Thu Jun 25 05:51:34 PDT 2009</t>
  </si>
  <si>
    <t xml:space="preserve">Thank god. Days in August. Good thing I'm not C. Days in September = I can't go. </t>
  </si>
  <si>
    <t>Thu Jun 25 05:51:35 PDT 2009</t>
  </si>
  <si>
    <t xml:space="preserve">tired from TAFE </t>
  </si>
  <si>
    <t>Thu Jun 25 05:51:36 PDT 2009</t>
  </si>
  <si>
    <t>HazelRC</t>
  </si>
  <si>
    <t xml:space="preserve">is in graphicssss boredd </t>
  </si>
  <si>
    <t>Thu Jun 25 05:51:42 PDT 2009</t>
  </si>
  <si>
    <t xml:space="preserve">it's kind of sad how people who i have added on here move faster than my livejournal friends page. </t>
  </si>
  <si>
    <t>Thu Jun 25 05:51:45 PDT 2009</t>
  </si>
  <si>
    <t xml:space="preserve">@amandasuanne I totally would lend you one of mine if you were closer </t>
  </si>
  <si>
    <t>Thu Jun 25 05:51:46 PDT 2009</t>
  </si>
  <si>
    <t>kritameth</t>
  </si>
  <si>
    <t xml:space="preserve">Today will be a boring day I just know it! Cause both my dad and mom is working so there'll be no ride to go shopping or something. </t>
  </si>
  <si>
    <t>smile_nadine</t>
  </si>
  <si>
    <t xml:space="preserve">who was on my site??i'm so angry right now...that's not really nice </t>
  </si>
  <si>
    <t>Thu Jun 25 05:51:49 PDT 2009</t>
  </si>
  <si>
    <t>Teenages aww I scare gearad  hehe</t>
  </si>
  <si>
    <t>Thu Jun 25 05:51:50 PDT 2009</t>
  </si>
  <si>
    <t xml:space="preserve">amen.. @lalagwayzv ahh,, i want to hear news bout mcr's new album,, not a bad news from bobbie </t>
  </si>
  <si>
    <t>housegroove</t>
  </si>
  <si>
    <t xml:space="preserve">@friskyradio I lost you as a follower... (sob) Twitter seems to go randomly haywire! </t>
  </si>
  <si>
    <t>Thu Jun 25 05:51:53 PDT 2009</t>
  </si>
  <si>
    <t>forgot my iPod at home......Ummm    Now I  only have my work and my thoughts for about 8 or so hours... Awesome.  #fb</t>
  </si>
  <si>
    <t>Thu Jun 25 05:51:54 PDT 2009</t>
  </si>
  <si>
    <t xml:space="preserve">@BigPapi1011 call mee when you get a chance today, i miss you </t>
  </si>
  <si>
    <t>Thu Jun 25 05:52:36 PDT 2009</t>
  </si>
  <si>
    <t>abbeyparcellin</t>
  </si>
  <si>
    <t xml:space="preserve">Yesterday I was sick and lonely. Today I'm spending all day driving around alone. Yay summer </t>
  </si>
  <si>
    <t>Thu Jun 25 05:52:37 PDT 2009</t>
  </si>
  <si>
    <t>Ellisxo</t>
  </si>
  <si>
    <t xml:space="preserve">wants her boyfriend but hes at stinky glastonbury </t>
  </si>
  <si>
    <t>Thu Jun 25 05:52:40 PDT 2009</t>
  </si>
  <si>
    <t>jazzyshazzy</t>
  </si>
  <si>
    <t xml:space="preserve">Why is it that the weather is fantastic all week just in time for rain all weekend? </t>
  </si>
  <si>
    <t>Thu Jun 25 05:52:41 PDT 2009</t>
  </si>
  <si>
    <t xml:space="preserve">upset that my mother is denying me ownership of one of the cutest bunch of baby rabbits i have ever seen  evil evil evil </t>
  </si>
  <si>
    <t>Thu Jun 25 05:52:42 PDT 2009</t>
  </si>
  <si>
    <t>MishellBell</t>
  </si>
  <si>
    <t>@OnLy1sMaShLeY   Hope its not cause we went out for a bit!</t>
  </si>
  <si>
    <t>Thu Jun 25 05:52:45 PDT 2009</t>
  </si>
  <si>
    <t xml:space="preserve">Hates the waiting game! </t>
  </si>
  <si>
    <t>Thu Jun 25 05:52:46 PDT 2009</t>
  </si>
  <si>
    <t>So glad to be back. Looking forward to weekend with all my favourite girls. Have to go unpack now.  @sophiejam - I miss you.</t>
  </si>
  <si>
    <t>Thu Jun 25 05:52:48 PDT 2009</t>
  </si>
  <si>
    <t>thomascollier</t>
  </si>
  <si>
    <t xml:space="preserve">@rubadub1 what did I do to make Lyric mad?? </t>
  </si>
  <si>
    <t xml:space="preserve">Mmmm not feeling it </t>
  </si>
  <si>
    <t>Thu Jun 25 05:52:49 PDT 2009</t>
  </si>
  <si>
    <t>twixt_arcana</t>
  </si>
  <si>
    <t>@natashaloo duck~! not fair  i want duck</t>
  </si>
  <si>
    <t>Thu Jun 25 05:52:51 PDT 2009</t>
  </si>
  <si>
    <t>My lil Katiebug is at gym til 1230  and josephs sleeping. so yay.</t>
  </si>
  <si>
    <t>Thu Jun 25 05:52:53 PDT 2009</t>
  </si>
  <si>
    <t>so sick  never underestimate sinsusitis nothing makes u feel more miserable</t>
  </si>
  <si>
    <t>Thu Jun 25 05:53:00 PDT 2009</t>
  </si>
  <si>
    <t xml:space="preserve">&amp;quot; i want a mom that will last forever &amp;quot; is on repeat, i cant stop listening to it </t>
  </si>
  <si>
    <t xml:space="preserve">Food at mex place in Kingston = stay away it sucks!!! Plus I just paid 10 for a burrito and a coke! I feel disgusted </t>
  </si>
  <si>
    <t>Thu Jun 25 05:53:01 PDT 2009</t>
  </si>
  <si>
    <t>Paztradamus</t>
  </si>
  <si>
    <t xml:space="preserve">Lots of estimates today. . . Work is slow again  </t>
  </si>
  <si>
    <t>Thu Jun 25 05:53:03 PDT 2009</t>
  </si>
  <si>
    <t xml:space="preserve">going back to the base... that means no more episodes of &amp;quot;weeds&amp;quot; for this week </t>
  </si>
  <si>
    <t xml:space="preserve">gotta go, see you 2morow </t>
  </si>
  <si>
    <t>Thu Jun 25 05:53:04 PDT 2009</t>
  </si>
  <si>
    <t xml:space="preserve">Not having a good morning, got in the elevator and broke the heel on my favorite shoes </t>
  </si>
  <si>
    <t>clairealicious</t>
  </si>
  <si>
    <t xml:space="preserve"> hangover</t>
  </si>
  <si>
    <t>Just boarded the plane to Belgium to play the mighty Star Wars tonight. 1 mc down tho  fingers crossed Stamina can make it</t>
  </si>
  <si>
    <t>@EmmaCraddock thats awesome! i dont have tix yet. Shit!  haha i should get onto that asap. I got work off for aarons. So see you there!! X</t>
  </si>
  <si>
    <t>Thu Jun 25 05:53:05 PDT 2009</t>
  </si>
  <si>
    <t>ToriGottlieb</t>
  </si>
  <si>
    <t xml:space="preserve">no ones comming back this summer </t>
  </si>
  <si>
    <t>Thu Jun 25 05:53:08 PDT 2009</t>
  </si>
  <si>
    <t xml:space="preserve">@urchincreature why is he a Forgotten Australian? </t>
  </si>
  <si>
    <t>anat_shapira</t>
  </si>
  <si>
    <t xml:space="preserve">Have a test in few days!!! What a pain </t>
  </si>
  <si>
    <t>Thu Jun 25 05:53:10 PDT 2009</t>
  </si>
  <si>
    <t>jovitamertju</t>
  </si>
  <si>
    <t xml:space="preserve">miss my school so much </t>
  </si>
  <si>
    <t>Thu Jun 25 05:53:11 PDT 2009</t>
  </si>
  <si>
    <t>monii04</t>
  </si>
  <si>
    <t xml:space="preserve">Class wahh </t>
  </si>
  <si>
    <t>Thu Jun 25 05:53:12 PDT 2009</t>
  </si>
  <si>
    <t>I never want to wake up again.  Its too early to ever wake up. Geebus</t>
  </si>
  <si>
    <t>Watching videos of Kerry's last....  Her taking off in the taxi and waving as she pulled off was SO Eastenders-like!!</t>
  </si>
  <si>
    <t>rott1058</t>
  </si>
  <si>
    <t>Man soon came quicker then i thought it would  (via @Jamielea89)&amp;lt;~~Don't fret. There's an app for that!î?—</t>
  </si>
  <si>
    <t>Thu Jun 25 05:53:14 PDT 2009</t>
  </si>
  <si>
    <t xml:space="preserve">Last day in nyc </t>
  </si>
  <si>
    <t>Thu Jun 25 05:53:15 PDT 2009</t>
  </si>
  <si>
    <t>iamday47</t>
  </si>
  <si>
    <t xml:space="preserve">fell asleep on couch, now my neck hurts... </t>
  </si>
  <si>
    <t>Thu Jun 25 05:53:16 PDT 2009</t>
  </si>
  <si>
    <t xml:space="preserve">@jeffshi you left me out for lunch. </t>
  </si>
  <si>
    <t>Thu Jun 25 05:53:17 PDT 2009</t>
  </si>
  <si>
    <t>@TwoPeasandPod Pretty good, just counting down to the weekend. Haven't seen the bf in 3 wks   Hanging in there is better than not, right?</t>
  </si>
  <si>
    <t>Thu Jun 25 05:53:18 PDT 2009</t>
  </si>
  <si>
    <t xml:space="preserve">My legs and abs are so sore...not good for walking around hershey all day </t>
  </si>
  <si>
    <t>K_Yeater23</t>
  </si>
  <si>
    <t xml:space="preserve">is feeling a little sick but has to get over it because there is a full day of laundry still ahead. </t>
  </si>
  <si>
    <t>Thu Jun 25 05:53:21 PDT 2009</t>
  </si>
  <si>
    <t xml:space="preserve">For some reason I'm full of aches and pains today </t>
  </si>
  <si>
    <t>Thu Jun 25 05:53:22 PDT 2009</t>
  </si>
  <si>
    <t>Techseol</t>
  </si>
  <si>
    <t xml:space="preserve">I just installed Tom Clancy's  Ghost Recon. After 15 minutes of exciting installation the system failed the game,it had no graphic card. </t>
  </si>
  <si>
    <t>Thu Jun 25 05:53:24 PDT 2009</t>
  </si>
  <si>
    <t>JessicaSunner</t>
  </si>
  <si>
    <t xml:space="preserve">school was chillin'.I have a softball game later.Don't wanna go..So sad I'm not going anywhere on summer vacation </t>
  </si>
  <si>
    <t>grayhamevans</t>
  </si>
  <si>
    <t xml:space="preserve">what a day..... no time to catch any rays today </t>
  </si>
  <si>
    <t>dini_theta</t>
  </si>
  <si>
    <t xml:space="preserve">where's my happy ending?? </t>
  </si>
  <si>
    <t>Thu Jun 25 05:53:25 PDT 2009</t>
  </si>
  <si>
    <t>xKatie6x</t>
  </si>
  <si>
    <t>Fed up  x</t>
  </si>
  <si>
    <t xml:space="preserve">cant take any classes this summer </t>
  </si>
  <si>
    <t>Thu Jun 25 05:53:28 PDT 2009</t>
  </si>
  <si>
    <t>mymindisblank</t>
  </si>
  <si>
    <t>@failureperiod i have a blockmate (not my block) who reminds me of you  i miss you (</t>
  </si>
  <si>
    <t>Thu Jun 25 05:53:34 PDT 2009</t>
  </si>
  <si>
    <t>dunks messed up my coffee again  last week hazelnut sounded like coconut and today apparently hazelnut is french vanilla</t>
  </si>
  <si>
    <t>Thu Jun 25 05:53:35 PDT 2009</t>
  </si>
  <si>
    <t>hoolliwood</t>
  </si>
  <si>
    <t xml:space="preserve">i'm soo lonely </t>
  </si>
  <si>
    <t>Thu Jun 25 05:53:36 PDT 2009</t>
  </si>
  <si>
    <t xml:space="preserve">@fandang probably because of all the Tabasco and Kikkoman </t>
  </si>
  <si>
    <t>Thu Jun 25 05:53:37 PDT 2009</t>
  </si>
  <si>
    <t>printer is gone... for good  twitter is freaking slow... last day @skrine... gonna miss &amp;quot;the company&amp;quot;!</t>
  </si>
  <si>
    <t>Thu Jun 25 05:53:39 PDT 2009</t>
  </si>
  <si>
    <t>NikitaLance</t>
  </si>
  <si>
    <t xml:space="preserve">Being thankful for another day is hard when I feel bummed. </t>
  </si>
  <si>
    <t>Thu Jun 25 05:53:40 PDT 2009</t>
  </si>
  <si>
    <t xml:space="preserve">@KLovesJon yep....pretty bad cough and some other new symptoms...bleck if it doesn't improve I can't believe I'll have to skip my show. </t>
  </si>
  <si>
    <t>Thu Jun 25 05:53:41 PDT 2009</t>
  </si>
  <si>
    <t>emmkelley</t>
  </si>
  <si>
    <t>cleaning  then ready to a party later tonight!</t>
  </si>
  <si>
    <t xml:space="preserve">Homework! Homework! Homework! Homework! Homework! </t>
  </si>
  <si>
    <t>Is at the gate drinking a tall Carmel frap. We don't leave till 10  haha</t>
  </si>
  <si>
    <t>Thu Jun 25 05:53:45 PDT 2009</t>
  </si>
  <si>
    <t>maryorienin</t>
  </si>
  <si>
    <t xml:space="preserve">@Radioheader </t>
  </si>
  <si>
    <t>Thu Jun 25 05:53:47 PDT 2009</t>
  </si>
  <si>
    <t xml:space="preserve">@BeccaxVipx  hey watch this !! --&amp;gt; http://bit.ly/aekPr  --&amp;gt; too CUTE !!!!!!! iw ant them </t>
  </si>
  <si>
    <t>Thu Jun 25 05:53:49 PDT 2009</t>
  </si>
  <si>
    <t xml:space="preserve">@KarisaNowak yeah, bob's cool. but my lease has noise restrictions. </t>
  </si>
  <si>
    <t>Thu Jun 25 05:53:50 PDT 2009</t>
  </si>
  <si>
    <t>keithuhlich</t>
  </si>
  <si>
    <t xml:space="preserve">@sallitt Not in this case, sadly. </t>
  </si>
  <si>
    <t>Thu Jun 25 05:53:51 PDT 2009</t>
  </si>
  <si>
    <t xml:space="preserve">From 8pm until way past 1am, there were 2 choppers circling in the sky above my head. Had to close windows to sleep even in hot weather </t>
  </si>
  <si>
    <t>Thu Jun 25 05:53:52 PDT 2009</t>
  </si>
  <si>
    <t>Mina_Ray</t>
  </si>
  <si>
    <t xml:space="preserve">Just got to work!!!! Ewwwwwww </t>
  </si>
  <si>
    <t>doyoueverthink</t>
  </si>
  <si>
    <t xml:space="preserve">i know i have not been asleep for nearly enough time when i wake up and the number of new tweets in my twitterfox is 32. </t>
  </si>
  <si>
    <t>Thu Jun 25 05:53:53 PDT 2009</t>
  </si>
  <si>
    <t xml:space="preserve">@Sydeney spoiled t day indeed..ruined #confedcup 4 me </t>
  </si>
  <si>
    <t>I couldn't sleep well last night  @djcoalition please let me know when u go to the doc.</t>
  </si>
  <si>
    <t>Thu Jun 25 05:53:54 PDT 2009</t>
  </si>
  <si>
    <t xml:space="preserve">@cybette @nondual people laugh at me when i tell them i want to be a male model and/or stripper; it makes me sad </t>
  </si>
  <si>
    <t>@dancingfingers deeeeeeeeeeeeeeeeeeeeer ! i am not gonna join anyer trip with you guys  cause i gotta go to singapore on july 4th</t>
  </si>
  <si>
    <t>Thu Jun 25 05:53:57 PDT 2009</t>
  </si>
  <si>
    <t>This brings back memories #wdw Attractions they used to lure guests are no longer present!   http://bit.ly/TyFvD</t>
  </si>
  <si>
    <t>Thu Jun 25 05:53:59 PDT 2009</t>
  </si>
  <si>
    <t>pjwyss</t>
  </si>
  <si>
    <t>I lost some wisdom (2 of them) and now I am in pain  , teeth that is. Why are they called wisdom teeth?</t>
  </si>
  <si>
    <t>Chic1908</t>
  </si>
  <si>
    <t xml:space="preserve">don't feel to well today </t>
  </si>
  <si>
    <t>Thu Jun 25 05:54:00 PDT 2009</t>
  </si>
  <si>
    <t xml:space="preserve">My tooth aches so bad I just want to yank it out!!! I think it's part of the reason I haven't gone back to bed </t>
  </si>
  <si>
    <t>Thu Jun 25 05:54:01 PDT 2009</t>
  </si>
  <si>
    <t>Zerbeast</t>
  </si>
  <si>
    <t xml:space="preserve">@dayofgrace atleast i dont have to worry about loosing any hair when they hit me... oh... now im just sad </t>
  </si>
  <si>
    <t>Thu Jun 25 05:54:05 PDT 2009</t>
  </si>
  <si>
    <t>@annaliese_sarah haha we're doing this play Educating Rita. So lame  for trials we got to know 4 essays and 1 story, its torture! lol</t>
  </si>
  <si>
    <t>I woke up at 4:30 am today.  8:00 tee time. &amp;gt;&amp;lt;&amp;quot;</t>
  </si>
  <si>
    <t>Thu Jun 25 05:54:06 PDT 2009</t>
  </si>
  <si>
    <t xml:space="preserve">@doctorpancreas am mobile, can't read the text in that comin </t>
  </si>
  <si>
    <t>Thu Jun 25 05:54:10 PDT 2009</t>
  </si>
  <si>
    <t xml:space="preserve">I don't think i'm gettin my 8hrs </t>
  </si>
  <si>
    <t>Thu Jun 25 05:54:11 PDT 2009</t>
  </si>
  <si>
    <t xml:space="preserve">training tonight. was good to have a day off but im still super sore from tues </t>
  </si>
  <si>
    <t>Thu Jun 25 05:54:13 PDT 2009</t>
  </si>
  <si>
    <t xml:space="preserve">OMG, my allergies led a full attack on me today. Guess the storms unsettled some allergens last night. Zyrtec, take me away! </t>
  </si>
  <si>
    <t xml:space="preserve">@doctorpancreas am mobile, can't read the text in that comic  </t>
  </si>
  <si>
    <t>Thu Jun 25 05:54:16 PDT 2009</t>
  </si>
  <si>
    <t>pkgulati</t>
  </si>
  <si>
    <t xml:space="preserve">@MissGoogle Has it been released ? Spent almost 2K Dh on the 71, and now 72... </t>
  </si>
  <si>
    <t xml:space="preserve">@urchincreature sorry, I googled, that's so sad and so many people with similar childhoods </t>
  </si>
  <si>
    <t>Thu Jun 25 05:54:17 PDT 2009</t>
  </si>
  <si>
    <t>@lyn_martinez I MISS YOU LYN!  &amp;gt;&amp;lt;</t>
  </si>
  <si>
    <t>Thu Jun 25 05:54:21 PDT 2009</t>
  </si>
  <si>
    <t xml:space="preserve">I NEED A FUCKING FRIEND </t>
  </si>
  <si>
    <t>Thu Jun 25 05:54:24 PDT 2009</t>
  </si>
  <si>
    <t>springer7217</t>
  </si>
  <si>
    <t>Screen on my blackberry broke  good thing I know how to replace them!</t>
  </si>
  <si>
    <t>carlad1979</t>
  </si>
  <si>
    <t xml:space="preserve">Difficult to focus on work - vaca starts tomorrow @ noon... too bad the forecast is all rain so far </t>
  </si>
  <si>
    <t>Thu Jun 25 05:54:28 PDT 2009</t>
  </si>
  <si>
    <t>is bored at home  mmm what movie do i watch??</t>
  </si>
  <si>
    <t xml:space="preserve">@ShazzySTFU good girls go bad &amp;amp; hot mess </t>
  </si>
  <si>
    <t>Thu Jun 25 05:54:29 PDT 2009</t>
  </si>
  <si>
    <t>Ate too much shit at lunch  Feel sick now!</t>
  </si>
  <si>
    <t>Thu Jun 25 05:54:30 PDT 2009</t>
  </si>
  <si>
    <t>mariamus</t>
  </si>
  <si>
    <t xml:space="preserve">@Nelicion So sorry to hear that! </t>
  </si>
  <si>
    <t>Thu Jun 25 05:54:31 PDT 2009</t>
  </si>
  <si>
    <t xml:space="preserve">I wish wish wish it was Friday. </t>
  </si>
  <si>
    <t>Thu Jun 25 05:54:32 PDT 2009</t>
  </si>
  <si>
    <t>madgewoods</t>
  </si>
  <si>
    <t xml:space="preserve">sold Take That Tickets! sad </t>
  </si>
  <si>
    <t>Thu Jun 25 05:54:34 PDT 2009</t>
  </si>
  <si>
    <t xml:space="preserve">@ComedyBint well its going to be on tv for 2weeks </t>
  </si>
  <si>
    <t>Thu Jun 25 05:54:36 PDT 2009</t>
  </si>
  <si>
    <t xml:space="preserve">@johncpiercy Oops; none of those work for me, as I am back at work next week and out of town for weekend </t>
  </si>
  <si>
    <t>Thu Jun 25 05:54:37 PDT 2009</t>
  </si>
  <si>
    <t>candycoated88</t>
  </si>
  <si>
    <t>getting ready for shitty work  roll on half 7!!!</t>
  </si>
  <si>
    <t>Thu Jun 25 05:54:38 PDT 2009</t>
  </si>
  <si>
    <t>up early missin my baby  but 2day will b a good day I can feel it. yes! (</t>
  </si>
  <si>
    <t>@mattg00d I hate it too. I miss you guys.  Last time I saw you was Bamboozle 08.</t>
  </si>
  <si>
    <t>Thu Jun 25 05:54:45 PDT 2009</t>
  </si>
  <si>
    <t>sine922</t>
  </si>
  <si>
    <t xml:space="preserve">@justinrains Just moved to Harper's Point and they are tearing down the Kroger's here.  Am fried about it! </t>
  </si>
  <si>
    <t>Thu Jun 25 05:54:46 PDT 2009</t>
  </si>
  <si>
    <t>jojolovesdots</t>
  </si>
  <si>
    <t xml:space="preserve">is new ? and has no friends </t>
  </si>
  <si>
    <t>Thu Jun 25 05:54:49 PDT 2009</t>
  </si>
  <si>
    <t xml:space="preserve">balikin laptop gue woy! huhu </t>
  </si>
  <si>
    <t>Thu Jun 25 05:54:51 PDT 2009</t>
  </si>
  <si>
    <t>cathypengart</t>
  </si>
  <si>
    <t xml:space="preserve">@erinloechner sounds like a good one.  tried to watch it but it's not working </t>
  </si>
  <si>
    <t>Thu Jun 25 05:54:52 PDT 2009</t>
  </si>
  <si>
    <t>ladybug396</t>
  </si>
  <si>
    <t>in 1st hour...with huge plastic thing in my mouth that i have to wear for 2 weeks...can't talk!!!!!!!!!!  About to go watch a school play!</t>
  </si>
  <si>
    <t>Thu Jun 25 05:54:54 PDT 2009</t>
  </si>
  <si>
    <t>zeniscalm</t>
  </si>
  <si>
    <t xml:space="preserve">missing reboot again </t>
  </si>
  <si>
    <t>Thu Jun 25 05:54:55 PDT 2009</t>
  </si>
  <si>
    <t>jci</t>
  </si>
  <si>
    <t>Kidney pain. Hurts  brb...</t>
  </si>
  <si>
    <t>Thu Jun 25 05:54:56 PDT 2009</t>
  </si>
  <si>
    <t>rsteve1820</t>
  </si>
  <si>
    <t xml:space="preserve">I was suppose to rec my card 4 rms between 10 to 15 wking daz, it s day 24 n no card yet. This region is so lame w/ their agreement. </t>
  </si>
  <si>
    <t>floydaddict</t>
  </si>
  <si>
    <t xml:space="preserve">just installed Snow Leopard not very different from Leopard but now I can resize icons with a slider !! ... humm Â¡ I never use icon view </t>
  </si>
  <si>
    <t>@ashleyd85 it's only bad if you can't talk and tweet at the same time, I can't  wish I could though</t>
  </si>
  <si>
    <t>Thu Jun 25 05:54:57 PDT 2009</t>
  </si>
  <si>
    <t>edkates</t>
  </si>
  <si>
    <t>I will absolutely be applying for this. My ebookwise reader has not been my friend in a long while...  #sbtd</t>
  </si>
  <si>
    <t>DivaB89</t>
  </si>
  <si>
    <t xml:space="preserve">time for chemistry....woopty freakin do!!! </t>
  </si>
  <si>
    <t>Thu Jun 25 05:55:04 PDT 2009</t>
  </si>
  <si>
    <t>MARIAM2402</t>
  </si>
  <si>
    <t>oh well ive had to have tea and toast instead!!  gotta go for meeting my mind jus in dreamworld!!!</t>
  </si>
  <si>
    <t>MisGee</t>
  </si>
  <si>
    <t>can work get any more predictable &amp;amp; humdrum than this   surely no rest for the wicked!!</t>
  </si>
  <si>
    <t>Thu Jun 25 05:55:05 PDT 2009</t>
  </si>
  <si>
    <t>vronmcintyre</t>
  </si>
  <si>
    <t>@NateLindberg Holy shit. Are you okay? I am very sorry  Is there anything i can do?</t>
  </si>
  <si>
    <t>Thu Jun 25 05:55:06 PDT 2009</t>
  </si>
  <si>
    <t xml:space="preserve">Finally got my Bbycks order and they sent me the wrong stuff ;s so i have to send it back </t>
  </si>
  <si>
    <t>Thu Jun 25 05:55:08 PDT 2009</t>
  </si>
  <si>
    <t>ianmumford</t>
  </si>
  <si>
    <t>No London to Paris for me. Action Medical Research wont change the ferry/hotel details   Some time to train for next year though I guess</t>
  </si>
  <si>
    <t>Thu Jun 25 05:55:09 PDT 2009</t>
  </si>
  <si>
    <t>vanessaannne</t>
  </si>
  <si>
    <t xml:space="preserve">I don't know why you do this but you hurt me </t>
  </si>
  <si>
    <t xml:space="preserve">@gracechareas hhhhahah nice grace!!! i want 2 go 2 bed but the fan heater thing is really good and i gotta turn it off when i go 2 bed </t>
  </si>
  <si>
    <t>Thu Jun 25 05:55:11 PDT 2009</t>
  </si>
  <si>
    <t xml:space="preserve">I hate filling out forms manually </t>
  </si>
  <si>
    <t>Thu Jun 25 05:55:16 PDT 2009</t>
  </si>
  <si>
    <t>keepitwhitby</t>
  </si>
  <si>
    <t>haha to right  , oh my god i want tha set so much  it awsum like   x</t>
  </si>
  <si>
    <t>Thu Jun 25 05:55:17 PDT 2009</t>
  </si>
  <si>
    <t>@caitlinwillster i went 2 their last one, i want to tho  but noone to go with lol + is it sold out? are you going?</t>
  </si>
  <si>
    <t>Thu Jun 25 05:55:18 PDT 2009</t>
  </si>
  <si>
    <t>Trekker4ever</t>
  </si>
  <si>
    <t xml:space="preserve">@billycii Don't worry it'l be gone soon enough We can always refresh ourselves on the cold air that the Cubs are throwing off </t>
  </si>
  <si>
    <t>Thu Jun 25 05:55:19 PDT 2009</t>
  </si>
  <si>
    <t xml:space="preserve">@ClaireScare  my name's not ijmmmm </t>
  </si>
  <si>
    <t>Thu Jun 25 05:55:23 PDT 2009</t>
  </si>
  <si>
    <t>Caddyman</t>
  </si>
  <si>
    <t xml:space="preserve">@mayaREguru and I'm sure your bb misses you </t>
  </si>
  <si>
    <t xml:space="preserve">Drive alive day. Would rather have stayed home and make *some* progress with all my homework </t>
  </si>
  <si>
    <t>Thu Jun 25 05:55:24 PDT 2009</t>
  </si>
  <si>
    <t>Jhoena</t>
  </si>
  <si>
    <t xml:space="preserve">stuck at home, missing my dad. </t>
  </si>
  <si>
    <t>Thu Jun 25 05:55:28 PDT 2009</t>
  </si>
  <si>
    <t xml:space="preserve">@italiabella210 fine fine fiiine! Wanted to take a sunbath,but sun dissapeared as I reached the backyard... So sad </t>
  </si>
  <si>
    <t>Thu Jun 25 05:55:30 PDT 2009</t>
  </si>
  <si>
    <t xml:space="preserve">@Olkaaaaa yes you're definitely a LUCKY GIRL!  thats what i think brazil suxs! hahaha </t>
  </si>
  <si>
    <t>BLOOMING ROASTING!!! Can't believe I have to go to work AGAIN! 4th day in a row  off tomorrow then back on sat boooooooooo</t>
  </si>
  <si>
    <t>Thu Jun 25 05:55:31 PDT 2009</t>
  </si>
  <si>
    <t xml:space="preserve">ill, limping about, feels like my leg muscle has locked </t>
  </si>
  <si>
    <t>Thu Jun 25 05:55:32 PDT 2009</t>
  </si>
  <si>
    <t>L4UR3N141</t>
  </si>
  <si>
    <t xml:space="preserve">Tbqh... I dunno How Te Work Diz </t>
  </si>
  <si>
    <t>Thu Jun 25 05:55:35 PDT 2009</t>
  </si>
  <si>
    <t>Deidre_Da_Diva</t>
  </si>
  <si>
    <t xml:space="preserve">Not doing to good....I hurt my knee last night dancing  </t>
  </si>
  <si>
    <t>Thu Jun 25 05:55:36 PDT 2009</t>
  </si>
  <si>
    <t>TheGoldenChild3</t>
  </si>
  <si>
    <t xml:space="preserve">Homework and cleaning until 5...I've had enough fun this week </t>
  </si>
  <si>
    <t>Thu Jun 25 05:55:38 PDT 2009</t>
  </si>
  <si>
    <t>I tweet too much :/ trying to make myself tired to get some sleep if not I'll be in a bitchy mood all day  no one will like that.</t>
  </si>
  <si>
    <t>Thu Jun 25 05:55:40 PDT 2009</t>
  </si>
  <si>
    <t>EmmaNajia</t>
  </si>
  <si>
    <t>i need a macro lens  stop being so freaking expensive fun photo stuff!</t>
  </si>
  <si>
    <t>Thu Jun 25 05:55:46 PDT 2009</t>
  </si>
  <si>
    <t>@wendywilson81 wishe i could help with the tyres but we're not allowed to do it anymore  xx</t>
  </si>
  <si>
    <t>Thu Jun 25 05:55:47 PDT 2009</t>
  </si>
  <si>
    <t>@x__rachh92 eh  did you have a good time at college? why were you there?</t>
  </si>
  <si>
    <t>Thu Jun 25 05:55:55 PDT 2009</t>
  </si>
  <si>
    <t>kinsoy</t>
  </si>
  <si>
    <t>This sore throat is so bad.. Udh 2 minggu ga sembuh2..  http://myloc.me/5A8R</t>
  </si>
  <si>
    <t>BluRayPhile</t>
  </si>
  <si>
    <t xml:space="preserve">@LouisTrapani Well exactly, I guess I was being a bit facetious. It's very doubtful they'd release any SD/BD Who any time soon if ever. </t>
  </si>
  <si>
    <t>Thu Jun 25 05:55:56 PDT 2009</t>
  </si>
  <si>
    <t>xprincessdebzx</t>
  </si>
  <si>
    <t>wishes that Katie Price n Peter Andre wud sort things out n get bk together they were my fave celeb couple  x</t>
  </si>
  <si>
    <t>Thu Jun 25 05:55:57 PDT 2009</t>
  </si>
  <si>
    <t xml:space="preserve">okay afternoon workout I need to go to work </t>
  </si>
  <si>
    <t>Thu Jun 25 05:55:59 PDT 2009</t>
  </si>
  <si>
    <t>lulusouth</t>
  </si>
  <si>
    <t>is too tired to be up this early.   I want some good eats. And I think Sophie is trying to poop.</t>
  </si>
  <si>
    <t>Thu Jun 25 05:56:00 PDT 2009</t>
  </si>
  <si>
    <t>teleons</t>
  </si>
  <si>
    <t>Hello everyone! I'm back on twitter after a stomach bug that sent me to the hospital for a week  but I'm all better now!</t>
  </si>
  <si>
    <t>Bad morning  Was awoken at 3AM by excruciating burning pain in right middle fingertip. Swollen now. Is it possible to get gout in finger??</t>
  </si>
  <si>
    <t>Thu Jun 25 05:56:05 PDT 2009</t>
  </si>
  <si>
    <t>pixelbugstudios</t>
  </si>
  <si>
    <t xml:space="preserve">I don't want to format my computer. </t>
  </si>
  <si>
    <t>Thu Jun 25 05:56:07 PDT 2009</t>
  </si>
  <si>
    <t>thejoysoftwins</t>
  </si>
  <si>
    <t xml:space="preserve">Ever since recent evernote and iphone updates, having synching problems with evernote on my iphone. </t>
  </si>
  <si>
    <t>Thu Jun 25 05:56:25 PDT 2009</t>
  </si>
  <si>
    <t xml:space="preserve">why do i keep losing </t>
  </si>
  <si>
    <t>Thu Jun 25 05:56:27 PDT 2009</t>
  </si>
  <si>
    <t>AliceCullen1994</t>
  </si>
  <si>
    <t xml:space="preserve">Ugh... Monster energy drink  usually me best friend but makng me feel sick 2day </t>
  </si>
  <si>
    <t>Thu Jun 25 05:56:28 PDT 2009</t>
  </si>
  <si>
    <t>@tytytyq UCB has no ed  sigh schless 4 now.</t>
  </si>
  <si>
    <t>Thu Jun 25 05:56:29 PDT 2009</t>
  </si>
  <si>
    <t>Juliia_</t>
  </si>
  <si>
    <t>i'm ill  sitting at home is so boring.</t>
  </si>
  <si>
    <t>Thu Jun 25 05:56:30 PDT 2009</t>
  </si>
  <si>
    <t xml:space="preserve">back to work...much radio repairing this afternoon </t>
  </si>
  <si>
    <t>Thu Jun 25 05:56:31 PDT 2009</t>
  </si>
  <si>
    <t>nathanblevins</t>
  </si>
  <si>
    <t xml:space="preserve">@dkoren I hate it when I get the 'redesign my website' bug...  ... your tweet makes me want to redo mine now... </t>
  </si>
  <si>
    <t>@itsloveexoh I don't know  but I feel the exact same way..</t>
  </si>
  <si>
    <t xml:space="preserve">at the health department with the poor people </t>
  </si>
  <si>
    <t>Thu Jun 25 05:56:32 PDT 2009</t>
  </si>
  <si>
    <t>@ashleysapirate jkdbfljhksfnld girl ! i knowwww  its an orange tape ahaha dvds are for newschoolers, we go oldschool! ;D</t>
  </si>
  <si>
    <t>Thu Jun 25 05:56:36 PDT 2009</t>
  </si>
  <si>
    <t>SBachenberg</t>
  </si>
  <si>
    <t xml:space="preserve">The base mobil network is dead </t>
  </si>
  <si>
    <t>Thu Jun 25 05:56:37 PDT 2009</t>
  </si>
  <si>
    <t>The worst motorbike parking I've ever seen  http://twitgoo.com/y3at</t>
  </si>
  <si>
    <t>Scomaxson</t>
  </si>
  <si>
    <t xml:space="preserve">it's great to get a product order, just wish it was from the items in stock </t>
  </si>
  <si>
    <t>jenpete78</t>
  </si>
  <si>
    <t xml:space="preserve">Great night, awesome morning, and now I'm back to work. </t>
  </si>
  <si>
    <t xml:space="preserve">yeah! got my ebook of the secret! can;t buy the book for now </t>
  </si>
  <si>
    <t>Thu Jun 25 05:56:38 PDT 2009</t>
  </si>
  <si>
    <t>Carly_Wadsworth</t>
  </si>
  <si>
    <t xml:space="preserve">booooooo... first sunny day in forever and i'm working til 7 </t>
  </si>
  <si>
    <t>Thu Jun 25 05:56:39 PDT 2009</t>
  </si>
  <si>
    <t>fifeefuyfum</t>
  </si>
  <si>
    <t xml:space="preserve">this ain't my day. </t>
  </si>
  <si>
    <t>Thu Jun 25 05:56:40 PDT 2009</t>
  </si>
  <si>
    <t>grandtheftamber</t>
  </si>
  <si>
    <t xml:space="preserve">2 down. So tired </t>
  </si>
  <si>
    <t xml:space="preserve">Fixed my camera problem, they were on the SD card as hidden files! Why did that happen? </t>
  </si>
  <si>
    <t xml:space="preserve">OUCH! I just cut my finger with a bread knife </t>
  </si>
  <si>
    <t>Thu Jun 25 05:56:41 PDT 2009</t>
  </si>
  <si>
    <t xml:space="preserve">@petrac I want to go to the beach. </t>
  </si>
  <si>
    <t xml:space="preserve">@jayegan told them they laughed more and made me talk more to take the mick more </t>
  </si>
  <si>
    <t>Thu Jun 25 05:56:43 PDT 2009</t>
  </si>
  <si>
    <t xml:space="preserve">Still going to camp </t>
  </si>
  <si>
    <t xml:space="preserve">why so earlyyy? </t>
  </si>
  <si>
    <t>Thu Jun 25 05:56:46 PDT 2009</t>
  </si>
  <si>
    <t>wilcatch</t>
  </si>
  <si>
    <t xml:space="preserve">We have the wet stuff this morning and has me in side for the time being  .hope mother nature gets her ACT togother  soon </t>
  </si>
  <si>
    <t>Thu Jun 25 05:56:48 PDT 2009</t>
  </si>
  <si>
    <t>MarisolOdom</t>
  </si>
  <si>
    <t xml:space="preserve">It's going to be a looooong day and night for Orrin and I, Justin will be working Velvet Sessions and won't be home until after midnight! </t>
  </si>
  <si>
    <t>Thu Jun 25 05:56:52 PDT 2009</t>
  </si>
  <si>
    <t xml:space="preserve">@wazza12 I will be around long story but our foxtel has been cut off </t>
  </si>
  <si>
    <t>Thu Jun 25 05:56:54 PDT 2009</t>
  </si>
  <si>
    <t xml:space="preserve">sick of having a spotty face </t>
  </si>
  <si>
    <t>Thu Jun 25 05:56:57 PDT 2009</t>
  </si>
  <si>
    <t>leeleehopkins</t>
  </si>
  <si>
    <t xml:space="preserve">i sat incollege thinkking why!!!!! </t>
  </si>
  <si>
    <t>Thu Jun 25 05:56:59 PDT 2009</t>
  </si>
  <si>
    <t>KatJonez</t>
  </si>
  <si>
    <t xml:space="preserve">damn it... I left my wallet home today. I am gonna die from starvation... </t>
  </si>
  <si>
    <t>blondebabeXO</t>
  </si>
  <si>
    <t>but i'm tooooo cool for school!  i don't wanna go...  but hey at least it's the last day!</t>
  </si>
  <si>
    <t>Thu Jun 25 05:57:01 PDT 2009</t>
  </si>
  <si>
    <t>@missfrederica I envy your allowance.  AS IF THERE'S ANY DIFFERENCE!  Kahit na, I still envyyy. )</t>
  </si>
  <si>
    <t>Thu Jun 25 05:57:02 PDT 2009</t>
  </si>
  <si>
    <t>BarbieBriana</t>
  </si>
  <si>
    <t xml:space="preserve">its going to rain  </t>
  </si>
  <si>
    <t>Thu Jun 25 05:57:03 PDT 2009</t>
  </si>
  <si>
    <t>@Grellou Same here! I hope he's ok.  Some days ago I really started to miss Georg's laugh. I want to hear them. And the Hasselhoff jokes.</t>
  </si>
  <si>
    <t>Thu Jun 25 05:57:06 PDT 2009</t>
  </si>
  <si>
    <t>worst part about this breakup: not being able to talk to someone who has been my friend for over 3 years  I have a funny story, dammit!</t>
  </si>
  <si>
    <t>Thu Jun 25 05:57:08 PDT 2009</t>
  </si>
  <si>
    <t>___AmandaW___</t>
  </si>
  <si>
    <t xml:space="preserve">second day of summer school.....ten more left </t>
  </si>
  <si>
    <t>Thu Jun 25 05:57:12 PDT 2009</t>
  </si>
  <si>
    <t>sisterofmark</t>
  </si>
  <si>
    <t xml:space="preserve">@janosoto thank you, but kitty may not make it.  He's sick &amp;amp; has to be dropper fed. </t>
  </si>
  <si>
    <t>Thu Jun 25 05:57:14 PDT 2009</t>
  </si>
  <si>
    <t xml:space="preserve">its 2pm lunch time over... do I really have to go back to work? </t>
  </si>
  <si>
    <t>Thu Jun 25 05:57:18 PDT 2009</t>
  </si>
  <si>
    <t>ChiqBacana</t>
  </si>
  <si>
    <t>@taniaoliveira Link! Link! Link! Ai, como eu queria ver!!!  rs</t>
  </si>
  <si>
    <t>Thu Jun 25 05:57:22 PDT 2009</t>
  </si>
  <si>
    <t xml:space="preserve">how to tweet, when there is ni sun </t>
  </si>
  <si>
    <t>Thu Jun 25 05:57:23 PDT 2009</t>
  </si>
  <si>
    <t>moosiesmama</t>
  </si>
  <si>
    <t>So sad , I woke up today thinking it was Friday  Boo for Thursday !</t>
  </si>
  <si>
    <t>Thu Jun 25 05:57:24 PDT 2009</t>
  </si>
  <si>
    <t>Probably no beach today b/c of the weather. Boo.  Instead I'll run errands &amp;amp; catch up on stuff. Still should be a good day!</t>
  </si>
  <si>
    <t>Thu Jun 25 05:57:25 PDT 2009</t>
  </si>
  <si>
    <t>TheNevin</t>
  </si>
  <si>
    <t xml:space="preserve">My laptop monitor is broken. This isn't good </t>
  </si>
  <si>
    <t>I'm so angry, 'bout that Christianis together with Ellen again. Why does he do that?  Pls god, make Alisa and him a couple again...</t>
  </si>
  <si>
    <t>steffi91</t>
  </si>
  <si>
    <t xml:space="preserve">damn copyrights... i wish i could be listening to a 25 seconds preview of a new arctic monkeys song </t>
  </si>
  <si>
    <t>skrud</t>
  </si>
  <si>
    <t xml:space="preserve">I managed to make it all the way to the office before realizing that I forgot my badge at home. </t>
  </si>
  <si>
    <t>Thu Jun 25 05:57:29 PDT 2009</t>
  </si>
  <si>
    <t>adore32</t>
  </si>
  <si>
    <t xml:space="preserve">The campers getting up and someone a toy snake in my bed not cool at all </t>
  </si>
  <si>
    <t>Thu Jun 25 05:57:30 PDT 2009</t>
  </si>
  <si>
    <t>Myruhhh</t>
  </si>
  <si>
    <t xml:space="preserve">my shaq to the cavs? </t>
  </si>
  <si>
    <t xml:space="preserve">@Wossy but all the listings say Bruno... </t>
  </si>
  <si>
    <t>Thu Jun 25 05:57:31 PDT 2009</t>
  </si>
  <si>
    <t xml:space="preserve">awl man.! my pimple left a scar.! </t>
  </si>
  <si>
    <t>Good morning! Had no internet again last night  What did I miss?</t>
  </si>
  <si>
    <t>Thu Jun 25 05:57:34 PDT 2009</t>
  </si>
  <si>
    <t>empnatasha</t>
  </si>
  <si>
    <t xml:space="preserve">Ahhhh..He sure knuff handled his bizz last niite...only 1 turn off:  he farted during...smfh...so nasty...Im still accepting applications </t>
  </si>
  <si>
    <t>Thu Jun 25 05:57:40 PDT 2009</t>
  </si>
  <si>
    <t xml:space="preserve">@TwoPeasandPod I hope your GI finally figures it out so you can kick this problem's ass once and for all </t>
  </si>
  <si>
    <t>Thu Jun 25 05:57:41 PDT 2009</t>
  </si>
  <si>
    <t>@kinshuksunil yup..  i mean on which application ??</t>
  </si>
  <si>
    <t xml:space="preserve">@michaelianblack Dang, us sucker Canadians will have to wait until July </t>
  </si>
  <si>
    <t>Thu Jun 25 05:57:42 PDT 2009</t>
  </si>
  <si>
    <t>s0ylentgreen</t>
  </si>
  <si>
    <t>@Schofe http://twitpic.com/7tt75 - I so miss Newquay and Cornwall  Wish I could afford to move back there one day</t>
  </si>
  <si>
    <t>Thu Jun 25 05:57:44 PDT 2009</t>
  </si>
  <si>
    <t xml:space="preserve">@amnith operalink was actually turned off after the update; it is not fixing the wand problem though </t>
  </si>
  <si>
    <t>Thu Jun 25 05:57:45 PDT 2009</t>
  </si>
  <si>
    <t>davemiles72</t>
  </si>
  <si>
    <t>so, it's just taken me just over an hour to get up my stairs, wash myself and come back down. this is gonna be a long 3 weeks.  #fb</t>
  </si>
  <si>
    <t>Thu Jun 25 05:57:48 PDT 2009</t>
  </si>
  <si>
    <t xml:space="preserve">So I wake up at 8AM from a nightmare and decide to do my work for COM 140. Turns out my instructor is in the hospital, maybe for a week. </t>
  </si>
  <si>
    <t>Thu Jun 25 05:57:49 PDT 2009</t>
  </si>
  <si>
    <t>adj35</t>
  </si>
  <si>
    <t xml:space="preserve">wonders why you can't buy a replacement reciever for a wireless mouse. </t>
  </si>
  <si>
    <t>Thu Jun 25 05:57:51 PDT 2009</t>
  </si>
  <si>
    <t>last night out!!!!  done with packing and now rocking sydney for the last time!</t>
  </si>
  <si>
    <t>@FijiMermaid That is such a sad song  and see this all on a daily basis. Cruel world sometimes.</t>
  </si>
  <si>
    <t>Love_itx0</t>
  </si>
  <si>
    <t xml:space="preserve">@oodlesNoodles does the nifty nosh thing actually work?? I think im 2 far away </t>
  </si>
  <si>
    <t>Thu Jun 25 05:57:52 PDT 2009</t>
  </si>
  <si>
    <t xml:space="preserve">@fashionablew0lf - I wanna see that movie sooo bad!! </t>
  </si>
  <si>
    <t>Thu Jun 25 05:57:53 PDT 2009</t>
  </si>
  <si>
    <t>@ditski samaaaaaaaaaa....  still in office iam rite now beb...</t>
  </si>
  <si>
    <t>Thu Jun 25 05:57:54 PDT 2009</t>
  </si>
  <si>
    <t>@danielgrosvenor No  That's actually next week.</t>
  </si>
  <si>
    <t>Thu Jun 25 05:57:57 PDT 2009</t>
  </si>
  <si>
    <t xml:space="preserve">Hating twitter right now     </t>
  </si>
  <si>
    <t>Thu Jun 25 05:57:59 PDT 2009</t>
  </si>
  <si>
    <t>PizzaRash</t>
  </si>
  <si>
    <t xml:space="preserve">@bonjourchelc Thats like ppl with a lot of bands tho 2.... it makes me mad </t>
  </si>
  <si>
    <t>Thu Jun 25 05:58:01 PDT 2009</t>
  </si>
  <si>
    <t>abmosley</t>
  </si>
  <si>
    <t xml:space="preserve">I absolutey DESPISE being late to things...yet I am so GOOD at it.  </t>
  </si>
  <si>
    <t>Thu Jun 25 05:58:02 PDT 2009</t>
  </si>
  <si>
    <t xml:space="preserve">way tired, prac report still to gooo </t>
  </si>
  <si>
    <t>Thu Jun 25 05:58:36 PDT 2009</t>
  </si>
  <si>
    <t xml:space="preserve">whajfa shes just like me, korean/black, gosh why can't i be that pretty </t>
  </si>
  <si>
    <t>Thu Jun 25 05:58:37 PDT 2009</t>
  </si>
  <si>
    <t xml:space="preserve">@mikehaydon I am so old, they don't even have a category for me </t>
  </si>
  <si>
    <t>Thu Jun 25 05:58:41 PDT 2009</t>
  </si>
  <si>
    <t xml:space="preserve">is going to wear his glasses again. </t>
  </si>
  <si>
    <t>Thu Jun 25 05:58:42 PDT 2009</t>
  </si>
  <si>
    <t xml:space="preserve">My @peterfacinelli app on my iPhone isn't working!? WTF </t>
  </si>
  <si>
    <t>Thu Jun 25 05:58:43 PDT 2009</t>
  </si>
  <si>
    <t>hollyinmelb</t>
  </si>
  <si>
    <t>@Pink  the intercontinental isn't as flash as it used to be  go the park hyatt by harbour!</t>
  </si>
  <si>
    <t>Thu Jun 25 05:58:45 PDT 2009</t>
  </si>
  <si>
    <t xml:space="preserve">@VONYspeaks weird. I clicked on the Trace Mag link and it says 'the page you are looking for no longer exists' </t>
  </si>
  <si>
    <t>reyreyyy</t>
  </si>
  <si>
    <t xml:space="preserve">Was finding my phone, and I found it in the cupboard lying beside piles &amp;amp; piles of clothes...god... what's with me. </t>
  </si>
  <si>
    <t>Thu Jun 25 05:58:47 PDT 2009</t>
  </si>
  <si>
    <t>Kristin_McGuire</t>
  </si>
  <si>
    <t>I'm not signing up for early shows anymore. I'm not awake enough to be quickwitted enough to make sales at 7:30am.  blah! Sleep?</t>
  </si>
  <si>
    <t>Samara885</t>
  </si>
  <si>
    <t xml:space="preserve">Just writing a financial report about intangible asstets. Wanna go home </t>
  </si>
  <si>
    <t>Thu Jun 25 05:58:49 PDT 2009</t>
  </si>
  <si>
    <t>work till 2  but then naptime! And fun times with saylor! Woop!</t>
  </si>
  <si>
    <t>Thu Jun 25 05:58:50 PDT 2009</t>
  </si>
  <si>
    <t>Having problems setting up Cairo Dock on Ubuntu  Some of the cairo themes I saw on youtube look awesome!</t>
  </si>
  <si>
    <t>Thu Jun 25 05:58:53 PDT 2009</t>
  </si>
  <si>
    <t xml:space="preserve">@verabeltran hi.you're still talking to me?   anyways it's not the weekend yet for me either.i'm working tomorrow </t>
  </si>
  <si>
    <t>Thu Jun 25 05:58:55 PDT 2009</t>
  </si>
  <si>
    <t>Renumbered 171 refs in an article, now I have to input them all on the computer  Listening to Girls Aloud tho so dancing in my chair</t>
  </si>
  <si>
    <t>Thu Jun 25 05:58:57 PDT 2009</t>
  </si>
  <si>
    <t xml:space="preserve">@solangeknowles SHOW=1 MORE DAY!!!!!!!!!!!!!   i'm no whea near ready. no outfit, no neck breakin hair do, no bright nails </t>
  </si>
  <si>
    <t>Thu Jun 25 05:58:58 PDT 2009</t>
  </si>
  <si>
    <t xml:space="preserve">please no exams </t>
  </si>
  <si>
    <t>Thu Jun 25 05:58:59 PDT 2009</t>
  </si>
  <si>
    <t xml:space="preserve">@Jillzaa iight </t>
  </si>
  <si>
    <t>Thu Jun 25 05:59:02 PDT 2009</t>
  </si>
  <si>
    <t>blizzue</t>
  </si>
  <si>
    <t xml:space="preserve">Doing a stage check for a kid from Holland, made me miss grandmas cooking </t>
  </si>
  <si>
    <t>Thu Jun 25 05:59:03 PDT 2009</t>
  </si>
  <si>
    <t xml:space="preserve">Realizing that I need bigger boobs! Small peaches </t>
  </si>
  <si>
    <t>crap!! i totally forgot to buy a memory card reader. have to figure out a way on how to download all this picture in the digi. cam  ughh</t>
  </si>
  <si>
    <t>Thu Jun 25 05:59:04 PDT 2009</t>
  </si>
  <si>
    <t xml:space="preserve">We have that wet stuff this morning  and hope mother nature gets her ACT togother  soon </t>
  </si>
  <si>
    <t>Thu Jun 25 05:59:05 PDT 2009</t>
  </si>
  <si>
    <t>pejman</t>
  </si>
  <si>
    <t xml:space="preserve">the weather is hot, beautiful girls R out, ppl R BBQing &amp;amp; I have a flame in my heart. just can't digest the reality. why why why </t>
  </si>
  <si>
    <t>Thu Jun 25 05:59:06 PDT 2009</t>
  </si>
  <si>
    <t>Lauwe_killa</t>
  </si>
  <si>
    <t xml:space="preserve">@t work  </t>
  </si>
  <si>
    <t>Thu Jun 25 05:59:08 PDT 2009</t>
  </si>
  <si>
    <t>xsquichinessx</t>
  </si>
  <si>
    <t>Jus in work wi jenivivo  miss my baby tho  xxxxxxxxxxx</t>
  </si>
  <si>
    <t>Upset that justine left #masterchef  hoping chris wins. Or lucas. Nah chris.</t>
  </si>
  <si>
    <t>Thu Jun 25 05:59:09 PDT 2009</t>
  </si>
  <si>
    <t>@KUSSSTINA I know but heros never die  It sucks to see that happen.</t>
  </si>
  <si>
    <t>Thu Jun 25 05:59:10 PDT 2009</t>
  </si>
  <si>
    <t xml:space="preserve">@supjoya And I thought I had it bad. That's horrible. </t>
  </si>
  <si>
    <t xml:space="preserve">grandpap is in the hospital..Lord please watch over him and help him </t>
  </si>
  <si>
    <t>Thu Jun 25 05:59:11 PDT 2009</t>
  </si>
  <si>
    <t>Rodrigo_rl</t>
  </si>
  <si>
    <t>Ugly day, working hard, cold weather.... I need my girl right here, right now!!!  http://yfrog.com/a6chcbj</t>
  </si>
  <si>
    <t>Thu Jun 25 05:59:13 PDT 2009</t>
  </si>
  <si>
    <t xml:space="preserve">I think my kitty cat knows I'm leaving her, she laid on my lap for a cuddle and then didn't want to get up aww </t>
  </si>
  <si>
    <t xml:space="preserve">@RWildThing Something you've eaten? </t>
  </si>
  <si>
    <t xml:space="preserve">The baby of a family friend (I barely know this person, but my sister is pretty close I think) died. </t>
  </si>
  <si>
    <t>Thu Jun 25 05:59:14 PDT 2009</t>
  </si>
  <si>
    <t>Worst place to have a blinking red light, westhiemer and 610  I've been here for 20min</t>
  </si>
  <si>
    <t>Thu Jun 25 05:59:17 PDT 2009</t>
  </si>
  <si>
    <t>nicolelee_</t>
  </si>
  <si>
    <t xml:space="preserve">oh please please don't let my call in be a real shift.... i have better things to do then wait around to work. </t>
  </si>
  <si>
    <t>Thu Jun 25 05:59:18 PDT 2009</t>
  </si>
  <si>
    <t>MissTaktlos</t>
  </si>
  <si>
    <t>red19a</t>
  </si>
  <si>
    <t>oh naaaaht !! U make him jealous !! He seems to be mad at me  . Uh . . I'll kill yaa !!</t>
  </si>
  <si>
    <t xml:space="preserve">Pretty bad night into a crappy morning....FML! If only buttface didnt say he could go into work today </t>
  </si>
  <si>
    <t>Thu Jun 25 05:59:20 PDT 2009</t>
  </si>
  <si>
    <t xml:space="preserve">Been late to work all week. I don't even take the metro! Guess buses were affected by the crash too </t>
  </si>
  <si>
    <t xml:space="preserve">@UniqueBlossom Aww, that sucks! </t>
  </si>
  <si>
    <t xml:space="preserve">@Xenex Hey, that Optus shop, didn't it use to be a Telstra shop about 12 years ago? Missing Melbourne now </t>
  </si>
  <si>
    <t>Thu Jun 25 05:59:22 PDT 2009</t>
  </si>
  <si>
    <t>LordLangley</t>
  </si>
  <si>
    <t>teacher race started. peel Park out hydraulic failure.failure.  #cmim</t>
  </si>
  <si>
    <t>Thu Jun 25 05:59:24 PDT 2009</t>
  </si>
  <si>
    <t xml:space="preserve">@markwalters74 you're no fun </t>
  </si>
  <si>
    <t xml:space="preserve">trying to look after back today.  Was crippled with back pain last night and couldn't get up from sofa without difficulty.  </t>
  </si>
  <si>
    <t>Thu Jun 25 05:59:26 PDT 2009</t>
  </si>
  <si>
    <t>itxgirl7</t>
  </si>
  <si>
    <t xml:space="preserve">finds the sun is a little less shiny without a Texas win ..... sigh </t>
  </si>
  <si>
    <t xml:space="preserve">is researching 'tinternet for replacement camera, smallest child has completely destroyed current one, small budget though </t>
  </si>
  <si>
    <t>Thu Jun 25 05:59:27 PDT 2009</t>
  </si>
  <si>
    <t>rachel_hen</t>
  </si>
  <si>
    <t xml:space="preserve">impossibly tired today...considering a coffee run since our coffee is non existent these days </t>
  </si>
  <si>
    <t>Thu Jun 25 05:59:28 PDT 2009</t>
  </si>
  <si>
    <t xml:space="preserve">@privarma And the worst part is, I still keep on getting them! </t>
  </si>
  <si>
    <t>Thu Jun 25 05:59:29 PDT 2009</t>
  </si>
  <si>
    <t xml:space="preserve">Didnt go to bed till well after midnight... up before 6 am... there is something wrong with my body. No alarms either... </t>
  </si>
  <si>
    <t>jnmddn</t>
  </si>
  <si>
    <t xml:space="preserve">Is not having a good day. </t>
  </si>
  <si>
    <t>Thu Jun 25 05:59:31 PDT 2009</t>
  </si>
  <si>
    <t>sirfmayur</t>
  </si>
  <si>
    <t>N nw dis F*** up.. D fight is 20 mins late..I hate dis man..Cud hav written 2-3 more mails.. n its a surprise visit 4 ma mom n gf..   #fb</t>
  </si>
  <si>
    <t>Thu Jun 25 05:59:33 PDT 2009</t>
  </si>
  <si>
    <t>theshevamp</t>
  </si>
  <si>
    <t>@caryn69  i know i saw they are yay!!!... i did!!!  nice work babes!!! i wanna tweet britney  but rarley on bummer!!!</t>
  </si>
  <si>
    <t xml:space="preserve">@theothermousie Just found out a mutual friend died of leukaemia on Tues eve leaving behind two young daughters. </t>
  </si>
  <si>
    <t>Thu Jun 25 05:59:35 PDT 2009</t>
  </si>
  <si>
    <t>therealfan</t>
  </si>
  <si>
    <t xml:space="preserve">Playing my Guitar Hero...Nothing to do </t>
  </si>
  <si>
    <t>Thu Jun 25 05:59:36 PDT 2009</t>
  </si>
  <si>
    <t>ddimeglio</t>
  </si>
  <si>
    <t>@theresamurray is devastated about the elephants  http://bit.ly/WbVLU</t>
  </si>
  <si>
    <t>thisbirdietweet</t>
  </si>
  <si>
    <t>Is ticked off at work  boo bad day in away boo</t>
  </si>
  <si>
    <t>Printsofroses</t>
  </si>
  <si>
    <t xml:space="preserve">My mom maybe getting me a new phone !! Bt she's stil considering . </t>
  </si>
  <si>
    <t>Thu Jun 25 05:59:41 PDT 2009</t>
  </si>
  <si>
    <t>I know, I mumbled  Sorry guys!</t>
  </si>
  <si>
    <t>Thu Jun 25 05:59:42 PDT 2009</t>
  </si>
  <si>
    <t>Watching Super sweet 16, I wish my mummy and daddy were rich  lol God these kids are soooooooooooo spoilt!</t>
  </si>
  <si>
    <t xml:space="preserve">@centrinoduo91 It's a sign of Hayfever.  Mine's gone absolutely mental today </t>
  </si>
  <si>
    <t>notyangel</t>
  </si>
  <si>
    <t>And i thot that i could do some shopping &amp;amp; eat @ fish &amp;amp; co.  - http://tweet.sg</t>
  </si>
  <si>
    <t>Thu Jun 25 05:59:44 PDT 2009</t>
  </si>
  <si>
    <t xml:space="preserve">@JJenkins2012 I always imagined him as like some sort of commando who hunted down the other offenders </t>
  </si>
  <si>
    <t>Thu Jun 25 05:59:45 PDT 2009</t>
  </si>
  <si>
    <t>FarrahFitzhugh</t>
  </si>
  <si>
    <t xml:space="preserve">hope my computer works all day. it didnt work yesterday </t>
  </si>
  <si>
    <t xml:space="preserve">i have unbearable pain in my teeth. @DrAwab, tell me some medicine man </t>
  </si>
  <si>
    <t>Thu Jun 25 05:59:46 PDT 2009</t>
  </si>
  <si>
    <t>Tried to get podpress to work last night, no joy. Back to it later - but busy busy day  I just want to play with my podcasts....</t>
  </si>
  <si>
    <t>Thu Jun 25 05:59:47 PDT 2009</t>
  </si>
  <si>
    <t xml:space="preserve">Work......story of my LIFE </t>
  </si>
  <si>
    <t>Thu Jun 25 05:59:51 PDT 2009</t>
  </si>
  <si>
    <t>malibustar22</t>
  </si>
  <si>
    <t xml:space="preserve">thort id join twitter and see what is all abou b4 i go to work and leave the sunshine </t>
  </si>
  <si>
    <t>Thu Jun 25 05:59:55 PDT 2009</t>
  </si>
  <si>
    <t xml:space="preserve">I wish I were at Glastonbury </t>
  </si>
  <si>
    <t>Thu Jun 25 05:59:57 PDT 2009</t>
  </si>
  <si>
    <t>@CFCCLEV thanks the flowers were a pain actually, they dropped to pieces  but there still my favourite flower</t>
  </si>
  <si>
    <t>Thu Jun 25 06:00:01 PDT 2009</t>
  </si>
  <si>
    <t>sameerawim</t>
  </si>
  <si>
    <t xml:space="preserve">@hariniachala Well that was my concern too </t>
  </si>
  <si>
    <t>Thu Jun 25 06:00:02 PDT 2009</t>
  </si>
  <si>
    <t>digidew</t>
  </si>
  <si>
    <t xml:space="preserve">@1uk3 here!! but i'm working.... </t>
  </si>
  <si>
    <t>Thu Jun 25 06:00:04 PDT 2009</t>
  </si>
  <si>
    <t>Garka</t>
  </si>
  <si>
    <t>Thu Jun 25 06:00:06 PDT 2009</t>
  </si>
  <si>
    <t xml:space="preserve">Also work...for another 4h and half </t>
  </si>
  <si>
    <t>Thu Jun 25 06:00:17 PDT 2009</t>
  </si>
  <si>
    <t xml:space="preserve">Just had some caffeine free tea and it tasted just like regular tea, and there was me thinking the caffeine was the tastiest part </t>
  </si>
  <si>
    <t>Thu Jun 25 06:00:20 PDT 2009</t>
  </si>
  <si>
    <t>simplymakii</t>
  </si>
  <si>
    <t>Thu Jun 25 06:00:21 PDT 2009</t>
  </si>
  <si>
    <t xml:space="preserve">Sitting on the plane waiting for everyone to board.... thankfully it's only bout 1.25hr flight... of course it's a small plane tho </t>
  </si>
  <si>
    <t>Thu Jun 25 06:00:22 PDT 2009</t>
  </si>
  <si>
    <t>JessiLeighRuss</t>
  </si>
  <si>
    <t xml:space="preserve">My poison ivy is know getting close to my eye balls...going to the doctor at lunch </t>
  </si>
  <si>
    <t>Thu Jun 25 06:00:25 PDT 2009</t>
  </si>
  <si>
    <t>IzzyHara</t>
  </si>
  <si>
    <t xml:space="preserve">Ann Curry is great to follow.  Carpet guy coming today.  AARRGGHH!! I have meetings today too.  Gonna be nuts.  Too much right now.  </t>
  </si>
  <si>
    <t>pchanner</t>
  </si>
  <si>
    <t xml:space="preserve">@modernmami I want to go to Disney too. Take me with you ... you'll just have to wheel me around in a chair and I can't go on any rides </t>
  </si>
  <si>
    <t>Thu Jun 25 06:00:27 PDT 2009</t>
  </si>
  <si>
    <t>IanSeitz</t>
  </si>
  <si>
    <t xml:space="preserve">Nothing much to do today. listening to music. Bored </t>
  </si>
  <si>
    <t>Thu Jun 25 06:00:30 PDT 2009</t>
  </si>
  <si>
    <t xml:space="preserve">Omg the fuckin Marshall towed my car ! </t>
  </si>
  <si>
    <t xml:space="preserve">@ZoeAimee Ahh, that's good. I'm glad! I'm good. Aside from my iPod broke earlier tonight. </t>
  </si>
  <si>
    <t>Thu Jun 25 06:00:32 PDT 2009</t>
  </si>
  <si>
    <t xml:space="preserve">i is sad... </t>
  </si>
  <si>
    <t>Thu Jun 25 06:00:36 PDT 2009</t>
  </si>
  <si>
    <t>AnneSavage</t>
  </si>
  <si>
    <t xml:space="preserve">3 hours later and she empties her Facebook inbox! 80% spam - what a rewarding experience </t>
  </si>
  <si>
    <t>Thu Jun 25 06:00:38 PDT 2009</t>
  </si>
  <si>
    <t>vVronii</t>
  </si>
  <si>
    <t>Thu Jun 25 06:00:39 PDT 2009</t>
  </si>
  <si>
    <t xml:space="preserve">so busy today, so much to do! still gota pack! Hungry aswell </t>
  </si>
  <si>
    <t>had to skip my voice lesson today, because i'm still ill  my voice isn't existent! lol I'm bored!!</t>
  </si>
  <si>
    <t>Thu Jun 25 06:00:41 PDT 2009</t>
  </si>
  <si>
    <t>tired and possibly gonna be a lil hung over tomoz  had fun good night out thankyou luke/jay</t>
  </si>
  <si>
    <t xml:space="preserve">@RoseHale13 Oh -laughs-  I think Nessie will be happy to see the new family, but I know deep down inside it won't be her Jake </t>
  </si>
  <si>
    <t>Thu Jun 25 06:00:42 PDT 2009</t>
  </si>
  <si>
    <t xml:space="preserve">@twoismboc &amp;amp; I stayed up too late playing Wii Sports. I am so terrible, but we both laughed &amp;amp; had a great time. I am going to miss him. </t>
  </si>
  <si>
    <t>Thu Jun 25 06:00:44 PDT 2009</t>
  </si>
  <si>
    <t xml:space="preserve">@jtbritto I think I may have forgotten what the gym is. </t>
  </si>
  <si>
    <t xml:space="preserve">I have no plans for today except an opticians appointment! </t>
  </si>
  <si>
    <t>Thu Jun 25 06:00:45 PDT 2009</t>
  </si>
  <si>
    <t xml:space="preserve">@nidiamazing I bagged Sims 3 a month ago! But my laptop is running on low ram and causes major lag in my game. </t>
  </si>
  <si>
    <t>bummed out that I broke the charger piece off of my phone last night. I have to work on getting a new one today  so sad!!!!</t>
  </si>
  <si>
    <t>Thu Jun 25 06:00:46 PDT 2009</t>
  </si>
  <si>
    <t xml:space="preserve">feel so low </t>
  </si>
  <si>
    <t>Thu Jun 25 06:00:47 PDT 2009</t>
  </si>
  <si>
    <t xml:space="preserve">@KISSmyBLAKarts awwww  thats sad </t>
  </si>
  <si>
    <t>Thu Jun 25 06:00:54 PDT 2009</t>
  </si>
  <si>
    <t>ThePlanner</t>
  </si>
  <si>
    <t xml:space="preserve">@soireebliss Hey! Are you gonna answer my DM from 2 weeks ago? </t>
  </si>
  <si>
    <t>Thu Jun 25 06:00:55 PDT 2009</t>
  </si>
  <si>
    <t>jennylisa</t>
  </si>
  <si>
    <t xml:space="preserve">:: Finally a day without forcasted rain, but I'm too exhausted to enjoy it because abbey didn't sleep. </t>
  </si>
  <si>
    <t>Thu Jun 25 06:00:56 PDT 2009</t>
  </si>
  <si>
    <t>concitamarius</t>
  </si>
  <si>
    <t xml:space="preserve">The actor who voiced Mickey Mouse for more than 30 years has died </t>
  </si>
  <si>
    <t>Thu Jun 25 06:00:58 PDT 2009</t>
  </si>
  <si>
    <t>Bluclu002</t>
  </si>
  <si>
    <t xml:space="preserve">@RobinSteelxxx i didn't get to stay yesterday </t>
  </si>
  <si>
    <t xml:space="preserve">@laccboner lace what up I leave July 7th I'm going to miss yall dearly </t>
  </si>
  <si>
    <t>Thu Jun 25 06:00:59 PDT 2009</t>
  </si>
  <si>
    <t xml:space="preserve">@MrAdams517 lol seriously. my plans for simply deep would have at least doubled the album sales. i don't know what's up with the labels. </t>
  </si>
  <si>
    <t>Thu Jun 25 06:01:00 PDT 2009</t>
  </si>
  <si>
    <t>Anrenaym</t>
  </si>
  <si>
    <t xml:space="preserve">Just got to wrk. N already ready to go  not realy for this boring ass meetin this early. </t>
  </si>
  <si>
    <t xml:space="preserve">Waiting to get Lab work done for Doctor. Should have been here earlier. It is going to be awhile. </t>
  </si>
  <si>
    <t>Thu Jun 25 06:01:01 PDT 2009</t>
  </si>
  <si>
    <t>@courtrex I prefered the soviet union  il refer to you as &amp;quot;wengers hoe&amp;quot;</t>
  </si>
  <si>
    <t>Thu Jun 25 06:01:02 PDT 2009</t>
  </si>
  <si>
    <t>wandarrr</t>
  </si>
  <si>
    <t xml:space="preserve">coughing... </t>
  </si>
  <si>
    <t>Thu Jun 25 06:01:03 PDT 2009</t>
  </si>
  <si>
    <t>eddy33</t>
  </si>
  <si>
    <t xml:space="preserve">@janibrajkovic Congratulations on your tt victory, shame about the tdf </t>
  </si>
  <si>
    <t>Thu Jun 25 06:01:05 PDT 2009</t>
  </si>
  <si>
    <t>@marksutherland Sorry, I just gave him a big streak of troll meat to chew on   Makes me so MAD (does Bruce Banner impression)</t>
  </si>
  <si>
    <t>Thu Jun 25 06:01:06 PDT 2009</t>
  </si>
  <si>
    <t>bogart17v2</t>
  </si>
  <si>
    <t xml:space="preserve">New twitter account </t>
  </si>
  <si>
    <t>Thu Jun 25 06:01:07 PDT 2009</t>
  </si>
  <si>
    <t>@cookiedorksx3 Awww  What's wrongg ? I hate my lifee too ;/ Screw parentss .</t>
  </si>
  <si>
    <t>Thu Jun 25 06:01:09 PDT 2009</t>
  </si>
  <si>
    <t>egarlick</t>
  </si>
  <si>
    <t xml:space="preserve">I am at work and really upset over how things are going </t>
  </si>
  <si>
    <t>Thu Jun 25 06:01:11 PDT 2009</t>
  </si>
  <si>
    <t>@DHSDHSDHS ohh yes, no I nearly did!!  I'm seeing all american rejects though!</t>
  </si>
  <si>
    <t>tcrossley</t>
  </si>
  <si>
    <t xml:space="preserve">In so much pain ugh </t>
  </si>
  <si>
    <t>Thu Jun 25 06:01:12 PDT 2009</t>
  </si>
  <si>
    <t xml:space="preserve">@cupcake4sure Yeah! Mini-class reunion!  But I'm going to miss Clara by a few hours </t>
  </si>
  <si>
    <t>Thu Jun 25 06:01:14 PDT 2009</t>
  </si>
  <si>
    <t xml:space="preserve">@seantheflexguy no problem! But I'll warn you, I'm apt to complain about AS/Flex... I'm not all that impressed by them </t>
  </si>
  <si>
    <t>nerissa721</t>
  </si>
  <si>
    <t>Why did work block VS ?  I have 4 swimsuits I can't wait to buy ...</t>
  </si>
  <si>
    <t>Thu Jun 25 06:01:18 PDT 2009</t>
  </si>
  <si>
    <t>chedilminnie</t>
  </si>
  <si>
    <t xml:space="preserve">sepiiii, vicky udah pulang </t>
  </si>
  <si>
    <t>Thu Jun 25 06:01:19 PDT 2009</t>
  </si>
  <si>
    <t>getting ready to start the day...i slept on the floor last night  and my mom wasnt giving me much peace</t>
  </si>
  <si>
    <t>Thu Jun 25 06:01:20 PDT 2009</t>
  </si>
  <si>
    <t>youngTME87</t>
  </si>
  <si>
    <t xml:space="preserve">Getting up n going 2 the gym is so hard! </t>
  </si>
  <si>
    <t>Thu Jun 25 06:01:22 PDT 2009</t>
  </si>
  <si>
    <t xml:space="preserve">9am-just installed new brakes and fuel/water filters on Hectors truck so we dont die on the road to MA. Greasy &amp;amp; reek like diesel </t>
  </si>
  <si>
    <t>Thu Jun 25 06:01:24 PDT 2009</t>
  </si>
  <si>
    <t>Thu Jun 25 06:01:25 PDT 2009</t>
  </si>
  <si>
    <t>lambowrx</t>
  </si>
  <si>
    <t>Stuck at work  makes me a dull boy lol and it's so sunny out side http://twitpic.com/8d8iu</t>
  </si>
  <si>
    <t>TheSarahCollins</t>
  </si>
  <si>
    <t>Today is the day... of my surgery  pray please.</t>
  </si>
  <si>
    <t>Thu Jun 25 06:01:29 PDT 2009</t>
  </si>
  <si>
    <t>brendagong</t>
  </si>
  <si>
    <t xml:space="preserve">Got up at 5:45 for a conference </t>
  </si>
  <si>
    <t>Thu Jun 25 06:01:30 PDT 2009</t>
  </si>
  <si>
    <t>eresra</t>
  </si>
  <si>
    <t xml:space="preserve">I am counting my new gray hairs.Everyday there is a new one.I am only 26 for gods sake!  When did i get old </t>
  </si>
  <si>
    <t>lavvrubble</t>
  </si>
  <si>
    <t xml:space="preserve">im just a girl. standing in front of a boy. asking him to love her. </t>
  </si>
  <si>
    <t>Thu Jun 25 06:01:31 PDT 2009</t>
  </si>
  <si>
    <t>TRECKER8</t>
  </si>
  <si>
    <t xml:space="preserve">Just sitting here wishing it was time to go home. </t>
  </si>
  <si>
    <t>Thu Jun 25 06:01:37 PDT 2009</t>
  </si>
  <si>
    <t>pecche</t>
  </si>
  <si>
    <t>-28 ... messed up a few times. 2 ppics and one screwy angle read ... my backspins are really letting me down  need to work on those</t>
  </si>
  <si>
    <t>Thu Jun 25 06:01:38 PDT 2009</t>
  </si>
  <si>
    <t xml:space="preserve">Poor garage guy had to deal with my pre-period, lack of sleep temper.... now I calmed down and I feel bad about it... </t>
  </si>
  <si>
    <t>Thu Jun 25 06:01:40 PDT 2009</t>
  </si>
  <si>
    <t xml:space="preserve">@ThiagoAcquaviva me too </t>
  </si>
  <si>
    <t>Thu Jun 25 06:01:45 PDT 2009</t>
  </si>
  <si>
    <t xml:space="preserve">@monnie I have a business card for an iPhone repair shop on Gawler Place ... But it's at work on my desk !! </t>
  </si>
  <si>
    <t>Thu Jun 25 06:01:46 PDT 2009</t>
  </si>
  <si>
    <t xml:space="preserve">@wtfkyler I miss you </t>
  </si>
  <si>
    <t>Thu Jun 25 06:01:47 PDT 2009</t>
  </si>
  <si>
    <t>marclehmann</t>
  </si>
  <si>
    <t xml:space="preserve">@Entregreeneur genetic/medical reasons should get access as disability. But self *beer* inflicted maybe not </t>
  </si>
  <si>
    <t>Thu Jun 25 06:01:49 PDT 2009</t>
  </si>
  <si>
    <t>hsheflyand</t>
  </si>
  <si>
    <t xml:space="preserve">It's supposed to be sunny today. Where's the sun? </t>
  </si>
  <si>
    <t>Thu Jun 25 06:01:57 PDT 2009</t>
  </si>
  <si>
    <t xml:space="preserve">Why this week of all weeks is going a tad bit slower! It's only Thursday!! </t>
  </si>
  <si>
    <t>Thu Jun 25 06:02:01 PDT 2009</t>
  </si>
  <si>
    <t xml:space="preserve">enjoying the pool until noon then going to lunch and shopping for my lil man.  Only 3 days left </t>
  </si>
  <si>
    <t xml:space="preserve">@xxjulia1207xx iBarista had a technical malfunction this morning .. beta test failed miserably .. had to make coffee myself </t>
  </si>
  <si>
    <t>Thu Jun 25 06:02:02 PDT 2009</t>
  </si>
  <si>
    <t xml:space="preserve">Mom scolded me for eating too much and calls me fat </t>
  </si>
  <si>
    <t>Thu Jun 25 06:02:04 PDT 2009</t>
  </si>
  <si>
    <t xml:space="preserve">I don't think it matters how much I drink...my body can't handle booze on a school night </t>
  </si>
  <si>
    <t>Thu Jun 25 06:02:08 PDT 2009</t>
  </si>
  <si>
    <t>@natneagle I hope it's nothing serious Nat  didn't Katy get a fever a few days back? We all got the flu here one after the other w/ 102F.</t>
  </si>
  <si>
    <t>Thu Jun 25 06:02:09 PDT 2009</t>
  </si>
  <si>
    <t>is not very happy after reading this article: Sickness is profitable.  http://www.technologyreview.com/computing/22852/</t>
  </si>
  <si>
    <t>Thu Jun 25 06:02:15 PDT 2009</t>
  </si>
  <si>
    <t xml:space="preserve">Stupid Neighbours is making me sniffle </t>
  </si>
  <si>
    <t>hutchice</t>
  </si>
  <si>
    <t>It's way too hot and humid to just be 8 am  in Denton, TX</t>
  </si>
  <si>
    <t>Thu Jun 25 06:02:18 PDT 2009</t>
  </si>
  <si>
    <t xml:space="preserve">IN A PLANE! BUT GOING TO BE LATE THOUGH </t>
  </si>
  <si>
    <t>Thu Jun 25 06:02:19 PDT 2009</t>
  </si>
  <si>
    <t xml:space="preserve">is trying to worry about too many people at one time, this isn't a good month for alot of people </t>
  </si>
  <si>
    <t>Thu Jun 25 06:02:20 PDT 2009</t>
  </si>
  <si>
    <t xml:space="preserve">Off to a doctors appointment... across town. </t>
  </si>
  <si>
    <t>Thu Jun 25 06:02:23 PDT 2009</t>
  </si>
  <si>
    <t>jake420com</t>
  </si>
  <si>
    <t xml:space="preserve">Typical, we go the hossie to get answers and problems fixed, and leave with more problems / unknown conditions than what we started with </t>
  </si>
  <si>
    <t>Thu Jun 25 06:02:24 PDT 2009</t>
  </si>
  <si>
    <t>@nadiaparry Fine thanks, its a bit colder today though.  And overcast.   Looking forward to weekend though!</t>
  </si>
  <si>
    <t>Thu Jun 25 06:02:28 PDT 2009</t>
  </si>
  <si>
    <t xml:space="preserve">@iankermit good, I just reach my second point, will be another 30 Mins before my official off.. Hope it will not drag long </t>
  </si>
  <si>
    <t>Glastonbury tomorrow   Is it wrong that I feel like crying??</t>
  </si>
  <si>
    <t>Thu Jun 25 06:02:30 PDT 2009</t>
  </si>
  <si>
    <t>brendacarey</t>
  </si>
  <si>
    <t>I think I may have infected myself again  Lesson number one: Throw out toothbrush!</t>
  </si>
  <si>
    <t>Thu Jun 25 06:02:31 PDT 2009</t>
  </si>
  <si>
    <t>cleva1789</t>
  </si>
  <si>
    <t xml:space="preserve">@CMPearson82 Poor thing she'll be ok. It's so sad </t>
  </si>
  <si>
    <t xml:space="preserve">Well Twitterville doesn't look like I'll have much of a choice. I have to go w/o facebook and twitter. I'll only have texting and calls </t>
  </si>
  <si>
    <t>Thu Jun 25 06:02:34 PDT 2009</t>
  </si>
  <si>
    <t>ronda_valerie</t>
  </si>
  <si>
    <t xml:space="preserve">Sitting in the office, thinking about my cat, I wish I didn't have to give her away </t>
  </si>
  <si>
    <t>Thu Jun 25 06:02:35 PDT 2009</t>
  </si>
  <si>
    <t xml:space="preserve">@_Morrigan *hugs* i need to get on BLFC, but i am so backed up, and with yesterdays Sarmy drama, i had not time </t>
  </si>
  <si>
    <t>Thu Jun 25 06:02:36 PDT 2009</t>
  </si>
  <si>
    <t>chantarelle</t>
  </si>
  <si>
    <t>george flew out about 2 hours ago  mixed feelings, sad to see her go, glad to have my room back and space!!!</t>
  </si>
  <si>
    <t>MioMaia</t>
  </si>
  <si>
    <t>@realityblurred SPOILER!!!! re: I'm a Celebrity  boo.</t>
  </si>
  <si>
    <t>Thu Jun 25 06:02:38 PDT 2009</t>
  </si>
  <si>
    <t>faeriegoddess53</t>
  </si>
  <si>
    <t>VBS almost over  but almost time for vacay...time to chill, visit, read and the Block Party!!!</t>
  </si>
  <si>
    <t>Thu Jun 25 06:02:39 PDT 2009</t>
  </si>
  <si>
    <t>i wan mannequin 5  this star tour is boring...only make me feels hungry :&amp;lt;</t>
  </si>
  <si>
    <t>Thu Jun 25 06:02:41 PDT 2009</t>
  </si>
  <si>
    <t xml:space="preserve">They killed bob on neighbours </t>
  </si>
  <si>
    <t>Thu Jun 25 06:02:43 PDT 2009</t>
  </si>
  <si>
    <t>Dropped $6 this morning while walking the dog  Went to look, but it was already gone...</t>
  </si>
  <si>
    <t>Thu Jun 25 06:02:45 PDT 2009</t>
  </si>
  <si>
    <t>@3sixteenweb we don't even have air  Thank God for window A/C units!!! The humidity is horrible.</t>
  </si>
  <si>
    <t>ABombfromLV</t>
  </si>
  <si>
    <t xml:space="preserve">Good morning tweeters. Soooo don't feel like working out this am </t>
  </si>
  <si>
    <t>Thu Jun 25 06:02:47 PDT 2009</t>
  </si>
  <si>
    <t>Thu Jun 25 06:02:57 PDT 2009</t>
  </si>
  <si>
    <t xml:space="preserve">SORRY , twitter is totally fucked on this computer i meant to reply to ella , not nicola  </t>
  </si>
  <si>
    <t>Thu Jun 25 06:03:00 PDT 2009</t>
  </si>
  <si>
    <t xml:space="preserve">OK, justgiving page is hit and miss again, please try again whilst they fix their site... </t>
  </si>
  <si>
    <t xml:space="preserve">dammit where did my lunch hour go?! how rubbish </t>
  </si>
  <si>
    <t>Thu Jun 25 06:03:02 PDT 2009</t>
  </si>
  <si>
    <t>@naughtylilady4u lol - I just had a little snooze out there - disgraceful - back at the desk now !  xx</t>
  </si>
  <si>
    <t xml:space="preserve">@scoobeesnac Does the one in to RED though? </t>
  </si>
  <si>
    <t>Thu Jun 25 06:03:04 PDT 2009</t>
  </si>
  <si>
    <t xml:space="preserve">@MelissaEGilbert  I woke up at 3:30 a.m. and I have no reason to get up that early </t>
  </si>
  <si>
    <t>PaulDao</t>
  </si>
  <si>
    <t>Thu Jun 25 06:03:06 PDT 2009</t>
  </si>
  <si>
    <t>cant pay my rent  if I have bad luck they wann kick me out of my appartment!!! ohohoh not good</t>
  </si>
  <si>
    <t xml:space="preserve">I really think I should get dressed and decide what I'm going to do today.  Debating about Curves - but Amy isn't here to go with me. </t>
  </si>
  <si>
    <t>Thu Jun 25 06:03:11 PDT 2009</t>
  </si>
  <si>
    <t>@beingnobody In every conceivable sense  chin up, caterpillar x</t>
  </si>
  <si>
    <t>Thu Jun 25 06:03:17 PDT 2009</t>
  </si>
  <si>
    <t xml:space="preserve">i'm ready for this relationship, but there's something dance in my brain. idk what is that </t>
  </si>
  <si>
    <t xml:space="preserve">my source of entertainment just left. </t>
  </si>
  <si>
    <t>Thu Jun 25 06:03:19 PDT 2009</t>
  </si>
  <si>
    <t>annakarenx</t>
  </si>
  <si>
    <t xml:space="preserve">These next three days are going to be horrible. 9-7, 12-9, 9-7. 29 hours in three days? </t>
  </si>
  <si>
    <t>Thu Jun 25 06:03:21 PDT 2009</t>
  </si>
  <si>
    <t>Kerri_S</t>
  </si>
  <si>
    <t xml:space="preserve">So what to do today? Think I burnt a bit from the lake yesterday.... </t>
  </si>
  <si>
    <t>Thu Jun 25 06:03:22 PDT 2009</t>
  </si>
  <si>
    <t xml:space="preserve">Morning twitterverse! Felt good to sleep in this morning! Now @ work </t>
  </si>
  <si>
    <t>Thu Jun 25 06:03:26 PDT 2009</t>
  </si>
  <si>
    <t>fletcherboland</t>
  </si>
  <si>
    <t xml:space="preserve">Firefox now supports embedded color profiles in images. http://is.gd/1d3po Unfortunately it is disabled by default in the current release </t>
  </si>
  <si>
    <t>Thu Jun 25 06:03:32 PDT 2009</t>
  </si>
  <si>
    <t xml:space="preserve">@12Stones I would love to come to those shows but we are in St. Louis that weekend. I was so bummed when those dates were on there. </t>
  </si>
  <si>
    <t>Thu Jun 25 06:03:34 PDT 2009</t>
  </si>
  <si>
    <t xml:space="preserve">@officialmgnfox http://twitpic.com/8d79j - soo cute .. RIP Rosh .. </t>
  </si>
  <si>
    <t>Thu Jun 25 06:03:35 PDT 2009</t>
  </si>
  <si>
    <t xml:space="preserve">At wrk effin stressing...... </t>
  </si>
  <si>
    <t>Thu Jun 25 06:03:36 PDT 2009</t>
  </si>
  <si>
    <t xml:space="preserve">@ellieboo07 that's awesome! I miss you though. A bunch of us went out last night and u weren't there </t>
  </si>
  <si>
    <t>Thu Jun 25 06:03:37 PDT 2009</t>
  </si>
  <si>
    <t>Bhumish</t>
  </si>
  <si>
    <t xml:space="preserve"> for what?</t>
  </si>
  <si>
    <t>stevedreamz</t>
  </si>
  <si>
    <t xml:space="preserve">@kobebryant240 Thanks for the memorable moments during the playoffs this year.. Now there's only dry Baseball &amp;amp;  WNBA on TV - long summer </t>
  </si>
  <si>
    <t>Thu Jun 25 06:03:38 PDT 2009</t>
  </si>
  <si>
    <t>jessb83</t>
  </si>
  <si>
    <t xml:space="preserve">@realjohngreen ALL nerdfighters should be calling their state representatives to save libraries! It's an issue everywhere. </t>
  </si>
  <si>
    <t>Thu Jun 25 06:03:40 PDT 2009</t>
  </si>
  <si>
    <t>morgantb</t>
  </si>
  <si>
    <t xml:space="preserve">Dentist office </t>
  </si>
  <si>
    <t>Thu Jun 25 06:03:41 PDT 2009</t>
  </si>
  <si>
    <t>@SanaTawileh this arabic digital consumerism thingy  !!!</t>
  </si>
  <si>
    <t>Sheensterz</t>
  </si>
  <si>
    <t xml:space="preserve">does not feel good. </t>
  </si>
  <si>
    <t>Thu Jun 25 06:03:43 PDT 2009</t>
  </si>
  <si>
    <t>and calvin left to medan already. sad departure  i wanna go back home too huhuhuhu</t>
  </si>
  <si>
    <t>knikkim</t>
  </si>
  <si>
    <t xml:space="preserve">lumpy oatmeal, bleh! forgot about it in the microwave </t>
  </si>
  <si>
    <t>Thu Jun 25 06:03:44 PDT 2009</t>
  </si>
  <si>
    <t xml:space="preserve">Feeling lonely without my sister. She's living with a friend now </t>
  </si>
  <si>
    <t>stephaniasantos</t>
  </si>
  <si>
    <t xml:space="preserve">se olvidÃ³ por completo de su twitter </t>
  </si>
  <si>
    <t>Thu Jun 25 06:03:45 PDT 2009</t>
  </si>
  <si>
    <t>benspace</t>
  </si>
  <si>
    <t>broke the string on my racquet tonite and played shit'ouse all nite  we still won 4 - 1 which was good.</t>
  </si>
  <si>
    <t xml:space="preserve">Thanks Bee, if you're gonna still me you could at least die. Ow </t>
  </si>
  <si>
    <t>Thu Jun 25 06:03:47 PDT 2009</t>
  </si>
  <si>
    <t xml:space="preserve">@RyanGivesATweet noooooooooo we left already </t>
  </si>
  <si>
    <t>Thu Jun 25 06:03:50 PDT 2009</t>
  </si>
  <si>
    <t>Never been so tired before  took three ten minute naps and I decided not to shower it's not like I smell. Changing then camp....  &amp;lt;/3</t>
  </si>
  <si>
    <t>Thu Jun 25 06:03:57 PDT 2009</t>
  </si>
  <si>
    <t>Refault</t>
  </si>
  <si>
    <t>Thu Jun 25 06:03:58 PDT 2009</t>
  </si>
  <si>
    <t>svennemans</t>
  </si>
  <si>
    <t xml:space="preserve">@skoepken  I did not, it must have escaped through the window or something... </t>
  </si>
  <si>
    <t>Thu Jun 25 06:04:00 PDT 2009</t>
  </si>
  <si>
    <t xml:space="preserve">@foofly: Blocked. All the usual warez eBook haunts aren't playing ball either </t>
  </si>
  <si>
    <t>Thu Jun 25 06:04:01 PDT 2009</t>
  </si>
  <si>
    <t>Eef75</t>
  </si>
  <si>
    <t xml:space="preserve">wonders how to get 'tec7' of her hands. It's so damn sticky </t>
  </si>
  <si>
    <t>Thu Jun 25 06:04:07 PDT 2009</t>
  </si>
  <si>
    <t>NickyNoodle7</t>
  </si>
  <si>
    <t xml:space="preserve">is doing NVQ work </t>
  </si>
  <si>
    <t>Thu Jun 25 06:04:08 PDT 2009</t>
  </si>
  <si>
    <t xml:space="preserve">Thanks Bee, if you're gonna sting me you could at least die. Ow </t>
  </si>
  <si>
    <t>Matt_Booth</t>
  </si>
  <si>
    <t xml:space="preserve">I want to watch the Italian Job, but I don't think I have it.... </t>
  </si>
  <si>
    <t>Thu Jun 25 06:04:24 PDT 2009</t>
  </si>
  <si>
    <t xml:space="preserve">One day to go and my internship at Grazia ist vorbei </t>
  </si>
  <si>
    <t>Thu Jun 25 06:04:25 PDT 2009</t>
  </si>
  <si>
    <t>iamcdy</t>
  </si>
  <si>
    <t xml:space="preserve">colds... ouch! </t>
  </si>
  <si>
    <t>TeeeBone</t>
  </si>
  <si>
    <t xml:space="preserve">Having another day from hell with by Blackberry Storm </t>
  </si>
  <si>
    <t>NYCrystal</t>
  </si>
  <si>
    <t xml:space="preserve">Just woke up and had bad dreams </t>
  </si>
  <si>
    <t>Thu Jun 25 06:04:27 PDT 2009</t>
  </si>
  <si>
    <t>Abi_94</t>
  </si>
  <si>
    <t xml:space="preserve">Ewww i have an eye infection </t>
  </si>
  <si>
    <t>Thu Jun 25 06:04:29 PDT 2009</t>
  </si>
  <si>
    <t>JasmineAshleigh</t>
  </si>
  <si>
    <t xml:space="preserve">prom tonight, what a load of shit it will be </t>
  </si>
  <si>
    <t xml:space="preserve">Oh Tweetie, how I miss you </t>
  </si>
  <si>
    <t>Thu Jun 25 06:04:31 PDT 2009</t>
  </si>
  <si>
    <t xml:space="preserve">i am ill , i'm burnin' up (for u babe lol) headache and stomach cramps </t>
  </si>
  <si>
    <t>Thu Jun 25 06:04:32 PDT 2009</t>
  </si>
  <si>
    <t>Cortneeeee</t>
  </si>
  <si>
    <t xml:space="preserve">watching grey's anatomy makes me cry because i miss seattle </t>
  </si>
  <si>
    <t>Thu Jun 25 06:04:33 PDT 2009</t>
  </si>
  <si>
    <t>ardhiahiswanda</t>
  </si>
  <si>
    <t xml:space="preserve">Hates goodbye! Any kind of goodbye! Geez! Hate it!! Period! End of story! </t>
  </si>
  <si>
    <t xml:space="preserve">I need to get back my 2 meals a day diet </t>
  </si>
  <si>
    <t>Thu Jun 25 06:04:34 PDT 2009</t>
  </si>
  <si>
    <t>@NRMcclelland niceeee, i'm jealousss    and miss youuuuu.</t>
  </si>
  <si>
    <t>Thu Jun 25 06:04:35 PDT 2009</t>
  </si>
  <si>
    <t>@scavengerlor  i got ur message  its okay i just miss you a lot, do u fancy coming over tomorrow to stay (if u can, if not sat yeh?)</t>
  </si>
  <si>
    <t>Thu Jun 25 06:04:36 PDT 2009</t>
  </si>
  <si>
    <t>ds021796</t>
  </si>
  <si>
    <t xml:space="preserve">my notebook's missing!! i need to find it </t>
  </si>
  <si>
    <t>Thu Jun 25 06:04:42 PDT 2009</t>
  </si>
  <si>
    <t xml:space="preserve">I will miss @barefoothillary this weekend! </t>
  </si>
  <si>
    <t>Thu Jun 25 06:04:43 PDT 2009</t>
  </si>
  <si>
    <t>@jowriter1984 awww Jenn u really leavn  do u need help packn?</t>
  </si>
  <si>
    <t>Thu Jun 25 06:04:44 PDT 2009</t>
  </si>
  <si>
    <t>@Georgecraigono who won golf? Are you paying me back for this cereal? Lol its going to nake me poor  you alright? Ym x</t>
  </si>
  <si>
    <t>Thu Jun 25 06:04:48 PDT 2009</t>
  </si>
  <si>
    <t>xoxWENDYxox</t>
  </si>
  <si>
    <t xml:space="preserve">The lil lion cried after I dropped him off in his classroom a few mins ago. Poor baby </t>
  </si>
  <si>
    <t>Thu Jun 25 06:04:49 PDT 2009</t>
  </si>
  <si>
    <t>michaeltroy</t>
  </si>
  <si>
    <t xml:space="preserve">@roguemm Aw, Firefly is great. I don't get watch much SciFi at home </t>
  </si>
  <si>
    <t>Thu Jun 25 06:04:51 PDT 2009</t>
  </si>
  <si>
    <t>nso36</t>
  </si>
  <si>
    <t xml:space="preserve">will be twittering alot tonight because I don't feel like talking to anyone else but myself. Lorrie can't telebabad tonight eh. </t>
  </si>
  <si>
    <t>Thu Jun 25 06:04:55 PDT 2009</t>
  </si>
  <si>
    <t xml:space="preserve">@WrXnEfX yuuup. mother fuckers. i want a sonic burger </t>
  </si>
  <si>
    <t>@gfalcone601 it does sound like a very good day. I hate it when my cats do that on the carpet  xx</t>
  </si>
  <si>
    <t>Thu Jun 25 06:04:56 PDT 2009</t>
  </si>
  <si>
    <t>cappuccinoice</t>
  </si>
  <si>
    <t>Thu Jun 25 06:05:00 PDT 2009</t>
  </si>
  <si>
    <t>anaphilippa</t>
  </si>
  <si>
    <t xml:space="preserve">gotta prepare for the second fase of exams.. </t>
  </si>
  <si>
    <t>Viccerella</t>
  </si>
  <si>
    <t xml:space="preserve">@Stefanvds OH NO! Fucking bug bastard biting you!  how dare he?!  Poor Tweeten </t>
  </si>
  <si>
    <t>LauraBelouat</t>
  </si>
  <si>
    <t xml:space="preserve">NOthing </t>
  </si>
  <si>
    <t>Thu Jun 25 06:05:03 PDT 2009</t>
  </si>
  <si>
    <t>jkeith5484</t>
  </si>
  <si>
    <t xml:space="preserve">Do I honestly have to sit here again for 8 hours??!! ugh why isn't it friday yet!! </t>
  </si>
  <si>
    <t>Thu Jun 25 06:05:04 PDT 2009</t>
  </si>
  <si>
    <t xml:space="preserve">@4eyedbookie OMG! Just remembered, soooo sorry that I haven't given back your books yet </t>
  </si>
  <si>
    <t xml:space="preserve">is uncomfortable </t>
  </si>
  <si>
    <t>Thu Jun 25 06:05:07 PDT 2009</t>
  </si>
  <si>
    <t>about to go to school hopefully i wont cry or anything in front of anyone  byes ttyl everyone</t>
  </si>
  <si>
    <t>Thu Jun 25 06:05:10 PDT 2009</t>
  </si>
  <si>
    <t xml:space="preserve">so many things to do,so little time </t>
  </si>
  <si>
    <t xml:space="preserve">After Lithuania Pland wants an anti gay law as well </t>
  </si>
  <si>
    <t>Thu Jun 25 06:05:12 PDT 2009</t>
  </si>
  <si>
    <t xml:space="preserve">Total voodoo prayer fail. Crying baby in seat next to me </t>
  </si>
  <si>
    <t>Thu Jun 25 06:05:13 PDT 2009</t>
  </si>
  <si>
    <t>surferdaddy81</t>
  </si>
  <si>
    <t xml:space="preserve">feeling tired.... i wanted to go surf... but waves are gone and i'm gonna be busy today </t>
  </si>
  <si>
    <t>Thu Jun 25 06:05:15 PDT 2009</t>
  </si>
  <si>
    <t xml:space="preserve">@CoolB good morning tbff! I keep missing your calls. Boo me. </t>
  </si>
  <si>
    <t>Nick_Reasoner</t>
  </si>
  <si>
    <t>Thu Jun 25 06:05:17 PDT 2009</t>
  </si>
  <si>
    <t xml:space="preserve">@hdstrg Heya, hehe yeah indeed!where are u now? im worried things wont be smooth sailing </t>
  </si>
  <si>
    <t>Thu Jun 25 06:05:21 PDT 2009</t>
  </si>
  <si>
    <t xml:space="preserve">Hi @jayatownsend, @iaincartergolf is @iaincartertennis at the moment. Still no Twitter avatar picture though. </t>
  </si>
  <si>
    <t>Thu Jun 25 06:05:22 PDT 2009</t>
  </si>
  <si>
    <t>@iamdecal - is that a jailbroken one? I much prefer the normal layout, sorry  am very set in my ways with my iPhone screen LOL</t>
  </si>
  <si>
    <t xml:space="preserve">'ello fellow tweeters just thought I'd pop in and say hello. been incredibly busy, not really had time to think  </t>
  </si>
  <si>
    <t>Thu Jun 25 06:05:23 PDT 2009</t>
  </si>
  <si>
    <t>barbbrocks</t>
  </si>
  <si>
    <t xml:space="preserve">Finished packing up my classroom yesterday in preparation for the big move!  Kinda sad </t>
  </si>
  <si>
    <t xml:space="preserve">@JoelMadden who's 2 say he won't leave  again w/out notice?  And trying to avoid taking the much-needed stimulus pkg for the schools? BAD </t>
  </si>
  <si>
    <t>dinagrawitha</t>
  </si>
  <si>
    <t xml:space="preserve">i want him right beside me now </t>
  </si>
  <si>
    <t xml:space="preserve">@DoreenO Thanks! As for the day off, it's not looking so good at this point. </t>
  </si>
  <si>
    <t>Thu Jun 25 06:05:25 PDT 2009</t>
  </si>
  <si>
    <t xml:space="preserve">My friend is getting a kitten. I am SO jealous </t>
  </si>
  <si>
    <t>Thu Jun 25 06:05:26 PDT 2009</t>
  </si>
  <si>
    <t>@bounder - thanks for that - but I need boundary points which all seem to cost money  ...  Silly non-public data!</t>
  </si>
  <si>
    <t>Thu Jun 25 06:05:27 PDT 2009</t>
  </si>
  <si>
    <t>wheninrometours</t>
  </si>
  <si>
    <t xml:space="preserve">@journeywoman  I always feel lke I am being pestered by the weak </t>
  </si>
  <si>
    <t>Thu Jun 25 06:05:29 PDT 2009</t>
  </si>
  <si>
    <t>joannakuok</t>
  </si>
  <si>
    <t>ahh stress levels increasing  hopefully a good night's sleep will help</t>
  </si>
  <si>
    <t>Thu Jun 25 06:05:31 PDT 2009</t>
  </si>
  <si>
    <t>Adam_Plant</t>
  </si>
  <si>
    <t xml:space="preserve">@LiammTh - ahhh i agree pal , tbh i can't wait to get home , but i got 2 hours of torture </t>
  </si>
  <si>
    <t xml:space="preserve">I had to wait 1 and a half hours in the cold and dark all alone until someone finally came and picked me up </t>
  </si>
  <si>
    <t>Thu Jun 25 06:05:39 PDT 2009</t>
  </si>
  <si>
    <t>banj_7</t>
  </si>
  <si>
    <t>HEADACHE  &amp;amp; packing. disliking life quite a bit at the minute.</t>
  </si>
  <si>
    <t>Thu Jun 25 06:05:41 PDT 2009</t>
  </si>
  <si>
    <t>candacechang</t>
  </si>
  <si>
    <t xml:space="preserve">ahhhh i keep dropping my damn blackberry!!! </t>
  </si>
  <si>
    <t>Thu Jun 25 06:05:43 PDT 2009</t>
  </si>
  <si>
    <t xml:space="preserve">Okay, slow patch so managed to mop up heaps and take out bags of wet paper towels. Worst body mod experience ever </t>
  </si>
  <si>
    <t xml:space="preserve">Interesting stuff, @AdamOfDallas, the problem is that the follow/unfollow is hard these days, not for me only. </t>
  </si>
  <si>
    <t>Thu Jun 25 06:05:44 PDT 2009</t>
  </si>
  <si>
    <t>@kaitlynedwards aw that sucks  yeah i dunno aye, pretty sure it would be, yeah im going. were they good when you went?</t>
  </si>
  <si>
    <t>rafaelapfeifer</t>
  </si>
  <si>
    <t xml:space="preserve">recess!! i've more15 minutes, and there's nothing to do. </t>
  </si>
  <si>
    <t>lauraamieiro</t>
  </si>
  <si>
    <t xml:space="preserve">that girl? </t>
  </si>
  <si>
    <t>towner27</t>
  </si>
  <si>
    <t xml:space="preserve">ok i know that was quick but damn i got my hopes up </t>
  </si>
  <si>
    <t>Thu Jun 25 06:05:46 PDT 2009</t>
  </si>
  <si>
    <t>makaylaivana</t>
  </si>
  <si>
    <t>Goodmorning dad!! I told mommy not to kill that fly too, but she's bad, so she did.   â™¥â™¥â™¥â™¥â™¥</t>
  </si>
  <si>
    <t>Thu Jun 25 06:05:49 PDT 2009</t>
  </si>
  <si>
    <t xml:space="preserve">@AkeelaJamilah yes yes yes. unfortunately noooo. hell yeah i need you here </t>
  </si>
  <si>
    <t>Thu Jun 25 06:05:50 PDT 2009</t>
  </si>
  <si>
    <t xml:space="preserve">oh great. Finally good my first piece of good news today from goDaddy and Apple, and now I have a major head ache! </t>
  </si>
  <si>
    <t>Thu Jun 25 06:05:54 PDT 2009</t>
  </si>
  <si>
    <t xml:space="preserve">@eep16 ..today's the lst day i cld drive it with the big REJECT stckr on it, so either it needs 2b fixed NOW or we need to get a new car </t>
  </si>
  <si>
    <t>Thu Jun 25 06:05:56 PDT 2009</t>
  </si>
  <si>
    <t xml:space="preserve">worked it out I think... that's pretty silly though </t>
  </si>
  <si>
    <t>Thu Jun 25 06:05:59 PDT 2009</t>
  </si>
  <si>
    <t xml:space="preserve">I just realized I left my book for class out... unattended. Within reach of Horatio, our poochie. I fear what I will come home to. </t>
  </si>
  <si>
    <t>Thu Jun 25 06:06:01 PDT 2009</t>
  </si>
  <si>
    <t xml:space="preserve">Wondering where I register for the side events at #kingsofcode?  Sadly, I get in too late for the first session on jquery </t>
  </si>
  <si>
    <t>Thu Jun 25 06:06:04 PDT 2009</t>
  </si>
  <si>
    <t>JStevens8715</t>
  </si>
  <si>
    <t xml:space="preserve">haha. Yes being locked out sucks. startn 2 sweaat out here too </t>
  </si>
  <si>
    <t>Thu Jun 25 06:06:06 PDT 2009</t>
  </si>
  <si>
    <t>mickymagic</t>
  </si>
  <si>
    <t>@officialmgnfox I'm sorry Megan  I have a black kitty and she's my life... I could undestand you...</t>
  </si>
  <si>
    <t>Thu Jun 25 06:06:36 PDT 2009</t>
  </si>
  <si>
    <t xml:space="preserve">@simplecake Me too. </t>
  </si>
  <si>
    <t>Thu Jun 25 06:06:37 PDT 2009</t>
  </si>
  <si>
    <t>@ashleysthompson I totally didn't get 2 watch. And I probably won't today either.  I'm losing bad in our pool. Quick--tell me who 2 pick!</t>
  </si>
  <si>
    <t>is gutted! It's supposed to rain on my birthday  Maybe a Sunday sesh?</t>
  </si>
  <si>
    <t>Thu Jun 25 06:06:38 PDT 2009</t>
  </si>
  <si>
    <t>Beadlush</t>
  </si>
  <si>
    <t xml:space="preserve">Copper Clay  class this Sunday,  c'mon and join the fun 2 seats to needed or we will have to cancel </t>
  </si>
  <si>
    <t>oxegen09</t>
  </si>
  <si>
    <t xml:space="preserve">@limleg sorry to hear that </t>
  </si>
  <si>
    <t>Thu Jun 25 06:06:40 PDT 2009</t>
  </si>
  <si>
    <t>PrometheusFire</t>
  </si>
  <si>
    <t xml:space="preserve">@designnewb that sucks, dude </t>
  </si>
  <si>
    <t>Thu Jun 25 06:06:41 PDT 2009</t>
  </si>
  <si>
    <t xml:space="preserve">I really want to bring Cave Story with me to work so I can relive the MAGIC. But my PSP is still disassembled. </t>
  </si>
  <si>
    <t>Thu Jun 25 06:06:48 PDT 2009</t>
  </si>
  <si>
    <t xml:space="preserve">Actress Farrah Fawcett near death at this hour, priest was summoned prayers to Ms. Fawcett, her family &amp;amp; friends. </t>
  </si>
  <si>
    <t>Thu Jun 25 06:06:51 PDT 2009</t>
  </si>
  <si>
    <t>CowyCal</t>
  </si>
  <si>
    <t>Don't know what to do today...    i'll probably just hang out with the Shnedras (when they wake up.)</t>
  </si>
  <si>
    <t xml:space="preserve">Sorry I'm a downer this week.. I lost my pet and now I'm probably losing a car I worked so hard for and dreamed about for years... I suck </t>
  </si>
  <si>
    <t>Thu Jun 25 06:06:52 PDT 2009</t>
  </si>
  <si>
    <t>http://twitpic.com/8d8w2 - UH OH... this aint good  .. Makes me glad I am using Hotmail and they caught it!</t>
  </si>
  <si>
    <t xml:space="preserve">@sln25373 aaaah! hope ur mum's fine! it's horrible when they find someones got swine's flu esp. if theyre kids </t>
  </si>
  <si>
    <t>Thu Jun 25 06:06:53 PDT 2009</t>
  </si>
  <si>
    <t xml:space="preserve">@xjonberg that's what your suppose to know!! Haha ;p yesterday, black screen but still made sound WTF. Help </t>
  </si>
  <si>
    <t>Stephanie_92</t>
  </si>
  <si>
    <t>@gfalcone601 sounds like your having a fab day! My eyes wont stop streaming either, stupid hayfever  xx</t>
  </si>
  <si>
    <t>ChrisLanktree</t>
  </si>
  <si>
    <t xml:space="preserve">Going to the DR.s at 10:15    </t>
  </si>
  <si>
    <t>Thu Jun 25 06:06:55 PDT 2009</t>
  </si>
  <si>
    <t xml:space="preserve">So i just ran the mile and i think im dying </t>
  </si>
  <si>
    <t>Thu Jun 25 06:06:57 PDT 2009</t>
  </si>
  <si>
    <t>melaniengzuer</t>
  </si>
  <si>
    <t>i dun wanna go to work..   i haven hv enuf sleep yet</t>
  </si>
  <si>
    <t>Thu Jun 25 06:07:05 PDT 2009</t>
  </si>
  <si>
    <t>vanister</t>
  </si>
  <si>
    <t xml:space="preserve">@lissmdb you will find them on facebook later. I didn't bring a camera </t>
  </si>
  <si>
    <t>hnmont10</t>
  </si>
  <si>
    <t xml:space="preserve">Ugh...presentation today...something tells me I'm not prepared </t>
  </si>
  <si>
    <t>Thu Jun 25 06:07:06 PDT 2009</t>
  </si>
  <si>
    <t xml:space="preserve">@PhilosopherB Sorry to hear about your grandfather </t>
  </si>
  <si>
    <t>Thu Jun 25 06:07:08 PDT 2009</t>
  </si>
  <si>
    <t>kinda bummed that i missed HH with some awesome people yesterday  BUT it's one day from friday!</t>
  </si>
  <si>
    <t>I hate sleeping alone  time to try and get stuff sorted out  ~K</t>
  </si>
  <si>
    <t>Thu Jun 25 06:07:09 PDT 2009</t>
  </si>
  <si>
    <t>jusBETH</t>
  </si>
  <si>
    <t>I just wanna go to the beachhhh  wherew are u sun?!!</t>
  </si>
  <si>
    <t>Thu Jun 25 06:07:11 PDT 2009</t>
  </si>
  <si>
    <t>@Dez4jc Awww... sorry...  I'll do better... I love you Mommy...</t>
  </si>
  <si>
    <t>@The_Tyree hiya! Sorry I forgot you in my shoutout  I have missed your ignorance!</t>
  </si>
  <si>
    <t>Thu Jun 25 06:07:14 PDT 2009</t>
  </si>
  <si>
    <t>lisacairley16</t>
  </si>
  <si>
    <t xml:space="preserve">I have the worst sunburn ever! </t>
  </si>
  <si>
    <t>Thu Jun 25 06:07:13 PDT 2009</t>
  </si>
  <si>
    <t xml:space="preserve">I miss Bill Worrell, Clyde Drexler and Matt Bullard. I even miss Kevin Eschenfelder. It needs to be basketball season already. </t>
  </si>
  <si>
    <t>work is busy . sad sad night   -rip grandpa smith. &amp;lt;3</t>
  </si>
  <si>
    <t>Thu Jun 25 06:07:15 PDT 2009</t>
  </si>
  <si>
    <t xml:space="preserve">@21katykat01 The wonders of boredom </t>
  </si>
  <si>
    <t>Thu Jun 25 06:07:16 PDT 2009</t>
  </si>
  <si>
    <t>Twisted_Studio</t>
  </si>
  <si>
    <t xml:space="preserve">Note to self : You can't inhale peanuts! Eugh </t>
  </si>
  <si>
    <t>piqueristic</t>
  </si>
  <si>
    <t xml:space="preserve">I can't finish a conversation after 11 o'clock.  I'll fall asleep.  I'm so lame.  </t>
  </si>
  <si>
    <t>Thu Jun 25 06:07:18 PDT 2009</t>
  </si>
  <si>
    <t>half of 50 today  I'm getting old</t>
  </si>
  <si>
    <t>Thu Jun 25 06:07:19 PDT 2009</t>
  </si>
  <si>
    <t xml:space="preserve">@GGGKeri twitter is notorious for it's bugs right now </t>
  </si>
  <si>
    <t>Thu Jun 25 06:07:20 PDT 2009</t>
  </si>
  <si>
    <t xml:space="preserve">@joemqi haha same! Yeah I'm trying not to rush, but I am going to the beach saturday so I don't want to lose all my progress.. </t>
  </si>
  <si>
    <t>Thu Jun 25 06:07:24 PDT 2009</t>
  </si>
  <si>
    <t>jacquelinda36</t>
  </si>
  <si>
    <t xml:space="preserve">Waiting for my flight to tokyo japan. I'm not looking forward 13 hours on my ass </t>
  </si>
  <si>
    <t>Thu Jun 25 06:07:26 PDT 2009</t>
  </si>
  <si>
    <t>DanielT2009</t>
  </si>
  <si>
    <t>@TheSats damn i missed it because i overslept  what would we do without youtube :-D</t>
  </si>
  <si>
    <t>Thu Jun 25 06:07:27 PDT 2009</t>
  </si>
  <si>
    <t>Alex wants his twitterberry back  byeeeeee!</t>
  </si>
  <si>
    <t>luckyduck85</t>
  </si>
  <si>
    <t xml:space="preserve">I'm used to having the house to myself in the mornings before work. Now that Natalie quit her job, I've temporarily lost that luxury </t>
  </si>
  <si>
    <t>Thu Jun 25 06:07:28 PDT 2009</t>
  </si>
  <si>
    <t>Luv2MyQT</t>
  </si>
  <si>
    <t xml:space="preserve">So ready for it to be Friday....I miss last week </t>
  </si>
  <si>
    <t>@kerryeflynn no i am not home  i need to be soon though. at some point this summer. i will let you know, of course!</t>
  </si>
  <si>
    <t>Thu Jun 25 06:07:30 PDT 2009</t>
  </si>
  <si>
    <t>RedRoseShark</t>
  </si>
  <si>
    <t>looking for some good quotes for my one year anniversary present for my honey *sigh* (and i also really need to study  )</t>
  </si>
  <si>
    <t>Thu Jun 25 06:07:32 PDT 2009</t>
  </si>
  <si>
    <t>Gosh i have to do some math stuff  mad. But if i do it my grandma will pay me a trip to hamburg. ;)</t>
  </si>
  <si>
    <t>Thu Jun 25 06:07:33 PDT 2009</t>
  </si>
  <si>
    <t>AbsNoFlab</t>
  </si>
  <si>
    <t>No cell phone!  I apologize if anyone has tried to contact me lately... be back home tomorrow!</t>
  </si>
  <si>
    <t>Thu Jun 25 06:07:34 PDT 2009</t>
  </si>
  <si>
    <t>JamieExp</t>
  </si>
  <si>
    <t xml:space="preserve">@danieldennis good luck on the procedure....not fun. </t>
  </si>
  <si>
    <t>Thu Jun 25 06:07:35 PDT 2009</t>
  </si>
  <si>
    <t>@FameGames nooooo not working  thanks anyways</t>
  </si>
  <si>
    <t>Thu Jun 25 06:07:37 PDT 2009</t>
  </si>
  <si>
    <t>Karma0706</t>
  </si>
  <si>
    <t>Is at work really anticipating the weekend! This was a LONG week  Geeze! I hate commin to work!</t>
  </si>
  <si>
    <t xml:space="preserve">@zw426p been trying to open it for last 30 mins and no luck just keeps crashing </t>
  </si>
  <si>
    <t>Thu Jun 25 06:07:38 PDT 2009</t>
  </si>
  <si>
    <t>@matthewjpateman im goin the same way,felt fine this morning,slowly but surely as day goes on im getn worse!  hate hangovers.....</t>
  </si>
  <si>
    <t>pharca</t>
  </si>
  <si>
    <t xml:space="preserve">We so need Street View in MontrÃ©al </t>
  </si>
  <si>
    <t>woooooooo got my hills season 4 dvd box set ! .. and managed to lose my voice.  hah</t>
  </si>
  <si>
    <t>Thu Jun 25 06:07:39 PDT 2009</t>
  </si>
  <si>
    <t>Interesting stuff, @AdamOfDallas, the problem is that the follow/unfollow thing is hard these days, not for me only.  http://ff.im/-4pZj7</t>
  </si>
  <si>
    <t>Thu Jun 25 06:07:41 PDT 2009</t>
  </si>
  <si>
    <t>tgcynthia</t>
  </si>
  <si>
    <t xml:space="preserve">@faye_tan OH i clicked on the &amp;quot;reply to&amp;quot; your Transformers review twittymajiggy, mana tau it replied to you in general. Omg lost </t>
  </si>
  <si>
    <t>Thu Jun 25 06:07:42 PDT 2009</t>
  </si>
  <si>
    <t xml:space="preserve">I need crediiiiit, how'd it run out so fast </t>
  </si>
  <si>
    <t>Thu Jun 25 06:07:43 PDT 2009</t>
  </si>
  <si>
    <t>@LiammTh - football training we done about 1 hour and half running then we do sumet to do with football ,  torture pal</t>
  </si>
  <si>
    <t>Cali_chick4x4</t>
  </si>
  <si>
    <t xml:space="preserve">So early! </t>
  </si>
  <si>
    <t xml:space="preserve">@kitchenwench take those bastards down, girl! it's rampant. makes me crazy too </t>
  </si>
  <si>
    <t>overslept for work  I was supposed to be up two hours ago.</t>
  </si>
  <si>
    <t>Thu Jun 25 06:07:47 PDT 2009</t>
  </si>
  <si>
    <t xml:space="preserve">I need $500 STAT. </t>
  </si>
  <si>
    <t xml:space="preserve">@rachelbruce twitter seems to have cut off the url, getting a page not found </t>
  </si>
  <si>
    <t>Thu Jun 25 06:07:48 PDT 2009</t>
  </si>
  <si>
    <t>@ReallyCookin your so lucky you get to see DC! I envy you.. I wish i leave in the US! i miss him!  tell him i said HI! haha!</t>
  </si>
  <si>
    <t>Thu Jun 25 06:07:49 PDT 2009</t>
  </si>
  <si>
    <t xml:space="preserve">gotta be in Moore back bright an early tommoz. Help me. I'm no Joh Bailey and i can't exactly gte my hair the way he did it </t>
  </si>
  <si>
    <t>dapperdon2k3</t>
  </si>
  <si>
    <t>Thu Jun 25 06:07:50 PDT 2009</t>
  </si>
  <si>
    <t xml:space="preserve">@donicamuddy wheyyy you finally logged into this. Brilliant. It's actually pished down all week here btw </t>
  </si>
  <si>
    <t>Thu Jun 25 06:07:53 PDT 2009</t>
  </si>
  <si>
    <t>tiffanyford</t>
  </si>
  <si>
    <t xml:space="preserve">Today is soo HOTTTT.. why must I need to wear clothing? </t>
  </si>
  <si>
    <t>tommybudianto</t>
  </si>
  <si>
    <t>@wvancelia hahaha,enk bgttt vann lo uda ntnnnn!!!..gw msh ada exam bsk  tp its my last exam, abs itu gw mau ntn transformer2!, cant wait!</t>
  </si>
  <si>
    <t>Thu Jun 25 06:07:54 PDT 2009</t>
  </si>
  <si>
    <t xml:space="preserve">going for the 8th time in search for a dress .. </t>
  </si>
  <si>
    <t xml:space="preserve">I lost my 5 dollar bill on my way to get my coffee this morning </t>
  </si>
  <si>
    <t>Thu Jun 25 06:07:57 PDT 2009</t>
  </si>
  <si>
    <t>SamanthaGKnight</t>
  </si>
  <si>
    <t xml:space="preserve">Two hours of sleep is never fun. </t>
  </si>
  <si>
    <t xml:space="preserve">@PerezHilton ummm...i don't think i like it purely because it's Heidi. Sorry Perez. </t>
  </si>
  <si>
    <t>Thu Jun 25 06:07:59 PDT 2009</t>
  </si>
  <si>
    <t xml:space="preserve">I think I'm catching a cold </t>
  </si>
  <si>
    <t>@sudhamshu shoot... i cant find it in my history !  sowwie !</t>
  </si>
  <si>
    <t>Thu Jun 25 06:08:00 PDT 2009</t>
  </si>
  <si>
    <t xml:space="preserve">I think its happening again. </t>
  </si>
  <si>
    <t>Thu Jun 25 06:08:02 PDT 2009</t>
  </si>
  <si>
    <t>so screwed for tmrws not funny  gnna cryyyyyyyyyyyyyyyyyyy</t>
  </si>
  <si>
    <t>Thu Jun 25 06:08:05 PDT 2009</t>
  </si>
  <si>
    <t>danniATL</t>
  </si>
  <si>
    <t xml:space="preserve">this whole-wheat-grain bullshit is a sorry excuse for a bagel.. </t>
  </si>
  <si>
    <t>Thu Jun 25 06:08:07 PDT 2009</t>
  </si>
  <si>
    <t xml:space="preserve">They don't have a &amp;quot;contact us&amp;quot; section, just a whole load of useless FAQs. What a shitty week so far </t>
  </si>
  <si>
    <t>Thu Jun 25 06:08:08 PDT 2009</t>
  </si>
  <si>
    <t xml:space="preserve">I want Marshmellow . </t>
  </si>
  <si>
    <t>Thu Jun 25 06:08:12 PDT 2009</t>
  </si>
  <si>
    <t>undaneh</t>
  </si>
  <si>
    <t>@catplan touch screen one no bluetooth  or wifi. either. sucks!</t>
  </si>
  <si>
    <t>Thu Jun 25 06:08:17 PDT 2009</t>
  </si>
  <si>
    <t>sirtwat</t>
  </si>
  <si>
    <t>@AMDCares oops... A source told me that   Sorry AMD, I was being trolled. @firecatsue</t>
  </si>
  <si>
    <t xml:space="preserve">@frichiela OH YESS JOSH DUHAMEL IS HOTT! i still haven't watched transformers 2, though </t>
  </si>
  <si>
    <t>Thu Jun 25 06:08:21 PDT 2009</t>
  </si>
  <si>
    <t>blurredlights</t>
  </si>
  <si>
    <t xml:space="preserve">I'm at home and I'm still working. And tomorrow, I will wake up to go to work, to work, and to look forward to going home--working still. </t>
  </si>
  <si>
    <t>Thu Jun 25 06:08:22 PDT 2009</t>
  </si>
  <si>
    <t xml:space="preserve">People are playing pocker which I never know how to play it. Omg, it sucks! I'm craving for nasi goreng pak jangkung. Starviiiiiiiing </t>
  </si>
  <si>
    <t>Thu Jun 25 06:08:23 PDT 2009</t>
  </si>
  <si>
    <t>Won't be able to go to Essence  What am I going to do instead?!?!?!?</t>
  </si>
  <si>
    <t>Thu Jun 25 06:08:24 PDT 2009</t>
  </si>
  <si>
    <t>loveisalluneed1</t>
  </si>
  <si>
    <t>work.hair.ericas graduation  cant believe shes graduatingggg!!!</t>
  </si>
  <si>
    <t>Thu Jun 25 06:08:28 PDT 2009</t>
  </si>
  <si>
    <t xml:space="preserve">gm...IM IN SO MUCH PAIN!!! I NEED MY GALLBLADDER REMOVED ASAP!!!!  </t>
  </si>
  <si>
    <t>Thu Jun 25 06:08:31 PDT 2009</t>
  </si>
  <si>
    <t>eoguimar</t>
  </si>
  <si>
    <t xml:space="preserve">Not happy because I have to go work even with this rain. I wish I could stay home </t>
  </si>
  <si>
    <t>Jesfilo</t>
  </si>
  <si>
    <t xml:space="preserve">feels like crap and wishes she had a bucket of kfc chicken to feast on </t>
  </si>
  <si>
    <t xml:space="preserve">i don't feel any slight of happiness eventhough i'm turning 19 tomorrow </t>
  </si>
  <si>
    <t>Thu Jun 25 06:08:33 PDT 2009</t>
  </si>
  <si>
    <t xml:space="preserve">@shefaly + from the other. I don't believe half of the things that come to light. How do we know what's the truth. This system is crazy. </t>
  </si>
  <si>
    <t>Thu Jun 25 06:08:34 PDT 2009</t>
  </si>
  <si>
    <t>KatieGast</t>
  </si>
  <si>
    <t xml:space="preserve">would like to be out by the pool.  It is so warm out!  Instead, I am stuck at work </t>
  </si>
  <si>
    <t>paul_nemo</t>
  </si>
  <si>
    <t xml:space="preserve">@laurenparadiso Gee, I wonder how many fans have left you Birthday cards &amp;amp; greetings on MYSPACE that you have so thoughtlessly ignoredâ€¦? </t>
  </si>
  <si>
    <t>Thu Jun 25 06:08:36 PDT 2009</t>
  </si>
  <si>
    <t>robertm05</t>
  </si>
  <si>
    <t xml:space="preserve">Now has tortoises in his apartment, why couldn't he get trading turtles instead </t>
  </si>
  <si>
    <t>Thu Jun 25 06:08:37 PDT 2009</t>
  </si>
  <si>
    <t>Jo_Ish</t>
  </si>
  <si>
    <t>saying goodbye to Bob  Neighbours never fails to bring a tear to my eye!</t>
  </si>
  <si>
    <t>Thu Jun 25 06:08:38 PDT 2009</t>
  </si>
  <si>
    <t xml:space="preserve">@flowergirl_deb I hve yet to meet a cute doctor </t>
  </si>
  <si>
    <t>Thu Jun 25 06:08:39 PDT 2009</t>
  </si>
  <si>
    <t>MVGroup_org</t>
  </si>
  <si>
    <t xml:space="preserve">We're getting a lot of (understandable) questions about the whereabouts of MVGroup.org. Unfortunately we don't have any answers yet </t>
  </si>
  <si>
    <t>Thu Jun 25 06:08:42 PDT 2009</t>
  </si>
  <si>
    <t xml:space="preserve">festival place is even more crappy after this week </t>
  </si>
  <si>
    <t>Thu Jun 25 06:08:43 PDT 2009</t>
  </si>
  <si>
    <t>hernn91</t>
  </si>
  <si>
    <t xml:space="preserve">God how I hate getting up early </t>
  </si>
  <si>
    <t>sarahwhite1983</t>
  </si>
  <si>
    <t xml:space="preserve">Still without power </t>
  </si>
  <si>
    <t xml:space="preserve">@toriiiias I KNOW! and they were fighting! omg that would suck so baddddddddddd </t>
  </si>
  <si>
    <t>Thu Jun 25 06:08:45 PDT 2009</t>
  </si>
  <si>
    <t xml:space="preserve">just saw a lady have a fit, kids were crying, husband stickin a spoon in her mouth! my god dont people know basic first aid!! </t>
  </si>
  <si>
    <t>Thu Jun 25 06:08:49 PDT 2009</t>
  </si>
  <si>
    <t xml:space="preserve">@diannalouise Chill, we have this project on Monday eh. Really need to get the work done. I didn't even tell dad yet  I'll miss ya'll </t>
  </si>
  <si>
    <t>Thu Jun 25 06:08:57 PDT 2009</t>
  </si>
  <si>
    <t xml:space="preserve">I'm so thankful for my job......but man I don't wanna be here. </t>
  </si>
  <si>
    <t>Thu Jun 25 06:08:58 PDT 2009</t>
  </si>
  <si>
    <t xml:space="preserve">I dont wanna work today ...waaaaa </t>
  </si>
  <si>
    <t>meganworld111</t>
  </si>
  <si>
    <t>ugh, my Sidekick 3 isn't working!  it's not letting me on the internet.</t>
  </si>
  <si>
    <t>coryKhaos</t>
  </si>
  <si>
    <t>Thu Jun 25 06:08:59 PDT 2009</t>
  </si>
  <si>
    <t xml:space="preserve">waah!! so bagal......... </t>
  </si>
  <si>
    <t>Thu Jun 25 06:09:00 PDT 2009</t>
  </si>
  <si>
    <t>MrRevell</t>
  </si>
  <si>
    <t xml:space="preserve">@BryanSimon I know how that stuff goes though, I played WoW, tons of 70s during BC, got haxed. </t>
  </si>
  <si>
    <t>Thu Jun 25 06:09:04 PDT 2009</t>
  </si>
  <si>
    <t xml:space="preserve">Feck. The weekend needs reconfiguring. No sweat lodge </t>
  </si>
  <si>
    <t>Thu Jun 25 06:09:06 PDT 2009</t>
  </si>
  <si>
    <t>emilyemilyjane</t>
  </si>
  <si>
    <t xml:space="preserve">@moospeakshere badtimes!! i've got to put away all of the stuff i brought home from uni, hoover the house, put washing on and so kitchen </t>
  </si>
  <si>
    <t>haileyjett</t>
  </si>
  <si>
    <t>@renabelle...um, why would you start on Saturday?!?  Boo!!!    Have fun in Dubai, though!  *Hugs*</t>
  </si>
  <si>
    <t>Thu Jun 25 06:09:08 PDT 2009</t>
  </si>
  <si>
    <t>GalvestonDuck</t>
  </si>
  <si>
    <t xml:space="preserve">Darn, just saw Barbara Walters on GMA and she gave the same info about Farrah Fawcett.  Was hoping it wasn't this close for her.  </t>
  </si>
  <si>
    <t>Thu Jun 25 06:09:13 PDT 2009</t>
  </si>
  <si>
    <t xml:space="preserve">wishing i was at we wed.  off to see my blindingly expensive lawyer instead.  </t>
  </si>
  <si>
    <t>Thu Jun 25 06:09:16 PDT 2009</t>
  </si>
  <si>
    <t>XantherSZ</t>
  </si>
  <si>
    <t>Karaokee last night until 2330... Man that SGS crowd is crazy!  lol.  And then MBA discussion after   I tired...</t>
  </si>
  <si>
    <t>Thu Jun 25 06:09:17 PDT 2009</t>
  </si>
  <si>
    <t xml:space="preserve">Super pissed that I work till 11 on Friday! </t>
  </si>
  <si>
    <t>Thu Jun 25 06:09:20 PDT 2009</t>
  </si>
  <si>
    <t xml:space="preserve">@erinnaa that's quite true tho, but i can't go fast </t>
  </si>
  <si>
    <t>tania_g23</t>
  </si>
  <si>
    <t>Thu Jun 25 06:09:21 PDT 2009</t>
  </si>
  <si>
    <t xml:space="preserve">A touch upset and annoyed at the fact that my 2 year old son has gone on a destructive rampage of which my fave things have fallen victim </t>
  </si>
  <si>
    <t xml:space="preserve">off transferring some of my knowledge to someone who should know this shite. Would be one thin if he was sexy hot and he's not </t>
  </si>
  <si>
    <t>Thu Jun 25 06:09:23 PDT 2009</t>
  </si>
  <si>
    <t>EmmaElizabeth91</t>
  </si>
  <si>
    <t>@juicebreakfast No more take that ones then  xx</t>
  </si>
  <si>
    <t>Thu Jun 25 06:09:24 PDT 2009</t>
  </si>
  <si>
    <t xml:space="preserve">Ive got a crick in my neck! Great </t>
  </si>
  <si>
    <t>paemt33</t>
  </si>
  <si>
    <t xml:space="preserve">@Majestic76. He has me worried he hasn't tweeted in a few days </t>
  </si>
  <si>
    <t>Thu Jun 25 06:09:26 PDT 2009</t>
  </si>
  <si>
    <t>yablonski6783</t>
  </si>
  <si>
    <t xml:space="preserve">It is way too early to be starting the day </t>
  </si>
  <si>
    <t>Thu Jun 25 06:09:29 PDT 2009</t>
  </si>
  <si>
    <t>thejoyofediting</t>
  </si>
  <si>
    <t>@KendraFallon what has happened?  you sound in need of seriously large supply of hugs and fuck the diet homemade cookies xxx</t>
  </si>
  <si>
    <t>Thu Jun 25 06:09:31 PDT 2009</t>
  </si>
  <si>
    <t>aivalli</t>
  </si>
  <si>
    <t xml:space="preserve">I was forced to park my car properly, all for 45 seconds, when the person to be picked up is just in the lift. </t>
  </si>
  <si>
    <t>Thu Jun 25 06:09:34 PDT 2009</t>
  </si>
  <si>
    <t xml:space="preserve">@loveisanexcuse nope </t>
  </si>
  <si>
    <t>Thu Jun 25 06:09:37 PDT 2009</t>
  </si>
  <si>
    <t>My internet is being really slow, that normally means it's about to run out   We have like a monthly limit..I hope I'm wrong..</t>
  </si>
  <si>
    <t>Thu Jun 25 06:09:39 PDT 2009</t>
  </si>
  <si>
    <t xml:space="preserve">Not had a smoke all day, need to go and convert my euros to Â£Â£ to actually buy fags though. Damn the post office being far away </t>
  </si>
  <si>
    <t>Thu Jun 25 06:09:41 PDT 2009</t>
  </si>
  <si>
    <t xml:space="preserve">only 9 am and i already feel like i'm going to stroke out. today is kicking my ass </t>
  </si>
  <si>
    <t>Thu Jun 25 06:09:42 PDT 2009</t>
  </si>
  <si>
    <t>@theSLaBeouf It's a shame  Sadface.</t>
  </si>
  <si>
    <t>Thu Jun 25 06:09:43 PDT 2009</t>
  </si>
  <si>
    <t>iluvmypiano</t>
  </si>
  <si>
    <t xml:space="preserve">waaaaah!! i 4got to buy rubber shoes 4 P.E!! darn!! </t>
  </si>
  <si>
    <t>Thu Jun 25 06:09:48 PDT 2009</t>
  </si>
  <si>
    <t>JessieCallaghan</t>
  </si>
  <si>
    <t xml:space="preserve">i just won something! i never win anything! still doesnt make up for Glastonbury though </t>
  </si>
  <si>
    <t>IG_Vienna</t>
  </si>
  <si>
    <t xml:space="preserve">is afraid of the weather on sunday. maybe we have to put off the picnic ... </t>
  </si>
  <si>
    <t>Abbbiii</t>
  </si>
  <si>
    <t xml:space="preserve">@BenGP02  oh oh i meant steal oh my god would never eat a cat </t>
  </si>
  <si>
    <t>@faye_tan omg i feel lost  and i hear that twitter is the easiest thing around. omg dumb</t>
  </si>
  <si>
    <t>Thu Jun 25 06:09:53 PDT 2009</t>
  </si>
  <si>
    <t xml:space="preserve">http://twitpic.com/8d93a - i crave for company now </t>
  </si>
  <si>
    <t>Thu Jun 25 06:09:55 PDT 2009</t>
  </si>
  <si>
    <t>louisefrosell</t>
  </si>
  <si>
    <t xml:space="preserve">@NilimaP yay!! On centre court right now but in the shade... Boo... No tan time </t>
  </si>
  <si>
    <t>Thu Jun 25 06:09:58 PDT 2009</t>
  </si>
  <si>
    <t>tmdmyangels</t>
  </si>
  <si>
    <t>Another day of heat  its so sticky and hot hot and its only 9am. It makes me just want to stay in the shower but thats no good either.</t>
  </si>
  <si>
    <t>Thu Jun 25 06:10:00 PDT 2009</t>
  </si>
  <si>
    <t>Queee</t>
  </si>
  <si>
    <t xml:space="preserve">cammmp then work after </t>
  </si>
  <si>
    <t>Thu Jun 25 06:10:02 PDT 2009</t>
  </si>
  <si>
    <t>GJay81</t>
  </si>
  <si>
    <t xml:space="preserve">@Leslie_P they had me mention the 30th as the last day so they don't have to pay me on bench  so looks like I will have some time off </t>
  </si>
  <si>
    <t xml:space="preserve">@wimjimjam gaaaah i replied but it didn't show up  naaw. I originally said...you have aircon </t>
  </si>
  <si>
    <t>Thu Jun 25 06:10:04 PDT 2009</t>
  </si>
  <si>
    <t>@beacueva dont u know squids can feel it wen u cut em into little rings  EVEN WHEN THEIR DEAD.</t>
  </si>
  <si>
    <t xml:space="preserve">@Emily0309   that aint good </t>
  </si>
  <si>
    <t>beccaheiser</t>
  </si>
  <si>
    <t xml:space="preserve">@diannao Sometimes the shock of fresh water or temperature changes can do them in.  </t>
  </si>
  <si>
    <t>Thu Jun 25 06:10:06 PDT 2009</t>
  </si>
  <si>
    <t>paperlife</t>
  </si>
  <si>
    <t>Maybe F.T. Island have arrive alr! But i'm at home.  - http://tweet.sg</t>
  </si>
  <si>
    <t>Thu Jun 25 06:10:12 PDT 2009</t>
  </si>
  <si>
    <t xml:space="preserve">@FLYY2DEF Why do i feel like i havent talked to u in forever??? </t>
  </si>
  <si>
    <t>@schutzsmith We didn't do stickers this year! Just buttons...sorry  #HOWconf</t>
  </si>
  <si>
    <t>Thu Jun 25 06:10:22 PDT 2009</t>
  </si>
  <si>
    <t>@TheSats I Really Wanted To Come Tonight!  Was Too Late To Get Tickets Though...Very Sad  Have A Fab Time Though xx</t>
  </si>
  <si>
    <t>Thu Jun 25 06:10:25 PDT 2009</t>
  </si>
  <si>
    <t>xSt4rsCr3amx</t>
  </si>
  <si>
    <t xml:space="preserve">@theiphoneblog I still can't see it </t>
  </si>
  <si>
    <t>Thu Jun 25 06:10:27 PDT 2009</t>
  </si>
  <si>
    <t xml:space="preserve">ugh im sick again </t>
  </si>
  <si>
    <t>Thu Jun 25 06:10:30 PDT 2009</t>
  </si>
  <si>
    <t xml:space="preserve">Looking forward to going out sometime in the next year or so </t>
  </si>
  <si>
    <t>Annaleeeh</t>
  </si>
  <si>
    <t xml:space="preserve">bored at homee </t>
  </si>
  <si>
    <t xml:space="preserve">@iamnessie I am sorry but I was sending that message out to alot of Nessie and I just got one back sooner then you replied I am sorry </t>
  </si>
  <si>
    <t>fairy243</t>
  </si>
  <si>
    <t xml:space="preserve">this is horrible ive been planing a trip for months and now its just all fucked up </t>
  </si>
  <si>
    <t xml:space="preserve">Why did I end up the topic of capital punishment to make a speech about? It's absolutely horrifying </t>
  </si>
  <si>
    <t>Thu Jun 25 06:10:31 PDT 2009</t>
  </si>
  <si>
    <t xml:space="preserve">Dinosaur Jack is now headless </t>
  </si>
  <si>
    <t xml:space="preserve">Never sleeps well on Wednesday nights </t>
  </si>
  <si>
    <t>Thu Jun 25 06:10:35 PDT 2009</t>
  </si>
  <si>
    <t xml:space="preserve">last night was interesting. some people i cant wait to see the back off, others wish i got to know, and some ill really miss </t>
  </si>
  <si>
    <t>Thu Jun 25 06:10:39 PDT 2009</t>
  </si>
  <si>
    <t>Hanners1979</t>
  </si>
  <si>
    <t xml:space="preserve">iPhone 3G S has turned up at last.. Can't play with my new toy until tonight though. </t>
  </si>
  <si>
    <t>jomwilensky</t>
  </si>
  <si>
    <t xml:space="preserve">Loving greece. Wish I had a camera on this phone so I could send a pic </t>
  </si>
  <si>
    <t>Thu Jun 25 06:10:40 PDT 2009</t>
  </si>
  <si>
    <t>Freesia13</t>
  </si>
  <si>
    <t xml:space="preserve">@saintee1 Same here; work's done, but I can't leave til 4 </t>
  </si>
  <si>
    <t>Thu Jun 25 06:10:41 PDT 2009</t>
  </si>
  <si>
    <t xml:space="preserve">neighbours is way too corny and way too sad today </t>
  </si>
  <si>
    <t>Thu Jun 25 06:10:46 PDT 2009</t>
  </si>
  <si>
    <t>cupcakeis250</t>
  </si>
  <si>
    <t xml:space="preserve">OMG my teacher told me that if I don't start submitting more assignments I'm gonna lose the privilege of doin class online </t>
  </si>
  <si>
    <t>gong00</t>
  </si>
  <si>
    <t>@stephanya NOOOOO! get a car before me no fair  btw night im off to bed love you</t>
  </si>
  <si>
    <t>Thu Jun 25 06:10:47 PDT 2009</t>
  </si>
  <si>
    <t>onlyrochelle</t>
  </si>
  <si>
    <t xml:space="preserve">@kjm_uk lol oh my your too much but i already have a boy who does that </t>
  </si>
  <si>
    <t>Thu Jun 25 06:10:48 PDT 2009</t>
  </si>
  <si>
    <t>afroozeh</t>
  </si>
  <si>
    <t>I can not run songbird 1.2 on Ubuntu!  Searching...</t>
  </si>
  <si>
    <t xml:space="preserve">I'm trying 2 figure out what to do with my hair. I have an asymetrical bob, so the back is pretty much all natural now. Not a good look. </t>
  </si>
  <si>
    <t>Thu Jun 25 06:10:49 PDT 2009</t>
  </si>
  <si>
    <t>Drizzle and then heavy rain  good night. Time 4 sleep.</t>
  </si>
  <si>
    <t>Thu Jun 25 06:10:50 PDT 2009</t>
  </si>
  <si>
    <t>karnold31</t>
  </si>
  <si>
    <t xml:space="preserve">@Real_DavidCook you were fabulous last night! Already posted your pics on my facebook. come back VERY soon!!! I missed Avalanche though. </t>
  </si>
  <si>
    <t xml:space="preserve">Dang I slept rough...at work with a cramp in my neck and back </t>
  </si>
  <si>
    <t>Thu Jun 25 06:10:51 PDT 2009</t>
  </si>
  <si>
    <t>JensSroka</t>
  </si>
  <si>
    <t xml:space="preserve">feels like shit today! headache and upset stomach </t>
  </si>
  <si>
    <t>Kittylicious19</t>
  </si>
  <si>
    <t>what a short night..this fucking flu  but yesterday was nice &amp;lt;3&amp;lt;3 great lovely day</t>
  </si>
  <si>
    <t>Thu Jun 25 06:10:52 PDT 2009</t>
  </si>
  <si>
    <t>ooooops. missed a button on my blouse.. a very important button i might add...   #embarassing.</t>
  </si>
  <si>
    <t>Thu Jun 25 06:10:53 PDT 2009</t>
  </si>
  <si>
    <t>berkeralp</t>
  </si>
  <si>
    <t xml:space="preserve">i am unemployed about economic crises and i try to find new job...but it is not easy </t>
  </si>
  <si>
    <t>Thu Jun 25 06:11:00 PDT 2009</t>
  </si>
  <si>
    <t xml:space="preserve">@vikaskumar  cudn find a perfect match </t>
  </si>
  <si>
    <t>Thu Jun 25 06:11:05 PDT 2009</t>
  </si>
  <si>
    <t>mandygo</t>
  </si>
  <si>
    <t>@jossmonson is that your hometown? Saw his story on the news, it made so so sad.  Praying for them.</t>
  </si>
  <si>
    <t>conversationpc</t>
  </si>
  <si>
    <t xml:space="preserve">@Talkmaster Sorry to hear about your dog.  </t>
  </si>
  <si>
    <t>the bike ride last night was kinda difficult, dunno why  i'm sitting at work. don't wanna be here. wish it was friiiiiiday!</t>
  </si>
  <si>
    <t>Thu Jun 25 06:11:06 PDT 2009</t>
  </si>
  <si>
    <t>beckiezra</t>
  </si>
  <si>
    <t xml:space="preserve">@JessieHr Does the farmer's market have produce now instead of just flowers? I should've gone yesterday. </t>
  </si>
  <si>
    <t>Thu Jun 25 06:11:10 PDT 2009</t>
  </si>
  <si>
    <t xml:space="preserve">mommy's leaving tomorrow. </t>
  </si>
  <si>
    <t>SexiSamantha</t>
  </si>
  <si>
    <t xml:space="preserve">@juliefaerie can I get a dedication too?! </t>
  </si>
  <si>
    <t>Thu Jun 25 06:11:13 PDT 2009</t>
  </si>
  <si>
    <t xml:space="preserve">http://twitpic.com/8d96k - Great seats last night...sorry they lost </t>
  </si>
  <si>
    <t>Thu Jun 25 06:11:15 PDT 2009</t>
  </si>
  <si>
    <t xml:space="preserve">@Kapplar Haha!  That's brilliant - soooo not fair! </t>
  </si>
  <si>
    <t xml:space="preserve">@LiverpoolFan74 I'm not sure what I am doing this weekend. Not at the moment I can't as my foot is still playing up </t>
  </si>
  <si>
    <t>Thu Jun 25 06:11:16 PDT 2009</t>
  </si>
  <si>
    <t>eilbaconblaber</t>
  </si>
  <si>
    <t xml:space="preserve">is in weekapaug with alex but no beach </t>
  </si>
  <si>
    <t>MareiBraun</t>
  </si>
  <si>
    <t xml:space="preserve">Butterflies in my stomach-- I want to hate you but I can't </t>
  </si>
  <si>
    <t>Thu Jun 25 06:11:21 PDT 2009</t>
  </si>
  <si>
    <t>iiheartashx3</t>
  </si>
  <si>
    <t xml:space="preserve">@ChantelleDaily Sorry,but wich Tweet?? xDD I forgott!! </t>
  </si>
  <si>
    <t>Thu Jun 25 06:11:25 PDT 2009</t>
  </si>
  <si>
    <t>FRESH01</t>
  </si>
  <si>
    <t xml:space="preserve">I hate drop down menus </t>
  </si>
  <si>
    <t>Thu Jun 25 06:11:28 PDT 2009</t>
  </si>
  <si>
    <t xml:space="preserve">is heading out to the office for her once-a-week visit. So, no PJs all day for me. </t>
  </si>
  <si>
    <t xml:space="preserve">@justflyhigh Dude that's so unfair! I feel bad for you </t>
  </si>
  <si>
    <t>@Smokegrey Not sure either..  Told him to get a checkup cause he has been having the symptons and skin was a tad yellow.</t>
  </si>
  <si>
    <t>Thu Jun 25 06:11:31 PDT 2009</t>
  </si>
  <si>
    <t>@IamJadedBeauty I'm sorry...  Did you tell them you have things you need to do?</t>
  </si>
  <si>
    <t>Thu Jun 25 06:11:32 PDT 2009</t>
  </si>
  <si>
    <t>merwithani</t>
  </si>
  <si>
    <t xml:space="preserve">Standing on the 'el platform ay 35th &amp;amp; Archer - sweating - as an Orange line train runs express right by us </t>
  </si>
  <si>
    <t>Jess_1909</t>
  </si>
  <si>
    <t xml:space="preserve">I am extremely bored. </t>
  </si>
  <si>
    <t>Thu Jun 25 06:11:33 PDT 2009</t>
  </si>
  <si>
    <t xml:space="preserve">@GARYVALENTINE omg its a songg silly! &amp;amp; I wasn't being freaky jerk </t>
  </si>
  <si>
    <t>Thu Jun 25 06:11:34 PDT 2009</t>
  </si>
  <si>
    <t>I'm supposed 2 hav 26 pts. daily. Accordng 2 ths site Sue shared w/ me, I'd 45.5 points yesterday  http://trunc.it/kj1v</t>
  </si>
  <si>
    <t>Thu Jun 25 06:11:35 PDT 2009</t>
  </si>
  <si>
    <t xml:space="preserve">is on his way to work and mad at his boo thang..... </t>
  </si>
  <si>
    <t>Thu Jun 25 06:11:36 PDT 2009</t>
  </si>
  <si>
    <t>off today and it's supposed to rain wtf  just my luck</t>
  </si>
  <si>
    <t>Thu Jun 25 06:11:38 PDT 2009</t>
  </si>
  <si>
    <t>David_Patric</t>
  </si>
  <si>
    <t xml:space="preserve">Really wish I could play pool that good when I'm sober </t>
  </si>
  <si>
    <t xml:space="preserve">sooooo sleepy.  Wishing I could go back to bed instead of being at work. </t>
  </si>
  <si>
    <t>Thu Jun 25 06:11:40 PDT 2009</t>
  </si>
  <si>
    <t>jahannn</t>
  </si>
  <si>
    <t xml:space="preserve">Train smells of vomit </t>
  </si>
  <si>
    <t>@demetrisk Glad u enjoyed it. Ahhh I miss Gossip Girl  Bball went pretty well I find out on the weekend.</t>
  </si>
  <si>
    <t>Thu Jun 25 06:11:50 PDT 2009</t>
  </si>
  <si>
    <t xml:space="preserve">@xlolkevinlolx im supposed to hang with her soon. like go to the beach or somethin. idk haha. but yeah bitch you should've! </t>
  </si>
  <si>
    <t>Thu Jun 25 06:11:51 PDT 2009</t>
  </si>
  <si>
    <t>Thu Jun 25 06:11:53 PDT 2009</t>
  </si>
  <si>
    <t>Pimsentira</t>
  </si>
  <si>
    <t xml:space="preserve">@Macavitygal I still don't have time to play on it, maybe it's the one, hehe. I just need it for Paris trip. I actually prefer blackberry </t>
  </si>
  <si>
    <t>Thu Jun 25 06:11:59 PDT 2009</t>
  </si>
  <si>
    <t xml:space="preserve">I wish my work schedule would let me go to Ship this year. I'm sorry, @lorelle13 and @drelive.. I suck </t>
  </si>
  <si>
    <t>Thu Jun 25 06:12:00 PDT 2009</t>
  </si>
  <si>
    <t xml:space="preserve">doesnt feel like workin today...just not in a good mood at all </t>
  </si>
  <si>
    <t>Thu Jun 25 06:12:01 PDT 2009</t>
  </si>
  <si>
    <t>s_mittal</t>
  </si>
  <si>
    <t>I am working very hard, almost full day spending on Internet;P and it is very tiring  !!</t>
  </si>
  <si>
    <t>Thu Jun 25 06:12:02 PDT 2009</t>
  </si>
  <si>
    <t xml:space="preserve">Morning. Can we say Hangoverrrrrrrrrrrrr! </t>
  </si>
  <si>
    <t>Thu Jun 25 06:12:04 PDT 2009</t>
  </si>
  <si>
    <t>rachelbiitch</t>
  </si>
  <si>
    <t xml:space="preserve">i miss you guys.... </t>
  </si>
  <si>
    <t>Thu Jun 25 06:12:06 PDT 2009</t>
  </si>
  <si>
    <t>elwilliams44</t>
  </si>
  <si>
    <t xml:space="preserve">Surprisingly, doing OK after late night with the ladies!  SIL still up when I got home, gone to work b/f I woke up...  </t>
  </si>
  <si>
    <t>Thu Jun 25 06:12:07 PDT 2009</t>
  </si>
  <si>
    <t>says done reviewing...but still not feeling well...  http://plurk.com/p/13vn9x</t>
  </si>
  <si>
    <t>Thu Jun 25 06:12:08 PDT 2009</t>
  </si>
  <si>
    <t>Goldenrod502</t>
  </si>
  <si>
    <t>Reese is going to the animal shelter today   just be smart about choices in the future like this</t>
  </si>
  <si>
    <t>Thu Jun 25 06:12:12 PDT 2009</t>
  </si>
  <si>
    <t>jacmendo88</t>
  </si>
  <si>
    <t xml:space="preserve">damn im fucking tired idk why either </t>
  </si>
  <si>
    <t>Thu Jun 25 06:12:23 PDT 2009</t>
  </si>
  <si>
    <t>Mouse_y</t>
  </si>
  <si>
    <t xml:space="preserve">Need to get outside today. Atmosphere's a bit rarified in the house... </t>
  </si>
  <si>
    <t>chicharo</t>
  </si>
  <si>
    <t xml:space="preserve">My exchange sister just left on the plane for Poland. I am so sad </t>
  </si>
  <si>
    <t>Thu Jun 25 06:12:24 PDT 2009</t>
  </si>
  <si>
    <t xml:space="preserve">SOMEBODY on the B83 smells like onions!!!! </t>
  </si>
  <si>
    <t xml:space="preserve">IT'S DRAFT DAY!!!! Yay for basketball talk today!!!! WOOT!!! WOOT!!! (Boo for being at work and not glued to the tv </t>
  </si>
  <si>
    <t>Thu Jun 25 06:12:28 PDT 2009</t>
  </si>
  <si>
    <t>devhammer</t>
  </si>
  <si>
    <t>@nathanblevins I do, too. But it's minimum 8 hour drive each way for me, and no time to drive it.  #Codestock</t>
  </si>
  <si>
    <t>AAltmann78</t>
  </si>
  <si>
    <t xml:space="preserve">Still at Work </t>
  </si>
  <si>
    <t>Thu Jun 25 06:12:29 PDT 2009</t>
  </si>
  <si>
    <t>pmaslon</t>
  </si>
  <si>
    <t xml:space="preserve">@JessicaSunner I won't go on vacation as well </t>
  </si>
  <si>
    <t>Thu Jun 25 06:12:30 PDT 2009</t>
  </si>
  <si>
    <t>lenfa</t>
  </si>
  <si>
    <t xml:space="preserve">i miss you soo bad fellas </t>
  </si>
  <si>
    <t xml:space="preserve">As much as I am looking forward to seeing @jessiemalakouti tonight, I wish I could get there without going on a packed hot train </t>
  </si>
  <si>
    <t>Thu Jun 25 06:12:32 PDT 2009</t>
  </si>
  <si>
    <t>suninmyveins</t>
  </si>
  <si>
    <t>eff u allergies!! stay awayyyy pleaseeee  i wanna enjoy my time here! not sneeze myself into the next millenium.</t>
  </si>
  <si>
    <t>Thu Jun 25 06:12:33 PDT 2009</t>
  </si>
  <si>
    <t xml:space="preserve">Hoping to get a date from the DJ for our next fundraising effort. Lost his mobile number so hope he checks his email soon </t>
  </si>
  <si>
    <t>Thu Jun 25 06:12:37 PDT 2009</t>
  </si>
  <si>
    <t>@TecJohnson  Duskwood, but I have taken the last month off to work every waking hour  how bout you?</t>
  </si>
  <si>
    <t xml:space="preserve">@mmm_gash oh god, jamie. Find a mirror, quick! You are ginger </t>
  </si>
  <si>
    <t>Thu Jun 25 06:12:39 PDT 2009</t>
  </si>
  <si>
    <t>RPDwifey2819</t>
  </si>
  <si>
    <t>Didn't do t-tap this morning  pulled my back. Ugh.</t>
  </si>
  <si>
    <t>Thu Jun 25 06:12:40 PDT 2009</t>
  </si>
  <si>
    <t>LuDCruzOliveira</t>
  </si>
  <si>
    <t xml:space="preserve">i'm just wishing someone famous would tweet me </t>
  </si>
  <si>
    <t>@antondominique Yeah meron.  Some exam I dunno. Halfday. Pero sa Monday I think wala.</t>
  </si>
  <si>
    <t>Thu Jun 25 06:12:41 PDT 2009</t>
  </si>
  <si>
    <t>donnergrolli</t>
  </si>
  <si>
    <t>haven't got any inspiration for the new story  has anyone an idea? book title is: candle light music</t>
  </si>
  <si>
    <t>Thu Jun 25 06:12:42 PDT 2009</t>
  </si>
  <si>
    <t xml:space="preserve">my sore throat just got worse </t>
  </si>
  <si>
    <t>On my way to the park...feeling bad for helen sittin ther on her own  sori we're all late!</t>
  </si>
  <si>
    <t>@china8978 eh....i dont wanna refollow 1000+ people  god damnit twitter you suck!</t>
  </si>
  <si>
    <t>Thu Jun 25 06:12:46 PDT 2009</t>
  </si>
  <si>
    <t>Westie_Girl</t>
  </si>
  <si>
    <t xml:space="preserve">Getting ready to go into the video conference room for testing..I don't think my laptop is compatible though </t>
  </si>
  <si>
    <t>Thu Jun 25 06:12:47 PDT 2009</t>
  </si>
  <si>
    <t xml:space="preserve">UAAP Season 72 and UST Growling Tigers won't be the same without the Twin Towers, the Aussie boys, Jervy boi and Captain Japs. </t>
  </si>
  <si>
    <t>Thu Jun 25 06:12:48 PDT 2009</t>
  </si>
  <si>
    <t>@gfalcone601 awww  you need a hot bath and a good Disney movie! Hope the day gets better for you xxx</t>
  </si>
  <si>
    <t>Thu Jun 25 06:12:50 PDT 2009</t>
  </si>
  <si>
    <t xml:space="preserve">@GeoffJohns0 that is mean man. u should not post mean thÄ±ngs about your friends on twitter </t>
  </si>
  <si>
    <t>Thu Jun 25 06:12:51 PDT 2009</t>
  </si>
  <si>
    <t>@freesavannah a great article sis, it's really explaining what happened this morning  at least they should take a lesson from it</t>
  </si>
  <si>
    <t>Thu Jun 25 06:12:52 PDT 2009</t>
  </si>
  <si>
    <t xml:space="preserve">hopes i dont have strep &amp;amp; my hubby can come take care of our baby boy </t>
  </si>
  <si>
    <t>Thu Jun 25 06:12:58 PDT 2009</t>
  </si>
  <si>
    <t xml:space="preserve">I has a booboo. </t>
  </si>
  <si>
    <t>Thu Jun 25 06:13:00 PDT 2009</t>
  </si>
  <si>
    <t>Feltonese</t>
  </si>
  <si>
    <t>@bianca_ox the money i had for the book i spent tonight hahaha.  i'll buy it tomorro during the lesson, i will be pissed if i dont use it</t>
  </si>
  <si>
    <t xml:space="preserve">@courtrex You're not 12 ? :0 im losing interest in you </t>
  </si>
  <si>
    <t>Why can't I get any work done? Such nice weather... I should be in Glastonbury right now  Maybe next year.</t>
  </si>
  <si>
    <t>Thu Jun 25 06:13:02 PDT 2009</t>
  </si>
  <si>
    <t>ChelzzRawr</t>
  </si>
  <si>
    <t>@rockstarsttm  Haha whatever. Awwwww. :-P  How come mrs deeeee cancelled training?? cos swine can spread through the air? -.-</t>
  </si>
  <si>
    <t>Thu Jun 25 06:13:03 PDT 2009</t>
  </si>
  <si>
    <t>daz1433</t>
  </si>
  <si>
    <t xml:space="preserve">It's my birthday but is it a happy one? No, not yet anyway... maybe it will improve later on. *Waiting on texts* </t>
  </si>
  <si>
    <t>Thu Jun 25 06:13:04 PDT 2009</t>
  </si>
  <si>
    <t xml:space="preserve">wow, I have still yet to have a cup of tea </t>
  </si>
  <si>
    <t>Thu Jun 25 06:13:05 PDT 2009</t>
  </si>
  <si>
    <t>NaTasHa3x3</t>
  </si>
  <si>
    <t xml:space="preserve">@OPTIMUStik Im not laughing bxtch ass nigga. &amp;lt;333333. and dont say that you love me either bcuz you DONT! </t>
  </si>
  <si>
    <t>Thu Jun 25 06:13:06 PDT 2009</t>
  </si>
  <si>
    <t>charlotteswoger</t>
  </si>
  <si>
    <t xml:space="preserve">Just found out she could have got another half hour of sleep. </t>
  </si>
  <si>
    <t>Thu Jun 25 06:13:07 PDT 2009</t>
  </si>
  <si>
    <t>So currently people said they're gonna listen live tomorrow  @colossalblue? @BedlamB you should give it a go</t>
  </si>
  <si>
    <t>Thu Jun 25 06:13:11 PDT 2009</t>
  </si>
  <si>
    <t>@davidandstuff I WANT TO COME!  When you get back, we're having a David/Cassie celebration of your birthday, ok??</t>
  </si>
  <si>
    <t>Thu Jun 25 06:13:13 PDT 2009</t>
  </si>
  <si>
    <t>Coletini</t>
  </si>
  <si>
    <t>@michae44 I figured if the weather was bad all day it was at least going to be yucky soggy grass   sorry to hear!!!</t>
  </si>
  <si>
    <t>Shatha_Jayyousi</t>
  </si>
  <si>
    <t xml:space="preserve">So Sad of one of Jordan's IT company's Bank bankrupt </t>
  </si>
  <si>
    <t>@jkdodd I noticed that sale today. No cheap lumography cameras though. Regretting not picking one up for Â£20 when I was in Glasgow  .</t>
  </si>
  <si>
    <t>Thu Jun 25 06:13:16 PDT 2009</t>
  </si>
  <si>
    <t xml:space="preserve">@_rachaelll no haaaaa, was it in that? I think I've lost my memory </t>
  </si>
  <si>
    <t>Thu Jun 25 06:13:18 PDT 2009</t>
  </si>
  <si>
    <t>millerbot</t>
  </si>
  <si>
    <t xml:space="preserve">cleaning alllllllllllllllll day today </t>
  </si>
  <si>
    <t>Thu Jun 25 06:13:19 PDT 2009</t>
  </si>
  <si>
    <t>WorkTrip2009</t>
  </si>
  <si>
    <t>Zoe sick today   We'll miss her ok the site.  She'll be taken care of by the red shirts.</t>
  </si>
  <si>
    <t>Thu Jun 25 06:13:20 PDT 2009</t>
  </si>
  <si>
    <t>So currently 2 people said they're gonna listen live tomorrow  @colossalblue? @BedlamB you should give it a go</t>
  </si>
  <si>
    <t>Thu Jun 25 06:13:21 PDT 2009</t>
  </si>
  <si>
    <t xml:space="preserve">Work till 545  </t>
  </si>
  <si>
    <t>Thu Jun 25 06:13:24 PDT 2009</t>
  </si>
  <si>
    <t>Tissamayumi</t>
  </si>
  <si>
    <t xml:space="preserve">it lasts so fast </t>
  </si>
  <si>
    <t>Thu Jun 25 06:13:26 PDT 2009</t>
  </si>
  <si>
    <t>slimgoody214</t>
  </si>
  <si>
    <t xml:space="preserve">spent 2 hours taking down baby's braids last night...now my fingers are cramped </t>
  </si>
  <si>
    <t xml:space="preserve">Can Transformers 2 really be as bad as the reviews are saying? Disappointing... </t>
  </si>
  <si>
    <t xml:space="preserve">Busting your ass....NO BUENO!!!!! </t>
  </si>
  <si>
    <t>Thu Jun 25 06:13:28 PDT 2009</t>
  </si>
  <si>
    <t>brinivi</t>
  </si>
  <si>
    <t>heading to work real quick, then off to the apt. its Julio's last day in town  my new best frann is leaving me. gah!</t>
  </si>
  <si>
    <t>Thu Jun 25 06:13:35 PDT 2009</t>
  </si>
  <si>
    <t>madeablog</t>
  </si>
  <si>
    <t xml:space="preserve">@TheJK banh for your buck is on hold, i don't have the time right now </t>
  </si>
  <si>
    <t xml:space="preserve">it's only 11:12P, but my body thinks it's 6 in the AM. boo... </t>
  </si>
  <si>
    <t>Thu Jun 25 06:13:36 PDT 2009</t>
  </si>
  <si>
    <t>christurp</t>
  </si>
  <si>
    <t>Thu Jun 25 06:13:37 PDT 2009</t>
  </si>
  <si>
    <t>rubenrati</t>
  </si>
  <si>
    <t xml:space="preserve">Ich hasse Internet Explorer. </t>
  </si>
  <si>
    <t xml:space="preserve">I want some catfish </t>
  </si>
  <si>
    <t>Thu Jun 25 06:13:41 PDT 2009</t>
  </si>
  <si>
    <t>JFaulds</t>
  </si>
  <si>
    <t xml:space="preserve">My phone does not receive incoming texts for the third time! </t>
  </si>
  <si>
    <t>Thu Jun 25 06:13:42 PDT 2009</t>
  </si>
  <si>
    <t>rachel260987</t>
  </si>
  <si>
    <t xml:space="preserve">@BellaEdwardFan2 no there is not a 5th one...i got sad when i finished the 4th one </t>
  </si>
  <si>
    <t>Thu Jun 25 06:13:44 PDT 2009</t>
  </si>
  <si>
    <t>My eyes are so itchyyyy  I really don't want to work anymore this week I want it to be the weekend &amp;lt;3</t>
  </si>
  <si>
    <t>Thu Jun 25 06:13:49 PDT 2009</t>
  </si>
  <si>
    <t xml:space="preserve">need some inspiration </t>
  </si>
  <si>
    <t>Thu Jun 25 06:13:51 PDT 2009</t>
  </si>
  <si>
    <t xml:space="preserve">I want an iphone...BOOO to the blackberry..my one keeps fucking up every 5 minutes hmph! </t>
  </si>
  <si>
    <t>Thu Jun 25 06:13:53 PDT 2009</t>
  </si>
  <si>
    <t>Rackwell17</t>
  </si>
  <si>
    <t>@Graendal I'm doing statistics next year (...September, really...)  Bummer   I did a little this year though &amp;amp; it wasn't too bad...or good</t>
  </si>
  <si>
    <t>I can't fall back asleep!!! UGH!!! -goes to lay down and close my eyes until I fall asleep again  -</t>
  </si>
  <si>
    <t>Thu Jun 25 06:13:54 PDT 2009</t>
  </si>
  <si>
    <t>Fuck everclear woke up with the worst stomach ache of my life  anyone have a quick fix?!</t>
  </si>
  <si>
    <t xml:space="preserve">Anyone who doesn't believe in Global Warming should spend some time in Utah. We've had the most bi-polar weather this year...geez </t>
  </si>
  <si>
    <t>Thu Jun 25 06:13:55 PDT 2009</t>
  </si>
  <si>
    <t>hwilliams0331</t>
  </si>
  <si>
    <t>is in pain from my tat.  it hurts today.    i am sssssuuuuuuuuppppppppeeeeeeeerrrrrrrrr  grouchy this morning.</t>
  </si>
  <si>
    <t>Thu Jun 25 06:13:56 PDT 2009</t>
  </si>
  <si>
    <t>Okay after 2 hours 30 minutes of Amath tuition i am going to do more Amath now.  EEEEWWW</t>
  </si>
  <si>
    <t>Thu Jun 25 06:13:58 PDT 2009</t>
  </si>
  <si>
    <t>snakehung</t>
  </si>
  <si>
    <t xml:space="preserve">wake up serveral time in the morning - still have jet leg </t>
  </si>
  <si>
    <t>Thu Jun 25 06:13:59 PDT 2009</t>
  </si>
  <si>
    <t>laykai_shanise</t>
  </si>
  <si>
    <t xml:space="preserve">@kianann91 i cant make it this saturday !!  But can go together again other day. </t>
  </si>
  <si>
    <t>Thu Jun 25 06:14:04 PDT 2009</t>
  </si>
  <si>
    <t>anaksapi</t>
  </si>
  <si>
    <t xml:space="preserve">@maryasutimi yeah! agree... i want to try it with edward.. but, unfortunately there's no edward cullen! he's robert pattinson </t>
  </si>
  <si>
    <t>Thu Jun 25 06:14:05 PDT 2009</t>
  </si>
  <si>
    <t xml:space="preserve">Thats it,break time over.Got2go bk2wk now. </t>
  </si>
  <si>
    <t>Thu Jun 25 06:14:06 PDT 2009</t>
  </si>
  <si>
    <t>@southwestboaz damn we got a slight problem!!!! I don't wear, nor own any of those items!!!  but I want a blue DS!!! lol</t>
  </si>
  <si>
    <t>Thu Jun 25 06:14:07 PDT 2009</t>
  </si>
  <si>
    <t>kelimessenger</t>
  </si>
  <si>
    <t xml:space="preserve">@ToureX Also: &amp;quot; Unfortunately, Murphy refused the edgiest material offered to him: He'll no longer be playing his idol Richard Pryor...&amp;quot; </t>
  </si>
  <si>
    <t>Thu Jun 25 06:14:10 PDT 2009</t>
  </si>
  <si>
    <t>@RoseHale13 I know I look Horrible  Rose don't worry the rest of the family will be home soon.... I hope its sooner then we exspect!</t>
  </si>
  <si>
    <t>Thu Jun 25 06:14:12 PDT 2009</t>
  </si>
  <si>
    <t>cicconeyouth</t>
  </si>
  <si>
    <t xml:space="preserve">Ugh I'm soooo sick from allergies today. My head hurts, have a fever, can't stop sneezing, etc. I hope I feel better soon </t>
  </si>
  <si>
    <t>Thu Jun 25 06:14:14 PDT 2009</t>
  </si>
  <si>
    <t>BeverlyMonical</t>
  </si>
  <si>
    <t xml:space="preserve">My last tweet? Sorry for the misspell. Didn't proof read. </t>
  </si>
  <si>
    <t>Thu Jun 25 06:14:49 PDT 2009</t>
  </si>
  <si>
    <t xml:space="preserve">@beautifulblaque i saw that place on the way to the rent a car place </t>
  </si>
  <si>
    <t xml:space="preserve">I'm getting ready to head down to Charlotte with Karla, but I really wish that I was heading home for my cousin's wedding this weekend. </t>
  </si>
  <si>
    <t xml:space="preserve">Going to the doctors now.. Hayfever has taken over my life!! </t>
  </si>
  <si>
    <t>Thu Jun 25 06:14:50 PDT 2009</t>
  </si>
  <si>
    <t>ohchellychell</t>
  </si>
  <si>
    <t xml:space="preserve">The new alexisonfire makes me kind of sad...still going to give it a chance to grow on me </t>
  </si>
  <si>
    <t>Thu Jun 25 06:14:51 PDT 2009</t>
  </si>
  <si>
    <t>@JecaDamato aw so sad that we can't  I work tomorrow all day</t>
  </si>
  <si>
    <t>Thu Jun 25 06:14:54 PDT 2009</t>
  </si>
  <si>
    <t>My feet hurt  butttt im still totally psyched about tonight!</t>
  </si>
  <si>
    <t xml:space="preserve">@Skibble I'm still working from home &amp;amp; shall be for the considerable future by the looks of it! </t>
  </si>
  <si>
    <t>Thu Jun 25 06:14:56 PDT 2009</t>
  </si>
  <si>
    <t>msilve</t>
  </si>
  <si>
    <t xml:space="preserve">@fifthand56th Thank you. I feel worse though </t>
  </si>
  <si>
    <t>Thu Jun 25 06:14:57 PDT 2009</t>
  </si>
  <si>
    <t>@K8loulee stupid eBay/paypal...  xxxx</t>
  </si>
  <si>
    <t>Thu Jun 25 06:14:58 PDT 2009</t>
  </si>
  <si>
    <t>lilo_a27</t>
  </si>
  <si>
    <t xml:space="preserve">graduation 2day yay!!!!!!!!!!!!!!!!! i cant wait.... missin  all my peeps already &amp;lt;3 </t>
  </si>
  <si>
    <t>Thu Jun 25 06:14:59 PDT 2009</t>
  </si>
  <si>
    <t xml:space="preserve">Omg i have come across so many cute clothes today and ofc i cant go and spend all my money omg </t>
  </si>
  <si>
    <t xml:space="preserve">im going to prague on saturday. airport. im not flying away though </t>
  </si>
  <si>
    <t>Thu Jun 25 06:15:02 PDT 2009</t>
  </si>
  <si>
    <t>makenzie_aleece</t>
  </si>
  <si>
    <t xml:space="preserve">@hiiikelci when? MISS YOU SUGA i havent seen you in a whileeeeee. ok it was the other day but thats still too long </t>
  </si>
  <si>
    <t xml:space="preserve">@jackiecameron1 It would be fab but I have a few things over the weekend that might not be moveable </t>
  </si>
  <si>
    <t>Thu Jun 25 06:15:04 PDT 2009</t>
  </si>
  <si>
    <t>rickhurst</t>
  </si>
  <si>
    <t xml:space="preserve">ugh more lost earnings while dealing with insurance company paperwork </t>
  </si>
  <si>
    <t>Thu Jun 25 06:15:05 PDT 2009</t>
  </si>
  <si>
    <t xml:space="preserve">my brothers leaving for flordia...without me </t>
  </si>
  <si>
    <t>Thu Jun 25 06:15:07 PDT 2009</t>
  </si>
  <si>
    <t>martijnadema</t>
  </si>
  <si>
    <t>No inspiration  But with some help I`ll manage, I hope!</t>
  </si>
  <si>
    <t>Thu Jun 25 06:15:10 PDT 2009</t>
  </si>
  <si>
    <t xml:space="preserve">@MargoHay that sucks! </t>
  </si>
  <si>
    <t>Thu Jun 25 06:15:16 PDT 2009</t>
  </si>
  <si>
    <t>JerriLynn1981</t>
  </si>
  <si>
    <t xml:space="preserve">So wishes I could have slept in today. </t>
  </si>
  <si>
    <t>Thu Jun 25 06:15:20 PDT 2009</t>
  </si>
  <si>
    <t>davidjabez</t>
  </si>
  <si>
    <t>too many outstanding to follow up  watch me die tmr.</t>
  </si>
  <si>
    <t xml:space="preserve">Had a heart-to-heart with someone last night, and it quite shocked me the stuff that got said. I wish id have been more honest before </t>
  </si>
  <si>
    <t>Thu Jun 25 06:15:21 PDT 2009</t>
  </si>
  <si>
    <t xml:space="preserve">Getting Lea ready for her day camp trip to Monterey. Wish I can go, too. </t>
  </si>
  <si>
    <t>Thu Jun 25 06:15:22 PDT 2009</t>
  </si>
  <si>
    <t>PhilipNelson</t>
  </si>
  <si>
    <t>@jeriellsworth Left flipper on my F-14 Tomcat stopped working..  Needs the Jeri touch.</t>
  </si>
  <si>
    <t>Thu Jun 25 06:15:27 PDT 2009</t>
  </si>
  <si>
    <t>msvalarry</t>
  </si>
  <si>
    <t xml:space="preserve">@TyaraBee I went to hang with h.s friends  and we were all drinking &amp;amp; my tolerance has gone dwn since I dnt drink so I was done off </t>
  </si>
  <si>
    <t>Thu Jun 25 06:15:29 PDT 2009</t>
  </si>
  <si>
    <t>icyflames13</t>
  </si>
  <si>
    <t xml:space="preserve">got so sick last night so i couldn't go to school today and it's also the last day. I got better in the morning but mom didnt let me go </t>
  </si>
  <si>
    <t>Thu Jun 25 06:15:30 PDT 2009</t>
  </si>
  <si>
    <t>How am I supposed to sleep with this loud thunder?  My sleeping schedule is so fucked up... I had a very good night though. Thank you =]</t>
  </si>
  <si>
    <t>Thu Jun 25 06:15:32 PDT 2009</t>
  </si>
  <si>
    <t xml:space="preserve">@mmm_gash you can't be a black american ginger woman! It's just physically impossible </t>
  </si>
  <si>
    <t>Thu Jun 25 06:15:33 PDT 2009</t>
  </si>
  <si>
    <t xml:space="preserve">OMJ! I want go to the JB concert in New Orleans! Is the Joe's birthday!!! </t>
  </si>
  <si>
    <t xml:space="preserve">Really wish I could fall back to sleep </t>
  </si>
  <si>
    <t>Thu Jun 25 06:15:34 PDT 2009</t>
  </si>
  <si>
    <t>leeengkai</t>
  </si>
  <si>
    <t xml:space="preserve">got only one friend using twitter, so damn sad </t>
  </si>
  <si>
    <t>girlzluvme</t>
  </si>
  <si>
    <t xml:space="preserve">I wish the weather would stay like this..but instead it's going up to 100 and humid </t>
  </si>
  <si>
    <t>Thu Jun 25 06:15:37 PDT 2009</t>
  </si>
  <si>
    <t>laratera</t>
  </si>
  <si>
    <t xml:space="preserve">@monutza que penÃ³s el meu anglÃ¨s... Que disfrutis dels 17, per molt lluny que siguis sempre et recordem. We miss you </t>
  </si>
  <si>
    <t>Thu Jun 25 06:15:39 PDT 2009</t>
  </si>
  <si>
    <t>mimidancer</t>
  </si>
  <si>
    <t xml:space="preserve">@ZeroOP revenge not so sweet he was gone b4 i came back out </t>
  </si>
  <si>
    <t>Thu Jun 25 06:15:41 PDT 2009</t>
  </si>
  <si>
    <t>wonders if this feeling is chicken pox.... all over again  NOOOOOOOO.... !!!</t>
  </si>
  <si>
    <t>Plochman</t>
  </si>
  <si>
    <t>@johanbruyneel Freeking outstanding flash intro on @TeamAstana website its time wish @hornerakg could have made it   http://trunc.it/lajl</t>
  </si>
  <si>
    <t>hanluckie</t>
  </si>
  <si>
    <t xml:space="preserve">@pitchforkmedia your eyewonderlabs imeem button on your website means I can't read the Jim James/George Harrison article - boo </t>
  </si>
  <si>
    <t>Thu Jun 25 06:15:42 PDT 2009</t>
  </si>
  <si>
    <t>Stacyd76</t>
  </si>
  <si>
    <t xml:space="preserve">Is gettin ready for work </t>
  </si>
  <si>
    <t>DanKulp</t>
  </si>
  <si>
    <t xml:space="preserve">@plentz Hmm...  a test comment I just did seemed to work fine.  </t>
  </si>
  <si>
    <t>Thu Jun 25 06:15:44 PDT 2009</t>
  </si>
  <si>
    <t>helen_ktbspa</t>
  </si>
  <si>
    <t xml:space="preserve">I can't believe it...They actually love the PANIC dance?! Sorry to say that, but it's real disappointment </t>
  </si>
  <si>
    <t xml:space="preserve">im soooooo over this weather! 10 day forcast...thinderstroms NOOOO! my fam is visiting for the 1st time and its gonna rain everyday </t>
  </si>
  <si>
    <t>Thu Jun 25 06:15:45 PDT 2009</t>
  </si>
  <si>
    <t xml:space="preserve">@secret_thoughts I'm more than a bit stressed TBH. Too much work and not enough space between it, Mrs NH or small NH  </t>
  </si>
  <si>
    <t>Thu Jun 25 06:15:47 PDT 2009</t>
  </si>
  <si>
    <t>just can't sunbathe on her own  I am really missing everyone at Uni right now... bring on the Girls holiday in Sept!!!</t>
  </si>
  <si>
    <t>Thu Jun 25 06:15:49 PDT 2009</t>
  </si>
  <si>
    <t>itsreallyerin</t>
  </si>
  <si>
    <t xml:space="preserve">no class tomorrow... so excited! but as for now... gettin ready for class </t>
  </si>
  <si>
    <t>Thu Jun 25 06:15:52 PDT 2009</t>
  </si>
  <si>
    <t xml:space="preserve">@howdomedia why cant i direct messaage you? </t>
  </si>
  <si>
    <t>Thu Jun 25 06:15:53 PDT 2009</t>
  </si>
  <si>
    <t xml:space="preserve">I'm really tired. Almost falling asleep in Maths... </t>
  </si>
  <si>
    <t>KathrynMinor</t>
  </si>
  <si>
    <t>going to pick up @killieboy97 from his last 3pm finish  &amp;lt;33</t>
  </si>
  <si>
    <t>Thu Jun 25 06:15:55 PDT 2009</t>
  </si>
  <si>
    <t xml:space="preserve">we've re-submitted Commodore 64 for iPhone to Apple for review - hopefully all goes well. (via @manomio) &amp;lt;- Sadly BASIC had to be removed </t>
  </si>
  <si>
    <t>Thu Jun 25 06:15:56 PDT 2009</t>
  </si>
  <si>
    <t>I love the time after 6PM in office.U can play songs loud and no one cares at all. Hmm.. wait a sec oops i'm the only one here  #GetALife</t>
  </si>
  <si>
    <t>emilyyrm</t>
  </si>
  <si>
    <t xml:space="preserve">back from summer morning workouts; feel the burnn... at 8 in the morning </t>
  </si>
  <si>
    <t>Thu Jun 25 06:15:59 PDT 2009</t>
  </si>
  <si>
    <t xml:space="preserve">@abs1399 i got that email 2 but no dd around here </t>
  </si>
  <si>
    <t>Thu Jun 25 06:16:00 PDT 2009</t>
  </si>
  <si>
    <t>MamaAutism</t>
  </si>
  <si>
    <t xml:space="preserve">We have been on waitlist since my son was 18 months - waited 3 years already and have only moved 100 spots on waitlist! We are 109 now </t>
  </si>
  <si>
    <t>littledoodles</t>
  </si>
  <si>
    <t xml:space="preserve">bummed that I might not be able to make it to glug tonight, was looking forward to illustrator/crafty people meet up </t>
  </si>
  <si>
    <t>Thu Jun 25 06:16:02 PDT 2009</t>
  </si>
  <si>
    <t>@UzamakiJ Sorry for responding so late  Got a bit busy in studio Thanks for the song info too Our notes are weak even when music's strong!</t>
  </si>
  <si>
    <t>Thu Jun 25 06:16:04 PDT 2009</t>
  </si>
  <si>
    <t xml:space="preserve">another nightmare </t>
  </si>
  <si>
    <t>Thu Jun 25 06:16:05 PDT 2009</t>
  </si>
  <si>
    <t>@ChronoHawk  what a great start.</t>
  </si>
  <si>
    <t>Thu Jun 25 06:16:06 PDT 2009</t>
  </si>
  <si>
    <t>LakeishaKena</t>
  </si>
  <si>
    <t>Why can't I get any work done? Such nice weather... I should be in Glastonbury right now  Maybe next year. ohh.. http://tinyurl.com/mukblu</t>
  </si>
  <si>
    <t>Thu Jun 25 06:16:07 PDT 2009</t>
  </si>
  <si>
    <t>splrefdept</t>
  </si>
  <si>
    <t xml:space="preserve">Phia. Inquirer wasn't delivered.  Had to run down to Frank's News.  A total of 7 minutes there and back.  I'm not 21 anymore </t>
  </si>
  <si>
    <t>Thu Jun 25 06:16:09 PDT 2009</t>
  </si>
  <si>
    <t>jenniwren12</t>
  </si>
  <si>
    <t xml:space="preserve">right, exercise time, then ironing. </t>
  </si>
  <si>
    <t>Thu Jun 25 06:16:11 PDT 2009</t>
  </si>
  <si>
    <t>hamm44</t>
  </si>
  <si>
    <t xml:space="preserve">@kanaa evn megan fox wasnt that hot </t>
  </si>
  <si>
    <t>Thu Jun 25 06:16:12 PDT 2009</t>
  </si>
  <si>
    <t>alligoob</t>
  </si>
  <si>
    <t xml:space="preserve">Stupid les got me sick and i feel like shit </t>
  </si>
  <si>
    <t>Thu Jun 25 06:16:14 PDT 2009</t>
  </si>
  <si>
    <t>joejm65</t>
  </si>
  <si>
    <t xml:space="preserve">@GodLovesIran No, I've been up all night.  I'll nap soon. My sleep is off. </t>
  </si>
  <si>
    <t>Thu Jun 25 06:16:42 PDT 2009</t>
  </si>
  <si>
    <t>_Bergi_</t>
  </si>
  <si>
    <t xml:space="preserve">itÂ´s to rainy for the party that sucks </t>
  </si>
  <si>
    <t>Thu Jun 25 06:16:46 PDT 2009</t>
  </si>
  <si>
    <t xml:space="preserve">@Emily0309 aww!  Some1 is giving away an English Pointer on CL. He's so cute </t>
  </si>
  <si>
    <t>Dnez1105</t>
  </si>
  <si>
    <t xml:space="preserve">Good morning...feelin a little Blah..My weekend starts on Thursday and of course that would be the day not to feel good   </t>
  </si>
  <si>
    <t>ashlinnshannon</t>
  </si>
  <si>
    <t xml:space="preserve">just got up AN HOUR TOO EARLY 'cause I'm a huge dumbass. all that potential sleep... gone, forever... </t>
  </si>
  <si>
    <t>Thu Jun 25 06:16:47 PDT 2009</t>
  </si>
  <si>
    <t xml:space="preserve">@Boogaloo1 it's awful - felt such a dick. EVERYONE was pointing and laughing. Never felt such a silly sausage... </t>
  </si>
  <si>
    <t>Thu Jun 25 06:16:48 PDT 2009</t>
  </si>
  <si>
    <t xml:space="preserve">So far, i've asked @wynneprasetyo for Spore, @nanadnour @yhzkylryn for Bandung, @hellowinz for Sydney. I am on fire. Still long way to go </t>
  </si>
  <si>
    <t>Thu Jun 25 06:16:51 PDT 2009</t>
  </si>
  <si>
    <t xml:space="preserve">&amp;lt;-- going to bed, very cold. also look like i have two black eyes. I'm so tired </t>
  </si>
  <si>
    <t>Thu Jun 25 06:16:52 PDT 2009</t>
  </si>
  <si>
    <t xml:space="preserve">work at 11-6. </t>
  </si>
  <si>
    <t>Thu Jun 25 06:16:58 PDT 2009</t>
  </si>
  <si>
    <t>SindyBennett</t>
  </si>
  <si>
    <t xml:space="preserve">Hallelujah for payday!! Although half my money is gone already </t>
  </si>
  <si>
    <t>BobbiGalvin</t>
  </si>
  <si>
    <t xml:space="preserve">   From Gongwer OH Report, sounds like leadership still considering library cuts, not considering tax increases. #saveohiolibraries</t>
  </si>
  <si>
    <t>@_JAYsee @heykristi my girls!!!! my phone is broken so sorry if im not texting back  i miss you guys terribly.</t>
  </si>
  <si>
    <t>Stewart249</t>
  </si>
  <si>
    <t xml:space="preserve">After a seven year or so absence, my hayfever's back - and with a bloody vengeance too. </t>
  </si>
  <si>
    <t>Thu Jun 25 06:16:59 PDT 2009</t>
  </si>
  <si>
    <t xml:space="preserve">Does anyone want to buy me Taylor Swift tickets? I just want to take my sister. And I didn't win them on the radio. </t>
  </si>
  <si>
    <t>@jennzahling I miss ya, too! My net connection sucked  DM me the # so I can txt ya! Sorry about earlier</t>
  </si>
  <si>
    <t xml:space="preserve">D: i can't fall back asleep. </t>
  </si>
  <si>
    <t>Thu Jun 25 06:17:00 PDT 2009</t>
  </si>
  <si>
    <t>irdinosaur</t>
  </si>
  <si>
    <t xml:space="preserve">Is sick of proposing the same things since he started </t>
  </si>
  <si>
    <t>Thu Jun 25 06:17:01 PDT 2009</t>
  </si>
  <si>
    <t xml:space="preserve">Today's plan: Shopping (: then off to the doctor (Lame..) </t>
  </si>
  <si>
    <t xml:space="preserve">My eyes are on the verge of falling out </t>
  </si>
  <si>
    <t>Thu Jun 25 06:17:02 PDT 2009</t>
  </si>
  <si>
    <t>stupid woman didn't hear me when i won  was twenty five quid as well, stupid cow</t>
  </si>
  <si>
    <t>RoyalMinnette</t>
  </si>
  <si>
    <t xml:space="preserve">@RycheRockinGirl haha Nothing sadly </t>
  </si>
  <si>
    <t>Thu Jun 25 06:17:03 PDT 2009</t>
  </si>
  <si>
    <t>njhamer</t>
  </si>
  <si>
    <t xml:space="preserve">@VicThompson Oh no! Hope you'll be ok, or is it too late for that? </t>
  </si>
  <si>
    <t>Thu Jun 25 06:17:05 PDT 2009</t>
  </si>
  <si>
    <t>ChibaChi</t>
  </si>
  <si>
    <t xml:space="preserve">Biologie, it is so much! Still interesting, but way to much </t>
  </si>
  <si>
    <t xml:space="preserve">&amp;quot;Your application for press passes to Spinal Tap at Wembley Arena was declined on this occasion&amp;quot; - This? it's THE only occasion. bahhh! </t>
  </si>
  <si>
    <t>Thu Jun 25 06:17:06 PDT 2009</t>
  </si>
  <si>
    <t>jspartacus</t>
  </si>
  <si>
    <t xml:space="preserve">Thursday... wow, this week is crawwwwling by.  </t>
  </si>
  <si>
    <t>Thu Jun 25 06:17:08 PDT 2009</t>
  </si>
  <si>
    <t xml:space="preserve">grrr fusterated. Everything in my house is breaking... </t>
  </si>
  <si>
    <t>Thu Jun 25 06:17:10 PDT 2009</t>
  </si>
  <si>
    <t>vivilicious_</t>
  </si>
  <si>
    <t xml:space="preserve">I have to do something fÃ¼r school. school sucks! </t>
  </si>
  <si>
    <t>Thu Jun 25 06:17:11 PDT 2009</t>
  </si>
  <si>
    <t>ksuave</t>
  </si>
  <si>
    <t xml:space="preserve">http://twitpic.com/8d9l4 - Great times at MOTM last night! Not feeling so good this morning </t>
  </si>
  <si>
    <t xml:space="preserve">Not a good start. I just got stung by fire ants while trying to water my parched lawn. I've got to drive my mom today, so no benadryl. </t>
  </si>
  <si>
    <t>Thu Jun 25 06:17:12 PDT 2009</t>
  </si>
  <si>
    <t xml:space="preserve">Okayyyy. I have to go. There's nothing to do with this computer. Might tweet with my phone. I think I might have insomnia again. </t>
  </si>
  <si>
    <t>Thu Jun 25 06:17:13 PDT 2009</t>
  </si>
  <si>
    <t xml:space="preserve">http://twitpic.com/8d9la - Edited in a hurry. Sorry </t>
  </si>
  <si>
    <t>Thu Jun 25 06:17:14 PDT 2009</t>
  </si>
  <si>
    <t xml:space="preserve">Time to go back to work again </t>
  </si>
  <si>
    <t>Thu Jun 25 06:17:16 PDT 2009</t>
  </si>
  <si>
    <t xml:space="preserve">still waiting on a train ... </t>
  </si>
  <si>
    <t>Thu Jun 25 06:17:17 PDT 2009</t>
  </si>
  <si>
    <t>says nanood ang mga nilalang ng passion of the Christ sa bahay  wala ako dun.. http://plurk.com/p/13vphk</t>
  </si>
  <si>
    <t>Thu Jun 25 06:17:18 PDT 2009</t>
  </si>
  <si>
    <t xml:space="preserve">i hate wakawaka! lose again </t>
  </si>
  <si>
    <t>Thu Jun 25 06:17:20 PDT 2009</t>
  </si>
  <si>
    <t>jb1881</t>
  </si>
  <si>
    <t>@pylesa   Hopefully you can get a nap in today!</t>
  </si>
  <si>
    <t>Awww poor guy  Jesus please touch his body</t>
  </si>
  <si>
    <t>Thu Jun 25 06:17:21 PDT 2009</t>
  </si>
  <si>
    <t xml:space="preserve">i can confirm that #spoonerist is alive - i just chatted to him on msn - but i don't know when he'll return to twitter </t>
  </si>
  <si>
    <t>Thu Jun 25 06:17:22 PDT 2009</t>
  </si>
  <si>
    <t>zahoore516</t>
  </si>
  <si>
    <t xml:space="preserve">Up and soo tired! I got surgery after work! Didn't sleep well at all </t>
  </si>
  <si>
    <t>Thu Jun 25 06:17:29 PDT 2009</t>
  </si>
  <si>
    <t>lockets24</t>
  </si>
  <si>
    <t xml:space="preserve">Results back from Drs owen fine..my tests show no ovulation need to be tested again </t>
  </si>
  <si>
    <t>thunderagram</t>
  </si>
  <si>
    <t>On the 9th of July IÂ´ve got my surgery   I canÂ´t do sports for an half year! :'( MAN IÂ´M GONNA DIE! *sigh*</t>
  </si>
  <si>
    <t>Thu Jun 25 06:17:30 PDT 2009</t>
  </si>
  <si>
    <t xml:space="preserve">wanna start work on an artistic masterpiece ...any ideas ???   </t>
  </si>
  <si>
    <t>Temptationcoil</t>
  </si>
  <si>
    <t xml:space="preserve">They killed off Santina....  </t>
  </si>
  <si>
    <t>Thu Jun 25 06:17:34 PDT 2009</t>
  </si>
  <si>
    <t>had such good intentions this week, and didn't get to training once  just saw Wil at Qpac...nice guy...but not so funny as i thought...</t>
  </si>
  <si>
    <t>@Vanezzle pleaseee tell mee lo punya bb sayaaaang  we need alotta chat add my pin!!!</t>
  </si>
  <si>
    <t>Thu Jun 25 06:17:35 PDT 2009</t>
  </si>
  <si>
    <t>godenzigirl</t>
  </si>
  <si>
    <t xml:space="preserve">@djdlux1 sounds like an awesome way to start the day! </t>
  </si>
  <si>
    <t>Thu Jun 25 06:17:36 PDT 2009</t>
  </si>
  <si>
    <t xml:space="preserve">Needs to fall asleep early today </t>
  </si>
  <si>
    <t>Thu Jun 25 06:17:37 PDT 2009</t>
  </si>
  <si>
    <t xml:space="preserve">@FueltheFighter No  The funds didn't materialize in time to make that appearance at the Fan Expo </t>
  </si>
  <si>
    <t>Thu Jun 25 06:17:42 PDT 2009</t>
  </si>
  <si>
    <t xml:space="preserve">@sadekhm I can't  we've to go to the opera for her rehearsal </t>
  </si>
  <si>
    <t>Thu Jun 25 06:17:43 PDT 2009</t>
  </si>
  <si>
    <t>Feels so bored. I cant use the com  - http://tweet.sg</t>
  </si>
  <si>
    <t xml:space="preserve">@canceranswer i think that the house and senate will screw his vision up anyway. I have no confidence in them </t>
  </si>
  <si>
    <t>Thu Jun 25 06:17:45 PDT 2009</t>
  </si>
  <si>
    <t>vanitys_arrived</t>
  </si>
  <si>
    <t xml:space="preserve">just came back from jogging; i need a work-out partner. i felt so lonely </t>
  </si>
  <si>
    <t>Thu Jun 25 06:17:47 PDT 2009</t>
  </si>
  <si>
    <t>jessvergottini</t>
  </si>
  <si>
    <t>I feel so helpless without my iPhone.   Damn me forgetting it!</t>
  </si>
  <si>
    <t>Thu Jun 25 06:17:48 PDT 2009</t>
  </si>
  <si>
    <t xml:space="preserve">Note: don't sleep with a fan on 100 blowing in you're face... U will wake up and realize u need to go buy meds cause your sick </t>
  </si>
  <si>
    <t>Thu Jun 25 06:17:49 PDT 2009</t>
  </si>
  <si>
    <t>@nickthevortex good luck with the tour!I cant make it to dunfermline  but hope to catch yous in Edinburgh or Glasgow soon!gonna B mega!</t>
  </si>
  <si>
    <t>Thu Jun 25 06:17:51 PDT 2009</t>
  </si>
  <si>
    <t>LYNTURNIP</t>
  </si>
  <si>
    <t xml:space="preserve">cant believed when i sneezed this morning,my back tweeked! &amp;amp; now it hurts </t>
  </si>
  <si>
    <t>Thu Jun 25 06:17:52 PDT 2009</t>
  </si>
  <si>
    <t>Mel30stm</t>
  </si>
  <si>
    <t xml:space="preserve">my pen leaked all over </t>
  </si>
  <si>
    <t>Thu Jun 25 06:17:53 PDT 2009</t>
  </si>
  <si>
    <t>huggedroses</t>
  </si>
  <si>
    <t xml:space="preserve">finally i have received my zipper wirstlet and i haven't mail out the money yet to the blogshop as i mailed wrongly </t>
  </si>
  <si>
    <t>dimsumdiva</t>
  </si>
  <si>
    <t xml:space="preserve">Holy crap. Back from S'pore, pregnant with huge food baby. Will miss Milo Dinosaur   </t>
  </si>
  <si>
    <t>Thu Jun 25 06:17:55 PDT 2009</t>
  </si>
  <si>
    <t xml:space="preserve">I have the largest headache known to man. If I'm not better by sunday I can kiss warped goodbye </t>
  </si>
  <si>
    <t>Thu Jun 25 06:17:58 PDT 2009</t>
  </si>
  <si>
    <t>BarbieGoesRetro</t>
  </si>
  <si>
    <t xml:space="preserve">remember someone's words &amp;quot;stop acting like ure strong from those shits.i know ure fragile&amp;quot; AARGG </t>
  </si>
  <si>
    <t xml:space="preserve">srsly CUTE SUMMER DRESSES EVERYWHERE OMG   </t>
  </si>
  <si>
    <t>Thu Jun 25 06:18:01 PDT 2009</t>
  </si>
  <si>
    <t>Note to all: Shazam iPhone app does not pick up songs sung by a human. Shame  (I know there are apps that do though)</t>
  </si>
  <si>
    <t>starbuckz04</t>
  </si>
  <si>
    <t xml:space="preserve">in class...bored </t>
  </si>
  <si>
    <t>Teighan</t>
  </si>
  <si>
    <t xml:space="preserve">i got called a stupid whore from a random 40 yr old gay guy today... </t>
  </si>
  <si>
    <t>Thu Jun 25 06:18:02 PDT 2009</t>
  </si>
  <si>
    <t xml:space="preserve">if that would work like a charm...OH MY GOSH!! My life would be so perfect â™¥â™¥ but it's so implausibly </t>
  </si>
  <si>
    <t>Thu Jun 25 06:18:04 PDT 2009</t>
  </si>
  <si>
    <t xml:space="preserve">Mornin Twitter Fam! Soo tired from lastnite </t>
  </si>
  <si>
    <t>Thu Jun 25 06:18:07 PDT 2009</t>
  </si>
  <si>
    <t>@rachelbryson   any time you have one of those you should call and run it by someone first! Love u!</t>
  </si>
  <si>
    <t>dieting14yroldg</t>
  </si>
  <si>
    <t xml:space="preserve">I'll try and solve this now. </t>
  </si>
  <si>
    <t>Thu Jun 25 06:18:08 PDT 2009</t>
  </si>
  <si>
    <t>MidwestWoman</t>
  </si>
  <si>
    <t xml:space="preserve">@kayotickitchen ... I crushed my camera so I will see what I can do. The zoom is not all that great now </t>
  </si>
  <si>
    <t>Thu Jun 25 06:18:09 PDT 2009</t>
  </si>
  <si>
    <t>@Alexmilway I've been wondering this myself!  That and Creationist &amp;quot;Museums&amp;quot;.....omfg.</t>
  </si>
  <si>
    <t>Thu Jun 25 06:18:10 PDT 2009</t>
  </si>
  <si>
    <t>Had a scary dream bugs were crawling all over me, therefore, I couldn't sleep!!  sleepy today!!</t>
  </si>
  <si>
    <t>Thu Jun 25 06:18:39 PDT 2009</t>
  </si>
  <si>
    <t>kittykat707</t>
  </si>
  <si>
    <t xml:space="preserve">@DwightHoward good luck to ur friends!!! Cant wait for the draft, mad chicago is at the bottom of the totem pole tho </t>
  </si>
  <si>
    <t>Thu Jun 25 06:18:40 PDT 2009</t>
  </si>
  <si>
    <t>KarKar1220</t>
  </si>
  <si>
    <t xml:space="preserve">ugh. I don't like mornings.. </t>
  </si>
  <si>
    <t>Thu Jun 25 06:18:43 PDT 2009</t>
  </si>
  <si>
    <t xml:space="preserve">Working again  had a good one last nite tho, new trike build took it's first problem free test flight  awesome </t>
  </si>
  <si>
    <t>Thu Jun 25 06:18:45 PDT 2009</t>
  </si>
  <si>
    <t>(( idk when will my mom finish cooking *delayed due to out of gas* gaah it's already 9.20  ))</t>
  </si>
  <si>
    <t>Thu Jun 25 06:18:47 PDT 2009</t>
  </si>
  <si>
    <t xml:space="preserve">@Olkaaaaa yep! its 10:18 AM here i work til 17:00! (5PM) lol </t>
  </si>
  <si>
    <t>Thu Jun 25 06:18:48 PDT 2009</t>
  </si>
  <si>
    <t>hayleyjoanne</t>
  </si>
  <si>
    <t>she is now touring some place in uk -- talking about food  no far!!!</t>
  </si>
  <si>
    <t>Thu Jun 25 06:18:49 PDT 2009</t>
  </si>
  <si>
    <t>Fauxred</t>
  </si>
  <si>
    <t xml:space="preserve">my two friends who moved to London a few months ago have to move back to SF. Their situation echoes mine, only without the school stuff. </t>
  </si>
  <si>
    <t xml:space="preserve">Had a horrible nightmare last night about my children - ugh - ... I need to shake it off! </t>
  </si>
  <si>
    <t>Thu Jun 25 06:18:51 PDT 2009</t>
  </si>
  <si>
    <t xml:space="preserve">Mom just came to me w/ another ruined (at least torn) sweater. What the heck is happening to them in the wash?! I love my sweaters </t>
  </si>
  <si>
    <t>spartachek</t>
  </si>
  <si>
    <t xml:space="preserve">Injured shoulder at gym yesterday </t>
  </si>
  <si>
    <t>Thu Jun 25 06:18:52 PDT 2009</t>
  </si>
  <si>
    <t xml:space="preserve">God, I could cry.... </t>
  </si>
  <si>
    <t>becki40hands</t>
  </si>
  <si>
    <t xml:space="preserve">@beezandhoney: right before I left u tweeted about transformers so I assumed u were out w peeps. </t>
  </si>
  <si>
    <t>Thu Jun 25 06:18:53 PDT 2009</t>
  </si>
  <si>
    <t xml:space="preserve">Did I offend anyone? Forgive me as I have no common sense. I am a rude girl, sorry </t>
  </si>
  <si>
    <t>@JodiAlbert Aww sending you many hugs sweety!  Is it not better at all with what u did last night? I hope it'll b fine quickly.take care x</t>
  </si>
  <si>
    <t>Thu Jun 25 06:18:54 PDT 2009</t>
  </si>
  <si>
    <t>caitywait</t>
  </si>
  <si>
    <t>cheapest tix on ebay are $218  i hate scalpers!!</t>
  </si>
  <si>
    <t>@vellvegas  lol how are you? what did you bring me back from Italy ;-)</t>
  </si>
  <si>
    <t>Thu Jun 25 06:18:56 PDT 2009</t>
  </si>
  <si>
    <t xml:space="preserve">....that cup of coffee did not work this morning </t>
  </si>
  <si>
    <t>CeolBeag42</t>
  </si>
  <si>
    <t>@nuttia It is interesting, depressing though. Plus when I wrote that I was seeing all the stuff about Megan Fox   the oh so hot</t>
  </si>
  <si>
    <t>Thu Jun 25 06:18:57 PDT 2009</t>
  </si>
  <si>
    <t>chrislovesjesus</t>
  </si>
  <si>
    <t>i lost my pot  i had to ditch it in the woods cause i almost got caught. im gunna go back and look for it soon.</t>
  </si>
  <si>
    <t>Thu Jun 25 06:19:02 PDT 2009</t>
  </si>
  <si>
    <t xml:space="preserve">struggling to stay awake.. don't know why...? </t>
  </si>
  <si>
    <t>Thu Jun 25 06:19:04 PDT 2009</t>
  </si>
  <si>
    <t>howdyitsjessica</t>
  </si>
  <si>
    <t xml:space="preserve">@earthtobella ok, well i actually just got another interview for this evening.. wont be able to make it! </t>
  </si>
  <si>
    <t>Thu Jun 25 06:19:05 PDT 2009</t>
  </si>
  <si>
    <t>disel001</t>
  </si>
  <si>
    <t xml:space="preserve">@sundotshine What happened to plan A? </t>
  </si>
  <si>
    <t>Thu Jun 25 06:19:08 PDT 2009</t>
  </si>
  <si>
    <t>Live2Laph</t>
  </si>
  <si>
    <t xml:space="preserve">@epiphanygirl has shouted every city  and town that she's been on tour to, but she was in Philly on Wednesday and we aint get no twit luv </t>
  </si>
  <si>
    <t>Thu Jun 25 06:19:10 PDT 2009</t>
  </si>
  <si>
    <t xml:space="preserve">cs4 has failed, going back to cs3 </t>
  </si>
  <si>
    <t>Thu Jun 25 06:19:11 PDT 2009</t>
  </si>
  <si>
    <t>I gotta go now.  I`ll sleep early today. No cable. ((( I even know why. :| ugh. Goodnight Twitterland. Dream of me. 8-&amp;gt;</t>
  </si>
  <si>
    <t>IAm_Laurie</t>
  </si>
  <si>
    <t xml:space="preserve">@ParisTennille why u dont follow me ?? </t>
  </si>
  <si>
    <t>Thu Jun 25 06:19:12 PDT 2009</t>
  </si>
  <si>
    <t>@Georgiee120193 Haha it wasn't a date. Didn't go! What illness do you have  x</t>
  </si>
  <si>
    <t>Thu Jun 25 06:19:13 PDT 2009</t>
  </si>
  <si>
    <t xml:space="preserve">@harpomaxx me too </t>
  </si>
  <si>
    <t>Thu Jun 25 06:19:18 PDT 2009</t>
  </si>
  <si>
    <t xml:space="preserve">@OPTIMUStik You're a liar babe </t>
  </si>
  <si>
    <t>Thu Jun 25 06:19:19 PDT 2009</t>
  </si>
  <si>
    <t>Sorry, got my wires crossed.  It actually starts today.  Queens of the Stoneage today, Doves tomorrow, Brucie on Sat  Poor Emma B</t>
  </si>
  <si>
    <t>Thu Jun 25 06:19:20 PDT 2009</t>
  </si>
  <si>
    <t xml:space="preserve">is wondering why his 2 year old daughter's blood sugar dropped so low again last night. 41 is too low.   </t>
  </si>
  <si>
    <t>Thu Jun 25 06:19:25 PDT 2009</t>
  </si>
  <si>
    <t xml:space="preserve">I think I am getting sick </t>
  </si>
  <si>
    <t>NatalieStanford</t>
  </si>
  <si>
    <t xml:space="preserve">hoping the lab yeast undergoes some kind of miraculous growth spurt in the next two hours, otherwise no pub science for me </t>
  </si>
  <si>
    <t>Thu Jun 25 06:19:27 PDT 2009</t>
  </si>
  <si>
    <t xml:space="preserve">Having a crappy morning so far </t>
  </si>
  <si>
    <t>Thu Jun 25 06:19:28 PDT 2009</t>
  </si>
  <si>
    <t xml:space="preserve">feels very down rn </t>
  </si>
  <si>
    <t>Thu Jun 25 06:19:32 PDT 2009</t>
  </si>
  <si>
    <t>why can I not seem to get up/get to work on time?    it upsets me.</t>
  </si>
  <si>
    <t>AyeshaZainal</t>
  </si>
  <si>
    <t xml:space="preserve">http://twitpic.com/8d9rg - I am going to miss this view </t>
  </si>
  <si>
    <t>Thu Jun 25 06:19:33 PDT 2009</t>
  </si>
  <si>
    <t>Wtf, I must be really ugly or funny looking because I can't make any friends here my own age.  self-esteem -10</t>
  </si>
  <si>
    <t>Thu Jun 25 06:19:38 PDT 2009</t>
  </si>
  <si>
    <t>@Emily0309 yeah   definitely not the right time   if it were I would take him in a heartbeat. He's white but from his collar up is brown</t>
  </si>
  <si>
    <t>kristinamc07</t>
  </si>
  <si>
    <t xml:space="preserve">just woke up and i dont kno why im up this early...work today from 1 to 5 boo </t>
  </si>
  <si>
    <t xml:space="preserve">don't know how many pain killers i've took today but my sore head and throat won't budge </t>
  </si>
  <si>
    <t>@sxxxh I want coffee too  Imma go tomorrow. Omg I wanna go to that Booklovers place in Canno on Albany Hwy. I LOVE books! Coincidence??</t>
  </si>
  <si>
    <t>Thu Jun 25 06:19:40 PDT 2009</t>
  </si>
  <si>
    <t xml:space="preserve">i have to wait till saterday to watch trancformers cuz it alredy started and the next show is at 5 and ends 9 </t>
  </si>
  <si>
    <t>Thu Jun 25 06:19:41 PDT 2009</t>
  </si>
  <si>
    <t>mattambar</t>
  </si>
  <si>
    <t xml:space="preserve">Working it !!!!!!!! Time of departure not sure </t>
  </si>
  <si>
    <t>Thu Jun 25 06:19:42 PDT 2009</t>
  </si>
  <si>
    <t>@brooklynbabs Miss you too  LOOOOOVVVE the pic!!! Super HOT!!!</t>
  </si>
  <si>
    <t>Thu Jun 25 06:19:43 PDT 2009</t>
  </si>
  <si>
    <t xml:space="preserve">Good morning. My rash is down to a category 3. So, we're making progress. It's going to be pretty hot today. I hate wearing sun screen. </t>
  </si>
  <si>
    <t>Thu Jun 25 06:19:46 PDT 2009</t>
  </si>
  <si>
    <t>stephiedoodle</t>
  </si>
  <si>
    <t xml:space="preserve">Getting ready to go to class and learn some perms </t>
  </si>
  <si>
    <t>Thu Jun 25 06:19:47 PDT 2009</t>
  </si>
  <si>
    <t>RoofInfo</t>
  </si>
  <si>
    <t xml:space="preserve">@ematty I did not have the man controller. Had to watch Lou Diamond take the jungle crown. </t>
  </si>
  <si>
    <t>Katonym</t>
  </si>
  <si>
    <t>@Myasis_Dragon these are street-wise house-mice! urban little shits! they are clever  traps used to work now they have got wise!</t>
  </si>
  <si>
    <t>Thu Jun 25 06:19:48 PDT 2009</t>
  </si>
  <si>
    <t>Prone4</t>
  </si>
  <si>
    <t xml:space="preserve">@Sarahjaynee its so expensiveee </t>
  </si>
  <si>
    <t>@Jadynmaria ps. I wrote you a message on myspace too ;) But you didnt wrote me yet   Much Love,xoxoâ™¥Alma</t>
  </si>
  <si>
    <t>Thu Jun 25 06:19:49 PDT 2009</t>
  </si>
  <si>
    <t>sentret524</t>
  </si>
  <si>
    <t xml:space="preserve">was asked to go home </t>
  </si>
  <si>
    <t>Thu Jun 25 06:19:50 PDT 2009</t>
  </si>
  <si>
    <t xml:space="preserve">@darshanr this junk twitter mobile app doesn't show up DM </t>
  </si>
  <si>
    <t>Thu Jun 25 06:19:51 PDT 2009</t>
  </si>
  <si>
    <t>JadeMF</t>
  </si>
  <si>
    <t>Thu Jun 25 06:19:54 PDT 2009</t>
  </si>
  <si>
    <t>NickWright3</t>
  </si>
  <si>
    <t>@TheSats Which channel is it on on youtube ?? can't believe i missed it!!   xx</t>
  </si>
  <si>
    <t>Thu Jun 25 06:19:56 PDT 2009</t>
  </si>
  <si>
    <t>hanmerry</t>
  </si>
  <si>
    <t xml:space="preserve">Finished reading the Farseer trilogy earlier. Despite reading it three times before it still makes me sob like a child at the end </t>
  </si>
  <si>
    <t>Thu Jun 25 06:19:57 PDT 2009</t>
  </si>
  <si>
    <t xml:space="preserve">@yoonkit Why you abusing poor @gier on Twitterverse </t>
  </si>
  <si>
    <t>Thu Jun 25 06:19:59 PDT 2009</t>
  </si>
  <si>
    <t>poshangel11</t>
  </si>
  <si>
    <t>doing homework  BOOO!</t>
  </si>
  <si>
    <t>Thu Jun 25 06:20:00 PDT 2009</t>
  </si>
  <si>
    <t>DeniseMcphedran</t>
  </si>
  <si>
    <t>is up loading pictures 2 my facebook! 2hrs later and am still doing it, how shits that  talk about take the piss!!! sort it OUT fb!</t>
  </si>
  <si>
    <t>Thu Jun 25 06:20:03 PDT 2009</t>
  </si>
  <si>
    <t xml:space="preserve">damn weather. I wanted to go to Yeovil on bike.. Looks like its car all the way </t>
  </si>
  <si>
    <t>Thu Jun 25 06:20:04 PDT 2009</t>
  </si>
  <si>
    <t>Jayme_Leanne</t>
  </si>
  <si>
    <t>Has Just Came Home From New York And Wants To Go Back Sooo Much  x</t>
  </si>
  <si>
    <t>Thu Jun 25 06:20:07 PDT 2009</t>
  </si>
  <si>
    <t>Spiritmagick</t>
  </si>
  <si>
    <t xml:space="preserve">I'm going to lay down in the fetal position until it's over </t>
  </si>
  <si>
    <t>I wish my nicholas russell was here!  I don't wanna get my blood drawn!</t>
  </si>
  <si>
    <t>Thu Jun 25 06:20:12 PDT 2009</t>
  </si>
  <si>
    <t xml:space="preserve">blah!! I'm awake....an hour early </t>
  </si>
  <si>
    <t>Thu Jun 25 06:20:13 PDT 2009</t>
  </si>
  <si>
    <t xml:space="preserve">the pic with rob i look terrible in so i'm not posting it!! </t>
  </si>
  <si>
    <t>jaap3</t>
  </si>
  <si>
    <t xml:space="preserve">@newjack that drop the lime mix album was terrible </t>
  </si>
  <si>
    <t>Thu Jun 25 06:20:15 PDT 2009</t>
  </si>
  <si>
    <t>Ehhh, I've been squeaking all day, and have to cancel the Ram tonight  Its open mic so its okay.</t>
  </si>
  <si>
    <t>Thu Jun 25 06:20:17 PDT 2009</t>
  </si>
  <si>
    <t>@podnosh warm? We're f'ing melting here! got about 15 PCs, 20 screens, 2 big LCDs, and 2 printers in a room with no AC  28c so far</t>
  </si>
  <si>
    <t>Thu Jun 25 06:20:19 PDT 2009</t>
  </si>
  <si>
    <t xml:space="preserve">i could have been staying at the apartment of my cute sk8erboy friend one month from now. (in case my tenses sound wrong, they're not)  </t>
  </si>
  <si>
    <t xml:space="preserve">@lepetitvagabond I wish ;-( unfortunately it's my ass ballooning </t>
  </si>
  <si>
    <t>Thu Jun 25 06:20:39 PDT 2009</t>
  </si>
  <si>
    <t>kylewelte</t>
  </si>
  <si>
    <t>Thu Jun 25 06:20:40 PDT 2009</t>
  </si>
  <si>
    <t>ashwinnr</t>
  </si>
  <si>
    <t>@salonikas ah.. now u're living upto expectations.. am sure theres a word for it but i cant reme right now  #fail</t>
  </si>
  <si>
    <t>Pastichna</t>
  </si>
  <si>
    <t>Last assignment done. I so fail at things. Seemingly irrevocably at uni.  I don't know what to do. Holidays now, though &amp;lt;3</t>
  </si>
  <si>
    <t>@_MissMacy_  Dezi was born with leg problems. She's having her knees redone and bars put in her femurs  the other is just a cat declaw.</t>
  </si>
  <si>
    <t>Thu Jun 25 06:20:41 PDT 2009</t>
  </si>
  <si>
    <t xml:space="preserve"> I slept for maybe an hour or two...even though i tried so hard to fall asleep cause i need my rest.</t>
  </si>
  <si>
    <t>Thu Jun 25 06:20:44 PDT 2009</t>
  </si>
  <si>
    <t>elenaevans</t>
  </si>
  <si>
    <t>misses pekak buddy so much , we've not been spending time together  http://plurk.com/p/13vqxf</t>
  </si>
  <si>
    <t>Thu Jun 25 06:20:46 PDT 2009</t>
  </si>
  <si>
    <t>SimonPJClark</t>
  </si>
  <si>
    <t xml:space="preserve">presently at college -working hard but have to go to dentist this pm </t>
  </si>
  <si>
    <t>Thu Jun 25 06:20:52 PDT 2009</t>
  </si>
  <si>
    <t>says due to our cravings,@ozygo and i ran 2d ice cream parlor only to catch its closing sign.  went to yingy... http://plurk.com/p/13vqzg</t>
  </si>
  <si>
    <t>kahren03</t>
  </si>
  <si>
    <t>im Sick  *cough*</t>
  </si>
  <si>
    <t>Thu Jun 25 06:20:53 PDT 2009</t>
  </si>
  <si>
    <t xml:space="preserve">@BentoSet very bad lah you... </t>
  </si>
  <si>
    <t>Thu Jun 25 06:20:56 PDT 2009</t>
  </si>
  <si>
    <t xml:space="preserve">@annat314 how exciting! Mine's on backorder till next week </t>
  </si>
  <si>
    <t>Thu Jun 25 06:20:57 PDT 2009</t>
  </si>
  <si>
    <t>punkmedics</t>
  </si>
  <si>
    <t>A friend just had her house broken into and ransacked. It's also her Birthday today  What a day to feel violated</t>
  </si>
  <si>
    <t xml:space="preserve">This humidity is making my hair look so beautiful today </t>
  </si>
  <si>
    <t>amouramour</t>
  </si>
  <si>
    <t xml:space="preserve">v.annoyed at domain parkers holding domain names I want to ransom </t>
  </si>
  <si>
    <t>CHANIIBITCH</t>
  </si>
  <si>
    <t xml:space="preserve">Good Morning ! -Im praying that my peoples come home today ! I miss them so much ! </t>
  </si>
  <si>
    <t>Thu Jun 25 06:20:58 PDT 2009</t>
  </si>
  <si>
    <t>@DarthMolen That's too bad  I'll take lots of pictures and will post them!</t>
  </si>
  <si>
    <t>Thu Jun 25 06:21:01 PDT 2009</t>
  </si>
  <si>
    <t>booboo22407</t>
  </si>
  <si>
    <t xml:space="preserve">good times @ the sands! haha.. time 4 work now </t>
  </si>
  <si>
    <t>Thu Jun 25 06:21:02 PDT 2009</t>
  </si>
  <si>
    <t>Moussenl</t>
  </si>
  <si>
    <t xml:space="preserve">@Herman0705 Congratulations! This summer I move to Zwolle, and in august Ill go to london for a weekend... that is </t>
  </si>
  <si>
    <t>mechanicalsgod</t>
  </si>
  <si>
    <t xml:space="preserve">just met mamat 10 minutes ago only about 10 second,haven't met him in 2 days </t>
  </si>
  <si>
    <t>Thu Jun 25 06:21:03 PDT 2009</t>
  </si>
  <si>
    <t xml:space="preserve">Wishes tucker was on lineeeee </t>
  </si>
  <si>
    <t>Thu Jun 25 06:21:05 PDT 2009</t>
  </si>
  <si>
    <t>BergAlexander</t>
  </si>
  <si>
    <t xml:space="preserve">2 hour video confrence with the sales in Holland. An International group of people whith a lot of cultural differences </t>
  </si>
  <si>
    <t>Thu Jun 25 06:21:07 PDT 2009</t>
  </si>
  <si>
    <t xml:space="preserve">@articehazel I'm already down here mamas!! Im workn though </t>
  </si>
  <si>
    <t>Thu Jun 25 06:21:10 PDT 2009</t>
  </si>
  <si>
    <t xml:space="preserve">@Chookooloonks Heeey!, you can get halal, vegetarian Indian food at the side of the Road! and that's why we L-O-V-E T&amp;amp;T (minus crime </t>
  </si>
  <si>
    <t>@Spidersamm; may i ask; your tweet ' FUCK YOU BITCH  im goingg' whats the matter beautiful</t>
  </si>
  <si>
    <t>Thu Jun 25 06:21:11 PDT 2009</t>
  </si>
  <si>
    <t>Steve Jobs called &amp;quot;perishable asset&amp;quot; 4 Apple by NPR. Cold way 2 refer 2 some1 who's been so sick  http://myloc.me/5Amf</t>
  </si>
  <si>
    <t xml:space="preserve">@ashleno @RylandWebb  i really wanna go... but i needa save money for schoolies + formal </t>
  </si>
  <si>
    <t xml:space="preserve">I'm back. The weather's so hot. </t>
  </si>
  <si>
    <t xml:space="preserve">@Mr_Marty Gahhh im tryin to but i dont et paid till next wednesday and the earliest i can order is saturday </t>
  </si>
  <si>
    <t>Thu Jun 25 06:21:12 PDT 2009</t>
  </si>
  <si>
    <t>prncsscolbs</t>
  </si>
  <si>
    <t xml:space="preserve">Feeling icky today. </t>
  </si>
  <si>
    <t>just woke up and my eyes are so red  i hate allergies.</t>
  </si>
  <si>
    <t>Thu Jun 25 06:21:17 PDT 2009</t>
  </si>
  <si>
    <t xml:space="preserve">@DnateMars Yikes! That's early </t>
  </si>
  <si>
    <t>Thu Jun 25 06:21:18 PDT 2009</t>
  </si>
  <si>
    <t xml:space="preserve">good news cancer free, bad news mri might have triggered rsd problem in right ribs and car was broken into and they took everything </t>
  </si>
  <si>
    <t>Thu Jun 25 06:21:19 PDT 2009</t>
  </si>
  <si>
    <t>It felt so real!  It was terrifying.</t>
  </si>
  <si>
    <t>Thu Jun 25 06:21:20 PDT 2009</t>
  </si>
  <si>
    <t xml:space="preserve">@FiveThumbsDown Couldn't be happier. Just watched 3 episodes in a row. Only 3 left before I run out of new ones until March next year </t>
  </si>
  <si>
    <t>Thu Jun 25 06:21:23 PDT 2009</t>
  </si>
  <si>
    <t>do i start using tumblr or buzznet? @ me and tell me!! i cant decide  also, whatever i decide to use, y'all have to add me xo</t>
  </si>
  <si>
    <t xml:space="preserve">Has eaten out so much this week. But just sonic... Disappointing tho. </t>
  </si>
  <si>
    <t xml:space="preserve">@kreidekreis Lol! Well, I'm working on the tits at the moment. It could take some time though... </t>
  </si>
  <si>
    <t>Thu Jun 25 06:21:24 PDT 2009</t>
  </si>
  <si>
    <t>dayforairstrike</t>
  </si>
  <si>
    <t xml:space="preserve">Slightly jealous of everyone at Alton Towers today too. Would much rather be there than stuck in lousy work. NEED MONEY THOUGH    </t>
  </si>
  <si>
    <t>ryanfarrar</t>
  </si>
  <si>
    <t xml:space="preserve">I hate waking up early to go to the dentist </t>
  </si>
  <si>
    <t>Thu Jun 25 06:21:30 PDT 2009</t>
  </si>
  <si>
    <t>Working again today  God i wanna be out with the sun!!!</t>
  </si>
  <si>
    <t>JerniganC</t>
  </si>
  <si>
    <t xml:space="preserve">@LaLaLaLaLemon I know right, poor me been tryin to get friended for like ever </t>
  </si>
  <si>
    <t>chrissysaucier</t>
  </si>
  <si>
    <t xml:space="preserve">@cathyanne ohhh missed the the interview </t>
  </si>
  <si>
    <t>Thu Jun 25 06:21:31 PDT 2009</t>
  </si>
  <si>
    <t xml:space="preserve">Lots of painting done but tip of the iceberg!  Hadn't realised just how shabby this house had got </t>
  </si>
  <si>
    <t>WizzAddict</t>
  </si>
  <si>
    <t xml:space="preserve">Oh my god, i can't believe it Shaq in Ohio </t>
  </si>
  <si>
    <t>Thu Jun 25 06:21:36 PDT 2009</t>
  </si>
  <si>
    <t>pandacynic</t>
  </si>
  <si>
    <t xml:space="preserve">All seven kittens are still missing. I just hope nothing bad happened to my babies </t>
  </si>
  <si>
    <t>katerinafiore</t>
  </si>
  <si>
    <t xml:space="preserve">@bellissimatina i am alphbetizing at work....whoo.  </t>
  </si>
  <si>
    <t>Thu Jun 25 06:21:37 PDT 2009</t>
  </si>
  <si>
    <t xml:space="preserve">@Agt2690 yeah they are developing sattilite ones too am sure they will reach your shores soon enough </t>
  </si>
  <si>
    <t>Thu Jun 25 06:21:39 PDT 2009</t>
  </si>
  <si>
    <t xml:space="preserve">I am throughly incapable of sleep... </t>
  </si>
  <si>
    <t>Thu Jun 25 06:21:40 PDT 2009</t>
  </si>
  <si>
    <t>I finally made it to work. 26 hours awake! I didn't have time to get my 5 hour energy drink.  This will not be a good morning!</t>
  </si>
  <si>
    <t>Thu Jun 25 06:21:42 PDT 2009</t>
  </si>
  <si>
    <t xml:space="preserve">I am awake w/ laptop in lap, on bed. Tired! Exhausted! Did not sleep, AGAIN. And laptop is making really BAD sounds </t>
  </si>
  <si>
    <t>Thu Jun 25 06:21:44 PDT 2009</t>
  </si>
  <si>
    <t>Sigh, need to study later.  But i'm going to sleep first and wake up at 11pm!</t>
  </si>
  <si>
    <t>Thu Jun 25 06:21:47 PDT 2009</t>
  </si>
  <si>
    <t>Katfish0321</t>
  </si>
  <si>
    <t xml:space="preserve">@habereet never. :-D Unfortunately the last reply you gave RE health care reform was correct. I just don't have $60+ to give to my doc! </t>
  </si>
  <si>
    <t>Thu Jun 25 06:21:48 PDT 2009</t>
  </si>
  <si>
    <t xml:space="preserve">wishes she wasnt hitting so many butterflies...my windshield is covered in glitter </t>
  </si>
  <si>
    <t xml:space="preserve">Man when I get home I'm just not sleepy any more </t>
  </si>
  <si>
    <t>deanoke</t>
  </si>
  <si>
    <t xml:space="preserve">Tired... Need to unwind but not alone </t>
  </si>
  <si>
    <t>mhemmhelle</t>
  </si>
  <si>
    <t xml:space="preserve"> Doing my Chem 16 Pre-lab. (</t>
  </si>
  <si>
    <t>Thu Jun 25 06:21:51 PDT 2009</t>
  </si>
  <si>
    <t>reenamandora</t>
  </si>
  <si>
    <t>No more BBQ!  It was really popular!!</t>
  </si>
  <si>
    <t>Thu Jun 25 06:22:00 PDT 2009</t>
  </si>
  <si>
    <t xml:space="preserve">@MikeHollows lucky you go to work for me </t>
  </si>
  <si>
    <t>Thu Jun 25 06:22:01 PDT 2009</t>
  </si>
  <si>
    <t>Day in the Life... 8am client warming up... Breakfast was vury small  T- 30 mins to hunger!</t>
  </si>
  <si>
    <t xml:space="preserve">@ionickeith my skype: james.elford . My dad managed to break a shitload of plates and things (including one of Iona's </t>
  </si>
  <si>
    <t xml:space="preserve">@aalaap exactly leave the transport out! I am tlaking about going there.. the evening shit! And a place to find out where i can crash </t>
  </si>
  <si>
    <t>Thu Jun 25 06:22:02 PDT 2009</t>
  </si>
  <si>
    <t>MISSES JULIE ALREADY!  &amp;lt;3</t>
  </si>
  <si>
    <t xml:space="preserve">Its 8am and my body won't function. </t>
  </si>
  <si>
    <t>Thu Jun 25 06:22:04 PDT 2009</t>
  </si>
  <si>
    <t>RyanD20</t>
  </si>
  <si>
    <t xml:space="preserve">Got finish feeding my Cowâ€? cowâ€? and my sibearen husky. Both amazing and big dogs, who jest, happen to be shedding all on my close lol </t>
  </si>
  <si>
    <t>Thu Jun 25 06:22:06 PDT 2009</t>
  </si>
  <si>
    <t>amhill</t>
  </si>
  <si>
    <t xml:space="preserve">@johanbruyneel Why no Horner? </t>
  </si>
  <si>
    <t>Thu Jun 25 06:22:08 PDT 2009</t>
  </si>
  <si>
    <t>my doctor sucks ass. still no fucking diagnosis  and all he gave me was co-codamol. iv been given that everytime iv went  bastardss.</t>
  </si>
  <si>
    <t>Thu Jun 25 06:22:09 PDT 2009</t>
  </si>
  <si>
    <t>Christen2727</t>
  </si>
  <si>
    <t xml:space="preserve">Why is it that I still wake up sooo early on my day off?!?! All I want to do is sleep </t>
  </si>
  <si>
    <t>with new website launch, myspace and cafe press sites are a mess  bear with me as we get everything fixed! www.carlyphillips.com</t>
  </si>
  <si>
    <t>MrsJenovese</t>
  </si>
  <si>
    <t xml:space="preserve">Is really gonna miss Dr. B. He will be my hardest goodbye </t>
  </si>
  <si>
    <t xml:space="preserve">upset! ii had my whole day PLANNED n now ii have to work </t>
  </si>
  <si>
    <t>Thu Jun 25 06:22:10 PDT 2009</t>
  </si>
  <si>
    <t>SamP0rtillo</t>
  </si>
  <si>
    <t xml:space="preserve">IM FREAKING DYING WITHOUT YOU @BELEN_OBANDO!!!!!!  </t>
  </si>
  <si>
    <t>Thu Jun 25 06:22:12 PDT 2009</t>
  </si>
  <si>
    <t>LSANTANA757</t>
  </si>
  <si>
    <t xml:space="preserve">@Quby [~~~ hey </t>
  </si>
  <si>
    <t>Thu Jun 25 06:22:14 PDT 2009</t>
  </si>
  <si>
    <t xml:space="preserve">@sav_annah omfg yess awww!! i love them soo much they are sooo cute! but im really devo they aint comming 2 perth for sway sway </t>
  </si>
  <si>
    <t>Thu Jun 25 06:22:15 PDT 2009</t>
  </si>
  <si>
    <t>@darrennewmark rubbish - I think I actually have a cold now  I might see if I can get those from the quacks then if they are working!</t>
  </si>
  <si>
    <t>Thu Jun 25 06:22:44 PDT 2009</t>
  </si>
  <si>
    <t>Jess_samra</t>
  </si>
  <si>
    <t>@Ms_Dynamite  me too the weather is banging!! but im stuck in the officew at work ...  x</t>
  </si>
  <si>
    <t>Thu Jun 25 06:22:45 PDT 2009</t>
  </si>
  <si>
    <t>harikrishnanma</t>
  </si>
  <si>
    <t xml:space="preserve">Having a great time at toonz academy also busy </t>
  </si>
  <si>
    <t>lipsticking</t>
  </si>
  <si>
    <t>Never made it to a tweetup here in Erie.   Happy Day to all the Erie and Denver and Boulder tweeps, &amp;amp; those in-between.</t>
  </si>
  <si>
    <t>Thu Jun 25 06:22:50 PDT 2009</t>
  </si>
  <si>
    <t>kristikay52</t>
  </si>
  <si>
    <t xml:space="preserve">Why did I wake up thinking today was Friday??  Only to find out its not!  </t>
  </si>
  <si>
    <t>Thu Jun 25 06:22:51 PDT 2009</t>
  </si>
  <si>
    <t xml:space="preserve">@JelliBeen92 haha, do I get to call you Ash? I tried to find out about Garbo for you but couldn't sorry  And I just finished my fic </t>
  </si>
  <si>
    <t>Thu Jun 25 06:22:57 PDT 2009</t>
  </si>
  <si>
    <t>TracyCollinsCVA</t>
  </si>
  <si>
    <t>@EdgeVA Thanks for mentioning my blog post.  I'm trying to follow you too but isn't going well.    will keep trying.</t>
  </si>
  <si>
    <t xml:space="preserve">@southwestboaz oooooooh shoot!!! I don't have a snowballs chance in hell!!!! </t>
  </si>
  <si>
    <t>Thu Jun 25 06:23:01 PDT 2009</t>
  </si>
  <si>
    <t>MsGross</t>
  </si>
  <si>
    <t xml:space="preserve">Got my egg &amp;amp; cheese but not time 4 sports center </t>
  </si>
  <si>
    <t xml:space="preserve">is drinking my coffee...tryna wake up.  i just want to lay in the sun today.  stuck in this office tho </t>
  </si>
  <si>
    <t>Thu Jun 25 06:23:03 PDT 2009</t>
  </si>
  <si>
    <t xml:space="preserve">@lovesituation   </t>
  </si>
  <si>
    <t>@Tammypcd I want to go too  but I can't afford a ticket right now. Sob sob</t>
  </si>
  <si>
    <t>missrenitaa</t>
  </si>
  <si>
    <t>1 day of college left  - hmmm what am i going to do next? i guess chillin in yando sounds like a good occupation</t>
  </si>
  <si>
    <t xml:space="preserve">i need holiday...   </t>
  </si>
  <si>
    <t>@MsA1sinceday1 forgot about me  lol</t>
  </si>
  <si>
    <t>Thu Jun 25 06:23:04 PDT 2009</t>
  </si>
  <si>
    <t xml:space="preserve">I'm not sure why I bother fixing my hair in the summer. The second I leave the house it's going to friz! </t>
  </si>
  <si>
    <t>Thu Jun 25 06:23:05 PDT 2009</t>
  </si>
  <si>
    <t>shahwayze</t>
  </si>
  <si>
    <t xml:space="preserve">@MaryRincon its mystery disease, i'm negative for both swine and strep. Docs said to just stick it out </t>
  </si>
  <si>
    <t>Thu Jun 25 06:23:07 PDT 2009</t>
  </si>
  <si>
    <t xml:space="preserve">I miss L.A!!! And I miss my aunt!!!!And Carlos, The Grove, VS, Jambo Juice; Sushi, eeeveeerything!!!!    </t>
  </si>
  <si>
    <t>GotDatIllNaNa</t>
  </si>
  <si>
    <t xml:space="preserve">off today....but gotta mow the grass n get mad otha shit done.....missin my baby </t>
  </si>
  <si>
    <t>Thu Jun 25 06:23:08 PDT 2009</t>
  </si>
  <si>
    <t>@TamsinEmillie yay, kill me now  I dispize working at freshies it's just a dead end job in a crappy town, I hope currys calls me soon</t>
  </si>
  <si>
    <t>Thu Jun 25 06:23:09 PDT 2009</t>
  </si>
  <si>
    <t>Stephda_pirate</t>
  </si>
  <si>
    <t xml:space="preserve">hates AOL, why does it always take like 15 minutes to get connected </t>
  </si>
  <si>
    <t>Thu Jun 25 06:23:10 PDT 2009</t>
  </si>
  <si>
    <t>MzGlamer</t>
  </si>
  <si>
    <t xml:space="preserve">@wizzo_cracc but i didnt </t>
  </si>
  <si>
    <t>says  :'-( (tears) ... http://plurk.com/p/13vry5</t>
  </si>
  <si>
    <t xml:space="preserve">Feeding my CHowâ€? chowâ€? and my Sibearen Husky. Both amazing and big dogs, who jest, happen to be shedding all on my close lol </t>
  </si>
  <si>
    <t>Thu Jun 25 06:23:13 PDT 2009</t>
  </si>
  <si>
    <t xml:space="preserve">been taking flight every night this week...i miss the bonding tho </t>
  </si>
  <si>
    <t>Thu Jun 25 06:23:14 PDT 2009</t>
  </si>
  <si>
    <t>Thanks for all the birthday wishes everyone! I'm stuck at work  but I'm enjoying the weather outside right now!</t>
  </si>
  <si>
    <t>Thu Jun 25 06:23:15 PDT 2009</t>
  </si>
  <si>
    <t xml:space="preserve">Kinda mad I put an hour in the meter when that took every bit of 5 minutes </t>
  </si>
  <si>
    <t>Thu Jun 25 06:23:16 PDT 2009</t>
  </si>
  <si>
    <t>adelphia</t>
  </si>
  <si>
    <t xml:space="preserve">really really hoping I stand a chance... I so neeeeed a new job, 14 days with 1 day off just isn't on </t>
  </si>
  <si>
    <t>StarKittie</t>
  </si>
  <si>
    <t xml:space="preserve">@thatGAgirl Good mornting  Sisterrr, I still don't get any @ reply notifications! *pout* fix iiiiit </t>
  </si>
  <si>
    <t>meleesa_schultz</t>
  </si>
  <si>
    <t>@schultzie86  say hi to bethany for me!</t>
  </si>
  <si>
    <t>Thu Jun 25 06:23:17 PDT 2009</t>
  </si>
  <si>
    <t>candygloss101</t>
  </si>
  <si>
    <t xml:space="preserve">uh im at wilby high skool it SOOOO boring and its summer... i hav to go to my moms work on summer vaca.. WTF   </t>
  </si>
  <si>
    <t>carladaniellaa</t>
  </si>
  <si>
    <t xml:space="preserve">I MIGHT NOT BE ABLE TO GO TO JAKIL! i don't want to be ill </t>
  </si>
  <si>
    <t>Thu Jun 25 06:23:19 PDT 2009</t>
  </si>
  <si>
    <t>gnslngr45</t>
  </si>
  <si>
    <t xml:space="preserve">I'm a little bummed that several people who really wanted to attend the minireunion are not able to make it. </t>
  </si>
  <si>
    <t>SoShugary</t>
  </si>
  <si>
    <t xml:space="preserve">i could really go for a mango boba smoothie right now... too bad the closest one would be in raleigh </t>
  </si>
  <si>
    <t>Thu Jun 25 06:23:20 PDT 2009</t>
  </si>
  <si>
    <t>RbtznMrsChico</t>
  </si>
  <si>
    <t>@nikkipete1 yeh  also got my braces off 8 or 10 years ago and now i have to go through invisalign!</t>
  </si>
  <si>
    <t>Thu Jun 25 06:23:23 PDT 2009</t>
  </si>
  <si>
    <t>@CoreyCreed: sorry to hear that  r u getting any better now?</t>
  </si>
  <si>
    <t>Thu Jun 25 06:23:28 PDT 2009</t>
  </si>
  <si>
    <t>bmsullivan</t>
  </si>
  <si>
    <t>@saratoga Overslept today and forgot Sandman!   I'll bring it tomorrow.</t>
  </si>
  <si>
    <t>Thu Jun 25 06:23:30 PDT 2009</t>
  </si>
  <si>
    <t>Good Morningggg! sitting trying to wake up with my coffee, reading ash's twitter and i feel so bad for her, she seems so tired  ily ash</t>
  </si>
  <si>
    <t>graziscapelinne</t>
  </si>
  <si>
    <t>HAAAAAAAAAAAAAAAA!! to viciandoo  rs</t>
  </si>
  <si>
    <t xml:space="preserve">nobody knows this but me but my underwear and my shirt totally clash and it's driving me insane.  </t>
  </si>
  <si>
    <t>Thu Jun 25 06:23:32 PDT 2009</t>
  </si>
  <si>
    <t>annasytin</t>
  </si>
  <si>
    <t xml:space="preserve">Studying CLE. Didn't do my English homework yet. Oh, and my computer homework is half way done. </t>
  </si>
  <si>
    <t>Thu Jun 25 06:23:35 PDT 2009</t>
  </si>
  <si>
    <t xml:space="preserve">@LttleSnowflakes I'd like one of those too but it's definitely not in the budget </t>
  </si>
  <si>
    <t>Thu Jun 25 06:23:36 PDT 2009</t>
  </si>
  <si>
    <t>cinedonia</t>
  </si>
  <si>
    <t xml:space="preserve">Take a break from work. It's hot outside and i have to work </t>
  </si>
  <si>
    <t>Thu Jun 25 06:23:38 PDT 2009</t>
  </si>
  <si>
    <t xml:space="preserve">my iPhone just flip out while trying to update it to the new software....I have to reset it now </t>
  </si>
  <si>
    <t>Thu Jun 25 06:23:40 PDT 2009</t>
  </si>
  <si>
    <t xml:space="preserve">ran out the door without saying goodbye or my phone. </t>
  </si>
  <si>
    <t>Thu Jun 25 06:23:42 PDT 2009</t>
  </si>
  <si>
    <t>mpjoakes</t>
  </si>
  <si>
    <t xml:space="preserve">Just discovered Pepsi RAW....  is horrid.  </t>
  </si>
  <si>
    <t>Thu Jun 25 06:23:45 PDT 2009</t>
  </si>
  <si>
    <t xml:space="preserve">@xCUPCAK3x probably everyone is. </t>
  </si>
  <si>
    <t>Thu Jun 25 06:23:48 PDT 2009</t>
  </si>
  <si>
    <t xml:space="preserve">@JessObsess Yeah, but I think he's too young for a serious relationship </t>
  </si>
  <si>
    <t>Thu Jun 25 06:23:49 PDT 2009</t>
  </si>
  <si>
    <t xml:space="preserve">@alexislyon The button-up shirt and pants are easy for me, but as for not saying #thatswhatshesaid too much... I just can't do that. </t>
  </si>
  <si>
    <t>Thu Jun 25 06:23:50 PDT 2009</t>
  </si>
  <si>
    <t xml:space="preserve">@sarahlinley me, I was officially the only one who bothered to participate, I lost 7 pounds, but I think I've put a couple back on since! </t>
  </si>
  <si>
    <t>Thu Jun 25 06:23:51 PDT 2009</t>
  </si>
  <si>
    <t>kpgamer</t>
  </si>
  <si>
    <t xml:space="preserve">my friend's dad's funeral is today </t>
  </si>
  <si>
    <t>FaitH210</t>
  </si>
  <si>
    <t xml:space="preserve">This is not good... </t>
  </si>
  <si>
    <t>Thu Jun 25 06:23:52 PDT 2009</t>
  </si>
  <si>
    <t>gno476</t>
  </si>
  <si>
    <t xml:space="preserve">My dear Monica Will R.I.P. </t>
  </si>
  <si>
    <t>@greenspongebob thanks &amp;lt;3  i'm about to do my homework! but i'm so sleepy   so what's up ? what time is it now in the UK ?</t>
  </si>
  <si>
    <t>The torture of driving school begins!!! Lol.  Why do they have class so early in the morning?! DURING MY SUMMER!!!</t>
  </si>
  <si>
    <t>Thu Jun 25 06:23:55 PDT 2009</t>
  </si>
  <si>
    <t xml:space="preserve">@archipotle  thanks sammi </t>
  </si>
  <si>
    <t>Thu Jun 25 06:23:56 PDT 2009</t>
  </si>
  <si>
    <t>Chunky_Norwich</t>
  </si>
  <si>
    <t xml:space="preserve">@MissPear I hear ya. I can't sleep either. Fucking sun. </t>
  </si>
  <si>
    <t>marianahj</t>
  </si>
  <si>
    <t xml:space="preserve">@jjeb a las 5? :S </t>
  </si>
  <si>
    <t>Thu Jun 25 06:23:58 PDT 2009</t>
  </si>
  <si>
    <t>lorejesse</t>
  </si>
  <si>
    <t xml:space="preserve">I want a iphone or blackberry!! and a new ipod, because my ipod is doesn't work </t>
  </si>
  <si>
    <t>tayaa</t>
  </si>
  <si>
    <t xml:space="preserve">we wanted 2 show up as a family. so, we waited. by the time he arrived, we had only an hr left &amp;amp; his booth was sold 2 some other partiers </t>
  </si>
  <si>
    <t>Thu Jun 25 06:24:01 PDT 2009</t>
  </si>
  <si>
    <t xml:space="preserve">Headed to wk, don't want to...I'd rather be at home </t>
  </si>
  <si>
    <t>Thu Jun 25 06:24:05 PDT 2009</t>
  </si>
  <si>
    <t>Hannah137</t>
  </si>
  <si>
    <t xml:space="preserve">Getting ready... Then dentist appointment. </t>
  </si>
  <si>
    <t>REMdreamtime</t>
  </si>
  <si>
    <t xml:space="preserve">@SemperFidelisTX I would love 2b able 2 practice 4x a week! Don't know NE1 2 shoot with here while Terry is deployed </t>
  </si>
  <si>
    <t xml:space="preserve">@Lizzy519 yeah...been up since 4:30 this morn...this sucks. </t>
  </si>
  <si>
    <t>Thu Jun 25 06:24:09 PDT 2009</t>
  </si>
  <si>
    <t xml:space="preserve">Damn hungry and i1o on my way to the base first time going to the gym there since josh </t>
  </si>
  <si>
    <t>vsanghvi</t>
  </si>
  <si>
    <t xml:space="preserve">@narcolepticjy My sentiments exactly </t>
  </si>
  <si>
    <t>MisterAnd</t>
  </si>
  <si>
    <t xml:space="preserve">No money, more paperwork </t>
  </si>
  <si>
    <t>Thu Jun 25 06:24:10 PDT 2009</t>
  </si>
  <si>
    <t xml:space="preserve">@kacekoga thanx....i really don't wanna go tho </t>
  </si>
  <si>
    <t>Thu Jun 25 06:24:11 PDT 2009</t>
  </si>
  <si>
    <t xml:space="preserve">@TOPhenyx If no one else has told you, I will. That photo is FIRE!!!... no luck on Essence work </t>
  </si>
  <si>
    <t>Thu Jun 25 06:24:13 PDT 2009</t>
  </si>
  <si>
    <t>EmmyNelson</t>
  </si>
  <si>
    <t xml:space="preserve">Sims 3 is taking over my life </t>
  </si>
  <si>
    <t>Thu Jun 25 06:24:15 PDT 2009</t>
  </si>
  <si>
    <t xml:space="preserve">Oh no!  My favorite coffee shop - Hill of Beans in Durant, IA - is closing July 25th!  </t>
  </si>
  <si>
    <t>Thu Jun 25 06:24:16 PDT 2009</t>
  </si>
  <si>
    <t>monipsych09</t>
  </si>
  <si>
    <t xml:space="preserve">is sitting at breakfast with my students. Everyone is so busy studying that they don't have time to talk to me </t>
  </si>
  <si>
    <t>Thu Jun 25 06:24:19 PDT 2009</t>
  </si>
  <si>
    <t xml:space="preserve">Sick and don't want to work another 3 days in a row, but yes I need the money. </t>
  </si>
  <si>
    <t>Thu Jun 25 06:24:20 PDT 2009</t>
  </si>
  <si>
    <t xml:space="preserve">@MskunkoLPs Yea, don't listen to him about Twitter. I don't act a thing like I do in my videos on here. I come here for help a lot. </t>
  </si>
  <si>
    <t>Thu Jun 25 06:24:29 PDT 2009</t>
  </si>
  <si>
    <t>elartey</t>
  </si>
  <si>
    <t xml:space="preserve">@RodneyQuarcoo not yet my internet has been a bit spotty these past few days..i'm stuck downloading at 2kBs.... </t>
  </si>
  <si>
    <t>Thu Jun 25 06:24:30 PDT 2009</t>
  </si>
  <si>
    <t>abhithinks</t>
  </si>
  <si>
    <t>i wish i cud cry...fall upon my knees....find a way to lie...  all because my whole work of last week was logically flawed!!</t>
  </si>
  <si>
    <t>Thu Jun 25 06:24:31 PDT 2009</t>
  </si>
  <si>
    <t xml:space="preserve">She wanted love, I taste of blood, She bit my lip and drank my war from years before. Listening to AFI, miss them mucho!! </t>
  </si>
  <si>
    <t>Thu Jun 25 06:24:33 PDT 2009</t>
  </si>
  <si>
    <t xml:space="preserve">@MelissaEGilbert Sorry to hear that. </t>
  </si>
  <si>
    <t xml:space="preserve">@eldeethedon cool. DM me your naija number make I holla @ you. Wish I was at the reunion this year... damn this FG work. </t>
  </si>
  <si>
    <t xml:space="preserve">@brittni53 HAVE FUN AT WORK!  I'm at work too </t>
  </si>
  <si>
    <t>Thu Jun 25 06:24:35 PDT 2009</t>
  </si>
  <si>
    <t>mishymog</t>
  </si>
  <si>
    <t>thought the heater was on, making her room delicious, but returned to an ice cave  DAMN WINTER!</t>
  </si>
  <si>
    <t>Thu Jun 25 06:24:37 PDT 2009</t>
  </si>
  <si>
    <t>LupyGirl</t>
  </si>
  <si>
    <t>weather is great and I have to sit at work  .... but got my hotel voucher today - London Baby !! *happy*</t>
  </si>
  <si>
    <t>pollie6663</t>
  </si>
  <si>
    <t xml:space="preserve">@whoissuresh Sat prayers for Farrah Fawcett she is in critical condition in hospital w/ family at her bedside &amp;amp; was given her last rites </t>
  </si>
  <si>
    <t>Thu Jun 25 06:24:40 PDT 2009</t>
  </si>
  <si>
    <t xml:space="preserve">Numbing has gone, feel really sore now, when i open my mouth i can feel my stitches tug </t>
  </si>
  <si>
    <t>Thu Jun 25 06:24:41 PDT 2009</t>
  </si>
  <si>
    <t>grayscale100</t>
  </si>
  <si>
    <t>@thewince @stephenbarber Just had first smoke since Sunday. Bronchial tubes wish I'd read your status update first Stephen   #'kingtabs</t>
  </si>
  <si>
    <t xml:space="preserve">@ms_tinamarie Nope! Couldn't find it and I went to the 3 Borders and 1 Barnes &amp;amp; Noble around my house. </t>
  </si>
  <si>
    <t>Thu Jun 25 06:24:42 PDT 2009</t>
  </si>
  <si>
    <t>@alexalltimelow I'm sick  keep me company tweet all day so I have something to do!</t>
  </si>
  <si>
    <t>Thu Jun 25 06:24:44 PDT 2009</t>
  </si>
  <si>
    <t>TazJackson3</t>
  </si>
  <si>
    <t xml:space="preserve">is over worked today already.... </t>
  </si>
  <si>
    <t>Thu Jun 25 06:24:46 PDT 2009</t>
  </si>
  <si>
    <t>sweetdee007</t>
  </si>
  <si>
    <t xml:space="preserve">Im at work wishing i was behind a mic on stage in front of a soldout arena. </t>
  </si>
  <si>
    <t>Thu Jun 25 06:24:47 PDT 2009</t>
  </si>
  <si>
    <t>BiggbyDwtnGR</t>
  </si>
  <si>
    <t>@DJSuperDre    I do wish I had seen this before I got my morning fill.  Red Eye sounds so good now.</t>
  </si>
  <si>
    <t>Thu Jun 25 06:24:49 PDT 2009</t>
  </si>
  <si>
    <t>My heart is Broken  but GO CaVS... Have to follow my baby!!! ;) #32</t>
  </si>
  <si>
    <t>Thu Jun 25 06:24:51 PDT 2009</t>
  </si>
  <si>
    <t xml:space="preserve">Morning all, busy fucking morning at work, missing a lot. </t>
  </si>
  <si>
    <t>Thu Jun 25 06:24:53 PDT 2009</t>
  </si>
  <si>
    <t xml:space="preserve">goodmorning to all! i miss my cali people! </t>
  </si>
  <si>
    <t>Thu Jun 25 06:24:54 PDT 2009</t>
  </si>
  <si>
    <t>ModernEMPRESS</t>
  </si>
  <si>
    <t xml:space="preserve">@yungfr3sh718 lol .. I'm up nowww but I can't go to 106 todayy sorry </t>
  </si>
  <si>
    <t>Cup_Kate11</t>
  </si>
  <si>
    <t xml:space="preserve">Waking up early just gives me more time to stress about this fall..  I wanna go to Hammond </t>
  </si>
  <si>
    <t>Thu Jun 25 06:24:56 PDT 2009</t>
  </si>
  <si>
    <t xml:space="preserve">i don't want to go to school yet! stupid typhoon.! it's gone when you just need it to stop classes! i don't wanna loose you! don't go. </t>
  </si>
  <si>
    <t xml:space="preserve">SHET! School at 8am tomorrow! :| ayyyyy </t>
  </si>
  <si>
    <t>Thu Jun 25 06:24:58 PDT 2009</t>
  </si>
  <si>
    <t xml:space="preserve">@Les_Lie I know, I know. Will have to hit a clinic after work. </t>
  </si>
  <si>
    <t>MeaganNewell</t>
  </si>
  <si>
    <t>Walked out of Transformers last night. Seriously, dont waste your time. Such a disappointment.  I loved the first one.</t>
  </si>
  <si>
    <t>Thu Jun 25 06:25:01 PDT 2009</t>
  </si>
  <si>
    <t>sourir83</t>
  </si>
  <si>
    <t xml:space="preserve">@qwan84 Bear!!!...I wanna go home...I'm not feelng too hot right now </t>
  </si>
  <si>
    <t xml:space="preserve">@ayeshabilqis hahahahahahahahaha i cant get enough of jimmy </t>
  </si>
  <si>
    <t>Thu Jun 25 06:25:02 PDT 2009</t>
  </si>
  <si>
    <t xml:space="preserve">college dont do a music course </t>
  </si>
  <si>
    <t>Thu Jun 25 06:25:04 PDT 2009</t>
  </si>
  <si>
    <t>AshleyLaurenson</t>
  </si>
  <si>
    <t>off work sick  get to watch all my sky+ stuff though watching a film with @ddlovato &amp;amp; @selenagomez in, so far so good. xoxo</t>
  </si>
  <si>
    <t>Thu Jun 25 06:25:05 PDT 2009</t>
  </si>
  <si>
    <t>Maciek416</t>
  </si>
  <si>
    <t xml:space="preserve">@sladner clever but I think it's oDesk doing it not the market. They'll get what they pay for- low quality work. Maybe that's the point </t>
  </si>
  <si>
    <t>Thu Jun 25 06:25:07 PDT 2009</t>
  </si>
  <si>
    <t>Elegantmurders</t>
  </si>
  <si>
    <t xml:space="preserve">Boys are silly </t>
  </si>
  <si>
    <t xml:space="preserve">@_anea The purple bugger from Naxx?  I want, desperately.  Too bad they're all 81 and thus you can't tame them til the next xpac.  </t>
  </si>
  <si>
    <t xml:space="preserve">@StephenLacy Payday tomorrow - think I'll be making a dental appointment.... </t>
  </si>
  <si>
    <t>Thu Jun 25 06:25:09 PDT 2009</t>
  </si>
  <si>
    <t xml:space="preserve">@phill600 Birmingham city cener, and all over the city really  working </t>
  </si>
  <si>
    <t>Thu Jun 25 06:25:12 PDT 2009</t>
  </si>
  <si>
    <t xml:space="preserve">Input Textfields in #papervision3d not working </t>
  </si>
  <si>
    <t xml:space="preserve">@MarkByrd I ate that Jerk yesterday, lol </t>
  </si>
  <si>
    <t>Thu Jun 25 06:25:17 PDT 2009</t>
  </si>
  <si>
    <t>ClasyDea66</t>
  </si>
  <si>
    <t>@vanewpc I'm Jealous once again...  i think i'm going to relocate lol</t>
  </si>
  <si>
    <t>Thu Jun 25 06:25:18 PDT 2009</t>
  </si>
  <si>
    <t>RFIDMark</t>
  </si>
  <si>
    <t>manual entry  - working as usual nothing too interesting today - but real busy</t>
  </si>
  <si>
    <t xml:space="preserve">here at rita's. gettin ready then i dk what? i miss sammy </t>
  </si>
  <si>
    <t>Thu Jun 25 06:25:19 PDT 2009</t>
  </si>
  <si>
    <t>mandabowen</t>
  </si>
  <si>
    <t>just won VIP pass to Warped tour..but only one!  Have to leave my hubby to go up onstage?</t>
  </si>
  <si>
    <t>Thu Jun 25 06:25:21 PDT 2009</t>
  </si>
  <si>
    <t xml:space="preserve">Some biatch stepped on my flip-flop and didn't even apologize. Now my shoe just flops, no more flip. </t>
  </si>
  <si>
    <t>Thu Jun 25 06:25:22 PDT 2009</t>
  </si>
  <si>
    <t>working today. getting a cold  boo</t>
  </si>
  <si>
    <t>Thu Jun 25 06:25:23 PDT 2009</t>
  </si>
  <si>
    <t>sugarHubs</t>
  </si>
  <si>
    <t>i miss my hubs  http://plurk.com/p/13vsxf</t>
  </si>
  <si>
    <t>Thu Jun 25 06:25:25 PDT 2009</t>
  </si>
  <si>
    <t xml:space="preserve">@viveksingh ive been getting 10-15 spam daily from my own email address. cant even filter it or no chats etc get saved </t>
  </si>
  <si>
    <t>Thu Jun 25 06:25:27 PDT 2009</t>
  </si>
  <si>
    <t>FuNk_WiTTer</t>
  </si>
  <si>
    <t>@justice911 Ohhhh  now now mr justice...ignoring me isn't very nice....</t>
  </si>
  <si>
    <t>Thu Jun 25 06:25:35 PDT 2009</t>
  </si>
  <si>
    <t>@KosMoney Awwww!  I know what you mean! Except when I was sick I wasn't in good spirits. I was miserable..lol.</t>
  </si>
  <si>
    <t>Thu Jun 25 06:25:37 PDT 2009</t>
  </si>
  <si>
    <t xml:space="preserve">Not a good idea, but creating problems out of nothing </t>
  </si>
  <si>
    <t>niennalinwellen</t>
  </si>
  <si>
    <t>Don't feel well  want my bed x</t>
  </si>
  <si>
    <t>Thu Jun 25 06:25:40 PDT 2009</t>
  </si>
  <si>
    <t>Williams match over and @andyroddick is up next and I have to go out in a few  and the Del Potro Hewitt match looks to be a good one</t>
  </si>
  <si>
    <t>Thu Jun 25 06:25:41 PDT 2009</t>
  </si>
  <si>
    <t xml:space="preserve">Late for work today. Thanks @rrenna </t>
  </si>
  <si>
    <t xml:space="preserve">oh ... MatsuJun &amp;amp; Aiba didnt get d parfait looking thing. </t>
  </si>
  <si>
    <t xml:space="preserve">Been out for a really nice walk  lots of bugs though  but who cares about bugs cos the sun is out yippppeeeeee </t>
  </si>
  <si>
    <t>Thu Jun 25 06:25:44 PDT 2009</t>
  </si>
  <si>
    <t xml:space="preserve">Missing Jose already. </t>
  </si>
  <si>
    <t>Thu Jun 25 06:25:46 PDT 2009</t>
  </si>
  <si>
    <t xml:space="preserve">Filming over, didn't really enjoy it at all </t>
  </si>
  <si>
    <t>Sigh. Javascript and HTML are not my friends today.   Bah.</t>
  </si>
  <si>
    <t xml:space="preserve">Crap I'm working all day sat/sunday I bet it's going to be a sunny weekend </t>
  </si>
  <si>
    <t>Thu Jun 25 06:25:49 PDT 2009</t>
  </si>
  <si>
    <t xml:space="preserve">so....the politics is over for another session. And I desperately need to be taken dancing by Charlie until 6am. Alas, she is in Sydney. </t>
  </si>
  <si>
    <t>jecksomber</t>
  </si>
  <si>
    <t xml:space="preserve">urgh! didnt watch gossipgurl last tuesday! darn! </t>
  </si>
  <si>
    <t>Thu Jun 25 06:25:51 PDT 2009</t>
  </si>
  <si>
    <t>Grandmanorm</t>
  </si>
  <si>
    <t xml:space="preserve">Oh dear, new car badly scrathed and NOT by me thank goodness.  Feel sorry for husband as he didn't do it either.  </t>
  </si>
  <si>
    <t>Thu Jun 25 06:25:52 PDT 2009</t>
  </si>
  <si>
    <t xml:space="preserve">@MDlovesJK I was wondering why you change your avatar on Twitter I hope Jordan is OK </t>
  </si>
  <si>
    <t>Thu Jun 25 06:25:53 PDT 2009</t>
  </si>
  <si>
    <t>Tashhiiee</t>
  </si>
  <si>
    <t>Thu Jun 25 06:25:57 PDT 2009</t>
  </si>
  <si>
    <t>blahrus</t>
  </si>
  <si>
    <t xml:space="preserve">At the densit again </t>
  </si>
  <si>
    <t>Thu Jun 25 06:26:00 PDT 2009</t>
  </si>
  <si>
    <t>pingping07</t>
  </si>
  <si>
    <t xml:space="preserve">Boyfriend is now in TTSH </t>
  </si>
  <si>
    <t>Thu Jun 25 06:26:04 PDT 2009</t>
  </si>
  <si>
    <t>manongdave</t>
  </si>
  <si>
    <t xml:space="preserve">Blazer has no juice...need to get it to the shop by tonight or else might not be able to go downtown tomorrow for meetings </t>
  </si>
  <si>
    <t>Thu Jun 25 06:26:07 PDT 2009</t>
  </si>
  <si>
    <t>SugarRushedBaby</t>
  </si>
  <si>
    <t xml:space="preserve">Super lonely &amp;amp; depressed atm </t>
  </si>
  <si>
    <t>Thu Jun 25 06:26:08 PDT 2009</t>
  </si>
  <si>
    <t>@STREETGODDESS I didn't jinx u luv I WARNED you  hope u feel better</t>
  </si>
  <si>
    <t xml:space="preserve">@Natasja_Cupcake @ODTclairey77 I think if I took that quiz, I would FAIL. I'll have to wait til I get home though because it's blocked </t>
  </si>
  <si>
    <t xml:space="preserve">You know when you just know this month has been an absolute shitter, when a great memeber of staff  breaks her collar bone </t>
  </si>
  <si>
    <t>Thu Jun 25 06:26:09 PDT 2009</t>
  </si>
  <si>
    <t>GroomerAngie</t>
  </si>
  <si>
    <t xml:space="preserve">Feel like crap this morning, want to go back to bed, but dang it, I have to work! </t>
  </si>
  <si>
    <t>Thu Jun 25 06:26:14 PDT 2009</t>
  </si>
  <si>
    <t xml:space="preserve">@Ashley_Cashen Yes! I have to see you before you leave the region </t>
  </si>
  <si>
    <t>Thu Jun 25 06:26:18 PDT 2009</t>
  </si>
  <si>
    <t>@mj_santos Sorry 2 hear about your experience  ..btw can I personally invite u 2 B featured in my new biz book? You have a great bio!</t>
  </si>
  <si>
    <t>Thu Jun 25 06:26:39 PDT 2009</t>
  </si>
  <si>
    <t>graciemay99</t>
  </si>
  <si>
    <t xml:space="preserve">i just scared my dog so BAD!. haha. and still sad. </t>
  </si>
  <si>
    <t>Thu Jun 25 06:26:46 PDT 2009</t>
  </si>
  <si>
    <t>awesome guy.. i couldn't give up the luxuries of my life. I love handbags  http://www.nytimes.com/2009/06/25/world/asia/25kashmir.html</t>
  </si>
  <si>
    <t>peta_michelle</t>
  </si>
  <si>
    <t xml:space="preserve">today i found out that i can actually get onto twitter on my phone... then it sadly didnt work. screw you </t>
  </si>
  <si>
    <t>Thu Jun 25 06:26:47 PDT 2009</t>
  </si>
  <si>
    <t>Pain in my half head  Half is Alright</t>
  </si>
  <si>
    <t>xXoOaLiEkOoXx</t>
  </si>
  <si>
    <t xml:space="preserve">@MiniShe21 oh poor erica.. That's gonna be me tonight </t>
  </si>
  <si>
    <t xml:space="preserve">@Mia_R I'm going home on Sunday morning. I'm off til July 9, YAY!! However, I'd be in Tarlac by the time of the livechat. NO Internet! </t>
  </si>
  <si>
    <t>ianedmundson</t>
  </si>
  <si>
    <t xml:space="preserve">been a bit slow on the twitter updates over the past 10 days or so. feel like i've been working 24 hours a day over that time </t>
  </si>
  <si>
    <t>Thu Jun 25 06:26:52 PDT 2009</t>
  </si>
  <si>
    <t xml:space="preserve">Missing my Breezy and @missdudley! </t>
  </si>
  <si>
    <t>Thu Jun 25 06:26:53 PDT 2009</t>
  </si>
  <si>
    <t xml:space="preserve">@FollowTheLeah I know right? But it was the babysitter that left her so she probably didn't even care </t>
  </si>
  <si>
    <t>Thu Jun 25 06:27:01 PDT 2009</t>
  </si>
  <si>
    <t xml:space="preserve">@KyleTurnsOut oh! That felt like a burn... It was </t>
  </si>
  <si>
    <t>Thu Jun 25 06:27:02 PDT 2009</t>
  </si>
  <si>
    <t xml:space="preserve">@MrBoutique but my fam  from brooklyn came up </t>
  </si>
  <si>
    <t>Thu Jun 25 06:27:03 PDT 2009</t>
  </si>
  <si>
    <t>BobFarrell</t>
  </si>
  <si>
    <t xml:space="preserve">@lucecannon: Not raining in New Malden. Stuck in the office, though </t>
  </si>
  <si>
    <t>Thu Jun 25 06:27:04 PDT 2009</t>
  </si>
  <si>
    <t xml:space="preserve">@Jezriyah what a tease </t>
  </si>
  <si>
    <t>Thu Jun 25 06:27:06 PDT 2009</t>
  </si>
  <si>
    <t>Today is a SHAQTASTIC day except for my gf gettin charged $40 for nothin sorry baby  but hope you have a SHAQTASTIC day at home lol</t>
  </si>
  <si>
    <t>Thu Jun 25 06:27:09 PDT 2009</t>
  </si>
  <si>
    <t>Sssimone8147</t>
  </si>
  <si>
    <t xml:space="preserve">@ladyofthelake69 lol, I always have the same problem. When I cook its always for several people...but I eat all alone...uhoh </t>
  </si>
  <si>
    <t xml:space="preserve">@ShesElectric_ lol...nice n sunny,but bloody windy eh! </t>
  </si>
  <si>
    <t>Thu Jun 25 06:27:12 PDT 2009</t>
  </si>
  <si>
    <t>jrbooty</t>
  </si>
  <si>
    <t xml:space="preserve">One more day of Summer Session 1!!! Summer Session 2 starts Monday </t>
  </si>
  <si>
    <t>Thu Jun 25 06:27:14 PDT 2009</t>
  </si>
  <si>
    <t>izzyshizzy</t>
  </si>
  <si>
    <t>i'm sooo bored.  listening to some K-pop goodness for a while. haha. ;)</t>
  </si>
  <si>
    <t>Thu Jun 25 06:27:16 PDT 2009</t>
  </si>
  <si>
    <t>bumpdrunked</t>
  </si>
  <si>
    <t xml:space="preserve">What really sucks: taking a vitamin without food ahhh </t>
  </si>
  <si>
    <t>Thu Jun 25 06:27:17 PDT 2009</t>
  </si>
  <si>
    <t>mccombs1</t>
  </si>
  <si>
    <t xml:space="preserve">@Chalker91 but i like the sticky out bits. </t>
  </si>
  <si>
    <t>Thu Jun 25 06:27:18 PDT 2009</t>
  </si>
  <si>
    <t>costinradu</t>
  </si>
  <si>
    <t xml:space="preserve">@johngriffiths7 thanks God to hear you're ok! Heard of what happened </t>
  </si>
  <si>
    <t>Si_Harris</t>
  </si>
  <si>
    <t xml:space="preserve">@TheSats awesome performance on LW. Wish I could come see you in Brighton as I'm a brighton boy alas I have work </t>
  </si>
  <si>
    <t>Thu Jun 25 06:27:19 PDT 2009</t>
  </si>
  <si>
    <t>raulbacelar</t>
  </si>
  <si>
    <t xml:space="preserve">just woke up, a lot of things to do. shit huh? i rather be sleepin </t>
  </si>
  <si>
    <t>TwanTwan</t>
  </si>
  <si>
    <t xml:space="preserve">First time I didn't have time  to finish the test </t>
  </si>
  <si>
    <t>Thu Jun 25 06:27:21 PDT 2009</t>
  </si>
  <si>
    <t xml:space="preserve">So not having a good day </t>
  </si>
  <si>
    <t>Thu Jun 25 06:27:23 PDT 2009</t>
  </si>
  <si>
    <t>scoharris</t>
  </si>
  <si>
    <t xml:space="preserve">@svanelli Are there any new cool games for the Wii?  I haven't played the Wii in ages </t>
  </si>
  <si>
    <t>Thu Jun 25 06:27:25 PDT 2009</t>
  </si>
  <si>
    <t xml:space="preserve">Someone tried to hijack my twitter! Forced to make a new pw and think a spider bit me. Again and still no powers just a trip to ER </t>
  </si>
  <si>
    <t>Thu Jun 25 06:27:26 PDT 2009</t>
  </si>
  <si>
    <t xml:space="preserve">@nikkipete1 thanks - im totally freaking out. neeeever had teeth problems before </t>
  </si>
  <si>
    <t>Thu Jun 25 06:27:28 PDT 2009</t>
  </si>
  <si>
    <t xml:space="preserve">Steven's last day in Columbia. </t>
  </si>
  <si>
    <t>Thu Jun 25 06:27:30 PDT 2009</t>
  </si>
  <si>
    <t xml:space="preserve">Ran 5 avenues for the sale. Long line </t>
  </si>
  <si>
    <t>On the phone with Vinh. Goodnight.  http://plurk.com/p/13vttm</t>
  </si>
  <si>
    <t xml:space="preserve">@SurreySteve i dont do cars only computers's  off to see a very nice man in a garage </t>
  </si>
  <si>
    <t>Thu Jun 25 06:27:32 PDT 2009</t>
  </si>
  <si>
    <t>namyenoh</t>
  </si>
  <si>
    <t xml:space="preserve">@chaotic4life Why does Michael have so few votes? I almost feel like I should register just to vote for him. </t>
  </si>
  <si>
    <t>Thu Jun 25 06:27:33 PDT 2009</t>
  </si>
  <si>
    <t>@WishingStar morning sister!!!!!! Im really pissed u won't b here 4 my bday. WTF  think im gonna go to ATL w/ reniya....hmm</t>
  </si>
  <si>
    <t>MissyTigges</t>
  </si>
  <si>
    <t xml:space="preserve">Taverna Opa! was DELICIOUS. I reallllly need to get back to running again. Miami is on a mission to make me pleasantly plump. </t>
  </si>
  <si>
    <t xml:space="preserve">just had a coffee then a strong tea and yet sleepy now !! </t>
  </si>
  <si>
    <t>Thu Jun 25 06:27:34 PDT 2009</t>
  </si>
  <si>
    <t>LDaMan</t>
  </si>
  <si>
    <t xml:space="preserve">day 1 complete something light tho.....am a beast watch me roar lol am stupid shower flo then work </t>
  </si>
  <si>
    <t>xequinox</t>
  </si>
  <si>
    <t>@cybrgrl I got up at 2:30 AM to check PersianKiwi and Oxfordgirl.  PK off the air still   but Oxfordgirl is back.</t>
  </si>
  <si>
    <t>Thu Jun 25 06:27:36 PDT 2009</t>
  </si>
  <si>
    <t xml:space="preserve">@znoby We effing heart you, for real. Now I'd effing heart you more if you told me whats going on wid that new album. I'm losing patience </t>
  </si>
  <si>
    <t>Thu Jun 25 06:27:40 PDT 2009</t>
  </si>
  <si>
    <t>luluBlondie207</t>
  </si>
  <si>
    <t xml:space="preserve">Today is going to be a very long day </t>
  </si>
  <si>
    <t>Thu Jun 25 06:27:42 PDT 2009</t>
  </si>
  <si>
    <t xml:space="preserve">@princess_charl Yeah  It's not the same without them :'( No need for us to go into Llanelli City Centre now which is a shame </t>
  </si>
  <si>
    <t xml:space="preserve">grey's anatomy is making me cry </t>
  </si>
  <si>
    <t>Thu Jun 25 06:27:46 PDT 2009</t>
  </si>
  <si>
    <t>detemple</t>
  </si>
  <si>
    <t xml:space="preserve">You have been rate limited. Enhance your calm.#fail </t>
  </si>
  <si>
    <t>Thu Jun 25 06:27:47 PDT 2009</t>
  </si>
  <si>
    <t>@cookiedorksx3 me more really  are you on?? pleas be on? iluu</t>
  </si>
  <si>
    <t>Thu Jun 25 06:27:50 PDT 2009</t>
  </si>
  <si>
    <t>@Jannabee that's too bad   Did you have to stay home from work?</t>
  </si>
  <si>
    <t>Yamile008</t>
  </si>
  <si>
    <t>Not even 9:30 AM &amp;amp; I already have a headache   can I get worker's comp?</t>
  </si>
  <si>
    <t xml:space="preserve">@tititititit ouch! stiff neck. </t>
  </si>
  <si>
    <t>@suewaters Sorry your traveling is chaotic  If u have any ?s feel free to ask. I hope advice helped!</t>
  </si>
  <si>
    <t xml:space="preserve">Dear Louise Rennison, pls to be writing more Georgia. *begs* Am so bereft knowing that was the last one </t>
  </si>
  <si>
    <t xml:space="preserve">I should've taken cough syrup this morning!! I don't even have it with me. Hacking up a storm. </t>
  </si>
  <si>
    <t>Thu Jun 25 06:27:53 PDT 2009</t>
  </si>
  <si>
    <t>aboschin</t>
  </si>
  <si>
    <t xml:space="preserve">bDule crashes often... and now does not connect to fb anymore </t>
  </si>
  <si>
    <t>sneakymegita</t>
  </si>
  <si>
    <t xml:space="preserve">is optimus prime going to die?????? </t>
  </si>
  <si>
    <t>Thu Jun 25 06:27:54 PDT 2009</t>
  </si>
  <si>
    <t>Hilaleh</t>
  </si>
  <si>
    <t xml:space="preserve">I'd rather be asleep </t>
  </si>
  <si>
    <t>Thu Jun 25 06:27:57 PDT 2009</t>
  </si>
  <si>
    <t>tadmas</t>
  </si>
  <si>
    <t>Car's in the shop, left my ID badge in the car, so no breakfast / lunch for me.    Maybe I can talk someone into going out for lunch.</t>
  </si>
  <si>
    <t>jlabove</t>
  </si>
  <si>
    <t xml:space="preserve">@StarrGazr Finally! My parents visited me in NH for a week and the sun came out for about 27 minutes the whole time </t>
  </si>
  <si>
    <t>Thu Jun 25 06:27:58 PDT 2009</t>
  </si>
  <si>
    <t>Skiski84</t>
  </si>
  <si>
    <t xml:space="preserve">Waking up is hard to do today </t>
  </si>
  <si>
    <t>Thu Jun 25 06:27:59 PDT 2009</t>
  </si>
  <si>
    <t xml:space="preserve">Awake. Getting ready to go to CSUF. Still coughing my life up. And I'm freezing </t>
  </si>
  <si>
    <t>Thu Jun 25 06:28:00 PDT 2009</t>
  </si>
  <si>
    <t>eyebeeonIT</t>
  </si>
  <si>
    <t xml:space="preserve">up too dmn early. </t>
  </si>
  <si>
    <t>Thu Jun 25 06:28:01 PDT 2009</t>
  </si>
  <si>
    <t>KiahBoo16</t>
  </si>
  <si>
    <t xml:space="preserve">@jisliteskinded Clothing will be optional at DC Carnival this weekend.  Too bad I can't go </t>
  </si>
  <si>
    <t>Thu Jun 25 06:28:02 PDT 2009</t>
  </si>
  <si>
    <t xml:space="preserve">Headache...ouch </t>
  </si>
  <si>
    <t xml:space="preserve">and now another friend's mum has taken a turn for the worse  life is so cruel, especially cancer </t>
  </si>
  <si>
    <t>Thu Jun 25 06:28:03 PDT 2009</t>
  </si>
  <si>
    <t>rockhannah6</t>
  </si>
  <si>
    <t>Thu Jun 25 06:28:06 PDT 2009</t>
  </si>
  <si>
    <t>Wondering where the sun has gone?! I was going to sunbathe with a book in the garden.  Might go and do it anyway...</t>
  </si>
  <si>
    <t>Thu Jun 25 06:28:07 PDT 2009</t>
  </si>
  <si>
    <t xml:space="preserve">Oliva Munn is in playboy, but tragically she is not nude.   :    </t>
  </si>
  <si>
    <t>Thu Jun 25 06:28:09 PDT 2009</t>
  </si>
  <si>
    <t>SierraKickRocks</t>
  </si>
  <si>
    <t xml:space="preserve">MEDS GOT ME DROWSY  BOUT TO GET ME A NEW PHONE ASAP CANT WRK STILL GET PAID BLESSING I THANK GOD </t>
  </si>
  <si>
    <t xml:space="preserve">There's nothing on TV this early in the morning. </t>
  </si>
  <si>
    <t>Thu Jun 25 06:28:13 PDT 2009</t>
  </si>
  <si>
    <t xml:space="preserve">@afairfield Gosh, according to that cause-marketing article it seems like a scam IF prices are being raised to offset costs </t>
  </si>
  <si>
    <t>Thu Jun 25 06:28:20 PDT 2009</t>
  </si>
  <si>
    <t>n_yerbury</t>
  </si>
  <si>
    <t xml:space="preserve">Problem 1 I think I can work with. Problem 2, not so sure. </t>
  </si>
  <si>
    <t>Thu Jun 25 06:28:23 PDT 2009</t>
  </si>
  <si>
    <t>@JessObsess Yeah, it is  It's pretty sad how Brendon is Sarahs rebound, since her and Jeremy JUST split up when they started dating :/</t>
  </si>
  <si>
    <t>Thu Jun 25 06:28:25 PDT 2009</t>
  </si>
  <si>
    <t xml:space="preserve">fuck life, wish i was wid u babe&amp;lt;3&amp;lt;3 xoxox i miss u ttttttto much </t>
  </si>
  <si>
    <t>Thu Jun 25 06:28:26 PDT 2009</t>
  </si>
  <si>
    <t xml:space="preserve">has not had nookie for a while........ </t>
  </si>
  <si>
    <t>rgardner</t>
  </si>
  <si>
    <t xml:space="preserve">Looking at new features of Turnitin. Sadly no batch download of originality reports yet </t>
  </si>
  <si>
    <t>beckmann73</t>
  </si>
  <si>
    <t xml:space="preserve">off to dentist appointment due to broken in half tooth yesterday </t>
  </si>
  <si>
    <t>CaraJayne15</t>
  </si>
  <si>
    <t xml:space="preserve">Really enjoyed TFS &amp;amp; really wants to go back </t>
  </si>
  <si>
    <t>Thu Jun 25 06:28:27 PDT 2009</t>
  </si>
  <si>
    <t xml:space="preserve">I'm getting kinda frustrated being the person who knows how things work but can't explain it in laypersons' terms to anyone else. </t>
  </si>
  <si>
    <t xml:space="preserve">Need to stop pro-frickin-crastinating now. </t>
  </si>
  <si>
    <t>Thu Jun 25 06:28:28 PDT 2009</t>
  </si>
  <si>
    <t>akuipers</t>
  </si>
  <si>
    <t>Good Morning Pittsburgh!!  Its rediculously hot and humid already... i'm not excited  #trackle</t>
  </si>
  <si>
    <t>Thu Jun 25 06:28:29 PDT 2009</t>
  </si>
  <si>
    <t>colie28</t>
  </si>
  <si>
    <t>got my school schedule already for next year  my last day of classes is may 26 and i graduate june 14  high school went by way too fast!</t>
  </si>
  <si>
    <t xml:space="preserve">@LOVEFiLM whereas I also have the Blu-Ray version as well.  Even with different lists, I've mixed up too many of the same titles.. </t>
  </si>
  <si>
    <t>Thu Jun 25 06:28:30 PDT 2009</t>
  </si>
  <si>
    <t>nushhx</t>
  </si>
  <si>
    <t xml:space="preserve">is looking forward to sleeping in her own bed tonight but wish sam was with her </t>
  </si>
  <si>
    <t>Thu Jun 25 06:28:32 PDT 2009</t>
  </si>
  <si>
    <t>classyklb</t>
  </si>
  <si>
    <t xml:space="preserve">tired, not feeling so hot. </t>
  </si>
  <si>
    <t>Thu Jun 25 06:28:33 PDT 2009</t>
  </si>
  <si>
    <t>LAlconcel</t>
  </si>
  <si>
    <t xml:space="preserve">@SteveBFW I guess that is the only way it will pick up my Outlook email too.  </t>
  </si>
  <si>
    <t>Thu Jun 25 06:28:36 PDT 2009</t>
  </si>
  <si>
    <t>9 hrs power cut already today and the day has not yet ended  #fb</t>
  </si>
  <si>
    <t xml:space="preserve">I dont know what i've to do. I miss Sam </t>
  </si>
  <si>
    <t>Thu Jun 25 06:28:40 PDT 2009</t>
  </si>
  <si>
    <t>sidney1231</t>
  </si>
  <si>
    <t xml:space="preserve">It is a beautiful day in Roanoke. However, I'm stuck in the office. </t>
  </si>
  <si>
    <t>Thu Jun 25 06:28:41 PDT 2009</t>
  </si>
  <si>
    <t>NLC3305</t>
  </si>
  <si>
    <t xml:space="preserve">is having a bad day already. </t>
  </si>
  <si>
    <t>Thu Jun 25 06:28:42 PDT 2009</t>
  </si>
  <si>
    <t>shaneshane000</t>
  </si>
  <si>
    <t>Stop and shop  this should be interesting. Dealing with bitches and old people on 2 hrs sleep</t>
  </si>
  <si>
    <t>Thu Jun 25 06:28:43 PDT 2009</t>
  </si>
  <si>
    <t>BarrySweeney</t>
  </si>
  <si>
    <t xml:space="preserve">@slhilbert  oh, I don't know, you're in good company, after all, the mothership hasn't fared too well since that upgrade either </t>
  </si>
  <si>
    <t>Thu Jun 25 06:28:45 PDT 2009</t>
  </si>
  <si>
    <t xml:space="preserve">@officialmgnfox http://twitpic.com/8d79j - Condolences for your cat .. </t>
  </si>
  <si>
    <t>Thu Jun 25 06:28:46 PDT 2009</t>
  </si>
  <si>
    <t xml:space="preserve">Just woke up and i miss alexis  not cool </t>
  </si>
  <si>
    <t>Thu Jun 25 06:28:49 PDT 2009</t>
  </si>
  <si>
    <t>radicalreefer</t>
  </si>
  <si>
    <t>just woke up. feelin meh  so wake and bake. to make me feel less sucky. *cough JBAZZLE*</t>
  </si>
  <si>
    <t>Thu Jun 25 06:28:50 PDT 2009</t>
  </si>
  <si>
    <t>jerryyeh</t>
  </si>
  <si>
    <t xml:space="preserve">@yoyoyokatty how insane was fatboy slim? No one wanted ro go with me I was so down </t>
  </si>
  <si>
    <t>MitaBo</t>
  </si>
  <si>
    <t>@Zounja ka son! aku disuruh tidur kmrn. i was waiting for ur reply for several minutes but theres no answer  HAHA bikin rendang susah!</t>
  </si>
  <si>
    <t>Thu Jun 25 06:28:51 PDT 2009</t>
  </si>
  <si>
    <t xml:space="preserve">@andrewrabon Had I known all this before I would have invited you to go w/Matt &amp;amp; I to the live NY show 2wks ago, </t>
  </si>
  <si>
    <t xml:space="preserve">ok going 2 bed now......have 2 watch my friends surf while i sit on the beach by myslef </t>
  </si>
  <si>
    <t>Thu Jun 25 06:28:56 PDT 2009</t>
  </si>
  <si>
    <t>margaretdianne</t>
  </si>
  <si>
    <t>Ortho appt at 11:30. my grandmother is taking me...  yikes. Martin just woke me up; i wish he didnt.  &amp;lt;Tilt-a-wirl FTW!&amp;gt;</t>
  </si>
  <si>
    <t>Thu Jun 25 06:28:58 PDT 2009</t>
  </si>
  <si>
    <t xml:space="preserve">I've been hearing too much ambulance and police sirens along PIE next to my house. Fellow Singaporeans, are you all ok? </t>
  </si>
  <si>
    <t>loliladybug</t>
  </si>
  <si>
    <t xml:space="preserve">what am i going to name my blog? My first and lastname were already taken </t>
  </si>
  <si>
    <t>Thu Jun 25 06:29:01 PDT 2009</t>
  </si>
  <si>
    <t>missypoops777</t>
  </si>
  <si>
    <t>Thu Jun 25 06:29:05 PDT 2009</t>
  </si>
  <si>
    <t>The_Deck_Lady</t>
  </si>
  <si>
    <t xml:space="preserve">I really wanna go to the pool today, but I have work to do </t>
  </si>
  <si>
    <t>Thu Jun 25 06:29:06 PDT 2009</t>
  </si>
  <si>
    <t>JoeSales</t>
  </si>
  <si>
    <t xml:space="preserve">I make one comment about girls liking muscles, puppies, and money... and my co-workers never let me forget it. </t>
  </si>
  <si>
    <t>Thu Jun 25 06:29:08 PDT 2009</t>
  </si>
  <si>
    <t>sewah</t>
  </si>
  <si>
    <t>hopefully reality will kick in and i will pick up a book.  so many excuses, so many miles away.</t>
  </si>
  <si>
    <t>eeduke</t>
  </si>
  <si>
    <t xml:space="preserve">4.5 today followed by a sweet new license picture, not under 21 anymore </t>
  </si>
  <si>
    <t>Thu Jun 25 06:29:09 PDT 2009</t>
  </si>
  <si>
    <t>JuniorDimas</t>
  </si>
  <si>
    <t xml:space="preserve">I had a crazy dream that Texas lost 11-4. SI.com confirmed it  </t>
  </si>
  <si>
    <t>Thu Jun 25 06:29:13 PDT 2009</t>
  </si>
  <si>
    <t>pdayco</t>
  </si>
  <si>
    <t xml:space="preserve">@MaliciousMal I hear now that @dinalohan is an impostor though.. </t>
  </si>
  <si>
    <t xml:space="preserve">@saturrrday i think im gonna, it seems easier but i want a funky page, im not good at that html shit </t>
  </si>
  <si>
    <t>stefanskates</t>
  </si>
  <si>
    <t xml:space="preserve">Blacktown was alright tonight, josh is a sly dog haha, missing my ally </t>
  </si>
  <si>
    <t>Thu Jun 25 06:29:14 PDT 2009</t>
  </si>
  <si>
    <t>mariejp1003</t>
  </si>
  <si>
    <t xml:space="preserve">@THE_REAL_SHAQ u leaving Phoenix! NO! </t>
  </si>
  <si>
    <t>Thu Jun 25 06:29:16 PDT 2009</t>
  </si>
  <si>
    <t xml:space="preserve">@1baronjennyson I really want to but with no money and time (I'm leaving for a two week vacation this Sun) it looks like no Otakon for me </t>
  </si>
  <si>
    <t>Thu Jun 25 06:29:23 PDT 2009</t>
  </si>
  <si>
    <t>Blogatha</t>
  </si>
  <si>
    <t xml:space="preserve">ARGH I KEEP MAKING SPELLING MISTAKES! IT'S LIKE FINDING OUT YOUR DOG IS DEAD OVER AND OVER </t>
  </si>
  <si>
    <t>Thu Jun 25 06:29:24 PDT 2009</t>
  </si>
  <si>
    <t xml:space="preserve">i cant sleep in anymore </t>
  </si>
  <si>
    <t>Thu Jun 25 06:29:25 PDT 2009</t>
  </si>
  <si>
    <t xml:space="preserve">@aliceinnyc WE NEED TO GET ME A PICTURE!!! </t>
  </si>
  <si>
    <t xml:space="preserve">For the life of me, I can't understand y ppl in dis house don't close soda tightly. Flat Pepsi is gross! </t>
  </si>
  <si>
    <t>Thu Jun 25 06:29:26 PDT 2009</t>
  </si>
  <si>
    <t>JaydeeBabes91</t>
  </si>
  <si>
    <t>is about to go to work  BORING!!</t>
  </si>
  <si>
    <t>Thu Jun 25 06:29:27 PDT 2009</t>
  </si>
  <si>
    <t>tanushahid</t>
  </si>
  <si>
    <t>@singhthing  why did u said so.nyways no1 can see my msges.. i am thinking to make another account</t>
  </si>
  <si>
    <t>Thu Jun 25 06:29:29 PDT 2009</t>
  </si>
  <si>
    <t>adriennebowman</t>
  </si>
  <si>
    <t xml:space="preserve">@jarelloveless so I'm still bad at this twittering business. Didn't see your @reply until now. Yes mono </t>
  </si>
  <si>
    <t>Thu Jun 25 06:29:30 PDT 2009</t>
  </si>
  <si>
    <t>AdamLStreetTeam</t>
  </si>
  <si>
    <t xml:space="preserve">Watching American Idol. I miss that show </t>
  </si>
  <si>
    <t>Thu Jun 25 06:29:34 PDT 2009</t>
  </si>
  <si>
    <t xml:space="preserve">@ZoeAimee There's been really heavy rain here, had it in my bag. Was out in the rain. Rain soaked through bag, got to iPod. </t>
  </si>
  <si>
    <t>Thu Jun 25 06:29:36 PDT 2009</t>
  </si>
  <si>
    <t>I be fooling around too. @vasudhapande stole my line.  http://www.flickr.com/photos/keeperofthekeys/3660083428/</t>
  </si>
  <si>
    <t>Thu Jun 25 06:29:37 PDT 2009</t>
  </si>
  <si>
    <t>@laceybenz that's a great one! my fav. is &amp;quot;calling you,&amp;quot; but they didn't sing it last night!  they mainly sang all their new stuff.</t>
  </si>
  <si>
    <t>Thu Jun 25 06:29:38 PDT 2009</t>
  </si>
  <si>
    <t xml:space="preserve">403 Forbidden every time I click the 'Cached' link on Google search result - http://is.gd/1d4J6 </t>
  </si>
  <si>
    <t>Thu Jun 25 06:29:42 PDT 2009</t>
  </si>
  <si>
    <t xml:space="preserve">BOOOOORRRRIIIIIIINNNNNNGGGGGGg , I so hate this... </t>
  </si>
  <si>
    <t>Thu Jun 25 06:29:43 PDT 2009</t>
  </si>
  <si>
    <t>cylitch</t>
  </si>
  <si>
    <t xml:space="preserve">So evne though my issue with getting the pre connected to Outlook Live wasn't solved, Palm closed the ticket </t>
  </si>
  <si>
    <t>Thu Jun 25 06:29:44 PDT 2009</t>
  </si>
  <si>
    <t>MaryMorehouse</t>
  </si>
  <si>
    <t xml:space="preserve">Im happy to be at camp! But missing my pink lamp! </t>
  </si>
  <si>
    <t>Thu Jun 25 06:29:46 PDT 2009</t>
  </si>
  <si>
    <t>Lwarren90</t>
  </si>
  <si>
    <t xml:space="preserve">Forgot that when she eats breakfest her stomach get upset </t>
  </si>
  <si>
    <t>Thu Jun 25 06:29:47 PDT 2009</t>
  </si>
  <si>
    <t xml:space="preserve">i woke up at 7:55 today. not fun </t>
  </si>
  <si>
    <t>Thu Jun 25 06:29:49 PDT 2009</t>
  </si>
  <si>
    <t xml:space="preserve">i am so, so sad is probably i won't ever see him again, at least in the school &amp;lt;/3. it's unfair, he didn't had to go yet </t>
  </si>
  <si>
    <t>Thu Jun 25 06:29:51 PDT 2009</t>
  </si>
  <si>
    <t>spieringwes</t>
  </si>
  <si>
    <t xml:space="preserve">Late for work. Power went out. Hydroplaned on the way due to massive ammounts of rain... </t>
  </si>
  <si>
    <t>Thu Jun 25 06:29:52 PDT 2009</t>
  </si>
  <si>
    <t>@the12kingstar of course I'm at work, only 3 more days of 2 jobs tho. It's supposed to be hot and humid today tho.  I hate hot.</t>
  </si>
  <si>
    <t>Thu Jun 25 06:29:53 PDT 2009</t>
  </si>
  <si>
    <t xml:space="preserve">Got tonight's dinner in the crock pot to cook all day. It'll be too hot to use the oven or stovetop; should break 100 degrees later </t>
  </si>
  <si>
    <t>Thu Jun 25 06:29:54 PDT 2009</t>
  </si>
  <si>
    <t>long night with no sleep makes Brooke a sad dull girl  meh. Wish I was home with Gizmo.</t>
  </si>
  <si>
    <t>Thu Jun 25 06:29:58 PDT 2009</t>
  </si>
  <si>
    <t>Dang it. @drdrew is on @adamcarolla's podcast, but I can't download it over 3G.  My kingdom for an open wifi connection near work! *sob*</t>
  </si>
  <si>
    <t>Thu Jun 25 06:30:00 PDT 2009</t>
  </si>
  <si>
    <t>R3Cc4</t>
  </si>
  <si>
    <t xml:space="preserve">@gudi1307  i had that exp yesterday...movie and dinner afteer a long long time...and lemme tell you..its nt that great!! </t>
  </si>
  <si>
    <t>Thu Jun 25 06:30:01 PDT 2009</t>
  </si>
  <si>
    <t>Kellystacey1</t>
  </si>
  <si>
    <t xml:space="preserve">Is being unemployed...why is it so hard to find a job in london? </t>
  </si>
  <si>
    <t>Thu Jun 25 06:30:02 PDT 2009</t>
  </si>
  <si>
    <t xml:space="preserve">I know I don't know what happened </t>
  </si>
  <si>
    <t>Thu Jun 25 06:30:06 PDT 2009</t>
  </si>
  <si>
    <t xml:space="preserve">fell off her sunlounger in the garden....bad times : fell off her sunlounger in the garden....bad times </t>
  </si>
  <si>
    <t>Thu Jun 25 06:30:11 PDT 2009</t>
  </si>
  <si>
    <t>FieryNikkie</t>
  </si>
  <si>
    <t xml:space="preserve">Watchin Regis and Kelly before taking Mo to get his first vaccinations </t>
  </si>
  <si>
    <t>Thu Jun 25 06:30:13 PDT 2009</t>
  </si>
  <si>
    <t>skirtfulloffire</t>
  </si>
  <si>
    <t xml:space="preserve">@blackbrrr I want to go to there. </t>
  </si>
  <si>
    <t>Thu Jun 25 06:30:14 PDT 2009</t>
  </si>
  <si>
    <t>@FlickL; aw no babe, I don't work for Allianz, I work for KPMG lol, its just my main client  too involved!</t>
  </si>
  <si>
    <t>Thu Jun 25 06:30:16 PDT 2009</t>
  </si>
  <si>
    <t>freeeeeeee music for sexy people! http://bit.ly/3QIWUC ok I'm off to go make some $ now  then it's time for comic-drawing and THE ESSENCE.</t>
  </si>
  <si>
    <t>@ChichiTjandra ...ure too excited. Ppl are entitled to their own opinion chii jgn dikatain blind  like how I dislike startrek. Nite.</t>
  </si>
  <si>
    <t>Thu Jun 25 06:30:18 PDT 2009</t>
  </si>
  <si>
    <t xml:space="preserve">Woke up from listening to The Beatles, and still have the stupid headache. Ugh! </t>
  </si>
  <si>
    <t>Thu Jun 25 06:30:21 PDT 2009</t>
  </si>
  <si>
    <t>heding home from vegas  had a blast sad to see her go!</t>
  </si>
  <si>
    <t>Thu Jun 25 06:30:50 PDT 2009</t>
  </si>
  <si>
    <t xml:space="preserve">Is there a cat whisperer in the house?  My cat has me at my wits end </t>
  </si>
  <si>
    <t>Thu Jun 25 06:30:56 PDT 2009</t>
  </si>
  <si>
    <t>xXViolettaXx</t>
  </si>
  <si>
    <t>Awwww Markyyy love u so much :s :s :s I'll die to meet you  Markyy follow me plz :$ :$ :p:plol..xx</t>
  </si>
  <si>
    <t xml:space="preserve">@andykcheng I have a Hoya and am very happy with it. One problem on my 18-200 when at 18-25 I get a shadow </t>
  </si>
  <si>
    <t>Thu Jun 25 06:30:58 PDT 2009</t>
  </si>
  <si>
    <t xml:space="preserve">Ah crap! Can't bake cakes yet, got to hoover/dust the house </t>
  </si>
  <si>
    <t>_XdOyLeRX_</t>
  </si>
  <si>
    <t xml:space="preserve">Dont want 2 go 2 work </t>
  </si>
  <si>
    <t>Thu Jun 25 06:31:00 PDT 2009</t>
  </si>
  <si>
    <t xml:space="preserve">I think twitter broke </t>
  </si>
  <si>
    <t>@riseball  sorry - maybe its what you're not eating?</t>
  </si>
  <si>
    <t>happygilmoregrl</t>
  </si>
  <si>
    <t xml:space="preserve">thinking its going to be another hot day </t>
  </si>
  <si>
    <t>Thu Jun 25 06:31:01 PDT 2009</t>
  </si>
  <si>
    <t>is buddyaches  http://plurk.com/p/13vve9</t>
  </si>
  <si>
    <t>Thu Jun 25 06:31:02 PDT 2009</t>
  </si>
  <si>
    <t>Shannonhochkins</t>
  </si>
  <si>
    <t>@XGraceStAcKX i have swine flu  cough cough hah aa.. x</t>
  </si>
  <si>
    <t>iamxvindicated</t>
  </si>
  <si>
    <t xml:space="preserve">Wishing the second season of Ali G was available at Best Buy so I wouldn't have to order it online </t>
  </si>
  <si>
    <t>Thu Jun 25 06:31:04 PDT 2009</t>
  </si>
  <si>
    <t>Aaron_Ross</t>
  </si>
  <si>
    <t xml:space="preserve">My charger on my computer broke </t>
  </si>
  <si>
    <t>jainis</t>
  </si>
  <si>
    <t xml:space="preserve">love law and orderrrr wants the sound effect as her ringtone but cant find it </t>
  </si>
  <si>
    <t>Thu Jun 25 06:31:05 PDT 2009</t>
  </si>
  <si>
    <t>ChuckEJr</t>
  </si>
  <si>
    <t xml:space="preserve">working heck of a way to start a day </t>
  </si>
  <si>
    <t>Thu Jun 25 06:31:11 PDT 2009</t>
  </si>
  <si>
    <t>@SmoovezWorld yep  lol</t>
  </si>
  <si>
    <t>Thu Jun 25 06:31:12 PDT 2009</t>
  </si>
  <si>
    <t>Im gonna sue facebook and myspace! Lol If it wasnt SO addicting I would get more than 3-5 hours of sleep a night!   Haha</t>
  </si>
  <si>
    <t>Thu Jun 25 06:31:15 PDT 2009</t>
  </si>
  <si>
    <t xml:space="preserve">@roguekitty unfortunately, because of previous statistic, it's not worth buying AC, so too hot is TOO hot. </t>
  </si>
  <si>
    <t>Thu Jun 25 06:31:16 PDT 2009</t>
  </si>
  <si>
    <t>crystal_clear16</t>
  </si>
  <si>
    <t>awwww  no more followers??</t>
  </si>
  <si>
    <t>Thu Jun 25 06:31:17 PDT 2009</t>
  </si>
  <si>
    <t xml:space="preserve">Well my morning began with an awesome cycling class workout and weights, followed by my little princess going potty in our garage... </t>
  </si>
  <si>
    <t>StrangeBirdie</t>
  </si>
  <si>
    <t xml:space="preserve">Starting to be nervous. No normal tickets at the sea in August </t>
  </si>
  <si>
    <t>Thu Jun 25 06:31:18 PDT 2009</t>
  </si>
  <si>
    <t xml:space="preserve">@REWBOB I couldn't open it </t>
  </si>
  <si>
    <t>Thu Jun 25 06:31:20 PDT 2009</t>
  </si>
  <si>
    <t xml:space="preserve">@rbtznmrschico i totally hear u there. The worst i've had was a teeth cleaning gone bloody. I don't ever have prob. And i'm 27.  </t>
  </si>
  <si>
    <t>Thu Jun 25 06:31:21 PDT 2009</t>
  </si>
  <si>
    <t xml:space="preserve">@claud_ineee Ooh! That sucks </t>
  </si>
  <si>
    <t>Thu Jun 25 06:31:22 PDT 2009</t>
  </si>
  <si>
    <t>sangelina777</t>
  </si>
  <si>
    <t>off to work  then out for drinks with girls, who's coming?</t>
  </si>
  <si>
    <t>Thu Jun 25 06:31:25 PDT 2009</t>
  </si>
  <si>
    <t xml:space="preserve">and i'm STILL tired after last night's sleep </t>
  </si>
  <si>
    <t>Thu Jun 25 06:31:26 PDT 2009</t>
  </si>
  <si>
    <t>at work...so tired wanna pass out. couldn't sleep last night only slept an hour. today looks like 12-14 hour shift  to much on my mind</t>
  </si>
  <si>
    <t>Thu Jun 25 06:31:27 PDT 2009</t>
  </si>
  <si>
    <t>derFREAK27</t>
  </si>
  <si>
    <t xml:space="preserve">My mobile phone isn't working </t>
  </si>
  <si>
    <t>Thu Jun 25 06:31:28 PDT 2009</t>
  </si>
  <si>
    <t>ilive4me09</t>
  </si>
  <si>
    <t xml:space="preserve">dissapointed. not gettin a job after all </t>
  </si>
  <si>
    <t xml:space="preserve">I have the killer headache from hell </t>
  </si>
  <si>
    <t>Thu Jun 25 06:31:32 PDT 2009</t>
  </si>
  <si>
    <t>YourPinkness</t>
  </si>
  <si>
    <t xml:space="preserve">Walked out of the house reminiscing about Hawaii last summer </t>
  </si>
  <si>
    <t>Pinkygirl666</t>
  </si>
  <si>
    <t xml:space="preserve">Still doin uni work... got to take lil boy to the doctors for his pre-school injection </t>
  </si>
  <si>
    <t>Thu Jun 25 06:31:33 PDT 2009</t>
  </si>
  <si>
    <t>@L0Lcakes people are now saying the GOMtv notice was a fake  T_T.</t>
  </si>
  <si>
    <t>Thu Jun 25 06:31:35 PDT 2009</t>
  </si>
  <si>
    <t>My throat feels sore and and a bit tight  not a nice thought I'm going to blame Gravesend Council for starting off my hayfever</t>
  </si>
  <si>
    <t>Thu Jun 25 06:31:36 PDT 2009</t>
  </si>
  <si>
    <t>@kolorsbyIRF im allergic to their fur. asthma.  ooooh! transformers was awesome! abit slow on certain parts but overall thumbs up</t>
  </si>
  <si>
    <t>Thu Jun 25 06:31:38 PDT 2009</t>
  </si>
  <si>
    <t>@willripley i wish i could be there  you don't even KNOW will. i wanted to go so bad. BUT i'm in the middle of rehearsals for a play.</t>
  </si>
  <si>
    <t>Thu Jun 25 06:31:39 PDT 2009</t>
  </si>
  <si>
    <t>amarie30</t>
  </si>
  <si>
    <t xml:space="preserve">Had possibly the SCARIEST dream ever last night. </t>
  </si>
  <si>
    <t>Thu Jun 25 06:31:43 PDT 2009</t>
  </si>
  <si>
    <t xml:space="preserve">My pinkie hurts </t>
  </si>
  <si>
    <t>Thu Jun 25 06:31:45 PDT 2009</t>
  </si>
  <si>
    <t>@CoffeeGeek can they do EEGs or fMRIs on dogs... cause that should seriously be looked into  glad she's feeling better tho</t>
  </si>
  <si>
    <t>Thu Jun 25 06:31:46 PDT 2009</t>
  </si>
  <si>
    <t>khanoome_irooni</t>
  </si>
  <si>
    <t xml:space="preserve">i just get up and i have pain at my throat  my friend will come in my house today and i'm sick  </t>
  </si>
  <si>
    <t xml:space="preserve">I miss YOU already </t>
  </si>
  <si>
    <t>Thu Jun 25 06:31:47 PDT 2009</t>
  </si>
  <si>
    <t xml:space="preserve">@LilEssy of course I'm bored, I'm on a train </t>
  </si>
  <si>
    <t>Thu Jun 25 06:31:50 PDT 2009</t>
  </si>
  <si>
    <t xml:space="preserve">love law and order, and i want the sound effect as my ringtone but i cant find it </t>
  </si>
  <si>
    <t xml:space="preserve">Sick and at work </t>
  </si>
  <si>
    <t>soundhunter</t>
  </si>
  <si>
    <t xml:space="preserve">@LynnetteThomas I'm so worried for them </t>
  </si>
  <si>
    <t>Thu Jun 25 06:31:52 PDT 2009</t>
  </si>
  <si>
    <t xml:space="preserve">@BVirtuous if that's true then Magic have no chance next year </t>
  </si>
  <si>
    <t>Thu Jun 25 06:31:56 PDT 2009</t>
  </si>
  <si>
    <t xml:space="preserve">@michellea45 Sorry to hear that </t>
  </si>
  <si>
    <t>Thu Jun 25 06:31:57 PDT 2009</t>
  </si>
  <si>
    <t xml:space="preserve">@AllisonShops  Aaaaw, I wanted to win the rug </t>
  </si>
  <si>
    <t>Thu Jun 25 06:31:58 PDT 2009</t>
  </si>
  <si>
    <t>ezper</t>
  </si>
  <si>
    <t xml:space="preserve">I'm getting tired of this. </t>
  </si>
  <si>
    <t>Thu Jun 25 06:32:02 PDT 2009</t>
  </si>
  <si>
    <t>lsimp28</t>
  </si>
  <si>
    <t xml:space="preserve">@junit0 how come? </t>
  </si>
  <si>
    <t>Thu Jun 25 06:32:03 PDT 2009</t>
  </si>
  <si>
    <t>@LucyBowen yeah but it was my birthday too.  u do see me, but when you went in2 town after exams, i didnt know and had arranged 2go home.x</t>
  </si>
  <si>
    <t xml:space="preserve">@MissMoGreen I am so upset yo this girl told me something is due today and its a major part of my grade. BUt I hope she's wrong </t>
  </si>
  <si>
    <t>Thu Jun 25 06:32:04 PDT 2009</t>
  </si>
  <si>
    <t>aminyami</t>
  </si>
  <si>
    <t>says I cant do my own laundry anymore.  http://plurk.com/p/13vvsw</t>
  </si>
  <si>
    <t xml:space="preserve">@Schofe Ohh gutted i missed it! sounded like a great show </t>
  </si>
  <si>
    <t>Thu Jun 25 06:32:06 PDT 2009</t>
  </si>
  <si>
    <t xml:space="preserve">how can I get trust back? </t>
  </si>
  <si>
    <t>Thu Jun 25 06:32:09 PDT 2009</t>
  </si>
  <si>
    <t>michaelbeam</t>
  </si>
  <si>
    <t xml:space="preserve">I hope I can get to the DIY event this Saturday @okcCoCo. Related: Can't come to the Jelly today. Got to hang out with the plumber </t>
  </si>
  <si>
    <t>Thu Jun 25 06:32:10 PDT 2009</t>
  </si>
  <si>
    <t xml:space="preserve">Good Morning </t>
  </si>
  <si>
    <t>Thu Jun 25 06:32:12 PDT 2009</t>
  </si>
  <si>
    <t>vordogh</t>
  </si>
  <si>
    <t>Thu Jun 25 06:32:13 PDT 2009</t>
  </si>
  <si>
    <t>23436miles</t>
  </si>
  <si>
    <t xml:space="preserve">It gets harder everyday but i cant seem to shake the pain. Everybody knows nobody really knows how to ease the hurt. Turning me down. </t>
  </si>
  <si>
    <t>Thu Jun 25 06:32:15 PDT 2009</t>
  </si>
  <si>
    <t>SabsyKraft</t>
  </si>
  <si>
    <t xml:space="preserve">Silly, I like Chicago much more </t>
  </si>
  <si>
    <t>bianca43094</t>
  </si>
  <si>
    <t xml:space="preserve">wishing. </t>
  </si>
  <si>
    <t>Thu Jun 25 06:32:16 PDT 2009</t>
  </si>
  <si>
    <t>lizabelle1217</t>
  </si>
  <si>
    <t xml:space="preserve">Totally bummed that the guy who originally said he wanted to buy my photo has flaked out after giving me the runaround for 4 days! Argh! </t>
  </si>
  <si>
    <t xml:space="preserve">So far im having a pretty good day, still have a headache though </t>
  </si>
  <si>
    <t>Thu Jun 25 06:32:20 PDT 2009</t>
  </si>
  <si>
    <t xml:space="preserve">@katewhatley Nope, the earlier showing, I think it's at 3:30? So we'll miss you guys. </t>
  </si>
  <si>
    <t>Mannifer</t>
  </si>
  <si>
    <t xml:space="preserve">It's bring your dog to work day to tomorrow! Imma being my dog .. Wait I do have one </t>
  </si>
  <si>
    <t>Thu Jun 25 06:32:22 PDT 2009</t>
  </si>
  <si>
    <t>shawnter</t>
  </si>
  <si>
    <t xml:space="preserve">@JovanH yep tweeting while driving too! </t>
  </si>
  <si>
    <t>Thu Jun 25 06:32:38 PDT 2009</t>
  </si>
  <si>
    <t>Natasha_Ramsey</t>
  </si>
  <si>
    <t xml:space="preserve">@BBQuiz oooh i missed it! </t>
  </si>
  <si>
    <t>Thu Jun 25 06:32:43 PDT 2009</t>
  </si>
  <si>
    <t>says I have cramps.  http://plurk.com/p/13vw13</t>
  </si>
  <si>
    <t>Thu Jun 25 06:32:47 PDT 2009</t>
  </si>
  <si>
    <t>Had a bad dream last night that my dog died.  Had to wake up &amp;amp; hug him.</t>
  </si>
  <si>
    <t>Thu Jun 25 06:32:49 PDT 2009</t>
  </si>
  <si>
    <t>SMUSteffyLou</t>
  </si>
  <si>
    <t xml:space="preserve">@christywright Citric acid...so limes, lemons, strawberries, etc. It's bad times. </t>
  </si>
  <si>
    <t>Thu Jun 25 06:32:53 PDT 2009</t>
  </si>
  <si>
    <t>phoenixmike</t>
  </si>
  <si>
    <t xml:space="preserve">@coswinbrown That sucks man </t>
  </si>
  <si>
    <t>Thu Jun 25 06:32:54 PDT 2009</t>
  </si>
  <si>
    <t xml:space="preserve">the weather right now is really crappy.. the thunders scare me </t>
  </si>
  <si>
    <t xml:space="preserve">Really wishing I was still on vacation. Too much to do today, most importantly I really have to cut the grass </t>
  </si>
  <si>
    <t>Thu Jun 25 06:32:56 PDT 2009</t>
  </si>
  <si>
    <t xml:space="preserve">I ate too much cake and crisps. Feel sick </t>
  </si>
  <si>
    <t>Thu Jun 25 06:33:01 PDT 2009</t>
  </si>
  <si>
    <t xml:space="preserve">booo my work computer says @PerezHilton 's website is r rated and im not allowed to look at it, surely a little peek wouldnt hurt </t>
  </si>
  <si>
    <t>Thu Jun 25 06:33:02 PDT 2009</t>
  </si>
  <si>
    <t xml:space="preserve">I miss having a fringe that didn't eat my face. </t>
  </si>
  <si>
    <t xml:space="preserve">Offered a lifeguard job for the next 8 weeks but I cant do it!!! I FUCKING HATE TESCO!!!!! </t>
  </si>
  <si>
    <t>Thu Jun 25 06:33:03 PDT 2009</t>
  </si>
  <si>
    <t>So apparently my tan is more or less a sunburn.. It Itches  lol Burnt my poor boobies real good too .. DANG!</t>
  </si>
  <si>
    <t>Study session with cousin it is NOT working  Cannot seem to focus! Super tired shopped today it was guuuuud.</t>
  </si>
  <si>
    <t>Thu Jun 25 06:33:04 PDT 2009</t>
  </si>
  <si>
    <t>lorarella</t>
  </si>
  <si>
    <t xml:space="preserve">finds herself in quite the funk today, and not the cute dance-y type either </t>
  </si>
  <si>
    <t>eXild</t>
  </si>
  <si>
    <t xml:space="preserve">Yay for accounting presentatons </t>
  </si>
  <si>
    <t>Thu Jun 25 06:33:06 PDT 2009</t>
  </si>
  <si>
    <t>Why can't i sleep in anymore?!  excited for florida? I think so. :p</t>
  </si>
  <si>
    <t>Thu Jun 25 06:33:08 PDT 2009</t>
  </si>
  <si>
    <t>LaurenDiggle</t>
  </si>
  <si>
    <t xml:space="preserve">is waiting for the telly man to turn up </t>
  </si>
  <si>
    <t>Thu Jun 25 06:33:10 PDT 2009</t>
  </si>
  <si>
    <t xml:space="preserve">@Blogsdna Network unreachable error is resolved but robots.txt timeout shows on jun 22. Bots are still not interested </t>
  </si>
  <si>
    <t xml:space="preserve">going to the Niagara aquarium and then leaving NY. I don't want to come home. I love it here </t>
  </si>
  <si>
    <t>BluBabi</t>
  </si>
  <si>
    <t xml:space="preserve">I'm gona be moving out today I guess, I really dont want to, this sucks so bad </t>
  </si>
  <si>
    <t xml:space="preserve">@josemalonso like work and time, mail expands to fill the space available </t>
  </si>
  <si>
    <t>Thu Jun 25 06:33:14 PDT 2009</t>
  </si>
  <si>
    <t xml:space="preserve">Took the 6 15pm bus. . Looks like peak traffic hour. </t>
  </si>
  <si>
    <t>Thu Jun 25 06:33:18 PDT 2009</t>
  </si>
  <si>
    <t xml:space="preserve">I feel so sick right now oh no </t>
  </si>
  <si>
    <t>Thu Jun 25 06:33:21 PDT 2009</t>
  </si>
  <si>
    <t xml:space="preserve">is all cleaned out </t>
  </si>
  <si>
    <t>Thu Jun 25 06:33:24 PDT 2009</t>
  </si>
  <si>
    <t xml:space="preserve">@TheQnBee hahaha and I was runnin(forrest gump) loool cacti hurt </t>
  </si>
  <si>
    <t>awesson3</t>
  </si>
  <si>
    <t xml:space="preserve">is at work kinda sleepy already and just got here </t>
  </si>
  <si>
    <t>Thu Jun 25 06:33:25 PDT 2009</t>
  </si>
  <si>
    <t xml:space="preserve">ouch! I have had a stiff neck for 3 days and it wont go away </t>
  </si>
  <si>
    <t>Thu Jun 25 06:33:28 PDT 2009</t>
  </si>
  <si>
    <t>codywb</t>
  </si>
  <si>
    <t xml:space="preserve">@LTMLSC boo salmon </t>
  </si>
  <si>
    <t>Thu Jun 25 06:33:31 PDT 2009</t>
  </si>
  <si>
    <t xml:space="preserve">almost time to board the plane for ohio </t>
  </si>
  <si>
    <t>Thu Jun 25 06:33:33 PDT 2009</t>
  </si>
  <si>
    <t>grumpyjames</t>
  </si>
  <si>
    <t xml:space="preserve">@davidwalshblog Why did you have to write that on pay day? Was having enough trouble resisting the dark side already </t>
  </si>
  <si>
    <t>Thu Jun 25 06:33:34 PDT 2009</t>
  </si>
  <si>
    <t>NYTALESPIN</t>
  </si>
  <si>
    <t>jason sorry you couldnt see the movie last night  i got my tickes for tomorrow since last thu..... in IMAX</t>
  </si>
  <si>
    <t>Thu Jun 25 06:33:35 PDT 2009</t>
  </si>
  <si>
    <t xml:space="preserve">Muscles aching today.  Office is hurting my back </t>
  </si>
  <si>
    <t>Thu Jun 25 06:33:39 PDT 2009</t>
  </si>
  <si>
    <t>@simplecake Because my birthday's in July so I was only just 4 when I started school, and I couldn't spell my name  It' hard!!</t>
  </si>
  <si>
    <t>LONG PROCRASTINATION since I was trying to install CS3 but failing.  OKAY I HAVE A FEW HOURS TO DO THIS. PRINTING IN THE MORNING.</t>
  </si>
  <si>
    <t>nathanielfoster</t>
  </si>
  <si>
    <t xml:space="preserve">Sigh. I am have to have to transcode all of my mkv files and embed subtitles in order for it to be streamed over the Internet properly. </t>
  </si>
  <si>
    <t>Thu Jun 25 06:33:40 PDT 2009</t>
  </si>
  <si>
    <t>styler_keksii</t>
  </si>
  <si>
    <t xml:space="preserve">learn for school... its so boriing </t>
  </si>
  <si>
    <t>Thu Jun 25 06:33:43 PDT 2009</t>
  </si>
  <si>
    <t>sportygirl040</t>
  </si>
  <si>
    <t xml:space="preserve">is Texas lost College World Series 2009!! I was hoping texas would win that Baseball game....But No!! </t>
  </si>
  <si>
    <t>Thu Jun 25 06:33:46 PDT 2009</t>
  </si>
  <si>
    <t>gosantos</t>
  </si>
  <si>
    <t xml:space="preserve">No internet again </t>
  </si>
  <si>
    <t xml:space="preserve">My bike's tire died today... a sad day for bikes everywhere... also I found that AMS tram has increased price in almost 80%! Nice </t>
  </si>
  <si>
    <t>Thu Jun 25 06:33:51 PDT 2009</t>
  </si>
  <si>
    <t xml:space="preserve">off to work. sooo cold! </t>
  </si>
  <si>
    <t>Thu Jun 25 06:33:52 PDT 2009</t>
  </si>
  <si>
    <t xml:space="preserve">@KaelynLanders 7 min's. till i can vote again  </t>
  </si>
  <si>
    <t xml:space="preserve">@IzaArtillero yes it does </t>
  </si>
  <si>
    <t>Thu Jun 25 06:33:54 PDT 2009</t>
  </si>
  <si>
    <t xml:space="preserve">wishes he had the day off to sleep. I should have gone to bed earlier than I did last night </t>
  </si>
  <si>
    <t>Thu Jun 25 06:34:00 PDT 2009</t>
  </si>
  <si>
    <t>duma93</t>
  </si>
  <si>
    <t xml:space="preserve">lost my voice!! </t>
  </si>
  <si>
    <t>Thu Jun 25 06:34:04 PDT 2009</t>
  </si>
  <si>
    <t>xalison94x</t>
  </si>
  <si>
    <t xml:space="preserve">I miss the way things used to be... </t>
  </si>
  <si>
    <t xml:space="preserve">I feel awful today and want to just go back to bed.  Too bad my kids aren't old enough to babysit themselves </t>
  </si>
  <si>
    <t xml:space="preserve">no more days off til wed... </t>
  </si>
  <si>
    <t>Thu Jun 25 06:34:05 PDT 2009</t>
  </si>
  <si>
    <t>Gf's window got bashed in last night.  just spent the last 30 min cleaning up broken glass.  Damn kids!</t>
  </si>
  <si>
    <t>Thu Jun 25 06:34:06 PDT 2009</t>
  </si>
  <si>
    <t>cancerbats</t>
  </si>
  <si>
    <t xml:space="preserve">@handgunsandemos keep an eye out for me. this new one costs $200 </t>
  </si>
  <si>
    <t>Thu Jun 25 06:34:09 PDT 2009</t>
  </si>
  <si>
    <t>@beamatti i want one  duuuude everyone has like green overlays @-)</t>
  </si>
  <si>
    <t xml:space="preserve">@jillylivi JEALOUS! It's been months...  </t>
  </si>
  <si>
    <t>Thu Jun 25 06:34:10 PDT 2009</t>
  </si>
  <si>
    <t>@JulesFletcher We do MGS here. We have COD but it kills my vertigo  As a kid Id give barbie a crewcut and play GI Joes</t>
  </si>
  <si>
    <t>Thu Jun 25 06:34:12 PDT 2009</t>
  </si>
  <si>
    <t>JMIKE3</t>
  </si>
  <si>
    <t>@chmpton1 Dang guess I ain't yo U ofM fam  forget u too</t>
  </si>
  <si>
    <t>Camellia007</t>
  </si>
  <si>
    <t xml:space="preserve">Eye appointment. Don't want to go.  </t>
  </si>
  <si>
    <t>Thu Jun 25 06:34:14 PDT 2009</t>
  </si>
  <si>
    <t>just eaten pasta &amp;amp; i still feel sick  i need some paracetamol but ill be sick when i swallow it. think im gonna lay off drink for a while!</t>
  </si>
  <si>
    <t>says I seriously miss my bopsyxz and pekak buddy, alot :'-( I wish you two were there just now lah  http://plurk.com/p/13vwq0</t>
  </si>
  <si>
    <t>Thu Jun 25 06:34:16 PDT 2009</t>
  </si>
  <si>
    <t>Task Mgr &amp;gt; Processes before update Digsby #5 for memory usage...after update...still #5.  Firefox is still in the #1 spot.</t>
  </si>
  <si>
    <t>deonandan</t>
  </si>
  <si>
    <t xml:space="preserve">@jennfarr if bridgehead is an option, I'm there.  But it usually isn't.  I had a dreadful 2nd cup breakfast sandwich this morn. </t>
  </si>
  <si>
    <t>Thu Jun 25 06:34:17 PDT 2009</t>
  </si>
  <si>
    <t xml:space="preserve">Â£45.60 for a filling- that will teach me to chip my tooth! So now I'm left with a numb mouth and a hole in my pocket </t>
  </si>
  <si>
    <t>Thu Jun 25 06:34:18 PDT 2009</t>
  </si>
  <si>
    <t>jamzie</t>
  </si>
  <si>
    <t>@panicsweetkiss  i would if i could. And sorry.</t>
  </si>
  <si>
    <t>Thu Jun 25 06:34:19 PDT 2009</t>
  </si>
  <si>
    <t xml:space="preserve">pain in my left ear </t>
  </si>
  <si>
    <t>Thu Jun 25 06:34:22 PDT 2009</t>
  </si>
  <si>
    <t>a walk to remember always makes me teary eyed.  i love that film.</t>
  </si>
  <si>
    <t>Thu Jun 25 06:34:24 PDT 2009</t>
  </si>
  <si>
    <t>DoodlezKennedy</t>
  </si>
  <si>
    <t xml:space="preserve">@LawrenceGichigi Yup ur 'Nu-Skool' long term... Lewis, Ziggy &amp;amp; YOU. All 3 of u are pretty reclusive right now. My homeboys forgot bout me </t>
  </si>
  <si>
    <t>velvett2</t>
  </si>
  <si>
    <t>feels like complete p0o -  - going too the doctors soon.... can't take it anymore...</t>
  </si>
  <si>
    <t>Thu Jun 25 06:34:25 PDT 2009</t>
  </si>
  <si>
    <t>@peaceshot  I have to wait till next week, knowing mum she'll draw it out till late week &amp;gt;__&amp;gt;</t>
  </si>
  <si>
    <t>Thu Jun 25 06:34:43 PDT 2009</t>
  </si>
  <si>
    <t>derimorris</t>
  </si>
  <si>
    <t xml:space="preserve">Is bored in the house and its started raining </t>
  </si>
  <si>
    <t>Thu Jun 25 06:34:45 PDT 2009</t>
  </si>
  <si>
    <t xml:space="preserve">Oh god. im sorry for those of you. some of the tour were cancelled </t>
  </si>
  <si>
    <t>Thu Jun 25 06:34:47 PDT 2009</t>
  </si>
  <si>
    <t>AmandaDz22</t>
  </si>
  <si>
    <t xml:space="preserve">Good morning! Hitting up the gym to help start my day! Then doctors </t>
  </si>
  <si>
    <t>Thu Jun 25 06:34:48 PDT 2009</t>
  </si>
  <si>
    <t xml:space="preserve">At work.. I have a headache </t>
  </si>
  <si>
    <t>Thu Jun 25 06:34:53 PDT 2009</t>
  </si>
  <si>
    <t>YagerGirl4life</t>
  </si>
  <si>
    <t xml:space="preserve">Has just about had it with this damn headache! </t>
  </si>
  <si>
    <t>Thu Jun 25 06:34:55 PDT 2009</t>
  </si>
  <si>
    <t>SarahxSin</t>
  </si>
  <si>
    <t xml:space="preserve">Wants to see Transformers.Party This weekend? Work today </t>
  </si>
  <si>
    <t>Thu Jun 25 06:35:00 PDT 2009</t>
  </si>
  <si>
    <t>Ramio1983</t>
  </si>
  <si>
    <t xml:space="preserve">Arriving home from work at 11:15pm, only to wake up again at 6:15pm to head straight back in to work.  </t>
  </si>
  <si>
    <t>Thu Jun 25 06:35:03 PDT 2009</t>
  </si>
  <si>
    <t>Diana_Singer</t>
  </si>
  <si>
    <t xml:space="preserve">I hate it when ppl call me Mame... its make me feel old </t>
  </si>
  <si>
    <t>Thu Jun 25 06:35:04 PDT 2009</t>
  </si>
  <si>
    <t xml:space="preserve">http://twitpic.com/8dawb - My poor baby has hives </t>
  </si>
  <si>
    <t xml:space="preserve">@bbrathwaite hahaha! good thinking! I got the exercise but portion sizes get me in trouble. I workout, get hungrier, eat more. </t>
  </si>
  <si>
    <t>Thu Jun 25 06:35:05 PDT 2009</t>
  </si>
  <si>
    <t>KrissyRuss89</t>
  </si>
  <si>
    <t xml:space="preserve">I donÂ´t know what to doing  I am confused </t>
  </si>
  <si>
    <t>Thu Jun 25 06:35:07 PDT 2009</t>
  </si>
  <si>
    <t>philosophy24</t>
  </si>
  <si>
    <t>Nothing's good about this morning, quiz 2 day and I'm 2 sleepy.  just wanna go back 2 zzzzzzz</t>
  </si>
  <si>
    <t xml:space="preserve">Only gets four hours of sleep? </t>
  </si>
  <si>
    <t xml:space="preserve">Despite having eleven thousand songs, I have no idea what I want to listen to right now </t>
  </si>
  <si>
    <t>Thu Jun 25 06:35:10 PDT 2009</t>
  </si>
  <si>
    <t xml:space="preserve">I'm so sneezy today.   I haven't been sneezy in a week or more, so I thought I was past the sneeziness.  Wroooong. </t>
  </si>
  <si>
    <t>Thu Jun 25 06:35:16 PDT 2009</t>
  </si>
  <si>
    <t>Rhiamon</t>
  </si>
  <si>
    <t>@faerywitch OW!!!    I bet he feels terrible (he'd better, anyway)</t>
  </si>
  <si>
    <t>Thu Jun 25 06:35:17 PDT 2009</t>
  </si>
  <si>
    <t>CatalinaMixer</t>
  </si>
  <si>
    <t xml:space="preserve">Due to the fact that I am a weakling, my upper body is soooo sore </t>
  </si>
  <si>
    <t>Thu Jun 25 06:35:19 PDT 2009</t>
  </si>
  <si>
    <t>krystalsays</t>
  </si>
  <si>
    <t xml:space="preserve">@xochiana i'm krysh225 haha.. it doesn't say yr on </t>
  </si>
  <si>
    <t>neezer</t>
  </si>
  <si>
    <t>Thu Jun 25 06:35:20 PDT 2009</t>
  </si>
  <si>
    <t xml:space="preserve">@whoisariston I know how you feel. It's such a lot of money for something you can roll yourself a lot cheaper </t>
  </si>
  <si>
    <t>hates it when server is down  http://plurk.com/p/13vx69</t>
  </si>
  <si>
    <t>Thu Jun 25 06:35:21 PDT 2009</t>
  </si>
  <si>
    <t>PurpleHazeDe</t>
  </si>
  <si>
    <t>@meaningoftruth  was ist los?</t>
  </si>
  <si>
    <t>fosteraly</t>
  </si>
  <si>
    <t xml:space="preserve">Its another great day! I hope Lexie feels better soon </t>
  </si>
  <si>
    <t>Thu Jun 25 06:35:22 PDT 2009</t>
  </si>
  <si>
    <t>freakin sick   i still want my nike jacket</t>
  </si>
  <si>
    <t xml:space="preserve">catching up with alicia: D:   i miss you </t>
  </si>
  <si>
    <t>Thu Jun 25 06:35:23 PDT 2009</t>
  </si>
  <si>
    <t>Second_A_Stanza</t>
  </si>
  <si>
    <t>@zahra16  same, i guess im hoping i go to a concert soon too....did u c the JB rolling stone cover???</t>
  </si>
  <si>
    <t>About to be sleepin  and my headphones are falling all over the place gaaah. wonder what's in store for me tomorrow?</t>
  </si>
  <si>
    <t>Thu Jun 25 06:35:24 PDT 2009</t>
  </si>
  <si>
    <t>SunnyRockyBella</t>
  </si>
  <si>
    <t>want to be a single girl  why must my boy be so jealous and a controlfreak??!!</t>
  </si>
  <si>
    <t>Thu Jun 25 06:35:28 PDT 2009</t>
  </si>
  <si>
    <t xml:space="preserve">Bummer, my camera won't be here until Monday </t>
  </si>
  <si>
    <t>Thu Jun 25 06:35:29 PDT 2009</t>
  </si>
  <si>
    <t>nicnuydz2420</t>
  </si>
  <si>
    <t xml:space="preserve">@meygantot: Cold sore still bothering you? </t>
  </si>
  <si>
    <t>Thu Jun 25 06:35:30 PDT 2009</t>
  </si>
  <si>
    <t xml:space="preserve">@francbautista me too! </t>
  </si>
  <si>
    <t>veyis</t>
  </si>
  <si>
    <t xml:space="preserve">This week has been a killer. I'm still being rushed. Damn! Not even Friday yet </t>
  </si>
  <si>
    <t>Thu Jun 25 06:35:31 PDT 2009</t>
  </si>
  <si>
    <t xml:space="preserve">thought maybe we could catch a rodeo this weekend while on tour ... i was wrong </t>
  </si>
  <si>
    <t>cara07</t>
  </si>
  <si>
    <t>worrrrrrrrrrk at jtp til 5  then with the loves!</t>
  </si>
  <si>
    <t>tofuboi1986</t>
  </si>
  <si>
    <t>time to go to bed, have work tomorrow.  damn early start!</t>
  </si>
  <si>
    <t>Thu Jun 25 06:35:32 PDT 2009</t>
  </si>
  <si>
    <t>Jack lost in poker!!!   Watching Wimbledon now. The grunting has hit an all time high.</t>
  </si>
  <si>
    <t>danieljoel09</t>
  </si>
  <si>
    <t>work!  ugh!!!!</t>
  </si>
  <si>
    <t>Thu Jun 25 06:35:34 PDT 2009</t>
  </si>
  <si>
    <t>seven777promo</t>
  </si>
  <si>
    <t xml:space="preserve">I'm tired people and I have summer school </t>
  </si>
  <si>
    <t xml:space="preserve">Sigh. I am going to have to transcode all of my mkv files and embed subtitles in order for it to be streamed over the Internet properly. </t>
  </si>
  <si>
    <t>Thu Jun 25 06:35:35 PDT 2009</t>
  </si>
  <si>
    <t xml:space="preserve">@SleepTightTiger don't torture me! I'd honestly love nothing more than that! esp right now that I've got no job, no flight money though </t>
  </si>
  <si>
    <t>Thu Jun 25 06:35:37 PDT 2009</t>
  </si>
  <si>
    <t xml:space="preserve">good morning. english exam then 1 more tmr! It's starting to hit me that it'll be my last day of high school tmr. gonna miss everyone </t>
  </si>
  <si>
    <t>Thu Jun 25 06:35:38 PDT 2009</t>
  </si>
  <si>
    <t xml:space="preserve">I just have to point out it's been like 12 hours since I hurt my foot and it STILL pains </t>
  </si>
  <si>
    <t>Blarg why can't I seem to get enough sleep this week. I'm going to bed on time  oh well two more sleeps until sleep in bliss.</t>
  </si>
  <si>
    <t xml:space="preserve">Arrived home from work at 11:15pm, only to wake up again at 6:15am to head straight back in to work. </t>
  </si>
  <si>
    <t>Thu Jun 25 06:35:39 PDT 2009</t>
  </si>
  <si>
    <t xml:space="preserve">Just made the mistake of trying to use up some of the &amp;quot;other&amp;quot; coffee in the cupboard...one I will NOT be repeating </t>
  </si>
  <si>
    <t>Thu Jun 25 06:35:40 PDT 2009</t>
  </si>
  <si>
    <t xml:space="preserve">KES &amp;quot;Ambassador&amp;quot;, just to check out the gyaldem for next year, sorry to say it dint look promising </t>
  </si>
  <si>
    <t>Thu Jun 25 06:35:41 PDT 2009</t>
  </si>
  <si>
    <t xml:space="preserve">Omg...my right ankle is HUGE! Shit...I really think I twisted it @ practice today </t>
  </si>
  <si>
    <t>Thu Jun 25 06:35:42 PDT 2009</t>
  </si>
  <si>
    <t xml:space="preserve">Lovely sunny afternoon - I can see it really well from my computer! </t>
  </si>
  <si>
    <t>Thu Jun 25 06:35:43 PDT 2009</t>
  </si>
  <si>
    <t>JulieLH</t>
  </si>
  <si>
    <t xml:space="preserve">@lindaldavep some of your tweets are coming out jibberish... </t>
  </si>
  <si>
    <t>starbucks_ninja</t>
  </si>
  <si>
    <t xml:space="preserve">cannot get the scanner to work </t>
  </si>
  <si>
    <t xml:space="preserve">@rjamestaylor Thanks! I now have the problem that I needed to upgrade to a recent version of PHP and it's breaking in other ways </t>
  </si>
  <si>
    <t>Thu Jun 25 06:35:44 PDT 2009</t>
  </si>
  <si>
    <t xml:space="preserve">@PerceptionAndCo lol...I'll be bored by monday..complaining about how I'm ready to go back to work </t>
  </si>
  <si>
    <t>just got up for work sooooo tired  , nothing new lol ...</t>
  </si>
  <si>
    <t>Thu Jun 25 06:35:45 PDT 2009</t>
  </si>
  <si>
    <t>sssemester</t>
  </si>
  <si>
    <t xml:space="preserve">@AmyStark Wish I could - yoga at St. Luke's at 5:30. </t>
  </si>
  <si>
    <t xml:space="preserve">Just had a 20 minutes power nap, uhhh work time </t>
  </si>
  <si>
    <t>Thu Jun 25 06:35:46 PDT 2009</t>
  </si>
  <si>
    <t xml:space="preserve">@rattis cutting an avocado, tried to stab pit 2 remove, knife went straight through  &amp;amp; sliced finger.  </t>
  </si>
  <si>
    <t xml:space="preserve">@CMarie007 i hope your ok and feeling alot better babe </t>
  </si>
  <si>
    <t>PehChuMing</t>
  </si>
  <si>
    <t xml:space="preserve">WHY IS NORMAL PROFIT A NECESSARY COST OF PRODUCTION. </t>
  </si>
  <si>
    <t>Thu Jun 25 06:35:50 PDT 2009</t>
  </si>
  <si>
    <t>@villykassiou  nt yet! it was jst a moment after leaving uni xD &amp;amp;had 2come bck home again.I look like a prawn more than like chocolate xD</t>
  </si>
  <si>
    <t xml:space="preserve">Don't you hate waking up and suddenly realizing you had a bad dream during the night? </t>
  </si>
  <si>
    <t>Thu Jun 25 06:35:52 PDT 2009</t>
  </si>
  <si>
    <t xml:space="preserve">Taking the day off from the interwebs... no Tweets, no emails, and no boards for me </t>
  </si>
  <si>
    <t>Thu Jun 25 06:35:57 PDT 2009</t>
  </si>
  <si>
    <t>@JereTeo siiiiigh. I have a picture of the dress.  that's all that's left. Siiighsighsighhhh.</t>
  </si>
  <si>
    <t>Thu Jun 25 06:35:59 PDT 2009</t>
  </si>
  <si>
    <t xml:space="preserve">@iluvjbonly I won't be able to come online at all! Pls post the Rolling Stones pics on flickr and link 'em and update k? </t>
  </si>
  <si>
    <t>Thu Jun 25 06:36:00 PDT 2009</t>
  </si>
  <si>
    <t>JazzieW2102</t>
  </si>
  <si>
    <t xml:space="preserve">back at work today... how exciting! </t>
  </si>
  <si>
    <t>RudyHookem</t>
  </si>
  <si>
    <t xml:space="preserve">Still feeling the Longhorn lost pain. </t>
  </si>
  <si>
    <t>erinbollman</t>
  </si>
  <si>
    <t>Man... I can't stand certain people sometimes.. Ugh!  this day needs to hurryyyy!</t>
  </si>
  <si>
    <t>Thu Jun 25 06:36:01 PDT 2009</t>
  </si>
  <si>
    <t>showmesecrets</t>
  </si>
  <si>
    <t>@laken84  don't do that!</t>
  </si>
  <si>
    <t>Thu Jun 25 06:36:06 PDT 2009</t>
  </si>
  <si>
    <t>CJACOBS20</t>
  </si>
  <si>
    <t>glad that its finally nice weather out...work on this beauitful day  then cookout tonight!!!! cant wait!</t>
  </si>
  <si>
    <t>Thu Jun 25 06:36:07 PDT 2009</t>
  </si>
  <si>
    <t xml:space="preserve">@supudo Thanks! Yes, I need to update my blog but have been sick for a few days. </t>
  </si>
  <si>
    <t>mother_tucker</t>
  </si>
  <si>
    <t>@bydesign76 poor amy  it's not running. at all. ...and it's super expensive to fix. Suck.</t>
  </si>
  <si>
    <t>Thu Jun 25 06:36:08 PDT 2009</t>
  </si>
  <si>
    <t>willtastic91</t>
  </si>
  <si>
    <t xml:space="preserve">Iphone still in process </t>
  </si>
  <si>
    <t>Thu Jun 25 06:36:11 PDT 2009</t>
  </si>
  <si>
    <t xml:space="preserve">my nose hurts more than a nose should. boo to hayfever </t>
  </si>
  <si>
    <t>Thu Jun 25 06:36:12 PDT 2009</t>
  </si>
  <si>
    <t>faintster</t>
  </si>
  <si>
    <t>@riseagainst I was really hoping to see you guys tonigh  sucks i have to work.... anyways rock on tonight!!</t>
  </si>
  <si>
    <t>Thu Jun 25 06:36:13 PDT 2009</t>
  </si>
  <si>
    <t xml:space="preserve">Hey, hello and good morning! I'm back in the states and back in the office, which makes me so sad </t>
  </si>
  <si>
    <t>cris_pesqueira</t>
  </si>
  <si>
    <t>@amandapalmer is playing tonight in LA and i won't be able to go   sad, sad, sad...</t>
  </si>
  <si>
    <t>Thu Jun 25 06:36:15 PDT 2009</t>
  </si>
  <si>
    <t>feefee81</t>
  </si>
  <si>
    <t xml:space="preserve">eek must loose baby weight!!!!!! NO clothes to wear at all </t>
  </si>
  <si>
    <t>Thu Jun 25 06:36:16 PDT 2009</t>
  </si>
  <si>
    <t xml:space="preserve">@mcawilliams wow... mine's only worth $493 </t>
  </si>
  <si>
    <t>Thu Jun 25 06:36:19 PDT 2009</t>
  </si>
  <si>
    <t>ShannonHxxx</t>
  </si>
  <si>
    <t xml:space="preserve">Is it possible 2 be bored on ur 1st day of ur holidays!!! ?? </t>
  </si>
  <si>
    <t>Thu Jun 25 06:36:20 PDT 2009</t>
  </si>
  <si>
    <t>tyonx</t>
  </si>
  <si>
    <t xml:space="preserve">when iam in boredom, my fellas called me and.. they are in gathering and doing singing together, i cant join them now </t>
  </si>
  <si>
    <t>Thu Jun 25 06:36:21 PDT 2009</t>
  </si>
  <si>
    <t xml:space="preserve">I don't want saturday to come </t>
  </si>
  <si>
    <t>Thu Jun 25 06:37:09 PDT 2009</t>
  </si>
  <si>
    <t>@iambigbusiness  I ended up in bed at 3am lol  Maybe i shoulda stayed!</t>
  </si>
  <si>
    <t>Thu Jun 25 06:37:11 PDT 2009</t>
  </si>
  <si>
    <t xml:space="preserve">Good Thursday Morning! I'm still sleepy but can't sleep anymore.  </t>
  </si>
  <si>
    <t>Thu Jun 25 06:37:12 PDT 2009</t>
  </si>
  <si>
    <t>CharlsHawkins</t>
  </si>
  <si>
    <t xml:space="preserve">is controlling the stress of moving house....I don't want to unpack now I've packed </t>
  </si>
  <si>
    <t>Thu Jun 25 06:37:13 PDT 2009</t>
  </si>
  <si>
    <t>Im so weak. Prolly the cause of losing alot of blood last night.  - http://tweet.sg</t>
  </si>
  <si>
    <t>Thu Jun 25 06:37:14 PDT 2009</t>
  </si>
  <si>
    <t xml:space="preserve">@EATerrell </t>
  </si>
  <si>
    <t xml:space="preserve">@schweethart damn I won't be able to go </t>
  </si>
  <si>
    <t>Thu Jun 25 06:37:19 PDT 2009</t>
  </si>
  <si>
    <t xml:space="preserve">@littlefroggypie Not realleh. :-j But they never mentioned anything about classes being suspended. ;) How's school lonely? </t>
  </si>
  <si>
    <t>Thu Jun 25 06:37:21 PDT 2009</t>
  </si>
  <si>
    <t>Fred_dv</t>
  </si>
  <si>
    <t>My dentist hurts me   I knew it. Why did I went to her?</t>
  </si>
  <si>
    <t>is going to work midnight shift despite having food poisoning  - http://tweet.sg</t>
  </si>
  <si>
    <t>Thu Jun 25 06:37:22 PDT 2009</t>
  </si>
  <si>
    <t xml:space="preserve">is working and fretting that her hubby is going back to the homelands for 2 weeks - who will look after me? </t>
  </si>
  <si>
    <t>Got to give my blackberry back next week, meaning no mobile tweets  Need a wap enabled phone with sim on pay as you go &amp;amp; cheap mb's</t>
  </si>
  <si>
    <t>Thu Jun 25 06:37:24 PDT 2009</t>
  </si>
  <si>
    <t>biochemcrazy</t>
  </si>
  <si>
    <t xml:space="preserve">Going back to NJ today.  </t>
  </si>
  <si>
    <t>xOadamlambertOx</t>
  </si>
  <si>
    <t>i wanna cry again.. my hampster died in my hands last nite. ILY Brooke  R.I.P. cryin pain away</t>
  </si>
  <si>
    <t>Thu Jun 25 06:37:27 PDT 2009</t>
  </si>
  <si>
    <t xml:space="preserve">arghh i really don't feel like working. </t>
  </si>
  <si>
    <t>@shaunvause Poor donkey  ;-)</t>
  </si>
  <si>
    <t xml:space="preserve">i only had 6 hours of sleep </t>
  </si>
  <si>
    <t>Thu Jun 25 06:37:28 PDT 2009</t>
  </si>
  <si>
    <t>putijuwita</t>
  </si>
  <si>
    <t xml:space="preserve">whatt 38.6 celcius degrees? hhh </t>
  </si>
  <si>
    <t>Thu Jun 25 06:37:32 PDT 2009</t>
  </si>
  <si>
    <t>rneighbors</t>
  </si>
  <si>
    <t xml:space="preserve">@EdLeanza wish I were there </t>
  </si>
  <si>
    <t>Thu Jun 25 06:37:33 PDT 2009</t>
  </si>
  <si>
    <t>igotgame1075</t>
  </si>
  <si>
    <t xml:space="preserve">still waiting on shipping confirmation from AT&amp;amp;T Premier for my iPhone 3GS </t>
  </si>
  <si>
    <t>Thu Jun 25 06:37:35 PDT 2009</t>
  </si>
  <si>
    <t>SparkeyG</t>
  </si>
  <si>
    <t xml:space="preserve">Can't wait until Sunday's USA vs BRA rematch.  Sad that I'll be at a baptism ceremony during the second half of the game. </t>
  </si>
  <si>
    <t>Thu Jun 25 06:37:37 PDT 2009</t>
  </si>
  <si>
    <t>SoftballSam19</t>
  </si>
  <si>
    <t xml:space="preserve">Can't sleep in cars </t>
  </si>
  <si>
    <t>Thu Jun 25 06:37:38 PDT 2009</t>
  </si>
  <si>
    <t>nooooo skool ended n i wont c all my friends  I miss dem soooo much. on da brite side my sis is here from florida n I got a hair cut!!!</t>
  </si>
  <si>
    <t xml:space="preserve">Going into school soon to empty my locker and hand in my form for new york =/  i want to do something fun! </t>
  </si>
  <si>
    <t>Thu Jun 25 06:37:40 PDT 2009</t>
  </si>
  <si>
    <t>SillySamantha</t>
  </si>
  <si>
    <t xml:space="preserve">Has a longgggg day instore. Not alot of twittering </t>
  </si>
  <si>
    <t>I'm getting tired of this.  Make me happy...</t>
  </si>
  <si>
    <t>Thu Jun 25 06:37:41 PDT 2009</t>
  </si>
  <si>
    <t xml:space="preserve">@clouddancefest I can't see it </t>
  </si>
  <si>
    <t>CristinaHF</t>
  </si>
  <si>
    <t xml:space="preserve">Without you in my Tuenti... </t>
  </si>
  <si>
    <t>Thu Jun 25 06:37:42 PDT 2009</t>
  </si>
  <si>
    <t xml:space="preserve">Found out that my ex boss passed away last night &amp;amp; now radio 1 are playing Coldplay Fix you! I may cry!! </t>
  </si>
  <si>
    <t>Thu Jun 25 06:37:43 PDT 2009</t>
  </si>
  <si>
    <t xml:space="preserve">@green_eyed_guy who does!  I thought becoming an ACMT sous help, but nothing so far </t>
  </si>
  <si>
    <t>Scott_Manesis</t>
  </si>
  <si>
    <t xml:space="preserve">@kimshahan isn't following me? And I thought we were friends </t>
  </si>
  <si>
    <t>Thu Jun 25 06:37:44 PDT 2009</t>
  </si>
  <si>
    <t>@la_france I don't want too. If she cuts too much I will cry  I'm donating it towards the end of the year though so that's 10 inches off!</t>
  </si>
  <si>
    <t>Thu Jun 25 06:37:46 PDT 2009</t>
  </si>
  <si>
    <t>Leilooney86</t>
  </si>
  <si>
    <t xml:space="preserve">Aaawww my baby sis graduates to middle school 2day...they grow so fast!!! </t>
  </si>
  <si>
    <t>Thu Jun 25 06:37:47 PDT 2009</t>
  </si>
  <si>
    <t>pondering, &amp;quot;why am i up this early&amp;quot; /  is it because when i sleep, i dream, i hate dreaming    ..</t>
  </si>
  <si>
    <t>Thu Jun 25 06:37:49 PDT 2009</t>
  </si>
  <si>
    <t xml:space="preserve">@Kraff yo. I've been saying this. I can TOTALLY do their urban marketing ... their marketing period ... sigh </t>
  </si>
  <si>
    <t>Laura_Sparkle</t>
  </si>
  <si>
    <t xml:space="preserve">I had a wonderful dream *__*  But I dont dreamed finish...I want to know the end of my dream.. </t>
  </si>
  <si>
    <t>Keyshachan</t>
  </si>
  <si>
    <t xml:space="preserve">@gloriantes mum might let me use AIM express to talk tomorrow,but other than that I can't once dad's back the day after. I'm Sorry, love. </t>
  </si>
  <si>
    <t>Thu Jun 25 06:37:54 PDT 2009</t>
  </si>
  <si>
    <t>AndreaCOliver</t>
  </si>
  <si>
    <t xml:space="preserve">back from the Virgin Islands </t>
  </si>
  <si>
    <t>Thu Jun 25 06:37:55 PDT 2009</t>
  </si>
  <si>
    <t>BaziChic</t>
  </si>
  <si>
    <t xml:space="preserve">Still need some touch-up on the Austrian Fritzl case. Will only be able to post it on Sunday. </t>
  </si>
  <si>
    <t>Thu Jun 25 06:37:58 PDT 2009</t>
  </si>
  <si>
    <t>briarosee</t>
  </si>
  <si>
    <t>rainnnyy dayyy  with @carlyrenee what eles is newww trying to pass our permitss hahahah</t>
  </si>
  <si>
    <t>Thu Jun 25 06:37:59 PDT 2009</t>
  </si>
  <si>
    <t>dang! its 6:40...I over slept!... y didn't yall wake me up  ... I got 20 mins 2 get dress'd &amp;amp; b  @ skoo... ugh!</t>
  </si>
  <si>
    <t>Thu Jun 25 06:38:00 PDT 2009</t>
  </si>
  <si>
    <t>lucyyoungx</t>
  </si>
  <si>
    <t>im bored, off school gettting hair done wheyhey guuyss..  now i need to go get ready for spray tan.. scaryy stuffff   â™¥xx</t>
  </si>
  <si>
    <t>ciaela</t>
  </si>
  <si>
    <t xml:space="preserve">@AboutThisLater HOPING IT WAS EVERYTHING YOU EVER DREAMED OF, AND MORE! Sorry I couldn't make it. </t>
  </si>
  <si>
    <t xml:space="preserve">@officialmgnfox I'm so sorry to hear about your loss. May he indeed rest in peace. </t>
  </si>
  <si>
    <t>Thu Jun 25 06:38:01 PDT 2009</t>
  </si>
  <si>
    <t xml:space="preserve">It's not organized here. I feel aimless and I hate feeling like this. Not to mention that work was fun because of the ppl I worked with. </t>
  </si>
  <si>
    <t>Thu Jun 25 06:38:02 PDT 2009</t>
  </si>
  <si>
    <t>paige2604</t>
  </si>
  <si>
    <t xml:space="preserve">Had so much fun last night with @squidallen and is not ready for her to leave tomorrow </t>
  </si>
  <si>
    <t>Thu Jun 25 06:38:03 PDT 2009</t>
  </si>
  <si>
    <t>TjimH</t>
  </si>
  <si>
    <t xml:space="preserve">apparently my updates from yesterday wont show on my profile page, which really bothers me </t>
  </si>
  <si>
    <t>Thu Jun 25 06:38:06 PDT 2009</t>
  </si>
  <si>
    <t>natalie00</t>
  </si>
  <si>
    <t xml:space="preserve">Was suppose to sleep in but too many things on my mind to do </t>
  </si>
  <si>
    <t>Thu Jun 25 06:38:08 PDT 2009</t>
  </si>
  <si>
    <t>dadidudadam</t>
  </si>
  <si>
    <t xml:space="preserve">@joemarsip actually  it's my new tweet joe (what should i call you ? dad ? grandpa ?) my old one is proabably suspended </t>
  </si>
  <si>
    <t>Thu Jun 25 06:38:10 PDT 2009</t>
  </si>
  <si>
    <t>@carlsalazar HELL NO. ME NO WANT THAT TO HAPPEN.  Ohcomeon, it's only one Friday? Can't they be any kinder to us? ;) Well now..</t>
  </si>
  <si>
    <t>Thu Jun 25 06:38:13 PDT 2009</t>
  </si>
  <si>
    <t xml:space="preserve">@MissBella01 awwww yipppy lol.. im super scared to go thru this birth thing </t>
  </si>
  <si>
    <t>Thu Jun 25 06:38:15 PDT 2009</t>
  </si>
  <si>
    <t>@avinash_varma for us it has become part of everyday life  .... avi..today...dont forget to bring your bag ;)</t>
  </si>
  <si>
    <t>Thu Jun 25 06:38:16 PDT 2009</t>
  </si>
  <si>
    <t xml:space="preserve"> re-bandaged &amp;amp; back to the regular vet tomorrow to fix their mistake. inner tie has come loose to create internal bleeding that is leaking</t>
  </si>
  <si>
    <t>@decorus aww  that sucks</t>
  </si>
  <si>
    <t>9inchheels</t>
  </si>
  <si>
    <t>I'll be back at work really soon  that will be a hard day.</t>
  </si>
  <si>
    <t>Thu Jun 25 06:38:18 PDT 2009</t>
  </si>
  <si>
    <t xml:space="preserve">@P0150N0U5F15H unless the Iranians have a REAL revolution, the Ayatollah is in charge no matter who is president </t>
  </si>
  <si>
    <t>Thu Jun 25 06:38:21 PDT 2009</t>
  </si>
  <si>
    <t>JackieEffinP</t>
  </si>
  <si>
    <t>@officialmgnfox  sorry about ur pretty kitty</t>
  </si>
  <si>
    <t>NicolaAvery</t>
  </si>
  <si>
    <t xml:space="preserve">@loopyginee too true </t>
  </si>
  <si>
    <t>Thu Jun 25 06:38:22 PDT 2009</t>
  </si>
  <si>
    <t>kllee</t>
  </si>
  <si>
    <t>Gotto sleep early .. tomorrow got 9am conf call  Soooooo early!</t>
  </si>
  <si>
    <t>Thu Jun 25 06:38:23 PDT 2009</t>
  </si>
  <si>
    <t>sarahburdette</t>
  </si>
  <si>
    <t xml:space="preserve">Overslept. Not a good way to start the day </t>
  </si>
  <si>
    <t>ohiosinger07</t>
  </si>
  <si>
    <t xml:space="preserve">Yawning hurts...Ouch </t>
  </si>
  <si>
    <t>Thu Jun 25 06:38:24 PDT 2009</t>
  </si>
  <si>
    <t>@ilaam I'm going through Heroes withdrawal as well   Miss it a lot.</t>
  </si>
  <si>
    <t>Thu Jun 25 06:38:25 PDT 2009</t>
  </si>
  <si>
    <t>TmiY</t>
  </si>
  <si>
    <t xml:space="preserve">can't add my #Facebook account within #Tweetdeck, the button doesn't work and nothing pops up when adding the Facebook column </t>
  </si>
  <si>
    <t>Thu Jun 25 06:38:27 PDT 2009</t>
  </si>
  <si>
    <t>vintagekristin</t>
  </si>
  <si>
    <t>@juicycoiffure i need to get my hair done asap- wish you lived nearby  http://myloc.me/5AvM</t>
  </si>
  <si>
    <t>MaccaDude</t>
  </si>
  <si>
    <t xml:space="preserve">@Needo93 yeah mate </t>
  </si>
  <si>
    <t>Thu Jun 25 06:38:28 PDT 2009</t>
  </si>
  <si>
    <t xml:space="preserve">@Heggerz wish mine would </t>
  </si>
  <si>
    <t>Thu Jun 25 06:38:34 PDT 2009</t>
  </si>
  <si>
    <t>collsers</t>
  </si>
  <si>
    <t xml:space="preserve">@faustxklo Ooops, I actually meant back to my apartment home </t>
  </si>
  <si>
    <t>Thu Jun 25 06:38:35 PDT 2009</t>
  </si>
  <si>
    <t xml:space="preserve">Got through to kdwb for jonas meet and greets...had to guess a number....didn't guess right </t>
  </si>
  <si>
    <t>Thu Jun 25 06:38:36 PDT 2009</t>
  </si>
  <si>
    <t>edwilde</t>
  </si>
  <si>
    <t xml:space="preserve">setting up a shiney new 24&amp;quot; iMac, unfortunately not for me to use...only administer </t>
  </si>
  <si>
    <t>Thu Jun 25 06:38:37 PDT 2009</t>
  </si>
  <si>
    <t>jdpalmatier1016</t>
  </si>
  <si>
    <t>I do not like working 24 hours in a 32 hour window. Feeling sleepy! Gotta love the Army  Good luck today @followtheblonde...</t>
  </si>
  <si>
    <t>Thu Jun 25 06:38:38 PDT 2009</t>
  </si>
  <si>
    <t>xFIRESPIRITx</t>
  </si>
  <si>
    <t xml:space="preserve">@Mr_Marty Wont let me...moved my plate to another car thats why :O C u in 4 hrs while I que! </t>
  </si>
  <si>
    <t>Thu Jun 25 06:39:14 PDT 2009</t>
  </si>
  <si>
    <t>@maibey omg, that sounds SO fun, but my thesis is due that same week.  but, wow, what an idea!</t>
  </si>
  <si>
    <t>Trennum</t>
  </si>
  <si>
    <t xml:space="preserve">@j_real There isn't pay parking near our house. The condo's around us have waiting lists for spots </t>
  </si>
  <si>
    <t xml:space="preserve">Home with a belly ache </t>
  </si>
  <si>
    <t xml:space="preserve">@iliveinfosh aaaw oli sykes used to be a pop punk kid :| lets mawsh to nfg!iaf, i doubt he got it from nfg </t>
  </si>
  <si>
    <t>Thu Jun 25 06:39:15 PDT 2009</t>
  </si>
  <si>
    <t>joshuacourter</t>
  </si>
  <si>
    <t xml:space="preserve">Wouldn't you know it! I bring up my camera at the last minute for some night photography and the battery is too low for it to work </t>
  </si>
  <si>
    <t>brisaysbrutz</t>
  </si>
  <si>
    <t>Thu Jun 25 06:39:17 PDT 2009</t>
  </si>
  <si>
    <t xml:space="preserve">@freakgoddess you just made me hungry ..... </t>
  </si>
  <si>
    <t>ExpertParalegal</t>
  </si>
  <si>
    <t>@redpandajewelry No, Tweetie, coffee quit me.    I wanted to get married and run away together.</t>
  </si>
  <si>
    <t>Thu Jun 25 06:39:21 PDT 2009</t>
  </si>
  <si>
    <t xml:space="preserve">@happylovesChuck No, I'm on a time crunch so I don't have time for my twenty minute shower. </t>
  </si>
  <si>
    <t>Thu Jun 25 06:39:22 PDT 2009</t>
  </si>
  <si>
    <t xml:space="preserve">Still on major missing Barcelona depression trip </t>
  </si>
  <si>
    <t>Thu Jun 25 06:39:23 PDT 2009</t>
  </si>
  <si>
    <t>bOo_magRrr</t>
  </si>
  <si>
    <t xml:space="preserve">annn still my &amp;lt;3 aches </t>
  </si>
  <si>
    <t>Thu Jun 25 06:39:24 PDT 2009</t>
  </si>
  <si>
    <t>@wolwol viigo is ugly, it tries to do too much things  I just need something simple that does it right. Like feedly.com</t>
  </si>
  <si>
    <t xml:space="preserve">@cinsta *hugs* I know exactly how you feel. </t>
  </si>
  <si>
    <t>Raghunayaka</t>
  </si>
  <si>
    <t>Again staying back  . After moving to new group I am almost in office for more than 10 hours ... Missing Library a lot ...</t>
  </si>
  <si>
    <t>Thu Jun 25 06:39:25 PDT 2009</t>
  </si>
  <si>
    <t xml:space="preserve">@Feefers But you should be! </t>
  </si>
  <si>
    <t>Thu Jun 25 06:39:26 PDT 2009</t>
  </si>
  <si>
    <t>princess_jc</t>
  </si>
  <si>
    <t xml:space="preserve">My nails, toes, eyebrows, and hair look a hot mess this week! </t>
  </si>
  <si>
    <t xml:space="preserve">@nishitak every1 now has a cough n they blame me 4 tht </t>
  </si>
  <si>
    <t>joellp</t>
  </si>
  <si>
    <t>Still at cursus..  - http://mobypicture.com/?ubsjgw</t>
  </si>
  <si>
    <t>Thu Jun 25 06:39:27 PDT 2009</t>
  </si>
  <si>
    <t xml:space="preserve">feeling very stupid that I didn't check a DM was sent </t>
  </si>
  <si>
    <t>Thu Jun 25 06:39:28 PDT 2009</t>
  </si>
  <si>
    <t>kirstykook</t>
  </si>
  <si>
    <t>Lovely lunch with brother, smoked too much  !</t>
  </si>
  <si>
    <t>Thu Jun 25 06:39:30 PDT 2009</t>
  </si>
  <si>
    <t xml:space="preserve">@VOMalleyPhoto im in Paris doing some dj skits and working for a photog agency; but downside is wisdom teeth growing in </t>
  </si>
  <si>
    <t>@loveisnothing http://bit.ly/9waMc  Awful sound though  I'm still looking for another one.</t>
  </si>
  <si>
    <t>Thu Jun 25 06:39:31 PDT 2009</t>
  </si>
  <si>
    <t xml:space="preserve">@estripe4 @c0pperboom @carriegirl @drofpain I miss you ladies a lot </t>
  </si>
  <si>
    <t>Thu Jun 25 06:39:33 PDT 2009</t>
  </si>
  <si>
    <t xml:space="preserve">@Adeesya how much does it cost? uugh i hate expensive things </t>
  </si>
  <si>
    <t>Thu Jun 25 06:39:38 PDT 2009</t>
  </si>
  <si>
    <t xml:space="preserve">POOR TREES. :| I'm running out of paper &amp;amp; ink. </t>
  </si>
  <si>
    <t>Thu Jun 25 06:39:41 PDT 2009</t>
  </si>
  <si>
    <t>Attra7</t>
  </si>
  <si>
    <t xml:space="preserve">i miss maine </t>
  </si>
  <si>
    <t>Thu Jun 25 06:39:45 PDT 2009</t>
  </si>
  <si>
    <t xml:space="preserve">I think I may make my twitter account private for awhile. I am getting deluged by spammers thanks to yesterdays freaking retweet </t>
  </si>
  <si>
    <t>MackieLee</t>
  </si>
  <si>
    <t xml:space="preserve">trying to figure out iow to get twitter and email/updates on my phone </t>
  </si>
  <si>
    <t>Thu Jun 25 06:39:48 PDT 2009</t>
  </si>
  <si>
    <t>@_happygolucky_ I'm finally up and about my fever is under 100 so I decided to work today  thanks for asking and thanks for the fb comment</t>
  </si>
  <si>
    <t>Thu Jun 25 06:39:49 PDT 2009</t>
  </si>
  <si>
    <t>lailapedro</t>
  </si>
  <si>
    <t>@slow3 i have a yoga event tonight  Also I can't figure out how direct messages work...</t>
  </si>
  <si>
    <t>@soshified Will it be released tomorrow then?  *excited*</t>
  </si>
  <si>
    <t>Thu Jun 25 06:39:52 PDT 2009</t>
  </si>
  <si>
    <t>__CourtneyA</t>
  </si>
  <si>
    <t>these questions are way to hard  how am i meant to know how Shakespeare's audiences interprate the issues and themes of Macbeth different</t>
  </si>
  <si>
    <t>@officialmgnfox so sorry to hear about your cat  it must be horrible. Hope your ok x</t>
  </si>
  <si>
    <t>Thu Jun 25 06:39:53 PDT 2009</t>
  </si>
  <si>
    <t xml:space="preserve">I've been waiting my whole life for tomorrow night. It's a shame, 'cause it's pretty much impossible for it to live up to my expectations </t>
  </si>
  <si>
    <t>HeatherBts</t>
  </si>
  <si>
    <t>Awww Farrah Fawcett has just been given her 'last rights'  (via @KISSmyBLAKarts) Are u serious? Damn</t>
  </si>
  <si>
    <t>Thu Jun 25 06:39:55 PDT 2009</t>
  </si>
  <si>
    <t>tomorrow  gonna miss my bestie. whether we fight a ton or not, she's got my back. the girl will throw down for me.</t>
  </si>
  <si>
    <t>Thu Jun 25 06:39:58 PDT 2009</t>
  </si>
  <si>
    <t xml:space="preserve">there is nothing more attractive then your face getting sunburned and then peeling </t>
  </si>
  <si>
    <t xml:space="preserve">man.. this boarding process is taking aaaagggesss! i really need to use the plane's bathroom! </t>
  </si>
  <si>
    <t>BIGBEN91</t>
  </si>
  <si>
    <t>Osn had the bomb sleep wish didn't have to end  lol</t>
  </si>
  <si>
    <t>Thu Jun 25 06:40:00 PDT 2009</t>
  </si>
  <si>
    <t xml:space="preserve">@alderina yeah, their mobile RSS reader sucks for BB </t>
  </si>
  <si>
    <t>Thu Jun 25 06:40:03 PDT 2009</t>
  </si>
  <si>
    <t xml:space="preserve">took my brother to &amp;quot;bot chien&amp;quot;... I should not drink &amp;quot;sinh to bo rau ma&amp;quot;. I don't think my tummy likes it </t>
  </si>
  <si>
    <t>Thu Jun 25 06:40:04 PDT 2009</t>
  </si>
  <si>
    <t>TrialSword</t>
  </si>
  <si>
    <t xml:space="preserve">@makeitepic just one! And he's old </t>
  </si>
  <si>
    <t>Thu Jun 25 06:40:06 PDT 2009</t>
  </si>
  <si>
    <t>says aynako precalc...  http://plurk.com/p/13vz61</t>
  </si>
  <si>
    <t>Thu Jun 25 06:40:11 PDT 2009</t>
  </si>
  <si>
    <t>peary87</t>
  </si>
  <si>
    <t xml:space="preserve">Rushing to work, I'm never late but I'm sick!!! </t>
  </si>
  <si>
    <t xml:space="preserve">thank gosh my replacement phone finally cameee. too bad i have no idea how to set it up </t>
  </si>
  <si>
    <t>Thu Jun 25 06:40:12 PDT 2009</t>
  </si>
  <si>
    <t>DCRowland</t>
  </si>
  <si>
    <t>playing with my little one. Almost a year old  Went too fast</t>
  </si>
  <si>
    <t>Thu Jun 25 06:40:14 PDT 2009</t>
  </si>
  <si>
    <t>crateronthemoon</t>
  </si>
  <si>
    <t xml:space="preserve">Is on his way to get his wisdom teeth pulled </t>
  </si>
  <si>
    <t>NarcissusBleak</t>
  </si>
  <si>
    <t xml:space="preserve">Still has aching muscles </t>
  </si>
  <si>
    <t>ilanac13</t>
  </si>
  <si>
    <t xml:space="preserve">wishes that she could take the day off.  i'm just not feeling 100% </t>
  </si>
  <si>
    <t>Thu Jun 25 06:40:16 PDT 2009</t>
  </si>
  <si>
    <t>blogkitten</t>
  </si>
  <si>
    <t>@LushLtd Sweet Japanese Girl and now it's GONE!  Nothing works as well on blackheads - not Ocean Salt, not Dark Angles, nothing! *sob*</t>
  </si>
  <si>
    <t>dreamingspain</t>
  </si>
  <si>
    <t xml:space="preserve">@Ces_Creatively pale baby blue .... </t>
  </si>
  <si>
    <t>littlefroggypie</t>
  </si>
  <si>
    <t xml:space="preserve">@paudevera i feel so sad sometimes.... its kinda hard to fit in </t>
  </si>
  <si>
    <t>TheGadgetZone</t>
  </si>
  <si>
    <t xml:space="preserve">i lost my ipod touch in my house </t>
  </si>
  <si>
    <t>Thu Jun 25 06:40:17 PDT 2009</t>
  </si>
  <si>
    <t>@krist0ph3r oh yes i love food, but like i said it cant qualify as addiction  @GauravSaha</t>
  </si>
  <si>
    <t>Thu Jun 25 06:40:19 PDT 2009</t>
  </si>
  <si>
    <t>merveshinoda</t>
  </si>
  <si>
    <t xml:space="preserve">@ChesterBe http://twitpic.com/5t8nh - ohh baby Ä±ts your foot,isnt it?? what a pity </t>
  </si>
  <si>
    <t xml:space="preserve">In hot hot french soo hot ahh im annoyed im hot allowed to go swimming hmmm my tooth hurts </t>
  </si>
  <si>
    <t>supermethod</t>
  </si>
  <si>
    <t xml:space="preserve">one thing they don't teach you in DJ school - vinyl gets warped if left in the sun! my brand new record destroyed!!!!back to digital then </t>
  </si>
  <si>
    <t>Thu Jun 25 06:40:22 PDT 2009</t>
  </si>
  <si>
    <t>ash_080</t>
  </si>
  <si>
    <t xml:space="preserve">back in the southern hemisphere and feeling deflated. I miss my friends </t>
  </si>
  <si>
    <t>Thu Jun 25 06:40:27 PDT 2009</t>
  </si>
  <si>
    <t xml:space="preserve">@S4BI wat happened miss laugh a lot </t>
  </si>
  <si>
    <t>Thu Jun 25 06:40:29 PDT 2009</t>
  </si>
  <si>
    <t>emilyshipway</t>
  </si>
  <si>
    <t xml:space="preserve">The worst thing about the summer is hayfever </t>
  </si>
  <si>
    <t>Thu Jun 25 06:40:30 PDT 2009</t>
  </si>
  <si>
    <t>kathieleenie</t>
  </si>
  <si>
    <t xml:space="preserve">Six am and im still tired. Us history test today. Fml. </t>
  </si>
  <si>
    <t>Thu Jun 25 06:40:31 PDT 2009</t>
  </si>
  <si>
    <t xml:space="preserve">the longest day of my life is about to start </t>
  </si>
  <si>
    <t>Thu Jun 25 06:40:34 PDT 2009</t>
  </si>
  <si>
    <t xml:space="preserve">@KennethCK Have you tried restarting everything </t>
  </si>
  <si>
    <t xml:space="preserve">Ughhhhh I'm hungover, not going to the gym here </t>
  </si>
  <si>
    <t>Allysonwartick</t>
  </si>
  <si>
    <t xml:space="preserve">But I don't wanna work todayyyy </t>
  </si>
  <si>
    <t>Thu Jun 25 06:40:35 PDT 2009</t>
  </si>
  <si>
    <t>JENjbphoto</t>
  </si>
  <si>
    <t>@kimsnotebook well, that would have been fun. too bad i just read your tweet.  thanks for thinking of us...</t>
  </si>
  <si>
    <t>The_Watts</t>
  </si>
  <si>
    <t xml:space="preserve">Off 2 work. Y do days off go so quick </t>
  </si>
  <si>
    <t>Thu Jun 25 06:40:38 PDT 2009</t>
  </si>
  <si>
    <t xml:space="preserve">Do I have to pay for gas and electric? </t>
  </si>
  <si>
    <t>Thu Jun 25 06:40:39 PDT 2009</t>
  </si>
  <si>
    <t>raplim</t>
  </si>
  <si>
    <t xml:space="preserve">...with all things to catch up in school </t>
  </si>
  <si>
    <t>Thu Jun 25 06:40:40 PDT 2009</t>
  </si>
  <si>
    <t>StupidLamb87</t>
  </si>
  <si>
    <t xml:space="preserve">all the girls flown away again?...alone again... </t>
  </si>
  <si>
    <t>Thu Jun 25 06:40:43 PDT 2009</t>
  </si>
  <si>
    <t>DanNapolitano</t>
  </si>
  <si>
    <t xml:space="preserve">Of course my academic advisor doesn't show up to work on the day she has an extremely important meeting with me.  No early graduation, </t>
  </si>
  <si>
    <t>Thu Jun 25 06:40:44 PDT 2009</t>
  </si>
  <si>
    <t xml:space="preserve">Why aren't my followers/what not appearing on my sidebar??  </t>
  </si>
  <si>
    <t>Thu Jun 25 06:40:58 PDT 2009</t>
  </si>
  <si>
    <t xml:space="preserve">I'm hooooooot.  T_T  Japan, TURN DOWN THE HEAT PLZ. </t>
  </si>
  <si>
    <t xml:space="preserve">@Wu13 WU !! Universal did ah happen last nite !!! I haven't enjoyed myself like that in a long time !! Too much party hopping </t>
  </si>
  <si>
    <t>kimberly__mae</t>
  </si>
  <si>
    <t xml:space="preserve">At the high school. Holy shit its so nice. I wish i could turn back time and go back. </t>
  </si>
  <si>
    <t>Thu Jun 25 06:41:00 PDT 2009</t>
  </si>
  <si>
    <t>imsooocool2</t>
  </si>
  <si>
    <t xml:space="preserve">Bored 2 death </t>
  </si>
  <si>
    <t>right9</t>
  </si>
  <si>
    <t xml:space="preserve">really should be getting on with my Harry Potter Fanfiction </t>
  </si>
  <si>
    <t xml:space="preserve">is curently at college doing nothing that has anything to do with school i'm incredably board </t>
  </si>
  <si>
    <t>Thu Jun 25 06:41:03 PDT 2009</t>
  </si>
  <si>
    <t xml:space="preserve">Just got Android running on my touch pro  , now, i just wish everything worked </t>
  </si>
  <si>
    <t>OPSaveSarah</t>
  </si>
  <si>
    <t xml:space="preserve">@PersiaRose i'm just kind of down in the dumps right now. All this checking out, and trying to get OPSaveSarah to be a sucsess. </t>
  </si>
  <si>
    <t>Thu Jun 25 06:41:05 PDT 2009</t>
  </si>
  <si>
    <t>actually, gonna leave noooooow. @sherrymusic see you at school tomorrow. please please get well.  i missed you at school today. haha</t>
  </si>
  <si>
    <t>Thu Jun 25 06:41:08 PDT 2009</t>
  </si>
  <si>
    <t xml:space="preserve">Does not feel we'll </t>
  </si>
  <si>
    <t>smalleyd01</t>
  </si>
  <si>
    <t>Found out class was canceled when I got there so no extra sleep for me. Macs in Nord are down too  Damn I hate using  Windoze anymore.</t>
  </si>
  <si>
    <t>Thu Jun 25 06:41:13 PDT 2009</t>
  </si>
  <si>
    <t xml:space="preserve">i don't wanna job hunt anymoreee </t>
  </si>
  <si>
    <t>Kiefa89</t>
  </si>
  <si>
    <t xml:space="preserve">well it is damn hot in the shop today.... it is possible that i may be melting </t>
  </si>
  <si>
    <t>Thu Jun 25 06:41:15 PDT 2009</t>
  </si>
  <si>
    <t xml:space="preserve">Burnt my tongue. Haaaaate when that happens. Everything tastes weird for ages... </t>
  </si>
  <si>
    <t xml:space="preserve">started to read &amp;quot;land the tech job you love&amp;quot; few days ago. Very cool so far, makes me 100 % convinced I should not work where I am now </t>
  </si>
  <si>
    <t>Thu Jun 25 06:41:16 PDT 2009</t>
  </si>
  <si>
    <t xml:space="preserve">work till 6 </t>
  </si>
  <si>
    <t>Thu Jun 25 06:41:21 PDT 2009</t>
  </si>
  <si>
    <t>the_lumberjack</t>
  </si>
  <si>
    <t xml:space="preserve">My new office is really nice, but I have the side without a window. Which means I don't get to see the pretty lady walk by on Wednesdays. </t>
  </si>
  <si>
    <t>LindsayS13</t>
  </si>
  <si>
    <t xml:space="preserve">is working and then off to say goodbye to Dave, Jill, Lucy &amp;amp; Dannyboy with Mom &amp;amp; Sassy. I'm so sad, I will miss them!  </t>
  </si>
  <si>
    <t>Thu Jun 25 06:41:22 PDT 2009</t>
  </si>
  <si>
    <t xml:space="preserve">'Is there a lot of coffee left?' - 'Yeh there's a lot left' - grabs mug - 'Not anymore!'     Doh. I never get the first pot  of coffee! </t>
  </si>
  <si>
    <t>Thu Jun 25 06:41:24 PDT 2009</t>
  </si>
  <si>
    <t>Thu Jun 25 06:41:28 PDT 2009</t>
  </si>
  <si>
    <t xml:space="preserve">@MsDiamondPearl you can right click on the video and choose &amp;quot;Watch on YouTube&amp;quot; but yeah...it's a pain in the ass...I dont like it </t>
  </si>
  <si>
    <t>Thu Jun 25 06:41:32 PDT 2009</t>
  </si>
  <si>
    <t xml:space="preserve">@ASHATL hee hee hi bb!!! #8 tonight!! For now, am stuck at work. </t>
  </si>
  <si>
    <t>Thu Jun 25 06:41:33 PDT 2009</t>
  </si>
  <si>
    <t>lonijohnson</t>
  </si>
  <si>
    <t>@ScottStader uuuhhhh! I forgot about the call! I almost played hookie! What do I gotta say again?  I'm not happy mr!</t>
  </si>
  <si>
    <t>Thu Jun 25 06:41:34 PDT 2009</t>
  </si>
  <si>
    <t xml:space="preserve">@godenzigirl not when were workin in MA and have lotsa drivin to do. Late start like this means yet another super late finish </t>
  </si>
  <si>
    <t>Thu Jun 25 06:41:35 PDT 2009</t>
  </si>
  <si>
    <t>I keep falling asleep.. Its too early to listen to someone lecture about law and government.  i want to cry.</t>
  </si>
  <si>
    <t>Thu Jun 25 06:41:38 PDT 2009</t>
  </si>
  <si>
    <t xml:space="preserve">Currently napping in the lobby of the hilton ohare </t>
  </si>
  <si>
    <t>Thu Jun 25 06:41:39 PDT 2009</t>
  </si>
  <si>
    <t xml:space="preserve">@fluBALLOW TY for postin my tweet earlier. (: / HOME btw. leeds was crap </t>
  </si>
  <si>
    <t xml:space="preserve">I seem to be having one of *those* days... </t>
  </si>
  <si>
    <t>Thu Jun 25 06:41:40 PDT 2009</t>
  </si>
  <si>
    <t>My baby boy is getting on a plane to NY for six weeks   http://yfrog.com/6e60627149j</t>
  </si>
  <si>
    <t xml:space="preserve">Guess I'd best head back into work. Gah </t>
  </si>
  <si>
    <t>Thu Jun 25 06:41:43 PDT 2009</t>
  </si>
  <si>
    <t xml:space="preserve">@jamaalsabree went to his standup comedy show. Why dude call me fijian </t>
  </si>
  <si>
    <t>Thu Jun 25 06:41:44 PDT 2009</t>
  </si>
  <si>
    <t>ecpark09</t>
  </si>
  <si>
    <t xml:space="preserve">@LaurenConrad I have work until 9pm today, so I can't come to your signing </t>
  </si>
  <si>
    <t>Thu Jun 25 06:41:45 PDT 2009</t>
  </si>
  <si>
    <t xml:space="preserve">@ykesha2001 morning mama!  I saw your earlier Tweets I was getting ready for work at the time... sorry </t>
  </si>
  <si>
    <t xml:space="preserve">at this point, i would even settle for an ipod mini. so tired of not being able to listen to my music when i want to </t>
  </si>
  <si>
    <t>Thu Jun 25 06:41:46 PDT 2009</t>
  </si>
  <si>
    <t>PetiteTarte</t>
  </si>
  <si>
    <t xml:space="preserve">I forgot to stretch yesterday and now I'm banished from toys for 5 days as punishment </t>
  </si>
  <si>
    <t>newmoonrays60</t>
  </si>
  <si>
    <t xml:space="preserve">wishes she was going to Disney World with her sisters and their kiddos </t>
  </si>
  <si>
    <t>Thu Jun 25 06:41:48 PDT 2009</t>
  </si>
  <si>
    <t>@sherryxmusic see you at school tomorrow. please please get well.  i missed you at school today. haha</t>
  </si>
  <si>
    <t>Thu Jun 25 06:41:50 PDT 2009</t>
  </si>
  <si>
    <t xml:space="preserve">Just arrived in London from L.A, long + boring plane ride...not fun </t>
  </si>
  <si>
    <t>Thu Jun 25 06:41:51 PDT 2009</t>
  </si>
  <si>
    <t>@Smaulren I am sorry you are sick.. that is no good at all.  I hope you feel better soon!</t>
  </si>
  <si>
    <t>Thu Jun 25 06:41:53 PDT 2009</t>
  </si>
  <si>
    <t>akhachatourian</t>
  </si>
  <si>
    <t xml:space="preserve">things are looking good with atkins so far wish me luck to stick to it And   I pray for all Iranians over in iran. I wish I was there </t>
  </si>
  <si>
    <t>Thu Jun 25 06:41:54 PDT 2009</t>
  </si>
  <si>
    <t>Rock_Goddess</t>
  </si>
  <si>
    <t xml:space="preserve">Not gonna be a good day. </t>
  </si>
  <si>
    <t>Thu Jun 25 06:41:55 PDT 2009</t>
  </si>
  <si>
    <t>neekerX</t>
  </si>
  <si>
    <t xml:space="preserve">its too early </t>
  </si>
  <si>
    <t xml:space="preserve">I'm home, safe and relatively sound. BIG day: dishes/laundry/playing w/ the kiddos. Good to be home! But I miss my &amp;quot;huns&amp;quot;, and NEED music </t>
  </si>
  <si>
    <t xml:space="preserve">@_sonik well done! that'd be a nice little machine, very portable. I've a 17&amp;quot;. Big screen, but heavy after a while </t>
  </si>
  <si>
    <t>Thu Jun 25 06:41:56 PDT 2009</t>
  </si>
  <si>
    <t>mollymclachlan</t>
  </si>
  <si>
    <t xml:space="preserve">About to go and see The Hangover. I miss LA </t>
  </si>
  <si>
    <t>Thu Jun 25 06:41:57 PDT 2009</t>
  </si>
  <si>
    <t xml:space="preserve">@rwilkie you're not follow me </t>
  </si>
  <si>
    <t>Thu Jun 25 06:42:02 PDT 2009</t>
  </si>
  <si>
    <t>HilmaLashandra</t>
  </si>
  <si>
    <t>things are looking good with atkins so far wish me luck to stick to it And I pray for all Iranians over in iran. I wish I was there  lol</t>
  </si>
  <si>
    <t>Thu Jun 25 06:42:05 PDT 2009</t>
  </si>
  <si>
    <t xml:space="preserve">I don't like the new UberTwitter </t>
  </si>
  <si>
    <t>Thu Jun 25 06:42:08 PDT 2009</t>
  </si>
  <si>
    <t>Mehrukh_t</t>
  </si>
  <si>
    <t xml:space="preserve">i friggin hate it when [*******] does that!    </t>
  </si>
  <si>
    <t>Thu Jun 25 06:42:11 PDT 2009</t>
  </si>
  <si>
    <t>Thu Jun 25 06:42:12 PDT 2009</t>
  </si>
  <si>
    <t xml:space="preserve">@iamMamaMarcia i knoww. i miss you guys </t>
  </si>
  <si>
    <t>twinquasar</t>
  </si>
  <si>
    <t>Damn sad abt the cam batt thing  i shouldve bought my stephen hawking book instead of hw cuz i know i wont do them anyway</t>
  </si>
  <si>
    <t>Thu Jun 25 06:42:16 PDT 2009</t>
  </si>
  <si>
    <t>nicolescaff</t>
  </si>
  <si>
    <t>@carlyyrenee listen you dont ever call me text me nothing your too cool for me  calll me this weekend i have work all week till sat.</t>
  </si>
  <si>
    <t>Thu Jun 25 06:42:21 PDT 2009</t>
  </si>
  <si>
    <t>danicadoonan</t>
  </si>
  <si>
    <t xml:space="preserve">In English with @poptartsandsex and @giddygiggles ... what is this? WORK? so close to the holidays? </t>
  </si>
  <si>
    <t>Thu Jun 25 06:42:26 PDT 2009</t>
  </si>
  <si>
    <t>LittleMissJames</t>
  </si>
  <si>
    <t xml:space="preserve">thanks for pissing me off at 630 In the morning BOSS </t>
  </si>
  <si>
    <t>has hurt her knee.  and has a bad eye. I guess today isnt my lucky day ?</t>
  </si>
  <si>
    <t>Thu Jun 25 06:42:27 PDT 2009</t>
  </si>
  <si>
    <t>ESWeiss</t>
  </si>
  <si>
    <t>Thu Jun 25 06:42:28 PDT 2009</t>
  </si>
  <si>
    <t>leeohnela</t>
  </si>
  <si>
    <t xml:space="preserve">not feelling good, at work.  playn in the rain is a good song.just not a good idea in new england cuz im sick as a dog. </t>
  </si>
  <si>
    <t>Thu Jun 25 06:42:29 PDT 2009</t>
  </si>
  <si>
    <t xml:space="preserve">My heart just broke a little. My all time favorite toilet at FAOG is &amp;quot;Out Of Order&amp;quot; </t>
  </si>
  <si>
    <t>Thu Jun 25 06:42:30 PDT 2009</t>
  </si>
  <si>
    <t>anupmca</t>
  </si>
  <si>
    <t xml:space="preserve">Gmail blocked by cmpany.. cant chat .. cant email.. very bad   </t>
  </si>
  <si>
    <t>green_seeds</t>
  </si>
  <si>
    <t xml:space="preserve">Collin is driving through DC traffic all by himself today... what's the worst, he can't call me because I don't have a phone yet. </t>
  </si>
  <si>
    <t>Thu Jun 25 06:42:31 PDT 2009</t>
  </si>
  <si>
    <t>the_judge</t>
  </si>
  <si>
    <t xml:space="preserve">Billy Graham blamed Jews from the &amp;quot;Synagogue of Satan&amp;quot; for pornography etc. in those tapes with Richard Nixon. http://tinyurl.com/n7w4s8 </t>
  </si>
  <si>
    <t xml:space="preserve">Fml it's too early to be up </t>
  </si>
  <si>
    <t xml:space="preserve">bored. not much to do atm  they're preparing a party outside and i'm invited. ugh. snob-party with arrogant ppl </t>
  </si>
  <si>
    <t>Thu Jun 25 06:42:34 PDT 2009</t>
  </si>
  <si>
    <t>VictoriaAnne1</t>
  </si>
  <si>
    <t>@treece416 oh man, yeah I'm taking it with the lady you had  lol what is your FB url?</t>
  </si>
  <si>
    <t xml:space="preserve">@jameyjasta you look about as tired as I feel </t>
  </si>
  <si>
    <t>Thu Jun 25 06:42:35 PDT 2009</t>
  </si>
  <si>
    <t>richardtunn</t>
  </si>
  <si>
    <t xml:space="preserve">Damnn, sooo many tutions, so fucking frustrating.... </t>
  </si>
  <si>
    <t>Thu Jun 25 06:42:38 PDT 2009</t>
  </si>
  <si>
    <t>So I'm not just home alone, I'm alone in the USA. And todays my baby sis birthday  who's gonna keep me company??</t>
  </si>
  <si>
    <t>Thu Jun 25 06:42:40 PDT 2009</t>
  </si>
  <si>
    <t>seriously wish I'd saved up and bought tickets to PSB's &amp;quot;Pandemonium&amp;quot; tour  especially after seeing the It's a sin performance on youtube.</t>
  </si>
  <si>
    <t>Thu Jun 25 06:42:45 PDT 2009</t>
  </si>
  <si>
    <t>greythornberry</t>
  </si>
  <si>
    <t xml:space="preserve">@Paintagram still haven't seen it - my daughter took over the queue with Backyardigans and Dora the Explorer </t>
  </si>
  <si>
    <t>TrueBl0od</t>
  </si>
  <si>
    <t xml:space="preserve">@truebloodnet I just looked on the schedule on tv and I didn't see Stephen on the schedule </t>
  </si>
  <si>
    <t>Thu Jun 25 06:42:48 PDT 2009</t>
  </si>
  <si>
    <t>tinmargaret</t>
  </si>
  <si>
    <t xml:space="preserve">needs to see an optometrist. i'm having a hard time to read from a far..tsk tsk! i think, i'm near sighted...Transformers 2? CANCELLED! </t>
  </si>
  <si>
    <t xml:space="preserve">@ylg85 have a safe journey! shucks that we won't meet in NZ! </t>
  </si>
  <si>
    <t>Thu Jun 25 06:42:50 PDT 2009</t>
  </si>
  <si>
    <t xml:space="preserve">@CocoaGeek Huh? What's the point of a C64 emulator that doesn't emulate one of it's defining features? (The BASIC interpreter). </t>
  </si>
  <si>
    <t xml:space="preserve">So ma woke me up early and said she wanted to be ready to leave in 45 min . . Its been over an hour now . . And im still sleepy </t>
  </si>
  <si>
    <t xml:space="preserve">i dont have a mask!!! </t>
  </si>
  <si>
    <t>Thu Jun 25 06:43:17 PDT 2009</t>
  </si>
  <si>
    <t xml:space="preserve">@CitizensVoice  I can't wait for fresh produce!! I won't be able to make it opening day though. </t>
  </si>
  <si>
    <t xml:space="preserve">@Gossipleighton l.i love you and b.!!!i miss gg!! </t>
  </si>
  <si>
    <t>tlnimc</t>
  </si>
  <si>
    <t>OMG. today, the weather was really hot. but i went to reading room for study because i will have the important examination.  im so tired.</t>
  </si>
  <si>
    <t>Thu Jun 25 06:43:22 PDT 2009</t>
  </si>
  <si>
    <t xml:space="preserve">no more coffee. </t>
  </si>
  <si>
    <t>Thu Jun 25 06:43:25 PDT 2009</t>
  </si>
  <si>
    <t xml:space="preserve">@khawajakhalid HEY! Shafo's staying over at my place. I think I've seen EVERYONE cept you </t>
  </si>
  <si>
    <t>Thu Jun 25 06:43:28 PDT 2009</t>
  </si>
  <si>
    <t xml:space="preserve">@ShannonMCasey  LOL... it's ok... I could have texted you too... Sbux is not in my budget until tomorrow </t>
  </si>
  <si>
    <t>iBen_Tr3y</t>
  </si>
  <si>
    <t xml:space="preserve">@allytarantino iHate TweeDeck! When you want to &amp;quot;@&amp;quot; someone, there isn't a list of all your friends like Twitterfon has. </t>
  </si>
  <si>
    <t>msbreezee</t>
  </si>
  <si>
    <t xml:space="preserve">Just saw a dead deer off to the side of 295 </t>
  </si>
  <si>
    <t>Thu Jun 25 06:43:29 PDT 2009</t>
  </si>
  <si>
    <t>ButtrflyBaby</t>
  </si>
  <si>
    <t>alexxxxxxxxxxx</t>
  </si>
  <si>
    <t xml:space="preserve">Last day of work experience tomorrow. I'm going to miss those kids. </t>
  </si>
  <si>
    <t>Thu Jun 25 06:43:30 PDT 2009</t>
  </si>
  <si>
    <t>KatelynHebert</t>
  </si>
  <si>
    <t xml:space="preserve">Back from Italy and Greece and already at work </t>
  </si>
  <si>
    <t>Loved watching original Charlies Angels as a kid...awww  (via @KISSmyBLAKarts) I had a Charlie's  Angels purse..wish I still had it</t>
  </si>
  <si>
    <t>Thu Jun 25 06:43:31 PDT 2009</t>
  </si>
  <si>
    <t xml:space="preserve">I cracked my rib. No party for me tonight </t>
  </si>
  <si>
    <t xml:space="preserve">ALL I WANT IS SUSHI. Why are people so stupid? Let me take my lunch break! </t>
  </si>
  <si>
    <t>Thu Jun 25 06:43:32 PDT 2009</t>
  </si>
  <si>
    <t xml:space="preserve">@desolate_pages i knoooow. </t>
  </si>
  <si>
    <t>Thu Jun 25 06:43:33 PDT 2009</t>
  </si>
  <si>
    <t xml:space="preserve">just finish tuition. and nobody tells me what are the english homeworks </t>
  </si>
  <si>
    <t>Thu Jun 25 06:43:34 PDT 2009</t>
  </si>
  <si>
    <t>AnorexiaSupport</t>
  </si>
  <si>
    <t>@tweetnotpurge1 just checked, am following U. Maybe something's wrong?  Have a GR8 Day Doll!</t>
  </si>
  <si>
    <t>Thu Jun 25 06:43:35 PDT 2009</t>
  </si>
  <si>
    <t>Huston is in Houston. I miss my bed.  I need a nap.</t>
  </si>
  <si>
    <t>Thu Jun 25 06:43:37 PDT 2009</t>
  </si>
  <si>
    <t xml:space="preserve">WHY did I get flavored coffee when I know I don't like flavored coffee? I'm so easily persuaded by the delicious-sounding names! </t>
  </si>
  <si>
    <t xml:space="preserve">@Drogheda_PC oh !!what will we do </t>
  </si>
  <si>
    <t xml:space="preserve">So happy I wore long sleeves to work! It's so freaking cold!!!! </t>
  </si>
  <si>
    <t>Thu Jun 25 06:43:44 PDT 2009</t>
  </si>
  <si>
    <t>@preludebabe hey hun,  no I never did  I would love to know,  but all the friends I have made dont know either  x</t>
  </si>
  <si>
    <t>Tiffnphx</t>
  </si>
  <si>
    <t xml:space="preserve">what a morning... driving a military truck when it overheats. now stuck on side of I10 waiting for a tow truck... all b4 coffee </t>
  </si>
  <si>
    <t>Dear @abbiealmasco, wai do you have to be so hot? It's unfair.  Haha! *huugs*</t>
  </si>
  <si>
    <t>Thu Jun 25 06:43:48 PDT 2009</t>
  </si>
  <si>
    <t xml:space="preserve">Transformers last night was great! Coming home to find that the transformer on the pole behind my house died again not so great </t>
  </si>
  <si>
    <t xml:space="preserve">it's too hot...everywhere it seems </t>
  </si>
  <si>
    <t>Lilone62288</t>
  </si>
  <si>
    <t xml:space="preserve">Haha hendy, its nicole silly!!! Sory late response, I'm working </t>
  </si>
  <si>
    <t>Thu Jun 25 06:43:52 PDT 2009</t>
  </si>
  <si>
    <t xml:space="preserve">as usual,evening with no activities at all___boring,silent,and starving </t>
  </si>
  <si>
    <t>Thu Jun 25 06:43:54 PDT 2009</t>
  </si>
  <si>
    <t>hetty85</t>
  </si>
  <si>
    <t>Can't believe Bob is gone  many tears were shed at this afternoons episode of Neighbours!  RIP Bob - Lord of the House of Trouser!</t>
  </si>
  <si>
    <t xml:space="preserve">hates being sick! Running out of stuff to watch! </t>
  </si>
  <si>
    <t>Thu Jun 25 06:43:56 PDT 2009</t>
  </si>
  <si>
    <t xml:space="preserve">Fuck. Another funeral. </t>
  </si>
  <si>
    <t>Thu Jun 25 06:43:58 PDT 2009</t>
  </si>
  <si>
    <t>@Sarahjaynee i knoww. &amp;amp; i don't know.  everytime i try &amp;amp; go past he's like 'not yet love' (</t>
  </si>
  <si>
    <t>Thu Jun 25 06:44:01 PDT 2009</t>
  </si>
  <si>
    <t>tysmom06</t>
  </si>
  <si>
    <t xml:space="preserve">Is up and moving around trying to get this house picked up so i can clean carpets... abscess tooth and all </t>
  </si>
  <si>
    <t>Thu Jun 25 06:44:03 PDT 2009</t>
  </si>
  <si>
    <t>heyrue</t>
  </si>
  <si>
    <t xml:space="preserve">Playing animal crossing. Like whoa. It's been over a month since i've touched this game. </t>
  </si>
  <si>
    <t xml:space="preserve">Heading to The National Zoo in DC with Olivia, Becca, and Tiffany... It's our last day with Tiff  before she goes back to NC </t>
  </si>
  <si>
    <t>Thu Jun 25 06:44:04 PDT 2009</t>
  </si>
  <si>
    <t>megan_harper_</t>
  </si>
  <si>
    <t xml:space="preserve">My skin is peeling off. I might not have any tan left by the end of the day. </t>
  </si>
  <si>
    <t xml:space="preserve">its a slow day, still no luck on the job hunt </t>
  </si>
  <si>
    <t>Thu Jun 25 06:44:05 PDT 2009</t>
  </si>
  <si>
    <t xml:space="preserve">is  starting to load her computer with trashes again. and the fucking yahoo widget installer is not working </t>
  </si>
  <si>
    <t>AiliAmanda</t>
  </si>
  <si>
    <t xml:space="preserve">It feels like Friday but it's not </t>
  </si>
  <si>
    <t>Thu Jun 25 06:44:08 PDT 2009</t>
  </si>
  <si>
    <t xml:space="preserve">i have such great post ideas as i fall asleep but i forget to keep a notebook by my bed </t>
  </si>
  <si>
    <t xml:space="preserve">Okay back to work now.. gotta get my numbers right &amp;amp; have about 30 calls to return.. ay ya yay </t>
  </si>
  <si>
    <t>Thu Jun 25 06:44:13 PDT 2009</t>
  </si>
  <si>
    <t>micahejohnson</t>
  </si>
  <si>
    <t>@BrittanyLMartin I actually won't get back to Knoxville until late Sunday night.  I wish I could see you though!!</t>
  </si>
  <si>
    <t>Thu Jun 25 06:44:14 PDT 2009</t>
  </si>
  <si>
    <t>KellyJones</t>
  </si>
  <si>
    <t>AthFest's site is down  but luckily Whistlebury posted this a few days ago: http://bit.ly/D5GwB</t>
  </si>
  <si>
    <t>Thu Jun 25 06:44:15 PDT 2009</t>
  </si>
  <si>
    <t>CecaL</t>
  </si>
  <si>
    <t>Thu Jun 25 06:44:17 PDT 2009</t>
  </si>
  <si>
    <t xml:space="preserve">He's about to go in...I'm nervous!!! My boyyyyy. </t>
  </si>
  <si>
    <t>Thu Jun 25 06:44:21 PDT 2009</t>
  </si>
  <si>
    <t>blessonemc</t>
  </si>
  <si>
    <t xml:space="preserve">@LegaZyD I went to BUDs Navy Seals traing.. Broke my ankle in hell week </t>
  </si>
  <si>
    <t>Thu Jun 25 06:44:22 PDT 2009</t>
  </si>
  <si>
    <t xml:space="preserve">@cheapapernapkns who? what? i dunno what you are tryin to say </t>
  </si>
  <si>
    <t>Thu Jun 25 06:44:27 PDT 2009</t>
  </si>
  <si>
    <t>@PawPrintsMag it appears the shorter ones and being used already   Any other suggestions for possible 2 or 3 letter tags?</t>
  </si>
  <si>
    <t>tordisjb</t>
  </si>
  <si>
    <t xml:space="preserve">9 Years.. wow </t>
  </si>
  <si>
    <t>Thu Jun 25 06:44:28 PDT 2009</t>
  </si>
  <si>
    <t>back to work. I didn't have a chance to run this morn with my  sis-in-law, little G kept waking up screaming  planning on running tonight</t>
  </si>
  <si>
    <t>Thu Jun 25 06:44:29 PDT 2009</t>
  </si>
  <si>
    <t>@mitchelmusso http://twitpic.com/8c741 - nice logo... but grow your hair back  ahah</t>
  </si>
  <si>
    <t>Thu Jun 25 06:44:30 PDT 2009</t>
  </si>
  <si>
    <t xml:space="preserve">@OfficialAS -huggles- naaaw! Your mind is just going round in circles? </t>
  </si>
  <si>
    <t>Thu Jun 25 06:44:32 PDT 2009</t>
  </si>
  <si>
    <t>rewardme</t>
  </si>
  <si>
    <t>@candice216 aww, i sorry    Hope it improves QUICK!</t>
  </si>
  <si>
    <t>Thu Jun 25 06:44:33 PDT 2009</t>
  </si>
  <si>
    <t xml:space="preserve">@queenzee_ent i had a ruffffff childhood!! </t>
  </si>
  <si>
    <t>glassdesk</t>
  </si>
  <si>
    <t xml:space="preserve">Sweating.damn it is HOT here in Toronto, CANADA right now. I have the A/C on, It's a heat wave. Finally. Garbage workers are on Strike. </t>
  </si>
  <si>
    <t>Thu Jun 25 06:44:34 PDT 2009</t>
  </si>
  <si>
    <t>@theSADDITYbxtch Lmao don't make funny of me, I'm sensitive  but I'm only 19 LOL . . I'll be 20 in Oct</t>
  </si>
  <si>
    <t>Thu Jun 25 06:44:38 PDT 2009</t>
  </si>
  <si>
    <t>mitzmm</t>
  </si>
  <si>
    <t xml:space="preserve">My body feels like it got hit with a mack truck </t>
  </si>
  <si>
    <t>Thu Jun 25 06:44:40 PDT 2009</t>
  </si>
  <si>
    <t xml:space="preserve">I ate too much chocolate... ouchy tummy! wawa me </t>
  </si>
  <si>
    <t>HurrikahneGirl</t>
  </si>
  <si>
    <t xml:space="preserve">@CarterTwinsZach What's wrong? </t>
  </si>
  <si>
    <t>Thu Jun 25 06:44:41 PDT 2009</t>
  </si>
  <si>
    <t xml:space="preserve">I know my inbox is full o mail. i just don't want to start reading it all right now </t>
  </si>
  <si>
    <t xml:space="preserve">@amol_date rain in chennai?!?!?! Good Joke.. We'll probably get heat rays in the form of rain amol, its so hot </t>
  </si>
  <si>
    <t>Thu Jun 25 06:44:43 PDT 2009</t>
  </si>
  <si>
    <t>dreadni</t>
  </si>
  <si>
    <t xml:space="preserve">After one week, I'm still at home... recovering!!! Last night was very painful and scary </t>
  </si>
  <si>
    <t>My computer didn't want to let me use Lightroom anymore  So I'm making icons now x)</t>
  </si>
  <si>
    <t xml:space="preserve">NO BASTARD WILL COVER MY SHIFT </t>
  </si>
  <si>
    <t>Thu Jun 25 06:44:44 PDT 2009</t>
  </si>
  <si>
    <t xml:space="preserve">Grrr....why did I have to wake up with a sore throat </t>
  </si>
  <si>
    <t>Thu Jun 25 06:44:50 PDT 2009</t>
  </si>
  <si>
    <t xml:space="preserve">@brandonleblanc Yeah I know, my frustration is at the EU not at you or MSFT. Far more serious issues in the world than bundling a browser </t>
  </si>
  <si>
    <t>Thu Jun 25 06:44:51 PDT 2009</t>
  </si>
  <si>
    <t>kjtanner</t>
  </si>
  <si>
    <t xml:space="preserve">Time to do some work </t>
  </si>
  <si>
    <t>Thu Jun 25 06:44:53 PDT 2009</t>
  </si>
  <si>
    <t>I wna play baccarat now so bad! Everyone's going to genting tomorrow  I want to win enough for 2.55.. IN LUVVVVVV</t>
  </si>
  <si>
    <t>Thu Jun 25 06:44:54 PDT 2009</t>
  </si>
  <si>
    <t>Collkie</t>
  </si>
  <si>
    <t xml:space="preserve">talking to Drew about his party tomorrow.... can't wait.....     we'll all miss you Andrew </t>
  </si>
  <si>
    <t>Thu Jun 25 06:44:55 PDT 2009</t>
  </si>
  <si>
    <t>i has got a fever..  h1n1 perhaps?? XP</t>
  </si>
  <si>
    <t>Thu Jun 25 06:45:25 PDT 2009</t>
  </si>
  <si>
    <t xml:space="preserve">@phoenixq It's totally random now. Some nights can be real good music, others its pish. </t>
  </si>
  <si>
    <t>Thu Jun 25 06:45:27 PDT 2009</t>
  </si>
  <si>
    <t>hui26</t>
  </si>
  <si>
    <t xml:space="preserve">scolded by mummy. </t>
  </si>
  <si>
    <t>chrisanelson</t>
  </si>
  <si>
    <t xml:space="preserve">Searching for breakfast. </t>
  </si>
  <si>
    <t>Thu Jun 25 06:45:28 PDT 2009</t>
  </si>
  <si>
    <t xml:space="preserve">@xcarcrashhearts me too </t>
  </si>
  <si>
    <t>Thu Jun 25 06:45:30 PDT 2009</t>
  </si>
  <si>
    <t>charitydash</t>
  </si>
  <si>
    <t xml:space="preserve">i deeeeeeeeefinately have pink eye </t>
  </si>
  <si>
    <t>dab0</t>
  </si>
  <si>
    <t>tumblarity - miÃ©rt esik a tumblarity-m?? ( a mai napon 215-rÅ‘l 165-re? )  http://tumblr.com/xjs25dzu4</t>
  </si>
  <si>
    <t>Thu Jun 25 06:45:31 PDT 2009</t>
  </si>
  <si>
    <t>InFallsLove</t>
  </si>
  <si>
    <t xml:space="preserve">Knock on wood... She stopped throwing up! But she still won't eat! </t>
  </si>
  <si>
    <t>diolara</t>
  </si>
  <si>
    <t xml:space="preserve">@paperboy1 too little place, but it is better to be a victim than to increase brutality. O, that sounds quite religious </t>
  </si>
  <si>
    <t>Thu Jun 25 06:45:32 PDT 2009</t>
  </si>
  <si>
    <t>overshadow25</t>
  </si>
  <si>
    <t xml:space="preserve">have had my dinner, read the papers. n now readin alil on my business class training notes.. </t>
  </si>
  <si>
    <t xml:space="preserve">@MarleeMatlin can't wait to read your book! Too bad it's going to take so long to get to Australia </t>
  </si>
  <si>
    <t>Thu Jun 25 06:45:35 PDT 2009</t>
  </si>
  <si>
    <t>PrittyKat</t>
  </si>
  <si>
    <t xml:space="preserve">not feeling well again. Something's up. I think it's time i went to the docs </t>
  </si>
  <si>
    <t>Thu Jun 25 06:45:36 PDT 2009</t>
  </si>
  <si>
    <t>corinne_anne</t>
  </si>
  <si>
    <t>ms_williams86</t>
  </si>
  <si>
    <t xml:space="preserve">is up and ready of another day of school and homework </t>
  </si>
  <si>
    <t xml:space="preserve">@DorisDweeb please miss, where do you buy your happiness? Mine always saddens after a couple hours </t>
  </si>
  <si>
    <t>Thu Jun 25 06:45:37 PDT 2009</t>
  </si>
  <si>
    <t>@DiGi_Valentine  your lunch schedule sucks even more than mine. Isn't it a legal requirement you get a break after 6 hours or something?</t>
  </si>
  <si>
    <t>Thu Jun 25 06:45:41 PDT 2009</t>
  </si>
  <si>
    <t>nikkinick09</t>
  </si>
  <si>
    <t>Aroundd the house! [: A/C guy here, and phone is coming around 7!  oh well. at least i know when its coming now! be back later.</t>
  </si>
  <si>
    <t>sandi_mejia89</t>
  </si>
  <si>
    <t xml:space="preserve">This sucks i think my shower is broken </t>
  </si>
  <si>
    <t>Thu Jun 25 06:45:42 PDT 2009</t>
  </si>
  <si>
    <t>I Think Im Gona Cryy .. Hairdresser Just Pulled Out  I Have NO Hairdresser For Prom</t>
  </si>
  <si>
    <t>Thu Jun 25 06:45:44 PDT 2009</t>
  </si>
  <si>
    <t>dsk3801</t>
  </si>
  <si>
    <t xml:space="preserve">my head is killin me this morning </t>
  </si>
  <si>
    <t>Thu Jun 25 06:45:46 PDT 2009</t>
  </si>
  <si>
    <t>Jenny_G_2009</t>
  </si>
  <si>
    <t xml:space="preserve">I'm gonna start coming on this more ofte... I have been neglecting it </t>
  </si>
  <si>
    <t>Thu Jun 25 06:45:49 PDT 2009</t>
  </si>
  <si>
    <t>@DidiluvsomeWood Today is the day. My last one  its impossible to ever be ready for something like this.</t>
  </si>
  <si>
    <t>Thu Jun 25 06:45:50 PDT 2009</t>
  </si>
  <si>
    <t>nicoleroxtc</t>
  </si>
  <si>
    <t>SARAH!- poor moe  Sorry to hear, at least you still have Whiskers,Zuzu, and Cuddles (sry idk how to spell are theyr names.</t>
  </si>
  <si>
    <t>headbangirlmx</t>
  </si>
  <si>
    <t xml:space="preserve">weeee no he visto up </t>
  </si>
  <si>
    <t>Thu Jun 25 06:45:52 PDT 2009</t>
  </si>
  <si>
    <t xml:space="preserve">Its at times like this I really miss my Gran, I would of phoned her just to say Hello and it upsets me so much that I can't. </t>
  </si>
  <si>
    <t>Final report is ahead  looks I'll be stay awake tonight  bye my beddy!!!!!</t>
  </si>
  <si>
    <t>Thu Jun 25 06:45:53 PDT 2009</t>
  </si>
  <si>
    <t>ashthurman</t>
  </si>
  <si>
    <t xml:space="preserve">Workin at the tanning bed until 3:30 </t>
  </si>
  <si>
    <t>Thu Jun 25 06:45:54 PDT 2009</t>
  </si>
  <si>
    <t xml:space="preserve">Soo, they'd be in music right about now. Aw man i miss @BadSuperhero @ramz95 and Dionne. Wish i was at school with ya! </t>
  </si>
  <si>
    <t>Thu Jun 25 06:45:55 PDT 2009</t>
  </si>
  <si>
    <t xml:space="preserve">my sisterrr has apendicitis. ahhhh. what about the @ddlovato concert ?! </t>
  </si>
  <si>
    <t>Thu Jun 25 06:45:58 PDT 2009</t>
  </si>
  <si>
    <t>LatinaEsq</t>
  </si>
  <si>
    <t xml:space="preserve">June Gloom is back </t>
  </si>
  <si>
    <t xml:space="preserve">I'm tired. No work today or tomorrow! Poor keagan </t>
  </si>
  <si>
    <t>TidesAngel</t>
  </si>
  <si>
    <t xml:space="preserve">Trading in the old clunker for something new today.  Now I can't quit my job for sure. </t>
  </si>
  <si>
    <t>Thu Jun 25 06:46:02 PDT 2009</t>
  </si>
  <si>
    <t xml:space="preserve">@Karboso OMG! I'm sorry! I fell asleep while talking 2 u! LOL! I was laying in bed w/ my phone &amp;amp; woke up @ 3am and was like OH shit! LOL! </t>
  </si>
  <si>
    <t>xNickx5</t>
  </si>
  <si>
    <t>@tina1997  ... i think he will realy get PARANOID  poor nick ( nick im sry   ) ... u know .. i love him ...but, i luv him mor than u</t>
  </si>
  <si>
    <t>@cynthiagunit aw man I'm really sorry to hear that  I hope she's ok =/</t>
  </si>
  <si>
    <t>villagefool81</t>
  </si>
  <si>
    <t xml:space="preserve">I'm so damn hungry... but there's nothing to eat here! </t>
  </si>
  <si>
    <t>Thu Jun 25 06:46:03 PDT 2009</t>
  </si>
  <si>
    <t>bethanyabresch</t>
  </si>
  <si>
    <t>Coming Home   But Orientation tomorrow!!!!</t>
  </si>
  <si>
    <t>Thu Jun 25 06:46:04 PDT 2009</t>
  </si>
  <si>
    <t xml:space="preserve">Working at the office today. I miss my house and my setup. </t>
  </si>
  <si>
    <t>Thu Jun 25 06:46:05 PDT 2009</t>
  </si>
  <si>
    <t>oscarberg</t>
  </si>
  <si>
    <t xml:space="preserve">Watching my kids play at Kulturen, Lund. Thinking about #vacation and work I have to do tonight </t>
  </si>
  <si>
    <t>sarahs07</t>
  </si>
  <si>
    <t xml:space="preserve">@Rayzorblades : really? man i really really wanted to see that movie? </t>
  </si>
  <si>
    <t>xoxomileyfan</t>
  </si>
  <si>
    <t>I want to go on Miley's Tour 2009! But I cannot  I live in Germany and she don't comes to Germany  I'm sooooo sad ...</t>
  </si>
  <si>
    <t>Thu Jun 25 06:46:06 PDT 2009</t>
  </si>
  <si>
    <t xml:space="preserve">@thediaperclutch That doesn't seem to be working for us. She just sits in the wet pants. </t>
  </si>
  <si>
    <t>Thu Jun 25 06:46:07 PDT 2009</t>
  </si>
  <si>
    <t xml:space="preserve">@vaLewee I hate u!!! I want some too!!! </t>
  </si>
  <si>
    <t xml:space="preserve">*sigh* i didn't get the full 5 points... </t>
  </si>
  <si>
    <t>aerdawn</t>
  </si>
  <si>
    <t>@debbiedoesraw   you know she's going to miss you too!  xx</t>
  </si>
  <si>
    <t>Thu Jun 25 06:46:08 PDT 2009</t>
  </si>
  <si>
    <t>FineFood2U</t>
  </si>
  <si>
    <t>its so beautiful outside!  Too bad its about 200 degrees out there   DC - order IN with TakeoutTaxi wwww.finefood2u.com</t>
  </si>
  <si>
    <t>Thu Jun 25 06:46:10 PDT 2009</t>
  </si>
  <si>
    <t xml:space="preserve">about Miley...and IÂ´m sure that you come besides...but mum wake me up </t>
  </si>
  <si>
    <t>natalievisme</t>
  </si>
  <si>
    <t xml:space="preserve"> did not win my w and y tix...i am determined... excited for tonight yardhouse with my favesss... ONE WEEK!!!!!!</t>
  </si>
  <si>
    <t>Thu Jun 25 06:46:16 PDT 2009</t>
  </si>
  <si>
    <t>Pollyt81</t>
  </si>
  <si>
    <t xml:space="preserve">bored out of my tree at work </t>
  </si>
  <si>
    <t>We're looking for a mid-level developer. Being born in July a bonus as that's a cake-free month here  http://www.firewater.net/careers</t>
  </si>
  <si>
    <t>Thu Jun 25 06:46:18 PDT 2009</t>
  </si>
  <si>
    <t>I have a bad feeling about today  I already got yelled at, my breakfast was terrible, what else could go wrong ?!?!</t>
  </si>
  <si>
    <t>Thu Jun 25 06:46:25 PDT 2009</t>
  </si>
  <si>
    <t xml:space="preserve">- I hate waking up when you're in the middle of the best dream ever </t>
  </si>
  <si>
    <t>Thu Jun 25 06:46:27 PDT 2009</t>
  </si>
  <si>
    <t>MISSHOLLYWOOD_</t>
  </si>
  <si>
    <t xml:space="preserve">in 2 days I'm moving....From a big House to a small apartment </t>
  </si>
  <si>
    <t>Thu Jun 25 06:46:28 PDT 2009</t>
  </si>
  <si>
    <t xml:space="preserve">dinner with julia. im gna miss my babe </t>
  </si>
  <si>
    <t xml:space="preserve">Going to court sux! </t>
  </si>
  <si>
    <t>Thu Jun 25 06:46:29 PDT 2009</t>
  </si>
  <si>
    <t xml:space="preserve">@Kimberly_x3 about Miley...and IÂ´m sure that you come besides...but mum wake me up </t>
  </si>
  <si>
    <t>Thu Jun 25 06:46:31 PDT 2009</t>
  </si>
  <si>
    <t xml:space="preserve">@plecroybrown Obviously, at home.  Why can't I send you a DM?  Your name isn't available. </t>
  </si>
  <si>
    <t>morphar</t>
  </si>
  <si>
    <t xml:space="preserve">Why am I not at #reboot11 ?!?!?! </t>
  </si>
  <si>
    <t>Thu Jun 25 06:46:32 PDT 2009</t>
  </si>
  <si>
    <t xml:space="preserve">And then the sun comes out and i'm melting in my wellies. </t>
  </si>
  <si>
    <t>Thu Jun 25 06:46:33 PDT 2009</t>
  </si>
  <si>
    <t xml:space="preserve">At work WISHING I was on my way to the BET Awards. </t>
  </si>
  <si>
    <t>Thu Jun 25 06:46:34 PDT 2009</t>
  </si>
  <si>
    <t xml:space="preserve">Flyer tomorrow.. hopefully . </t>
  </si>
  <si>
    <t>Thu Jun 25 06:46:37 PDT 2009</t>
  </si>
  <si>
    <t xml:space="preserve">In one hell of a bad mood today hatfever is doing my head in and everything else is just blah blah meh I think I just need a big hug </t>
  </si>
  <si>
    <t>Thu Jun 25 06:46:38 PDT 2009</t>
  </si>
  <si>
    <t xml:space="preserve">@krapposelli I know!!!! </t>
  </si>
  <si>
    <t>@QueenofDixie Oh no!   Hope it gets better...</t>
  </si>
  <si>
    <t>Thu Jun 25 06:46:40 PDT 2009</t>
  </si>
  <si>
    <t xml:space="preserve">@reneetan Still working   I look forward to bringing me mum out - hopefully this weekend </t>
  </si>
  <si>
    <t>SAMMYTHEHOUSE</t>
  </si>
  <si>
    <t xml:space="preserve">@AnnaHeredia and you sooo didnt say hi  </t>
  </si>
  <si>
    <t>Thu Jun 25 06:46:43 PDT 2009</t>
  </si>
  <si>
    <t>@LaurettaVR con chi ce l'hai? ;) I updated our myspace ;) in the forum I will go tonight, now I have to study! uff  xoxo</t>
  </si>
  <si>
    <t>Thu Jun 25 06:46:44 PDT 2009</t>
  </si>
  <si>
    <t>elfafauzia</t>
  </si>
  <si>
    <t xml:space="preserve">mau otp dong huu </t>
  </si>
  <si>
    <t>Thu Jun 25 06:46:45 PDT 2009</t>
  </si>
  <si>
    <t>lmb1994</t>
  </si>
  <si>
    <t xml:space="preserve">summer is summer and I wish I was on vacation! </t>
  </si>
  <si>
    <t xml:space="preserve">At the beach!! The waves suck </t>
  </si>
  <si>
    <t>Thu Jun 25 06:46:47 PDT 2009</t>
  </si>
  <si>
    <t xml:space="preserve">Both my grandparents on my fathers side passed today. At least they went together </t>
  </si>
  <si>
    <t>Thu Jun 25 06:46:51 PDT 2009</t>
  </si>
  <si>
    <t>@littyblive yeah, your blog is still messed up  but I'm spreading the video of our nightmare tstorms from a couple weeks ago.</t>
  </si>
  <si>
    <t xml:space="preserve">@dima767 Maven is great when you've got Maven ninjas to help you when you're in trouble ;-) But it requires too deep expertise </t>
  </si>
  <si>
    <t xml:space="preserve">that was a midterm? i probably didn't even kick it's ass, but it seemed easy enough. also. why aren't i out of class now &amp;amp; napping? </t>
  </si>
  <si>
    <t>Thu Jun 25 06:46:54 PDT 2009</t>
  </si>
  <si>
    <t xml:space="preserve">@rocsidiaz Take me wit u! </t>
  </si>
  <si>
    <t>Thu Jun 25 06:46:55 PDT 2009</t>
  </si>
  <si>
    <t>Thu Jun 25 06:47:30 PDT 2009</t>
  </si>
  <si>
    <t xml:space="preserve">@nerdynotdirty I feel the same way </t>
  </si>
  <si>
    <t>Thu Jun 25 06:47:31 PDT 2009</t>
  </si>
  <si>
    <t>normankelm</t>
  </si>
  <si>
    <t xml:space="preserve">@simon_sabin  my son is making his mother chocolate chip pancakes  this morning. I already ate. </t>
  </si>
  <si>
    <t>Thu Jun 25 06:47:32 PDT 2009</t>
  </si>
  <si>
    <t>peel Park out  5 laps to go #cmim</t>
  </si>
  <si>
    <t>Thu Jun 25 06:47:33 PDT 2009</t>
  </si>
  <si>
    <t>TweetyGirl2010</t>
  </si>
  <si>
    <t xml:space="preserve">Getting ready to go to work... </t>
  </si>
  <si>
    <t>Thu Jun 25 06:47:34 PDT 2009</t>
  </si>
  <si>
    <t xml:space="preserve">@tubbsmcguire I am. If I greened my picture it would be less about Iran and more about Glastonbury eyes </t>
  </si>
  <si>
    <t>Thu Jun 25 06:47:35 PDT 2009</t>
  </si>
  <si>
    <t xml:space="preserve">@missemilyjane42 That sounds like a damn fine night of music. Too bad Halifax is a million hours away from everywhere </t>
  </si>
  <si>
    <t>Thu Jun 25 06:47:38 PDT 2009</t>
  </si>
  <si>
    <t>iloon1993</t>
  </si>
  <si>
    <t xml:space="preserve">Learning learning learning. But I cant concentrate. </t>
  </si>
  <si>
    <t>Thu Jun 25 06:47:39 PDT 2009</t>
  </si>
  <si>
    <t>Sadness, that totally wasn't my location.  GPS must be on the fritz.</t>
  </si>
  <si>
    <t>Thu Jun 25 06:47:40 PDT 2009</t>
  </si>
  <si>
    <t>monsteromen</t>
  </si>
  <si>
    <t xml:space="preserve">WTH? y u acting like that? :| </t>
  </si>
  <si>
    <t>Thu Jun 25 06:47:42 PDT 2009</t>
  </si>
  <si>
    <t>rawr_2012</t>
  </si>
  <si>
    <t>is really really sore ugh  legs are sore needs a massage.</t>
  </si>
  <si>
    <t>Thu Jun 25 06:47:45 PDT 2009</t>
  </si>
  <si>
    <t>yqlairotciv</t>
  </si>
  <si>
    <t xml:space="preserve">@lotsofadybugs I think so only ah! &amp;gt;&amp;lt; And i can't go to support you guys.. HQ doesn't allow cause of H1N1 </t>
  </si>
  <si>
    <t>Thu Jun 25 06:47:46 PDT 2009</t>
  </si>
  <si>
    <t xml:space="preserve">@iheartnynuk sorry... </t>
  </si>
  <si>
    <t>Thu Jun 25 06:47:47 PDT 2009</t>
  </si>
  <si>
    <t xml:space="preserve">i removed the L  from lover n now its all OVER </t>
  </si>
  <si>
    <t>Thu Jun 25 06:47:49 PDT 2009</t>
  </si>
  <si>
    <t>i have no more strawberries  im sitting outside my bfs house in his driveway waiting for him....ughh why do boys move so slow?</t>
  </si>
  <si>
    <t>@jansmith trouble is I have no phone  &amp;amp; my hubby is traveling in NZ for next two weeks with kids - so we will both be out of contact</t>
  </si>
  <si>
    <t>bradboileau</t>
  </si>
  <si>
    <t xml:space="preserve">So I'm still sick and of course I did too much yesterday and it got worse. So I'm trying to get some sleep and what happens? The AC dies. </t>
  </si>
  <si>
    <t>Thu Jun 25 06:47:50 PDT 2009</t>
  </si>
  <si>
    <t>@sky327 Mornin' sunshine!  I'm so jealous I won't be in Chicago tomorrow!    Give my boys an extra long squeeze for me!</t>
  </si>
  <si>
    <t>Thu Jun 25 06:47:51 PDT 2009</t>
  </si>
  <si>
    <t xml:space="preserve">Done! Ahh IDK how I did </t>
  </si>
  <si>
    <t>Thu Jun 25 06:47:53 PDT 2009</t>
  </si>
  <si>
    <t xml:space="preserve">Why did I wake up with chest pains? </t>
  </si>
  <si>
    <t>Thu Jun 25 06:47:54 PDT 2009</t>
  </si>
  <si>
    <t>Tomdelfratte</t>
  </si>
  <si>
    <t>ive lost a couple followers ~ didnt think i was that bad  hehe..........</t>
  </si>
  <si>
    <t>Thu Jun 25 06:47:58 PDT 2009</t>
  </si>
  <si>
    <t>daniellejewelry</t>
  </si>
  <si>
    <t xml:space="preserve">Does anyone else have issues w/ MacBook Pro power cords? I love Apple but this power cord is falling apart and is only a few months old. </t>
  </si>
  <si>
    <t>Thu Jun 25 06:48:01 PDT 2009</t>
  </si>
  <si>
    <t>Heat posioning  Keep getting sick n it hurts to move! I need my Bubba!! Cant wait till after his band practice to see him...</t>
  </si>
  <si>
    <t>Thu Jun 25 06:48:02 PDT 2009</t>
  </si>
  <si>
    <t>seawoulfe</t>
  </si>
  <si>
    <t xml:space="preserve">@lmswalmcara overcast and cool in RI for a change </t>
  </si>
  <si>
    <t>Thu Jun 25 06:48:03 PDT 2009</t>
  </si>
  <si>
    <t xml:space="preserve">Someone washed my jacket. Now it fits all wrong. </t>
  </si>
  <si>
    <t>Thu Jun 25 06:48:09 PDT 2009</t>
  </si>
  <si>
    <t>CecyTxGaL</t>
  </si>
  <si>
    <t>@MaryKay26 What do you do when you cut all your hair off &amp;amp; then you passionately HATE IT!!! I made a BIG mistake   ((HUGS))</t>
  </si>
  <si>
    <t xml:space="preserve">@sjharting I got the cheapest webcam I could find at FutureShop for $40. Only prob is that I can't vlog on it if i want to.. </t>
  </si>
  <si>
    <t>Thu Jun 25 06:48:10 PDT 2009</t>
  </si>
  <si>
    <t xml:space="preserve">i'm thinking of going to my aunt's house to overnight there. BUTBUT, i want to learn guitar first! cause there has a guitar! no keyboard. </t>
  </si>
  <si>
    <t>Thu Jun 25 06:48:11 PDT 2009</t>
  </si>
  <si>
    <t>Vickybarb</t>
  </si>
  <si>
    <t xml:space="preserve">@themaggiekelly awww im sorry </t>
  </si>
  <si>
    <t>Thu Jun 25 06:48:12 PDT 2009</t>
  </si>
  <si>
    <t xml:space="preserve">He has to put me under to inject both sides of my jaw. I'm terrified of being on anesthesia again bc it made me sick last time. </t>
  </si>
  <si>
    <t>Thu Jun 25 06:48:17 PDT 2009</t>
  </si>
  <si>
    <t xml:space="preserve">soo devo that i cant see @MYFUTURELIES at hype </t>
  </si>
  <si>
    <t xml:space="preserve">@treviott no but I was really friendly!!  </t>
  </si>
  <si>
    <t xml:space="preserve">@therealhaz Wow, 12:30am? That's amazing, wish crazy stuff like that happened down here </t>
  </si>
  <si>
    <t>baileym46</t>
  </si>
  <si>
    <t xml:space="preserve">has 11 misquito bites...one on my face... </t>
  </si>
  <si>
    <t>Thu Jun 25 06:48:18 PDT 2009</t>
  </si>
  <si>
    <t xml:space="preserve">@trooppetrie I am lost. Please help me find a good home. </t>
  </si>
  <si>
    <t xml:space="preserve">@theamazingPeebs Lucky you, got to work til 4:30 </t>
  </si>
  <si>
    <t>Thu Jun 25 06:48:20 PDT 2009</t>
  </si>
  <si>
    <t>thinks I need to get ready for work  I pray these next 8 hours fly by!! X-( http://plurk.com/p/13w2qf</t>
  </si>
  <si>
    <t>Thu Jun 25 06:48:21 PDT 2009</t>
  </si>
  <si>
    <t>nicolenyahah</t>
  </si>
  <si>
    <t xml:space="preserve">talking to @lishannn now, still craving for murtabak </t>
  </si>
  <si>
    <t>@funkyfannys omg... SO not edible- and worse than crusty crumbs-  tobacco leaves and lip gloss  my purse is gross! i wish i was a granny!</t>
  </si>
  <si>
    <t>Thu Jun 25 06:48:24 PDT 2009</t>
  </si>
  <si>
    <t xml:space="preserve">lack of sleep is making me feel sick, so I don't particularly fancy going out to get some shopping but it seems that's the only way. </t>
  </si>
  <si>
    <t>Thu Jun 25 06:48:26 PDT 2009</t>
  </si>
  <si>
    <t>@savannawalker ya, tweetmic is only for iphones...  btw, check out http://www.bubbletweet.com/ u might like it...</t>
  </si>
  <si>
    <t xml:space="preserve">So the closer it gets to my state final skills part the more nervous I get... I have never been this nervous in my life </t>
  </si>
  <si>
    <t>Thu Jun 25 06:48:27 PDT 2009</t>
  </si>
  <si>
    <t>patricksmyth</t>
  </si>
  <si>
    <t xml:space="preserve">RIP Steven Wells http://bit.ly/n8Chy (via @TheFiver) tragic loss of an utter genius! </t>
  </si>
  <si>
    <t>BiggerPockets</t>
  </si>
  <si>
    <t xml:space="preserve">BiggerPockets is back after a brief bit of downtime this morning.  Thanks to those of you who let us know, and for the wake up call </t>
  </si>
  <si>
    <t>Thu Jun 25 06:48:28 PDT 2009</t>
  </si>
  <si>
    <t>kira5472</t>
  </si>
  <si>
    <t>Morning!!! I woke up with a huge headache  wtf why is it always raining ughhh</t>
  </si>
  <si>
    <t xml:space="preserve">@digenger Havin' trouble finding pet-friendly places. </t>
  </si>
  <si>
    <t>Thu Jun 25 06:48:31 PDT 2009</t>
  </si>
  <si>
    <t xml:space="preserve">Mom's not any better, and she slept over 12 hours. Just waiting on my friend to see if she can take us to the hospital. </t>
  </si>
  <si>
    <t xml:space="preserve">@GGSerena sorry I only had $20 on me at the time </t>
  </si>
  <si>
    <t>Thu Jun 25 06:48:36 PDT 2009</t>
  </si>
  <si>
    <t>stevegast</t>
  </si>
  <si>
    <t xml:space="preserve">Why my blog no talk to twitter no more? </t>
  </si>
  <si>
    <t>Is still in the car. 25c  hot</t>
  </si>
  <si>
    <t>Thu Jun 25 06:48:38 PDT 2009</t>
  </si>
  <si>
    <t>@chelsea_playboy noooo  take them off ;)</t>
  </si>
  <si>
    <t>Thu Jun 25 06:48:39 PDT 2009</t>
  </si>
  <si>
    <t xml:space="preserve">There is nothing worse on a conference call than someone directly coughing in to the phone </t>
  </si>
  <si>
    <t>@peterelst I tried to get at that one but it was fully booked  got Hotel California</t>
  </si>
  <si>
    <t>Thu Jun 25 06:48:42 PDT 2009</t>
  </si>
  <si>
    <t xml:space="preserve">Good Morning Twitt-world... Whats everybody up to? I'm stuck @ work, wishiN I was still asleep </t>
  </si>
  <si>
    <t>Thu Jun 25 06:48:44 PDT 2009</t>
  </si>
  <si>
    <t>@MakeupLoveer ohmigod...! you poor thing!!  that's terrible...was there much in it?</t>
  </si>
  <si>
    <t>Thu Jun 25 06:48:46 PDT 2009</t>
  </si>
  <si>
    <t>my mom is so fuckig stupid   i hate her ( i cry you ask why ? because of my mom  she has struck me !</t>
  </si>
  <si>
    <t>anuabraham</t>
  </si>
  <si>
    <t xml:space="preserve">fell frm the swing  </t>
  </si>
  <si>
    <t xml:space="preserve">@mikemackay i know I've checked it 3 times </t>
  </si>
  <si>
    <t>Thu Jun 25 06:48:47 PDT 2009</t>
  </si>
  <si>
    <t>go3mon84</t>
  </si>
  <si>
    <t xml:space="preserve">@Alexandracopley hum...I must change film. </t>
  </si>
  <si>
    <t>tomputnam1</t>
  </si>
  <si>
    <t xml:space="preserve">@brennasanchez Yeah we did that too. It looked like sprinkles on a cupcake </t>
  </si>
  <si>
    <t xml:space="preserve">@RJCox Snail mail is slow in all aspects </t>
  </si>
  <si>
    <t>Thu Jun 25 06:48:49 PDT 2009</t>
  </si>
  <si>
    <t>blablavicki</t>
  </si>
  <si>
    <t xml:space="preserve">whaaat? how come I am following so many people? i haven't even pressed follow on them.. and i don't even know who half of them are.. </t>
  </si>
  <si>
    <t>Thu Jun 25 06:48:50 PDT 2009</t>
  </si>
  <si>
    <t>potty_Jan</t>
  </si>
  <si>
    <t xml:space="preserve">got to go to work </t>
  </si>
  <si>
    <t>@evAllTimeLow haha, yeah, i love tap tap revenge, but i dont have an ipod touch, i only have a nano, so i cant have them  hah!</t>
  </si>
  <si>
    <t>Thu Jun 25 06:48:51 PDT 2009</t>
  </si>
  <si>
    <t xml:space="preserve">Going to class...missing my partner in crime </t>
  </si>
  <si>
    <t>Thu Jun 25 06:48:53 PDT 2009</t>
  </si>
  <si>
    <t>Cranx</t>
  </si>
  <si>
    <t xml:space="preserve">@chellelola i miss you already. </t>
  </si>
  <si>
    <t>Thu Jun 25 06:48:54 PDT 2009</t>
  </si>
  <si>
    <t xml:space="preserve">It is WAY too cold in this building!! I just know I'm gonna get sick </t>
  </si>
  <si>
    <t>Thu Jun 25 06:49:21 PDT 2009</t>
  </si>
  <si>
    <t xml:space="preserve">@AymenTV Nope! I've given up </t>
  </si>
  <si>
    <t>Thu Jun 25 06:49:26 PDT 2009</t>
  </si>
  <si>
    <t>franceslozano</t>
  </si>
  <si>
    <t>My goodness! I haven't used twitter for weeks!  well, i'm online again via mobile. Haha.</t>
  </si>
  <si>
    <t>Thu Jun 25 06:49:28 PDT 2009</t>
  </si>
  <si>
    <t>elleangle</t>
  </si>
  <si>
    <t>SHAYCARL I NEED YOU HELP no one fallows me on twitter, what should i do? when no one fallows you i guess that means im a boring person  ~E</t>
  </si>
  <si>
    <t>JP1107</t>
  </si>
  <si>
    <t xml:space="preserve">About to go running. Hope it's not too hot outside </t>
  </si>
  <si>
    <t>Thu Jun 25 06:49:31 PDT 2009</t>
  </si>
  <si>
    <t>Xeno97</t>
  </si>
  <si>
    <t xml:space="preserve">Going to class with less sleep than I would like.  I hope I don't try to catch up instead of learning... </t>
  </si>
  <si>
    <t>freckledmenace</t>
  </si>
  <si>
    <t xml:space="preserve"> I just want a couch &amp;amp; chaise lounge that's not hideously ugly.  Is that too much to ask?  Any suggestions where I should look? Help me!</t>
  </si>
  <si>
    <t>JessicaRespicio</t>
  </si>
  <si>
    <t xml:space="preserve">been up since 6 </t>
  </si>
  <si>
    <t>Thu Jun 25 06:49:33 PDT 2009</t>
  </si>
  <si>
    <t>Wildatheart88</t>
  </si>
  <si>
    <t>Is beyond tired. And hungry. And doesn't want to go to work  http://myloc.me/5ABP</t>
  </si>
  <si>
    <t>Thu Jun 25 06:49:35 PDT 2009</t>
  </si>
  <si>
    <t xml:space="preserve">@habereet, my jaw. I have a severe case of TMJ that basically causes pain through my shoulder, neck and back--debilitating pain. </t>
  </si>
  <si>
    <t>Thu Jun 25 06:49:37 PDT 2009</t>
  </si>
  <si>
    <t>Suddenly wishing that we had a Taco Bell here.   I want tacos and quesadillas.</t>
  </si>
  <si>
    <t>Thu Jun 25 06:49:38 PDT 2009</t>
  </si>
  <si>
    <t xml:space="preserve">hurt my toe today </t>
  </si>
  <si>
    <t>Thu Jun 25 06:49:42 PDT 2009</t>
  </si>
  <si>
    <t>UMAD</t>
  </si>
  <si>
    <t xml:space="preserve">@winterriot </t>
  </si>
  <si>
    <t xml:space="preserve">@RiddlerMusic Hope so! Checking...   </t>
  </si>
  <si>
    <t>Thu Jun 25 06:49:44 PDT 2009</t>
  </si>
  <si>
    <t>nutter_ron_jon</t>
  </si>
  <si>
    <t xml:space="preserve">enjoyin the sun again today, pity work calls later </t>
  </si>
  <si>
    <t>@NickitoFresh at work  I HAVENT slept a solid 8 hrs since i got back to this hell hole lol</t>
  </si>
  <si>
    <t>Thu Jun 25 06:49:46 PDT 2009</t>
  </si>
  <si>
    <t xml:space="preserve">@Jen_Cook Thanks for the quick review. It's too bad that the movie wasn't as good as the book.  </t>
  </si>
  <si>
    <t>michaelspeaks85</t>
  </si>
  <si>
    <t xml:space="preserve">I'm at work and not feeling well </t>
  </si>
  <si>
    <t>Thu Jun 25 06:49:47 PDT 2009</t>
  </si>
  <si>
    <t>jwertz77</t>
  </si>
  <si>
    <t xml:space="preserve">My foot hurts and I need to run 10 miles in a couple of days.  I feel like my shoe is laced up way too tight, but it's not.  </t>
  </si>
  <si>
    <t>@Laird_Attwood Drive fast when works finished, want you to come home, feel really ill  (in an actual i-might-have-a-virus way  )</t>
  </si>
  <si>
    <t>Thu Jun 25 06:49:50 PDT 2009</t>
  </si>
  <si>
    <t xml:space="preserve">@theaardvark Yeah, that's the problem. Unfortunately licensing probs prevent us from using anything else </t>
  </si>
  <si>
    <t>Thu Jun 25 06:49:54 PDT 2009</t>
  </si>
  <si>
    <t>CMCMediaGroup</t>
  </si>
  <si>
    <t xml:space="preserve">@luanemic We were there yesterday </t>
  </si>
  <si>
    <t>Thu Jun 25 06:49:55 PDT 2009</t>
  </si>
  <si>
    <t>Zanibug</t>
  </si>
  <si>
    <t xml:space="preserve">I can't believe Big Bang's release was cancelled... </t>
  </si>
  <si>
    <t xml:space="preserve">Omg. Why is Agi losing? </t>
  </si>
  <si>
    <t>Thu Jun 25 06:49:56 PDT 2009</t>
  </si>
  <si>
    <t>JuliannaCarter</t>
  </si>
  <si>
    <t xml:space="preserve">Sweating!  The AC isn't working on my side of the house! </t>
  </si>
  <si>
    <t>Thu Jun 25 06:49:59 PDT 2009</t>
  </si>
  <si>
    <t>glambambam</t>
  </si>
  <si>
    <t xml:space="preserve"> back to square one.</t>
  </si>
  <si>
    <t>ruth_eve</t>
  </si>
  <si>
    <t xml:space="preserve">When is Roddick playing @ Wimbledon? Does somebody know? Anyone? </t>
  </si>
  <si>
    <t>Thu Jun 25 06:50:00 PDT 2009</t>
  </si>
  <si>
    <t>jonsinfield</t>
  </si>
  <si>
    <t xml:space="preserve">Sat on a bench on the common waiting for my MOT. This is going to cost </t>
  </si>
  <si>
    <t>Thu Jun 25 06:50:01 PDT 2009</t>
  </si>
  <si>
    <t>varfan</t>
  </si>
  <si>
    <t>says huuuaaaa , besok ngambil raport  http://plurk.com/p/13w3hz</t>
  </si>
  <si>
    <t>cvanderlugt</t>
  </si>
  <si>
    <t xml:space="preserve">@anneeliz and now they have to come out... </t>
  </si>
  <si>
    <t>Thu Jun 25 06:50:03 PDT 2009</t>
  </si>
  <si>
    <t xml:space="preserve">@JustineCullen I stupidly listened to my brain and let him think I wanted nothing to do with him, I should have listened to my heart </t>
  </si>
  <si>
    <t>pvzeist</t>
  </si>
  <si>
    <t xml:space="preserve">Just called T-Mobile again about my iPhone: Error in the Bank-Account-Number. Phone will arrive mid of next week ... </t>
  </si>
  <si>
    <t>Thu Jun 25 06:50:04 PDT 2009</t>
  </si>
  <si>
    <t xml:space="preserve">@KaydeeJean this yr is going so fast, I can't believe its almost the 4th, its all down here from there for summer </t>
  </si>
  <si>
    <t>@Hotnew eep! that sucks  *hug*</t>
  </si>
  <si>
    <t>Thu Jun 25 06:50:09 PDT 2009</t>
  </si>
  <si>
    <t>bradmcfadden</t>
  </si>
  <si>
    <t xml:space="preserve">my latest effor is sad </t>
  </si>
  <si>
    <t>Thu Jun 25 06:50:11 PDT 2009</t>
  </si>
  <si>
    <t>JealouC</t>
  </si>
  <si>
    <t xml:space="preserve">I woke up at 1pm today,  I've got a water-day, whats that? I CAN'T EAT ANYTHING,  I can only drink water.. umm, and tea, which is water </t>
  </si>
  <si>
    <t>Thu Jun 25 06:50:12 PDT 2009</t>
  </si>
  <si>
    <t xml:space="preserve">@shanedawson your new channel design (and every other than uses the new ones) is ugly, please change it back </t>
  </si>
  <si>
    <t>Thu Jun 25 06:50:14 PDT 2009</t>
  </si>
  <si>
    <t>laser</t>
  </si>
  <si>
    <t xml:space="preserve">I could totally go for an iced coffee if there were any ice in the building. </t>
  </si>
  <si>
    <t>Thu Jun 25 06:50:17 PDT 2009</t>
  </si>
  <si>
    <t xml:space="preserve">Looks and feels sick... Ugh ewww.. </t>
  </si>
  <si>
    <t>Thu Jun 25 06:50:18 PDT 2009</t>
  </si>
  <si>
    <t>jolimb</t>
  </si>
  <si>
    <t xml:space="preserve">has had a lovely tuna salad off the gmtv bikini diet this is the best diet ive ever done so much yummy food !!!! im now off bk 2 work </t>
  </si>
  <si>
    <t>Thu Jun 25 06:50:19 PDT 2009</t>
  </si>
  <si>
    <t>can't wait to see charlotte!!!!!!! kinda really   with my dad right now. seriously.. sigh.</t>
  </si>
  <si>
    <t>Thu Jun 25 06:50:20 PDT 2009</t>
  </si>
  <si>
    <t>cathhuang</t>
  </si>
  <si>
    <t>@sunnyside__up aw paula.  i love you!</t>
  </si>
  <si>
    <t>Thu Jun 25 06:50:21 PDT 2009</t>
  </si>
  <si>
    <t>visthespoon</t>
  </si>
  <si>
    <t>@alanjmcgee me neither. shit that's sad. he was one of the good guys  thanks for posting that.</t>
  </si>
  <si>
    <t>Thu Jun 25 06:50:22 PDT 2009</t>
  </si>
  <si>
    <t xml:space="preserve">iPhone twitter clients and Push http://jerakeen.org/notes/2009/06/125128358/ not in the near future </t>
  </si>
  <si>
    <t xml:space="preserve">It's been a very exhausting day...feeling worn out already!! </t>
  </si>
  <si>
    <t>Thu Jun 25 06:50:23 PDT 2009</t>
  </si>
  <si>
    <t>HeshieBoy</t>
  </si>
  <si>
    <t xml:space="preserve">My take on Transformers....wait for it. hahahaha. it was unbelieveable..and not in a good way! *sigh*  </t>
  </si>
  <si>
    <t>Thu Jun 25 06:50:25 PDT 2009</t>
  </si>
  <si>
    <t>iman888</t>
  </si>
  <si>
    <t xml:space="preserve">I cannot get in touch with my bebep </t>
  </si>
  <si>
    <t>yyuyin</t>
  </si>
  <si>
    <t xml:space="preserve">I forgot about this friend I have. We used 2 b close..then one day I decided 2 ignore her. she still txts me every few mths w/ a </t>
  </si>
  <si>
    <t xml:space="preserve">@jemmahatty You promised us no aneamic breasts </t>
  </si>
  <si>
    <t>Thu Jun 25 06:50:26 PDT 2009</t>
  </si>
  <si>
    <t>kt34510</t>
  </si>
  <si>
    <t xml:space="preserve">Come on juan </t>
  </si>
  <si>
    <t>kyler09</t>
  </si>
  <si>
    <t>loves his friends so much... our fun times: painting, upward bound, herbert...  gahhh i love you guys :'(</t>
  </si>
  <si>
    <t>Thu Jun 25 06:50:27 PDT 2009</t>
  </si>
  <si>
    <t xml:space="preserve">Heading to a debriefing at the EOC. Guess they need to talk to people if you were there when they pull a 5 year olds body from the lake </t>
  </si>
  <si>
    <t>Thu Jun 25 06:50:28 PDT 2009</t>
  </si>
  <si>
    <t>Janna2784</t>
  </si>
  <si>
    <t xml:space="preserve">I am beginning to forget what the sun looks like </t>
  </si>
  <si>
    <t xml:space="preserve">Idk what to do today </t>
  </si>
  <si>
    <t>Thu Jun 25 06:50:30 PDT 2009</t>
  </si>
  <si>
    <t>my twitter scope is usually 90% right, odd.  just try to rise again?</t>
  </si>
  <si>
    <t>RyanSchumann</t>
  </si>
  <si>
    <t>Thu Jun 25 06:50:31 PDT 2009</t>
  </si>
  <si>
    <t xml:space="preserve">@SweetyCBS I was shopping for the kids, not for me. Sorry. </t>
  </si>
  <si>
    <t>Thu Jun 25 06:50:33 PDT 2009</t>
  </si>
  <si>
    <t>Noooooooooo the chocolate timbits are gone   little bitches hahaha</t>
  </si>
  <si>
    <t>Thu Jun 25 06:50:34 PDT 2009</t>
  </si>
  <si>
    <t>ohpleaseyt</t>
  </si>
  <si>
    <t>says I'M LEFT WITH ONE LAST HOMEWORK! and i think that i wont finish it today  . i wanna finish my homework!... http://plurk.com/p/13w3pw</t>
  </si>
  <si>
    <t>KimberlyEddy</t>
  </si>
  <si>
    <t xml:space="preserve">grieving the loss of someone close to me, and wishing I had one more chance to say goodbye. </t>
  </si>
  <si>
    <t>Thu Jun 25 06:50:35 PDT 2009</t>
  </si>
  <si>
    <t>@summerkiss he is taking my car there..yes my car that i just put 200 in for tires now the muffler needs done  pray for $ blessing</t>
  </si>
  <si>
    <t>lufullagar</t>
  </si>
  <si>
    <t xml:space="preserve">i wanna go to GLASTO  sad times </t>
  </si>
  <si>
    <t>Thu Jun 25 06:50:38 PDT 2009</t>
  </si>
  <si>
    <t xml:space="preserve">Social last class </t>
  </si>
  <si>
    <t>Thu Jun 25 06:50:40 PDT 2009</t>
  </si>
  <si>
    <t xml:space="preserve">@Kenichan *huggles* Sorry hear that Keni... </t>
  </si>
  <si>
    <t>Thu Jun 25 06:50:42 PDT 2009</t>
  </si>
  <si>
    <t>CarmenGoldberg</t>
  </si>
  <si>
    <t>Those days are gone...yes they are.   â™« http://blip.fm/~8urqz</t>
  </si>
  <si>
    <t>Thu Jun 25 06:50:45 PDT 2009</t>
  </si>
  <si>
    <t>csupo</t>
  </si>
  <si>
    <t xml:space="preserve">@AnoopDoggDesai hi there anoop.... it kinda SUCK cuz maybe i can't join the chatting time this june28. i'm not available during the time </t>
  </si>
  <si>
    <t>Thu Jun 25 06:50:46 PDT 2009</t>
  </si>
  <si>
    <t>@Saradia yeah wooooooooooo! rock on! (took 2 codein earlier, totally sleeeeepy right now     )</t>
  </si>
  <si>
    <t xml:space="preserve">@thomasgoodwin Errands that take faaaaaaar toooooo loooooong! </t>
  </si>
  <si>
    <t>Thu Jun 25 06:50:48 PDT 2009</t>
  </si>
  <si>
    <t>vedavn</t>
  </si>
  <si>
    <t xml:space="preserve">Oh so THIS is what they mean by 'feeling low'... </t>
  </si>
  <si>
    <t>Thu Jun 25 06:50:55 PDT 2009</t>
  </si>
  <si>
    <t xml:space="preserve">Dear lower back, please stop hurting. I cant take you any longer </t>
  </si>
  <si>
    <t>Thu Jun 25 06:50:56 PDT 2009</t>
  </si>
  <si>
    <t>@simplecake @LizeeH It's true, it is just Michael. I'm actually a man  but shhh! I don't want anyone to know...</t>
  </si>
  <si>
    <t>Thu Jun 25 06:51:40 PDT 2009</t>
  </si>
  <si>
    <t>A fly just tried to go in my ear   me in hills and running is not a good combo</t>
  </si>
  <si>
    <t>Thu Jun 25 06:51:41 PDT 2009</t>
  </si>
  <si>
    <t>@VOLTAGErockcity I thought she'd win it too! Not fair  haha</t>
  </si>
  <si>
    <t>Thu Jun 25 06:51:43 PDT 2009</t>
  </si>
  <si>
    <t>TheMusicTech</t>
  </si>
  <si>
    <t>@tired_mommie Is she ok now? Poor her, poor you! I owe you an e-mail but seem to have lost the original  I'll make something up :-D</t>
  </si>
  <si>
    <t>Thu Jun 25 06:51:45 PDT 2009</t>
  </si>
  <si>
    <t xml:space="preserve">good morning! in class. someone save me! </t>
  </si>
  <si>
    <t>Thu Jun 25 06:51:46 PDT 2009</t>
  </si>
  <si>
    <t>mwfishman</t>
  </si>
  <si>
    <t xml:space="preserve">common denominator of my last two not-feeling-well-moments, OYSTERS!  Someone tell me what to do because i don't want to stop eating them </t>
  </si>
  <si>
    <t xml:space="preserve">@BreBaby143 and Im thinking the closest i'll get to them is 4th row in Indy no 5* for me </t>
  </si>
  <si>
    <t xml:space="preserve">Farah Fawcett given last right </t>
  </si>
  <si>
    <t>Thu Jun 25 06:51:49 PDT 2009</t>
  </si>
  <si>
    <t>jmkluvsnkotb</t>
  </si>
  <si>
    <t xml:space="preserve">@DaniAlexLuna hey u! how r things? i've been going nkotb crazy-just got back from Cleveland OH- only 1 more show then my tour ends </t>
  </si>
  <si>
    <t xml:space="preserve">@codinghorror an iphone can survie a drop on the floor. Mine went face down on pavement. It did not survive. </t>
  </si>
  <si>
    <t>Thu Jun 25 06:51:51 PDT 2009</t>
  </si>
  <si>
    <t>@orbie23 @lynsoliver @Paraldasfyre @Fairywispa Well, I tried to get an acupuncture appointment, but they couldn't fit me in  Doing my</t>
  </si>
  <si>
    <t>nindyrazr</t>
  </si>
  <si>
    <t xml:space="preserve">well thats explain why i feel so tired, i got fever what a bumer </t>
  </si>
  <si>
    <t>Thu Jun 25 06:51:55 PDT 2009</t>
  </si>
  <si>
    <t>Shannon_Alex</t>
  </si>
  <si>
    <t xml:space="preserve">Being at my brothers college orientation thing really makes me miss cuse </t>
  </si>
  <si>
    <t>Thu Jun 25 06:51:56 PDT 2009</t>
  </si>
  <si>
    <t>i don't know what to do i must kill someone but i don't know where he is  ! help plz  !!</t>
  </si>
  <si>
    <t>FaceTimeChris</t>
  </si>
  <si>
    <t xml:space="preserve">@Donnie Wahlberg - NK dancers are amazing, and talented - I applaud those girls for a great job - I don' t think many give them credit </t>
  </si>
  <si>
    <t>Thu Jun 25 06:51:59 PDT 2009</t>
  </si>
  <si>
    <t xml:space="preserve">Records retention policies are a PITA. 21 CFR Pt 11 is a PITA. Sarbanes Oxley is a PITA for a PM sometimes </t>
  </si>
  <si>
    <t>Thu Jun 25 06:52:02 PDT 2009</t>
  </si>
  <si>
    <t>mhm276</t>
  </si>
  <si>
    <t xml:space="preserve">@nonquickoatmeal omg you're right. horrifying. delirium. wish you were coming on our weekend adventure!! </t>
  </si>
  <si>
    <t>Thu Jun 25 06:52:05 PDT 2009</t>
  </si>
  <si>
    <t>MahmoudGhieh</t>
  </si>
  <si>
    <t xml:space="preserve">Today ill go play some 360 because im sick </t>
  </si>
  <si>
    <t>apathyisafad</t>
  </si>
  <si>
    <t xml:space="preserve">25$ only gets me half a tank. </t>
  </si>
  <si>
    <t>Thu Jun 25 06:52:06 PDT 2009</t>
  </si>
  <si>
    <t>meday</t>
  </si>
  <si>
    <t xml:space="preserve">Heading out to a work day with church peoples! Then will watch them play paintball; can't play myself due to herniated disc and stuffs </t>
  </si>
  <si>
    <t>deafkidsparent</t>
  </si>
  <si>
    <t>Miranda reports after having 4 wisdom teeth removed yesterday: &amp;quot;I ate some green tea ice cream in the early am. I couldn't sleep.  &amp;quot;</t>
  </si>
  <si>
    <t xml:space="preserve">im soo freaking craving a good sandwich...or something, ive been craving to eat SOLID food instead of noodles all the time </t>
  </si>
  <si>
    <t>Thu Jun 25 06:52:08 PDT 2009</t>
  </si>
  <si>
    <t>lorz4</t>
  </si>
  <si>
    <t xml:space="preserve"> its 10 am nd i cant sleep any more nd no1 will wake up</t>
  </si>
  <si>
    <t>Thu Jun 25 06:52:10 PDT 2009</t>
  </si>
  <si>
    <t>I think i'm hungry again  - http://tweet.sg</t>
  </si>
  <si>
    <t>Thu Jun 25 06:52:11 PDT 2009</t>
  </si>
  <si>
    <t>charlieke001</t>
  </si>
  <si>
    <t xml:space="preserve">@NaomiLovesJB_x Not in the mood to get ready </t>
  </si>
  <si>
    <t xml:space="preserve">Short run today - 1 mile in 9 min 30...  </t>
  </si>
  <si>
    <t>Thu Jun 25 06:52:13 PDT 2009</t>
  </si>
  <si>
    <t xml:space="preserve">My bangs are all messed up. </t>
  </si>
  <si>
    <t>Thu Jun 25 06:52:16 PDT 2009</t>
  </si>
  <si>
    <t>nicoleleemer</t>
  </si>
  <si>
    <t>i miss you  http://plurk.com/p/13w4fg</t>
  </si>
  <si>
    <t>bnorthfestival</t>
  </si>
  <si>
    <t xml:space="preserve">twitter is in meltdown haha!  I don't want to follow U.S. sports and fashion freaks go away.  It won't even let me delete them! bah </t>
  </si>
  <si>
    <t>Thu Jun 25 06:52:17 PDT 2009</t>
  </si>
  <si>
    <t>InkedMinx</t>
  </si>
  <si>
    <t xml:space="preserve">getting ready to paint my bathroom cabinets </t>
  </si>
  <si>
    <t>Thu Jun 25 06:52:18 PDT 2009</t>
  </si>
  <si>
    <t xml:space="preserve">@kv same thoughts about pre. But its going to be near 30+k in india I guess </t>
  </si>
  <si>
    <t xml:space="preserve">I'm soooo shleeeeeeeeeepy </t>
  </si>
  <si>
    <t>Thu Jun 25 06:52:21 PDT 2009</t>
  </si>
  <si>
    <t>keela_culver</t>
  </si>
  <si>
    <t xml:space="preserve">@dbowen57 tell kels i wish i was there </t>
  </si>
  <si>
    <t xml:space="preserve">my leg is still hurt, </t>
  </si>
  <si>
    <t>Yoville's buggy today  Someone call an exterminator.</t>
  </si>
  <si>
    <t>Thu Jun 25 06:52:22 PDT 2009</t>
  </si>
  <si>
    <t>really dont wanna leave my class  we have so much fun together!!</t>
  </si>
  <si>
    <t>Thu Jun 25 06:52:23 PDT 2009</t>
  </si>
  <si>
    <t>Shannon_xoxox</t>
  </si>
  <si>
    <t>is too hot  needs ice-cream =D</t>
  </si>
  <si>
    <t>Alli232</t>
  </si>
  <si>
    <t xml:space="preserve">@DatMad how was the party I wanted to come unuh </t>
  </si>
  <si>
    <t>Thu Jun 25 06:52:26 PDT 2009</t>
  </si>
  <si>
    <t>janiceshiu</t>
  </si>
  <si>
    <t xml:space="preserve">i miss my good friend. been a few days already. </t>
  </si>
  <si>
    <t>Thu Jun 25 06:52:27 PDT 2009</t>
  </si>
  <si>
    <t>theinkedblonde</t>
  </si>
  <si>
    <t xml:space="preserve">can't believe they blocked twitter from work too! </t>
  </si>
  <si>
    <t>Thu Jun 25 06:52:29 PDT 2009</t>
  </si>
  <si>
    <t xml:space="preserve">Lesson learned, no more all nighters when i have to work 430 to 130 </t>
  </si>
  <si>
    <t>Thu Jun 25 06:52:31 PDT 2009</t>
  </si>
  <si>
    <t>Driving back home to dothan! Work this afternoon and ethics assignment  Bleh</t>
  </si>
  <si>
    <t>Thu Jun 25 06:52:35 PDT 2009</t>
  </si>
  <si>
    <t>aemixson</t>
  </si>
  <si>
    <t>I hate it when people yell  some things are just so unnecessary</t>
  </si>
  <si>
    <t>Thu Jun 25 06:52:36 PDT 2009</t>
  </si>
  <si>
    <t>http://bit.ly/HudH1  i wish i could sing  im listening to this instead of homework hah</t>
  </si>
  <si>
    <t>Thu Jun 25 06:52:37 PDT 2009</t>
  </si>
  <si>
    <t>anazombee</t>
  </si>
  <si>
    <t xml:space="preserve">im up waaaaay to Early </t>
  </si>
  <si>
    <t>Thu Jun 25 06:52:39 PDT 2009</t>
  </si>
  <si>
    <t>@dtanton nah  I don't like iced coffee give me the real thing!</t>
  </si>
  <si>
    <t>Thu Jun 25 06:52:41 PDT 2009</t>
  </si>
  <si>
    <t>AwesumJacob</t>
  </si>
  <si>
    <t xml:space="preserve">@iDeKay i love TACO bell aewesum as HECK but mom nevar taeks me there but once a month </t>
  </si>
  <si>
    <t>tangrae</t>
  </si>
  <si>
    <t xml:space="preserve">@faerieimp ur bb can wifi? Mine can't...  Keep updating then! </t>
  </si>
  <si>
    <t>Thu Jun 25 06:52:43 PDT 2009</t>
  </si>
  <si>
    <t>pigphone</t>
  </si>
  <si>
    <t xml:space="preserve">Its FINALLY my day off!!! Yeah for me!!!!  It has been a long week.  Now to see what is wrong with my CAR???  </t>
  </si>
  <si>
    <t>MarieinHolland</t>
  </si>
  <si>
    <t xml:space="preserve">HELP ME HELP ME HELP ME I am bored like hell </t>
  </si>
  <si>
    <t>Thu Jun 25 06:52:44 PDT 2009</t>
  </si>
  <si>
    <t>aping4362</t>
  </si>
  <si>
    <t xml:space="preserve">@1iranian i'm sorry... i know that not everyone has twitter... i was just retwitting </t>
  </si>
  <si>
    <t>Thu Jun 25 06:52:47 PDT 2009</t>
  </si>
  <si>
    <t xml:space="preserve">Morning, wok eup too early </t>
  </si>
  <si>
    <t>Thu Jun 25 06:52:48 PDT 2009</t>
  </si>
  <si>
    <t xml:space="preserve">Ohh m ge..eurgh cnt hear nething wiv all the drilling goin on opposite..too too loud! bring me some ear muffs argh! </t>
  </si>
  <si>
    <t xml:space="preserve">why won't my background change? </t>
  </si>
  <si>
    <t xml:space="preserve">boo for Blackberry having extra characters for texts. </t>
  </si>
  <si>
    <t>Thu Jun 25 06:52:49 PDT 2009</t>
  </si>
  <si>
    <t>Giania</t>
  </si>
  <si>
    <t>@T_Roguestar  This is why we can't have nice things</t>
  </si>
  <si>
    <t>Gilly72</t>
  </si>
  <si>
    <t xml:space="preserve">housework is calling </t>
  </si>
  <si>
    <t>Thu Jun 25 06:52:51 PDT 2009</t>
  </si>
  <si>
    <t>UnaLeahy</t>
  </si>
  <si>
    <t xml:space="preserve">Eh where is the sun gone???! </t>
  </si>
  <si>
    <t>GOOD MORNING FELLOW TWEETERS! packing for my trip to Panama City. Gotta million things to do today including a Bio exam  hope i finish up</t>
  </si>
  <si>
    <t>Thu Jun 25 06:52:52 PDT 2009</t>
  </si>
  <si>
    <t>neworleanslady1</t>
  </si>
  <si>
    <t xml:space="preserve">Yep now gotta fix a flat, my spare tire is flat </t>
  </si>
  <si>
    <t>Thu Jun 25 06:52:54 PDT 2009</t>
  </si>
  <si>
    <t>Why does everyone feel that twitter is boring?  I am so going to change their mindset. HAHA.</t>
  </si>
  <si>
    <t>poopistaken</t>
  </si>
  <si>
    <t xml:space="preserve">Kid in class got my sn. Smh* it was Jo </t>
  </si>
  <si>
    <t>Thu Jun 25 06:52:56 PDT 2009</t>
  </si>
  <si>
    <t xml:space="preserve">How did I reach 25 without a single best &amp;quot;friend&amp;quot; male or female? I have plenty of &amp;quot;associates&amp;quot; though. Clearly this isn't healthy. </t>
  </si>
  <si>
    <t>shauna1991</t>
  </si>
  <si>
    <t>Cant wait to see my baby on tuesdayyy. . miss u   Xxxxxxx</t>
  </si>
  <si>
    <t>Thu Jun 25 06:52:57 PDT 2009</t>
  </si>
  <si>
    <t>monetty</t>
  </si>
  <si>
    <t xml:space="preserve">floods in the Czech Rep. AGAIN </t>
  </si>
  <si>
    <t>Thu Jun 25 06:52:58 PDT 2009</t>
  </si>
  <si>
    <t>na000mii</t>
  </si>
  <si>
    <t>Rolled my ankle at work last night. Don't know how well I'm going to do with training now.  http://dailymile.com/e/zHX</t>
  </si>
  <si>
    <t>Thu Jun 25 06:53:27 PDT 2009</t>
  </si>
  <si>
    <t xml:space="preserve">@mbd if we 5 are successful: 200 sadarses. If we are not: 5 sadarses </t>
  </si>
  <si>
    <t>Thu Jun 25 06:53:29 PDT 2009</t>
  </si>
  <si>
    <t>ayman_alharbi</t>
  </si>
  <si>
    <t xml:space="preserve">Still looking for good news which is represent peace but i think they are really few </t>
  </si>
  <si>
    <t>Thu Jun 25 06:53:30 PDT 2009</t>
  </si>
  <si>
    <t>MitushiB</t>
  </si>
  <si>
    <t>why did i choose MBA!!!! whats the point in doing 1 thing that everyone else is doing, i thought it didn't need brains  uaaaaaa</t>
  </si>
  <si>
    <t>Thu Jun 25 06:53:31 PDT 2009</t>
  </si>
  <si>
    <t>avmfan</t>
  </si>
  <si>
    <t>I miss you , my honey  Come back......... please</t>
  </si>
  <si>
    <t>Thu Jun 25 06:53:32 PDT 2009</t>
  </si>
  <si>
    <t>AmBOLISTICS</t>
  </si>
  <si>
    <t>awh am currently an insomniac I CNT SLEEEPP  need sick rest  tomrw is guna suckk</t>
  </si>
  <si>
    <t>Thu Jun 25 06:53:33 PDT 2009</t>
  </si>
  <si>
    <t>vivz93</t>
  </si>
  <si>
    <t xml:space="preserve">@Emsparks i had to time to go buy one before dance either, and right now i cant be bothered to go to the shop as its to hot! </t>
  </si>
  <si>
    <t>Thu Jun 25 06:53:36 PDT 2009</t>
  </si>
  <si>
    <t>Sick today  coding from the couch.</t>
  </si>
  <si>
    <t>Thu Jun 25 06:53:39 PDT 2009</t>
  </si>
  <si>
    <t>katharinedavis</t>
  </si>
  <si>
    <t>school  but last day =D</t>
  </si>
  <si>
    <t>Thu Jun 25 06:53:40 PDT 2009</t>
  </si>
  <si>
    <t>MJam76</t>
  </si>
  <si>
    <t xml:space="preserve">such sad news this morning...my thoughts and prayers are with my friend brian and his family </t>
  </si>
  <si>
    <t>Thu Jun 25 06:53:41 PDT 2009</t>
  </si>
  <si>
    <t>Witchblade77</t>
  </si>
  <si>
    <t xml:space="preserve">the weather is soooo great and IÂ´m sitting here in the office </t>
  </si>
  <si>
    <t>Thu Jun 25 06:53:43 PDT 2009</t>
  </si>
  <si>
    <t xml:space="preserve">@PLPhotography cool thats wzzup, damn u saw it already lol , I jealous.. shit tickets prob sold out this week </t>
  </si>
  <si>
    <t>Thu Jun 25 06:53:45 PDT 2009</t>
  </si>
  <si>
    <t>lindadoll</t>
  </si>
  <si>
    <t xml:space="preserve">Taking Grandma to chemo today. I hate hospitals. </t>
  </si>
  <si>
    <t>sianelen</t>
  </si>
  <si>
    <t xml:space="preserve">delaying the inevitable... Work in half an hour </t>
  </si>
  <si>
    <t>Thu Jun 25 06:53:46 PDT 2009</t>
  </si>
  <si>
    <t>nachirami</t>
  </si>
  <si>
    <t xml:space="preserve">@KennyAshleyxoxo i need to know the same ... </t>
  </si>
  <si>
    <t>veromadrigal</t>
  </si>
  <si>
    <t xml:space="preserve">Too many people at the starbucks drive thru!!!!!!!!!!! Ahhhhhh! I guess coffee from the grungy old office coffee pot it is </t>
  </si>
  <si>
    <t>Thu Jun 25 06:53:50 PDT 2009</t>
  </si>
  <si>
    <t>Jonpro03</t>
  </si>
  <si>
    <t xml:space="preserve">i guess ill go back to work...   </t>
  </si>
  <si>
    <t>Thu Jun 25 06:53:51 PDT 2009</t>
  </si>
  <si>
    <t>avanders</t>
  </si>
  <si>
    <t xml:space="preserve">Missing the boyfriend. </t>
  </si>
  <si>
    <t>I miss my hubby  gk ketemu 2 hari...hiks</t>
  </si>
  <si>
    <t xml:space="preserve">@sivajayaraman please - I have stopped taking tea/coffee from the vending machine.  I drink a glass of hot water instead </t>
  </si>
  <si>
    <t>Thu Jun 25 06:53:52 PDT 2009</t>
  </si>
  <si>
    <t xml:space="preserve">Sitting in traffic just crawling along I hate construction </t>
  </si>
  <si>
    <t>Thu Jun 25 06:53:54 PDT 2009</t>
  </si>
  <si>
    <t xml:space="preserve">I can't wrinkle my nose anymore </t>
  </si>
  <si>
    <t>@purplerazberryy TY bff. i feel like i haven't seen U in months. hope U all have fun @ Ronnie's party.  i will take all the drunk dials!;D</t>
  </si>
  <si>
    <t>Thu Jun 25 06:53:57 PDT 2009</t>
  </si>
  <si>
    <t>iseraphim</t>
  </si>
  <si>
    <t xml:space="preserve">wishes she was reading a novel instead of faking study for her exam tomorrow. Pretending to study is really exhausting. I'm so run-down </t>
  </si>
  <si>
    <t>Thu Jun 25 06:53:59 PDT 2009</t>
  </si>
  <si>
    <t xml:space="preserve">Wants this pain to go away so I can go to YATEC. But I probably won't be able to go. Blah </t>
  </si>
  <si>
    <t>Thu Jun 25 06:54:06 PDT 2009</t>
  </si>
  <si>
    <t xml:space="preserve">@missyelam But what would I do without my tv shows??? I'm addicted to Showtime. </t>
  </si>
  <si>
    <t>Thu Jun 25 06:54:07 PDT 2009</t>
  </si>
  <si>
    <t xml:space="preserve">@velmalikevelvet Hmm...maybe it's best if you hold it (then I don't have to pack/unpack it!) but I want it NOW </t>
  </si>
  <si>
    <t>Thu Jun 25 06:54:08 PDT 2009</t>
  </si>
  <si>
    <t>@whatcassiesaid i have barely even had energy to leave my bed let alone the house  it's kinda worrying me now</t>
  </si>
  <si>
    <t>hana_adnan</t>
  </si>
  <si>
    <t xml:space="preserve">is at home watching Criminal Minds and then Las Vegas and then.... forced myself to sleep!! </t>
  </si>
  <si>
    <t>Thu Jun 25 06:54:09 PDT 2009</t>
  </si>
  <si>
    <t>Going to the final Third year discipleship  then off to bowl and eat ice cream with the #GTAustin Staff the @GT20mobile Great day</t>
  </si>
  <si>
    <t xml:space="preserve">back from school.. Hard day </t>
  </si>
  <si>
    <t>Thu Jun 25 06:54:10 PDT 2009</t>
  </si>
  <si>
    <t>bethrider09</t>
  </si>
  <si>
    <t>@bballgal_508 hey jules! i know uve prob texted me somewhere down the line... my phone's not working right now  r we still on for July 4??</t>
  </si>
  <si>
    <t>axyaesthetic</t>
  </si>
  <si>
    <t xml:space="preserve">And all the horses have small cuts on there hawks </t>
  </si>
  <si>
    <t>Thu Jun 25 06:54:12 PDT 2009</t>
  </si>
  <si>
    <t>@avengedpunk GTS you mad woman!  i want you to feel better!</t>
  </si>
  <si>
    <t>Thu Jun 25 06:54:14 PDT 2009</t>
  </si>
  <si>
    <t>thejennyjets</t>
  </si>
  <si>
    <t xml:space="preserve">Is back to reality </t>
  </si>
  <si>
    <t xml:space="preserve">Working in College Park today 9-5. I hate new places </t>
  </si>
  <si>
    <t>Thu Jun 25 06:54:15 PDT 2009</t>
  </si>
  <si>
    <t xml:space="preserve">is jobhunting, it fucking sucks when you're in direct competition with 3 of your BFs...   </t>
  </si>
  <si>
    <t>bannana666</t>
  </si>
  <si>
    <t>So.screwed up getting the morning suits for my bros wedding  now alex and I will end up in spiderman costumes ( I kid J. Will get sorted)</t>
  </si>
  <si>
    <t>Thu Jun 25 06:54:18 PDT 2009</t>
  </si>
  <si>
    <t xml:space="preserve">@JustineCullen no he was the right one, he was the only one and as usual I screwed up, I think ive lost my bff also </t>
  </si>
  <si>
    <t>is bummed out.  http://plurk.com/p/13w58h</t>
  </si>
  <si>
    <t>zerorin00</t>
  </si>
  <si>
    <t xml:space="preserve">doesn't like dogs who chew on books.... </t>
  </si>
  <si>
    <t>Thu Jun 25 06:54:20 PDT 2009</t>
  </si>
  <si>
    <t>feels guilty for lying.  this is y i dont lie.</t>
  </si>
  <si>
    <t>Thu Jun 25 06:54:21 PDT 2009</t>
  </si>
  <si>
    <t xml:space="preserve">It's only 10 and it's already SO hot. </t>
  </si>
  <si>
    <t>Thu Jun 25 06:54:24 PDT 2009</t>
  </si>
  <si>
    <t xml:space="preserve">Afraid of what's gonna happen when Howard gets home. </t>
  </si>
  <si>
    <t>Thu Jun 25 06:54:26 PDT 2009</t>
  </si>
  <si>
    <t>gaqt466</t>
  </si>
  <si>
    <t xml:space="preserve">http://twitpic.com/8dcd0 - The leach field and septic tank debacle continues.   </t>
  </si>
  <si>
    <t>Thu Jun 25 06:54:28 PDT 2009</t>
  </si>
  <si>
    <t>cflanagan</t>
  </si>
  <si>
    <t>Wish I could change tags for past posts  #e2conf48 to #e2conf47</t>
  </si>
  <si>
    <t>Thu Jun 25 06:54:31 PDT 2009</t>
  </si>
  <si>
    <t>pbrooks</t>
  </si>
  <si>
    <t xml:space="preserve">Once again my debugger won't attach to a Silverlight process, and once again I have no idea why </t>
  </si>
  <si>
    <t>Thu Jun 25 06:54:33 PDT 2009</t>
  </si>
  <si>
    <t>rivenskyatwinda</t>
  </si>
  <si>
    <t xml:space="preserve">i don't know, i'm so confused </t>
  </si>
  <si>
    <t>Thu Jun 25 06:54:34 PDT 2009</t>
  </si>
  <si>
    <t>Annabs</t>
  </si>
  <si>
    <t>it feels like i'm coming down with something...  *away! away!*</t>
  </si>
  <si>
    <t>Thu Jun 25 06:54:35 PDT 2009</t>
  </si>
  <si>
    <t>PurpleHeather</t>
  </si>
  <si>
    <t xml:space="preserve">@catnip Oh, if I wasn't full of the lurg I'd bite your arm off for them - was lem &amp;amp; didn't get any </t>
  </si>
  <si>
    <t>Thu Jun 25 06:54:36 PDT 2009</t>
  </si>
  <si>
    <t xml:space="preserve">The results werent  good...waiting for more info </t>
  </si>
  <si>
    <t xml:space="preserve">@bobby_todd No its wednesdays, I hate.. </t>
  </si>
  <si>
    <t>Thu Jun 25 06:54:39 PDT 2009</t>
  </si>
  <si>
    <t xml:space="preserve">man its sooo nice out...but my back hurts like no other </t>
  </si>
  <si>
    <t>Thu Jun 25 06:54:40 PDT 2009</t>
  </si>
  <si>
    <t>tweetics</t>
  </si>
  <si>
    <t xml:space="preserve">Was running late to my train, pushed my bike so hard I dislodged the handle bars </t>
  </si>
  <si>
    <t>Thu Jun 25 06:54:42 PDT 2009</t>
  </si>
  <si>
    <t xml:space="preserve">Not sure why I try to give blood anymore... it seems like I fail the test 2 out of 3 tries  </t>
  </si>
  <si>
    <t>Thu Jun 25 06:54:43 PDT 2009</t>
  </si>
  <si>
    <t xml:space="preserve">is so so tired...omg this day is gonna suck </t>
  </si>
  <si>
    <t>Thu Jun 25 06:54:47 PDT 2009</t>
  </si>
  <si>
    <t xml:space="preserve">can't believe it has been one year already.. yet the pain I feel whenever i think about it is no less than what i felt before. </t>
  </si>
  <si>
    <t>@sueupton Be glad it's warm there! It's been rainy, dreary, and cool here in the Northeast  #dumbledore</t>
  </si>
  <si>
    <t>Thu Jun 25 06:54:51 PDT 2009</t>
  </si>
  <si>
    <t>Tian73</t>
  </si>
  <si>
    <t xml:space="preserve">Thank f**k works finished, now jobs at home to do </t>
  </si>
  <si>
    <t>Thu Jun 25 06:54:52 PDT 2009</t>
  </si>
  <si>
    <t>jddalton</t>
  </si>
  <si>
    <t>@launton d'oh chaffing would make for a very unhappy experience   I shoulda powdered</t>
  </si>
  <si>
    <t>Thu Jun 25 06:54:53 PDT 2009</t>
  </si>
  <si>
    <t>DieGoOchOa</t>
  </si>
  <si>
    <t>woke up early  helluh tiredd. text it(:</t>
  </si>
  <si>
    <t>Thu Jun 25 06:54:54 PDT 2009</t>
  </si>
  <si>
    <t>AbaGadol</t>
  </si>
  <si>
    <t>Yup - late for work!   But not nearly as late as the UN an international &amp;quot;human rights&amp;quot; organizations are in working to free #Gilad !</t>
  </si>
  <si>
    <t>Thu Jun 25 06:54:55 PDT 2009</t>
  </si>
  <si>
    <t>__callmesara</t>
  </si>
  <si>
    <t xml:space="preserve">I have a sunburn. That really hurt </t>
  </si>
  <si>
    <t>Thu Jun 25 06:54:57 PDT 2009</t>
  </si>
  <si>
    <t>ThaGirlEstar</t>
  </si>
  <si>
    <t xml:space="preserve">feeling soo dayum good , its too hot to go anywhere . </t>
  </si>
  <si>
    <t>http://www.oceanup.com/3.html nick testifying for diabetes. he pricks his finger 12 times a day  We need a cure for type 1 diabetes!!</t>
  </si>
  <si>
    <t>Thu Jun 25 06:54:58 PDT 2009</t>
  </si>
  <si>
    <t>hmm what to do today....nothing as per  wish i had my car  or even better wish people would remember i exsist, haha -_-</t>
  </si>
  <si>
    <t>Thu Jun 25 06:54:59 PDT 2009</t>
  </si>
  <si>
    <t>xjojoliciousx</t>
  </si>
  <si>
    <t xml:space="preserve">about to watch &amp;quot;he was a quiet man&amp;quot; anyone watched it? scary yes/no? thoughts? its 2am so warn me if its scary </t>
  </si>
  <si>
    <t xml:space="preserve">@kellymccausey Can you believe he's a year older already! It goes by so fast </t>
  </si>
  <si>
    <t>Thu Jun 25 06:55:00 PDT 2009</t>
  </si>
  <si>
    <t>JP_DCruz</t>
  </si>
  <si>
    <t xml:space="preserve">I'll definitely missed the net, the aircon and many stuffs when I stayed on the dorm already.. </t>
  </si>
  <si>
    <t>Thu Jun 25 06:55:47 PDT 2009</t>
  </si>
  <si>
    <t>Danni_Andersen</t>
  </si>
  <si>
    <t xml:space="preserve">@Rachelle_Lefevr  Great interview this morning on KAK. Hope you enjoying Australia, pitty you couldn't make it to Adelaide </t>
  </si>
  <si>
    <t xml:space="preserve">Can't w8 till next weeks pay day already this weeks shocking pay </t>
  </si>
  <si>
    <t>Thu Jun 25 06:55:48 PDT 2009</t>
  </si>
  <si>
    <t xml:space="preserve">@yqlairotciv I think I'll miss you even more! Aw. </t>
  </si>
  <si>
    <t xml:space="preserve">@marshallbu *shudders*...good luck with the test. I'm all test'd out. I got class and homework for the majority of my day </t>
  </si>
  <si>
    <t>Thu Jun 25 06:55:50 PDT 2009</t>
  </si>
  <si>
    <t>_Bostonx</t>
  </si>
  <si>
    <t xml:space="preserve">I wish you would just stop </t>
  </si>
  <si>
    <t>Thu Jun 25 06:55:53 PDT 2009</t>
  </si>
  <si>
    <t xml:space="preserve">@freakgoddess okay thats it ..i am real hungry now . thnks to u i m also craving for reshmi kababs but can't hav one cauz its thursday.. </t>
  </si>
  <si>
    <t>Thu Jun 25 06:55:58 PDT 2009</t>
  </si>
  <si>
    <t>IsaChatterbox</t>
  </si>
  <si>
    <t xml:space="preserve">just spilled my cup of coffee all over me. it was so embarassing. </t>
  </si>
  <si>
    <t>Thu Jun 25 06:55:59 PDT 2009</t>
  </si>
  <si>
    <t>Mib94</t>
  </si>
  <si>
    <t xml:space="preserve">Talking to Jonathan on the phone </t>
  </si>
  <si>
    <t>Thu Jun 25 06:56:01 PDT 2009</t>
  </si>
  <si>
    <t xml:space="preserve">I wanna go to ibiza now... O cant wait to aug </t>
  </si>
  <si>
    <t>brisseaux</t>
  </si>
  <si>
    <t xml:space="preserve">@Secretshowcase a damn, wish i could make it bro </t>
  </si>
  <si>
    <t>Thu Jun 25 06:56:02 PDT 2009</t>
  </si>
  <si>
    <t>@JessieHand ugh i know, stupid clouds!! i forget what the sun looks like! i cant go to aqua sunday  im pisssssed.</t>
  </si>
  <si>
    <t>Thu Jun 25 06:56:03 PDT 2009</t>
  </si>
  <si>
    <t>tamk7</t>
  </si>
  <si>
    <t xml:space="preserve">Leavers Day tomorrow...I don't wanna leave </t>
  </si>
  <si>
    <t>Thu Jun 25 06:56:04 PDT 2009</t>
  </si>
  <si>
    <t>Silvana274</t>
  </si>
  <si>
    <t xml:space="preserve">Is Still @ The Office And Running Late!!! Om Half 5 Een Meeting In Amsterdam, Ik Ga Het NOOIT Redden </t>
  </si>
  <si>
    <t>#22725 - The Anonymous Hugging Wall in London .. I want to hug too  http://viigo.im/01yT</t>
  </si>
  <si>
    <t>Thu Jun 25 06:56:10 PDT 2009</t>
  </si>
  <si>
    <t>@elaineching i kena before so do understand u guys feeling ....  my 3 previous LV gone !!!</t>
  </si>
  <si>
    <t>Thu Jun 25 06:56:12 PDT 2009</t>
  </si>
  <si>
    <t>CdbMobile1</t>
  </si>
  <si>
    <t xml:space="preserve">At Erica's house responding to emails/messages then headed to the pool for some Q.T. with the cuzzos and homeboy before I leave Saturday </t>
  </si>
  <si>
    <t>shahhdowss</t>
  </si>
  <si>
    <t xml:space="preserve">Lol cheer up fat Asian blob. I'll see meeeee yay ugh I bruised my elbow today cleaning my room </t>
  </si>
  <si>
    <t>Thu Jun 25 06:56:13 PDT 2009</t>
  </si>
  <si>
    <t>shanexedge</t>
  </si>
  <si>
    <t xml:space="preserve">@BrianNippon do you have those Hate demos? myspace blocked the links </t>
  </si>
  <si>
    <t>Thu Jun 25 06:56:14 PDT 2009</t>
  </si>
  <si>
    <t>@TexasFella68 LSU - I heard  Crap!</t>
  </si>
  <si>
    <t>Thu Jun 25 06:56:15 PDT 2009</t>
  </si>
  <si>
    <t>bradbaumn</t>
  </si>
  <si>
    <t xml:space="preserve">@moidem frst off, happy b-day belated...2nd, its not alwaya that simple </t>
  </si>
  <si>
    <t xml:space="preserve">European championship gets closer. Just 2 month. And my horse is still lame </t>
  </si>
  <si>
    <t xml:space="preserve">nuts. apple store couldn't fix iPhone &amp;amp; can't replace international ones </t>
  </si>
  <si>
    <t>Thu Jun 25 06:56:16 PDT 2009</t>
  </si>
  <si>
    <t>@criistina26  just when i appear you leave!  hahah talk later ok? love ya girl! â™¥</t>
  </si>
  <si>
    <t>Thu Jun 25 06:56:19 PDT 2009</t>
  </si>
  <si>
    <t>x_dEaR_MaRiA_x</t>
  </si>
  <si>
    <t xml:space="preserve">Does anyone know how to treat sunburn? </t>
  </si>
  <si>
    <t>Thu Jun 25 06:56:20 PDT 2009</t>
  </si>
  <si>
    <t>beanpop</t>
  </si>
  <si>
    <t xml:space="preserve">@aada Try to have fun, even though it sucks so badly </t>
  </si>
  <si>
    <t xml:space="preserve">@fauxrean haha, I usually don't have a hangover, but this morning I woke up w one.  Sucks.  </t>
  </si>
  <si>
    <t>Thu Jun 25 06:56:21 PDT 2009</t>
  </si>
  <si>
    <t>NurseForHealth</t>
  </si>
  <si>
    <t xml:space="preserve">@Richard_RN I think you are pretty much right on that one. </t>
  </si>
  <si>
    <t>Thu Jun 25 06:56:22 PDT 2009</t>
  </si>
  <si>
    <t>dhariz</t>
  </si>
  <si>
    <t xml:space="preserve">can't get any ticket.. </t>
  </si>
  <si>
    <t xml:space="preserve">Wishing she had mula baby to bo get some tacos from the taco lady. </t>
  </si>
  <si>
    <t>leggiann</t>
  </si>
  <si>
    <t xml:space="preserve">@Alliemolson...allikins, man we need to get this thing sorted out soon love! you know what sucks, im working on canada day </t>
  </si>
  <si>
    <t>Thu Jun 25 06:56:27 PDT 2009</t>
  </si>
  <si>
    <t xml:space="preserve">ay! i think i have tendonitis in my right forearm...it'll feel like a rubber band is stretching and hurts every once in a while </t>
  </si>
  <si>
    <t xml:space="preserve">@jeffbowes oh jeff look what you did! @homelessamerica is following me now!! haha im  a jerk </t>
  </si>
  <si>
    <t>doverath</t>
  </si>
  <si>
    <t>Another exciting game at the CWS -- but the ending was a dissappointment.   Better luck next year!</t>
  </si>
  <si>
    <t>notachewtoy</t>
  </si>
  <si>
    <t xml:space="preserve">People who can't remember their passwords shouldn't try to tweet </t>
  </si>
  <si>
    <t>Thu Jun 25 06:56:28 PDT 2009</t>
  </si>
  <si>
    <t>Sweet! Going on a boat cruise today! A 3 deck ocean liner? Wow, I love my job already lol. (Going to miss nba draft though  )</t>
  </si>
  <si>
    <t xml:space="preserve">Am rocking a Bryan May hairdoo lol can NOT be arsed straightening it but a need too </t>
  </si>
  <si>
    <t>Thu Jun 25 06:56:29 PDT 2009</t>
  </si>
  <si>
    <t>louLDR</t>
  </si>
  <si>
    <t>My Son got sick all on delivery  driver then bumped car in front. Every1 fine except woman pretending to have whiplash. shes delusional</t>
  </si>
  <si>
    <t>Thu Jun 25 06:56:30 PDT 2009</t>
  </si>
  <si>
    <t>lialjohnson</t>
  </si>
  <si>
    <t>OMG..last night Brii fell down a flight of stairs at a relatives house  she is fine...just sore.</t>
  </si>
  <si>
    <t>Thu Jun 25 06:56:32 PDT 2009</t>
  </si>
  <si>
    <t>Well my water heater is OFFICIALLY broken!!  No hot water!! I can't believe it!!</t>
  </si>
  <si>
    <t>Thu Jun 25 06:56:33 PDT 2009</t>
  </si>
  <si>
    <t>Errette</t>
  </si>
  <si>
    <t xml:space="preserve">Read to head back up the mountain, but wishing I could see a good friend too, who's in the opposite direction </t>
  </si>
  <si>
    <t>Thu Jun 25 06:56:34 PDT 2009</t>
  </si>
  <si>
    <t xml:space="preserve">@han_geng I write for you again &amp;lt;3 cuz I miss you </t>
  </si>
  <si>
    <t>Thu Jun 25 06:56:36 PDT 2009</t>
  </si>
  <si>
    <t>kawaiicrochet</t>
  </si>
  <si>
    <t>Crap: less than week till my exam and I haven't started the lessons yet, much less written my essays.  It's gonna be a FUN 5 days...</t>
  </si>
  <si>
    <t>Thu Jun 25 06:56:38 PDT 2009</t>
  </si>
  <si>
    <t xml:space="preserve">isnt feeling much love today </t>
  </si>
  <si>
    <t>Thu Jun 25 06:56:40 PDT 2009</t>
  </si>
  <si>
    <t>Thumbelyna</t>
  </si>
  <si>
    <t xml:space="preserve">@UmbilicalBros But I'm in the US!! What about us?? </t>
  </si>
  <si>
    <t xml:space="preserve">@best_mistake http://snurl.com/kuql3 it seems like you need that video more than me right now. Get Better  I don't like seeing you sad </t>
  </si>
  <si>
    <t>monifa09</t>
  </si>
  <si>
    <t xml:space="preserve">WOW @keitholbermann worst person in the world SMH http://tinyurl.com/ncavfb what a shame </t>
  </si>
  <si>
    <t>Thu Jun 25 06:56:46 PDT 2009</t>
  </si>
  <si>
    <t xml:space="preserve">@TweetDeck Why wont tweetdeck keep the group members in sync between computers? mine are definitely not </t>
  </si>
  <si>
    <t xml:space="preserve">Thursday? But I still have 2 more days to work </t>
  </si>
  <si>
    <t>Thu Jun 25 06:56:47 PDT 2009</t>
  </si>
  <si>
    <t>datewrecks</t>
  </si>
  <si>
    <t xml:space="preserve">@ambersimmons i'm going to keep looking. it seems that every one that looks good to me (ie: tweets my post) has not been tested. </t>
  </si>
  <si>
    <t>Thu Jun 25 06:56:48 PDT 2009</t>
  </si>
  <si>
    <t>Rxblue</t>
  </si>
  <si>
    <t xml:space="preserve">my &amp;quot;curse&amp;quot; are showing!!! and I can only get rid if them after july 01  </t>
  </si>
  <si>
    <t>HumanNatr</t>
  </si>
  <si>
    <t>Good news this morning.Wish I was as excited as everyone else  Will happen, has to happen, waited over 6 mo. 4 it. Make 'em proud.</t>
  </si>
  <si>
    <t>HamsterHammy</t>
  </si>
  <si>
    <t xml:space="preserve">@zulacat mommy says I can't lay in socks cuz i will poop and pee on dem. </t>
  </si>
  <si>
    <t>Thu Jun 25 06:56:51 PDT 2009</t>
  </si>
  <si>
    <t xml:space="preserve">@cookiecat57 Lucky! There is no sign of the sun here. </t>
  </si>
  <si>
    <t>chopperdave</t>
  </si>
  <si>
    <t xml:space="preserve">dang it, had a meeting today but it was rescheduled to next month...i shaved for nothing </t>
  </si>
  <si>
    <t>Lissing</t>
  </si>
  <si>
    <t xml:space="preserve">Markus walks! It's official. Just filmed it with my telephone but seems the camara wasn't on after all. </t>
  </si>
  <si>
    <t xml:space="preserve">i am not a fan of dry spells </t>
  </si>
  <si>
    <t>Thu Jun 25 06:56:56 PDT 2009</t>
  </si>
  <si>
    <t>Jessicanacca</t>
  </si>
  <si>
    <t xml:space="preserve">stuck a whole hour outside home. i should carry my keys more often. </t>
  </si>
  <si>
    <t xml:space="preserve">i feel sick. i think i didn't cook my lunch right :| and i don't wanna go to workkkk. boooo </t>
  </si>
  <si>
    <t>Thu Jun 25 06:56:57 PDT 2009</t>
  </si>
  <si>
    <t>@MimiHotLips  my lunch was rubbish... just a crappy sandwich  Now eating my fresh box of fruit.. pic to follow!</t>
  </si>
  <si>
    <t>Thu Jun 25 06:56:59 PDT 2009</t>
  </si>
  <si>
    <t xml:space="preserve">Oh man. I'm having flu again  Please let me be well tomorrow!!!!!! </t>
  </si>
  <si>
    <t>JohnLe1269</t>
  </si>
  <si>
    <t xml:space="preserve">I totally jacked up my neck an my back (and my crack). Would muscle relaxers help? Never took em before. Anyone got any? </t>
  </si>
  <si>
    <t>rsxgoddess</t>
  </si>
  <si>
    <t>@ work in pain my back has been killing me!!! a old injury keeps acting up with the rain!  cant wait for this pain pill to kick in</t>
  </si>
  <si>
    <t>Thu Jun 25 06:57:00 PDT 2009</t>
  </si>
  <si>
    <t xml:space="preserve">This sickness is annoying. Go away already. </t>
  </si>
  <si>
    <t xml:space="preserve">Last day with the kids is always bitter sweet.....   I'll miss the little guys actually...  </t>
  </si>
  <si>
    <t>candyblake</t>
  </si>
  <si>
    <t xml:space="preserve">feel terrible on swimwear! Who to do? </t>
  </si>
  <si>
    <t>Thu Jun 25 06:57:02 PDT 2009</t>
  </si>
  <si>
    <t xml:space="preserve">how to makes him understand about this......... </t>
  </si>
  <si>
    <t>Thu Jun 25 06:57:03 PDT 2009</t>
  </si>
  <si>
    <t>garandotorg</t>
  </si>
  <si>
    <t>In a meeting until 5pm  wondering when I'm meant to fit in my day job!</t>
  </si>
  <si>
    <t>Thu Jun 25 06:57:05 PDT 2009</t>
  </si>
  <si>
    <t xml:space="preserve">Need to go jobhunting tomorrow, which means I need to write a CV... boring </t>
  </si>
  <si>
    <t xml:space="preserve">going back to sleep! I'm cranky </t>
  </si>
  <si>
    <t>Thu Jun 25 06:57:07 PDT 2009</t>
  </si>
  <si>
    <t>Royabelle</t>
  </si>
  <si>
    <t>just locked herself out  god, do i hate calling the lock&amp;amp;key service ... i seem to being doing that a lot lately *sigh*</t>
  </si>
  <si>
    <t>Karoliciousgirl</t>
  </si>
  <si>
    <t xml:space="preserve">home from school. have to learn so much </t>
  </si>
  <si>
    <t>Thu Jun 25 06:57:08 PDT 2009</t>
  </si>
  <si>
    <t xml:space="preserve">@switchfoot Yup, waking up's such a chore! </t>
  </si>
  <si>
    <t>Thu Jun 25 06:57:44 PDT 2009</t>
  </si>
  <si>
    <t xml:space="preserve">AAAHHH does anyone near EUR have an iPhone charger? I need one.  Mine's at home and my batteries are running low. </t>
  </si>
  <si>
    <t>MGWStoryteller</t>
  </si>
  <si>
    <t xml:space="preserve">Mmph.  Too many hash browns at breakfast...or something.  Tummy hurts very muchly now.  </t>
  </si>
  <si>
    <t>Thu Jun 25 06:57:46 PDT 2009</t>
  </si>
  <si>
    <t xml:space="preserve">Have a good day @cp9549402809.. I miss you already </t>
  </si>
  <si>
    <t>Thu Jun 25 06:57:48 PDT 2009</t>
  </si>
  <si>
    <t>MoniquePrisci</t>
  </si>
  <si>
    <t xml:space="preserve">I just watched little league asia pacific baseball 2009 @ senayan. Whoaaa, but too bad for Indo </t>
  </si>
  <si>
    <t>Thu Jun 25 06:57:49 PDT 2009</t>
  </si>
  <si>
    <t>Cassandra_Fey</t>
  </si>
  <si>
    <t>gutted that i have no telly to watch Wimbers... more gutted about the whole Rafa thing  who do i support now my boy's not playing???</t>
  </si>
  <si>
    <t>Thu Jun 25 06:57:55 PDT 2009</t>
  </si>
  <si>
    <t>heyitstva</t>
  </si>
  <si>
    <t>Here's the @eyeweekly ad for Comedy Above The Pub Tonight. http://bit.ly/hRZQn Still not in the comedy grid, though.   http://bit.ly/AChsO</t>
  </si>
  <si>
    <t>Thu Jun 25 06:57:58 PDT 2009</t>
  </si>
  <si>
    <t>GomezAddict</t>
  </si>
  <si>
    <t xml:space="preserve">Have to do stupid chores </t>
  </si>
  <si>
    <t>Thu Jun 25 06:57:59 PDT 2009</t>
  </si>
  <si>
    <t>UmaChandran</t>
  </si>
  <si>
    <t>@kellypuffs That is sad  What happened to it?</t>
  </si>
  <si>
    <t>Thu Jun 25 06:58:00 PDT 2009</t>
  </si>
  <si>
    <t>the_quigley</t>
  </si>
  <si>
    <t>paddy mcgunniess' older brother has been voted off coach trip  this is a sad day for Bolton</t>
  </si>
  <si>
    <t>Thu Jun 25 06:58:07 PDT 2009</t>
  </si>
  <si>
    <t>aquarian_lady</t>
  </si>
  <si>
    <t xml:space="preserve">life sucks sometimes </t>
  </si>
  <si>
    <t xml:space="preserve">I just dont understand... Everything has been so good lately </t>
  </si>
  <si>
    <t>Thu Jun 25 06:58:08 PDT 2009</t>
  </si>
  <si>
    <t>Sigh, nobody wants to play twitter with me.  Anyway, need to go sleep now and wake up to study!</t>
  </si>
  <si>
    <t>@phiggins Doesn't it though?  I just cant understand the need unless there is something added that needs to be in the sys classpath.</t>
  </si>
  <si>
    <t>Thu Jun 25 06:58:12 PDT 2009</t>
  </si>
  <si>
    <t xml:space="preserve">@Tw1sty you're already pretty! </t>
  </si>
  <si>
    <t>Thu Jun 25 06:58:14 PDT 2009</t>
  </si>
  <si>
    <t xml:space="preserve">Just finished my sushi snack pack and realised I forgot all about the wasabi! </t>
  </si>
  <si>
    <t>Thu Jun 25 06:58:16 PDT 2009</t>
  </si>
  <si>
    <t>NewYorkTime93</t>
  </si>
  <si>
    <t xml:space="preserve">At acting right now, it is going to suck! </t>
  </si>
  <si>
    <t>Thu Jun 25 06:58:17 PDT 2009</t>
  </si>
  <si>
    <t>my life is going down the shitter right now  , but I do have somethings that are looking on the up and up</t>
  </si>
  <si>
    <t>Thu Jun 25 06:58:19 PDT 2009</t>
  </si>
  <si>
    <t>ismaelc</t>
  </si>
  <si>
    <t xml:space="preserve">I miss Techmex..there I said it </t>
  </si>
  <si>
    <t>Toeleisa</t>
  </si>
  <si>
    <t xml:space="preserve">http://twitpic.com/8dcow - I didn't know what the hell this was until I went to the hospital and it was hives! Can't eat walnuts! </t>
  </si>
  <si>
    <t>Thu Jun 25 06:58:20 PDT 2009</t>
  </si>
  <si>
    <t>asilentcarousel</t>
  </si>
  <si>
    <t xml:space="preserve">@lyrahs_ yup but she cant meetup on fri so im thinking if i shld still get it.whatya think? </t>
  </si>
  <si>
    <t>Thu Jun 25 06:58:21 PDT 2009</t>
  </si>
  <si>
    <t xml:space="preserve">what is wrong with me... i'm soooooo tired!! </t>
  </si>
  <si>
    <t xml:space="preserve">http://twitpic.com/8dcp0 - makes me think of the last time.. </t>
  </si>
  <si>
    <t xml:space="preserve">Up a little earlier than the last couple days but only by a little over an hour. </t>
  </si>
  <si>
    <t>Thu Jun 25 06:58:22 PDT 2009</t>
  </si>
  <si>
    <t>HayleyxBones</t>
  </si>
  <si>
    <t xml:space="preserve">Wants hair dreads so badly now. No money </t>
  </si>
  <si>
    <t>ECMODSHOW</t>
  </si>
  <si>
    <t xml:space="preserve">@Accessories_UK - hope itn stays good for you guys ... here we are definitely expecting thunder storms </t>
  </si>
  <si>
    <t>Thu Jun 25 06:58:24 PDT 2009</t>
  </si>
  <si>
    <t>persian_missy</t>
  </si>
  <si>
    <t xml:space="preserve">i messed up </t>
  </si>
  <si>
    <t xml:space="preserve">when is MizMM going to online? when when when? </t>
  </si>
  <si>
    <t>New tv, new tv! Wanna go set it up now  http://mypict.me/5AHl</t>
  </si>
  <si>
    <t>Thu Jun 25 06:58:25 PDT 2009</t>
  </si>
  <si>
    <t>rethinkmonday</t>
  </si>
  <si>
    <t xml:space="preserve">My face is still peeling from my beach visit 2 weeks ago. </t>
  </si>
  <si>
    <t>smithbunnie</t>
  </si>
  <si>
    <t xml:space="preserve">@lmsantiago Inevitably, the lawn mower quit on me once I got to the backyard. It's beyond my skills (and time) to figure it out. </t>
  </si>
  <si>
    <t xml:space="preserve">@Micrathene RE twitterfox - me too. Boo </t>
  </si>
  <si>
    <t>rockabovelove96</t>
  </si>
  <si>
    <t xml:space="preserve">my internet keeps shuting down whenever i try to bookmark something... and i bookmark everything </t>
  </si>
  <si>
    <t>Thu Jun 25 06:58:32 PDT 2009</t>
  </si>
  <si>
    <t xml:space="preserve">I almost got hit by a car. it didn't stop </t>
  </si>
  <si>
    <t>Thu Jun 25 06:58:37 PDT 2009</t>
  </si>
  <si>
    <t>SmartAuthor</t>
  </si>
  <si>
    <t xml:space="preserve">Motivation....anyone got any spare - struggling today </t>
  </si>
  <si>
    <t>Thu Jun 25 06:58:38 PDT 2009</t>
  </si>
  <si>
    <t>colettenakrayko</t>
  </si>
  <si>
    <t xml:space="preserve">loving the new jonas brothers cd they are just too adorable.  wish i could go to their concert </t>
  </si>
  <si>
    <t>Thu Jun 25 06:58:39 PDT 2009</t>
  </si>
  <si>
    <t>beaunicetoh</t>
  </si>
  <si>
    <t xml:space="preserve">@cosmorays YESYESYES,budden I need the ribbon.It has run out of ink. </t>
  </si>
  <si>
    <t>Thu Jun 25 06:58:41 PDT 2009</t>
  </si>
  <si>
    <t>@mandleh soak up the sun boy  jealous</t>
  </si>
  <si>
    <t>Ignatiouswang</t>
  </si>
  <si>
    <t xml:space="preserve">The radio really knows how to kick you in the balls. </t>
  </si>
  <si>
    <t>Thu Jun 25 06:58:42 PDT 2009</t>
  </si>
  <si>
    <t xml:space="preserve">@Denyalle Good morning! It's hot and humid here. Clouds are forming for rain and thunderstorm later today </t>
  </si>
  <si>
    <t xml:space="preserve">Sleeping before a busy travel day tomorrow. It seems strange not having my little dog at home though </t>
  </si>
  <si>
    <t>@Shontelle_Layne Good?  nothing. the weather's bad here.</t>
  </si>
  <si>
    <t>Thu Jun 25 06:58:43 PDT 2009</t>
  </si>
  <si>
    <t>Raymcltop</t>
  </si>
  <si>
    <t xml:space="preserve">such a great day outside sun is shining and it is ssoo warm and i'm working </t>
  </si>
  <si>
    <t>Thu Jun 25 06:58:44 PDT 2009</t>
  </si>
  <si>
    <t xml:space="preserve">working out sucks </t>
  </si>
  <si>
    <t>Thu Jun 25 06:58:45 PDT 2009</t>
  </si>
  <si>
    <t>@OrganGrinder_  i wanted them to talk about the footy lol coz shes a qld and he is NSW</t>
  </si>
  <si>
    <t>bianca_martini</t>
  </si>
  <si>
    <t xml:space="preserve">oooooh! Sugar Honey Ice Tea!!!! </t>
  </si>
  <si>
    <t>Thu Jun 25 06:58:48 PDT 2009</t>
  </si>
  <si>
    <t>@laura_thompson Noes .   But I did learn some valuable lessons or some junk so it's cool.</t>
  </si>
  <si>
    <t>Thu Jun 25 06:58:50 PDT 2009</t>
  </si>
  <si>
    <t xml:space="preserve">when @imogenheap replied to me she told me Ellipse comes out aug 4th. I could listen to it on the beach. now with it out aug 24.... </t>
  </si>
  <si>
    <t>Thu Jun 25 06:58:52 PDT 2009</t>
  </si>
  <si>
    <t xml:space="preserve">Apologies to  #jiscrscnw09 organisers for my earlier tweets. Crucial emails to me not received due to voracious spam filter and RBLs </t>
  </si>
  <si>
    <t>Thu Jun 25 06:58:54 PDT 2009</t>
  </si>
  <si>
    <t xml:space="preserve">Fish just keep disappearing in the tanks at work. Two of the babies have gone missing and my pleco is MIA. I'm a terrible fish keeper </t>
  </si>
  <si>
    <t>jeffdegan</t>
  </si>
  <si>
    <t xml:space="preserve">I forgot my dog koda outside all night last saturday IN THE RAIN!!  I woke up Sunday morning and was like OH NO!!  He was cold n wet </t>
  </si>
  <si>
    <t>Thu Jun 25 06:58:56 PDT 2009</t>
  </si>
  <si>
    <t>lauralamb_x</t>
  </si>
  <si>
    <t xml:space="preserve">@tommyreilly Jealous! I just tried to make an omelette and failed miserably </t>
  </si>
  <si>
    <t>ramblingrhi</t>
  </si>
  <si>
    <t xml:space="preserve">Elimination diet seems to work - no meds for a week and still feel fab.  Alas it seems the things that are in everything are the bad ones </t>
  </si>
  <si>
    <t>Thu Jun 25 06:58:58 PDT 2009</t>
  </si>
  <si>
    <t xml:space="preserve">Just saw an All Pro Sound truck and it made me go </t>
  </si>
  <si>
    <t>Thu Jun 25 06:58:59 PDT 2009</t>
  </si>
  <si>
    <t>@msnoody Anthony Hamilton hurt his foot &amp;amp; Doc told him to stay off of it  He didn't make it in-studio but he will be on stage tonight!</t>
  </si>
  <si>
    <t>samc83</t>
  </si>
  <si>
    <t xml:space="preserve">@theoreticalgurl sorry to hear there will be no tweets </t>
  </si>
  <si>
    <t>khiFLY</t>
  </si>
  <si>
    <t xml:space="preserve">@NaNaByB NOOOOOOO THIS IS DEVASTATING NEWS!how u got sick in the summer?!?! </t>
  </si>
  <si>
    <t>Thu Jun 25 06:59:00 PDT 2009</t>
  </si>
  <si>
    <t>mazemind</t>
  </si>
  <si>
    <t>have a really sore throat and i think i also have a fever  not good</t>
  </si>
  <si>
    <t>Thu Jun 25 06:59:01 PDT 2009</t>
  </si>
  <si>
    <t>@toolface oh i haven't seen that one but yeah, it was a rerun.  good, they should cancel it, for the kids. D:</t>
  </si>
  <si>
    <t>Thu Jun 25 06:59:03 PDT 2009</t>
  </si>
  <si>
    <t xml:space="preserve">@eserei27 No it is not Sept 21st yet. </t>
  </si>
  <si>
    <t>Thu Jun 25 06:59:04 PDT 2009</t>
  </si>
  <si>
    <t>sharperecruit</t>
  </si>
  <si>
    <t>@MandyCharlton  hugs!</t>
  </si>
  <si>
    <t>Just ended my nightly phonecall with the bf... I miss him.  8 more days till we see each other for the weekend!</t>
  </si>
  <si>
    <t>Thu Jun 25 06:59:05 PDT 2009</t>
  </si>
  <si>
    <t>LilBitch18</t>
  </si>
  <si>
    <t>sitting watching harry potter with major toothache  !!!</t>
  </si>
  <si>
    <t>Thu Jun 25 06:59:06 PDT 2009</t>
  </si>
  <si>
    <t xml:space="preserve">@bargainbriana me too! i hate that because you feel completely wired and anxious until the majority of it is done </t>
  </si>
  <si>
    <t>wonders why are my friends in FB and PLURK have this common sickness...*sigh*  http://plurk.com/p/13w7av</t>
  </si>
  <si>
    <t>Thu Jun 25 06:59:07 PDT 2009</t>
  </si>
  <si>
    <t xml:space="preserve">This is how tired I am. Its 3pm &amp;amp; I've only just woken up. Shock, horror! My throat is sore &amp;amp; my nose is blocked </t>
  </si>
  <si>
    <t xml:space="preserve">@deaconblade @zaam  #OMC @dangerdoll @esko @deadlycyclone Guerilla's been used. </t>
  </si>
  <si>
    <t>@JessObsess yeahh! she protected all her updates  and i think bdens type ryhmes with smemma smamilton ;)</t>
  </si>
  <si>
    <t>Thu Jun 25 06:59:08 PDT 2009</t>
  </si>
  <si>
    <t xml:space="preserve">i dont want him to go!!! </t>
  </si>
  <si>
    <t>Thu Jun 25 06:59:44 PDT 2009</t>
  </si>
  <si>
    <t>Well off to skool  n sweet dreams</t>
  </si>
  <si>
    <t>Thu Jun 25 06:59:46 PDT 2009</t>
  </si>
  <si>
    <t>dlada</t>
  </si>
  <si>
    <t>Close friend Leaving town for good  I wish you all the best Russ!</t>
  </si>
  <si>
    <t>tonycasemore</t>
  </si>
  <si>
    <t xml:space="preserve">@thejazzter The usual - polishing my badge, getting tips, helping in any way I can! Wish I was out in the sun </t>
  </si>
  <si>
    <t>Thu Jun 25 06:59:47 PDT 2009</t>
  </si>
  <si>
    <t xml:space="preserve">@princesspixel i had to request it! i was so confused about it the first time i thought doing it again might help. it didn't </t>
  </si>
  <si>
    <t>tanana93</t>
  </si>
  <si>
    <t xml:space="preserve">In summer school. Not in a good mood right now </t>
  </si>
  <si>
    <t>Thu Jun 25 06:59:48 PDT 2009</t>
  </si>
  <si>
    <t xml:space="preserve">I'm so damn tired. </t>
  </si>
  <si>
    <t>Thu Jun 25 06:59:49 PDT 2009</t>
  </si>
  <si>
    <t xml:space="preserve">early :l and I put the same darn jeans on as yesterday. ughh. I don't like the morning.bespecially when you have nine hours of math ahead </t>
  </si>
  <si>
    <t>Thu Jun 25 06:59:55 PDT 2009</t>
  </si>
  <si>
    <t>Aaaaaaaa its tooooooooo hot at work  I'm melting !</t>
  </si>
  <si>
    <t xml:space="preserve">Last sweet was meant to be in reply to @eXpSG. @fail </t>
  </si>
  <si>
    <t>Thu Jun 25 06:59:56 PDT 2009</t>
  </si>
  <si>
    <t xml:space="preserve">@TiaLaw morning trouble. I'm having male problems </t>
  </si>
  <si>
    <t>Thu Jun 25 06:59:59 PDT 2009</t>
  </si>
  <si>
    <t>keaneloc</t>
  </si>
  <si>
    <t xml:space="preserve">In fact, I hope I get my cut today. Amal's away this weekend </t>
  </si>
  <si>
    <t>Thu Jun 25 07:00:02 PDT 2009</t>
  </si>
  <si>
    <t xml:space="preserve">Still feeling sick. Waste my days off being sick </t>
  </si>
  <si>
    <t>Thu Jun 25 07:00:04 PDT 2009</t>
  </si>
  <si>
    <t>emiliaduka</t>
  </si>
  <si>
    <t xml:space="preserve">@dv21_9 not LIVING inside the &amp;quot;village&amp;quot;.. but abt 9hrs inside the &amp;quot;village&amp;quot; is as good as living in it hor??.. </t>
  </si>
  <si>
    <t>Thu Jun 25 07:00:05 PDT 2009</t>
  </si>
  <si>
    <t>why why why why why why did i not get tickets for T in the PARK??  boo whore!</t>
  </si>
  <si>
    <t>samueltoga</t>
  </si>
  <si>
    <t>I need some sleep but I just can't  http://myloc.me/5AIs</t>
  </si>
  <si>
    <t>Thu Jun 25 07:00:07 PDT 2009</t>
  </si>
  <si>
    <t xml:space="preserve">I think @Cztron made me sick this morning LOL  </t>
  </si>
  <si>
    <t>Thu Jun 25 07:00:09 PDT 2009</t>
  </si>
  <si>
    <t xml:space="preserve">my scion baby needs new kicks asap </t>
  </si>
  <si>
    <t xml:space="preserve">NOOOOO! SCHOOL HOLIDAYS ARE NOT EXTENDED. Common tests next week, I am really screwed </t>
  </si>
  <si>
    <t>Thu Jun 25 07:00:10 PDT 2009</t>
  </si>
  <si>
    <t xml:space="preserve">i shower myself with cold freezing water hahahahaha </t>
  </si>
  <si>
    <t>Thu Jun 25 07:00:11 PDT 2009</t>
  </si>
  <si>
    <t xml:space="preserve">WE FAILED </t>
  </si>
  <si>
    <t>ZuneHD looks great! OLED screen @720p, HDMI, only issue is that I have an iPhone and 2 iPods  . MAKE IT A PHONE and ill buy it @microsoft</t>
  </si>
  <si>
    <t>Thu Jun 25 07:00:14 PDT 2009</t>
  </si>
  <si>
    <t xml:space="preserve">Fuck! This is so not what I needed this morning </t>
  </si>
  <si>
    <t>Thu Jun 25 07:00:16 PDT 2009</t>
  </si>
  <si>
    <t xml:space="preserve">@bemy_zombiehero you have sun?  i don't </t>
  </si>
  <si>
    <t xml:space="preserve">vince! please get better! im getting worried! </t>
  </si>
  <si>
    <t>Thu Jun 25 07:00:17 PDT 2009</t>
  </si>
  <si>
    <t xml:space="preserve">Disappointed.. 2 eng flicks out and both have shit-laden reviews </t>
  </si>
  <si>
    <t>I cud be in Southampton right now  damn them stupid trains!!!</t>
  </si>
  <si>
    <t>Thu Jun 25 07:00:18 PDT 2009</t>
  </si>
  <si>
    <t xml:space="preserve">Woke up early to feed my cat. Forgot he was gone. </t>
  </si>
  <si>
    <t>Thu Jun 25 07:00:19 PDT 2009</t>
  </si>
  <si>
    <t>@NajiahYahya yeah dead date  hehh apakan</t>
  </si>
  <si>
    <t>Thu Jun 25 07:00:20 PDT 2009</t>
  </si>
  <si>
    <t>qbyt</t>
  </si>
  <si>
    <t xml:space="preserve">@mollydotcom Chin up Molz. It could always be worse - you could be on fire, that'd suck. </t>
  </si>
  <si>
    <t xml:space="preserve">Ok... That last beer last night might not have been the best idea </t>
  </si>
  <si>
    <t>Thu Jun 25 07:00:22 PDT 2009</t>
  </si>
  <si>
    <t>gtombcrew</t>
  </si>
  <si>
    <t>@xCherryDeVillex  i thought i was the husband to be ...</t>
  </si>
  <si>
    <t>Thu Jun 25 07:00:23 PDT 2009</t>
  </si>
  <si>
    <t>sammijolynn</t>
  </si>
  <si>
    <t>mouth is killing me  @ Home http://loopt.us/wTUEkQ.t</t>
  </si>
  <si>
    <t>Thu Jun 25 07:00:25 PDT 2009</t>
  </si>
  <si>
    <t xml:space="preserve">I miss my cats. Seriously. So much that I'm going thru their pictures at work. </t>
  </si>
  <si>
    <t>Thu Jun 25 07:00:27 PDT 2009</t>
  </si>
  <si>
    <t xml:space="preserve">I want to go ouuuuuuuuut!! Air free pleaaase! </t>
  </si>
  <si>
    <t>micahwood</t>
  </si>
  <si>
    <t xml:space="preserve">@funkyfannys ahahahah! i luvs it! a frisky granny, at that! and yea, i'm kinda regretting the second cup </t>
  </si>
  <si>
    <t>Thu Jun 25 07:00:28 PDT 2009</t>
  </si>
  <si>
    <t>@KevinRuddPM hey, I have an assignment draft due tomorrow, and I havent started. I look at it and all it says is nothing to me  Crisis.</t>
  </si>
  <si>
    <t>Thu Jun 25 07:00:29 PDT 2009</t>
  </si>
  <si>
    <t>kimbo1073</t>
  </si>
  <si>
    <t xml:space="preserve">is absolutely nakerd </t>
  </si>
  <si>
    <t>Thu Jun 25 07:00:30 PDT 2009</t>
  </si>
  <si>
    <t>Frogg1rl</t>
  </si>
  <si>
    <t xml:space="preserve">My stomach is still punishing me </t>
  </si>
  <si>
    <t>Gah... feeling dizzy and nauseous  I think I'll go sleep the rest of the day X_x</t>
  </si>
  <si>
    <t>Thu Jun 25 07:00:31 PDT 2009</t>
  </si>
  <si>
    <t xml:space="preserve">Smashed my ankle while bowing. Ball = over 5kg, speed = around 40km/hr, impact on bone, do the math </t>
  </si>
  <si>
    <t xml:space="preserve">@anyidiot_Tori  Just sucks cuz the better team didn't win the series, just one game </t>
  </si>
  <si>
    <t>GarretMcDowell</t>
  </si>
  <si>
    <t xml:space="preserve">Going to whitewater today. Should be fun with little middle schoolers </t>
  </si>
  <si>
    <t>andrehurtado</t>
  </si>
  <si>
    <t xml:space="preserve">At work! Hungover... </t>
  </si>
  <si>
    <t>Thu Jun 25 07:00:32 PDT 2009</t>
  </si>
  <si>
    <t xml:space="preserve">I'm saddened by the sudden loss of my coffee pot. He will be sorely missed </t>
  </si>
  <si>
    <t>Thu Jun 25 07:00:34 PDT 2009</t>
  </si>
  <si>
    <t xml:space="preserve">I've never gagged puked in my mouth while eating ANY food and today it happened, thank you jack in the box you are 1 in a million... </t>
  </si>
  <si>
    <t xml:space="preserve">3 year old nephew running around naked touching his penis. Father in law tells him hands off in a shaming voice. I do not even understand </t>
  </si>
  <si>
    <t>Thu Jun 25 07:00:35 PDT 2009</t>
  </si>
  <si>
    <t xml:space="preserve">apparently days can turn around real quick... </t>
  </si>
  <si>
    <t>Thu Jun 25 07:00:39 PDT 2009</t>
  </si>
  <si>
    <t>oliv23</t>
  </si>
  <si>
    <t>Thu Jun 25 07:00:40 PDT 2009</t>
  </si>
  <si>
    <t xml:space="preserve">i should start packing my flat up but i dont want to </t>
  </si>
  <si>
    <t xml:space="preserve">@Anitaestya yep very baaaaaad </t>
  </si>
  <si>
    <t>Thu Jun 25 07:00:42 PDT 2009</t>
  </si>
  <si>
    <t xml:space="preserve">bored. dont want to sun bathe alone </t>
  </si>
  <si>
    <t>Thu Jun 25 07:00:43 PDT 2009</t>
  </si>
  <si>
    <t xml:space="preserve">needs a new phone bad </t>
  </si>
  <si>
    <t>Thu Jun 25 07:00:44 PDT 2009</t>
  </si>
  <si>
    <t xml:space="preserve">bored as ever   naty went 2 tlk 2 a frend so im alone    in this vehicle   when we get home i wish shed play crds    but she wont  </t>
  </si>
  <si>
    <t>Thu Jun 25 07:00:46 PDT 2009</t>
  </si>
  <si>
    <t>shit it didn't work  &amp;lt;3 haha</t>
  </si>
  <si>
    <t>Thu Jun 25 07:00:47 PDT 2009</t>
  </si>
  <si>
    <t>cassieboettcher</t>
  </si>
  <si>
    <t xml:space="preserve">Home! from the most amazing experience of my life! miss it already </t>
  </si>
  <si>
    <t>Thu Jun 25 07:00:52 PDT 2009</t>
  </si>
  <si>
    <t>Dragicaro</t>
  </si>
  <si>
    <t xml:space="preserve">@CricCrack J'comprends rien </t>
  </si>
  <si>
    <t>Thu Jun 25 07:00:54 PDT 2009</t>
  </si>
  <si>
    <t xml:space="preserve">waaah I suddenly miss bombay </t>
  </si>
  <si>
    <t>Thu Jun 25 07:00:55 PDT 2009</t>
  </si>
  <si>
    <t xml:space="preserve">I am clean and I guess I don't have to take my grandma places... she wanted to go alone. I still have to work today though. </t>
  </si>
  <si>
    <t xml:space="preserve">I feel crappy </t>
  </si>
  <si>
    <t>Thu Jun 25 07:00:56 PDT 2009</t>
  </si>
  <si>
    <t>juicyjazmyn</t>
  </si>
  <si>
    <t xml:space="preserve">Do you ever imagine the perfect dress? Pants? Shoes? And then hope someone somewhere made it so you can buy it? I am experiencing that </t>
  </si>
  <si>
    <t>Thu Jun 25 07:00:57 PDT 2009</t>
  </si>
  <si>
    <t>aprilgirlxo</t>
  </si>
  <si>
    <t xml:space="preserve">awful day </t>
  </si>
  <si>
    <t>MartyrdHavok</t>
  </si>
  <si>
    <t xml:space="preserve">@Kenichan *sends pick me up and smile vibes* I sawwie day is crappy </t>
  </si>
  <si>
    <t>Thu Jun 25 07:00:59 PDT 2009</t>
  </si>
  <si>
    <t xml:space="preserve">someone is hacking my account </t>
  </si>
  <si>
    <t>Thu Jun 25 07:01:00 PDT 2009</t>
  </si>
  <si>
    <t>rlwrigh</t>
  </si>
  <si>
    <t>My car is still broken   I have places to go and people to see</t>
  </si>
  <si>
    <t>Thu Jun 25 07:01:01 PDT 2009</t>
  </si>
  <si>
    <t xml:space="preserve">preparing for documentary filming later, office ready, staff ready, but construction crew destroying the sidewalk just outside our door </t>
  </si>
  <si>
    <t>Thu Jun 25 07:01:02 PDT 2009</t>
  </si>
  <si>
    <t>@caosmoker - Its about 100 miles between us, with nowhere significant in the middle!   Any ideas?</t>
  </si>
  <si>
    <t>Thu Jun 25 07:01:03 PDT 2009</t>
  </si>
  <si>
    <t>skatrinas</t>
  </si>
  <si>
    <t xml:space="preserve">I want to watch Transformers. </t>
  </si>
  <si>
    <t>Thu Jun 25 07:01:04 PDT 2009</t>
  </si>
  <si>
    <t>Butterfly1636</t>
  </si>
  <si>
    <t xml:space="preserve">When it rains it pours </t>
  </si>
  <si>
    <t>Thu Jun 25 07:01:05 PDT 2009</t>
  </si>
  <si>
    <t xml:space="preserve">exhausted and I am really achy!! </t>
  </si>
  <si>
    <t>@msilve Awwww, that stinks that you feel worse!  But yes, I am there in spirit making you Italian food, okay?&amp;lt;3333</t>
  </si>
  <si>
    <t>Thu Jun 25 07:02:10 PDT 2009</t>
  </si>
  <si>
    <t>MimzzzyM</t>
  </si>
  <si>
    <t xml:space="preserve">i really really hope my Mama gets better </t>
  </si>
  <si>
    <t>Thu Jun 25 07:02:12 PDT 2009</t>
  </si>
  <si>
    <t>SeraphicEyes</t>
  </si>
  <si>
    <t xml:space="preserve">Twitterfon just doesn't appear to be working for me today. </t>
  </si>
  <si>
    <t xml:space="preserve">Day 2 :: my tummy hurts </t>
  </si>
  <si>
    <t>Thu Jun 25 07:02:13 PDT 2009</t>
  </si>
  <si>
    <t>marinfit</t>
  </si>
  <si>
    <t xml:space="preserve">duduk  manis dengerin debat capres.. makin gak simpati aja liat megawati .. </t>
  </si>
  <si>
    <t>Thu Jun 25 07:02:17 PDT 2009</t>
  </si>
  <si>
    <t xml:space="preserve">@Ismahyus OMG! Really? Nobody tell me, you know. Somemore my printer baru habis ink. </t>
  </si>
  <si>
    <t>Thu Jun 25 07:02:18 PDT 2009</t>
  </si>
  <si>
    <t>ddubslove</t>
  </si>
  <si>
    <t xml:space="preserve">is on the bus going home, and a little pissed that none of the quizzes will work on her cell phone </t>
  </si>
  <si>
    <t>Thu Jun 25 07:02:19 PDT 2009</t>
  </si>
  <si>
    <t>IAmAnna</t>
  </si>
  <si>
    <t xml:space="preserve">woke up to a spider dangling right above my head. i screamed. it fell. i think i swallowed it. </t>
  </si>
  <si>
    <t>Thu Jun 25 07:02:21 PDT 2009</t>
  </si>
  <si>
    <t>angelrose227</t>
  </si>
  <si>
    <t xml:space="preserve">sad that its sch to rain in west palm for my concert saturday </t>
  </si>
  <si>
    <t xml:space="preserve">Spoke too soon. One surgeon in behind closed doors. I thought they were only going to look at my foot and not chop chunks out of it </t>
  </si>
  <si>
    <t xml:space="preserve">Tireeeddddd. </t>
  </si>
  <si>
    <t>Thu Jun 25 07:02:23 PDT 2009</t>
  </si>
  <si>
    <t>Alan_McGrath</t>
  </si>
  <si>
    <t xml:space="preserve">It's too early to be at work </t>
  </si>
  <si>
    <t>erikhawkinson</t>
  </si>
  <si>
    <t xml:space="preserve">OUCH ..Left my Kindle on Jet. If you are reading it now, judge me for the Ben Franklin biography, not the 15 books on self improvement. </t>
  </si>
  <si>
    <t>Singing4God</t>
  </si>
  <si>
    <t>Waiting on phone repair man. Hoping to have my phones working soon  Also praying this is a better day</t>
  </si>
  <si>
    <t>Thu Jun 25 07:02:24 PDT 2009</t>
  </si>
  <si>
    <t>jhowle</t>
  </si>
  <si>
    <t>Thu Jun 25 07:02:28 PDT 2009</t>
  </si>
  <si>
    <t>lainehmann</t>
  </si>
  <si>
    <t xml:space="preserve">@Bookgal link didn't work. </t>
  </si>
  <si>
    <t>Thu Jun 25 07:02:31 PDT 2009</t>
  </si>
  <si>
    <t>zulynation</t>
  </si>
  <si>
    <t>People are talking bad about the movie Transformers  I guess ill be the judge of that. Going to see it this morning....</t>
  </si>
  <si>
    <t xml:space="preserve">@__zues I'm so malas. OMG Mi, lama tak jumpa, but I'll go for the sake of  you. Lala tak pergi tapi pls </t>
  </si>
  <si>
    <t>Thu Jun 25 07:02:32 PDT 2009</t>
  </si>
  <si>
    <t xml:space="preserve">@feylya Aww that's sweet, but I'm afraid the feeling is not mutual... </t>
  </si>
  <si>
    <t xml:space="preserve">@awalker2334 I'm sorry for your loss. </t>
  </si>
  <si>
    <t>Thu Jun 25 07:02:34 PDT 2009</t>
  </si>
  <si>
    <t>Awwwww so cuteeeeeeeeeee! I miss parry!  - http://bit.ly/FLAI5</t>
  </si>
  <si>
    <t xml:space="preserve">Why I get hungry now?? I had dinner 3hours ago </t>
  </si>
  <si>
    <t>Thu Jun 25 07:02:36 PDT 2009</t>
  </si>
  <si>
    <t>Farideh23</t>
  </si>
  <si>
    <t xml:space="preserve">does not know how to remove people I don't want on here, anyone? I press remove but they come right back, makes Twitter really shitty </t>
  </si>
  <si>
    <t xml:space="preserve">hates when school kids talk about being &amp;quot;FINALLY&amp;quot; on holidays. I get four weeks a year gosh. I never have holidays </t>
  </si>
  <si>
    <t>Thu Jun 25 07:02:38 PDT 2009</t>
  </si>
  <si>
    <t>you know you're a bum when you think 10am is too early to be up.. i wanna go back to bed  man @dbuck82  , why'd you keep me up so late?lol</t>
  </si>
  <si>
    <t>Thu Jun 25 07:02:40 PDT 2009</t>
  </si>
  <si>
    <t>delyca</t>
  </si>
  <si>
    <t>my vacation is going too fast  Housecleaning day</t>
  </si>
  <si>
    <t xml:space="preserve">Part of me wants to go to the gym to blow off this steam before this big meeting but part of me is like f*** it. Need to talk to my mom! </t>
  </si>
  <si>
    <t>Thu Jun 25 07:02:41 PDT 2009</t>
  </si>
  <si>
    <t>ARodOfIron</t>
  </si>
  <si>
    <t xml:space="preserve">I just LOVE when I get 5 difft emails, each w/ a difft Word .doc that I can't open from my email app (T-Bird). YIPEEE! </t>
  </si>
  <si>
    <t>Thu Jun 25 07:02:42 PDT 2009</t>
  </si>
  <si>
    <t>reginacrider</t>
  </si>
  <si>
    <t xml:space="preserve">sadden by the images in the News Gazette yesterday </t>
  </si>
  <si>
    <t>Thu Jun 25 07:02:44 PDT 2009</t>
  </si>
  <si>
    <t xml:space="preserve">@SoGoPro your link isn't working </t>
  </si>
  <si>
    <t>Thu Jun 25 07:02:45 PDT 2009</t>
  </si>
  <si>
    <t>belemomo</t>
  </si>
  <si>
    <t>@katmuro awwww... I miss my not batman cup that krystal made me..   How's ur grandma?  (GET THIS! I ACTUALLY prayed last night!)</t>
  </si>
  <si>
    <t xml:space="preserve">I don't like taking over a job for someone that was half azzin it </t>
  </si>
  <si>
    <t xml:space="preserve">I need to do some yoga or something. I've been so stressed out </t>
  </si>
  <si>
    <t>Thu Jun 25 07:02:48 PDT 2009</t>
  </si>
  <si>
    <t>jraranguren</t>
  </si>
  <si>
    <t xml:space="preserve">Is at home sick </t>
  </si>
  <si>
    <t>Thu Jun 25 07:02:52 PDT 2009</t>
  </si>
  <si>
    <t>br0kindreams</t>
  </si>
  <si>
    <t xml:space="preserve">Can I go back to sleep please? </t>
  </si>
  <si>
    <t>Thu Jun 25 07:02:53 PDT 2009</t>
  </si>
  <si>
    <t>http://twitpic.com/8dczs    i'm here but my hearts there. and so is all of the good parties ...   not inc. #glasto</t>
  </si>
  <si>
    <t xml:space="preserve">Just realized that I'm not actually funnier at 5 AM, it just FEELS like I'm funnier. </t>
  </si>
  <si>
    <t>ashleycakes2009</t>
  </si>
  <si>
    <t xml:space="preserve">in class again? are you serious?! </t>
  </si>
  <si>
    <t>Thu Jun 25 07:02:55 PDT 2009</t>
  </si>
  <si>
    <t>chelle_soodz</t>
  </si>
  <si>
    <t>Made it to the treadmill and I still fell like curling up and falling asleep! No nap today  We have Aquatic Preschool grad to attend.</t>
  </si>
  <si>
    <t xml:space="preserve">Hi everybody... I'm at the library once again.... </t>
  </si>
  <si>
    <t>Thu Jun 25 07:02:56 PDT 2009</t>
  </si>
  <si>
    <t>Got to go resign the lease  http://myloc.me/5AKu</t>
  </si>
  <si>
    <t xml:space="preserve">Project Wonderful rejected me. </t>
  </si>
  <si>
    <t>Thu Jun 25 07:02:57 PDT 2009</t>
  </si>
  <si>
    <t>@namyenoh I know  He'll just need to convince them this week. They don't know what they are missing. #y&amp;amp;r</t>
  </si>
  <si>
    <t>could really use some donuts and orange juice right now  , but @padgettalicia has reprimanded me using the debit until more $ appears.</t>
  </si>
  <si>
    <t>Thu Jun 25 07:02:58 PDT 2009</t>
  </si>
  <si>
    <t xml:space="preserve">Dayum its only Thursday </t>
  </si>
  <si>
    <t>Thu Jun 25 07:02:59 PDT 2009</t>
  </si>
  <si>
    <t>@countjackula what's wrong??  get better *cuddles**</t>
  </si>
  <si>
    <t xml:space="preserve">Today's going to be another one of those &amp;quot;ohshitohshit I'm worrying about it&amp;quot; days, I guess. I wish I could sleep at night. </t>
  </si>
  <si>
    <t>Flanners90</t>
  </si>
  <si>
    <t xml:space="preserve">Borinnggggggggg! I hate the stupid cao forms </t>
  </si>
  <si>
    <t>Thu Jun 25 07:03:01 PDT 2009</t>
  </si>
  <si>
    <t>Angiephotog</t>
  </si>
  <si>
    <t xml:space="preserve">  daughter's beloved diabetic dwarf hamster died in her hands this morning...all creatures are worthy of love. â™¥</t>
  </si>
  <si>
    <t>Thu Jun 25 07:03:02 PDT 2009</t>
  </si>
  <si>
    <t>chelseycoleman</t>
  </si>
  <si>
    <t xml:space="preserve">Test tonight. Studying all day... </t>
  </si>
  <si>
    <t>ProllyAle</t>
  </si>
  <si>
    <t>My Record   http://bit.ly/16FjE9</t>
  </si>
  <si>
    <t>Thu Jun 25 07:03:03 PDT 2009</t>
  </si>
  <si>
    <t>plutosangel</t>
  </si>
  <si>
    <t>@vindee I won't lie but sometimes I really really miss it!  even like the spoon of sugar in my oatmeal... 3rs july.. Cant wait !</t>
  </si>
  <si>
    <t>Thu Jun 25 07:03:05 PDT 2009</t>
  </si>
  <si>
    <t>TidusVsSora</t>
  </si>
  <si>
    <t xml:space="preserve">@marcia724 well its already kinda hot. i can't imagine being an animal with those fur coats year round </t>
  </si>
  <si>
    <t>watching I'm A Celebrity... Thinking about last night       ughhhhh!!!!!</t>
  </si>
  <si>
    <t>Thu Jun 25 07:03:07 PDT 2009</t>
  </si>
  <si>
    <t xml:space="preserve">@Welpje Where did you go? </t>
  </si>
  <si>
    <t>Thu Jun 25 07:03:08 PDT 2009</t>
  </si>
  <si>
    <t xml:space="preserve">@brandonleblanc Brandon, It seems there are some probs with the video embedding in other websites </t>
  </si>
  <si>
    <t>IamArifPutra</t>
  </si>
  <si>
    <t xml:space="preserve">Have u ever seen the things doctors do to our pets?? I mean, it's scary sometimes looking at thermometres poking to my cat's ass </t>
  </si>
  <si>
    <t>Thu Jun 25 07:03:10 PDT 2009</t>
  </si>
  <si>
    <t>kasiakaczmarek</t>
  </si>
  <si>
    <t xml:space="preserve">I don't think I can make it... </t>
  </si>
  <si>
    <t>Thu Jun 25 07:03:11 PDT 2009</t>
  </si>
  <si>
    <t xml:space="preserve">hates @ashtonmelancon's schedule for the next 2 weeks. </t>
  </si>
  <si>
    <t>Thu Jun 25 07:03:12 PDT 2009</t>
  </si>
  <si>
    <t>phrank80</t>
  </si>
  <si>
    <t xml:space="preserve">Every time someone uses Microsoft Word to create HTML an angel loses its wings </t>
  </si>
  <si>
    <t>@BK_II lol, glad you didn't take that the wrong way. Aw can't tonight  You have work tomo?</t>
  </si>
  <si>
    <t>Thu Jun 25 07:03:13 PDT 2009</t>
  </si>
  <si>
    <t xml:space="preserve">@EmmaJaneR oh noes has the weatherman gotten himself a professional tweeter? </t>
  </si>
  <si>
    <t>Hayleyweaver</t>
  </si>
  <si>
    <t xml:space="preserve">Not in a great mood, mothers are sooo annoying! and i have to go work soon </t>
  </si>
  <si>
    <t>Thu Jun 25 07:03:14 PDT 2009</t>
  </si>
  <si>
    <t>Kayleebabyx</t>
  </si>
  <si>
    <t xml:space="preserve">Officially left school and hate it! </t>
  </si>
  <si>
    <t>Thu Jun 25 07:03:15 PDT 2009</t>
  </si>
  <si>
    <t>tEDiHoLLis</t>
  </si>
  <si>
    <t xml:space="preserve">Iss layin in bed cause my stomach hurts really bad </t>
  </si>
  <si>
    <t>hanniye</t>
  </si>
  <si>
    <t xml:space="preserve">@khaled_7 i think she's part trini...which can save us at least a very little part of the embarrassment. </t>
  </si>
  <si>
    <t>Thu Jun 25 07:03:16 PDT 2009</t>
  </si>
  <si>
    <t>pignettee</t>
  </si>
  <si>
    <t xml:space="preserve">@equinorz was suppose to watch but i think not enough good seats uh </t>
  </si>
  <si>
    <t xml:space="preserve">I seem to be getting more pimples lately... maybe mum was right all along? No more chocolate for me. </t>
  </si>
  <si>
    <t>Thu Jun 25 07:03:18 PDT 2009</t>
  </si>
  <si>
    <t xml:space="preserve">Anyone want to come to a gig at Fibbers tonight (in york) I have a plus one on the guest list and no plus one   </t>
  </si>
  <si>
    <t>Thu Jun 25 07:03:19 PDT 2009</t>
  </si>
  <si>
    <t>hayleyhoffman</t>
  </si>
  <si>
    <t>getting my wisdom teeth out  ohhhh buddyyyy</t>
  </si>
  <si>
    <t>happydoghappy</t>
  </si>
  <si>
    <t xml:space="preserve">@tomwisniewski tom I think if I were gay and you were kinda on the line we would make a great couple! I can only dream to be gay </t>
  </si>
  <si>
    <t>kunitan</t>
  </si>
  <si>
    <t>missing  the first 17 minutes of so you think you can dance  evil tivo</t>
  </si>
  <si>
    <t xml:space="preserve">untuk kesekian kalinya, d tinggal onyet pulang kampung.  not too bad laa, besok reunian anak* basket smanssa. HOPE MY DREAM COME TRUE! </t>
  </si>
  <si>
    <t>Thu Jun 25 07:03:24 PDT 2009</t>
  </si>
  <si>
    <t>83am</t>
  </si>
  <si>
    <t xml:space="preserve">I've got just the 3g  but, i want the 3gs because its faster.   </t>
  </si>
  <si>
    <t>Thu Jun 25 07:03:27 PDT 2009</t>
  </si>
  <si>
    <t>ahhh...bill bill bill...  my pay's gone by just paying bills.. hmms</t>
  </si>
  <si>
    <t>Thu Jun 25 07:03:34 PDT 2009</t>
  </si>
  <si>
    <t xml:space="preserve">@bethrenaldi Sunday's game. Had a tix to Friday's game too but sold it b/c didn't realize it was during work hrs. </t>
  </si>
  <si>
    <t>Thu Jun 25 07:03:37 PDT 2009</t>
  </si>
  <si>
    <t>KMichaelA</t>
  </si>
  <si>
    <t xml:space="preserve">im sad and scared. </t>
  </si>
  <si>
    <t>Attempting to post the podcast, but WordPress doesn't want to play  The post is there! It just won't accept that it has a media enclosure</t>
  </si>
  <si>
    <t>Thu Jun 25 07:03:38 PDT 2009</t>
  </si>
  <si>
    <t xml:space="preserve">@luke01688 That's my exact Starbucks drink. And there is no Starbucks to be found... </t>
  </si>
  <si>
    <t xml:space="preserve">Going to 6 flags &amp;amp; river walk. Dont think I'll have time to read today </t>
  </si>
  <si>
    <t>Thu Jun 25 07:03:39 PDT 2009</t>
  </si>
  <si>
    <t>@freakgoddess @Nani981 why are you all making me hungry...  and @freakgoddess  i don't like veg kebabs . they dnt even come clse to NVeg</t>
  </si>
  <si>
    <t>Thu Jun 25 07:03:41 PDT 2009</t>
  </si>
  <si>
    <t xml:space="preserve">@komplettie yes happened to me in the middle of testing a program. Very annoying. And a waste of 16 hours!!! </t>
  </si>
  <si>
    <t>Thu Jun 25 07:03:42 PDT 2009</t>
  </si>
  <si>
    <t>claire_walker89</t>
  </si>
  <si>
    <t xml:space="preserve">That was a mission. Hating the emptiness of my room </t>
  </si>
  <si>
    <t>Thu Jun 25 07:03:46 PDT 2009</t>
  </si>
  <si>
    <t xml:space="preserve">@BronxBebe4488 .. Thanks honey! Honestly, its starting 2 work! But this 1 person @ my job KNOWS how 2 press my buttons &amp;amp; its annoying! </t>
  </si>
  <si>
    <t>Thu Jun 25 07:03:47 PDT 2009</t>
  </si>
  <si>
    <t>ChinnyChan</t>
  </si>
  <si>
    <t>is feeling slightly down now  not a good day</t>
  </si>
  <si>
    <t>Thu Jun 25 07:03:48 PDT 2009</t>
  </si>
  <si>
    <t xml:space="preserve">@richwareham Geeks in Space -- yup.  Another awesome podcast I discovered just as it was finishing... </t>
  </si>
  <si>
    <t>Thu Jun 25 07:03:49 PDT 2009</t>
  </si>
  <si>
    <t xml:space="preserve">i'm scared that everything i studied is not enough </t>
  </si>
  <si>
    <t>Thu Jun 25 07:03:51 PDT 2009</t>
  </si>
  <si>
    <t>Le_Amour</t>
  </si>
  <si>
    <t xml:space="preserve">wants Steve Madden Skipp oxfords SOO badly! </t>
  </si>
  <si>
    <t xml:space="preserve">@ShaddixXx Awsomee  i'm so bored :/ theres nothing to do here! </t>
  </si>
  <si>
    <t>Thu Jun 25 07:03:52 PDT 2009</t>
  </si>
  <si>
    <t>sloanerhoden</t>
  </si>
  <si>
    <t xml:space="preserve">@JCulwell you mispelled my name </t>
  </si>
  <si>
    <t>Thu Jun 25 07:03:54 PDT 2009</t>
  </si>
  <si>
    <t>fml. looking at old photos just makes me miss old friends.  though we're still sortof friends now, it's hardly the same..</t>
  </si>
  <si>
    <t>Thu Jun 25 07:03:57 PDT 2009</t>
  </si>
  <si>
    <t>Still no hair from Tom  http://twitpic.com/8dd4u</t>
  </si>
  <si>
    <t>Thu Jun 25 07:03:58 PDT 2009</t>
  </si>
  <si>
    <t xml:space="preserve">working and wishing my back wasn't killing me, I barely slept at all last night! </t>
  </si>
  <si>
    <t>Thu Jun 25 07:03:59 PDT 2009</t>
  </si>
  <si>
    <t>@Drogheda_PC he also has an alter ego, bit worried about him   split personality disorder. LOL</t>
  </si>
  <si>
    <t>Thu Jun 25 07:04:02 PDT 2009</t>
  </si>
  <si>
    <t>kezzooy</t>
  </si>
  <si>
    <t xml:space="preserve">Huge blisters on my feet.. owww </t>
  </si>
  <si>
    <t>Thu Jun 25 07:04:04 PDT 2009</t>
  </si>
  <si>
    <t xml:space="preserve">@poshmarie What happened with Jazzy? </t>
  </si>
  <si>
    <t>Morning twitz! Stupid jury duty today  there has to be a way out of this....</t>
  </si>
  <si>
    <t>Thu Jun 25 07:04:06 PDT 2009</t>
  </si>
  <si>
    <t>My adapter won't fit on for my laptop. So now I am without computer. I fail  Need a Best Buy pronto!</t>
  </si>
  <si>
    <t>Thu Jun 25 07:04:08 PDT 2009</t>
  </si>
  <si>
    <t>KANEYED</t>
  </si>
  <si>
    <t xml:space="preserve">still looking for the black briefcase </t>
  </si>
  <si>
    <t>Thu Jun 25 07:04:12 PDT 2009</t>
  </si>
  <si>
    <t>Klaudia330</t>
  </si>
  <si>
    <t>http://twitpic.com/8dd5l - Me and my friend [ maybe ex-friend  ]</t>
  </si>
  <si>
    <t>Thu Jun 25 07:04:14 PDT 2009</t>
  </si>
  <si>
    <t>Going for a shower, work at half five again  Can't wait to dye my hair blonde &amp;amp; get another tattoo. Any ideas on style &amp;amp; location?</t>
  </si>
  <si>
    <t>Thu Jun 25 07:04:16 PDT 2009</t>
  </si>
  <si>
    <t>marielagarlee</t>
  </si>
  <si>
    <t>Thu Jun 25 07:04:19 PDT 2009</t>
  </si>
  <si>
    <t>KingK0ng</t>
  </si>
  <si>
    <t>I hate being questioned! But I think im in the dog house  I think she gonna take the badge for today. Maybe I'll do whatever she wants!</t>
  </si>
  <si>
    <t>Thu Jun 25 07:04:21 PDT 2009</t>
  </si>
  <si>
    <t>coolsilverjoe</t>
  </si>
  <si>
    <t xml:space="preserve">why everyone speaks in English in here??  it's kind of... um...........................  well i don't know what to say </t>
  </si>
  <si>
    <t>monicaofdoms</t>
  </si>
  <si>
    <t xml:space="preserve">@babygirlparis Wow Paris you're in Dubai? I hope you can help me get Hilton Hotel Dubai to sign up with us at DirectWithHotels.Com! </t>
  </si>
  <si>
    <t>Thu Jun 25 07:04:22 PDT 2009</t>
  </si>
  <si>
    <t xml:space="preserve">@James_Walton I was just wondering the exact same thing. Actually, its something I do every day </t>
  </si>
  <si>
    <t>Thu Jun 25 07:04:23 PDT 2009</t>
  </si>
  <si>
    <t xml:space="preserve">@karenejones haha nice! The main problem with MN is that we have a 6 month winter </t>
  </si>
  <si>
    <t>Thu Jun 25 07:04:24 PDT 2009</t>
  </si>
  <si>
    <t>Will5489</t>
  </si>
  <si>
    <t xml:space="preserve">Up puppy sitting </t>
  </si>
  <si>
    <t>Thu Jun 25 07:04:27 PDT 2009</t>
  </si>
  <si>
    <t>ouadguy06</t>
  </si>
  <si>
    <t xml:space="preserve">is sad to admit he likes &amp;quot;trash me&amp;quot; from heidi montag </t>
  </si>
  <si>
    <t xml:space="preserve">oi...this migraine i hav is gonna drive me nuts like 4 real. cant even go bac 2 sleep...n i hav to work till 11 2nite :/ i...need...sleep </t>
  </si>
  <si>
    <t>Thu Jun 25 07:04:30 PDT 2009</t>
  </si>
  <si>
    <t xml:space="preserve">Frustrating day - two new front end roles (so rare and precious) both in .Net </t>
  </si>
  <si>
    <t>DCCooperBoi</t>
  </si>
  <si>
    <t xml:space="preserve">misses the Clear lane at the airport. </t>
  </si>
  <si>
    <t>Zaphers</t>
  </si>
  <si>
    <t xml:space="preserve">@andy_nash It should be great. But Thin Lizzy have dropped out as support. It's The Subways now </t>
  </si>
  <si>
    <t>Thu Jun 25 07:04:32 PDT 2009</t>
  </si>
  <si>
    <t>inadiaputri</t>
  </si>
  <si>
    <t>Thu Jun 25 07:04:35 PDT 2009</t>
  </si>
  <si>
    <t xml:space="preserve">See, i knew it &amp;amp; guessed correctly. Jealous now? Oh yea, &amp;quot;Sour Sour&amp;quot;. What 2 do? Listen to life song lo. </t>
  </si>
  <si>
    <t>Thu Jun 25 07:04:36 PDT 2009</t>
  </si>
  <si>
    <t>iluvflapjack</t>
  </si>
  <si>
    <t>i miss my homies  and i am sooooooooo bored. *iM*a*DoRk* &amp;lt;= sooo true haha me and katie are the biggest dorks eva lol</t>
  </si>
  <si>
    <t>Thu Jun 25 07:04:38 PDT 2009</t>
  </si>
  <si>
    <t>rampancy</t>
  </si>
  <si>
    <t xml:space="preserve">@FatherBob Hey, are you still doing Sunday Night Safran with John Safran? Or did he ditch you to do that new TV show in the US? </t>
  </si>
  <si>
    <t>Thu Jun 25 07:04:40 PDT 2009</t>
  </si>
  <si>
    <t>thinks if I dont take this, what will happen?  http://plurk.com/p/13w9sh</t>
  </si>
  <si>
    <t>Thu Jun 25 07:04:41 PDT 2009</t>
  </si>
  <si>
    <t xml:space="preserve">@lorihooood i knowwww me too! :| oh dearrrr. these holidays best get better aswell </t>
  </si>
  <si>
    <t xml:space="preserve">@DrJovi  girl please! QUIT?! ur out ur mind I would b ko'ed erday I'm telln u I get that meannn sleep spell from 9-11 I need something </t>
  </si>
  <si>
    <t>Thu Jun 25 07:04:43 PDT 2009</t>
  </si>
  <si>
    <t>drmacavinta</t>
  </si>
  <si>
    <t>It's WORSE than the Madoff $50 bln fiasco...it's plain WORSE!!!  I been preparing for over 2 years...want to know how</t>
  </si>
  <si>
    <t>Thu Jun 25 07:04:45 PDT 2009</t>
  </si>
  <si>
    <t xml:space="preserve">going to the gym </t>
  </si>
  <si>
    <t>Thu Jun 25 07:04:53 PDT 2009</t>
  </si>
  <si>
    <t>OOUUCCHHH ... I have such a bad headache !!!  ... http://myloc.me/5ALr</t>
  </si>
  <si>
    <t>AlanaDeadly</t>
  </si>
  <si>
    <t xml:space="preserve">I wonder if I should go out on a man-hunt this weekend..?? I just don't know if men are worth the effort anymore...Sad,but true </t>
  </si>
  <si>
    <t>Thu Jun 25 07:04:57 PDT 2009</t>
  </si>
  <si>
    <t xml:space="preserve">Is sick... Gonna lay in bed alllll day! </t>
  </si>
  <si>
    <t>areyes03</t>
  </si>
  <si>
    <t xml:space="preserve">I really don't like mornings...I don't feel so well </t>
  </si>
  <si>
    <t>Thu Jun 25 07:05:01 PDT 2009</t>
  </si>
  <si>
    <t>11JESSICA</t>
  </si>
  <si>
    <t>is at schooooool. havent had no dinner as us girls had to danceee  bad bad times.</t>
  </si>
  <si>
    <t>Thu Jun 25 07:05:05 PDT 2009</t>
  </si>
  <si>
    <t>specially for @kopigao - im leaving 29th Jun, 1950h flight. SQ something to Christchurch. SO NOW U KNOW KAY!  so sad.</t>
  </si>
  <si>
    <t>Thu Jun 25 07:05:10 PDT 2009</t>
  </si>
  <si>
    <t>HottModel</t>
  </si>
  <si>
    <t xml:space="preserve">Can I get some followers I am new to this </t>
  </si>
  <si>
    <t>Thu Jun 25 07:05:11 PDT 2009</t>
  </si>
  <si>
    <t xml:space="preserve">@comcastcares just caught wind of the Comcast/Time Warner online portal plans. I pitched the same idea to my company an got shot down </t>
  </si>
  <si>
    <t>Thu Jun 25 07:05:12 PDT 2009</t>
  </si>
  <si>
    <t>Arash_Mohebbi</t>
  </si>
  <si>
    <t>@deathboyuk imagine what they'd have done if she was a Baha'i  if only the UN wasn't such a lame duck</t>
  </si>
  <si>
    <t>Thu Jun 25 07:05:13 PDT 2009</t>
  </si>
  <si>
    <t>louisbroccoli</t>
  </si>
  <si>
    <t xml:space="preserve">http://bit.ly/lpzSP Mine doesn't do this </t>
  </si>
  <si>
    <t>Thu Jun 25 07:05:14 PDT 2009</t>
  </si>
  <si>
    <t xml:space="preserve">Daughter &amp;quot;graduated&amp;quot; from preschool yesterday. So cute and sad when all the kids had to say good bye to each other </t>
  </si>
  <si>
    <t>Thu Jun 25 07:05:16 PDT 2009</t>
  </si>
  <si>
    <t>@markimbriaco  Microsoft is dragging its feet on the inevitable. Don't worry, I'll find a way to make it happen.</t>
  </si>
  <si>
    <t>Thu Jun 25 07:05:20 PDT 2009</t>
  </si>
  <si>
    <t>Shandyisbipolar</t>
  </si>
  <si>
    <t>is a potential swine flu candidate... uuugh. im missing 2d classes  wrong timing naman.</t>
  </si>
  <si>
    <t>Thu Jun 25 07:05:21 PDT 2009</t>
  </si>
  <si>
    <t>is going to the grad thing this afternoon.  don't know why</t>
  </si>
  <si>
    <t>deedo_2313</t>
  </si>
  <si>
    <t xml:space="preserve">Almost time to go home  Not much left from my Transformers induced good mood.. I'm mostly tired now &amp;amp; cold...it's raining again (still) </t>
  </si>
  <si>
    <t>@JessObsess I think he might  And hey, smemma can change! haha</t>
  </si>
  <si>
    <t>Thu Jun 25 07:05:40 PDT 2009</t>
  </si>
  <si>
    <t>balsamiq</t>
  </si>
  <si>
    <t xml:space="preserve">I just wasted 3 hours due to bad form usability (italian passport renewal form = horrible) - life is too short for bad usability people! </t>
  </si>
  <si>
    <t>Thu Jun 25 07:05:41 PDT 2009</t>
  </si>
  <si>
    <t>amanda_dede</t>
  </si>
  <si>
    <t xml:space="preserve">Ended up doing the tai chi, pilates and yoga class at night, but not after getting extremely sunburnt!!! OUCH! </t>
  </si>
  <si>
    <t>@Footdr69 OhhhH!!    Anbosol, stat!</t>
  </si>
  <si>
    <t>Thu Jun 25 07:05:44 PDT 2009</t>
  </si>
  <si>
    <t>got woken up and can't go back to sleep  people need to realise i can't fall back to sleep if woken up.</t>
  </si>
  <si>
    <t>Thu Jun 25 07:05:45 PDT 2009</t>
  </si>
  <si>
    <t xml:space="preserve">I wore my red flats to work today so i could magically go home when i wanted. I think theyre broken </t>
  </si>
  <si>
    <t>Thu Jun 25 07:05:47 PDT 2009</t>
  </si>
  <si>
    <t>@ekrelly   notto  the  no rehab thing</t>
  </si>
  <si>
    <t>Thu Jun 25 07:05:48 PDT 2009</t>
  </si>
  <si>
    <t xml:space="preserve">My roommate just left me!!! It's lonely city!!! </t>
  </si>
  <si>
    <t>Thu Jun 25 07:05:49 PDT 2009</t>
  </si>
  <si>
    <t xml:space="preserve">When I planned my costume for Sunday I didn't plan on having to cover it up with a rain coat </t>
  </si>
  <si>
    <t>Thu Jun 25 07:05:52 PDT 2009</t>
  </si>
  <si>
    <t xml:space="preserve">@MerryLark yeah, I can't seem to find a reliable source to determine if kiwi really is ok. Tweets from iran are on a serious decline </t>
  </si>
  <si>
    <t>Thu Jun 25 07:05:53 PDT 2009</t>
  </si>
  <si>
    <t>peckam1</t>
  </si>
  <si>
    <t xml:space="preserve">Wowzers I don't feel good today.  And I didn't even do anything silly last night to feel so crappy! </t>
  </si>
  <si>
    <t>Thu Jun 25 07:05:55 PDT 2009</t>
  </si>
  <si>
    <t>katieeta</t>
  </si>
  <si>
    <t>Gym ! Then Working eight hours  so excited to sleep tonight!!</t>
  </si>
  <si>
    <t>AngelBex696</t>
  </si>
  <si>
    <t>I'm sad because my brother is moving away today  and I have to see him off at the airport, must remember to take tissues! I'll miss him x</t>
  </si>
  <si>
    <t>Thu Jun 25 07:05:56 PDT 2009</t>
  </si>
  <si>
    <t xml:space="preserve">@NinaCSch I try to ... but the moment my thesis is freaking me SO out </t>
  </si>
  <si>
    <t>Thu Jun 25 07:05:57 PDT 2009</t>
  </si>
  <si>
    <t>Why Youtube, why? It's all gone wrong since Google took over  http://bit.ly/15Jned</t>
  </si>
  <si>
    <t>Thu Jun 25 07:06:01 PDT 2009</t>
  </si>
  <si>
    <t xml:space="preserve">Good Morning! Only got 4 hours of sleep last night </t>
  </si>
  <si>
    <t>Thu Jun 25 07:06:04 PDT 2009</t>
  </si>
  <si>
    <t>@dallas_news Happy Thursday! No relief for us here  YIKES 100 try to stay cool</t>
  </si>
  <si>
    <t xml:space="preserve">@Pinklilycat Bacon sandwich with cream though? Ugh </t>
  </si>
  <si>
    <t>Thu Jun 25 07:06:05 PDT 2009</t>
  </si>
  <si>
    <t>Ladyv99</t>
  </si>
  <si>
    <t xml:space="preserve">Listening to Forever and For Always from Shania Twain album Up! </t>
  </si>
  <si>
    <t>Thu Jun 25 07:06:09 PDT 2009</t>
  </si>
  <si>
    <t>Thu Jun 25 07:06:11 PDT 2009</t>
  </si>
  <si>
    <t>zoetropa</t>
  </si>
  <si>
    <t xml:space="preserve">@jenn_ski i saw it too but it disappeared again... ugh! </t>
  </si>
  <si>
    <t>Thu Jun 25 07:06:12 PDT 2009</t>
  </si>
  <si>
    <t xml:space="preserve">Optus website is down. I'll have to buy my new iPhone 3G S 32GB on Friday morning.  </t>
  </si>
  <si>
    <t>Thu Jun 25 07:06:13 PDT 2009</t>
  </si>
  <si>
    <t>Larsen_Rachey</t>
  </si>
  <si>
    <t xml:space="preserve">JEALOUS that I am inside at work instead of outside, in England, at Glasto </t>
  </si>
  <si>
    <t>Thu Jun 25 07:06:14 PDT 2009</t>
  </si>
  <si>
    <t xml:space="preserve">Awake. Leaving for work. Totally shitty night because of no sleep. New room/bed. This is why I don't spend the night places.  </t>
  </si>
  <si>
    <t>Thu Jun 25 07:06:18 PDT 2009</t>
  </si>
  <si>
    <t xml:space="preserve">@ucf0503 lucky u! im already at work </t>
  </si>
  <si>
    <t>Thu Jun 25 07:06:19 PDT 2009</t>
  </si>
  <si>
    <t xml:space="preserve">@myasmine stole? After I let you fire an air barrel for your money back? I'm hurt </t>
  </si>
  <si>
    <t>Thu Jun 25 07:06:20 PDT 2009</t>
  </si>
  <si>
    <t>PaulTwinn</t>
  </si>
  <si>
    <t xml:space="preserve">@cosmodaddy  thanks. i think i had that until recently. it's so annoying. i can't twitter without a good phone app </t>
  </si>
  <si>
    <t>Thu Jun 25 07:06:21 PDT 2009</t>
  </si>
  <si>
    <t>Cherion</t>
  </si>
  <si>
    <t xml:space="preserve">Ã”i thi vá»›i cá»­ , tÃ´i cÃ²n 5 mÃ´n ná»¯a má»›i xong. Cháº¿t tiá»‡t cÃ¡i mÃ´n VÄƒn báº£n lÆ°u trá»¯, tÃ­nh hÆ°á»›ng ngÆ°á»?i ta tá»›i nghiá»‡p VÄƒn thÆ° hay sao chá»© </t>
  </si>
  <si>
    <t xml:space="preserve">N95 has gone to Nokia, will be gone for at least 3 weeks </t>
  </si>
  <si>
    <t>Thu Jun 25 07:06:25 PDT 2009</t>
  </si>
  <si>
    <t xml:space="preserve">currently addicted to the tennis....... wishing i was at glastonbury though </t>
  </si>
  <si>
    <t>mabaleia</t>
  </si>
  <si>
    <t xml:space="preserve">me sinto doente. </t>
  </si>
  <si>
    <t>Thu Jun 25 07:06:26 PDT 2009</t>
  </si>
  <si>
    <t>RachelisFunSize</t>
  </si>
  <si>
    <t>@JennyPumpkinx I would, but I need a job first so I can pay for insurance. No clothes shopping for me  Superlame.</t>
  </si>
  <si>
    <t>Thu Jun 25 07:06:28 PDT 2009</t>
  </si>
  <si>
    <t>1900  fuck</t>
  </si>
  <si>
    <t>Thu Jun 25 07:06:32 PDT 2009</t>
  </si>
  <si>
    <t>I cannot believe josh just ran a toll  I'm so scared of the fine</t>
  </si>
  <si>
    <t xml:space="preserve">OM f!&amp;amp;$%#? G! So i in to listen to some music on my i pod on the way to campus only to find out that all my music had been erased. </t>
  </si>
  <si>
    <t>Thu Jun 25 07:06:33 PDT 2009</t>
  </si>
  <si>
    <t>usccarlos</t>
  </si>
  <si>
    <t xml:space="preserve">Did you take anything? Is it still your allergies?  </t>
  </si>
  <si>
    <t>Thu Jun 25 07:06:36 PDT 2009</t>
  </si>
  <si>
    <t>currzxy</t>
  </si>
  <si>
    <t xml:space="preserve">Going camping soon. Summer is SO boring so far. I need a car!! </t>
  </si>
  <si>
    <t>Thu Jun 25 07:06:37 PDT 2009</t>
  </si>
  <si>
    <t>moni_fg3</t>
  </si>
  <si>
    <t xml:space="preserve">just woke up with the worst headache ever </t>
  </si>
  <si>
    <t>Thu Jun 25 07:06:40 PDT 2009</t>
  </si>
  <si>
    <t>justjo9</t>
  </si>
  <si>
    <t xml:space="preserve">taking it easy, trying to figure out what is happening to my old mind </t>
  </si>
  <si>
    <t>Thu Jun 25 07:06:43 PDT 2009</t>
  </si>
  <si>
    <t>theking17825</t>
  </si>
  <si>
    <t xml:space="preserve">Didn't find the treasure. So close. We were in the right place and when we got  there, the other people told us it had been found. </t>
  </si>
  <si>
    <t>Thu Jun 25 07:06:47 PDT 2009</t>
  </si>
  <si>
    <t>jkarp</t>
  </si>
  <si>
    <t>article in Tribune on @Suntimes sale doesn't mention me...  http://bit.ly/Vd2Ou that's okay; there IS A PROFITABLE MODEL for @Suntimes...</t>
  </si>
  <si>
    <t>wonders y she is so unlucky this day.  http://plurk.com/p/13waqw</t>
  </si>
  <si>
    <t>Thu Jun 25 07:06:48 PDT 2009</t>
  </si>
  <si>
    <t>wessidepraxis</t>
  </si>
  <si>
    <t xml:space="preserve">got windows xp now running on my ubuntu laptop via virtualbox. Hey don't blame me it was a necessity. No mac emulators will work </t>
  </si>
  <si>
    <t>Thu Jun 25 07:06:51 PDT 2009</t>
  </si>
  <si>
    <t xml:space="preserve">@dj6ual When I lived in Kirkland we used to get many little bats fly across the docks. None of them made any noise as they zipped by. </t>
  </si>
  <si>
    <t xml:space="preserve">my abs hurt </t>
  </si>
  <si>
    <t xml:space="preserve">@BluntBloke Was in Barcelona for Sonar followed by a fab day at Wimbledon. Back at work now... </t>
  </si>
  <si>
    <t>Thu Jun 25 07:06:54 PDT 2009</t>
  </si>
  <si>
    <t xml:space="preserve">@veddersgirl lol Exactly. I cant even go NEAR the TwiRumorControl subj. Cuz I get tempted to peak in on them. Cant go to our home </t>
  </si>
  <si>
    <t>Thu Jun 25 07:06:56 PDT 2009</t>
  </si>
  <si>
    <t>CrazyChad</t>
  </si>
  <si>
    <t>Last day in colorado  it was everything expected and more. Leaving for home around 930 to 10 pm</t>
  </si>
  <si>
    <t>Thu Jun 25 07:06:57 PDT 2009</t>
  </si>
  <si>
    <t xml:space="preserve">Ow my neck </t>
  </si>
  <si>
    <t>Thu Jun 25 07:07:00 PDT 2009</t>
  </si>
  <si>
    <t>FlyingAce75</t>
  </si>
  <si>
    <t xml:space="preserve">Did everyone know that Cheeks was at the forum last night? I DIDN'T! </t>
  </si>
  <si>
    <t>JRae120380</t>
  </si>
  <si>
    <t xml:space="preserve">Babying my doggie - he doesn't look like he feels good today  </t>
  </si>
  <si>
    <t>LUHEFNER</t>
  </si>
  <si>
    <t>@voiceofcritics:me to  iam on my way to the studio now</t>
  </si>
  <si>
    <t xml:space="preserve">@KimmieDavid I'm heading there now. I made a quiz, and it sucks. Didn't turn out right. </t>
  </si>
  <si>
    <t>Thu Jun 25 07:07:02 PDT 2009</t>
  </si>
  <si>
    <t>@nicetobelieve nope  not til end of august</t>
  </si>
  <si>
    <t>Thu Jun 25 07:07:03 PDT 2009</t>
  </si>
  <si>
    <t>youngamerican21</t>
  </si>
  <si>
    <t xml:space="preserve">@joekwon80 I wish. </t>
  </si>
  <si>
    <t>Thu Jun 25 07:07:04 PDT 2009</t>
  </si>
  <si>
    <t xml:space="preserve">dropped kids off at vbs, got dunken donuts, came home went next door and said my goodbyes to elizabeth before she goes to columbus </t>
  </si>
  <si>
    <t>Thu Jun 25 07:07:06 PDT 2009</t>
  </si>
  <si>
    <t xml:space="preserve">@brianakatlyn yep...the middle part is out of the shoe </t>
  </si>
  <si>
    <t>andrewnorthup</t>
  </si>
  <si>
    <t xml:space="preserve">@rahma_dualeh now I am sad again. Don't leave baybay!!! </t>
  </si>
  <si>
    <t>Thu Jun 25 07:07:09 PDT 2009</t>
  </si>
  <si>
    <t xml:space="preserve">@hypnoticzexy it was cut shorter than i imagined. I'll be growing it out again. It was just getting too thick. I miss it already </t>
  </si>
  <si>
    <t xml:space="preserve">Getting ready for work...not liking working on a closed ward...makes me slightly paranoid... :S </t>
  </si>
  <si>
    <t>Thu Jun 25 07:07:12 PDT 2009</t>
  </si>
  <si>
    <t>Caytiblanch</t>
  </si>
  <si>
    <t xml:space="preserve">@frandoce es oviedo, ruta medica hoy otra vez, ahora atrapados por el chaaparron...waiting for my mouth to by scanned...still in oviedo </t>
  </si>
  <si>
    <t>Thu Jun 25 07:07:11 PDT 2009</t>
  </si>
  <si>
    <t>Tooleee311</t>
  </si>
  <si>
    <t xml:space="preserve">Ian Watkins isn't following me anymoreeeee </t>
  </si>
  <si>
    <t>Thu Jun 25 07:07:18 PDT 2009</t>
  </si>
  <si>
    <t>dimond42</t>
  </si>
  <si>
    <t xml:space="preserve">@astoryaboutmac I do not have a USA iTunes account </t>
  </si>
  <si>
    <t>Thu Jun 25 07:07:21 PDT 2009</t>
  </si>
  <si>
    <t>internerz</t>
  </si>
  <si>
    <t xml:space="preserve">Der gestrige Sbend: StreetÂ´s on fire. the mob goes wild! Oder: Bang bang bang, vamanos vamanos vamanos. AUA, GehÃ¶r tut weh! </t>
  </si>
  <si>
    <t>Thu Jun 25 07:07:22 PDT 2009</t>
  </si>
  <si>
    <t>knmubd</t>
  </si>
  <si>
    <t xml:space="preserve">@xavire oh well, i still am getting mugged by those economic theories. just that this year is WORSE. </t>
  </si>
  <si>
    <t>Thu Jun 25 07:07:23 PDT 2009</t>
  </si>
  <si>
    <t xml:space="preserve">@the12kingstar  I wish I could cook as well as he does, he deserves breakfast in bed too. I can get by, but I'm not the best. sadly. </t>
  </si>
  <si>
    <t>Thu Jun 25 07:07:24 PDT 2009</t>
  </si>
  <si>
    <t xml:space="preserve">@rebeccawoodhead Yeah, I know you're right. At some point you get tired of the universal &amp;quot;sneer factor&amp;quot; in those comments, tho. </t>
  </si>
  <si>
    <t>Thu Jun 25 07:07:25 PDT 2009</t>
  </si>
  <si>
    <t>my kids are having a pajama party today! i wore my hannah Montana pajamas! i forgot my teddy bear tho  SoMeTiMeS i LuV my JoB!</t>
  </si>
  <si>
    <t>Thu Jun 25 07:07:45 PDT 2009</t>
  </si>
  <si>
    <t>Someone from my office (who annoys me) met Leo when he came here in 04.  No wonder he didnt come back for the 08 election.  LOL</t>
  </si>
  <si>
    <t>Thu Jun 25 07:07:47 PDT 2009</t>
  </si>
  <si>
    <t xml:space="preserve">My tummy feels so wonky today </t>
  </si>
  <si>
    <t>Thu Jun 25 07:07:48 PDT 2009</t>
  </si>
  <si>
    <t>@MPisthename aww babycakes!   HUGE HUGS. whats wrong? do they know?? KISSSSSSSS x x x x x x x x x x x thanks for listening to the PC xx</t>
  </si>
  <si>
    <t>Thu Jun 25 07:07:49 PDT 2009</t>
  </si>
  <si>
    <t>jani_love</t>
  </si>
  <si>
    <t xml:space="preserve">@Larryx360x am i too late? Im sorry i was sleeping </t>
  </si>
  <si>
    <t>Thu Jun 25 07:07:50 PDT 2009</t>
  </si>
  <si>
    <t xml:space="preserve">@niicoleleiiman yeah! that was pretty much the worst thing ever </t>
  </si>
  <si>
    <t>Thu Jun 25 07:07:52 PDT 2009</t>
  </si>
  <si>
    <t>hcmarks</t>
  </si>
  <si>
    <t xml:space="preserve">@LarryTheWineGuy We're looking at North Carolina - I'd be spending 32% less on housing there.  I can't even afford a house in this state. </t>
  </si>
  <si>
    <t xml:space="preserve">@krist0ph3r @hg6789 hmm,.. Its so difficult gifting a person, who has everything,.,..  </t>
  </si>
  <si>
    <t>Thu Jun 25 07:07:53 PDT 2009</t>
  </si>
  <si>
    <t xml:space="preserve">Got woken up by religious nuts ringing the bell. Guaranteed to put me in a foul mood. Took ages getting back to sleep after </t>
  </si>
  <si>
    <t>Thu Jun 25 07:07:56 PDT 2009</t>
  </si>
  <si>
    <t>aschroe</t>
  </si>
  <si>
    <t xml:space="preserve">Oooh tequila, you get me every time. I foresee major dehydration in my future if I opt to go to the beach like planned </t>
  </si>
  <si>
    <t>Thu Jun 25 07:08:02 PDT 2009</t>
  </si>
  <si>
    <t>Paulsuurmeijer</t>
  </si>
  <si>
    <t xml:space="preserve">In the train to Groningen, it's warm, unpleasant and rich in luggage </t>
  </si>
  <si>
    <t>Thu Jun 25 07:08:03 PDT 2009</t>
  </si>
  <si>
    <t>@JuiiCyeffBaby I didn't get to speak to her last night  lol nah i'll be there what u mean 288</t>
  </si>
  <si>
    <t>Thu Jun 25 07:08:04 PDT 2009</t>
  </si>
  <si>
    <t>kathrynl22</t>
  </si>
  <si>
    <t xml:space="preserve">quit smoking for 12 days and really messed up this weekend at the beach </t>
  </si>
  <si>
    <t>Thu Jun 25 07:08:07 PDT 2009</t>
  </si>
  <si>
    <t xml:space="preserve">Waking up sucks. </t>
  </si>
  <si>
    <t>Thu Jun 25 07:08:08 PDT 2009</t>
  </si>
  <si>
    <t>Lots of fox still here  they just sent some crowd wrangling minions home.</t>
  </si>
  <si>
    <t>xsarahann</t>
  </si>
  <si>
    <t xml:space="preserve">@tiarocks116 that sucks </t>
  </si>
  <si>
    <t>Thu Jun 25 07:08:13 PDT 2009</t>
  </si>
  <si>
    <t>@GGGKeri Oh no!  Poor mom. That must include a long recovery time.</t>
  </si>
  <si>
    <t>Thu Jun 25 07:08:14 PDT 2009</t>
  </si>
  <si>
    <t xml:space="preserve">so damn tired, who know EdiFact here?? even BizTalk hates using that standard why should I hardcode something like that in c# </t>
  </si>
  <si>
    <t>Thu Jun 25 07:08:16 PDT 2009</t>
  </si>
  <si>
    <t>tamleroy</t>
  </si>
  <si>
    <t>nxt wk Sunday is my Bday and Kyteman&amp;amp;Anouk will be perf @ Westerpark. Don't have tickets  but will be there having drinks. Who's joining?</t>
  </si>
  <si>
    <t>Thu Jun 25 07:08:17 PDT 2009</t>
  </si>
  <si>
    <t>SoCaliScribes</t>
  </si>
  <si>
    <t xml:space="preserve">@Candy_Girl85 girl i know this was from father's day but drinking by the pool sounds soooooo good LOL! too bad i can't today </t>
  </si>
  <si>
    <t>Thu Jun 25 07:08:18 PDT 2009</t>
  </si>
  <si>
    <t xml:space="preserve">@ElyseGardner you don't??? :O </t>
  </si>
  <si>
    <t>Thu Jun 25 07:08:19 PDT 2009</t>
  </si>
  <si>
    <t xml:space="preserve">@DJLonnieB that's craaaazy....I was listening to lifes a b rite b4 I saw that tweet. I miss those days...miss u east coast rap. </t>
  </si>
  <si>
    <t xml:space="preserve">My car is totaled, officially. If I lived in the east end I wouldn't even need another car.  What can I get for $3000? </t>
  </si>
  <si>
    <t>Thu Jun 25 07:08:21 PDT 2009</t>
  </si>
  <si>
    <t>xlaryssa_tweets</t>
  </si>
  <si>
    <t xml:space="preserve">@DREEE9 my throat killllsssssssss &amp;amp; i lost my voice.. kill me lol </t>
  </si>
  <si>
    <t>Thu Jun 25 07:08:23 PDT 2009</t>
  </si>
  <si>
    <t>shelldebs</t>
  </si>
  <si>
    <t xml:space="preserve">Feeling very tired today and a little bit fed up as well don't know why!! </t>
  </si>
  <si>
    <t>Thu Jun 25 07:08:24 PDT 2009</t>
  </si>
  <si>
    <t>Not so good on my Exams, ill be here next semester  *Jixisticks*</t>
  </si>
  <si>
    <t>Thu Jun 25 07:08:25 PDT 2009</t>
  </si>
  <si>
    <t>yyoav</t>
  </si>
  <si>
    <t>Red Roof didn't pay commercial laons 361 Mils  http://tinyurl.com/noud75</t>
  </si>
  <si>
    <t>Thu Jun 25 07:08:27 PDT 2009</t>
  </si>
  <si>
    <t>1ConceitedChick</t>
  </si>
  <si>
    <t>@NEEDISAYMORE09 Damn! ok  I think Im gonna make me a list too lol I been accomplishing a lot of my personal goals so far</t>
  </si>
  <si>
    <t>Thu Jun 25 07:08:30 PDT 2009</t>
  </si>
  <si>
    <t>is depressed.  I guess i just miss home.</t>
  </si>
  <si>
    <t xml:space="preserve">I'm a bit nervous right now </t>
  </si>
  <si>
    <t>Thu Jun 25 07:08:31 PDT 2009</t>
  </si>
  <si>
    <t xml:space="preserve">A bit late, but here. Fucking moving van was double-parked on a sidestreet, adding 20 minutes to the trip. I hate driving tired. </t>
  </si>
  <si>
    <t>@ewandodds yes i think so  but i hate going!! &amp;lt;3 xxxxxx</t>
  </si>
  <si>
    <t>Thu Jun 25 07:08:34 PDT 2009</t>
  </si>
  <si>
    <t>I feel so sad since Gavin needs to go back to the Philippines soon! It's really breaking my heart...   http://twitpic.com/8ddhx</t>
  </si>
  <si>
    <t>Thu Jun 25 07:08:35 PDT 2009</t>
  </si>
  <si>
    <t xml:space="preserve">I almost cried this morning when I realized it wasn't Friday  One more day until I can see my kiddo </t>
  </si>
  <si>
    <t>Thu Jun 25 07:08:36 PDT 2009</t>
  </si>
  <si>
    <t xml:space="preserve">@freakgoddess   i wish i could have some ... Anways enjoy.. see ya tmrw... </t>
  </si>
  <si>
    <t>Thu Jun 25 07:08:37 PDT 2009</t>
  </si>
  <si>
    <t>monyjoy</t>
  </si>
  <si>
    <t xml:space="preserve">Bom dia, twitt population! Have a nice gray day! </t>
  </si>
  <si>
    <t>OhSoCreativeCC</t>
  </si>
  <si>
    <t xml:space="preserve">Is with mi madre! I feel sick </t>
  </si>
  <si>
    <t>Thu Jun 25 07:08:38 PDT 2009</t>
  </si>
  <si>
    <t>claireblessman</t>
  </si>
  <si>
    <t xml:space="preserve">@jedson328 but Karl just knows so much more than me!!! It didn't work anyways, though </t>
  </si>
  <si>
    <t>Thu Jun 25 07:08:39 PDT 2009</t>
  </si>
  <si>
    <t xml:space="preserve">I must be the only person left on the planet who still visits the Strobelight page </t>
  </si>
  <si>
    <t xml:space="preserve">@_scene_queen_  haha lucky!  OMG my lover is in the hospital. </t>
  </si>
  <si>
    <t>Thu Jun 25 07:08:40 PDT 2009</t>
  </si>
  <si>
    <t>WanderingTwitty</t>
  </si>
  <si>
    <t>Thu Jun 25 07:08:41 PDT 2009</t>
  </si>
  <si>
    <t>Divinityy</t>
  </si>
  <si>
    <t>@crimpomatic stuck in meetings all day so can't get out into it  but it is beautiful 4pm finish for me I think &amp;amp; a nice walk home =^~_&amp;lt;</t>
  </si>
  <si>
    <t>Thu Jun 25 07:08:42 PDT 2009</t>
  </si>
  <si>
    <t xml:space="preserve">@ShibbyJinkes Damn  </t>
  </si>
  <si>
    <t>Thu Jun 25 07:08:44 PDT 2009</t>
  </si>
  <si>
    <t>jadeizzle</t>
  </si>
  <si>
    <t xml:space="preserve">I need to write a story. It's due tomorrow. And I'm stuck with an introduction about a hotel and a young couple checking in. AHHH </t>
  </si>
  <si>
    <t>omfgitsfranxxx</t>
  </si>
  <si>
    <t>Thu Jun 25 07:08:45 PDT 2009</t>
  </si>
  <si>
    <t>@kaitt32 yeah :| two of dem  HOWS SPAIN MY WORLDY BUG?!?!</t>
  </si>
  <si>
    <t>marjon91</t>
  </si>
  <si>
    <t>OMG WTF  . BUT AT LEAST I GOT A NICE PIC OF JOE JONAS  . oh my fucking God... I even said I was gay at the last question! Damnit!</t>
  </si>
  <si>
    <t>Thu Jun 25 07:08:46 PDT 2009</t>
  </si>
  <si>
    <t>klsweetie03</t>
  </si>
  <si>
    <t xml:space="preserve">is going to be phoneless till sunday . . . . </t>
  </si>
  <si>
    <t xml:space="preserve">Heading off to work </t>
  </si>
  <si>
    <t>Thu Jun 25 07:08:48 PDT 2009</t>
  </si>
  <si>
    <t xml:space="preserve">Resumed a languishing summer tank project and recalled why I keep putting it down. Non- springy cotton knit too tightly. Hurts my fingers </t>
  </si>
  <si>
    <t>Thu Jun 25 07:08:50 PDT 2009</t>
  </si>
  <si>
    <t>JMDP  maybe you're not *that* ready for grass yet..</t>
  </si>
  <si>
    <t>Thu Jun 25 07:08:53 PDT 2009</t>
  </si>
  <si>
    <t xml:space="preserve">I'm sad about jon and kate..srsly the media made everything a lot worse! I hate when the media turns vicious..its really scary.. </t>
  </si>
  <si>
    <t xml:space="preserve">Definitely lost too much weight when my butt can't even hold up a pair of skinny jeans... </t>
  </si>
  <si>
    <t>Thu Jun 25 07:08:57 PDT 2009</t>
  </si>
  <si>
    <t>I just can't figure out what to eat tonight  anyone an idea ??</t>
  </si>
  <si>
    <t>Thu Jun 25 07:08:59 PDT 2009</t>
  </si>
  <si>
    <t xml:space="preserve">Really doesn't wanna go to work today </t>
  </si>
  <si>
    <t>Thu Jun 25 07:09:00 PDT 2009</t>
  </si>
  <si>
    <t xml:space="preserve">@Tobias_Reuen I don't know what I shall wear </t>
  </si>
  <si>
    <t>Thu Jun 25 07:09:01 PDT 2009</t>
  </si>
  <si>
    <t>Deadkisses</t>
  </si>
  <si>
    <t xml:space="preserve">Was in a good mood, until i found something out that someone told me about what they said. D; Proper put me down. Fucking nob. </t>
  </si>
  <si>
    <t>Thu Jun 25 07:09:02 PDT 2009</t>
  </si>
  <si>
    <t>@milonguera I lost my favorite pair of leggings to dance in  and also, in no spend mode. sniff sniff #tangothursdays</t>
  </si>
  <si>
    <t xml:space="preserve">@Steve519 Oh yeah, you're right!  What a traumatizing insult.  I don't think we'll ever be the same again after that </t>
  </si>
  <si>
    <t>Thu Jun 25 07:09:04 PDT 2009</t>
  </si>
  <si>
    <t xml:space="preserve">Prayers are with Farrah Fawcett &amp;amp; her family . I hope she is feeling no pain </t>
  </si>
  <si>
    <t>Thu Jun 25 07:09:06 PDT 2009</t>
  </si>
  <si>
    <t>@saynofx viigo is ugly  need something simple</t>
  </si>
  <si>
    <t>Thu Jun 25 07:09:09 PDT 2009</t>
  </si>
  <si>
    <t xml:space="preserve">@bungatikha i know right </t>
  </si>
  <si>
    <t>Thu Jun 25 07:09:11 PDT 2009</t>
  </si>
  <si>
    <t>@a__guy no windows here either as I'm in a shopping centre  glad of air con tho!</t>
  </si>
  <si>
    <t>Thu Jun 25 07:09:12 PDT 2009</t>
  </si>
  <si>
    <t>JeidyNg</t>
  </si>
  <si>
    <t>says I'm feeling fucked up nao!  GRR. http://plurk.com/p/13wbtr</t>
  </si>
  <si>
    <t>Thu Jun 25 07:09:14 PDT 2009</t>
  </si>
  <si>
    <t xml:space="preserve">What the fuck is wrong with everyone today </t>
  </si>
  <si>
    <t>oo how beautiful it is 2 wake up 2 da lawn mower  ...ugghh</t>
  </si>
  <si>
    <t>Thu Jun 25 07:09:15 PDT 2009</t>
  </si>
  <si>
    <t>fighting really takes it out of you.......   so does working at tmobile</t>
  </si>
  <si>
    <t>Thu Jun 25 07:09:16 PDT 2009</t>
  </si>
  <si>
    <t>We found a dead bunny in the backyard this morning   Rip little one .</t>
  </si>
  <si>
    <t>Thu Jun 25 07:09:19 PDT 2009</t>
  </si>
  <si>
    <t xml:space="preserve">Soooo tired. Up an hour early cleanin </t>
  </si>
  <si>
    <t>Thu Jun 25 07:09:20 PDT 2009</t>
  </si>
  <si>
    <t>No power on central campus.  no Internet for my computer... Thank goodness I've got my trusty iPhone!</t>
  </si>
  <si>
    <t>lhdb</t>
  </si>
  <si>
    <t xml:space="preserve">Working on a logo for a missions group. Love working in AI don't do it as much as I'd like. </t>
  </si>
  <si>
    <t>Thu Jun 25 07:09:22 PDT 2009</t>
  </si>
  <si>
    <t xml:space="preserve">@naveenie Oh no!  You have a fever? </t>
  </si>
  <si>
    <t>Thu Jun 25 07:09:58 PDT 2009</t>
  </si>
  <si>
    <t xml:space="preserve">My hair straightener joined ed mcmahon and bea arthur in the 2009 celeb graveyard </t>
  </si>
  <si>
    <t>Thu Jun 25 07:09:59 PDT 2009</t>
  </si>
  <si>
    <t>i think it is starting to rain... thunder-storm...  i'm scared.</t>
  </si>
  <si>
    <t>joaopedroramos</t>
  </si>
  <si>
    <t xml:space="preserve">@shinginbox Pois Ã©. </t>
  </si>
  <si>
    <t>Thu Jun 25 07:10:00 PDT 2009</t>
  </si>
  <si>
    <t>sierrahatesmath</t>
  </si>
  <si>
    <t xml:space="preserve">Beach is nice. Fried like a lobster </t>
  </si>
  <si>
    <t>Thu Jun 25 07:10:01 PDT 2009</t>
  </si>
  <si>
    <t>@Graendal There are  Though what I've done so far wasn't soo bad - you just look for dodgy data.  Ther rest is just math, as far as I know</t>
  </si>
  <si>
    <t>@precious85  no that stinks...  hope the cafe will hire you!</t>
  </si>
  <si>
    <t>@jamhess I'm sorry.  Is it the meds still?</t>
  </si>
  <si>
    <t>Thu Jun 25 07:10:02 PDT 2009</t>
  </si>
  <si>
    <t>emielli</t>
  </si>
  <si>
    <t>Just realized that I don't have enough money for rent this month . . .  I just want to curl up in bed and watch HIMYM, not go to work.</t>
  </si>
  <si>
    <t>Thu Jun 25 07:10:03 PDT 2009</t>
  </si>
  <si>
    <t xml:space="preserve">@garethslee all I need to do now is add proper error handling </t>
  </si>
  <si>
    <t xml:space="preserve">@hdconnelly At least you have a good excuse for not shooting. I just haven't seemed to make the time. </t>
  </si>
  <si>
    <t>Thu Jun 25 07:10:05 PDT 2009</t>
  </si>
  <si>
    <t xml:space="preserve">getting ready to go to work its sucks </t>
  </si>
  <si>
    <t xml:space="preserve">O good lord, I have to learn how to use Castor. And I don't mean the sugar. Someone please kill me </t>
  </si>
  <si>
    <t>Thu Jun 25 07:10:06 PDT 2009</t>
  </si>
  <si>
    <t xml:space="preserve">my arms are sore from swim practice. </t>
  </si>
  <si>
    <t>lil_miss_Lilo</t>
  </si>
  <si>
    <t>is craving a pack of crisps but im on a diet  lol</t>
  </si>
  <si>
    <t>Thu Jun 25 07:10:08 PDT 2009</t>
  </si>
  <si>
    <t>zoso375</t>
  </si>
  <si>
    <t xml:space="preserve">can't send sms in gmail anymore </t>
  </si>
  <si>
    <t>bethykc2012</t>
  </si>
  <si>
    <t xml:space="preserve">just wokee up.....I miss my aaron </t>
  </si>
  <si>
    <t>Thu Jun 25 07:10:10 PDT 2009</t>
  </si>
  <si>
    <t>SusanBDesign</t>
  </si>
  <si>
    <t xml:space="preserve">@avenueofthearts That link doesn't work </t>
  </si>
  <si>
    <t>Thu Jun 25 07:10:12 PDT 2009</t>
  </si>
  <si>
    <t xml:space="preserve">@Has_Bookpushers I should probably go through them. I ban the one with ho..y and ho..e ones but maybe I should look at all. </t>
  </si>
  <si>
    <t>AndrewJacksonZA</t>
  </si>
  <si>
    <t xml:space="preserve">@fridgi Thats odd.My RC(since the1st beta)has been absolutely fine.I also love3.5(also ABP addon)but the memory usage vs SW Iron/Chrome </t>
  </si>
  <si>
    <t>Thu Jun 25 07:10:15 PDT 2009</t>
  </si>
  <si>
    <t xml:space="preserve">I'm hungry but I just can eat fruits </t>
  </si>
  <si>
    <t>Thu Jun 25 07:10:18 PDT 2009</t>
  </si>
  <si>
    <t xml:space="preserve">@EBone Nah, I ordered the Boa Slim Case for my MBP in some online shop. It should save me 20â‚¬ if they ever deliver </t>
  </si>
  <si>
    <t xml:space="preserve">@fortworthdiva You be careful too.  I dn't know what our heat index is here in SA but it's supposed to be another triple digit day.  101 </t>
  </si>
  <si>
    <t>stefluijendijk</t>
  </si>
  <si>
    <t>Wine rack fail! It was completely loaded with Chateau Neuf du Pape  http://tr.im/pIMn</t>
  </si>
  <si>
    <t xml:space="preserve">Oh my gosh, I wish we would've taken a plane. </t>
  </si>
  <si>
    <t>Thu Jun 25 07:10:23 PDT 2009</t>
  </si>
  <si>
    <t>SavannahBlanks</t>
  </si>
  <si>
    <t>missed Ryan every day this week  , but thankfully, he will be home tomorrow!</t>
  </si>
  <si>
    <t>Thu Jun 25 07:10:26 PDT 2009</t>
  </si>
  <si>
    <t xml:space="preserve">Ok my ipod left me a few mins after i said that, my teacher spotted it in and told me to get it out </t>
  </si>
  <si>
    <t xml:space="preserve">Why is the Ocarina of Time so expensive? </t>
  </si>
  <si>
    <t>Thu Jun 25 07:10:27 PDT 2009</t>
  </si>
  <si>
    <t xml:space="preserve">I haven't slept in in a long time. </t>
  </si>
  <si>
    <t>Thu Jun 25 07:10:31 PDT 2009</t>
  </si>
  <si>
    <t xml:space="preserve">I want some candy! </t>
  </si>
  <si>
    <t>Thu Jun 25 07:10:32 PDT 2009</t>
  </si>
  <si>
    <t xml:space="preserve">@weefieryredhead i want an ice cream van </t>
  </si>
  <si>
    <t xml:space="preserve">@mulimuy why are you in banduuuuuuuuuuuung? </t>
  </si>
  <si>
    <t>Thu Jun 25 07:10:34 PDT 2009</t>
  </si>
  <si>
    <t xml:space="preserve">@nigsbrizuela take it... i ate too much </t>
  </si>
  <si>
    <t>Thu Jun 25 07:10:37 PDT 2009</t>
  </si>
  <si>
    <t xml:space="preserve">daddy gone </t>
  </si>
  <si>
    <t>Thu Jun 25 07:10:39 PDT 2009</t>
  </si>
  <si>
    <t xml:space="preserve">@CaptainJack4 Too right, especially on uploading </t>
  </si>
  <si>
    <t xml:space="preserve">@peterfacinelli No love for Canada..must be US citizen to enter </t>
  </si>
  <si>
    <t>Thu Jun 25 07:10:40 PDT 2009</t>
  </si>
  <si>
    <t xml:space="preserve">@jamhess hey sweetie!!! And now I have to go again!!! </t>
  </si>
  <si>
    <t>On my way to the damn doctor.  i hate being sick.</t>
  </si>
  <si>
    <t>Thu Jun 25 07:10:41 PDT 2009</t>
  </si>
  <si>
    <t>dcrawr</t>
  </si>
  <si>
    <t xml:space="preserve">I'm really tired. I want a guy to be sweet to me like Emma's boyfriend in Degrassi. </t>
  </si>
  <si>
    <t>Thu Jun 25 07:10:42 PDT 2009</t>
  </si>
  <si>
    <t xml:space="preserve">Damnit my iPod is out of battery. How will I survive the train ride home? </t>
  </si>
  <si>
    <t>Thu Jun 25 07:10:45 PDT 2009</t>
  </si>
  <si>
    <t xml:space="preserve">@GeeNote no, I feel like trash, sitting on the sidewalk, but not so smelly!! My head hurts </t>
  </si>
  <si>
    <t>shegotherown47</t>
  </si>
  <si>
    <t xml:space="preserve">ER wit mah daughter.... shes not feelin good at all </t>
  </si>
  <si>
    <t>happy crush where are you?  http://plurk.com/p/13wcj4</t>
  </si>
  <si>
    <t>Thu Jun 25 07:10:50 PDT 2009</t>
  </si>
  <si>
    <t>grrlaction</t>
  </si>
  <si>
    <t xml:space="preserve">Am I ever going to feel not sick again?  </t>
  </si>
  <si>
    <t>Thu Jun 25 07:10:54 PDT 2009</t>
  </si>
  <si>
    <t xml:space="preserve">@ChargerJenn aww I think working on our entries made you sick!! </t>
  </si>
  <si>
    <t>Thu Jun 25 07:10:55 PDT 2009</t>
  </si>
  <si>
    <t>Thu Jun 25 07:10:57 PDT 2009</t>
  </si>
  <si>
    <t xml:space="preserve">That was a lovely shower. Likely the last one I'll be having here! </t>
  </si>
  <si>
    <t>Thu Jun 25 07:10:58 PDT 2009</t>
  </si>
  <si>
    <t xml:space="preserve">I woke up too early today </t>
  </si>
  <si>
    <t xml:space="preserve">@ms_senita lmao, but its gonna be hot today </t>
  </si>
  <si>
    <t>Thu Jun 25 07:11:01 PDT 2009</t>
  </si>
  <si>
    <t>Didn't wake up happy  I have a frown on my face. Ughhhh not excited for class.</t>
  </si>
  <si>
    <t>Thu Jun 25 07:11:02 PDT 2009</t>
  </si>
  <si>
    <t>@Girlfriendology that is such a true quote I miss the friends I moved away from  life was just sweeter then</t>
  </si>
  <si>
    <t>JaimieCute</t>
  </si>
  <si>
    <t>hana1992</t>
  </si>
  <si>
    <t xml:space="preserve">I miss my red hair </t>
  </si>
  <si>
    <t>Thu Jun 25 07:11:03 PDT 2009</t>
  </si>
  <si>
    <t>scotta_yoga</t>
  </si>
  <si>
    <t>@birdofparadox &amp;lt;3 ur deconstructed pesto salad recipe, maybe I'll make it today!  And did  you c who's coming to J-town?  G Baum, YIKES!</t>
  </si>
  <si>
    <t>Thu Jun 25 07:11:04 PDT 2009</t>
  </si>
  <si>
    <t>In PE  fit BB -&amp;lt;3 I'm sitting out</t>
  </si>
  <si>
    <t xml:space="preserve">Someone just said they hated Resident Evil 5 because it &amp;quot;wasn't nearly as scary as Resident Evil 4&amp;quot;.  ...RE4 was also not scary. period. </t>
  </si>
  <si>
    <t>Thu Jun 25 07:11:05 PDT 2009</t>
  </si>
  <si>
    <t xml:space="preserve">@jordanknight On 20thJune at 7.30am you said you'd talk to us tomorrow.. it never happened.. Why?? What's happened..we offended you..?! </t>
  </si>
  <si>
    <t xml:space="preserve">I didnt eat breakfast this morning </t>
  </si>
  <si>
    <t>Thu Jun 25 07:11:08 PDT 2009</t>
  </si>
  <si>
    <t xml:space="preserve">Gonna see the hangover today with zora. yay. Wish i had bought 311 tix </t>
  </si>
  <si>
    <t>woodtom</t>
  </si>
  <si>
    <t xml:space="preserve">Please don't bank with #abbey / #santander - absolutely useless business banking. Have locked me out of my biz account for 2 months now </t>
  </si>
  <si>
    <t>Thu Jun 25 07:11:09 PDT 2009</t>
  </si>
  <si>
    <t>LadyLimu</t>
  </si>
  <si>
    <t>@carolz_place Been Hot in TN for weeks  The air has been on all month. Thankfully yd &amp;amp; this a.m. is cool enough 4 open windows. Blessings!</t>
  </si>
  <si>
    <t>Thu Jun 25 07:11:11 PDT 2009</t>
  </si>
  <si>
    <t>ellenmalloy</t>
  </si>
  <si>
    <t>common denominator of my last two not-feeling-well-moments, OYSTERS!  Someone tell me what to do   (via @mwfishman) if good place, allergy</t>
  </si>
  <si>
    <t xml:space="preserve">doesn't feel like twittering much, and hasn't been in the past few weeks... ah </t>
  </si>
  <si>
    <t>Thu Jun 25 07:11:12 PDT 2009</t>
  </si>
  <si>
    <t xml:space="preserve">I love you, be mine again </t>
  </si>
  <si>
    <t>Thu Jun 25 07:11:13 PDT 2009</t>
  </si>
  <si>
    <t>realrustyspork</t>
  </si>
  <si>
    <t xml:space="preserve">@coollike http://twitpic.com/8d0kq - I wish I got DWM. I live in the states, so no luck there </t>
  </si>
  <si>
    <t>Thu Jun 25 07:11:15 PDT 2009</t>
  </si>
  <si>
    <t>@suedahlgren  ok i will watch.</t>
  </si>
  <si>
    <t>Thu Jun 25 07:11:16 PDT 2009</t>
  </si>
  <si>
    <t xml:space="preserve">OMFG ouch! something just went snap in my elbow &amp;amp; now it *really* hurts. </t>
  </si>
  <si>
    <t>Thu Jun 25 07:11:17 PDT 2009</t>
  </si>
  <si>
    <t>Apress_Inc</t>
  </si>
  <si>
    <t>... but no special Windows 7 upgrade pricing in the EU  http://is.gd/1d6Ja</t>
  </si>
  <si>
    <t>Thu Jun 25 07:11:18 PDT 2009</t>
  </si>
  <si>
    <t xml:space="preserve">hmmm, diagnosis on left computer speaker suggests blown tweeter </t>
  </si>
  <si>
    <t>Thu Jun 25 07:11:21 PDT 2009</t>
  </si>
  <si>
    <t xml:space="preserve">@canvasxyz isn't it though? I've been waiting for the new cd forever, and of course there's no hot topic near me right now </t>
  </si>
  <si>
    <t>Thu Jun 25 07:11:23 PDT 2009</t>
  </si>
  <si>
    <t xml:space="preserve">Why  am i up so early </t>
  </si>
  <si>
    <t>Thu Jun 25 07:11:24 PDT 2009</t>
  </si>
  <si>
    <t>LouiseFace</t>
  </si>
  <si>
    <t xml:space="preserve">I'm working tomorrow   Dunnes sucks </t>
  </si>
  <si>
    <t>Thu Jun 25 07:11:25 PDT 2009</t>
  </si>
  <si>
    <t>@emencia too late Rodge for Den's  But soon, when I'll get rid of my kids ;)</t>
  </si>
  <si>
    <t>Thu Jun 25 07:11:59 PDT 2009</t>
  </si>
  <si>
    <t>jessicamary2</t>
  </si>
  <si>
    <t>I didnt win jonas brothers tickets on the radio.  well theres always tomorrow...</t>
  </si>
  <si>
    <t>beardedcalamity</t>
  </si>
  <si>
    <t xml:space="preserve">I was unaware that my face could get this fat.. </t>
  </si>
  <si>
    <t>Thu Jun 25 07:12:00 PDT 2009</t>
  </si>
  <si>
    <t>LZPearl</t>
  </si>
  <si>
    <t>Getting ready 4 tonight.. Im tired now dammit  Hope everyones having a gd day! xxx</t>
  </si>
  <si>
    <t xml:space="preserve">@mileycyrus cravin for sushi too </t>
  </si>
  <si>
    <t>Thu Jun 25 07:12:02 PDT 2009</t>
  </si>
  <si>
    <t>emiliaeliza</t>
  </si>
  <si>
    <t xml:space="preserve">@graemeb00th why didn't you come say bye bye </t>
  </si>
  <si>
    <t>Thu Jun 25 07:12:05 PDT 2009</t>
  </si>
  <si>
    <t xml:space="preserve">so i went to the doctor yesterday and got a shot, after effect sucks! it fxckin hurts like hell </t>
  </si>
  <si>
    <t>Thu Jun 25 07:12:09 PDT 2009</t>
  </si>
  <si>
    <t>I'll be here all weekend  so no excuse to not go to church this Sunday, see you at 11:45 Pastor West</t>
  </si>
  <si>
    <t>Thu Jun 25 07:12:10 PDT 2009</t>
  </si>
  <si>
    <t>charlottierose</t>
  </si>
  <si>
    <t>is going to miss her good pal @Stephyyy  x</t>
  </si>
  <si>
    <t>Thu Jun 25 07:12:12 PDT 2009</t>
  </si>
  <si>
    <t xml:space="preserve">@GrantMc thats awesome  howd you know though? yvonne told my group we had to wait til basically we started back to find out the grade </t>
  </si>
  <si>
    <t>Thu Jun 25 07:12:16 PDT 2009</t>
  </si>
  <si>
    <t xml:space="preserve">I think he has realized......I feel relieved..... and lost </t>
  </si>
  <si>
    <t>bigskyuniverse</t>
  </si>
  <si>
    <t xml:space="preserve">@Blatter PS hope you know how lucky u r to watch rugby on tv. In the states even the rugby bars aren't showing the Lions tour.  </t>
  </si>
  <si>
    <t>Thu Jun 25 07:12:18 PDT 2009</t>
  </si>
  <si>
    <t>k_co</t>
  </si>
  <si>
    <t xml:space="preserve">@tim_mckee I wish... it was Bill, as in Gates. </t>
  </si>
  <si>
    <t>Thu Jun 25 07:12:19 PDT 2009</t>
  </si>
  <si>
    <t xml:space="preserve">@TewiTso Hey girl! Doin' ok here! What's up with the internet?? </t>
  </si>
  <si>
    <t xml:space="preserve">oooowwie! cookies are hurty! </t>
  </si>
  <si>
    <t>Thu Jun 25 07:12:24 PDT 2009</t>
  </si>
  <si>
    <t xml:space="preserve">at work feeling a little down... @ohmygela nice! Imma visit your site again a little later... and oh, try to rest for a while... </t>
  </si>
  <si>
    <t>wakeupparamour</t>
  </si>
  <si>
    <t>Advice for the day: Don't fall asleep in your contacts.  My eye is wicked bloodshot and it burnssssss.</t>
  </si>
  <si>
    <t>Thu Jun 25 07:12:25 PDT 2009</t>
  </si>
  <si>
    <t xml:space="preserve">@maggieshiels I have to say that's probably one of the most disappointing links I have ever seen. I was expecting something scifi </t>
  </si>
  <si>
    <t xml:space="preserve">Leg is so swollen. Hurts to walk </t>
  </si>
  <si>
    <t xml:space="preserve">@katiepennington @isaacrs @raphsangiovanni nothing worse that a horny bird who tries to distract &amp;amp; sneak a peak! Pfft! Are you ok though? </t>
  </si>
  <si>
    <t>Thu Jun 25 07:12:27 PDT 2009</t>
  </si>
  <si>
    <t>Icharus15</t>
  </si>
  <si>
    <t xml:space="preserve">is wishing he was in DC so he could kick it with Paul Rudd. </t>
  </si>
  <si>
    <t>Thu Jun 25 07:12:28 PDT 2009</t>
  </si>
  <si>
    <t>www.redcarpetdachshunds.com for the Cutest AKC Mini Dachshund Puppies! Only 3 left  Expecting Chocolates &amp;amp; Chocolate Dapples Soon!</t>
  </si>
  <si>
    <t>Thu Jun 25 07:12:30 PDT 2009</t>
  </si>
  <si>
    <t>moniluv24</t>
  </si>
  <si>
    <t>@minibite17 i thought u said i wasted my time wit it   but im happy u found something funny w it.&amp;amp; i do kno where my rock is its at school</t>
  </si>
  <si>
    <t>annemarieOC</t>
  </si>
  <si>
    <t xml:space="preserve">Studying for 4 hours until 330 in the morning and im up already </t>
  </si>
  <si>
    <t>Thu Jun 25 07:12:34 PDT 2009</t>
  </si>
  <si>
    <t>leoclark</t>
  </si>
  <si>
    <t xml:space="preserve">trying to fix a 1TB lacie drive... blue light keeps blinking and it wont mount on desktop. #hardware trouble </t>
  </si>
  <si>
    <t>Thu Jun 25 07:12:37 PDT 2009</t>
  </si>
  <si>
    <t>AlexChacin</t>
  </si>
  <si>
    <t>@ maracaibo, again    &amp;gt;(</t>
  </si>
  <si>
    <t xml:space="preserve">Worrrrrk, this attempting to be a grown up thing blows </t>
  </si>
  <si>
    <t>Queen_Bitch87</t>
  </si>
  <si>
    <t xml:space="preserve">Soooooo tired, I wish I didn't have to work today all I want is my nice soft bed... </t>
  </si>
  <si>
    <t>Thu Jun 25 07:12:38 PDT 2009</t>
  </si>
  <si>
    <t xml:space="preserve">@CrackUpBoom haha the way my day is going that sounds like a good idea! too bad I have a meeting tomorrow </t>
  </si>
  <si>
    <t>Thu Jun 25 07:12:41 PDT 2009</t>
  </si>
  <si>
    <t xml:space="preserve">@gracielaM ohh really??I thought they were germs </t>
  </si>
  <si>
    <t xml:space="preserve">@IDKWHYIMNAKED lil mama...uhmmmmm? r u on cociane in NY? nah they all still like 3 and up </t>
  </si>
  <si>
    <t>Thu Jun 25 07:12:50 PDT 2009</t>
  </si>
  <si>
    <t>Dieting is sooo hard I just want a big mac wit fries a Hi-C with a 4piece nuggets   http://myloc.me/5AQa</t>
  </si>
  <si>
    <t>Thu Jun 25 07:12:51 PDT 2009</t>
  </si>
  <si>
    <t>Rwhyy</t>
  </si>
  <si>
    <t xml:space="preserve">@Nicoleos But I'm doing them anyway </t>
  </si>
  <si>
    <t>Thu Jun 25 07:12:52 PDT 2009</t>
  </si>
  <si>
    <t>suzannelsy</t>
  </si>
  <si>
    <t>History is killing me  And I forgot almost everything that has been taught in school before the holidays.</t>
  </si>
  <si>
    <t>Thu Jun 25 07:12:56 PDT 2009</t>
  </si>
  <si>
    <t xml:space="preserve">@KateAnstey what time are you getting to victoria tonight? I can't stay out long - think I am getting a cold </t>
  </si>
  <si>
    <t>Thu Jun 25 07:12:57 PDT 2009</t>
  </si>
  <si>
    <t>O.MAI.GAD!!! I NEED TO BE WHERE PP IS NOW  AHH MASKED HONGKI MASKED JAEJIN MASKED JONGHUNMASKEDSEUNGHYUNMASKEDMINHWANOMIGADDD *SKILM*!!!</t>
  </si>
  <si>
    <t xml:space="preserve">scared,mad,sad ... all of it </t>
  </si>
  <si>
    <t>Thu Jun 25 07:12:58 PDT 2009</t>
  </si>
  <si>
    <t>Crews depolished wrong house based on GPS coordinates !  http://oreut.tk</t>
  </si>
  <si>
    <t>Thu Jun 25 07:13:00 PDT 2009</t>
  </si>
  <si>
    <t>Lizanneh</t>
  </si>
  <si>
    <t>Had a small accident this morning.  Guy opened his door while I was pulling into a parking spot. I stopped but by then it was too late.</t>
  </si>
  <si>
    <t>Thu Jun 25 07:13:01 PDT 2009</t>
  </si>
  <si>
    <t xml:space="preserve">@Nathan91 - I wouldn't even know where to start fixing it myself. Sony will charge me a bomb with no receipt or warranty </t>
  </si>
  <si>
    <t>tweetpromote</t>
  </si>
  <si>
    <t xml:space="preserve">@renekasbergen that is mad! tried doing it from here and i can't </t>
  </si>
  <si>
    <t>Thu Jun 25 07:13:02 PDT 2009</t>
  </si>
  <si>
    <t xml:space="preserve">@untuckem Aww... I missed out on all the cool stuff </t>
  </si>
  <si>
    <t>Thu Jun 25 07:13:03 PDT 2009</t>
  </si>
  <si>
    <t xml:space="preserve">@thewild aww, I hope your dog gets better! That's awful, what's wrong with it? </t>
  </si>
  <si>
    <t>Thu Jun 25 07:13:05 PDT 2009</t>
  </si>
  <si>
    <t xml:space="preserve">Headed back home - Job; oh we so sorry Gail we didn't need you this morning. Me; </t>
  </si>
  <si>
    <t>Thu Jun 25 07:13:06 PDT 2009</t>
  </si>
  <si>
    <t>bretteluvsu_jk</t>
  </si>
  <si>
    <t xml:space="preserve">Twitter on my phone is getting annoying Ahah. At summerschool </t>
  </si>
  <si>
    <t>doesn't really want to work for 9 and a half hours tomorrow. Just wants to spend a proper day with her baby.  Pancakes smelling good!</t>
  </si>
  <si>
    <t>Thu Jun 25 07:13:08 PDT 2009</t>
  </si>
  <si>
    <t>mindibeee</t>
  </si>
  <si>
    <t xml:space="preserve">kids are ready go see Mickey Mouse!  dang no sleep for this chick </t>
  </si>
  <si>
    <t>Thu Jun 25 07:13:10 PDT 2009</t>
  </si>
  <si>
    <t>My fringe is just not doing what it's supposed to today  .....</t>
  </si>
  <si>
    <t>Thu Jun 25 07:13:11 PDT 2009</t>
  </si>
  <si>
    <t>Boofcapricorn</t>
  </si>
  <si>
    <t>My lil ones are gone for the summer  I shall miss them. Now... time to focus! Moving on...</t>
  </si>
  <si>
    <t>Thu Jun 25 07:13:12 PDT 2009</t>
  </si>
  <si>
    <t>Crispy5500</t>
  </si>
  <si>
    <t xml:space="preserve">I wanna see transformers 2 but itshows @ 12 2nite and im goin 2 the airport at 1 </t>
  </si>
  <si>
    <t xml:space="preserve">ugh i'm up...someone shoot me! Goin to Sanford...god i hate mornings </t>
  </si>
  <si>
    <t>Thu Jun 25 07:13:13 PDT 2009</t>
  </si>
  <si>
    <t>Moo.com is broke  another bummer!!</t>
  </si>
  <si>
    <t>@sampan22 Hmm...well i have my spies out there who will be investigating his disappearance..Lol.. I just miss him   Kate is gonna have FUN</t>
  </si>
  <si>
    <t>Thu Jun 25 07:13:16 PDT 2009</t>
  </si>
  <si>
    <t>wolfgirl1397</t>
  </si>
  <si>
    <t xml:space="preserve">so tired couldnt sleep good last night </t>
  </si>
  <si>
    <t>Thu Jun 25 07:13:17 PDT 2009</t>
  </si>
  <si>
    <t>Smasian</t>
  </si>
  <si>
    <t>@vh1sCornfed  I'm sorry my lil chick-a-dee! I'm gonna give you a call next week...enjoy the rest of your time home...say hi to your bro!</t>
  </si>
  <si>
    <t>Thu Jun 25 07:13:18 PDT 2009</t>
  </si>
  <si>
    <t xml:space="preserve">Has to learn to prioritise things better. </t>
  </si>
  <si>
    <t xml:space="preserve">*sighs* Has been up since 5am for no freaking reason! Laid in bed for 2 hours, still couldn't get back to sleep. Is ooohhh sooo tired. </t>
  </si>
  <si>
    <t>Thu Jun 25 07:13:20 PDT 2009</t>
  </si>
  <si>
    <t xml:space="preserve">all I did was to reach out // what a great way in responding </t>
  </si>
  <si>
    <t>Kalannah</t>
  </si>
  <si>
    <t xml:space="preserve">Worst.Hangover.Ever. Need healing potion ASAP. On second thought, sleep better. Still can't find my staff. </t>
  </si>
  <si>
    <t>Thu Jun 25 07:13:21 PDT 2009</t>
  </si>
  <si>
    <t>samandaluv</t>
  </si>
  <si>
    <t xml:space="preserve">hoping my cousin doesn't stand me up today </t>
  </si>
  <si>
    <t>Thu Jun 25 07:13:22 PDT 2009</t>
  </si>
  <si>
    <t xml:space="preserve">@tynanhooper I hear ya... unfortunately the boss has a file review 2mr with a client so I have to get the review sheets done on all files </t>
  </si>
  <si>
    <t>Thu Jun 25 07:13:24 PDT 2009</t>
  </si>
  <si>
    <t xml:space="preserve">@211me no love for canada...usa citizens only </t>
  </si>
  <si>
    <t>@redsrule85 nummi is icelandic slang for sweets, no nummi today  funeral today</t>
  </si>
  <si>
    <t>Thu Jun 25 07:13:25 PDT 2009</t>
  </si>
  <si>
    <t xml:space="preserve">Pray for me - I'm facing one of the hardest days of my life... </t>
  </si>
  <si>
    <t>Thu Jun 25 07:13:27 PDT 2009</t>
  </si>
  <si>
    <t xml:space="preserve">@papeylad thanks </t>
  </si>
  <si>
    <t>Thu Jun 25 07:13:29 PDT 2009</t>
  </si>
  <si>
    <t xml:space="preserve">@indiesoshameles how the hell did I become a dude?? cuzo...uggghhh. I feel sick today sis in law. I wanna go home....come save me... </t>
  </si>
  <si>
    <t>pridetoronto</t>
  </si>
  <si>
    <t>@shermartelle Sorry to hear that!  Though you can follow all the action  with the #PrideTO tag: http://bit.ly/14w3No</t>
  </si>
  <si>
    <t>Thu Jun 25 07:14:01 PDT 2009</t>
  </si>
  <si>
    <t xml:space="preserve">Eating breakfast @ Mioposto &amp;amp; having a cup of tea...Big monkey don't drink the almond milk. 7g sugar, cane juice, it is not unsweetened </t>
  </si>
  <si>
    <t>Thu Jun 25 07:14:02 PDT 2009</t>
  </si>
  <si>
    <t>emma492</t>
  </si>
  <si>
    <t xml:space="preserve">my twitter is pooor! LOL, guttted for me. i need something exciting! </t>
  </si>
  <si>
    <t>prideto_crowd</t>
  </si>
  <si>
    <t>Thu Jun 25 07:14:04 PDT 2009</t>
  </si>
  <si>
    <t xml:space="preserve">http://twitpic.com/8ddwj - I know it's blurry but this is my first sighting of a Junebug this year </t>
  </si>
  <si>
    <t>Thu Jun 25 07:14:05 PDT 2009</t>
  </si>
  <si>
    <t xml:space="preserve">@221me How can I be sure that I entered before it got overloaded? I THINK it worked but I'm not 100% sure </t>
  </si>
  <si>
    <t>@thenaturalbaby soooo wish i could be there, but i won't be able to make it saturday.  i hope it goes great for you!</t>
  </si>
  <si>
    <t>Thu Jun 25 07:14:06 PDT 2009</t>
  </si>
  <si>
    <t xml:space="preserve">Work. Ughhh, I rather be sleeping </t>
  </si>
  <si>
    <t>Thu Jun 25 07:14:08 PDT 2009</t>
  </si>
  <si>
    <t xml:space="preserve">Sitting in the doc's office waiting for them to retake my blood pressure </t>
  </si>
  <si>
    <t>cappixi</t>
  </si>
  <si>
    <t>@KaylaNicholeG I miss Trina too and you  I even miss the room of death</t>
  </si>
  <si>
    <t>Thu Jun 25 07:14:10 PDT 2009</t>
  </si>
  <si>
    <t>victoriabh</t>
  </si>
  <si>
    <t>Meet at four! waah, i'm semi-tan...and it hurts  mishin' my boy.</t>
  </si>
  <si>
    <t>Thu Jun 25 07:14:12 PDT 2009</t>
  </si>
  <si>
    <t>blakegates</t>
  </si>
  <si>
    <t xml:space="preserve">Can't hardly wait for the Blackberry Tour. Wish I had it now </t>
  </si>
  <si>
    <t>Thu Jun 25 07:14:16 PDT 2009</t>
  </si>
  <si>
    <t xml:space="preserve">@Stuartcfoster months later, nothing happened. :\ </t>
  </si>
  <si>
    <t>Thu Jun 25 07:14:17 PDT 2009</t>
  </si>
  <si>
    <t xml:space="preserve">I don't know what I'm going to do next week. </t>
  </si>
  <si>
    <t>Thu Jun 25 07:14:18 PDT 2009</t>
  </si>
  <si>
    <t>zain_in_my_ear</t>
  </si>
  <si>
    <t>oh god I am sooooo bored! i do'nt really wanna update cause then i'll have more updates then followers  but the boredom is takin control..</t>
  </si>
  <si>
    <t>Thu Jun 25 07:14:20 PDT 2009</t>
  </si>
  <si>
    <t>daisy81579</t>
  </si>
  <si>
    <t xml:space="preserve">is wondering if her hubby is dying in this head?  poor guy </t>
  </si>
  <si>
    <t>Thu Jun 25 07:14:21 PDT 2009</t>
  </si>
  <si>
    <t xml:space="preserve">@patricv1206  I miss u too darling </t>
  </si>
  <si>
    <t>Thu Jun 25 07:14:22 PDT 2009</t>
  </si>
  <si>
    <t>paperevolver</t>
  </si>
  <si>
    <t xml:space="preserve">no food at the kentland rec centr food bank </t>
  </si>
  <si>
    <t>Thu Jun 25 07:14:23 PDT 2009</t>
  </si>
  <si>
    <t>Carly4585</t>
  </si>
  <si>
    <t xml:space="preserve">had to put my dog that I grew up with to sleep </t>
  </si>
  <si>
    <t>Thu Jun 25 07:14:24 PDT 2009</t>
  </si>
  <si>
    <t>GTemps</t>
  </si>
  <si>
    <t>Packing for australia right now! I don't think I have enough to do things  ohh mann, I need to hurry up!</t>
  </si>
  <si>
    <t>themaxdog</t>
  </si>
  <si>
    <t>@JuliaSiddle oh I'm still in year 10  School sucks</t>
  </si>
  <si>
    <t>oh my dayss! im so tired  I feel like crap! &amp;amp; this woman on ebay is being a cow.</t>
  </si>
  <si>
    <t>Thu Jun 25 07:14:25 PDT 2009</t>
  </si>
  <si>
    <t>jayjohnson12</t>
  </si>
  <si>
    <t>Good morning all- looks like a few more clouds today and cooler in NW #PDX  Oh well what do you do? It's my day off...</t>
  </si>
  <si>
    <t>Thu Jun 25 07:14:29 PDT 2009</t>
  </si>
  <si>
    <t>Beth25_09</t>
  </si>
  <si>
    <t xml:space="preserve">should think about heading to bed... work in the mornin arrggghhh    </t>
  </si>
  <si>
    <t xml:space="preserve">@carlybug Yo Carly! I do indeed! Sorry I wasn't out on Friday... was ruined by swine flu. Or possibly bird flu </t>
  </si>
  <si>
    <t>Thu Jun 25 07:14:30 PDT 2009</t>
  </si>
  <si>
    <t xml:space="preserve">Dec seems year2100 </t>
  </si>
  <si>
    <t>Thu Jun 25 07:14:33 PDT 2009</t>
  </si>
  <si>
    <t>e_cm</t>
  </si>
  <si>
    <t xml:space="preserve">i'm so angry about my geometry teacher! if he didn't lower my grade i could be head of the class! </t>
  </si>
  <si>
    <t>Thu Jun 25 07:14:34 PDT 2009</t>
  </si>
  <si>
    <t>joanelie</t>
  </si>
  <si>
    <t xml:space="preserve">I need someone who knows to fix Macs. I don't want to sell my iBook G4 on eBay for parts!!! </t>
  </si>
  <si>
    <t>Thu Jun 25 07:14:35 PDT 2009</t>
  </si>
  <si>
    <t>JodieEmmaToombs</t>
  </si>
  <si>
    <t>Needs a Hug  Any Offers?</t>
  </si>
  <si>
    <t>Thu Jun 25 07:14:38 PDT 2009</t>
  </si>
  <si>
    <t>AndyChajon</t>
  </si>
  <si>
    <t>OK, i can't watch tv tonight, crap, i was about to watch the cw  my tv doesn't work!</t>
  </si>
  <si>
    <t>ughh. why does he have to be so cute?  damn it. haha. life's so cruel.</t>
  </si>
  <si>
    <t>Thu Jun 25 07:14:39 PDT 2009</t>
  </si>
  <si>
    <t xml:space="preserve">Storm clouds have cleard (at least temporarily) albeit the humidity remains to keep us wet in sweat!  </t>
  </si>
  <si>
    <t>Thu Jun 25 07:14:40 PDT 2009</t>
  </si>
  <si>
    <t xml:space="preserve">Missin my princess.. Missed my mornin kiss   she's spending da rest of da week wit her aunt n cousin.. Want my gmornin smooch </t>
  </si>
  <si>
    <t xml:space="preserve">My puppy Junior is not a puppy anymore  almost 2 years old! But now he is like a teddy bear so cute he is. Dog Therapy. Adopt one too! </t>
  </si>
  <si>
    <t>Thu Jun 25 07:14:41 PDT 2009</t>
  </si>
  <si>
    <t>fancychickens</t>
  </si>
  <si>
    <t xml:space="preserve">@nikkidecoy I'm so sorry to hear that </t>
  </si>
  <si>
    <t>paulwithis</t>
  </si>
  <si>
    <t>@sunnysully1  sorry about that bar tweet. I don't do this too often.</t>
  </si>
  <si>
    <t>Thu Jun 25 07:14:42 PDT 2009</t>
  </si>
  <si>
    <t xml:space="preserve">@Carly_FTS I am lost. Please help me find a good home. </t>
  </si>
  <si>
    <t>vnssaa</t>
  </si>
  <si>
    <t xml:space="preserve">too much food I think for today . arghhh , obesitas nii lama2x </t>
  </si>
  <si>
    <t>Thu Jun 25 07:14:43 PDT 2009</t>
  </si>
  <si>
    <t xml:space="preserve">love to wake  up to a cup of coffe madeby my pops , so good. now im bored and alone and its too early </t>
  </si>
  <si>
    <t xml:space="preserve">@bonsoirdollface We're practicing graduation today. </t>
  </si>
  <si>
    <t>Thu Jun 25 07:14:44 PDT 2009</t>
  </si>
  <si>
    <t>electric969</t>
  </si>
  <si>
    <t xml:space="preserve">@KissMe_ImEmo Hell yeah, she is. I've have seen a couple of unflattering pics of her with no makeup on, though </t>
  </si>
  <si>
    <t>Thu Jun 25 07:14:45 PDT 2009</t>
  </si>
  <si>
    <t>ryokaze87</t>
  </si>
  <si>
    <t>transformers was awesome. but not enough megan fox fap material  hahhahahahaha</t>
  </si>
  <si>
    <t>Thu Jun 25 07:14:51 PDT 2009</t>
  </si>
  <si>
    <t xml:space="preserve">@TravisLegge Rubiks cubes can suck my non existant dick. I've never been able to finish ONE </t>
  </si>
  <si>
    <t>Angiepants</t>
  </si>
  <si>
    <t xml:space="preserve">This song is upsetting me way too much. I cant stop listening to it when Im on the computer and I cant get it out of my head when Im not. </t>
  </si>
  <si>
    <t>Thu Jun 25 07:14:54 PDT 2009</t>
  </si>
  <si>
    <t>tryshalim</t>
  </si>
  <si>
    <t xml:space="preserve">i'm missin' sour sallyy!! </t>
  </si>
  <si>
    <t xml:space="preserve">@macbella2 a month I think </t>
  </si>
  <si>
    <t>tomegranate</t>
  </si>
  <si>
    <t xml:space="preserve">@uncouthamerican but they're knocking down the old part of it, gaaah do planners never learn </t>
  </si>
  <si>
    <t>ahotbrownie</t>
  </si>
  <si>
    <t xml:space="preserve">I'm nervous that I may have messed up my 100 average </t>
  </si>
  <si>
    <t>Thu Jun 25 07:14:56 PDT 2009</t>
  </si>
  <si>
    <t xml:space="preserve">@nkdaydreamer I've been up since 6 and not getting to bed tonight til gone midnight. I can't function as a boss being up 18 hrs </t>
  </si>
  <si>
    <t>Thu Jun 25 07:14:57 PDT 2009</t>
  </si>
  <si>
    <t xml:space="preserve">is wondering if her hubby is dying in this heat? poor guy </t>
  </si>
  <si>
    <t>Thu Jun 25 07:14:59 PDT 2009</t>
  </si>
  <si>
    <t>mistercano</t>
  </si>
  <si>
    <t>@katiejconway  leaving me yet again.</t>
  </si>
  <si>
    <t>Thu Jun 25 07:15:01 PDT 2009</t>
  </si>
  <si>
    <t>What awful punishment as soon as I got the all stools sold out page Circus came on the radio.  Sold out in freakin 3 Mins!</t>
  </si>
  <si>
    <t>Thu Jun 25 07:15:07 PDT 2009</t>
  </si>
  <si>
    <t xml:space="preserve">@smileylady seeing the blue sky is torturous..and then don't u know it,come wkend it'll rain </t>
  </si>
  <si>
    <t>Thu Jun 25 07:15:11 PDT 2009</t>
  </si>
  <si>
    <t xml:space="preserve">@jennyhanny i can't find lawn seats for blink 182.... </t>
  </si>
  <si>
    <t xml:space="preserve">@ehrenc ouch you hurt my feelings! but I really had no energy to talk yesterday </t>
  </si>
  <si>
    <t>HotGirliePower</t>
  </si>
  <si>
    <t xml:space="preserve">waht a bad day, but the wetter is hot </t>
  </si>
  <si>
    <t>Thu Jun 25 07:15:13 PDT 2009</t>
  </si>
  <si>
    <t>i miss him so much  what is going on with him?</t>
  </si>
  <si>
    <t xml:space="preserve">I miss my straightener. </t>
  </si>
  <si>
    <t>Thu Jun 25 07:15:14 PDT 2009</t>
  </si>
  <si>
    <t>worldgreatest_</t>
  </si>
  <si>
    <t xml:space="preserve">i didn't win tickets for the harry potter tour in holland. </t>
  </si>
  <si>
    <t>Thu Jun 25 07:15:15 PDT 2009</t>
  </si>
  <si>
    <t xml:space="preserve">@afterworkinc he cant go anywhere .. he is on lockdown. no travel, sux  @projectzeroent u better be there! i have 2 make up 4 yesternight </t>
  </si>
  <si>
    <t>mafee27</t>
  </si>
  <si>
    <t>ccmulan q neun.....sna mayari q s saturday :'-( iReallyMissHim (tears) langan gawin for mmrz )  http://plurk.com/p/13weiz</t>
  </si>
  <si>
    <t>Thu Jun 25 07:15:16 PDT 2009</t>
  </si>
  <si>
    <t xml:space="preserve">Is back home for the first time this week. I miss DJ. It feels different to be in bed alone now. </t>
  </si>
  <si>
    <t>@JamesParrish I can see outside from my office window. It's not the same  I am jealous x</t>
  </si>
  <si>
    <t>l4mb</t>
  </si>
  <si>
    <t xml:space="preserve">is not having a good night </t>
  </si>
  <si>
    <t>Thu Jun 25 07:15:18 PDT 2009</t>
  </si>
  <si>
    <t xml:space="preserve">just realized that zoneedit was down since yesterday!! that's the reason why i did not receive any mail </t>
  </si>
  <si>
    <t>Thu Jun 25 07:15:19 PDT 2009</t>
  </si>
  <si>
    <t>jmob</t>
  </si>
  <si>
    <t xml:space="preserve">@superchou i am aware </t>
  </si>
  <si>
    <t>Thu Jun 25 07:15:20 PDT 2009</t>
  </si>
  <si>
    <t xml:space="preserve">@jennihof OH goodness that is awful. </t>
  </si>
  <si>
    <t>Thu Jun 25 07:15:22 PDT 2009</t>
  </si>
  <si>
    <t xml:space="preserve">@Tay_Tay305 WHERE YU BEEN AT BOO??? YU DONT DM ME OR NOTHING  </t>
  </si>
  <si>
    <t>Thu Jun 25 07:15:23 PDT 2009</t>
  </si>
  <si>
    <t>Moetwins</t>
  </si>
  <si>
    <t>Now I see why people like to drink just washes all worries away. 2 bad the pain is still there afterwards  Miss her you forever Tee</t>
  </si>
  <si>
    <t>Thu Jun 25 07:15:24 PDT 2009</t>
  </si>
  <si>
    <t xml:space="preserve">I won't sleep today, I'll study study and study! </t>
  </si>
  <si>
    <t>my charger is messing up  shucks!</t>
  </si>
  <si>
    <t>Thu Jun 25 07:15:26 PDT 2009</t>
  </si>
  <si>
    <t xml:space="preserve">Trying to get the damn website to load so I can get tix to vfest as well....My computer is slow! </t>
  </si>
  <si>
    <t>Thu Jun 25 07:15:28 PDT 2009</t>
  </si>
  <si>
    <t xml:space="preserve">just looked at the line up and theres no McFly </t>
  </si>
  <si>
    <t>Thu Jun 25 07:16:01 PDT 2009</t>
  </si>
  <si>
    <t xml:space="preserve">Crap. I just realized, after it is now empty, that I have been using non fat-free Coffeemate all week. </t>
  </si>
  <si>
    <t>Thu Jun 25 07:16:04 PDT 2009</t>
  </si>
  <si>
    <t xml:space="preserve">Ive been reading steampunk webcomics for the last 2 hours. got to get my life right, visiting the baby + @FriendCatcher missingladydjnite </t>
  </si>
  <si>
    <t>@RocknRollPhotog yes  my life suxxx</t>
  </si>
  <si>
    <t>Thu Jun 25 07:16:05 PDT 2009</t>
  </si>
  <si>
    <t>mz23beautiful</t>
  </si>
  <si>
    <t xml:space="preserve">Drinking French Vanilla coffee @ work.Have to pack clothes 2night 4 my roady 2mrw.I dont want to leave @sneeke04.I want him to come with </t>
  </si>
  <si>
    <t>Thu Jun 25 07:16:08 PDT 2009</t>
  </si>
  <si>
    <t xml:space="preserve">its cold  i think ima go back to sleep coz i need to go to school but i feel sick </t>
  </si>
  <si>
    <t>Thu Jun 25 07:16:09 PDT 2009</t>
  </si>
  <si>
    <t>@rebecca8888 im leavin nw lol cn u plzzz bring hayfevr tablets!! I 4gt agen! &amp;amp;no cred 2txt u!  x</t>
  </si>
  <si>
    <t>CT81</t>
  </si>
  <si>
    <t xml:space="preserve">I HAVE TO SAY LOSING SOMEONE SPECIAL NEVER GETS EASIER.AS WILD HOUND DOG WOULD SAY BARK BARK.HELL I DONT KNOW WHAT THAT MEANS   </t>
  </si>
  <si>
    <t>Thu Jun 25 07:16:11 PDT 2009</t>
  </si>
  <si>
    <t xml:space="preserve">my ponytail has been threatened and someone told me if they got a hold to it it would be set in a blaze </t>
  </si>
  <si>
    <t>PopeBacon</t>
  </si>
  <si>
    <t xml:space="preserve">Think I'm going to have to go to a doctor today, shoulder is killing me, and it's my spanking arm </t>
  </si>
  <si>
    <t>Thu Jun 25 07:16:21 PDT 2009</t>
  </si>
  <si>
    <t>ViVi183</t>
  </si>
  <si>
    <t>wowow!!! i can't believe that i'm not going to flordia anymore. i'm so so so sad  but at least we get to go to six flgs on da 4 of july!!!</t>
  </si>
  <si>
    <t xml:space="preserve">lame work for 7 hours!! </t>
  </si>
  <si>
    <t>Thu Jun 25 07:16:22 PDT 2009</t>
  </si>
  <si>
    <t xml:space="preserve">@calvinography Whose playing atm? I'm on a train and no tv </t>
  </si>
  <si>
    <t>Thu Jun 25 07:16:25 PDT 2009</t>
  </si>
  <si>
    <t>skipnetter</t>
  </si>
  <si>
    <t xml:space="preserve">At work, such a nice day, wish I was out driving my 69 Mach 1 Mustang </t>
  </si>
  <si>
    <t>Thu Jun 25 07:16:26 PDT 2009</t>
  </si>
  <si>
    <t>the NBA draft is finally here..today it will cut into my nape time..  but its worth it to say the least. off to get ready for work..</t>
  </si>
  <si>
    <t>tysonmullins</t>
  </si>
  <si>
    <t xml:space="preserve">im frustrated with this place. how does it work? will I ever know? Do I already know and this is it? </t>
  </si>
  <si>
    <t>Swats75</t>
  </si>
  <si>
    <t xml:space="preserve">@Jsouth5942 and why didn;t i get a welcome! </t>
  </si>
  <si>
    <t>Thu Jun 25 07:16:29 PDT 2009</t>
  </si>
  <si>
    <t xml:space="preserve">I have NO signal @ this place! I have to go outside to send a message. </t>
  </si>
  <si>
    <t>Thu Jun 25 07:16:30 PDT 2009</t>
  </si>
  <si>
    <t xml:space="preserve">I'm so ready for the weekend. </t>
  </si>
  <si>
    <t>Schmeng</t>
  </si>
  <si>
    <t>Jury duty  hope its at least a good case!</t>
  </si>
  <si>
    <t>Thu Jun 25 07:16:32 PDT 2009</t>
  </si>
  <si>
    <t xml:space="preserve">Met @deeptialla at fc today. Her arrival saved me &amp;amp; sowmya frm  some of d pj's @horrormeister was crackin. She left &amp;amp; he took ovr agn </t>
  </si>
  <si>
    <t>ecko_pedal</t>
  </si>
  <si>
    <t xml:space="preserve">Just got out of work. At school now. Going back to work afterwards. </t>
  </si>
  <si>
    <t xml:space="preserve">http://twitpic.com/8de3z - i tried to make it look like a football pitch haha!. Bored of harry potter </t>
  </si>
  <si>
    <t>Thu Jun 25 07:16:33 PDT 2009</t>
  </si>
  <si>
    <t xml:space="preserve">Going to listen to All time Low, The Academy Is..., Fall Out Boy, Panic At The Disco, and 3OH!3 while on tan. But not my back it's burnt. </t>
  </si>
  <si>
    <t xml:space="preserve">doesnt feel well someone come take care of me please?? </t>
  </si>
  <si>
    <t>Thu Jun 25 07:16:35 PDT 2009</t>
  </si>
  <si>
    <t>RIP Prof Phillips  I wish I had the chance to actually take your class.</t>
  </si>
  <si>
    <t>Thu Jun 25 07:16:36 PDT 2009</t>
  </si>
  <si>
    <t>adhikaritesh</t>
  </si>
  <si>
    <t xml:space="preserve">wrote to Music Jam after a long time. But, sadly, they didn't even bother to read it </t>
  </si>
  <si>
    <t>Just waiting for everyone to wake up so I can stop talking to myself  http://myloc.me/5ASd</t>
  </si>
  <si>
    <t>Thu Jun 25 07:16:37 PDT 2009</t>
  </si>
  <si>
    <t>@PanaJ. Awwhhh I wanna go  but I gotta to 2 VA this weekend Tell her Happy Bday for ME</t>
  </si>
  <si>
    <t xml:space="preserve">@cozmosis nah, just kidding, say what's so special about bilingualism? I myself am bilingual and I feel it might never be enough </t>
  </si>
  <si>
    <t>Got a parking ticket yesterday   The roof is being fixed. A neighbor called in and complained. Going to try to get out of it later today.</t>
  </si>
  <si>
    <t>Thu Jun 25 07:16:40 PDT 2009</t>
  </si>
  <si>
    <t>RafaelaRabelo</t>
  </si>
  <si>
    <t xml:space="preserve">I have to go to school today? </t>
  </si>
  <si>
    <t>Thu Jun 25 07:16:41 PDT 2009</t>
  </si>
  <si>
    <t xml:space="preserve">Mmm #identica seems a bit broken after the upgrade </t>
  </si>
  <si>
    <t>Thu Jun 25 07:16:42 PDT 2009</t>
  </si>
  <si>
    <t>@Jedi_Amara I would go if I could, really  Good night xox</t>
  </si>
  <si>
    <t>Thu Jun 25 07:16:44 PDT 2009</t>
  </si>
  <si>
    <t>@MajorProblem  That sounds so good. You are evil. Next time keep that info to yourself. Sigh...</t>
  </si>
  <si>
    <t>Thu Jun 25 07:16:47 PDT 2009</t>
  </si>
  <si>
    <t>haley4568</t>
  </si>
  <si>
    <t xml:space="preserve">http://twitpic.com/8de4k - we had a contest to see who could hold water in their mouth the longest lol...i miss them </t>
  </si>
  <si>
    <t>Thu Jun 25 07:16:48 PDT 2009</t>
  </si>
  <si>
    <t>DiamondNainy</t>
  </si>
  <si>
    <t xml:space="preserve">10% battery remaining on iTouch.. No music... No twitter., no faceboook </t>
  </si>
  <si>
    <t xml:space="preserve">@ricksva Day-long teaching admin meeting </t>
  </si>
  <si>
    <t>Thu Jun 25 07:16:49 PDT 2009</t>
  </si>
  <si>
    <t xml:space="preserve">@FemiThompson I feel as though I am the only one that has not seen that movie yet </t>
  </si>
  <si>
    <t>Thu Jun 25 07:16:51 PDT 2009</t>
  </si>
  <si>
    <t>I'm such a wimp  I hate sleeping in my bed for the first time alone after I move it around... -shakes-</t>
  </si>
  <si>
    <t>Thu Jun 25 07:16:52 PDT 2009</t>
  </si>
  <si>
    <t>samanthaamy</t>
  </si>
  <si>
    <t>QuTreiber</t>
  </si>
  <si>
    <t xml:space="preserve">dll coding </t>
  </si>
  <si>
    <t>Thu Jun 25 07:16:53 PDT 2009</t>
  </si>
  <si>
    <t xml:space="preserve">can't go anyways theres no tickets left  </t>
  </si>
  <si>
    <t>Thu Jun 25 07:16:54 PDT 2009</t>
  </si>
  <si>
    <t xml:space="preserve">@iampolariis I would if I wasn't where I am </t>
  </si>
  <si>
    <t>Thu Jun 25 07:16:58 PDT 2009</t>
  </si>
  <si>
    <t>Ash26lee</t>
  </si>
  <si>
    <t xml:space="preserve">Gonna be a long day of tattooing, St. Vincent show, and birthdays. Wish I felt better. </t>
  </si>
  <si>
    <t>Thu Jun 25 07:16:59 PDT 2009</t>
  </si>
  <si>
    <t>EvangelistaLA</t>
  </si>
  <si>
    <t>@Stagehouse oh my god! I didn't know. I'm so so sorry. Your Gabriel looked absolutely lovey and beautiful.   I am so sad for you...</t>
  </si>
  <si>
    <t>Thu Jun 25 07:17:00 PDT 2009</t>
  </si>
  <si>
    <t>@tweetdiane But didn't have any memory left for One Song &amp;amp; when I showed her the 1st 2 she asked 2 watch One Song.   I'm a failure lol</t>
  </si>
  <si>
    <t>Thu Jun 25 07:17:01 PDT 2009</t>
  </si>
  <si>
    <t>MKM02</t>
  </si>
  <si>
    <t>I need to mow my lawn before the PAR-tay.   I hate mowing.</t>
  </si>
  <si>
    <t>ashoka_bali</t>
  </si>
  <si>
    <t xml:space="preserve">after 1000000 iterations, all i get to see is a single hazy blob against a grey background... </t>
  </si>
  <si>
    <t>Thu Jun 25 07:17:02 PDT 2009</t>
  </si>
  <si>
    <t>Finally thru and waiting to board the plane. Man I'm runnin off of like 2 hours sleep  holdin off on coffee till we land.</t>
  </si>
  <si>
    <t xml:space="preserve">@moonfrye when I opened up my mouth within earshot of someone and said something I should have kept to myself </t>
  </si>
  <si>
    <t>Thu Jun 25 07:17:03 PDT 2009</t>
  </si>
  <si>
    <t>@tlockemy That sucks    Yea, our maid charges $65 and thats for 2 living rooms, 2 bathrooms, kitchen, common area floors/stairs...</t>
  </si>
  <si>
    <t>Thu Jun 25 07:17:04 PDT 2009</t>
  </si>
  <si>
    <t xml:space="preserve">3rd time on the pruple line someone has fallen asleep next to me and i've had to shoulder push them of of me </t>
  </si>
  <si>
    <t>Thu Jun 25 07:17:05 PDT 2009</t>
  </si>
  <si>
    <t xml:space="preserve">Wants to see Transformers 2 but has no one to go with 2 see it </t>
  </si>
  <si>
    <t>Thu Jun 25 07:17:06 PDT 2009</t>
  </si>
  <si>
    <t>camilabulopes</t>
  </si>
  <si>
    <t xml:space="preserve">vou ler shakespeare...  </t>
  </si>
  <si>
    <t>PKGM</t>
  </si>
  <si>
    <t xml:space="preserve">@stickmoneybags Hey there! Thanks. this is the third time it is happening, so now I am finally going to the Dr. about it. </t>
  </si>
  <si>
    <t>Thu Jun 25 07:17:09 PDT 2009</t>
  </si>
  <si>
    <t xml:space="preserve">Almost all the pink has washed out of my hair now </t>
  </si>
  <si>
    <t>Thu Jun 25 07:17:10 PDT 2009</t>
  </si>
  <si>
    <t>@xlizziebx  btw vote for sophie http://bit.ly/xzADK and re-tweet it ;)</t>
  </si>
  <si>
    <t>Thu Jun 25 07:17:11 PDT 2009</t>
  </si>
  <si>
    <t>budlight2772</t>
  </si>
  <si>
    <t xml:space="preserve">Missing my Sunshine more and more every day </t>
  </si>
  <si>
    <t>Thu Jun 25 07:17:15 PDT 2009</t>
  </si>
  <si>
    <t xml:space="preserve">I've got one more week to enjoy before college. DANNGG </t>
  </si>
  <si>
    <t>wow my rooms tidy :| haha:') Starving never had no breakfast or lunch boo  So much dust flying around hahah</t>
  </si>
  <si>
    <t>charlene_maria</t>
  </si>
  <si>
    <t xml:space="preserve">@lauratownsend88 well done! is that cus they won't be as cheap lol! Lets see if it lasts when u have more exams wen u go bk ui </t>
  </si>
  <si>
    <t xml:space="preserve">@NeriG Nope! Stop harrassing Jon.. Haha. If they follow u nope u can't send a DM </t>
  </si>
  <si>
    <t>Thu Jun 25 07:17:16 PDT 2009</t>
  </si>
  <si>
    <t>Elmogyrl</t>
  </si>
  <si>
    <t xml:space="preserve">I don't think I was cut out for a 9-5... I need to be somebody's house wife and have some activities on the side for extra cash </t>
  </si>
  <si>
    <t>Thu Jun 25 07:17:18 PDT 2009</t>
  </si>
  <si>
    <t>Olivia_85</t>
  </si>
  <si>
    <t xml:space="preserve">@StrBrght1130 I saw that your shit grew....mine didn't </t>
  </si>
  <si>
    <t>@MsMurdaMami haha what?! its going to be BAKING today  and crack (chipotle) on a hot day is never a good idea lol</t>
  </si>
  <si>
    <t>TaylorPolidore</t>
  </si>
  <si>
    <t>Leaving dallas today  but coming back....different! Peace is necessary..</t>
  </si>
  <si>
    <t>Thu Jun 25 07:17:20 PDT 2009</t>
  </si>
  <si>
    <t>@yliesan I never got any. Huhuhuhuhuhuhu   everyone's are just to fast. Lol</t>
  </si>
  <si>
    <t xml:space="preserve">@RachelOliv Yh it's nice.. Sorry my phone was out of battery so I couldn't tell you when I arrived  ahh you need to come with me to ny </t>
  </si>
  <si>
    <t>Thu Jun 25 07:17:25 PDT 2009</t>
  </si>
  <si>
    <t xml:space="preserve">@kaddisfly what's wrong with 6pm? </t>
  </si>
  <si>
    <t>Thu Jun 25 07:17:27 PDT 2009</t>
  </si>
  <si>
    <t xml:space="preserve">i am getting ready to go out but im so tired </t>
  </si>
  <si>
    <t xml:space="preserve">Love finding out that I have to work sat </t>
  </si>
  <si>
    <t>sashavruiz</t>
  </si>
  <si>
    <t xml:space="preserve">At work doing my math homework. </t>
  </si>
  <si>
    <t>Thu Jun 25 07:17:28 PDT 2009</t>
  </si>
  <si>
    <t xml:space="preserve">im scared to look at my SAT scoressssssssssssss ughh; it's gonna ruin the wonderful mood that im innn </t>
  </si>
  <si>
    <t>Thu Jun 25 07:17:29 PDT 2009</t>
  </si>
  <si>
    <t xml:space="preserve">@_scene_queen_ he punched glass and he has cuts and shit all over his hand! </t>
  </si>
  <si>
    <t xml:space="preserve">i want to go ayg what is this ugh so stupid </t>
  </si>
  <si>
    <t xml:space="preserve">wants rain.... neeed rain. My head hurts </t>
  </si>
  <si>
    <t>Thu Jun 25 07:17:30 PDT 2009</t>
  </si>
  <si>
    <t xml:space="preserve">fudding hell, surprise news from Fighting With Wire is genuinely surprising...bit shocked, and sad...was so looking forward to their set </t>
  </si>
  <si>
    <t>@MikeRuocco Wish I was gna be anywhere NEAR NYC cuz I would SO be there... unfortunately the bank account won't accommodate.   Come 2 STL!</t>
  </si>
  <si>
    <t xml:space="preserve">But then again, I'm trying to amuse myself with how the family pc can be really slow and very program-less. haha I don't even have YM </t>
  </si>
  <si>
    <t>Thu Jun 25 07:17:58 PDT 2009</t>
  </si>
  <si>
    <t>hellishcz</t>
  </si>
  <si>
    <t xml:space="preserve">@michalvitasek Se zÃ¡kladkou? JÃ¡ jsem nedÃ¡vno mÄ›l sraz po deseti letech od maturity </t>
  </si>
  <si>
    <t>Thu Jun 25 07:18:00 PDT 2009</t>
  </si>
  <si>
    <t>MiYaFuSHi</t>
  </si>
  <si>
    <t xml:space="preserve">@KTDP Ukh 3ad I never do </t>
  </si>
  <si>
    <t>Thu Jun 25 07:18:02 PDT 2009</t>
  </si>
  <si>
    <t>sherylxb</t>
  </si>
  <si>
    <t xml:space="preserve">wishes tomorrow will never come </t>
  </si>
  <si>
    <t>RyanMarinoff</t>
  </si>
  <si>
    <t xml:space="preserve">@ChrisOlstrom and @danielstroud , @persiankiwi is on the run, hopefully. One of them was captured and they believe names may be revealed. </t>
  </si>
  <si>
    <t>Thu Jun 25 07:18:04 PDT 2009</t>
  </si>
  <si>
    <t>ThaMaJikalOne</t>
  </si>
  <si>
    <t xml:space="preserve">At the docoter. </t>
  </si>
  <si>
    <t>Thu Jun 25 07:18:05 PDT 2009</t>
  </si>
  <si>
    <t>Thu Jun 25 07:18:12 PDT 2009</t>
  </si>
  <si>
    <t>No work for me. Doctor then back home to sleep this crap off. Oh i feel bad  al&amp;lt;3</t>
  </si>
  <si>
    <t>Thu Jun 25 07:18:15 PDT 2009</t>
  </si>
  <si>
    <t xml:space="preserve">starting my morning with reading microsoft's outlook reply to the campaign looks like its futile </t>
  </si>
  <si>
    <t>Thu Jun 25 07:18:17 PDT 2009</t>
  </si>
  <si>
    <t>xalyssson</t>
  </si>
  <si>
    <t xml:space="preserve">i want a cookie, but there is absolutely nothing of the sort in my house </t>
  </si>
  <si>
    <t>CPRailroad</t>
  </si>
  <si>
    <t xml:space="preserve">Help us grow our facebook page, it only has 4 fans </t>
  </si>
  <si>
    <t>Thu Jun 25 07:18:18 PDT 2009</t>
  </si>
  <si>
    <t>lucexxx</t>
  </si>
  <si>
    <t xml:space="preserve">is not at glasto </t>
  </si>
  <si>
    <t>Thu Jun 25 07:18:19 PDT 2009</t>
  </si>
  <si>
    <t>Got sick  but workout anyways :p can't give up now!</t>
  </si>
  <si>
    <t>mamadunton</t>
  </si>
  <si>
    <t xml:space="preserve">The weather dude said the sun was going to come out today but, yet again no freakin sun. It's so depressing. </t>
  </si>
  <si>
    <t>Thu Jun 25 07:18:23 PDT 2009</t>
  </si>
  <si>
    <t xml:space="preserve">@chiniehdiaz Sometimes, it is! Now I feel bad about it. </t>
  </si>
  <si>
    <t>Thu Jun 25 07:18:24 PDT 2009</t>
  </si>
  <si>
    <t>ahmedis</t>
  </si>
  <si>
    <t xml:space="preserve">@x1n Totally. Loved the last few House eps of S05. Now the long wait to 06 </t>
  </si>
  <si>
    <t>leizahaj</t>
  </si>
  <si>
    <t>is missing you badly  http://plurk.com/p/13wfvo</t>
  </si>
  <si>
    <t>Thu Jun 25 07:18:26 PDT 2009</t>
  </si>
  <si>
    <t>michelleCbush</t>
  </si>
  <si>
    <t xml:space="preserve">@kaylinstone ...10 days?  that's not very long.  </t>
  </si>
  <si>
    <t>Thu Jun 25 07:18:29 PDT 2009</t>
  </si>
  <si>
    <t xml:space="preserve">@Karboso .. OMG! U were online forever!! I felt bad when I woke up this morning! I didn't know u were still online. I should've checked! </t>
  </si>
  <si>
    <t>Thu Jun 25 07:18:35 PDT 2009</t>
  </si>
  <si>
    <t xml:space="preserve">i've had nightmares of some kind every night this week, starting Sunday night. had a really scary one last night, couldn't sleep again </t>
  </si>
  <si>
    <t>Thu Jun 25 07:18:36 PDT 2009</t>
  </si>
  <si>
    <t>batraakash</t>
  </si>
  <si>
    <t xml:space="preserve">such a pleasant day and i m in the office... </t>
  </si>
  <si>
    <t>kkrissy</t>
  </si>
  <si>
    <t xml:space="preserve">eeek induction day!! </t>
  </si>
  <si>
    <t>Thu Jun 25 07:18:41 PDT 2009</t>
  </si>
  <si>
    <t xml:space="preserve">@Monsteraisin NOOOOOOOOOOOOOOOOOOO....I jealous of your friend </t>
  </si>
  <si>
    <t>Venelyn</t>
  </si>
  <si>
    <t>misses singapore much  can't wait to be back. 2 more days.</t>
  </si>
  <si>
    <t>Thu Jun 25 07:18:42 PDT 2009</t>
  </si>
  <si>
    <t>@xslverwingsx oh... im sorry claire..  .. but on the other side.. u should've taken a picture of that..</t>
  </si>
  <si>
    <t>Thu Jun 25 07:18:43 PDT 2009</t>
  </si>
  <si>
    <t>kayharkins</t>
  </si>
  <si>
    <t xml:space="preserve">there is a dude playing roddick at wimbeldon right now and his name is kunitsyn... makes me think of my kuny </t>
  </si>
  <si>
    <t>Thu Jun 25 07:18:45 PDT 2009</t>
  </si>
  <si>
    <t xml:space="preserve">@Mizzbehave193 Don't like the new pic </t>
  </si>
  <si>
    <t>Thu Jun 25 07:18:47 PDT 2009</t>
  </si>
  <si>
    <t xml:space="preserve">I miss all of my Thursday Meals Kitchen friends.  Mark, Erica, Nick, Sarah, Adam, Laura, Libby...I could go on. I miss all of them. </t>
  </si>
  <si>
    <t>Thu Jun 25 07:18:50 PDT 2009</t>
  </si>
  <si>
    <t>ahh it's still sooo hot in here   hopefully they have the AC fixed at work today</t>
  </si>
  <si>
    <t xml:space="preserve">@FiveLives it's Thursday! Because I work today. </t>
  </si>
  <si>
    <t>intaniarifa</t>
  </si>
  <si>
    <t xml:space="preserve">a or s? or stay? </t>
  </si>
  <si>
    <t>Thu Jun 25 07:18:52 PDT 2009</t>
  </si>
  <si>
    <t>hates kristin stewart's look on her new movie...  she looks like a freaking ZBZ nightmare... and that really doesn't look good, trust me.</t>
  </si>
  <si>
    <t>Thu Jun 25 07:18:53 PDT 2009</t>
  </si>
  <si>
    <t>@pdayco  I still feel bad I can't come.  Sorry dude.</t>
  </si>
  <si>
    <t>Thu Jun 25 07:18:55 PDT 2009</t>
  </si>
  <si>
    <t>shallowshadows</t>
  </si>
  <si>
    <t xml:space="preserve">@pw_official I'd love to come see you in Atlanta... but it's a ten hour drive and my parents aren't totally up for it </t>
  </si>
  <si>
    <t>Thu Jun 25 07:18:58 PDT 2009</t>
  </si>
  <si>
    <t xml:space="preserve">should have slept in today...gonna be a long and rough day </t>
  </si>
  <si>
    <t>funisok</t>
  </si>
  <si>
    <t xml:space="preserve">@DesignLitmus  I'm not even sure what that means... but OK </t>
  </si>
  <si>
    <t>Thu Jun 25 07:18:59 PDT 2009</t>
  </si>
  <si>
    <t>HSMLive</t>
  </si>
  <si>
    <t>Frizbee golf kills.  RIP WATER BOTTLE! ROFL Sweetest shot ever! Go me!</t>
  </si>
  <si>
    <t xml:space="preserve">cookie = eated.  face = hurty </t>
  </si>
  <si>
    <t>Thu Jun 25 07:19:01 PDT 2009</t>
  </si>
  <si>
    <t>@Melissica no only went to school on monday  -how r u?</t>
  </si>
  <si>
    <t xml:space="preserve">@agingdragqueen I want a geeky fanbase </t>
  </si>
  <si>
    <t xml:space="preserve">WORKY TIMES bye byeee </t>
  </si>
  <si>
    <t>Thu Jun 25 07:19:02 PDT 2009</t>
  </si>
  <si>
    <t xml:space="preserve">@Dr0ck I have no beef with RR. Just can't run a web server behind it </t>
  </si>
  <si>
    <t>Thu Jun 25 07:19:03 PDT 2009</t>
  </si>
  <si>
    <t>cadrews</t>
  </si>
  <si>
    <t xml:space="preserve">Omg I think I'm dying </t>
  </si>
  <si>
    <t>Thu Jun 25 07:19:04 PDT 2009</t>
  </si>
  <si>
    <t>KatieRose162</t>
  </si>
  <si>
    <t xml:space="preserve">ooooooooooooooow my tummy hirts </t>
  </si>
  <si>
    <t>rocknrollgal109</t>
  </si>
  <si>
    <t xml:space="preserve">My computer won't connect to internet have to sit @ sherry's desk til they get it fixed </t>
  </si>
  <si>
    <t>Thu Jun 25 07:19:05 PDT 2009</t>
  </si>
  <si>
    <t>AmyCharys</t>
  </si>
  <si>
    <t xml:space="preserve">I have way too much stuff </t>
  </si>
  <si>
    <t>Thu Jun 25 07:19:06 PDT 2009</t>
  </si>
  <si>
    <t xml:space="preserve">Went to the dentist this morning...clean teeth! But now my teeth and gums hurt   </t>
  </si>
  <si>
    <t xml:space="preserve">walking to work i realized my right foot is dramatically smaller than my left </t>
  </si>
  <si>
    <t>Thu Jun 25 07:19:07 PDT 2009</t>
  </si>
  <si>
    <t>walkie6</t>
  </si>
  <si>
    <t xml:space="preserve">time to get finger re -broken </t>
  </si>
  <si>
    <t>Thu Jun 25 07:19:10 PDT 2009</t>
  </si>
  <si>
    <t>graduating today, ehhhh not very exiting  i shall miss school (but i hope they'll give me my art projects back :S)</t>
  </si>
  <si>
    <t>Thu Jun 25 07:19:12 PDT 2009</t>
  </si>
  <si>
    <t xml:space="preserve">@QZZ108 am i doing this right nowww? </t>
  </si>
  <si>
    <t>VitaBellaMakeup</t>
  </si>
  <si>
    <t xml:space="preserve">@katiebarber i cant reply to your DM cause u arent follwing me </t>
  </si>
  <si>
    <t>@ThomTheBomb its july 23 but i cant go bc i get home from FL that day  but we'll party sometime soon i promise</t>
  </si>
  <si>
    <t>Thu Jun 25 07:19:14 PDT 2009</t>
  </si>
  <si>
    <t>NickiLynn30</t>
  </si>
  <si>
    <t>@SuperDuperChic  keep us updated, I call mom with your updates</t>
  </si>
  <si>
    <t>Thu Jun 25 07:19:16 PDT 2009</t>
  </si>
  <si>
    <t>Rizzlar</t>
  </si>
  <si>
    <t xml:space="preserve">has crippled his right hand </t>
  </si>
  <si>
    <t>Thu Jun 25 07:19:17 PDT 2009</t>
  </si>
  <si>
    <t>alexhonor</t>
  </si>
  <si>
    <t xml:space="preserve">Suffering the whims of Sourcforge's (ahem) upgrades </t>
  </si>
  <si>
    <t>Thu Jun 25 07:19:19 PDT 2009</t>
  </si>
  <si>
    <t>thechaifactor</t>
  </si>
  <si>
    <t>I wish I have a cool old name. Like Emily Elizabeth Dickinson, or Edgar Allan Poe, or ANNE SEXTON.  But I'm stuck with Chai.</t>
  </si>
  <si>
    <t>FatimaJaoui</t>
  </si>
  <si>
    <t xml:space="preserve">De retour de mon oral..... sick of french unconscious racism.... just admit it..... only one exam and I will be working at full time Yeah </t>
  </si>
  <si>
    <t>Thu Jun 25 07:19:20 PDT 2009</t>
  </si>
  <si>
    <t>tranker</t>
  </si>
  <si>
    <t xml:space="preserve">feeling sick and wishing I could go home today.  But alas, it is payroll day so I may not leave.  </t>
  </si>
  <si>
    <t xml:space="preserve">It's gonna be a long, miserable, frustrating, trying day. And i've still got 6.5 hours. </t>
  </si>
  <si>
    <t>Thu Jun 25 07:19:21 PDT 2009</t>
  </si>
  <si>
    <t xml:space="preserve">@theaardvark Fixed! Some of the addresses don't work as it's difficult to isolate the postcode from the rest of the address </t>
  </si>
  <si>
    <t>Thu Jun 25 07:19:22 PDT 2009</t>
  </si>
  <si>
    <t>@Shannonhochkins nah there not  but shaun said sumfin bout a huge tour at the end of the year including perth. Do you like it here? xx</t>
  </si>
  <si>
    <t>Thu Jun 25 07:19:24 PDT 2009</t>
  </si>
  <si>
    <t>abirkill</t>
  </si>
  <si>
    <t xml:space="preserve">The @htc Hero seems to be much like the iPhone 3G S -- more hype than there should be given the lack of new hardware functionality. </t>
  </si>
  <si>
    <t>kristinhodgen</t>
  </si>
  <si>
    <t xml:space="preserve">After 4 hours of sleep, I made myself a big strong cup of coffee to take to work, only to forget it on the counter at home </t>
  </si>
  <si>
    <t>Thu Jun 25 07:19:25 PDT 2009</t>
  </si>
  <si>
    <t xml:space="preserve">well....just here woke up to do nuthing and was goinng to a party yeaterday just got sick which made me not want to go </t>
  </si>
  <si>
    <t>iamnotapie</t>
  </si>
  <si>
    <t xml:space="preserve">@PerezHilton lol at your Sun extract, THAT true violence, you are just a screaming queen </t>
  </si>
  <si>
    <t>Thu Jun 25 07:19:26 PDT 2009</t>
  </si>
  <si>
    <t xml:space="preserve">working @ the nailsalon </t>
  </si>
  <si>
    <t xml:space="preserve">ugh! headache </t>
  </si>
  <si>
    <t>Thu Jun 25 07:19:30 PDT 2009</t>
  </si>
  <si>
    <t xml:space="preserve">@Gr1377 oh my god! poor guy! </t>
  </si>
  <si>
    <t>Thu Jun 25 07:20:04 PDT 2009</t>
  </si>
  <si>
    <t>ElinNordin</t>
  </si>
  <si>
    <t xml:space="preserve">@SweetBrooke23 I wanna have cake too </t>
  </si>
  <si>
    <t>Thu Jun 25 07:20:06 PDT 2009</t>
  </si>
  <si>
    <t xml:space="preserve">Jumped in the waterfall oh yeah ! Cold now though </t>
  </si>
  <si>
    <t>Thu Jun 25 07:20:05 PDT 2009</t>
  </si>
  <si>
    <t xml:space="preserve">Xina misses her AEHQ. I missed my KXD </t>
  </si>
  <si>
    <t>@Victoria__x I wasn't calling you silly.  Ok, byesie bye. xx</t>
  </si>
  <si>
    <t xml:space="preserve">I'm running low on College Humor videos. HELP ME! </t>
  </si>
  <si>
    <t xml:space="preserve">Wet Backs and Soaking Sheets, Oh My! http://a2a.me/NvA My new blog post about my repelling #clothdiapers </t>
  </si>
  <si>
    <t>Thu Jun 25 07:20:07 PDT 2009</t>
  </si>
  <si>
    <t xml:space="preserve">ahhhh home, now off to do some life chores </t>
  </si>
  <si>
    <t>Thu Jun 25 07:20:09 PDT 2009</t>
  </si>
  <si>
    <t>meeraxoh</t>
  </si>
  <si>
    <t xml:space="preserve">Shuck my life!! 9 days! </t>
  </si>
  <si>
    <t xml:space="preserve">tomorrow gfs..I'm nervous </t>
  </si>
  <si>
    <t>Thu Jun 25 07:20:10 PDT 2009</t>
  </si>
  <si>
    <t>@Frantheokovich HAHA!! GOOD  YOU'RE ON TWITTERR miss you too man!  ((</t>
  </si>
  <si>
    <t>Thu Jun 25 07:20:12 PDT 2009</t>
  </si>
  <si>
    <t>Received the letter from school and it says that exam time-table will be strictly adhered to. Upset  - http://tweet.sg</t>
  </si>
  <si>
    <t>Thu Jun 25 07:20:13 PDT 2009</t>
  </si>
  <si>
    <t xml:space="preserve">@D_Schaeff OMG well last Monday's episode they announced their divorce.. I actually was crying </t>
  </si>
  <si>
    <t>Thu Jun 25 07:20:17 PDT 2009</t>
  </si>
  <si>
    <t xml:space="preserve">hey @peoplebrowsr why is my replies stack not working grrrrrrrr   </t>
  </si>
  <si>
    <t xml:space="preserve">will the other swimmers pretend with me? no? no?  oh </t>
  </si>
  <si>
    <t>Thu Jun 25 07:20:19 PDT 2009</t>
  </si>
  <si>
    <t>curtishale</t>
  </si>
  <si>
    <t>i am ill atm  on twitter and looking at all ice hockey stuffage</t>
  </si>
  <si>
    <t xml:space="preserve">oh god. i'm wearing the thinnest top ever and there's a decent breeze outside but it's still disgustingly hot and i want to die </t>
  </si>
  <si>
    <t>@imbenmills_wtf what a calamity! I'm working friday-sunday  need the money! I am in need of a party though!!</t>
  </si>
  <si>
    <t>@85PrettyGirl my can't spell assets without ass! Actually I don't have much of an ass  oh well. The check still won't bounce.</t>
  </si>
  <si>
    <t>Thu Jun 25 07:20:20 PDT 2009</t>
  </si>
  <si>
    <t>laurennxbam</t>
  </si>
  <si>
    <t xml:space="preserve">@jjennuh really? thats kinda close to me haha. why arent you sitting with your friend? &amp;amp;no- im from cincinnati but they arent coming here </t>
  </si>
  <si>
    <t>Thu Jun 25 07:20:21 PDT 2009</t>
  </si>
  <si>
    <t xml:space="preserve">just talked to my baby! aww i miss him so much!!! </t>
  </si>
  <si>
    <t>Thu Jun 25 07:20:22 PDT 2009</t>
  </si>
  <si>
    <t xml:space="preserve">@miss_charmed ok lang yun. quartz and the bf can't make it though. tapos the rest didn't reply. </t>
  </si>
  <si>
    <t>Thu Jun 25 07:20:25 PDT 2009</t>
  </si>
  <si>
    <t>Lovesimplelife</t>
  </si>
  <si>
    <t xml:space="preserve">I wish I were somewhere else right now. Like a beach. Not effing school. 4 weeks left </t>
  </si>
  <si>
    <t xml:space="preserve">life-changing decisions </t>
  </si>
  <si>
    <t>Thu Jun 25 07:20:26 PDT 2009</t>
  </si>
  <si>
    <t>@fanyechka But you must must be able to make it if not I will be sad  It was you and all your pjs that inspired teh partayyy.</t>
  </si>
  <si>
    <t>loriboobie</t>
  </si>
  <si>
    <t xml:space="preserve">Obviously not gonna make it to pilates </t>
  </si>
  <si>
    <t>Thu Jun 25 07:20:27 PDT 2009</t>
  </si>
  <si>
    <t xml:space="preserve">Everytime I hear &amp;quot;Short Skirt, Long Jacket&amp;quot; by Cake, I miss my LeBaron a lot </t>
  </si>
  <si>
    <t>_clarkey_</t>
  </si>
  <si>
    <t xml:space="preserve">bored out of my mind. want pizza but everywhere closed </t>
  </si>
  <si>
    <t>Thu Jun 25 07:20:31 PDT 2009</t>
  </si>
  <si>
    <t xml:space="preserve">@judyyiu iunderstand, i had to take after a poorly coded flash site at my old job. hated it. </t>
  </si>
  <si>
    <t>Thu Jun 25 07:20:34 PDT 2009</t>
  </si>
  <si>
    <t>Lollerskater</t>
  </si>
  <si>
    <t>Seems previous owner of our place has left us mo' rubble, mo' trouble: drains are clogged with all kinds of dirt.  Plumber tomorrow.</t>
  </si>
  <si>
    <t>Thu Jun 25 07:20:35 PDT 2009</t>
  </si>
  <si>
    <t xml:space="preserve">Working late in office </t>
  </si>
  <si>
    <t>Thu Jun 25 07:20:37 PDT 2009</t>
  </si>
  <si>
    <t>Gosh that Zara shoes is a MUST HAVE! Haw ce beraattss! To bad they don't have my size.. Blm jodoh  http://myloc.me/5AUP</t>
  </si>
  <si>
    <t>Spdivr1122</t>
  </si>
  <si>
    <t xml:space="preserve">God Dammit i have summer reading </t>
  </si>
  <si>
    <t>Thu Jun 25 07:20:38 PDT 2009</t>
  </si>
  <si>
    <t>mouradhamoud</t>
  </si>
  <si>
    <t xml:space="preserve">No time to tweet </t>
  </si>
  <si>
    <t>Thu Jun 25 07:20:39 PDT 2009</t>
  </si>
  <si>
    <t>LauraCon</t>
  </si>
  <si>
    <t xml:space="preserve">french and saunders sold out-actually seriously devastated </t>
  </si>
  <si>
    <t>Legacytruth</t>
  </si>
  <si>
    <t xml:space="preserve">Arghh, was gonna go shoot hoops... yes.. at this time... but it's raining now!! </t>
  </si>
  <si>
    <t>@5DollarDinners @georgegmithjr the pics must change - everytime I refresh it is a new pic!  (not always my shoes  )</t>
  </si>
  <si>
    <t xml:space="preserve">I need a fancy avatar </t>
  </si>
  <si>
    <t>Thu Jun 25 07:20:43 PDT 2009</t>
  </si>
  <si>
    <t>BerettaRooo</t>
  </si>
  <si>
    <t xml:space="preserve">Need some encouragement!! Papa Rooo and I are falling apart. Back to back Triple Bogey's +12 after 6. </t>
  </si>
  <si>
    <t>Thu Jun 25 07:20:44 PDT 2009</t>
  </si>
  <si>
    <t>lindsaaayyyyy</t>
  </si>
  <si>
    <t xml:space="preserve">@TessaElle ok it doesnt matter u sleep at urs friends house ok i will </t>
  </si>
  <si>
    <t>Thu Jun 25 07:20:45 PDT 2009</t>
  </si>
  <si>
    <t xml:space="preserve">@VaughnMom I just wish my website was clickable </t>
  </si>
  <si>
    <t>Thu Jun 25 07:20:48 PDT 2009</t>
  </si>
  <si>
    <t>eugeniahill</t>
  </si>
  <si>
    <t xml:space="preserve">Had a blast at the A's game last night! Too bad they lost </t>
  </si>
  <si>
    <t>@PurpleyBoo sorry I left you  but I was sleepy hehehe</t>
  </si>
  <si>
    <t>jamesbroadhead</t>
  </si>
  <si>
    <t xml:space="preserve">@magicgumdrop also: look what you made me do </t>
  </si>
  <si>
    <t>Thu Jun 25 07:20:49 PDT 2009</t>
  </si>
  <si>
    <t xml:space="preserve">@chubas yeah, I'm gone by August, I'll only be a couple of weeks in July. </t>
  </si>
  <si>
    <t>Thu Jun 25 07:20:50 PDT 2009</t>
  </si>
  <si>
    <t>RachelDashae</t>
  </si>
  <si>
    <t xml:space="preserve">I swear im going to be dead by the time i leave and or with a broken limb. Just hit my head on a coffee pot </t>
  </si>
  <si>
    <t>Thu Jun 25 07:20:51 PDT 2009</t>
  </si>
  <si>
    <t xml:space="preserve">hope I don't get caught while using the computer... I'm banned earlier today </t>
  </si>
  <si>
    <t>Thu Jun 25 07:20:52 PDT 2009</t>
  </si>
  <si>
    <t xml:space="preserve">nooo, i thought i had no sunburn but found some on my neck and legs  </t>
  </si>
  <si>
    <t>Thu Jun 25 07:20:57 PDT 2009</t>
  </si>
  <si>
    <t>Yungdapoet</t>
  </si>
  <si>
    <t xml:space="preserve">getting ready to head back to the Big Apple. </t>
  </si>
  <si>
    <t>Thu Jun 25 07:20:59 PDT 2009</t>
  </si>
  <si>
    <t xml:space="preserve">My Firefox just got weird! All my extensions stopped working just like that. Tried to reinstall Firefox, but that doesn't work. </t>
  </si>
  <si>
    <t>Thu Jun 25 07:21:00 PDT 2009</t>
  </si>
  <si>
    <t xml:space="preserve">@larachie dont even say that, i dont want to be reminded. i wont leave i wont ahhh what will we do without the mollster </t>
  </si>
  <si>
    <t>Thu Jun 25 07:21:02 PDT 2009</t>
  </si>
  <si>
    <t>Robbery1211</t>
  </si>
  <si>
    <t xml:space="preserve">Wondering why financial aid rejected me </t>
  </si>
  <si>
    <t>Thu Jun 25 07:21:04 PDT 2009</t>
  </si>
  <si>
    <t xml:space="preserve">i dunno why but it hurts deep inside </t>
  </si>
  <si>
    <t>Thu Jun 25 07:21:05 PDT 2009</t>
  </si>
  <si>
    <t xml:space="preserve">@kellierasberry Thatss not good </t>
  </si>
  <si>
    <t>Thu Jun 25 07:21:06 PDT 2009</t>
  </si>
  <si>
    <t xml:space="preserve">Ugh...this heat!!! Poor hair </t>
  </si>
  <si>
    <t>@TheUnraveller He refused to take part at the last minute  Not our best day today ...</t>
  </si>
  <si>
    <t>Thu Jun 25 07:21:08 PDT 2009</t>
  </si>
  <si>
    <t xml:space="preserve">@dhicks130 LOL!! I have to hop the subway and still relaxing at home. The inevitable Work!! </t>
  </si>
  <si>
    <t>Thu Jun 25 07:21:09 PDT 2009</t>
  </si>
  <si>
    <t>@jenzie1231 aww really?  sorry to hear that. i'm still debating about my color, that's why i was anxious to see yours! lol</t>
  </si>
  <si>
    <t xml:space="preserve">Need food at some point today. Nothing is appealing to me. </t>
  </si>
  <si>
    <t>Thu Jun 25 07:21:10 PDT 2009</t>
  </si>
  <si>
    <t>planolisaclark</t>
  </si>
  <si>
    <t xml:space="preserve">@caroclark wow you are up early today...making up for yesterday? ha Love you&amp;amp; have a great day...Daddy has to play golf today in Houston </t>
  </si>
  <si>
    <t>Thu Jun 25 07:21:12 PDT 2009</t>
  </si>
  <si>
    <t xml:space="preserve">The line isn't moving. I am le tired </t>
  </si>
  <si>
    <t>yuna_ling</t>
  </si>
  <si>
    <t xml:space="preserve">Out of all days, they had to tear down the gatsby poster today </t>
  </si>
  <si>
    <t>Thu Jun 25 07:21:16 PDT 2009</t>
  </si>
  <si>
    <t>@loveshan Oh, love! That's awful.  I'll keep you guys in my prayers today.</t>
  </si>
  <si>
    <t>Thu Jun 25 07:21:17 PDT 2009</t>
  </si>
  <si>
    <t xml:space="preserve">my friends hate me!  they changed my wallpaper to a snake, when they know that's my greatest fear! </t>
  </si>
  <si>
    <t>Thank you all f4 an over-the-top #woofwednesday! I'm facing a deadline 4 a client &amp;amp; must get back 2 work   But, look out #followfriday!</t>
  </si>
  <si>
    <t>paulstachel</t>
  </si>
  <si>
    <t xml:space="preserve">@AppraiserJenn @aviationartlife tried a gluten free diet for my daughter for 8 months &amp;gt; very difficult &amp;amp; no difference </t>
  </si>
  <si>
    <t xml:space="preserve">another night of scary dreams </t>
  </si>
  <si>
    <t xml:space="preserve">@AnnaAntell Oh dear </t>
  </si>
  <si>
    <t>Thu Jun 25 07:21:18 PDT 2009</t>
  </si>
  <si>
    <t>KaySue09</t>
  </si>
  <si>
    <t xml:space="preserve">On my way to seattle...but stupid standby...i didn't get on </t>
  </si>
  <si>
    <t>Can't log on at all  iPhone, ie, ff, safari. Nothing #identica</t>
  </si>
  <si>
    <t>Thu Jun 25 07:21:20 PDT 2009</t>
  </si>
  <si>
    <t>@CaityPineapple I don't know   She'll be homeless on the streetz. Maybe we can take her under our wing?</t>
  </si>
  <si>
    <t>Thu Jun 25 07:21:24 PDT 2009</t>
  </si>
  <si>
    <t>Going to the dentist this am-I have 2 teeny cavities.  I don't even remember the last time I had cavities. Am NOT looking forward to it!</t>
  </si>
  <si>
    <t>Thu Jun 25 07:21:26 PDT 2009</t>
  </si>
  <si>
    <t>ame2tosco</t>
  </si>
  <si>
    <t>going to head-shed  beat that marly318!</t>
  </si>
  <si>
    <t>Thu Jun 25 07:21:27 PDT 2009</t>
  </si>
  <si>
    <t xml:space="preserve">Walking pooches....some daft bat is firing a gun, my babies are scared </t>
  </si>
  <si>
    <t>Thu Jun 25 07:21:28 PDT 2009</t>
  </si>
  <si>
    <t xml:space="preserve">Headache and fever </t>
  </si>
  <si>
    <t>Thu Jun 25 07:21:29 PDT 2009</t>
  </si>
  <si>
    <t xml:space="preserve">somehow AIM shut down on me and is now asking for my password. uh... it's been years. </t>
  </si>
  <si>
    <t>Thu Jun 25 07:22:04 PDT 2009</t>
  </si>
  <si>
    <t>BOMBSHeLLMANDi</t>
  </si>
  <si>
    <t xml:space="preserve">@LaydiiGiina Who knows. I just started a new job so I can't take vacation time yet </t>
  </si>
  <si>
    <t>Thu Jun 25 07:22:05 PDT 2009</t>
  </si>
  <si>
    <t>ACAlCapone</t>
  </si>
  <si>
    <t xml:space="preserve">misses his baby </t>
  </si>
  <si>
    <t xml:space="preserve">@Kungfus0n- haha stop it! i swear i'm like a lil night owl! i get so much done at night &amp;amp; i use to do everything during the day! </t>
  </si>
  <si>
    <t>Thu Jun 25 07:22:06 PDT 2009</t>
  </si>
  <si>
    <t>tomihawk</t>
  </si>
  <si>
    <t xml:space="preserve">Bought a T-Shirt for Breakout but it arrived late (thanks customs). Now I have to wait 'till next February for it to be relevant again </t>
  </si>
  <si>
    <t>Thu Jun 25 07:22:07 PDT 2009</t>
  </si>
  <si>
    <t xml:space="preserve">@danellesheree that @cpaug meetup was last night? i forgot to add it my calender. </t>
  </si>
  <si>
    <t xml:space="preserve">Okay so pay day today!!! Even though I have to pay the whole phone bill b/c my dad went crazy yesterday </t>
  </si>
  <si>
    <t>Thu Jun 25 07:22:08 PDT 2009</t>
  </si>
  <si>
    <t>lookingsograve</t>
  </si>
  <si>
    <t>Thu Jun 25 07:22:09 PDT 2009</t>
  </si>
  <si>
    <t xml:space="preserve">Is it bad that I don't like my yearbook/grad photos because they made me look old?! I feel they added 5years. </t>
  </si>
  <si>
    <t>Thu Jun 25 07:22:12 PDT 2009</t>
  </si>
  <si>
    <t>nogrady</t>
  </si>
  <si>
    <t xml:space="preserve">Irish exports up 5%, our company sales more positive - damn the IMF and their cold water </t>
  </si>
  <si>
    <t>@imsuperhuman wle. SORRY LAH  heheh nah reply for you! i love youuuuu and see youuuu on Monday !</t>
  </si>
  <si>
    <t>Thu Jun 25 07:22:13 PDT 2009</t>
  </si>
  <si>
    <t>Luzarate</t>
  </si>
  <si>
    <t>@jshernandez I know I miss our girls next door workout team  I need to work on my fitness!</t>
  </si>
  <si>
    <t>Thu Jun 25 07:22:14 PDT 2009</t>
  </si>
  <si>
    <t xml:space="preserve">@xxJONASaholicxx lmfao haha...no not 'dating' that sum1 special!!! yu miss jen...wt bout me?? hurt now!!! </t>
  </si>
  <si>
    <t>Thu Jun 25 07:22:17 PDT 2009</t>
  </si>
  <si>
    <t xml:space="preserve">Going out in the sun now! But working. Going to miss Wimbledon </t>
  </si>
  <si>
    <t>Thu Jun 25 07:22:19 PDT 2009</t>
  </si>
  <si>
    <t>emily2x</t>
  </si>
  <si>
    <t xml:space="preserve">is making a blog but needs a name </t>
  </si>
  <si>
    <t xml:space="preserve">darn, my eyes look normal today </t>
  </si>
  <si>
    <t>Thu Jun 25 07:22:20 PDT 2009</t>
  </si>
  <si>
    <t xml:space="preserve">I agree with @boagworld. I once went to a meeting and a client wanted a $35,000 website, they told me their budget was $500. </t>
  </si>
  <si>
    <t>Thu Jun 25 07:22:21 PDT 2009</t>
  </si>
  <si>
    <t xml:space="preserve">whoooo hoooo i have 40 followers -.-&amp;quot; -.-&amp;quot;&amp;quot; im so laaaaaaaaaame </t>
  </si>
  <si>
    <t>Thu Jun 25 07:22:22 PDT 2009</t>
  </si>
  <si>
    <t xml:space="preserve">@jcm2009 i was listening to music while cleaning the underside of my porch roof. ipod got wet </t>
  </si>
  <si>
    <t>Thu Jun 25 07:22:24 PDT 2009</t>
  </si>
  <si>
    <t xml:space="preserve">i woke up really sad this morning </t>
  </si>
  <si>
    <t xml:space="preserve">I didn't rly speak to alisa yesterday </t>
  </si>
  <si>
    <t>Thu Jun 25 07:22:26 PDT 2009</t>
  </si>
  <si>
    <t xml:space="preserve">@thenirishkat That's trufax, you know I &amp;lt;3 the teaching but the labs bit is giving me unhappy faces </t>
  </si>
  <si>
    <t>Thu Jun 25 07:22:29 PDT 2009</t>
  </si>
  <si>
    <t xml:space="preserve">ooh noo my broddur from another mother leaves to paris today, ill miss u my wittle diepset </t>
  </si>
  <si>
    <t>Thu Jun 25 07:22:30 PDT 2009</t>
  </si>
  <si>
    <t>KrisSimons</t>
  </si>
  <si>
    <t xml:space="preserve">Call when you get here. My sense of time is messed.... </t>
  </si>
  <si>
    <t>@revjesse ...and the giraffe is at home in his strawberry shaped car.  I miss it  Wahhhh stupid work!  Wonder if I can bring it in...</t>
  </si>
  <si>
    <t>Thu Jun 25 07:22:31 PDT 2009</t>
  </si>
  <si>
    <t xml:space="preserve">@Cari_tx @MamaSeal  hahaha...yep...sure am!  I would drink tonight but this almost 31 year old body can't hang like that anymore.  </t>
  </si>
  <si>
    <t xml:space="preserve">ughhh and he is in my group today </t>
  </si>
  <si>
    <t>Thu Jun 25 07:22:33 PDT 2009</t>
  </si>
  <si>
    <t xml:space="preserve">YAY Verizon's networks are down so looks like I may not even be able to get a new phone until tomorrow </t>
  </si>
  <si>
    <t>Thu Jun 25 07:22:36 PDT 2009</t>
  </si>
  <si>
    <t xml:space="preserve">why is this rehearsal schedule so epic?! tired. sleep in tomorrow. not going to get home more than once these holidays </t>
  </si>
  <si>
    <t>Thu Jun 25 07:22:40 PDT 2009</t>
  </si>
  <si>
    <t>Drugtoxicity</t>
  </si>
  <si>
    <t xml:space="preserve">@BeautifulBruise But I miss my baby sister </t>
  </si>
  <si>
    <t>KayLovesCookies</t>
  </si>
  <si>
    <t xml:space="preserve">wants to go to the All Time Low gig in Toronto on July 15th.  @AlexAllTimeLow why are you only in Toronto ON once? </t>
  </si>
  <si>
    <t>Thu Jun 25 07:22:43 PDT 2009</t>
  </si>
  <si>
    <t>Gah! Of course someone finds a Romancing foil when I'm out of credits  #packrat http://tinyurl.com/jo-efu-story</t>
  </si>
  <si>
    <t>Thu Jun 25 07:22:45 PDT 2009</t>
  </si>
  <si>
    <t>LilMrsMarjorie</t>
  </si>
  <si>
    <t xml:space="preserve">http://twitpic.com/8denq - Last day with Tetsuo </t>
  </si>
  <si>
    <t>Thu Jun 25 07:22:46 PDT 2009</t>
  </si>
  <si>
    <t>jpoetker</t>
  </si>
  <si>
    <t xml:space="preserve">has to go back to his #squarespace on Monday </t>
  </si>
  <si>
    <t>Thu Jun 25 07:22:47 PDT 2009</t>
  </si>
  <si>
    <t>Thu Jun 25 07:22:48 PDT 2009</t>
  </si>
  <si>
    <t>LaureNLell</t>
  </si>
  <si>
    <t xml:space="preserve">welp back home, and the sun is missing, its rather sad </t>
  </si>
  <si>
    <t>Thu Jun 25 07:22:51 PDT 2009</t>
  </si>
  <si>
    <t xml:space="preserve">@inathlone I am lost. Please help me find a good home. </t>
  </si>
  <si>
    <t>Thu Jun 25 07:22:55 PDT 2009</t>
  </si>
  <si>
    <t xml:space="preserve">oh  imagine being pulled away from your love the day after you find each other  </t>
  </si>
  <si>
    <t>Thu Jun 25 07:22:57 PDT 2009</t>
  </si>
  <si>
    <t>aztgrl</t>
  </si>
  <si>
    <t xml:space="preserve">Think im getting sick. Headache, tired, trhoat hurts... I dont like this. </t>
  </si>
  <si>
    <t>Thu Jun 25 07:22:58 PDT 2009</t>
  </si>
  <si>
    <t>Princess_Lillie</t>
  </si>
  <si>
    <t>@CheshireK I did. Im starting to feel better about it. Sorry I didn't reply to ur message ... I had to barrie my mother  Thank u for b ...</t>
  </si>
  <si>
    <t xml:space="preserve">I have a really big rash on my neck and it huuuuuuuuuuuuuuurts! </t>
  </si>
  <si>
    <t>Thu Jun 25 07:22:59 PDT 2009</t>
  </si>
  <si>
    <t>DianaRN</t>
  </si>
  <si>
    <t xml:space="preserve">@TomFelton I am suprised you do not have scalp issues after all the dying process. That has to hurt, you have my total sympathy </t>
  </si>
  <si>
    <t>Thu Jun 25 07:23:01 PDT 2009</t>
  </si>
  <si>
    <t>aw snap, win7 discounts tomorrow?  goodbye checkbook   http://tr.im/pIT5</t>
  </si>
  <si>
    <t>Thu Jun 25 07:23:02 PDT 2009</t>
  </si>
  <si>
    <t xml:space="preserve">Pumped for USA Track Champs to start today and that there is a live feed, but sad to not be there for the first time in 2 years </t>
  </si>
  <si>
    <t>loveyuba</t>
  </si>
  <si>
    <t>No court today  anyone want to come along for the anventure tomorrow? 5am standing outside hayward court house??</t>
  </si>
  <si>
    <t>andrewjscott</t>
  </si>
  <si>
    <t>Great, rain in London for Friday and the weekend, just what we all need  http://tinyurl.com/d9kduy</t>
  </si>
  <si>
    <t>Thu Jun 25 07:23:04 PDT 2009</t>
  </si>
  <si>
    <t>amy_roseveare</t>
  </si>
  <si>
    <t>@KirstenDale  I hope you have a good evening and good luck with the assignment. See you Sunday/Wednesday then.</t>
  </si>
  <si>
    <t>Thu Jun 25 07:23:05 PDT 2009</t>
  </si>
  <si>
    <t xml:space="preserve">i'm still pretty sad i couldn't go last summer...i missed she&amp;amp;him  </t>
  </si>
  <si>
    <t>femithompson</t>
  </si>
  <si>
    <t xml:space="preserve">@Cristalll I advised you go to see Transformer 2 sooner, because once you leave the theatre that is all you talk about..could not help it </t>
  </si>
  <si>
    <t>Thu Jun 25 07:23:07 PDT 2009</t>
  </si>
  <si>
    <t xml:space="preserve">I'm hungry but there is nothing to eat. </t>
  </si>
  <si>
    <t>Thu Jun 25 07:23:08 PDT 2009</t>
  </si>
  <si>
    <t>underthestars14</t>
  </si>
  <si>
    <t xml:space="preserve"> college is over, I have now cleared and handed in my student card  uni to look forward to and enjoying the summer months</t>
  </si>
  <si>
    <t xml:space="preserve">@DavidCook1 I wish I could afford one </t>
  </si>
  <si>
    <t>Thu Jun 25 07:23:10 PDT 2009</t>
  </si>
  <si>
    <t xml:space="preserve">@ylove @JonBurg @yeahthatskosher i think that I am busy - sorry </t>
  </si>
  <si>
    <t xml:space="preserve">@shanedawson Good luck to you shane! It will be just awsome for you i know it! Did you ever see my video i made for you? </t>
  </si>
  <si>
    <t>Thu Jun 25 07:23:11 PDT 2009</t>
  </si>
  <si>
    <t>JakeYing</t>
  </si>
  <si>
    <t xml:space="preserve">can't fuckin move today </t>
  </si>
  <si>
    <t>su_jo</t>
  </si>
  <si>
    <t xml:space="preserve">feels so shit! </t>
  </si>
  <si>
    <t>Thu Jun 25 07:23:13 PDT 2009</t>
  </si>
  <si>
    <t>@LizS4ra Hate it when that happens  Could you give her another name?</t>
  </si>
  <si>
    <t>Thu Jun 25 07:23:15 PDT 2009</t>
  </si>
  <si>
    <t>brytne</t>
  </si>
  <si>
    <t xml:space="preserve">@catman1975 oh! I really like that!! Gotta stress test &amp;quot;new&amp;quot; pc today anyhow, maybe I will bring up router config. Touch won't bring up </t>
  </si>
  <si>
    <t>imcocodaniels</t>
  </si>
  <si>
    <t xml:space="preserve">in the farewell of Anto </t>
  </si>
  <si>
    <t>Thu Jun 25 07:23:16 PDT 2009</t>
  </si>
  <si>
    <t xml:space="preserve">Good Morning Twibulous Ones...@myFabolouslife 's sho was wonderful las nite n NY THO my 2nd toe is dead n hasn't had feel n since then </t>
  </si>
  <si>
    <t>Thu Jun 25 07:23:17 PDT 2009</t>
  </si>
  <si>
    <t>@MsJerzi well I slept from 4pm-9pm and went back to sleep frm 1am on and off until ahora &amp;amp; y todavia estoy cansada  I missed my math class</t>
  </si>
  <si>
    <t>Thu Jun 25 07:23:20 PDT 2009</t>
  </si>
  <si>
    <t xml:space="preserve">@duudemaryy that's the day before i leave for georgiaa. i think </t>
  </si>
  <si>
    <t>Thu Jun 25 07:23:21 PDT 2009</t>
  </si>
  <si>
    <t>Ginniebabeyy</t>
  </si>
  <si>
    <t>@katyperry http://twitpic.com/8a59q -     buhhh im glad your better now! (:</t>
  </si>
  <si>
    <t>Thu Jun 25 07:23:23 PDT 2009</t>
  </si>
  <si>
    <t xml:space="preserve">reading Sugar, JB interview, photos from Paul O'Grady day  I miss them </t>
  </si>
  <si>
    <t>Thu Jun 25 07:23:24 PDT 2009</t>
  </si>
  <si>
    <t xml:space="preserve">just today i stoped to watch &amp;quot;thinking of you&amp;quot; of katy perry and the video is so saaaaaaaad </t>
  </si>
  <si>
    <t>Thu Jun 25 07:23:25 PDT 2009</t>
  </si>
  <si>
    <t>CaitieWest93</t>
  </si>
  <si>
    <t xml:space="preserve">Concert was amazing back to reality time for work </t>
  </si>
  <si>
    <t>LauraBrizzi</t>
  </si>
  <si>
    <t>Got a really really really really really Sore Throat  Not good!!</t>
  </si>
  <si>
    <t>Thu Jun 25 07:23:26 PDT 2009</t>
  </si>
  <si>
    <t>dzbabygirl</t>
  </si>
  <si>
    <t>I need a new cell phone! Apparently dropping it into liquid isnt good for it hmmmm in figure  Wish I had a connection at Verizon lol</t>
  </si>
  <si>
    <t>Thu Jun 25 07:23:28 PDT 2009</t>
  </si>
  <si>
    <t xml:space="preserve">I left my nessie at the vet, I miss her already </t>
  </si>
  <si>
    <t>Thu Jun 25 07:23:30 PDT 2009</t>
  </si>
  <si>
    <t>chomelex</t>
  </si>
  <si>
    <t xml:space="preserve">almost time for me to say bye bye... </t>
  </si>
  <si>
    <t>Thu Jun 25 07:23:32 PDT 2009</t>
  </si>
  <si>
    <t>injinious</t>
  </si>
  <si>
    <t xml:space="preserve">Umm, hi. Why were you in such a hurry to leave? </t>
  </si>
  <si>
    <t>Thu Jun 25 07:24:17 PDT 2009</t>
  </si>
  <si>
    <t>LeeMac13</t>
  </si>
  <si>
    <t xml:space="preserve">Have been gardening this afternoon was v relaxing, been planting lots of new flowers im sneezing now though </t>
  </si>
  <si>
    <t>Thu Jun 25 07:24:18 PDT 2009</t>
  </si>
  <si>
    <t>pinknwet</t>
  </si>
  <si>
    <t xml:space="preserve">@Starmari wtf is twitterberry? I just got a blackberry. I really don't like it! Im not a huge fan! </t>
  </si>
  <si>
    <t>Thu Jun 25 07:24:19 PDT 2009</t>
  </si>
  <si>
    <t>JoshOnSix</t>
  </si>
  <si>
    <t xml:space="preserve">@cybersmitty I feel for her. I remember going through that when I was her age. No fun at all! </t>
  </si>
  <si>
    <t>Thu Jun 25 07:24:20 PDT 2009</t>
  </si>
  <si>
    <t>asepanski</t>
  </si>
  <si>
    <t xml:space="preserve">@sprgz i WISH. my dad won't let me go. </t>
  </si>
  <si>
    <t>Thu Jun 25 07:24:21 PDT 2009</t>
  </si>
  <si>
    <t>ChronofChaos</t>
  </si>
  <si>
    <t>@LegionAOD Oh shit no...  RIP Swells, the best writer the NME ever had.</t>
  </si>
  <si>
    <t>nickterborg</t>
  </si>
  <si>
    <t xml:space="preserve"> no transformers today! my ride stood me up can u believe this crap</t>
  </si>
  <si>
    <t>jess_16</t>
  </si>
  <si>
    <t>@ Leah_Sullivan School is finally over i am missing everyone so much already its so not good  Wanna be back in year seven &amp;amp; do it all over</t>
  </si>
  <si>
    <t>Thu Jun 25 07:24:23 PDT 2009</t>
  </si>
  <si>
    <t xml:space="preserve">At work...waitin to punch in... Wishing I were still in bed </t>
  </si>
  <si>
    <t>Thu Jun 25 07:24:24 PDT 2009</t>
  </si>
  <si>
    <t>desiwilliams</t>
  </si>
  <si>
    <t xml:space="preserve">@jhowle you should be going again with me </t>
  </si>
  <si>
    <t>Thu Jun 25 07:24:26 PDT 2009</t>
  </si>
  <si>
    <t>LizzybethTX</t>
  </si>
  <si>
    <t xml:space="preserve">@ashesturner  I kept my mouth shut.  I dont need another bad review. </t>
  </si>
  <si>
    <t>Thu Jun 25 07:24:27 PDT 2009</t>
  </si>
  <si>
    <t>@EddArmitage Awww  well thank you for your support!</t>
  </si>
  <si>
    <t xml:space="preserve">Standing for about 3 hrs n sum change even barefoot was uncomfortable. Idk if my lil toe will ever go frm being numb </t>
  </si>
  <si>
    <t>been busy in work all day so haven't been able to tweet! lost 2 followers today  i'm stuck around the fifties in followers!</t>
  </si>
  <si>
    <t>Thu Jun 25 07:24:29 PDT 2009</t>
  </si>
  <si>
    <t>silouette747</t>
  </si>
  <si>
    <t xml:space="preserve">@_Jenniva_ Yep, yay outsourcing! </t>
  </si>
  <si>
    <t>Thu Jun 25 07:24:30 PDT 2009</t>
  </si>
  <si>
    <t>notaphrodite</t>
  </si>
  <si>
    <t>Just woke up and its soo hot in this house, went to turn on ac and its not working   Darn thing is going to suck my money dry.</t>
  </si>
  <si>
    <t xml:space="preserve">Again... )))STRESSED((( </t>
  </si>
  <si>
    <t>Thu Jun 25 07:24:33 PDT 2009</t>
  </si>
  <si>
    <t>morelikeamovie</t>
  </si>
  <si>
    <t>My shoulder hurts.  i think being in the sit last night bothered it.</t>
  </si>
  <si>
    <t>Thu Jun 25 07:24:34 PDT 2009</t>
  </si>
  <si>
    <t>philthebeat</t>
  </si>
  <si>
    <t>My wrist is knackered, haven't picked up a drum stick since Sunday  Hope it's better soon!!</t>
  </si>
  <si>
    <t>Thu Jun 25 07:24:36 PDT 2009</t>
  </si>
  <si>
    <t>BryonyAdams</t>
  </si>
  <si>
    <t xml:space="preserve">TOM!! i went on stumble upon, and i couldnt find how to delete animals,so I thought id be brave, annnd the first stumble WAS A SHARK  </t>
  </si>
  <si>
    <t>PookiesLove</t>
  </si>
  <si>
    <t>slowly feeling a little better? not much though, I'm REALLY hungry.. but I can't eat  bummer huh?</t>
  </si>
  <si>
    <t>Thu Jun 25 07:24:38 PDT 2009</t>
  </si>
  <si>
    <t>didn't really want to wake up this morning.. but unfortunately I have to work today  I have had the last 5 days off. Its hard to go back.</t>
  </si>
  <si>
    <t>Thu Jun 25 07:24:39 PDT 2009</t>
  </si>
  <si>
    <t>@mrlineup just got woke up by @alBabyLineup to put on his Barney Dvd  bye twiggaz R.I.P. For me...</t>
  </si>
  <si>
    <t>Thu Jun 25 07:24:40 PDT 2009</t>
  </si>
  <si>
    <t>@manipillai 3-4 hours? Oh my God!  Tragic! I was told it was 40 minutes!</t>
  </si>
  <si>
    <t>Thu Jun 25 07:24:41 PDT 2009</t>
  </si>
  <si>
    <t>ohgia</t>
  </si>
  <si>
    <t>@UluvUY haha, k. but zef shoot! i feel like i haven't seen you guys in so long.  miss u na. oh! and, twins and i are in boosters! -lia</t>
  </si>
  <si>
    <t>twitter fail.  Craisins are oily. does this make sense?</t>
  </si>
  <si>
    <t xml:space="preserve">Enjoying two weeks of casual dress at work. Wish they would make it a permanent policy! Tomorrow is last day of casual dress </t>
  </si>
  <si>
    <t>Thu Jun 25 07:24:42 PDT 2009</t>
  </si>
  <si>
    <t>@gfalcone601 hahaha at least I tried. I'm trying to improve my creative skills, as you can tell, not going too well  BUT THAT RHYMED! :O</t>
  </si>
  <si>
    <t>Thu Jun 25 07:24:43 PDT 2009</t>
  </si>
  <si>
    <t xml:space="preserve">@davidfinch It wouldn't let me actually send the DM </t>
  </si>
  <si>
    <t>Thu Jun 25 07:24:44 PDT 2009</t>
  </si>
  <si>
    <t>sugar0711</t>
  </si>
  <si>
    <t xml:space="preserve">i am sick to my stomache watching that gorgeous tree cut down </t>
  </si>
  <si>
    <t>Thu Jun 25 07:24:45 PDT 2009</t>
  </si>
  <si>
    <t>xRacheyx</t>
  </si>
  <si>
    <t xml:space="preserve">Another lovely day, and im stuck at work all day till 9.30pm. </t>
  </si>
  <si>
    <t>Thu Jun 25 07:24:46 PDT 2009</t>
  </si>
  <si>
    <t xml:space="preserve">Grr, I just woke up and I'm already yawning. @henkboom don't wake me up so early  only got 7 hours sleep </t>
  </si>
  <si>
    <t>Thu Jun 25 07:24:48 PDT 2009</t>
  </si>
  <si>
    <t xml:space="preserve">@AmeeraPaone Thanks!! I hope your day is good too!! but does that mean we can't keep chatting? </t>
  </si>
  <si>
    <t>Thu Jun 25 07:24:49 PDT 2009</t>
  </si>
  <si>
    <t>atlimbo</t>
  </si>
  <si>
    <t xml:space="preserve">@ArUrbEx we're closing </t>
  </si>
  <si>
    <t>Thu Jun 25 07:24:52 PDT 2009</t>
  </si>
  <si>
    <t>@rashaunh I never got in  it was too packed. Terrible right?</t>
  </si>
  <si>
    <t>Thu Jun 25 07:24:55 PDT 2009</t>
  </si>
  <si>
    <t xml:space="preserve">@HarlemMurda ur pics made me hungry.. thanks! </t>
  </si>
  <si>
    <t>Thu Jun 25 07:24:56 PDT 2009</t>
  </si>
  <si>
    <t xml:space="preserve">Now back in Motherwell after my little trip to Bo'ness. Now I have to do some proper work </t>
  </si>
  <si>
    <t xml:space="preserve">@Storm_rider_uk Humira, yes. Not allowed in my province yet </t>
  </si>
  <si>
    <t xml:space="preserve">why do people cancel on people </t>
  </si>
  <si>
    <t>Thu Jun 25 07:24:57 PDT 2009</t>
  </si>
  <si>
    <t>@SRae3  I know its out there somewhere.</t>
  </si>
  <si>
    <t>Thu Jun 25 07:24:58 PDT 2009</t>
  </si>
  <si>
    <t xml:space="preserve">So far work is okay.. really want a smoke already </t>
  </si>
  <si>
    <t xml:space="preserve">@arkon BOOOO, FRENCH. </t>
  </si>
  <si>
    <t xml:space="preserve">@Owais_Iqbal Oops! I don't remember ... sorry ... </t>
  </si>
  <si>
    <t>Thu Jun 25 07:24:59 PDT 2009</t>
  </si>
  <si>
    <t>dbrown9</t>
  </si>
  <si>
    <t xml:space="preserve">Got sucked back in and now I'm back to having to wait each week for new episodes of Bleach. And it's getting so good, too </t>
  </si>
  <si>
    <t>Thu Jun 25 07:25:00 PDT 2009</t>
  </si>
  <si>
    <t>@ no more going out on school days   &amp;lt;3</t>
  </si>
  <si>
    <t>Thu Jun 25 07:25:01 PDT 2009</t>
  </si>
  <si>
    <t>Friday94</t>
  </si>
  <si>
    <t xml:space="preserve">No, it still doesn't work... this sucks! </t>
  </si>
  <si>
    <t>Thu Jun 25 07:25:02 PDT 2009</t>
  </si>
  <si>
    <t>clintthayer</t>
  </si>
  <si>
    <t>php-5.2.10 = epic fail with dblib PDO driver  http://bugs.php.net/bug.php?id=48694 (via @nickynoodle)</t>
  </si>
  <si>
    <t>Thu Jun 25 07:25:04 PDT 2009</t>
  </si>
  <si>
    <t>TommyBergerr</t>
  </si>
  <si>
    <t>@conniekchun someone told me hes gonna get shell rot in the water that long  haha</t>
  </si>
  <si>
    <t xml:space="preserve">i think all scanners share a deep hatred for me... </t>
  </si>
  <si>
    <t>Thu Jun 25 07:25:05 PDT 2009</t>
  </si>
  <si>
    <t xml:space="preserve">Girls were playin beauty shop with MY hair and I narrowly averted an emergency trip to the hair wizard. I am actually kinda bummed </t>
  </si>
  <si>
    <t>Thu Jun 25 07:25:07 PDT 2009</t>
  </si>
  <si>
    <t>drea59</t>
  </si>
  <si>
    <t xml:space="preserve">Was supposed to take Notary class today, sux I have to miss it cuz I'm sick </t>
  </si>
  <si>
    <t xml:space="preserve">@mohalen That's my preferred method, but I am dependent on their rented bus as the only transportation to the &amp;quot;ranch&amp;quot; and back... </t>
  </si>
  <si>
    <t>Thu Jun 25 07:25:09 PDT 2009</t>
  </si>
  <si>
    <t>spreadingthejoy</t>
  </si>
  <si>
    <t>@Zoe_Lavender fabbo!might join the legging brigade too and go giant in heels!thers tubage works so will prob have to head off around 11  x</t>
  </si>
  <si>
    <t>Thu Jun 25 07:25:10 PDT 2009</t>
  </si>
  <si>
    <t>@darkknightwvu well... it'd have to be the senate reflecting pool. and i'd have to have a lunch break.  ugh.</t>
  </si>
  <si>
    <t>Thu Jun 25 07:25:12 PDT 2009</t>
  </si>
  <si>
    <t>@FaithChildMusic oh issit  get well man, god will do da healing. im dat guy u saw at uni with stealth n i asked r  henry's olda bro lol</t>
  </si>
  <si>
    <t>It has been today exactly 11 months since I have seen JB  thats to long. but 29 days till i see them again!!! OMJ can't wait!</t>
  </si>
  <si>
    <t>JimmyDuality</t>
  </si>
  <si>
    <t>@ work see you guys in a few. No cell allowed  #fml</t>
  </si>
  <si>
    <t>StoatsJackson</t>
  </si>
  <si>
    <t xml:space="preserve">I should be in Berlin right now enjoying 4 days of wedding festivities with all my mates. Being broke is really depressing </t>
  </si>
  <si>
    <t>x3Niciix3</t>
  </si>
  <si>
    <t xml:space="preserve">choir practice today. i love it â™¥ but the teacher said i have to sing a part alone. oh noo i hate singing alone... i sing soooo bad </t>
  </si>
  <si>
    <t>Thu Jun 25 07:25:14 PDT 2009</t>
  </si>
  <si>
    <t xml:space="preserve">It's too damn hot to be waiting on a bus! I don't wanna go to school today </t>
  </si>
  <si>
    <t>Thu Jun 25 07:25:15 PDT 2009</t>
  </si>
  <si>
    <t>nikkiv27</t>
  </si>
  <si>
    <t>@LittleLiverbird maybe. I go on a bit less too now  maybe we should pull in a bunch of funky new followers! What could the magic word b?</t>
  </si>
  <si>
    <t>Thu Jun 25 07:25:16 PDT 2009</t>
  </si>
  <si>
    <t>choqolat</t>
  </si>
  <si>
    <t xml:space="preserve">Heesh. I have a late library book I forgot to renew. Now got fine </t>
  </si>
  <si>
    <t>Thu Jun 25 07:25:17 PDT 2009</t>
  </si>
  <si>
    <t xml:space="preserve">I think I am going to die in this heat exhaustion </t>
  </si>
  <si>
    <t>Thu Jun 25 07:25:18 PDT 2009</t>
  </si>
  <si>
    <t>wolfger</t>
  </si>
  <si>
    <t xml:space="preserve">@Malaechi: Pepsi Throwback is going away? Major suckage. </t>
  </si>
  <si>
    <t>Thu Jun 25 07:25:19 PDT 2009</t>
  </si>
  <si>
    <t>this is way overdue  but eventually time will call for it // all I wanted was to talk and know what's the problem //</t>
  </si>
  <si>
    <t>Thu Jun 25 07:25:22 PDT 2009</t>
  </si>
  <si>
    <t xml:space="preserve">My kids seem to think that since we took the trampoline down their beds make a gr8 alternative </t>
  </si>
  <si>
    <t>Thu Jun 25 07:25:23 PDT 2009</t>
  </si>
  <si>
    <t>antoinetteL3</t>
  </si>
  <si>
    <t xml:space="preserve">@jman818 lol I know! I'm in such a cranky mood this morning </t>
  </si>
  <si>
    <t>Thu Jun 25 07:25:24 PDT 2009</t>
  </si>
  <si>
    <t xml:space="preserve">#ugh Time Goes By So quickly when i Have a Dentist Appointment </t>
  </si>
  <si>
    <t>Thu Jun 25 07:25:25 PDT 2009</t>
  </si>
  <si>
    <t xml:space="preserve">English is such a skive. Not any more though. </t>
  </si>
  <si>
    <t>daniellepdx</t>
  </si>
  <si>
    <t xml:space="preserve">@eviliciouz Thx girl! I feel so-so about the pics...they don't have my &amp;quot;signature look&amp;quot; (i.e., great shadows, warm tone) bc of the flash. </t>
  </si>
  <si>
    <t>Thu Jun 25 07:25:26 PDT 2009</t>
  </si>
  <si>
    <t>kregobiz</t>
  </si>
  <si>
    <t xml:space="preserve">Every1 here seems 2 run. I'd â™¥ 2 run but my body says NO! I also would â™¥ 2 wake up @ the crack of dawn 2 workout but I've a little 1 </t>
  </si>
  <si>
    <t>Thu Jun 25 07:25:27 PDT 2009</t>
  </si>
  <si>
    <t>@weremoo me too today  *sends hugs*</t>
  </si>
  <si>
    <t>Thu Jun 25 07:26:16 PDT 2009</t>
  </si>
  <si>
    <t>KariArmstrong</t>
  </si>
  <si>
    <t xml:space="preserve">Gotham Bagels to say goodbye to Pete &amp;amp; Megan. </t>
  </si>
  <si>
    <t>Thu Jun 25 07:26:18 PDT 2009</t>
  </si>
  <si>
    <t>thatgirl124</t>
  </si>
  <si>
    <t xml:space="preserve">waking up at 4:15 for a swim meet. my life sucks, i know. </t>
  </si>
  <si>
    <t>Thu Jun 25 07:26:19 PDT 2009</t>
  </si>
  <si>
    <t xml:space="preserve">@DrRoo it's hard to get bacon water these days </t>
  </si>
  <si>
    <t>Thu Jun 25 07:26:23 PDT 2009</t>
  </si>
  <si>
    <t xml:space="preserve">@feebee84 just enjoy it. Im hungry but trying to diet </t>
  </si>
  <si>
    <t>Thu Jun 25 07:26:24 PDT 2009</t>
  </si>
  <si>
    <t xml:space="preserve">http://twitpic.com/8dexp - Broke my birthday coffee mug....sad </t>
  </si>
  <si>
    <t>Thu Jun 25 07:26:25 PDT 2009</t>
  </si>
  <si>
    <t xml:space="preserve">@MAMACITA2680 Since he was in county for the last 2 months and got transferred 2 weeks ago, I haven't had ANY contact since April </t>
  </si>
  <si>
    <t>Thu Jun 25 07:26:26 PDT 2009</t>
  </si>
  <si>
    <t>wishing beyond all things that i could be home with my pookie   Funny how things you can normally tolerate now sucks (</t>
  </si>
  <si>
    <t>harmondmarte</t>
  </si>
  <si>
    <t xml:space="preserve">I feel that death is knocking on my door! I can't eat well, recurring back pain, bleeding HAY! </t>
  </si>
  <si>
    <t>Thu Jun 25 07:26:27 PDT 2009</t>
  </si>
  <si>
    <t>No more Prison Break  It was a sad ending..</t>
  </si>
  <si>
    <t>tim</t>
  </si>
  <si>
    <t>Rock hack legend Swells dies  http://bit.ly/43z8q (via @michaeldeacon)</t>
  </si>
  <si>
    <t xml:space="preserve">@ossakummz yep she's in. eh tp nindy ga jadi ikut sa haha tai ya, nanti eyke cerita ke you kenapa kenapanya. twitter wont let me </t>
  </si>
  <si>
    <t>Thu Jun 25 07:26:32 PDT 2009</t>
  </si>
  <si>
    <t>rubberduckierae</t>
  </si>
  <si>
    <t xml:space="preserve">@freakypatty weh? :o </t>
  </si>
  <si>
    <t xml:space="preserve">@snowleaves90 Bao h cau ve thi noi cho to biet ! Quen mat to roi hay sao y </t>
  </si>
  <si>
    <t>Thu Jun 25 07:26:34 PDT 2009</t>
  </si>
  <si>
    <t xml:space="preserve">http://twitpic.com/8deyi - goodbye long, beautiful, rad hair </t>
  </si>
  <si>
    <t>Thu Jun 25 07:26:35 PDT 2009</t>
  </si>
  <si>
    <t>marybrace</t>
  </si>
  <si>
    <t xml:space="preserve">@ajinnashville at least, that's how it is for me </t>
  </si>
  <si>
    <t>@anyuhh i like that songs  hayyyy!</t>
  </si>
  <si>
    <t>Thu Jun 25 07:26:37 PDT 2009</t>
  </si>
  <si>
    <t>@katieallover have an INSANE time tonight! I wish I could go.  I'll eat a huge burrito for you at Chipotle!</t>
  </si>
  <si>
    <t>Thu Jun 25 07:26:38 PDT 2009</t>
  </si>
  <si>
    <t>Sleep should rank as my #1 priority atm but I wanna stay up but I can't  Stupid work sigh...</t>
  </si>
  <si>
    <t xml:space="preserve">@ssombrero aww c'mon it was a GOOD monkey on your back though. the very best kind of monkey.  i heard you're not coming </t>
  </si>
  <si>
    <t>starburst521</t>
  </si>
  <si>
    <t>@itsNICKJONAS  please, please don't tell me about concerts because my mom could not afford tix at the time and i'm sad  I wanted to c u:'(</t>
  </si>
  <si>
    <t>huldahchin</t>
  </si>
  <si>
    <t xml:space="preserve">studying's alright, getting down to doing it is the hard part </t>
  </si>
  <si>
    <t>CThiefUK</t>
  </si>
  <si>
    <t>@JasonMilner @SadGamerGeek , Really interesting podcast veering terribly off-topic! (bad sound quality though  )  http://bit.ly/19pcR3</t>
  </si>
  <si>
    <t>Thu Jun 25 07:26:39 PDT 2009</t>
  </si>
  <si>
    <t xml:space="preserve">Why is it that every time I go to get my hair done, this chick is still workin on someone else??? </t>
  </si>
  <si>
    <t>Thu Jun 25 07:26:40 PDT 2009</t>
  </si>
  <si>
    <t>KikarDaSh</t>
  </si>
  <si>
    <t xml:space="preserve">@PHILMYSWAGG lol thanx ..ps I still can't find prom pics </t>
  </si>
  <si>
    <t xml:space="preserve">So much to do... even if I don't want to </t>
  </si>
  <si>
    <t>Thu Jun 25 07:26:41 PDT 2009</t>
  </si>
  <si>
    <t xml:space="preserve">Today, the weather was really hot. but i went to the reading room for study. because i have to take a important examination. im so tired. </t>
  </si>
  <si>
    <t>oouchh</t>
  </si>
  <si>
    <t>suffering from the heat  +37C here</t>
  </si>
  <si>
    <t xml:space="preserve">@judez_xo lol i already asked! She has work </t>
  </si>
  <si>
    <t>Thu Jun 25 07:26:42 PDT 2009</t>
  </si>
  <si>
    <t>dorannmanders</t>
  </si>
  <si>
    <t xml:space="preserve">Is really ill today </t>
  </si>
  <si>
    <t>KarenR59</t>
  </si>
  <si>
    <t>@7angela7 I don't eat seafood or pork.  I'm sure they got some big 'ole Beef?! LOL</t>
  </si>
  <si>
    <t>Thu Jun 25 07:26:43 PDT 2009</t>
  </si>
  <si>
    <t xml:space="preserve">don't know what i want to do after high school anymore </t>
  </si>
  <si>
    <t>RickyAntonio</t>
  </si>
  <si>
    <t>@ZahraNichlany curang nonton duluan,,  http://myloc.me/5AYm</t>
  </si>
  <si>
    <t>Thu Jun 25 07:26:45 PDT 2009</t>
  </si>
  <si>
    <t>@peterfacinelli A fan I will always be, even though you never twitter me.  Lamo I know,I am sick in bed &amp;amp; lonely &amp;amp; bored.Have a good one.</t>
  </si>
  <si>
    <t>Thu Jun 25 07:26:46 PDT 2009</t>
  </si>
  <si>
    <t>X_katrina89_X</t>
  </si>
  <si>
    <t>is bored and doesn't know what to do..  any ideas guys?</t>
  </si>
  <si>
    <t>Thu Jun 25 07:26:48 PDT 2009</t>
  </si>
  <si>
    <t xml:space="preserve">job interview in like an hour.. im up too early </t>
  </si>
  <si>
    <t>Thu Jun 25 07:26:51 PDT 2009</t>
  </si>
  <si>
    <t>junyoora</t>
  </si>
  <si>
    <t>says aw...i'm not happy with my bumblebee toy.  http://plurk.com/p/13wj77</t>
  </si>
  <si>
    <t>@DannielleJ_K ahahaha  ahh well, hope youz enjoying your meals nom nom x</t>
  </si>
  <si>
    <t>Thu Jun 25 07:26:53 PDT 2009</t>
  </si>
  <si>
    <t>JennyT89</t>
  </si>
  <si>
    <t xml:space="preserve">isn't seeing Transformers again, instead I'm in Topshop, looking at clothes I can't afford </t>
  </si>
  <si>
    <t>Thu Jun 25 07:26:55 PDT 2009</t>
  </si>
  <si>
    <t>@slpowell Me too! I checked weather.com and next 10 days are cloudy and stormy for North Jersey - only 1 partly sunny day.  Boo!</t>
  </si>
  <si>
    <t>Thu Jun 25 07:26:56 PDT 2009</t>
  </si>
  <si>
    <t xml:space="preserve">ok, scratch that last tweet...the movies not working for me </t>
  </si>
  <si>
    <t>Thu Jun 25 07:26:59 PDT 2009</t>
  </si>
  <si>
    <t xml:space="preserve">trying to do lyrical hiphop when you're in a reggae mood is a prime recipe for very ugly-looking disaster. </t>
  </si>
  <si>
    <t>Thu Jun 25 07:27:02 PDT 2009</t>
  </si>
  <si>
    <t>wondermalanna</t>
  </si>
  <si>
    <t xml:space="preserve">Eating breakfast with Kolby before he leaves for colorado </t>
  </si>
  <si>
    <t xml:space="preserve">@meshmerize I just drank water like you said but now i feel like i made hot chocolate in my tummy  </t>
  </si>
  <si>
    <t>Thu Jun 25 07:27:04 PDT 2009</t>
  </si>
  <si>
    <t>Lucy_H_Pearson</t>
  </si>
  <si>
    <t>@NatalieGolding aww i love you hun - SOOOO much. I've been thinking about you today - i miss you!  xxxx</t>
  </si>
  <si>
    <t>Thu Jun 25 07:27:05 PDT 2009</t>
  </si>
  <si>
    <t>Marilou1970</t>
  </si>
  <si>
    <t xml:space="preserve">@Elphabarocks01 Good luck getting it all done! I know its a crazy day for me and I wont have much to to Robsess </t>
  </si>
  <si>
    <t>Thu Jun 25 07:27:06 PDT 2009</t>
  </si>
  <si>
    <t>WTH? I apparently only got a C on my exam and I worked my butt off  What's the deal?</t>
  </si>
  <si>
    <t xml:space="preserve">Eating Coon-Fil-A before a two-hour lecture ftmfL. Itisssssssss </t>
  </si>
  <si>
    <t>Thu Jun 25 07:27:07 PDT 2009</t>
  </si>
  <si>
    <t>RianneBroekman</t>
  </si>
  <si>
    <t>I HATE it!  what to do tonighttttttttt....</t>
  </si>
  <si>
    <t>Thu Jun 25 07:27:11 PDT 2009</t>
  </si>
  <si>
    <t>Sciurusa</t>
  </si>
  <si>
    <t xml:space="preserve">@ClaudeKelly Is it true?2010? So sad </t>
  </si>
  <si>
    <t>Thu Jun 25 07:27:12 PDT 2009</t>
  </si>
  <si>
    <t xml:space="preserve">Wanting old people to answer their DAMN phone!!! Counting down the days till Buddy leaves for vac </t>
  </si>
  <si>
    <t>xDreaDrewx</t>
  </si>
  <si>
    <t xml:space="preserve">@sunshineGlendys i cant go either </t>
  </si>
  <si>
    <t>Thu Jun 25 07:27:14 PDT 2009</t>
  </si>
  <si>
    <t>ItsMeHarry</t>
  </si>
  <si>
    <t xml:space="preserve">My mommy and brother and sister and nephew and grandparents and cousins are leaving the A today. </t>
  </si>
  <si>
    <t>Thu Jun 25 07:27:15 PDT 2009</t>
  </si>
  <si>
    <t xml:space="preserve">i made it to E2, but it is so freakin cold in here. </t>
  </si>
  <si>
    <t>alleeisqueen</t>
  </si>
  <si>
    <t xml:space="preserve">I have an anxiety attack waiting in the wings: so much to do by tomorrow! Traveling REALLY FAR from home! Still got post-break up gloom </t>
  </si>
  <si>
    <t>doodleDOGartist</t>
  </si>
  <si>
    <t xml:space="preserve">Poor Rupert got stung by a bee last night at 7, by 11 his face had ballooned = Benadryl + e-vet + tired sore boy </t>
  </si>
  <si>
    <t>Thu Jun 25 07:27:17 PDT 2009</t>
  </si>
  <si>
    <t>cheek0</t>
  </si>
  <si>
    <t xml:space="preserve">Stellastar is playing the Sandbox birthday party..... I want to go </t>
  </si>
  <si>
    <t>Thu Jun 25 07:27:18 PDT 2009</t>
  </si>
  <si>
    <t>chantelle1016</t>
  </si>
  <si>
    <t>@jtimberlake Wish I were there this year  Hope you rock and roll dude... !! ;))</t>
  </si>
  <si>
    <t>Thu Jun 25 07:27:19 PDT 2009</t>
  </si>
  <si>
    <t xml:space="preserve">@CostaVidaFred um.. Molly just called be back and said no delivery.. Our order is too small.. Same size as last time.. </t>
  </si>
  <si>
    <t>clutterdiet</t>
  </si>
  <si>
    <t xml:space="preserve">@MsSilpada Glad you liked my son's jellybean art! I don't want to disturb it but will need to clean the kitchen up at some point. Hmm.  </t>
  </si>
  <si>
    <t>Thu Jun 25 07:27:21 PDT 2009</t>
  </si>
  <si>
    <t>scottkarlins</t>
  </si>
  <si>
    <t xml:space="preserve">@MattJStapleton y, sounds like your drive is going out. Same thing happened to collegues SR11. </t>
  </si>
  <si>
    <t>seamusclarke</t>
  </si>
  <si>
    <t xml:space="preserve">Finishing up OMA mtg before heading home. #Aer lingus gave me inside seat not aisle. So have to dash to airport for reseating lottery </t>
  </si>
  <si>
    <t>Thu Jun 25 07:27:22 PDT 2009</t>
  </si>
  <si>
    <t>SolyCorrea</t>
  </si>
  <si>
    <t xml:space="preserve">Not well... </t>
  </si>
  <si>
    <t>Thu Jun 25 07:27:23 PDT 2009</t>
  </si>
  <si>
    <t xml:space="preserve">So sad that the book store isn't open for me to get a sweet tea. </t>
  </si>
  <si>
    <t>Thu Jun 25 07:27:24 PDT 2009</t>
  </si>
  <si>
    <t>a &amp;quot;just because&amp;quot; blip. now I need to get working  â™« http://blip.fm/~8utu7</t>
  </si>
  <si>
    <t>Thu Jun 25 07:27:25 PDT 2009</t>
  </si>
  <si>
    <t xml:space="preserve"> We have bagworms...how depressing...and they say you have to go around and pick them off and squish them...eww no thanks...</t>
  </si>
  <si>
    <t xml:space="preserve">@Olivia_Sav :O Crush my hopes why dont you??? @KevinRuddPM does care hes just too busy these days :O </t>
  </si>
  <si>
    <t>Thu Jun 25 07:27:26 PDT 2009</t>
  </si>
  <si>
    <t>Bonivauk</t>
  </si>
  <si>
    <t xml:space="preserve">omfg i think my cat is dead. she made some weird sound late last night outside and now she has not come back. </t>
  </si>
  <si>
    <t>Thu Jun 25 07:27:27 PDT 2009</t>
  </si>
  <si>
    <t xml:space="preserve">@DonnieWahlberg I really need some twugs right now. </t>
  </si>
  <si>
    <t>Thu Jun 25 07:27:28 PDT 2009</t>
  </si>
  <si>
    <t xml:space="preserve">@Allieandra was probably my own fault / ignorance / ineptitude with myspace :\ am old, these newfangled things are far too complicated!! </t>
  </si>
  <si>
    <t>Thu Jun 25 07:27:29 PDT 2009</t>
  </si>
  <si>
    <t xml:space="preserve">Hates bad remakes of awesome old songs. </t>
  </si>
  <si>
    <t xml:space="preserve">...smoke...LONG STORY...breakfast gone bad </t>
  </si>
  <si>
    <t>Thu Jun 25 07:27:33 PDT 2009</t>
  </si>
  <si>
    <t xml:space="preserve">@kayebitch @flippin_insane Silly bitches. I wish I was there with you. </t>
  </si>
  <si>
    <t>Thu Jun 25 07:27:34 PDT 2009</t>
  </si>
  <si>
    <t>bellakarisma</t>
  </si>
  <si>
    <t xml:space="preserve">&amp;amp;cries* my grandma is leaving today...back to Hungary </t>
  </si>
  <si>
    <t>Thu Jun 25 07:27:54 PDT 2009</t>
  </si>
  <si>
    <t>Thu Jun 25 07:27:57 PDT 2009</t>
  </si>
  <si>
    <t xml:space="preserve">@lauraserrato @kaya781 @jesstx not trying to pop a bubble....but if I'm prego or have a baby....next year won't seem possible for us </t>
  </si>
  <si>
    <t>flowerchild1979</t>
  </si>
  <si>
    <t xml:space="preserve">NO!! Dont rain!! Not when i have to work outside </t>
  </si>
  <si>
    <t xml:space="preserve">My face's still numb after that injection. </t>
  </si>
  <si>
    <t>Thu Jun 25 07:27:58 PDT 2009</t>
  </si>
  <si>
    <t>kujfest</t>
  </si>
  <si>
    <t xml:space="preserve">@kaypants i haven't seen this thing you call the sun yet today </t>
  </si>
  <si>
    <t>Thu Jun 25 07:27:59 PDT 2009</t>
  </si>
  <si>
    <t>michellejoycid_</t>
  </si>
  <si>
    <t xml:space="preserve">so, after a good holiday, I'm back to work. </t>
  </si>
  <si>
    <t xml:space="preserve">Now back in Lanarkshire after my little trip to Bo'ness. Now I have to do some proper work </t>
  </si>
  <si>
    <t>Thu Jun 25 07:28:03 PDT 2009</t>
  </si>
  <si>
    <t xml:space="preserve">Not the old man </t>
  </si>
  <si>
    <t>Thu Jun 25 07:28:04 PDT 2009</t>
  </si>
  <si>
    <t>LadyMayura</t>
  </si>
  <si>
    <t xml:space="preserve">owwwwwwwwwwww....................sunburns SUCK! and it's SOOOOOOOOOOO nice out today!!! </t>
  </si>
  <si>
    <t>Thu Jun 25 07:28:06 PDT 2009</t>
  </si>
  <si>
    <t xml:space="preserve">Does anyone know how to make your email work on an itouch? It keeps saying &amp;quot;that email isn't valid&amp;quot; when I try to reply </t>
  </si>
  <si>
    <t>Thu Jun 25 07:28:09 PDT 2009</t>
  </si>
  <si>
    <t>@katie_raygun why can't we live closer to one another?  i really don't want to go there by myself, but i just might have to.</t>
  </si>
  <si>
    <t>Thu Jun 25 07:28:11 PDT 2009</t>
  </si>
  <si>
    <t>lexiexangel</t>
  </si>
  <si>
    <t>Has alot of hope frost frostwire chat &amp;gt;_&amp;gt;  cummon peeps! teamwork! xxxxxx</t>
  </si>
  <si>
    <t>Thu Jun 25 07:28:16 PDT 2009</t>
  </si>
  <si>
    <t xml:space="preserve">@sundaycosmetics I'm trying to do so. Re:The ministry - It's going to be so hard because I considered it as &amp;quot;My Church&amp;quot;. It's so sad. </t>
  </si>
  <si>
    <t>Thu Jun 25 07:28:20 PDT 2009</t>
  </si>
  <si>
    <t>eileentruax</t>
  </si>
  <si>
    <t xml:space="preserve">Monetizing your blog @ #NAHJ09. First statement: no one cares about your blog </t>
  </si>
  <si>
    <t>Thu Jun 25 07:28:21 PDT 2009</t>
  </si>
  <si>
    <t xml:space="preserve">@peacePEACEout something making site slow. i know </t>
  </si>
  <si>
    <t>Thu Jun 25 07:28:23 PDT 2009</t>
  </si>
  <si>
    <t>BabyCakesTD</t>
  </si>
  <si>
    <t>Its so gorgeous outside! Seems inappropriate for a funeral!  RIP Pat!</t>
  </si>
  <si>
    <t xml:space="preserve">@_sinequanon aw where r u?  berlin gay pride is on saturday and i'll be in berlin on saturday haha (kings of leon concert). fun fun </t>
  </si>
  <si>
    <t>Dreamfall01</t>
  </si>
  <si>
    <t xml:space="preserve">not on play </t>
  </si>
  <si>
    <t>Thu Jun 25 07:28:24 PDT 2009</t>
  </si>
  <si>
    <t>@Tetanus Apparently   I had assumed the ~1 year delay on Push Notifications was Apple implementing it over SMS etc. rather than polling.</t>
  </si>
  <si>
    <t>Thu Jun 25 07:28:25 PDT 2009</t>
  </si>
  <si>
    <t xml:space="preserve">@amandawormann hey, you're the marketing genius for Burton! Why can't i buy in AU? </t>
  </si>
  <si>
    <t>Thu Jun 25 07:28:29 PDT 2009</t>
  </si>
  <si>
    <t xml:space="preserve">@KSiddall I cannot shake people. like fake spambots, I block 'em, and the next day they are there again! I emailed twitter </t>
  </si>
  <si>
    <t>Thu Jun 25 07:28:31 PDT 2009</t>
  </si>
  <si>
    <t xml:space="preserve">@AppStoreMod I know, it is so annoying. By the time they do i already have 75% of my views </t>
  </si>
  <si>
    <t>Thu Jun 25 07:28:32 PDT 2009</t>
  </si>
  <si>
    <t>Katie_grace31</t>
  </si>
  <si>
    <t xml:space="preserve">I am extremely depressed by the 10-day forecast - not a single sunny day in sight </t>
  </si>
  <si>
    <t>Thu Jun 25 07:28:33 PDT 2009</t>
  </si>
  <si>
    <t>NikiD_sports</t>
  </si>
  <si>
    <t>sitting in an InDesign class... enjoying it, but saddened that classes are coming to an end  2 more classes before I am done!</t>
  </si>
  <si>
    <t>@fuzzymonkey13  im sorry!</t>
  </si>
  <si>
    <t>Thu Jun 25 07:28:34 PDT 2009</t>
  </si>
  <si>
    <t xml:space="preserve">@xianvox Disturbing indeed that some people still go to that event even though they're aware of  that person's reputation. </t>
  </si>
  <si>
    <t>megmeg09</t>
  </si>
  <si>
    <t>i was told i was 3 nervous to give blood even tho i felt fine &amp;amp; assured them i was fine. but health &amp;amp; safety said no  am so angry @ myself</t>
  </si>
  <si>
    <t>Thu Jun 25 07:28:36 PDT 2009</t>
  </si>
  <si>
    <t xml:space="preserve">@pierski I'm not in the glasses boat (yet?), so I can't follow that awesome creed. Bummer. </t>
  </si>
  <si>
    <t>Thu Jun 25 07:28:38 PDT 2009</t>
  </si>
  <si>
    <t>marksy24</t>
  </si>
  <si>
    <t xml:space="preserve">hey all hope all is well  weather in scotland is  awsome sadly im stuck in  the house with a bandage on my foot boo damn  new shoes suck </t>
  </si>
  <si>
    <t>Thu Jun 25 07:28:39 PDT 2009</t>
  </si>
  <si>
    <t>c_cmrb</t>
  </si>
  <si>
    <t xml:space="preserve">counting the minutes to the weekend ..... funny friday, and really heavy saturday!!! too much work to do!!!! </t>
  </si>
  <si>
    <t>Thu Jun 25 07:28:41 PDT 2009</t>
  </si>
  <si>
    <t>AlexIsCreative</t>
  </si>
  <si>
    <t xml:space="preserve">is stuck in the office while the sun shines outside </t>
  </si>
  <si>
    <t>Thu Jun 25 07:28:43 PDT 2009</t>
  </si>
  <si>
    <t xml:space="preserve">Today is the corporate challenge 5K in Boston today - I'm very sad Diet.com never got off the wait list </t>
  </si>
  <si>
    <t>Thu Jun 25 07:28:44 PDT 2009</t>
  </si>
  <si>
    <t>i just cried my eyes out!! :'( my grandparents left  i'm already missing the much! &amp;lt;3 i love them and wish them the best! bon voyage! &amp;lt;3</t>
  </si>
  <si>
    <t>Thu Jun 25 07:28:45 PDT 2009</t>
  </si>
  <si>
    <t>@meerasapra shady! :| fell sick in the morning, so missd work, slept all day, and now awake  last nite's movi was also nuthn gr8.</t>
  </si>
  <si>
    <t>Got headache. Took Neurofen Plus and it's still there!  http://ff.im/4qcz7</t>
  </si>
  <si>
    <t xml:space="preserve">@DonnieWahlberg not sure if I can push through today.  Too much on my mind.  </t>
  </si>
  <si>
    <t>Thu Jun 25 07:28:46 PDT 2009</t>
  </si>
  <si>
    <t xml:space="preserve">@savvydoula Did the mother in question argue her case or was she too intimidated? Again, poor woman </t>
  </si>
  <si>
    <t>Thu Jun 25 07:28:47 PDT 2009</t>
  </si>
  <si>
    <t xml:space="preserve">@DevinaRenata i was crying out loud last night when dea called me. I'm so sad kak </t>
  </si>
  <si>
    <t>@greengloves ...I'm sorry to hear that...  *hugs*</t>
  </si>
  <si>
    <t xml:space="preserve">Haha ok   im going 2 physical therapy 2day </t>
  </si>
  <si>
    <t xml:space="preserve">I'm starting to hate waking up before noon. I'm bored, still tired, and there's nothing to do. </t>
  </si>
  <si>
    <t>Thu Jun 25 07:28:48 PDT 2009</t>
  </si>
  <si>
    <t>catherine558</t>
  </si>
  <si>
    <t xml:space="preserve">Enjoying the lovely morning.  Expecting our daily thunderstorm this afternoon.  Just in time for sailing.  </t>
  </si>
  <si>
    <t>Thu Jun 25 07:28:49 PDT 2009</t>
  </si>
  <si>
    <t>Still jealous of my girl for having the day off, but she is not going to the show.  Is it really only 10:30?????</t>
  </si>
  <si>
    <t>Thu Jun 25 07:28:50 PDT 2009</t>
  </si>
  <si>
    <t>myTsuKata</t>
  </si>
  <si>
    <t xml:space="preserve">Oh noes!  They no longer have my Discover card penny design.   The replacement will not be a pun on my name. </t>
  </si>
  <si>
    <t xml:space="preserve">is so sore </t>
  </si>
  <si>
    <t>Thu Jun 25 07:28:51 PDT 2009</t>
  </si>
  <si>
    <t xml:space="preserve">Last breakfast burrito from here for a while </t>
  </si>
  <si>
    <t>Thu Jun 25 07:28:52 PDT 2009</t>
  </si>
  <si>
    <t xml:space="preserve">@lookadollar sorry I did not give you a stauts update. I got shelby home around 11ish and I was too tired to go.  </t>
  </si>
  <si>
    <t>Thu Jun 25 07:28:53 PDT 2009</t>
  </si>
  <si>
    <t>janauhrich</t>
  </si>
  <si>
    <t>@MiguelAntonio I'm not allowed  I'd be there everyday if I could. Are you going to happy today?</t>
  </si>
  <si>
    <t>Thu Jun 25 07:28:54 PDT 2009</t>
  </si>
  <si>
    <t xml:space="preserve">Waiting for the car to get fixed...so much for shopping for a dress today </t>
  </si>
  <si>
    <t>Thu Jun 25 07:28:56 PDT 2009</t>
  </si>
  <si>
    <t xml:space="preserve">Nothing to do but watch tennis! Hate warm days </t>
  </si>
  <si>
    <t>Thu Jun 25 07:28:58 PDT 2009</t>
  </si>
  <si>
    <t>TraderNakul</t>
  </si>
  <si>
    <t>Loss on my BIDU Short  Stopped out</t>
  </si>
  <si>
    <t xml:space="preserve">@TynzBoomPow WHO ASK YOU DON'T WANNA COME </t>
  </si>
  <si>
    <t>Thu Jun 25 07:28:59 PDT 2009</t>
  </si>
  <si>
    <t xml:space="preserve">@MajesticFlower you totally jynxed the sunny day. its pouring! </t>
  </si>
  <si>
    <t>sedatedspyder</t>
  </si>
  <si>
    <t xml:space="preserve">is feeling like a piece of shit on the sidewalk... not good </t>
  </si>
  <si>
    <t xml:space="preserve">urg just got upset at yet another shiney finger </t>
  </si>
  <si>
    <t>Thu Jun 25 07:29:00 PDT 2009</t>
  </si>
  <si>
    <t>Joanna90</t>
  </si>
  <si>
    <t xml:space="preserve">big day tomorow...God have mercy </t>
  </si>
  <si>
    <t>Thu Jun 25 07:29:01 PDT 2009</t>
  </si>
  <si>
    <t>DoronSalomon</t>
  </si>
  <si>
    <t xml:space="preserve">@JackSavoretti why has your Bush Hall concert been cancelled??? </t>
  </si>
  <si>
    <t xml:space="preserve">apparently kassi has hit that age where she no longer wants to sleep in until 10 or 11 </t>
  </si>
  <si>
    <t>Thu Jun 25 07:29:16 PDT 2009</t>
  </si>
  <si>
    <t>Chip is missing  Please pray that we find him!</t>
  </si>
  <si>
    <t xml:space="preserve">My back is killing me all of the sudden. Of course it's in a place that I can't get to pop </t>
  </si>
  <si>
    <t>tommylonsdale</t>
  </si>
  <si>
    <t>Sat waiting for a bloody train  I've got half an hour, and I hate middlesborough!</t>
  </si>
  <si>
    <t>Thu Jun 25 07:29:17 PDT 2009</t>
  </si>
  <si>
    <t xml:space="preserve">@lifeofsacrifice Yeah </t>
  </si>
  <si>
    <t xml:space="preserve">@sbarton1220 Left around 8PM.  High st in north short north by salon lofts and donatos.  Sorry we missed each other </t>
  </si>
  <si>
    <t>Thu Jun 25 07:29:18 PDT 2009</t>
  </si>
  <si>
    <t>@ernmander we had a server meltdown last night  new hardware needed today.... mostly sorted now #thrushthursday</t>
  </si>
  <si>
    <t>Twilightchic17</t>
  </si>
  <si>
    <t xml:space="preserve">SOO confused it's not even funnny </t>
  </si>
  <si>
    <t>Thu Jun 25 07:29:22 PDT 2009</t>
  </si>
  <si>
    <t>TheTweetFreak</t>
  </si>
  <si>
    <t xml:space="preserve">@eu4ia823 sum1 hacked my account and started to promote their company through my status </t>
  </si>
  <si>
    <t>Thu Jun 25 07:29:23 PDT 2009</t>
  </si>
  <si>
    <t>danapascu</t>
  </si>
  <si>
    <t xml:space="preserve">S-a relansat http://www.cartoonnetwork.ro/ E tot aiurea si plin de bannere. Ba chiar cu mai putin continut decat inainte. </t>
  </si>
  <si>
    <t>Thu Jun 25 07:29:24 PDT 2009</t>
  </si>
  <si>
    <t xml:space="preserve">@EczemaTreatment Yeah, a steroid cream and a moisturiser. It does help a bit but I'm still left with it on my arms. </t>
  </si>
  <si>
    <t>Thu Jun 25 07:29:26 PDT 2009</t>
  </si>
  <si>
    <t>katie_stanton</t>
  </si>
  <si>
    <t>@AFontane10 word... tickets are sold out at the air and space museum  i had no idea i was sposed to get tix for y'all. but sushi is onnn</t>
  </si>
  <si>
    <t>Thu Jun 25 07:29:27 PDT 2009</t>
  </si>
  <si>
    <t>autumngirl01</t>
  </si>
  <si>
    <t xml:space="preserve">Whole day off, paralyzed by too many choices for activities and figuring out how to balance what I need to do vs. what I want to do.  </t>
  </si>
  <si>
    <t xml:space="preserve">1 hour until work </t>
  </si>
  <si>
    <t>Thu Jun 25 07:29:28 PDT 2009</t>
  </si>
  <si>
    <t>@yuniesan oh i see.  well i hope you'll be able to find in stores then</t>
  </si>
  <si>
    <t>glotrovato</t>
  </si>
  <si>
    <t>Aw man, just after I posted that the clouds came back   Lord what did we do to deserve this torture?  Hope the sun comes back.  : /</t>
  </si>
  <si>
    <t>Thu Jun 25 07:29:31 PDT 2009</t>
  </si>
  <si>
    <t xml:space="preserve">@1Omarion PLEASE SAY HI TO ME AND @TheodoraBagwell she is upset that u are not tweeting to her n she is a BIG fan! </t>
  </si>
  <si>
    <t>Thu Jun 25 07:30:10 PDT 2009</t>
  </si>
  <si>
    <t xml:space="preserve">@rageaccount SILENCE BOY. whys everyone older than me.  oh well DRINKS ON U </t>
  </si>
  <si>
    <t>Thu Jun 25 07:30:12 PDT 2009</t>
  </si>
  <si>
    <t>mattswasey</t>
  </si>
  <si>
    <t xml:space="preserve">@emmerblue yes, it is the panthers I want to connect with!  sadly alumtweet doesn't recognize middle schools </t>
  </si>
  <si>
    <t>packinng to go home   ill be living here in 3 years though!! ;)</t>
  </si>
  <si>
    <t>Thu Jun 25 07:30:13 PDT 2009</t>
  </si>
  <si>
    <t xml:space="preserve">Thoughts and prayers go out to Farrah Fawcetts fam on this dreary foggy morning. </t>
  </si>
  <si>
    <t xml:space="preserve">AHHHHHHH screw dreams about me exploding and flying through the air. Up early AGAIN </t>
  </si>
  <si>
    <t>Thu Jun 25 07:30:14 PDT 2009</t>
  </si>
  <si>
    <t xml:space="preserve">dono y i feel lyk i do it hurts an i dont want to feel this anymore </t>
  </si>
  <si>
    <t>Thu Jun 25 07:30:15 PDT 2009</t>
  </si>
  <si>
    <t>SpikeShinnizle</t>
  </si>
  <si>
    <t xml:space="preserve">@SamBennington It's really sad .. </t>
  </si>
  <si>
    <t>Thu Jun 25 07:30:17 PDT 2009</t>
  </si>
  <si>
    <t>KikiUncool</t>
  </si>
  <si>
    <t xml:space="preserve">i think i lost nearly everyone who was important in my life ... the last ones today   where's my place where did I go wrong? </t>
  </si>
  <si>
    <t>Thu Jun 25 07:30:18 PDT 2009</t>
  </si>
  <si>
    <t>Se7en_Vandalay</t>
  </si>
  <si>
    <t xml:space="preserve">@MistyMontano Not as good as I'd hoped. The tomatoes that we had as starts are all that is left. The seedlings were attacked by our dogs. </t>
  </si>
  <si>
    <t>Thu Jun 25 07:30:21 PDT 2009</t>
  </si>
  <si>
    <t>Forgot my Jean!  and now getting readyy .</t>
  </si>
  <si>
    <t>so much for a bright sunny weekend. how does 80% of america have higher than average temps when we have 60's  I want summer please!</t>
  </si>
  <si>
    <t>Thu Jun 25 07:30:25 PDT 2009</t>
  </si>
  <si>
    <t>Rae4OSU</t>
  </si>
  <si>
    <t>@natneagle oh no  I sure hope Nick is ok! Just taking precaution I'm sure. Keeping him in my thoughts</t>
  </si>
  <si>
    <t>really really hopes she's not the only one thats going to next wednesday's graduation  hope some other come...</t>
  </si>
  <si>
    <t>Thu Jun 25 07:30:26 PDT 2009</t>
  </si>
  <si>
    <t xml:space="preserve">Who cares about Shaq! The Celtics are talking about trading Rondo! http://tinyurl.com/narkz4 I like Rondo! humph! </t>
  </si>
  <si>
    <t>Thu Jun 25 07:30:27 PDT 2009</t>
  </si>
  <si>
    <t>prescioza</t>
  </si>
  <si>
    <t xml:space="preserve">Mmm I feel sooo empty today </t>
  </si>
  <si>
    <t xml:space="preserve">@frebro Moving out of sthlm for good? </t>
  </si>
  <si>
    <t>Thu Jun 25 07:30:29 PDT 2009</t>
  </si>
  <si>
    <t>apriltan_</t>
  </si>
  <si>
    <t xml:space="preserve">i want to watch dora's movieeeeee! </t>
  </si>
  <si>
    <t xml:space="preserve">omgg , I get it life goes on but them people were my life I won't forget1 single 1 of them , just like a tatto ill always have em </t>
  </si>
  <si>
    <t>@cilaa come to the portal and let us hug you honey   we're here for you always, k?</t>
  </si>
  <si>
    <t>Thu Jun 25 07:30:30 PDT 2009</t>
  </si>
  <si>
    <t>jesseusebio</t>
  </si>
  <si>
    <t>@j_maranz following my brother's footsteps  LOL parents are soo very cheesed</t>
  </si>
  <si>
    <t>Thu Jun 25 07:30:32 PDT 2009</t>
  </si>
  <si>
    <t>mattmainster</t>
  </si>
  <si>
    <t xml:space="preserve">No  Britt at work today...so ronery </t>
  </si>
  <si>
    <t>Thu Jun 25 07:30:31 PDT 2009</t>
  </si>
  <si>
    <t>Rufus_Jay</t>
  </si>
  <si>
    <t xml:space="preserve">@emmanx I've hurt myself! </t>
  </si>
  <si>
    <t>teacbee</t>
  </si>
  <si>
    <t xml:space="preserve">We have got to move this weekend, this apt is officially hotel for dogs. Closed Sugar's leg in the door &amp;amp; Cinco almost ran a lady over. </t>
  </si>
  <si>
    <t>Thu Jun 25 07:30:33 PDT 2009</t>
  </si>
  <si>
    <t>1AnOnlyRockstar</t>
  </si>
  <si>
    <t xml:space="preserve">unruly hair, Starbucks on my shirt, backed up traffic, running late... it's going to be a shotty day </t>
  </si>
  <si>
    <t>Thu Jun 25 07:30:35 PDT 2009</t>
  </si>
  <si>
    <t>Nassyminaj</t>
  </si>
  <si>
    <t xml:space="preserve">oooo boy coulndnt sleep like dat my head hurts </t>
  </si>
  <si>
    <t>Thu Jun 25 07:30:40 PDT 2009</t>
  </si>
  <si>
    <t>Somerlea</t>
  </si>
  <si>
    <t>I won't be on the Social Nerdia Show! today    BUT you should check it out anyways. http://www.blogtalkradio.com/socialnerdia</t>
  </si>
  <si>
    <t>Thu Jun 25 07:30:41 PDT 2009</t>
  </si>
  <si>
    <t>i will not spend another day solely on twitter like i done last night  its so addictive! im away to tidy up..or so i say</t>
  </si>
  <si>
    <t xml:space="preserve">the orange is too hard </t>
  </si>
  <si>
    <t>Thu Jun 25 07:30:42 PDT 2009</t>
  </si>
  <si>
    <t>noway_itscinque</t>
  </si>
  <si>
    <t>@victoriaroseee  hmph. i think there's another baseball tournament in o-town tonight haha</t>
  </si>
  <si>
    <t>Thu Jun 25 07:30:43 PDT 2009</t>
  </si>
  <si>
    <t>myfais</t>
  </si>
  <si>
    <t xml:space="preserve">@heyairtraffic aww why? </t>
  </si>
  <si>
    <t xml:space="preserve">@fabglance1 oh no!! you have to eat something! I'm getting queesy just thinking about it </t>
  </si>
  <si>
    <t>carwashh</t>
  </si>
  <si>
    <t xml:space="preserve">Transformers at the iMax was awesome! Tiring weekend helping with UKeSA LAN finals and the g/f leaves moving back to Thailand tomorrow </t>
  </si>
  <si>
    <t>Thu Jun 25 07:30:44 PDT 2009</t>
  </si>
  <si>
    <t xml:space="preserve">@meehmoni hopefully! I waited after the credits to see if there was anything but there wasn't. </t>
  </si>
  <si>
    <t>Thu Jun 25 07:30:45 PDT 2009</t>
  </si>
  <si>
    <t xml:space="preserve">Wishing I had gotten up early enough to have breakfast. I'm starving and in sales meeting so..  I have to wait..  </t>
  </si>
  <si>
    <t>Thu Jun 25 07:30:47 PDT 2009</t>
  </si>
  <si>
    <t>gabbyheartsyou</t>
  </si>
  <si>
    <t xml:space="preserve">crap, texting is addicting </t>
  </si>
  <si>
    <t>Thu Jun 25 07:30:49 PDT 2009</t>
  </si>
  <si>
    <t xml:space="preserve">Day off today and I have done nothing </t>
  </si>
  <si>
    <t>Thu Jun 25 07:30:51 PDT 2009</t>
  </si>
  <si>
    <t xml:space="preserve">Time to get my day started I need to hit up Robeks for a smoothie. O yea I think I have a new crush lol but he aint got twitter </t>
  </si>
  <si>
    <t>Thu Jun 25 07:30:53 PDT 2009</t>
  </si>
  <si>
    <t>Oh snap! They stil goin..  x</t>
  </si>
  <si>
    <t>Thu Jun 25 07:30:54 PDT 2009</t>
  </si>
  <si>
    <t>Erin199</t>
  </si>
  <si>
    <t>@sian_sayer thanx sian thats nice init  maybee i like going to bed at anapropreat time not at 2 in the morning at the age of 11 no efence</t>
  </si>
  <si>
    <t>Thu Jun 25 07:30:55 PDT 2009</t>
  </si>
  <si>
    <t>Messponential</t>
  </si>
  <si>
    <t xml:space="preserve">@MyBottlesUp My fav is to go cry in a locked bathroom for 5-10  min while Mickey Mouse is on. Release the tension and carry on. It sucks. </t>
  </si>
  <si>
    <t>Thu Jun 25 07:30:56 PDT 2009</t>
  </si>
  <si>
    <t>quettabell</t>
  </si>
  <si>
    <t>@bomb_dot_com but i dont want to pay for the data plan  Its like $30 extra dollars a month</t>
  </si>
  <si>
    <t>Elledeezy</t>
  </si>
  <si>
    <t xml:space="preserve">@ARKATECHBEATZ ughhhh im scared </t>
  </si>
  <si>
    <t>Thu Jun 25 07:30:57 PDT 2009</t>
  </si>
  <si>
    <t xml:space="preserve">Does not want to go to work at 5 </t>
  </si>
  <si>
    <t>Thu Jun 25 07:30:58 PDT 2009</t>
  </si>
  <si>
    <t>BrionS</t>
  </si>
  <si>
    <t xml:space="preserve">Rumor Mill: layoffs today and tomorrow @ Harris RF in Rochester, NY </t>
  </si>
  <si>
    <t>Thu Jun 25 07:30:59 PDT 2009</t>
  </si>
  <si>
    <t>Back to home..have another meeting in half an hour  ....I am going to direct a movie called &amp;quot;The Meeters&amp;quot;</t>
  </si>
  <si>
    <t>Thu Jun 25 07:31:00 PDT 2009</t>
  </si>
  <si>
    <t xml:space="preserve">@Missmc805 I liked it! Was a little lost cuz I hadn't seen the 1st, but not too bad. I didn't get to watch most of Star Treak though </t>
  </si>
  <si>
    <t>Thu Jun 25 07:31:04 PDT 2009</t>
  </si>
  <si>
    <t>my stream is dead  fuck it!</t>
  </si>
  <si>
    <t>Thu Jun 25 07:31:07 PDT 2009</t>
  </si>
  <si>
    <t>chidanemum</t>
  </si>
  <si>
    <t xml:space="preserve">@mabeswife why do you have a crappy start to your day? </t>
  </si>
  <si>
    <t>Thu Jun 25 07:31:09 PDT 2009</t>
  </si>
  <si>
    <t xml:space="preserve">can't sleeeep, too anxious and teeth hurt too much </t>
  </si>
  <si>
    <t>Thu Jun 25 07:31:10 PDT 2009</t>
  </si>
  <si>
    <t xml:space="preserve">@gokeygirl80 That sucks. </t>
  </si>
  <si>
    <t>Duchtius</t>
  </si>
  <si>
    <t xml:space="preserve">@ChoclateCtyDiva LOL, I am sorry i should of talk to you first because Jerrell and Delcy ain studyin me. I feel so abandon. </t>
  </si>
  <si>
    <t>Thu Jun 25 07:31:13 PDT 2009</t>
  </si>
  <si>
    <t xml:space="preserve">can someone please come hang out with me tumoro afternoon? im at the dentist in the morning </t>
  </si>
  <si>
    <t>4StarSkream</t>
  </si>
  <si>
    <t>Humid day here in Philly, I'm getting on my Harley, then I need to do laundry.     lol   ---vEx</t>
  </si>
  <si>
    <t>Thu Jun 25 07:31:14 PDT 2009</t>
  </si>
  <si>
    <t xml:space="preserve">Ok now i'm annoyed. I had a siterip finish. Did an update on it. Got a bit through, told HTTrack to stop. It fucking deleted 16GB of site </t>
  </si>
  <si>
    <t>Thu Jun 25 07:31:16 PDT 2009</t>
  </si>
  <si>
    <t xml:space="preserve">@laffytaffy88 mannn I missed McDonald's breakfast </t>
  </si>
  <si>
    <t xml:space="preserve">@faulko1 Darn I canâ€™t listen to you since I donâ€™t live in the UK. </t>
  </si>
  <si>
    <t>Thu Jun 25 07:31:18 PDT 2009</t>
  </si>
  <si>
    <t>futhecat</t>
  </si>
  <si>
    <t xml:space="preserve">Mmmmmm, I like Person #2. He is purty hot. Why does he leave me during the day? Doesn't he know I find him purty? </t>
  </si>
  <si>
    <t>Thu Jun 25 07:31:20 PDT 2009</t>
  </si>
  <si>
    <t>@iamdolleyes Hey Poppy!  it's Mal (malzadoll).  Sorry Twitter is being lame.    Ask if you need help!</t>
  </si>
  <si>
    <t>Thu Jun 25 07:31:21 PDT 2009</t>
  </si>
  <si>
    <t>I just burnt my face with my straightner  what a way to start out my day.</t>
  </si>
  <si>
    <t xml:space="preserve">while i write a diray, i see my left arm. unfortunately i've bitten by a mosquito omg.. my arm tickles </t>
  </si>
  <si>
    <t xml:space="preserve">Is waiting at the doctors office to get a shot </t>
  </si>
  <si>
    <t>Thu Jun 25 07:31:22 PDT 2009</t>
  </si>
  <si>
    <t>cristabelle_b</t>
  </si>
  <si>
    <t xml:space="preserve">I hardly got any sleep last night. </t>
  </si>
  <si>
    <t>Thu Jun 25 07:31:24 PDT 2009</t>
  </si>
  <si>
    <t xml:space="preserve">is upset and annoyed </t>
  </si>
  <si>
    <t>Thu Jun 25 07:31:27 PDT 2009</t>
  </si>
  <si>
    <t>@advanmatthew esmosiii vaaaan  abis ngenyek capres yang lain . .</t>
  </si>
  <si>
    <t>Thu Jun 25 07:31:30 PDT 2009</t>
  </si>
  <si>
    <t xml:space="preserve">can't sleep. cramps. </t>
  </si>
  <si>
    <t>laurieseaton</t>
  </si>
  <si>
    <t>Thu Jun 25 07:31:32 PDT 2009</t>
  </si>
  <si>
    <t xml:space="preserve">it feels scary for the new semester without a fixed timetable = always on stand-by mode </t>
  </si>
  <si>
    <t>Thu Jun 25 07:31:33 PDT 2009</t>
  </si>
  <si>
    <t>Cara_t04</t>
  </si>
  <si>
    <t xml:space="preserve">is still cleaning my room/house today. i should stop putting off getting a job. </t>
  </si>
  <si>
    <t xml:space="preserve">because of thunderstorms expected </t>
  </si>
  <si>
    <t>Thu Jun 25 07:31:34 PDT 2009</t>
  </si>
  <si>
    <t xml:space="preserve">Ahh it's just one of those days </t>
  </si>
  <si>
    <t>Thu Jun 25 07:31:56 PDT 2009</t>
  </si>
  <si>
    <t xml:space="preserve">my friends leaving today </t>
  </si>
  <si>
    <t>Thu Jun 25 07:31:59 PDT 2009</t>
  </si>
  <si>
    <t>@philhawley OUCH that definitely hurts.  You need to step back and give yourself a mental break.</t>
  </si>
  <si>
    <t>Thu Jun 25 07:32:00 PDT 2009</t>
  </si>
  <si>
    <t>kb_klash</t>
  </si>
  <si>
    <t xml:space="preserve">@Giania hopefully true, but we all know it doesnt have to be.... </t>
  </si>
  <si>
    <t>Thu Jun 25 07:32:08 PDT 2009</t>
  </si>
  <si>
    <t>madisonallen14</t>
  </si>
  <si>
    <t xml:space="preserve">ugh, have to start homeworking! </t>
  </si>
  <si>
    <t xml:space="preserve">@emmacourtney85 woah...my contract only has 500 texts and ive never gone over that. I must be really unpopular then </t>
  </si>
  <si>
    <t>Thu Jun 25 07:32:11 PDT 2009</t>
  </si>
  <si>
    <t xml:space="preserve">@theimp67 nope and yes </t>
  </si>
  <si>
    <t>Thu Jun 25 07:32:15 PDT 2009</t>
  </si>
  <si>
    <t xml:space="preserve">My work messed up my pay. Might not get it till Montag </t>
  </si>
  <si>
    <t>GracieNichols</t>
  </si>
  <si>
    <t xml:space="preserve">Just woke up.. My throat hurts </t>
  </si>
  <si>
    <t>Thu Jun 25 07:32:16 PDT 2009</t>
  </si>
  <si>
    <t>anjulicd</t>
  </si>
  <si>
    <t>@digistarr no good sister.  what's going onnnn? get some coffee.</t>
  </si>
  <si>
    <t>cabaretvintage</t>
  </si>
  <si>
    <t xml:space="preserve">@gandthew Thanks!  Though sadly nowhere near me </t>
  </si>
  <si>
    <t>BuddyAc3s</t>
  </si>
  <si>
    <t>@_Michaela yeah, that too.  he better do a really good job</t>
  </si>
  <si>
    <t>ralph_hansen</t>
  </si>
  <si>
    <t>@jdwcornell show off  (groan) #nocoffee</t>
  </si>
  <si>
    <t>Thu Jun 25 07:32:17 PDT 2009</t>
  </si>
  <si>
    <t xml:space="preserve">@butadream Ooooh okay  CPing seems to be down though </t>
  </si>
  <si>
    <t>AceofHearts08</t>
  </si>
  <si>
    <t xml:space="preserve">@MartyBTV you are so mean to me </t>
  </si>
  <si>
    <t>Thu Jun 25 07:32:19 PDT 2009</t>
  </si>
  <si>
    <t>okaythenchrissy</t>
  </si>
  <si>
    <t xml:space="preserve">I'm tired of being treated like shit. </t>
  </si>
  <si>
    <t>Thu Jun 25 07:32:20 PDT 2009</t>
  </si>
  <si>
    <t xml:space="preserve">my daughter gave me a fat bloody lip last nite. she just drops her head onto mine. i wish i could just sleep in with her today. </t>
  </si>
  <si>
    <t>Thu Jun 25 07:32:22 PDT 2009</t>
  </si>
  <si>
    <t xml:space="preserve">Phone died No twitter the whole time at work </t>
  </si>
  <si>
    <t>Thu Jun 25 07:32:24 PDT 2009</t>
  </si>
  <si>
    <t>@smozer I can't get that link to work  but did send you a private message on GR</t>
  </si>
  <si>
    <t xml:space="preserve">I give up on that &amp;quot;Which New Kid would be your perfect lover&amp;quot; quiz! Hmph </t>
  </si>
  <si>
    <t>Thu Jun 25 07:32:26 PDT 2009</t>
  </si>
  <si>
    <t xml:space="preserve">@AMomTwoBoys no live baby viewings for you then </t>
  </si>
  <si>
    <t xml:space="preserve">@xxxAnnaxxxx which ones? they work for me </t>
  </si>
  <si>
    <t>Thu Jun 25 07:32:27 PDT 2009</t>
  </si>
  <si>
    <t>ilovealcopop</t>
  </si>
  <si>
    <t xml:space="preserve">Massive Royal Mail fail - Wolf Am I sleeves confirmed lost in the post. MANY pop apologies to people waiting for pre-orders... so sorry </t>
  </si>
  <si>
    <t>Thu Jun 25 07:32:32 PDT 2009</t>
  </si>
  <si>
    <t xml:space="preserve">Its time to work but I don't know what I am supposed to be doing. </t>
  </si>
  <si>
    <t xml:space="preserve">@fuse2dx Don't tell me you fell for those spam emails? </t>
  </si>
  <si>
    <t>Thu Jun 25 07:32:33 PDT 2009</t>
  </si>
  <si>
    <t>noralmt</t>
  </si>
  <si>
    <t>@lrdmora Right-remember you mentioned that a while ago. Too bad  @overnightwalker &amp;amp; I are in the opening ceremony. What's that part like?</t>
  </si>
  <si>
    <t>Ah, beautiful. 9 hours of work await me  ... :'( ...</t>
  </si>
  <si>
    <t>Thu Jun 25 07:32:37 PDT 2009</t>
  </si>
  <si>
    <t xml:space="preserve"> trains been cancelled due to fire on route! WTF? Now having to take the bus! Luckily I left early!</t>
  </si>
  <si>
    <t>Thu Jun 25 07:32:38 PDT 2009</t>
  </si>
  <si>
    <t xml:space="preserve">There is a blind women on the bus, I feel bad </t>
  </si>
  <si>
    <t>Thu Jun 25 07:32:39 PDT 2009</t>
  </si>
  <si>
    <t>Just had to change my skirt bc @Sweet_Paige unloaded her stomach onto me.  She rarely spits up!</t>
  </si>
  <si>
    <t>Thu Jun 25 07:32:40 PDT 2009</t>
  </si>
  <si>
    <t xml:space="preserve">@eu4ia823 i love yakult too! but yeah... too late to order nman. about to go to bed in a bit. </t>
  </si>
  <si>
    <t xml:space="preserve">time is really draggin in </t>
  </si>
  <si>
    <t>MisJane</t>
  </si>
  <si>
    <t xml:space="preserve">is lovin the weather but will it last??? probably not </t>
  </si>
  <si>
    <t>Thu Jun 25 07:32:42 PDT 2009</t>
  </si>
  <si>
    <t xml:space="preserve">Not feeling well at all  It figures the weekend that I have alot going on I would be sick </t>
  </si>
  <si>
    <t>Thu Jun 25 07:32:43 PDT 2009</t>
  </si>
  <si>
    <t>@boudledidge before I scrolled down I thought you were talking about girl talk the dj and went  lol. But wow thats a pretty offensive blog</t>
  </si>
  <si>
    <t>Thu Jun 25 07:32:45 PDT 2009</t>
  </si>
  <si>
    <t>cassistheshizz</t>
  </si>
  <si>
    <t xml:space="preserve">I want to go back to sleep and stay home </t>
  </si>
  <si>
    <t>esworp</t>
  </si>
  <si>
    <t xml:space="preserve">I have a cold.  </t>
  </si>
  <si>
    <t>Thu Jun 25 07:32:46 PDT 2009</t>
  </si>
  <si>
    <t>soulsonant</t>
  </si>
  <si>
    <t>Just woke up!  It's already scorching hot.    LAME!  Off to work to sweat off another 5 - 10 pounds.  Oh so attractive!</t>
  </si>
  <si>
    <t>Thu Jun 25 07:32:47 PDT 2009</t>
  </si>
  <si>
    <t>xVickiWilsonx</t>
  </si>
  <si>
    <t>Dont understand this  x</t>
  </si>
  <si>
    <t>JuneyPesco</t>
  </si>
  <si>
    <t>@Omily1976 that stinks   i always loved field day!</t>
  </si>
  <si>
    <t>Thu Jun 25 07:32:48 PDT 2009</t>
  </si>
  <si>
    <t>jblain_210</t>
  </si>
  <si>
    <t xml:space="preserve">@ the hospital </t>
  </si>
  <si>
    <t>Thu Jun 25 07:32:53 PDT 2009</t>
  </si>
  <si>
    <t>NotableNYC</t>
  </si>
  <si>
    <t>Apologies for the Serenity listing confusion; there is conflicting data on different websites.  Good to know you guys are into this, tho.</t>
  </si>
  <si>
    <t>Thu Jun 25 07:32:54 PDT 2009</t>
  </si>
  <si>
    <t xml:space="preserve">I am very worried about my FYP, fml </t>
  </si>
  <si>
    <t>Thu Jun 25 07:33:01 PDT 2009</t>
  </si>
  <si>
    <t>:\ but @smileyquanta u said u loved me.. how dare u slander my name  @kmc1121</t>
  </si>
  <si>
    <t>Thu Jun 25 07:33:02 PDT 2009</t>
  </si>
  <si>
    <t xml:space="preserve">i can't seem to sign in to my twitterfox </t>
  </si>
  <si>
    <t>Dambiani</t>
  </si>
  <si>
    <t xml:space="preserve">My effin speakers aren't working and I don't know why!!!! </t>
  </si>
  <si>
    <t>Thu Jun 25 07:33:03 PDT 2009</t>
  </si>
  <si>
    <t>julia_kambiri</t>
  </si>
  <si>
    <t>wishing I could find phonedog.com to follow on twitter   I keep looking *sigh*</t>
  </si>
  <si>
    <t>Thu Jun 25 07:33:04 PDT 2009</t>
  </si>
  <si>
    <t>pammieb74</t>
  </si>
  <si>
    <t>@DonnieWahlberg i was just watching vids of u on youtube.  u have gotten better with age dollface! bummed no FT this time around  twugs xx</t>
  </si>
  <si>
    <t>Thu Jun 25 07:33:06 PDT 2009</t>
  </si>
  <si>
    <t>plan for tomorrow. then sleep, i cannot take the pain already   tday's tweets have a lot of sad-leys.</t>
  </si>
  <si>
    <t>Thu Jun 25 07:33:08 PDT 2009</t>
  </si>
  <si>
    <t>DjaneCocoFay</t>
  </si>
  <si>
    <t xml:space="preserve">work work work after 1 week less home </t>
  </si>
  <si>
    <t>Thu Jun 25 07:33:10 PDT 2009</t>
  </si>
  <si>
    <t>@Sofy_Love_JB hmm :| okayy..? my buddy is on her vacation. shes a lil bit kinda busy so i've no friend to talk with...  btw, thanks. :]</t>
  </si>
  <si>
    <t xml:space="preserve">Got to reinstall EVE Online. Grrrr </t>
  </si>
  <si>
    <t xml:space="preserve">I wanna go to the beach </t>
  </si>
  <si>
    <t>Thu Jun 25 07:33:12 PDT 2009</t>
  </si>
  <si>
    <t>dmalizia</t>
  </si>
  <si>
    <t xml:space="preserve">At the hospital for my cat scan and xrays. </t>
  </si>
  <si>
    <t>Thu Jun 25 07:33:13 PDT 2009</t>
  </si>
  <si>
    <t xml:space="preserve">@donniewahlberg I'm trying to find a way to get to TEXAS!! lmao! </t>
  </si>
  <si>
    <t>Thu Jun 25 07:33:14 PDT 2009</t>
  </si>
  <si>
    <t>caterham7</t>
  </si>
  <si>
    <t>Droped my prescription sunglasses somewhere in town  anyone have a view on visionexpress vs opticalexpress for new specs in an hour ?</t>
  </si>
  <si>
    <t>Thu Jun 25 07:33:15 PDT 2009</t>
  </si>
  <si>
    <t>CarGuyDad</t>
  </si>
  <si>
    <t xml:space="preserve">@JeepWorld ugh, that article is misisng some important pics </t>
  </si>
  <si>
    <t xml:space="preserve">@danradxmichelle i forgot to tell you i had another nightmare </t>
  </si>
  <si>
    <t>Thu Jun 25 07:33:16 PDT 2009</t>
  </si>
  <si>
    <t>@flippin_insane I forgot that I have an org event on Monday, ugh I don't think I can go.  What time manonood?</t>
  </si>
  <si>
    <t>Thu Jun 25 07:33:18 PDT 2009</t>
  </si>
  <si>
    <t>OohLaLaLuxe</t>
  </si>
  <si>
    <t>Hurt my back... Currently immobile on the couch.  Hopefully will be able to get up later to take photos of our custom headbands! A</t>
  </si>
  <si>
    <t>Thu Jun 25 07:33:19 PDT 2009</t>
  </si>
  <si>
    <t>Feronia_</t>
  </si>
  <si>
    <t xml:space="preserve">TweetDeck is sucking a huge amount tonight. </t>
  </si>
  <si>
    <t>Thu Jun 25 07:33:21 PDT 2009</t>
  </si>
  <si>
    <t xml:space="preserve">@chonson what's the bad news? </t>
  </si>
  <si>
    <t xml:space="preserve">@theresaseeber doh. well im guessing you're not sacrificing the most for him and the family then </t>
  </si>
  <si>
    <t>Thu Jun 25 07:33:23 PDT 2009</t>
  </si>
  <si>
    <t xml:space="preserve">and from my last 2 tweets, im sorry if any of my you guys, my followers, is a miley fan. </t>
  </si>
  <si>
    <t>Thu Jun 25 07:33:25 PDT 2009</t>
  </si>
  <si>
    <t>sweetice</t>
  </si>
  <si>
    <t>talking to a fellow convert about the struggles of being the only one, friends or family...   at least I am not alone  in being alone</t>
  </si>
  <si>
    <t>jimmur_2000</t>
  </si>
  <si>
    <t>@TheGadgetShow I can't view the web tv on my iPhone  or the best bits</t>
  </si>
  <si>
    <t>Thu Jun 25 07:33:26 PDT 2009</t>
  </si>
  <si>
    <t>is up and working  hot today</t>
  </si>
  <si>
    <t>KorieG</t>
  </si>
  <si>
    <t xml:space="preserve">Work is slow! </t>
  </si>
  <si>
    <t>Thu Jun 25 07:33:27 PDT 2009</t>
  </si>
  <si>
    <t>10SyReE</t>
  </si>
  <si>
    <t xml:space="preserve">At work studying :-/ I want to enjoy this radiant sun </t>
  </si>
  <si>
    <t>Thu Jun 25 07:33:30 PDT 2009</t>
  </si>
  <si>
    <t>ashleycorix3</t>
  </si>
  <si>
    <t xml:space="preserve">@katiedollfacexo I hate the dentist </t>
  </si>
  <si>
    <t xml:space="preserve">Ok atl I thought new york had some killer pigeons...I was just attacked by a pigeon LOL I thought they were afraid of people </t>
  </si>
  <si>
    <t>Thu Jun 25 07:33:31 PDT 2009</t>
  </si>
  <si>
    <t>LicenceToThrill</t>
  </si>
  <si>
    <t>Eeef am missing show 2nite  Feel crappier than before but determined to make it tomorrow... somehow...</t>
  </si>
  <si>
    <t>Ferschmitt</t>
  </si>
  <si>
    <t xml:space="preserve">I am so angry beacuse my friend Val dont like more me </t>
  </si>
  <si>
    <t>Thu Jun 25 07:33:47 PDT 2009</t>
  </si>
  <si>
    <t xml:space="preserve">@LizS4ra I know what you mean. There are a couple of ppl I'm not happy about having as readers, but I can't block them </t>
  </si>
  <si>
    <t>Thu Jun 25 07:33:48 PDT 2009</t>
  </si>
  <si>
    <t>CassY919</t>
  </si>
  <si>
    <t>@donniewahlberg wtf i guess me and u arent meant to be  i got joey in hand of marriage and jordan for my lover hahaha</t>
  </si>
  <si>
    <t>scraplovers</t>
  </si>
  <si>
    <t xml:space="preserve">up early hoping to get something done before I head to the apple store....phone stopped working </t>
  </si>
  <si>
    <t>Thu Jun 25 07:33:51 PDT 2009</t>
  </si>
  <si>
    <t xml:space="preserve">oi enough about transformers already lahh! i haven't watch! </t>
  </si>
  <si>
    <t>I want french fries but it's only 10:33  smh</t>
  </si>
  <si>
    <t>Thu Jun 25 07:33:52 PDT 2009</t>
  </si>
  <si>
    <t xml:space="preserve">@chubbyjones soul veg easy has an amazing beet salad but its super south &amp;amp; not feasable unless ure coming from midway  </t>
  </si>
  <si>
    <t>Thu Jun 25 07:33:53 PDT 2009</t>
  </si>
  <si>
    <t xml:space="preserve">@bbgeekchic my mind powers are non existant </t>
  </si>
  <si>
    <t>Thu Jun 25 07:33:55 PDT 2009</t>
  </si>
  <si>
    <t>still poisoned  laying out then work tonight!</t>
  </si>
  <si>
    <t>Thu Jun 25 07:33:58 PDT 2009</t>
  </si>
  <si>
    <t>@BrionS Oh no  I know several people that work there.</t>
  </si>
  <si>
    <t>Thu Jun 25 07:33:59 PDT 2009</t>
  </si>
  <si>
    <t>I have a whining, teething sick grand baby today, it's going to be a long day  http://ff.im/4qdig</t>
  </si>
  <si>
    <t xml:space="preserve">@itwittmyclit I'm jealous. I wanna nerd out </t>
  </si>
  <si>
    <t xml:space="preserve">@scottstokes Me too. a TON of js to deal with today...and it's not even pre-written.  I have to write it. </t>
  </si>
  <si>
    <t>Thu Jun 25 07:34:05 PDT 2009</t>
  </si>
  <si>
    <t>vdpro</t>
  </si>
  <si>
    <t xml:space="preserve">@ClillaryHinton my throath hurts-can't swallow coffee, coughing - can't smoke, headache-can't sit in front of computer....not a good day </t>
  </si>
  <si>
    <t>Thu Jun 25 07:34:06 PDT 2009</t>
  </si>
  <si>
    <t xml:space="preserve">Omg mike mistakenly took the timing for Transformers to be 1030 when it's 1130!! Now we trapped here for an hour with nothing to do. </t>
  </si>
  <si>
    <t>Thu Jun 25 07:34:07 PDT 2009</t>
  </si>
  <si>
    <t xml:space="preserve">@cynbalog No Problemo..I only wish you were coming out to the west coast </t>
  </si>
  <si>
    <t>Thu Jun 25 07:34:08 PDT 2009</t>
  </si>
  <si>
    <t>md1explore</t>
  </si>
  <si>
    <t xml:space="preserve">@Lizzs_Lockeroom Now metro may be a different thing....No Slurpin on the train </t>
  </si>
  <si>
    <t xml:space="preserve">i am not-so-happy </t>
  </si>
  <si>
    <t>Thu Jun 25 07:34:11 PDT 2009</t>
  </si>
  <si>
    <t>krystathrowa</t>
  </si>
  <si>
    <t xml:space="preserve">I really wanna make this the best summer ever but its not working out. I'm actually having a boring one </t>
  </si>
  <si>
    <t xml:space="preserve">and from my last 2 tweets, im sorry if any of you guys my followers is a miley fan. </t>
  </si>
  <si>
    <t>Thu Jun 25 07:34:13 PDT 2009</t>
  </si>
  <si>
    <t>holtenwyatt</t>
  </si>
  <si>
    <t>i really want to go see transformers but i have a swim meet tonight and i cant even go to sundown either  oh well please follow me!</t>
  </si>
  <si>
    <t xml:space="preserve">@hank_honker Oops just picked up your message, busy with new i phone. Baltacha lost 1st set 5-7 after being 3-1 up. </t>
  </si>
  <si>
    <t>Thu Jun 25 07:34:14 PDT 2009</t>
  </si>
  <si>
    <t xml:space="preserve">@thatchman1 re storms. I had plans to visit the woods after work. This sucks. </t>
  </si>
  <si>
    <t>Thu Jun 25 07:34:16 PDT 2009</t>
  </si>
  <si>
    <t xml:space="preserve">Taking money out of the bank always makes me cringe </t>
  </si>
  <si>
    <t>iainmacleod</t>
  </si>
  <si>
    <t xml:space="preserve">gonna have a shot at editing my #xbmc video db at some point, moving to a new system a few months back means my watched are now unwatched </t>
  </si>
  <si>
    <t>Thu Jun 25 07:34:17 PDT 2009</t>
  </si>
  <si>
    <t xml:space="preserve">It feels like Martini O'clock, but is in fact, only Three Thirty O'clock </t>
  </si>
  <si>
    <t>want to CHILLAX but I can't  never again I will do a presentation in history -.-</t>
  </si>
  <si>
    <t>Thu Jun 25 07:34:19 PDT 2009</t>
  </si>
  <si>
    <t>thejenwolfe</t>
  </si>
  <si>
    <t>not feeling too great today  pooperhead allergies, i hate you.</t>
  </si>
  <si>
    <t>mblake118</t>
  </si>
  <si>
    <t>Thu Jun 25 07:34:22 PDT 2009</t>
  </si>
  <si>
    <t>annesguerra</t>
  </si>
  <si>
    <t xml:space="preserve">CARLA MAYE SOLIS ITS NOT COOL MISSING YOU HUHUHUHUHU </t>
  </si>
  <si>
    <t>Thu Jun 25 07:34:23 PDT 2009</t>
  </si>
  <si>
    <t xml:space="preserve">@_sinequanon hm that sucks. why is it so late in hamburg?  you should totally come to berlin on saturday </t>
  </si>
  <si>
    <t>Thu Jun 25 07:34:25 PDT 2009</t>
  </si>
  <si>
    <t>Okay the link didn't light up  facebook.com/donnasfineart.</t>
  </si>
  <si>
    <t>Thu Jun 25 07:34:26 PDT 2009</t>
  </si>
  <si>
    <t xml:space="preserve">@minorstudios Sorry but my cousins can't drop down to your office with my letter... I will just send it to your office.....  *cries*  </t>
  </si>
  <si>
    <t>Thu Jun 25 07:34:27 PDT 2009</t>
  </si>
  <si>
    <t>sparkelinjewel</t>
  </si>
  <si>
    <t xml:space="preserve">Going to eat, then work till 9 </t>
  </si>
  <si>
    <t>Thu Jun 25 07:34:31 PDT 2009</t>
  </si>
  <si>
    <t xml:space="preserve">@judez_xo naww babes i lover you, dont cry </t>
  </si>
  <si>
    <t>@slightsarcasm Im not sure  what are we like ha :L x</t>
  </si>
  <si>
    <t>Thu Jun 25 07:34:33 PDT 2009</t>
  </si>
  <si>
    <t xml:space="preserve">Babysitting. Don't feel good. </t>
  </si>
  <si>
    <t>Thu Jun 25 07:34:36 PDT 2009</t>
  </si>
  <si>
    <t xml:space="preserve">@Donny_Lyriicz but anywaysssss heyyy fam!  will I be seeing you this pride?? What happened to the pics we took last year?? </t>
  </si>
  <si>
    <t>Thu Jun 25 07:34:38 PDT 2009</t>
  </si>
  <si>
    <t>NiiCCii_94</t>
  </si>
  <si>
    <t xml:space="preserve">@mileycyrus i never was in hollywood </t>
  </si>
  <si>
    <t>freefromdebtgy</t>
  </si>
  <si>
    <t xml:space="preserve">Hiding my enthusiasm around folks who don't share my debt free thinking is sometimes painful. </t>
  </si>
  <si>
    <t>amitjakhu</t>
  </si>
  <si>
    <t xml:space="preserve">dammit now i have to go to shool again tomorrow </t>
  </si>
  <si>
    <t>Bankidesigns</t>
  </si>
  <si>
    <t xml:space="preserve">@LaSource_Hotel Your hotel is beautiful too bad there's no availabilities for this Christmas. </t>
  </si>
  <si>
    <t>Thu Jun 25 07:34:39 PDT 2009</t>
  </si>
  <si>
    <t xml:space="preserve">@danradxmichelle yeah it wa short but again in it the plot was to kill me </t>
  </si>
  <si>
    <t>Thu Jun 25 07:34:41 PDT 2009</t>
  </si>
  <si>
    <t xml:space="preserve">@sambrown the problem *we* have is that *they* really do want to use Word to write email. That's the selling point </t>
  </si>
  <si>
    <t>jillianpye</t>
  </si>
  <si>
    <t xml:space="preserve">Want to go to the pool---but I don't have a swimming suit that fits this extra large version of my body. sad </t>
  </si>
  <si>
    <t>Thu Jun 25 07:34:43 PDT 2009</t>
  </si>
  <si>
    <t>jacqui11</t>
  </si>
  <si>
    <t xml:space="preserve">back in sunny England which means back to work </t>
  </si>
  <si>
    <t>Thu Jun 25 07:34:44 PDT 2009</t>
  </si>
  <si>
    <t xml:space="preserve">Why, oh why does it have to be sooo hot? Disappearing into a pool of salty water I have thus far generated. </t>
  </si>
  <si>
    <t>Thu Jun 25 07:34:45 PDT 2009</t>
  </si>
  <si>
    <t>Dagneau</t>
  </si>
  <si>
    <t xml:space="preserve">Dad's is getting out of the country again... </t>
  </si>
  <si>
    <t>Thu Jun 25 07:34:46 PDT 2009</t>
  </si>
  <si>
    <t>fbgrealestate</t>
  </si>
  <si>
    <t>My UT Longhorns came up short against a great LSU team last night  What a season though! Great job guys...!</t>
  </si>
  <si>
    <t>Thu Jun 25 07:34:48 PDT 2009</t>
  </si>
  <si>
    <t>TroyDizon</t>
  </si>
  <si>
    <t xml:space="preserve">With all the boxing hoopla I feel like fans will never get to watch Pacquiao-Mayweather </t>
  </si>
  <si>
    <t>Thu Jun 25 07:34:51 PDT 2009</t>
  </si>
  <si>
    <t>vainveinstouch</t>
  </si>
  <si>
    <t xml:space="preserve">so i had to put the dead cockatiel in the fridge.. and when i opened the door i discovered 8 other little dead birds  </t>
  </si>
  <si>
    <t>Thu Jun 25 07:34:52 PDT 2009</t>
  </si>
  <si>
    <t>lwluvsu</t>
  </si>
  <si>
    <t>Its saying i have a virus again  idk what to do!!</t>
  </si>
  <si>
    <t>Thu Jun 25 07:34:55 PDT 2009</t>
  </si>
  <si>
    <t xml:space="preserve">Wow, tons of new internet scams out there </t>
  </si>
  <si>
    <t>Thu Jun 25 07:34:58 PDT 2009</t>
  </si>
  <si>
    <t>I have a big ulcer on my tongue  not happy!</t>
  </si>
  <si>
    <t>Thu Jun 25 07:34:59 PDT 2009</t>
  </si>
  <si>
    <t>mdkitz</t>
  </si>
  <si>
    <t xml:space="preserve">My prayers and thoughts go out to Farrah Fawcett and her family! </t>
  </si>
  <si>
    <t>Thu Jun 25 07:35:03 PDT 2009</t>
  </si>
  <si>
    <t>NecessaryJ</t>
  </si>
  <si>
    <t xml:space="preserve">@Brajana I had to get up and feed the sick bunny and that takes a while.  I knew it and I also knew I was going to be late!  </t>
  </si>
  <si>
    <t xml:space="preserve">Coffee and starting to pack. Work tonight. </t>
  </si>
  <si>
    <t>Thu Jun 25 07:35:04 PDT 2009</t>
  </si>
  <si>
    <t>@eves_x hey am ok, lost internet connection at home though  its Carmine Giovassno (sp) Danny Messer in CSI:NY</t>
  </si>
  <si>
    <t xml:space="preserve">@dtmcgrath so. jealous </t>
  </si>
  <si>
    <t>Thu Jun 25 07:35:07 PDT 2009</t>
  </si>
  <si>
    <t>sgetgood</t>
  </si>
  <si>
    <t>@melsil thx  I guess I'll deal.</t>
  </si>
  <si>
    <t>tingabellz</t>
  </si>
  <si>
    <t xml:space="preserve">*shingshing* thx 2 salt </t>
  </si>
  <si>
    <t>@Pearl OMG sobrang hindi pa rin sulit kahit may sale.  Their regular prices here are so much more expensive than standard prices in Spain.</t>
  </si>
  <si>
    <t>Thu Jun 25 07:35:08 PDT 2009</t>
  </si>
  <si>
    <t xml:space="preserve">@melaniewashere Pooie I would go but have work and class </t>
  </si>
  <si>
    <t>Thu Jun 25 07:35:09 PDT 2009</t>
  </si>
  <si>
    <t xml:space="preserve">@seanhansford i love you moooore. i'm missing you </t>
  </si>
  <si>
    <t>Thu Jun 25 07:35:17 PDT 2009</t>
  </si>
  <si>
    <t xml:space="preserve">@KatInsane it can be heartbreaking when our parents have failings. you have to carry on without their help sometimes </t>
  </si>
  <si>
    <t>Thu Jun 25 07:35:19 PDT 2009</t>
  </si>
  <si>
    <t>@JessObsess That's my only offer  You can has Ryden if you have @brendonuriesays and @thisisryanross (:</t>
  </si>
  <si>
    <t>Thu Jun 25 07:35:20 PDT 2009</t>
  </si>
  <si>
    <t>NathanHarms</t>
  </si>
  <si>
    <t xml:space="preserve">Wanted to go see transformers 2 tonight but it's selling out everywhere! </t>
  </si>
  <si>
    <t>@lkaywest @anniesanspants I just wish i could be at the beach today. Instead im stuck inside.  im missing out on summer.</t>
  </si>
  <si>
    <t>Thu Jun 25 07:35:21 PDT 2009</t>
  </si>
  <si>
    <t>bbethannyy</t>
  </si>
  <si>
    <t>no roadtrip buddy  now I can't see my boyfriend graduate boot camp, no its ok.. just someone give me the best anti-depressants you got</t>
  </si>
  <si>
    <t>Thu Jun 25 07:35:22 PDT 2009</t>
  </si>
  <si>
    <t>@charlottierose dont worry char you'll be there in spirit!! gonna miss ya  xxx</t>
  </si>
  <si>
    <t>Thu Jun 25 07:35:24 PDT 2009</t>
  </si>
  <si>
    <t>K_Emery</t>
  </si>
  <si>
    <t xml:space="preserve">Where do I file my white whine? My smartphone is being stupid </t>
  </si>
  <si>
    <t>Thu Jun 25 07:35:25 PDT 2009</t>
  </si>
  <si>
    <t xml:space="preserve">@KimberleKelly @a_simple_girl  sorry girls, i feel schmutzy today </t>
  </si>
  <si>
    <t>Thu Jun 25 07:35:26 PDT 2009</t>
  </si>
  <si>
    <t xml:space="preserve">enjoying my week off...now comes the busy part... </t>
  </si>
  <si>
    <t>Thu Jun 25 07:36:14 PDT 2009</t>
  </si>
  <si>
    <t>KnightMareRun</t>
  </si>
  <si>
    <t xml:space="preserve">Just set up appt. for Demonica @ vet. </t>
  </si>
  <si>
    <t xml:space="preserve">For some reason when I got up this morning I thought it was Friday... Someone just broke the news to me </t>
  </si>
  <si>
    <t>gotta go to work now. horrible  hope i get those tickets i wanna get. fingers crossed pls haa. cant wait to get back home! xD xxx</t>
  </si>
  <si>
    <t>Thu Jun 25 07:36:15 PDT 2009</t>
  </si>
  <si>
    <t xml:space="preserve">Missed the earthquake! Brett felt it tho....   </t>
  </si>
  <si>
    <t>Thu Jun 25 07:36:16 PDT 2009</t>
  </si>
  <si>
    <t xml:space="preserve">@SoloRunner thanks.  I should just rest, but I have a busy day and deadlines. </t>
  </si>
  <si>
    <t>Thu Jun 25 07:36:19 PDT 2009</t>
  </si>
  <si>
    <t>nakednaturalist</t>
  </si>
  <si>
    <t>@gymnosophy your right there although I couldnt manage painting the front of my house nude it's on a road  ah well almost time for a hike</t>
  </si>
  <si>
    <t>Thu Jun 25 07:36:22 PDT 2009</t>
  </si>
  <si>
    <t>jwbond</t>
  </si>
  <si>
    <t xml:space="preserve">Up now...not sure if i am happy about it.. </t>
  </si>
  <si>
    <t>Thu Jun 25 07:36:23 PDT 2009</t>
  </si>
  <si>
    <t xml:space="preserve">@JonathanRKnight You still in pain with ya PERIOD..?!!Lol  So you ready for some girl talk...lemme know i'm here..need a shoulder today.. </t>
  </si>
  <si>
    <t>Thu Jun 25 07:36:26 PDT 2009</t>
  </si>
  <si>
    <t>@MrsKnightBerg my BB was in my hand all night and the batt was low so had to charge it  what's ur fave drink at starbucks??</t>
  </si>
  <si>
    <t>Thu Jun 25 07:36:28 PDT 2009</t>
  </si>
  <si>
    <t>Wishes Nelena would just go public about their past love. We all know it happened. I wish Nelena was back together  I won't stop hoping!</t>
  </si>
  <si>
    <t>Thu Jun 25 07:36:29 PDT 2009</t>
  </si>
  <si>
    <t>deliseus</t>
  </si>
  <si>
    <t xml:space="preserve">off to work - on my bike that is, for our poor car has to go to the hospital </t>
  </si>
  <si>
    <t>Thu Jun 25 07:36:30 PDT 2009</t>
  </si>
  <si>
    <t xml:space="preserve">Sun better show up today!!! Off to the gym last day of weight training! </t>
  </si>
  <si>
    <t>Thu Jun 25 07:36:32 PDT 2009</t>
  </si>
  <si>
    <t>meislea</t>
  </si>
  <si>
    <t xml:space="preserve">@abcmayee I miss you too, buddy. A lot. Ahaha. Uhh, She can be a real snob sometimes. I mean, check out her interviews. Haha! I miss GG! </t>
  </si>
  <si>
    <t>Thu Jun 25 07:36:34 PDT 2009</t>
  </si>
  <si>
    <t>sandizzel</t>
  </si>
  <si>
    <t>@SaraGasparotto I miss you guys too.  i think a trip to Cali is in order.</t>
  </si>
  <si>
    <t>Thu Jun 25 07:36:35 PDT 2009</t>
  </si>
  <si>
    <t xml:space="preserve">@HaleyHolmesss oh I have work @5 </t>
  </si>
  <si>
    <t>Thu Jun 25 07:36:37 PDT 2009</t>
  </si>
  <si>
    <t>@DonnieWahlberg Detroit's a long way from New Orleans  wish I could be there!! ***twugs!!!!!***</t>
  </si>
  <si>
    <t>butterfly729</t>
  </si>
  <si>
    <t xml:space="preserve">Doesn't want to go to her dentist app this morning!! But that's what I get for missing it yesterday. </t>
  </si>
  <si>
    <t>Thu Jun 25 07:36:39 PDT 2009</t>
  </si>
  <si>
    <t>CarolynM92</t>
  </si>
  <si>
    <t xml:space="preserve">had a day off! Relaxing! If it wouldn't rain all day </t>
  </si>
  <si>
    <t>Thu Jun 25 07:36:40 PDT 2009</t>
  </si>
  <si>
    <t>WindlessMeadow</t>
  </si>
  <si>
    <t>@MegAllanCole Loved it! I tried to post my DIY wedding photos in the forums, but the photos didn't show  DIY my cupcake stand - classic!</t>
  </si>
  <si>
    <t>Thu Jun 25 07:36:42 PDT 2009</t>
  </si>
  <si>
    <t>nishu29</t>
  </si>
  <si>
    <t xml:space="preserve">got a tooth pulled out............. i m in pain </t>
  </si>
  <si>
    <t>mossrockss</t>
  </si>
  <si>
    <t>@Ohhabi ouch. I'm so sorry you have to go through this  but hopefully the light is visible at the end of the tunnel!</t>
  </si>
  <si>
    <t>Thu Jun 25 07:36:43 PDT 2009</t>
  </si>
  <si>
    <t xml:space="preserve">Hola, Twittsters - on my way to the docotr's...this whole biz about pulling out ur back is for the birds  </t>
  </si>
  <si>
    <t>Thu Jun 25 07:36:45 PDT 2009</t>
  </si>
  <si>
    <t xml:space="preserve">the thoughts in my head make me a sad person </t>
  </si>
  <si>
    <t>Thu Jun 25 07:36:47 PDT 2009</t>
  </si>
  <si>
    <t>@audiolove  but Sunday will be fun?</t>
  </si>
  <si>
    <t>Thu Jun 25 07:36:49 PDT 2009</t>
  </si>
  <si>
    <t>x0stephanieee</t>
  </si>
  <si>
    <t xml:space="preserve">@laurenlaudato lauren....please talk to bryson!!!   pretty pretty please!!! 4 me...!  </t>
  </si>
  <si>
    <t>Thu Jun 25 07:36:51 PDT 2009</t>
  </si>
  <si>
    <t>@ericholderness Barely 2 seasons   But you are right, it will prolly rain.  I mean, it's Seattle.  ROFL</t>
  </si>
  <si>
    <t>harpy09</t>
  </si>
  <si>
    <t xml:space="preserve">home. work. miss my boy </t>
  </si>
  <si>
    <t>Thu Jun 25 07:36:52 PDT 2009</t>
  </si>
  <si>
    <t xml:space="preserve">Apparently my repaired xbox360 elite should arrive from the repair center tomorrow.  I've missed her since she's been gone </t>
  </si>
  <si>
    <t>jzingery</t>
  </si>
  <si>
    <t>@mama2threebugs : I can't believe your baby is going to be 2!!!    Drew is going to be 3 in August... *tear*</t>
  </si>
  <si>
    <t>k w/ big time runny nose. sad little girl! 10 mos old clinging to me w/ 100 fever. mean 'ol teeth! oldest cranky, too.  what a day so far!</t>
  </si>
  <si>
    <t>Thu Jun 25 07:36:53 PDT 2009</t>
  </si>
  <si>
    <t xml:space="preserve">@DonnieWahlberg Morning! Will you @jasonjmikemgmt be giving out tix to houston as well??  i want 2 make the trip &amp;amp; there is sh*t left! </t>
  </si>
  <si>
    <t>Thu Jun 25 07:36:54 PDT 2009</t>
  </si>
  <si>
    <t xml:space="preserve">@JalissaMunoz yeaaa like this morining he was fighting with me to take its i felt so bad that i was yelling at him to take </t>
  </si>
  <si>
    <t>Thu Jun 25 07:36:55 PDT 2009</t>
  </si>
  <si>
    <t>leeanne_b</t>
  </si>
  <si>
    <t xml:space="preserve">@ThursdayFizz  Hey I'm really sorry I can't it's Di's birthday present tonight! Totally gutted </t>
  </si>
  <si>
    <t>Thu Jun 25 07:36:57 PDT 2009</t>
  </si>
  <si>
    <t xml:space="preserve">@S4BI awww.. maybe she needs to visit the tickle monster </t>
  </si>
  <si>
    <t>Thu Jun 25 07:36:58 PDT 2009</t>
  </si>
  <si>
    <t>michbln</t>
  </si>
  <si>
    <t>nope  sorry</t>
  </si>
  <si>
    <t xml:space="preserve">OH dang! I looked up and everyones gone. Mann! i needa pay attention </t>
  </si>
  <si>
    <t>Thu Jun 25 07:36:59 PDT 2009</t>
  </si>
  <si>
    <t xml:space="preserve">Moms telling me the news says there was an accident on Airport out by Trahern last night, one dead two injured... Says it was teens. Uhoh </t>
  </si>
  <si>
    <t>Thu Jun 25 07:37:01 PDT 2009</t>
  </si>
  <si>
    <t xml:space="preserve">@LegendKiller489 aw that's mean haha. </t>
  </si>
  <si>
    <t>Thu Jun 25 07:37:02 PDT 2009</t>
  </si>
  <si>
    <t>SingsNakd2NKOTB</t>
  </si>
  <si>
    <t>@LISAMARIE777 yep... @donniewahlberg forgot alllllll about us Mohegan Sun crowd...no love on here at ALL!!!    wussupwitdat?</t>
  </si>
  <si>
    <t>Thu Jun 25 07:37:03 PDT 2009</t>
  </si>
  <si>
    <t>kensey2626</t>
  </si>
  <si>
    <t xml:space="preserve">I'm craving Sushi and Jamba Juice!!! </t>
  </si>
  <si>
    <t>Thu Jun 25 07:37:06 PDT 2009</t>
  </si>
  <si>
    <t>@MusicIsHealthy no  my computer doesnt show the website correct..T.T how is it?</t>
  </si>
  <si>
    <t>Thu Jun 25 07:37:07 PDT 2009</t>
  </si>
  <si>
    <t xml:space="preserve">@AP_DeltaDiva ok..so I saw ur lake pix on FB! u know the lake's one of my fave vacay spots! i'm sad i wasnt invited </t>
  </si>
  <si>
    <t>Thu Jun 25 07:37:08 PDT 2009</t>
  </si>
  <si>
    <t xml:space="preserve">i eathier have hay-fever or i'm allergic to something. badtimes </t>
  </si>
  <si>
    <t>Thu Jun 25 07:37:09 PDT 2009</t>
  </si>
  <si>
    <t xml:space="preserve">@BrerAndy oh god no. Not again. I don't want to do the initiation ceremony again </t>
  </si>
  <si>
    <t>Thu Jun 25 07:37:14 PDT 2009</t>
  </si>
  <si>
    <t>@surfingthesun HAHA WHAAAT, but its so unfair, bintan is like no h1n1  i think im going anyway i can right? :S</t>
  </si>
  <si>
    <t>@FSDS Chance'd be a fine thing  No, just random selections from last.fm</t>
  </si>
  <si>
    <t>Thu Jun 25 07:37:15 PDT 2009</t>
  </si>
  <si>
    <t>deeheidz</t>
  </si>
  <si>
    <t>baby found in shoebox   http://bit.ly/11UwJD</t>
  </si>
  <si>
    <t>Thu Jun 25 07:37:16 PDT 2009</t>
  </si>
  <si>
    <t xml:space="preserve">http://twitpic.com/8dfur - my fingers were super swollen this morning! . . worse than normal. ouch. </t>
  </si>
  <si>
    <t>Thu Jun 25 07:37:17 PDT 2009</t>
  </si>
  <si>
    <t>strictintheory</t>
  </si>
  <si>
    <t xml:space="preserve">@nothinbthetruth hey man, what can I say, Baton Rouge is a joke. Thats why I stay in Shreveport and New Orleans (chris is from here tho) </t>
  </si>
  <si>
    <t>Thu Jun 25 07:37:18 PDT 2009</t>
  </si>
  <si>
    <t>hollynoelb</t>
  </si>
  <si>
    <t xml:space="preserve">@basics lol I've had one for awhile I just didn't remember my password </t>
  </si>
  <si>
    <t>rupl</t>
  </si>
  <si>
    <t xml:space="preserve">@jenniferconley @dustincurrie so the guy with the most work to do forgets to log a few hours and is humiliated. some things never change </t>
  </si>
  <si>
    <t>Thu Jun 25 07:37:20 PDT 2009</t>
  </si>
  <si>
    <t xml:space="preserve">@xoclarity where have you been? I miss you </t>
  </si>
  <si>
    <t>Thu Jun 25 07:37:22 PDT 2009</t>
  </si>
  <si>
    <t xml:space="preserve">daughter wants me to make a delicious breakfast like she had @ Extreme Makeover set...lol.  Honey we only have reg. food here and no chef </t>
  </si>
  <si>
    <t>Thu Jun 25 07:37:24 PDT 2009</t>
  </si>
  <si>
    <t xml:space="preserve">Hospital to get lab work done and to fill out some paper work for my surgery that's Monday...So nervous </t>
  </si>
  <si>
    <t>Thu Jun 25 07:37:26 PDT 2009</t>
  </si>
  <si>
    <t>mgkc1975</t>
  </si>
  <si>
    <t>@donniewahlberg I am jealous, I want to be in Detroit for the ticket giveaway  too bad I am in NY!!!!</t>
  </si>
  <si>
    <t>Thu Jun 25 07:37:28 PDT 2009</t>
  </si>
  <si>
    <t>Serz_241194</t>
  </si>
  <si>
    <t xml:space="preserve">so freekin crapped off with mark </t>
  </si>
  <si>
    <t>Thu Jun 25 07:37:31 PDT 2009</t>
  </si>
  <si>
    <t>@aliciadunaway  boo that</t>
  </si>
  <si>
    <t>Thu Jun 25 07:37:32 PDT 2009</t>
  </si>
  <si>
    <t xml:space="preserve">@djlissamonet working today. no p[lans tonight. have some work to catch up on </t>
  </si>
  <si>
    <t>Thu Jun 25 07:37:33 PDT 2009</t>
  </si>
  <si>
    <t xml:space="preserve">@GGGKeri Oh man that is long.  How did it happen if I am not being too nosy .She is so young. Only 10 years older than I am. </t>
  </si>
  <si>
    <t>Thu Jun 25 07:37:34 PDT 2009</t>
  </si>
  <si>
    <t>RodolfoAL</t>
  </si>
  <si>
    <t xml:space="preserve">@smoshian i don't get why they re-recorded tastes like kevin bacon for the new album and not ulrich firelord. it's so much better </t>
  </si>
  <si>
    <t>it really sucks that my french is so lousy.  all i can remeber is &amp;quot;salut. je m'appelle lina.&amp;quot;</t>
  </si>
  <si>
    <t>Thu Jun 25 07:37:35 PDT 2009</t>
  </si>
  <si>
    <t xml:space="preserve">@netscribe no link, too many files and still glitches. </t>
  </si>
  <si>
    <t>Thu Jun 25 07:37:36 PDT 2009</t>
  </si>
  <si>
    <t>jasonhickerson</t>
  </si>
  <si>
    <t xml:space="preserve">Metro = freakishly hot!!!  Now I know what leftovers feel like in the microwave!  </t>
  </si>
  <si>
    <t>Thu Jun 25 07:37:37 PDT 2009</t>
  </si>
  <si>
    <t>11megan</t>
  </si>
  <si>
    <t xml:space="preserve">has the dentist today </t>
  </si>
  <si>
    <t xml:space="preserve">@MartyBTV you are so mean to me... </t>
  </si>
  <si>
    <t xml:space="preserve">Watching Hewitt and Del Potro. It's a good match. Hope Lleyton can finish him off. Been a bad day for me so far </t>
  </si>
  <si>
    <t>Thu Jun 25 07:38:03 PDT 2009</t>
  </si>
  <si>
    <t xml:space="preserve">@harrisw It's so true </t>
  </si>
  <si>
    <t xml:space="preserve">@alkanphel I doubt so.. Seems like worsen the condition leh. </t>
  </si>
  <si>
    <t>Thu Jun 25 07:38:04 PDT 2009</t>
  </si>
  <si>
    <t>Angelicagnes</t>
  </si>
  <si>
    <t xml:space="preserve">i hate waking up this early and going home really late from school </t>
  </si>
  <si>
    <t xml:space="preserve">Adventure log: it's so fucking hot today. </t>
  </si>
  <si>
    <t>hussulinux</t>
  </si>
  <si>
    <t xml:space="preserve">@artagnon colors are configurable by the user; my bad taste </t>
  </si>
  <si>
    <t>Thu Jun 25 07:38:05 PDT 2009</t>
  </si>
  <si>
    <t>Has the worst headache ever!  packing for Cozumel tomorrow...</t>
  </si>
  <si>
    <t>So I'm takin 3 different planes today to end up in altoona, pa. Yippee!!!  I hate small planes! #fb</t>
  </si>
  <si>
    <t>Thu Jun 25 07:38:06 PDT 2009</t>
  </si>
  <si>
    <t>Ekklektizity</t>
  </si>
  <si>
    <t xml:space="preserve">Wishing this old Frozen Coffee in may car wasn't.........old........I'm thirsty </t>
  </si>
  <si>
    <t>Thu Jun 25 07:38:07 PDT 2009</t>
  </si>
  <si>
    <t>seanieh66</t>
  </si>
  <si>
    <t xml:space="preserve">@NessaBanks  We're baking here, but no riding for me....work, work, work </t>
  </si>
  <si>
    <t>Thu Jun 25 07:38:08 PDT 2009</t>
  </si>
  <si>
    <t>Smfplod</t>
  </si>
  <si>
    <t xml:space="preserve">Work, sleep, work, sleep, work, sleep.  Does it get any better than this? </t>
  </si>
  <si>
    <t>Thu Jun 25 07:38:09 PDT 2009</t>
  </si>
  <si>
    <t>Never heard from Renner   Oh well.  Off to airport.</t>
  </si>
  <si>
    <t>Thu Jun 25 07:38:10 PDT 2009</t>
  </si>
  <si>
    <t xml:space="preserve">up .. gotta get ready to go to this stupid schoool. </t>
  </si>
  <si>
    <t>Thu Jun 25 07:38:13 PDT 2009</t>
  </si>
  <si>
    <t>_justinmorgan_</t>
  </si>
  <si>
    <t>Is very bored. The internet is down and she doenst get sevice in that room so i cant talk to my baby  _je t'aime_</t>
  </si>
  <si>
    <t>Thu Jun 25 07:38:14 PDT 2009</t>
  </si>
  <si>
    <t>Bon_age</t>
  </si>
  <si>
    <t>kotisan</t>
  </si>
  <si>
    <t xml:space="preserve">What type of engines are used on a Cessna Citation Type X - bugger, this isn't a google bar. </t>
  </si>
  <si>
    <t>Thu Jun 25 07:38:15 PDT 2009</t>
  </si>
  <si>
    <t>Suuni8</t>
  </si>
  <si>
    <t>my throat hurts and I feel icky!  hope I didn't catch anything</t>
  </si>
  <si>
    <t>Thu Jun 25 07:38:16 PDT 2009</t>
  </si>
  <si>
    <t>stephmavros</t>
  </si>
  <si>
    <t xml:space="preserve">@officialLG yesss you are beautiful! you went into subway in adelaide after your concert omgosh </t>
  </si>
  <si>
    <t>The real life &amp;quot;Shifty&amp;quot; Powers from Band of Brothers died last week.  http://tr.im/pJ1k</t>
  </si>
  <si>
    <t xml:space="preserve">@spencerpratt when do you back in the Jungle? watching in the UK and your not on it </t>
  </si>
  <si>
    <t>Thu Jun 25 07:38:18 PDT 2009</t>
  </si>
  <si>
    <t xml:space="preserve">one thing i noticed this time is that bhayyas have invaded goa </t>
  </si>
  <si>
    <t>Thu Jun 25 07:38:19 PDT 2009</t>
  </si>
  <si>
    <t>juliajonas2010</t>
  </si>
  <si>
    <t xml:space="preserve">just took my camp swim test....i feel like a polar bear </t>
  </si>
  <si>
    <t>Thu Jun 25 07:38:24 PDT 2009</t>
  </si>
  <si>
    <t>annabaeck</t>
  </si>
  <si>
    <t>My cold seems to be coming back.  Big nono! Slept long at least, just chilling today. Gonna read in the warm weather now and write later.</t>
  </si>
  <si>
    <t>@morgansp12 oh  I hatee the norwegian one, because its so woerd (maybe because I compare it to SP's..)</t>
  </si>
  <si>
    <t xml:space="preserve">@Miss_Emichi me toooooo </t>
  </si>
  <si>
    <t>Thu Jun 25 07:38:26 PDT 2009</t>
  </si>
  <si>
    <t>djjoelyd</t>
  </si>
  <si>
    <t xml:space="preserve">ok, so I just realised that i missed out on Star Trek at the cinema - gutted! Gonna see Terminator to drown my sorrows !! </t>
  </si>
  <si>
    <t>On way to create a blip.fm DJ, I got suckered at GrooveShark,  GS is no fun.</t>
  </si>
  <si>
    <t>Thu Jun 25 07:38:27 PDT 2009</t>
  </si>
  <si>
    <t>lydiamoxey</t>
  </si>
  <si>
    <t xml:space="preserve">@cogings Ive been in the pharmacy two hours. Not impressed </t>
  </si>
  <si>
    <t>Thu Jun 25 07:38:30 PDT 2009</t>
  </si>
  <si>
    <t>halfpress</t>
  </si>
  <si>
    <t xml:space="preserve">@Heartagram Seeing similar vague AT&amp;amp;T deadline claims for 3G in our area here in Va. </t>
  </si>
  <si>
    <t>Thu Jun 25 07:38:31 PDT 2009</t>
  </si>
  <si>
    <t>Lydia0010</t>
  </si>
  <si>
    <t xml:space="preserve">Off school cos of my ankle </t>
  </si>
  <si>
    <t>Thu Jun 25 07:38:32 PDT 2009</t>
  </si>
  <si>
    <t xml:space="preserve">@delonm i'm on the US store, I just need a payment option is all. Demos and free apps only go so far </t>
  </si>
  <si>
    <t>Thu Jun 25 07:38:33 PDT 2009</t>
  </si>
  <si>
    <t>caseyzic</t>
  </si>
  <si>
    <t xml:space="preserve">Bout to go to workkk! Boooo </t>
  </si>
  <si>
    <t>@bsbfreak2007 I'm so not feeling good at the moment...  My mother doesn't want me to go in London on November to see BSB!</t>
  </si>
  <si>
    <t>Thu Jun 25 07:38:34 PDT 2009</t>
  </si>
  <si>
    <t>yog_sototh</t>
  </si>
  <si>
    <t xml:space="preserve">Y el mejor disco de Death Metal: Altars of Madness de MORBID ANGEL </t>
  </si>
  <si>
    <t>Thu Jun 25 07:38:35 PDT 2009</t>
  </si>
  <si>
    <t>ocvg</t>
  </si>
  <si>
    <t xml:space="preserve">missed Guy Kawasaki in La Jolla this AM  </t>
  </si>
  <si>
    <t>Thu Jun 25 07:38:36 PDT 2009</t>
  </si>
  <si>
    <t>MsMadora</t>
  </si>
  <si>
    <t xml:space="preserve">I have so much to do at the house, Joe is working 12 hour days &amp;amp; I feel too tired to do anything after work. </t>
  </si>
  <si>
    <t>Thu Jun 25 07:38:39 PDT 2009</t>
  </si>
  <si>
    <t>avilavanessa</t>
  </si>
  <si>
    <t xml:space="preserve">@thebrightlights tambÃ©m preciso. </t>
  </si>
  <si>
    <t>Thu Jun 25 07:38:43 PDT 2009</t>
  </si>
  <si>
    <t>wow i passed out at 8:30 and mised alot of calls/messages and stuff from people.  I apologize  I was sick :/</t>
  </si>
  <si>
    <t xml:space="preserve">@azlinzxzxc totally agree </t>
  </si>
  <si>
    <t>Thu Jun 25 07:38:45 PDT 2009</t>
  </si>
  <si>
    <t>@kimsnotebook Im trying to get mine but it wont let me  Keeps saying no matching tickets found!</t>
  </si>
  <si>
    <t>Thu Jun 25 07:38:49 PDT 2009</t>
  </si>
  <si>
    <t xml:space="preserve">Oh I shall spend my glorious day off basking in the glow of re-reading Questionable Content from the start. 5 comics a week is not enough </t>
  </si>
  <si>
    <t>Thu Jun 25 07:38:50 PDT 2009</t>
  </si>
  <si>
    <t xml:space="preserve">My head hurts and I feel like crap </t>
  </si>
  <si>
    <t>Thu Jun 25 07:38:56 PDT 2009</t>
  </si>
  <si>
    <t>@issradio I thought u were in Mexico...  DJISS, you lied to me.</t>
  </si>
  <si>
    <t>IfeanyiChi</t>
  </si>
  <si>
    <t xml:space="preserve">@kushAlabi thanks...finding them a proper shelter/agency is turning out to be an ordeal... </t>
  </si>
  <si>
    <t>Thu Jun 25 07:38:57 PDT 2009</t>
  </si>
  <si>
    <t xml:space="preserve">Oy Elf, maybe Rafa's shoes are a wee bit to big for you to fill right now </t>
  </si>
  <si>
    <t>Thu Jun 25 07:38:58 PDT 2009</t>
  </si>
  <si>
    <t>@DonnieWahlberg I've been checking out the F.S. tour on youtube-WOW-don't think I will get 2 go 2 this round tho  Have gone 2 1st 2 tho</t>
  </si>
  <si>
    <t>Thu Jun 25 07:38:59 PDT 2009</t>
  </si>
  <si>
    <t>kbattle24</t>
  </si>
  <si>
    <t xml:space="preserve">chillin at work...a little sad this is my last day in Residence Life!! </t>
  </si>
  <si>
    <t>ShadowGallery</t>
  </si>
  <si>
    <t xml:space="preserve">@Pineappled I'm sorry </t>
  </si>
  <si>
    <t>Thu Jun 25 07:39:00 PDT 2009</t>
  </si>
  <si>
    <t>Got a headache  booo</t>
  </si>
  <si>
    <t xml:space="preserve">@OlallaaReiiGaal I miss them too! i feel exactly the same. I've dreamed 3 times with the concert. i just can get it out of my mind... </t>
  </si>
  <si>
    <t xml:space="preserve">tired and stressed </t>
  </si>
  <si>
    <t xml:space="preserve">but it's starting to come back cos i lost my glasses </t>
  </si>
  <si>
    <t xml:space="preserve">I missed you Statsoc.  I missed my Exte babies!  </t>
  </si>
  <si>
    <t>Thu Jun 25 07:39:01 PDT 2009</t>
  </si>
  <si>
    <t>drewand114</t>
  </si>
  <si>
    <t xml:space="preserve">going mini golfing because it looks like a crappy beach day </t>
  </si>
  <si>
    <t>Let me think could I get to detroit b4 Ddub finished giving out tickets...10hrs...who am I kidding the show would be over  have fun guys!!</t>
  </si>
  <si>
    <t>Thu Jun 25 07:39:02 PDT 2009</t>
  </si>
  <si>
    <t>nicoletapia</t>
  </si>
  <si>
    <t xml:space="preserve">woke up on the wrong side of the bed this morning..... I need a hug </t>
  </si>
  <si>
    <t>pushingthebuggy</t>
  </si>
  <si>
    <t xml:space="preserve">trying to toilet train my 3yr old 4 wks, not going well I have washed so many pairs of underwear this week its an epic ecological crime </t>
  </si>
  <si>
    <t>Thu Jun 25 07:39:03 PDT 2009</t>
  </si>
  <si>
    <t>heatherwilson23</t>
  </si>
  <si>
    <t xml:space="preserve">Is sweating in the garden,  I hate blackpools seagulls though </t>
  </si>
  <si>
    <t xml:space="preserve">friggin tired as hell and i'm off to my interview and class. and today is the first sunny day in forever...and i can't enjoy it </t>
  </si>
  <si>
    <t>Thu Jun 25 07:39:09 PDT 2009</t>
  </si>
  <si>
    <t>Gonna die at home tomorrow again. Prolly swimming tomorrow. Saturday have tuition  Sunday, drums and swim. What a boring life i have, god.</t>
  </si>
  <si>
    <t>In the waiting room at Oakville hospital; this place feels like a second home to me now  http://bit.ly/1JRsHZ</t>
  </si>
  <si>
    <t>Thu Jun 25 07:39:10 PDT 2009</t>
  </si>
  <si>
    <t xml:space="preserve">To all my followers: everytime I look for you the sun goes down. I love you all you are my reason to be twittering. Except @bloodyangls </t>
  </si>
  <si>
    <t>Thu Jun 25 07:39:11 PDT 2009</t>
  </si>
  <si>
    <t xml:space="preserve">Sick babies today, can't reach parents </t>
  </si>
  <si>
    <t>Thu Jun 25 07:39:16 PDT 2009</t>
  </si>
  <si>
    <t xml:space="preserve">@Carty_Yeah was is lavonda king? Cause she was my cousin </t>
  </si>
  <si>
    <t>Thu Jun 25 07:39:18 PDT 2009</t>
  </si>
  <si>
    <t xml:space="preserve">The first glimpse of sun...I work 1-11pm. Oh wait. And I work those shitty hours for the rest of the week too. I wont see Danny all week </t>
  </si>
  <si>
    <t>Thu Jun 25 07:39:19 PDT 2009</t>
  </si>
  <si>
    <t>Jeyka</t>
  </si>
  <si>
    <t xml:space="preserve">storms? NO! I don't like storms... </t>
  </si>
  <si>
    <t>@mandapants3 no I have 2 parties to go to  I wish I could . moni invited u 2 her house on the 4th so I was just checkin.</t>
  </si>
  <si>
    <t>Thu Jun 25 07:39:20 PDT 2009</t>
  </si>
  <si>
    <t xml:space="preserve">@kevinvanlierop would love to, but I need 2 weeks to do the amount of work I have in 2 days </t>
  </si>
  <si>
    <t>Thu Jun 25 07:39:24 PDT 2009</t>
  </si>
  <si>
    <t>@peterfacinelli tried to enter buu the site is down aahh,   when will it be back up?</t>
  </si>
  <si>
    <t>Thu Jun 25 07:39:28 PDT 2009</t>
  </si>
  <si>
    <t>Finahmenal</t>
  </si>
  <si>
    <t xml:space="preserve">Transformers was amazing!!! ive only seen the trailer though </t>
  </si>
  <si>
    <t xml:space="preserve">Thursdays should be renamed as meeting days! I'm meeting room hopping </t>
  </si>
  <si>
    <t>Thu Jun 25 07:39:30 PDT 2009</t>
  </si>
  <si>
    <t>katiesilorio</t>
  </si>
  <si>
    <t>Thu Jun 25 07:39:32 PDT 2009</t>
  </si>
  <si>
    <t>my list of stuff to buy has been shortened ..im a size 6  http://bit.ly/69n4M</t>
  </si>
  <si>
    <t>Thu Jun 25 07:39:34 PDT 2009</t>
  </si>
  <si>
    <t xml:space="preserve">@sanasaleem Since when? I'm officially broke, everyone knows that </t>
  </si>
  <si>
    <t>Thu Jun 25 07:39:35 PDT 2009</t>
  </si>
  <si>
    <t xml:space="preserve">@ohnoesgrace have fun learining swedish :L while i suffer on the bus </t>
  </si>
  <si>
    <t>MindySaid</t>
  </si>
  <si>
    <t xml:space="preserve">My baby is sick... she even asked for the medicine that she tried to hide the other day. </t>
  </si>
  <si>
    <t>Thu Jun 25 07:39:36 PDT 2009</t>
  </si>
  <si>
    <t>I could really do with a siesta right about now  #fb</t>
  </si>
  <si>
    <t>Thu Jun 25 07:40:38 PDT 2009</t>
  </si>
  <si>
    <t xml:space="preserve">I've just ruined it for myself by finding out who won. boooo </t>
  </si>
  <si>
    <t>3 hours 10 into the mental ray rendering of my 20 second long 3DS Max animation. Only 6 hours 50 to go  Lower settings next time I think..</t>
  </si>
  <si>
    <t>Thu Jun 25 07:40:39 PDT 2009</t>
  </si>
  <si>
    <t>richardchisholm</t>
  </si>
  <si>
    <t>@Spacefrog29  alright then, im clean i swear! Need to hunt/collect more freebies</t>
  </si>
  <si>
    <t>Thu Jun 25 07:40:40 PDT 2009</t>
  </si>
  <si>
    <t>christrill</t>
  </si>
  <si>
    <t xml:space="preserve">Fucking bank charges, ruining my credit, ok so I have 3k for a whip. No astra </t>
  </si>
  <si>
    <t>Jenn7X</t>
  </si>
  <si>
    <t xml:space="preserve">sore throat.. </t>
  </si>
  <si>
    <t>Thu Jun 25 07:40:41 PDT 2009</t>
  </si>
  <si>
    <t xml:space="preserve">Damn... I think I just unfollowed someone trying to sign out of the program </t>
  </si>
  <si>
    <t>Thu Jun 25 07:40:42 PDT 2009</t>
  </si>
  <si>
    <t>I hate the dentist  just got 2 more fillings. I cant feel my face</t>
  </si>
  <si>
    <t>Thu Jun 25 07:40:44 PDT 2009</t>
  </si>
  <si>
    <t>p_barr</t>
  </si>
  <si>
    <t>@MattGoldberg  That sucks. Have fun wherever you're headed.</t>
  </si>
  <si>
    <t>Thu Jun 25 07:40:45 PDT 2009</t>
  </si>
  <si>
    <t xml:space="preserve">I stink at painting my own nails </t>
  </si>
  <si>
    <t>Thu Jun 25 07:40:47 PDT 2009</t>
  </si>
  <si>
    <t>@VivatRegina That's true. Huge difference.  Ugh. Tax.</t>
  </si>
  <si>
    <t xml:space="preserve">I'm awake. And not too thrilled about it. Didn't sleep well AT ALL. </t>
  </si>
  <si>
    <t>Thu Jun 25 07:40:48 PDT 2009</t>
  </si>
  <si>
    <t>@courtneynumnums  I'm so sorry! &amp;lt;333333333 Call or text if you need anything, your family is in my thoughts and prayers. I love you!</t>
  </si>
  <si>
    <t>insanelydelish</t>
  </si>
  <si>
    <t>i miss my cousin LALOU  she now has  baby. i still don't have one. where can i get one? ufffff im tired. xC</t>
  </si>
  <si>
    <t>Thu Jun 25 07:40:52 PDT 2009</t>
  </si>
  <si>
    <t xml:space="preserve">@xyverz Did you just not get it or did they abuse you? </t>
  </si>
  <si>
    <t>ridinmoustaches</t>
  </si>
  <si>
    <t xml:space="preserve">@nikkidecoy sorry for your loss </t>
  </si>
  <si>
    <t>Thu Jun 25 07:40:54 PDT 2009</t>
  </si>
  <si>
    <t>sledgecallier</t>
  </si>
  <si>
    <t xml:space="preserve">@carlpaulsen Oh yes! There has been MUCH consumption of Ice Cream...  Feel a bit sick now though... </t>
  </si>
  <si>
    <t>Thu Jun 25 07:40:56 PDT 2009</t>
  </si>
  <si>
    <t xml:space="preserve">going to bed now!! have to get up early in the morning for once to go see the doctors about my operation!! could be good  could be bad </t>
  </si>
  <si>
    <t>Thu Jun 25 07:40:58 PDT 2009</t>
  </si>
  <si>
    <t xml:space="preserve">@donniewahlberg for 2 hours yesterday I had won 8th row tickets to Tinley Park but then they took them back. </t>
  </si>
  <si>
    <t>Thu Jun 25 07:40:59 PDT 2009</t>
  </si>
  <si>
    <t xml:space="preserve">@mckenler thanks honey! I want to see a pic of u, didn't see any on ur FB either </t>
  </si>
  <si>
    <t>MsGrownNSex3</t>
  </si>
  <si>
    <t xml:space="preserve">Dread going to the dentist to get a cancer screen </t>
  </si>
  <si>
    <t>Thu Jun 25 07:41:00 PDT 2009</t>
  </si>
  <si>
    <t xml:space="preserve">@lissascott Have a WONDERFUL time! We'll miss you in the office </t>
  </si>
  <si>
    <t xml:space="preserve">I was actually looking forward to a 5 setter </t>
  </si>
  <si>
    <t>Thu Jun 25 07:41:01 PDT 2009</t>
  </si>
  <si>
    <t xml:space="preserve">@stixxeh Not raiding tonight?!? </t>
  </si>
  <si>
    <t>Thu Jun 25 07:41:02 PDT 2009</t>
  </si>
  <si>
    <t>megmacd</t>
  </si>
  <si>
    <t xml:space="preserve">sisters graduation tonight </t>
  </si>
  <si>
    <t>Thu Jun 25 07:41:03 PDT 2009</t>
  </si>
  <si>
    <t>Man i love Twitter! hahah! Okay, now, It's really boring, i have nothing to do  someone talk to me!! pleaseeeee.</t>
  </si>
  <si>
    <t>leplan</t>
  </si>
  <si>
    <t xml:space="preserve">@GValentino Yup, updated just now. Even the earlier TweetDEck didnt work for me </t>
  </si>
  <si>
    <t>Thu Jun 25 07:41:04 PDT 2009</t>
  </si>
  <si>
    <t>@yaraju Wow, i missed that  I've never seen a 3-D movie..may be Harry Potter in July...</t>
  </si>
  <si>
    <t>Thu Jun 25 07:41:06 PDT 2009</t>
  </si>
  <si>
    <t>jwendz</t>
  </si>
  <si>
    <t>@nicklucido P.S. We never made it to the Harry Potter exhibit  Let me know how it is if you do go though</t>
  </si>
  <si>
    <t>Thu Jun 25 07:41:07 PDT 2009</t>
  </si>
  <si>
    <t>@Kativis True.. Hmm. Oh well. She hurt my feelings.  Will you beat her up?</t>
  </si>
  <si>
    <t>omgosh  SNSD's GENIE MV is STILL not OUT! What is taking SM so long T_T</t>
  </si>
  <si>
    <t>channisaulfah</t>
  </si>
  <si>
    <t xml:space="preserve">@nurulaziza uuuu nurulllll don't say that </t>
  </si>
  <si>
    <t>Thu Jun 25 07:41:08 PDT 2009</t>
  </si>
  <si>
    <t>Ay bay bay! I miss her  http://mypict.me/5B4F</t>
  </si>
  <si>
    <t>Thu Jun 25 07:41:09 PDT 2009</t>
  </si>
  <si>
    <t xml:space="preserve">I'm hungry But I Must wait </t>
  </si>
  <si>
    <t>Thu Jun 25 07:41:10 PDT 2009</t>
  </si>
  <si>
    <t>docjamison</t>
  </si>
  <si>
    <t xml:space="preserve">today is my farewell party in the lab....i didn't think i would miss everyone this much alread </t>
  </si>
  <si>
    <t xml:space="preserve">Crying. My doggie isn't doing well &amp;amp; I'm sad that she's suffering. Went 2 pet her &amp;amp; she started crying. She doesn't recognize me anymore </t>
  </si>
  <si>
    <t>Thu Jun 25 07:41:13 PDT 2009</t>
  </si>
  <si>
    <t>@dannawalker No word on #scholarpress yet  Sorrry.  I will be posting the workshop info later today though</t>
  </si>
  <si>
    <t>@myfriendamy Thank you! No, I'm working  Deadlines...</t>
  </si>
  <si>
    <t>omgdany</t>
  </si>
  <si>
    <t xml:space="preserve">@srslysarahcee whatt?! it's not on mine </t>
  </si>
  <si>
    <t xml:space="preserve">I has spoken too soon. There is account problems </t>
  </si>
  <si>
    <t>Thu Jun 25 07:41:14 PDT 2009</t>
  </si>
  <si>
    <t>ohhbrennann</t>
  </si>
  <si>
    <t xml:space="preserve">in the car about to embark on the 16 hour trip in a car to florida.. </t>
  </si>
  <si>
    <t>jeniheartsgirls</t>
  </si>
  <si>
    <t xml:space="preserve">Another HOT 1! Can't belive my Aunt is letting my little cuz come over 2 go hang @ my pool. &amp;quot;She's afraid i might turn her&amp;quot; </t>
  </si>
  <si>
    <t>Thu Jun 25 07:41:15 PDT 2009</t>
  </si>
  <si>
    <t xml:space="preserve">Back from work which I could not leave early, of course. Grocery shopping done as well. Now for the remaining items on my to-do list </t>
  </si>
  <si>
    <t>Thu Jun 25 07:41:16 PDT 2009</t>
  </si>
  <si>
    <t>gussiejives</t>
  </si>
  <si>
    <t xml:space="preserve">I had the worst dream last night... dreamed that my hockey sweaters became threadbare and fell apart. </t>
  </si>
  <si>
    <t>Thu Jun 25 07:41:17 PDT 2009</t>
  </si>
  <si>
    <t xml:space="preserve">I just lost something that was in my hand. who does that? Im seriously not joking I need help. this always happens to me </t>
  </si>
  <si>
    <t>katieworden</t>
  </si>
  <si>
    <t xml:space="preserve">Twitter and paper toss are my only friends today.  Just had camera talk. Ha!  This will be fun...not, I miss my boys. </t>
  </si>
  <si>
    <t>Sleeping in bed at home &amp;gt; sleeping on planes   Now I R VERRRRRY seepy!</t>
  </si>
  <si>
    <t>Thu Jun 25 07:41:18 PDT 2009</t>
  </si>
  <si>
    <t>@samcashcash wow I wish I could see you in GR tonight!  come visit me like 45 mins away in muskegon</t>
  </si>
  <si>
    <t>dfierros89</t>
  </si>
  <si>
    <t xml:space="preserve">@THE_REAL_SHAQ  thank u alot  the suns needed you big man build championships defense make championship and kerr destroyed this franchise </t>
  </si>
  <si>
    <t>Thu Jun 25 07:41:19 PDT 2009</t>
  </si>
  <si>
    <t>Oh just realised that today is my last day being 28  Damn I dont wana be 29 already... its not fair</t>
  </si>
  <si>
    <t xml:space="preserve">@OhSnapItsNicole doctors for what </t>
  </si>
  <si>
    <t xml:space="preserve">AHHH I don't want to wait for Season 3 of Breaking Bad!!! </t>
  </si>
  <si>
    <t>Thu Jun 25 07:41:20 PDT 2009</t>
  </si>
  <si>
    <t>l but thats no reason to ruin your family!  :-@</t>
  </si>
  <si>
    <t>Thu Jun 25 07:41:23 PDT 2009</t>
  </si>
  <si>
    <t xml:space="preserve">phones shut off fml. </t>
  </si>
  <si>
    <t>Thu Jun 25 07:41:24 PDT 2009</t>
  </si>
  <si>
    <t xml:space="preserve">oh my god i just chipped my front tooth </t>
  </si>
  <si>
    <t>Thu Jun 25 07:41:25 PDT 2009</t>
  </si>
  <si>
    <t xml:space="preserve">Man headaches are no fun </t>
  </si>
  <si>
    <t>Thu Jun 25 07:41:28 PDT 2009</t>
  </si>
  <si>
    <t>@SazFOB aww  will size 7 be too big for you?</t>
  </si>
  <si>
    <t xml:space="preserve">@DonnieWahlberg I'm trying..i'm trying...but nobody's helping me out... </t>
  </si>
  <si>
    <t>Thu Jun 25 07:41:29 PDT 2009</t>
  </si>
  <si>
    <t xml:space="preserve">@jesstx yeah, i was thinking its just gona be us then.  no lena no monica </t>
  </si>
  <si>
    <t>Thu Jun 25 07:41:30 PDT 2009</t>
  </si>
  <si>
    <t>@WivesWitches Not so much because heavy machinery up my street pretty much ruined my day!   Hope yours was better than mine.</t>
  </si>
  <si>
    <t>Thu Jun 25 07:41:33 PDT 2009</t>
  </si>
  <si>
    <t xml:space="preserve">@criistina26 i was in the concert,just before entering in and i ran and run until i get the pista A..so i was at the concert at pista A </t>
  </si>
  <si>
    <t xml:space="preserve">trying to find a new home for alfie </t>
  </si>
  <si>
    <t>MizzJ201</t>
  </si>
  <si>
    <t xml:space="preserve">@Sh3zdope  I wanna see transformers </t>
  </si>
  <si>
    <t>Thu Jun 25 07:41:35 PDT 2009</t>
  </si>
  <si>
    <t xml:space="preserve">@steelersnm1 Thanks! It's just annoying since I have so much work to do that requires my hands </t>
  </si>
  <si>
    <t>Thu Jun 25 07:41:39 PDT 2009</t>
  </si>
  <si>
    <t>@sarawise    That's the saddest de-evolution of yummy I think I've ever seen, hon.  At least have an oatmeal?  &amp;lt;3</t>
  </si>
  <si>
    <t>Is soooo pissed at apple and AT&amp;amp;T... Got the new update and still can't send pics  gotta wait till late summer!!!!!!</t>
  </si>
  <si>
    <t>Thu Jun 25 07:41:40 PDT 2009</t>
  </si>
  <si>
    <t xml:space="preserve">@marieiris Being a Wisconsinite, I used to adore Brett. He'll always be my favorite QB, I'm just trying to ignore his nonsense lately. </t>
  </si>
  <si>
    <t>Thu Jun 25 07:41:42 PDT 2009</t>
  </si>
  <si>
    <t>mitchellkeith</t>
  </si>
  <si>
    <t>Just walked up the stopped 5 story escalator at peachtree center.  Who knew I'd be getting a workout on the way to class? Urban trek.</t>
  </si>
  <si>
    <t>Thu Jun 25 07:41:43 PDT 2009</t>
  </si>
  <si>
    <t>Jenna72007</t>
  </si>
  <si>
    <t xml:space="preserve">My feet are cold &amp;amp; I have no socks today.  </t>
  </si>
  <si>
    <t>rosieyo</t>
  </si>
  <si>
    <t xml:space="preserve">I have this gut feeling inside like something bad happened or its going to happened, idk I just do, I hope my dad is ok </t>
  </si>
  <si>
    <t>Thu Jun 25 07:41:45 PDT 2009</t>
  </si>
  <si>
    <t>JennieZhan</t>
  </si>
  <si>
    <t>bio almost DONNNEEEE, and then another  Vacations are coming up tho, hehe. : ]</t>
  </si>
  <si>
    <t>@lauraserrato and imma be married two years in august! I think we have taken our time....n my kid getting older doesn't help  we're ready!</t>
  </si>
  <si>
    <t>Thu Jun 25 07:41:46 PDT 2009</t>
  </si>
  <si>
    <t>ClaudiaKoerner</t>
  </si>
  <si>
    <t xml:space="preserve">never got to go to dairy queen with @THE_REAL_SHAQ </t>
  </si>
  <si>
    <t xml:space="preserve">My ears are pure burnt to the crisp after Alton Towers, as is my face </t>
  </si>
  <si>
    <t>Thu Jun 25 07:41:48 PDT 2009</t>
  </si>
  <si>
    <t>@iModel  things will get better</t>
  </si>
  <si>
    <t>Thu Jun 25 07:42:45 PDT 2009</t>
  </si>
  <si>
    <t xml:space="preserve">I passed the PUP entrance exam before but sadly, I wasn't able to took my study there till now.  I want to be part of that university! </t>
  </si>
  <si>
    <t>Thu Jun 25 07:42:47 PDT 2009</t>
  </si>
  <si>
    <t>LVMedina</t>
  </si>
  <si>
    <t xml:space="preserve">Just woke up looks like it will be another HOT day here in Vegas! </t>
  </si>
  <si>
    <t>Has a 10 minute rule for english class... If im not here before 8:40 or i get locked out  hahahaha</t>
  </si>
  <si>
    <t>Thu Jun 25 07:42:50 PDT 2009</t>
  </si>
  <si>
    <t xml:space="preserve">Strange. When we were 2gether (ahem) Pritam+Mohit came up with 'Tum se hi'. Now we've broken up, they've got 'Yeh Dooriyaan' !! </t>
  </si>
  <si>
    <t>AmberMunster</t>
  </si>
  <si>
    <t>Thu Jun 25 07:42:51 PDT 2009</t>
  </si>
  <si>
    <t>SillyC</t>
  </si>
  <si>
    <t xml:space="preserve">@peterfacinelli Page wont load up for entry submission </t>
  </si>
  <si>
    <t>Thu Jun 25 07:42:54 PDT 2009</t>
  </si>
  <si>
    <t>LakendraAWE</t>
  </si>
  <si>
    <t xml:space="preserve">just found out I didn't get the client </t>
  </si>
  <si>
    <t>MrAllenby</t>
  </si>
  <si>
    <t xml:space="preserve">I need a car but cant afford one </t>
  </si>
  <si>
    <t>Thu Jun 25 07:42:55 PDT 2009</t>
  </si>
  <si>
    <t>DuyguTurk_</t>
  </si>
  <si>
    <t>happytap</t>
  </si>
  <si>
    <t xml:space="preserve">had an awesome wokout... but some fuck up hid the blender so my PWO meal tasted worse than usual... bastards... off to work now.... yay </t>
  </si>
  <si>
    <t>Thu Jun 25 07:42:57 PDT 2009</t>
  </si>
  <si>
    <t>JNAPDR</t>
  </si>
  <si>
    <t xml:space="preserve">someone make me an iced caramel machiato please </t>
  </si>
  <si>
    <t>Thu Jun 25 07:43:02 PDT 2009</t>
  </si>
  <si>
    <t>Victoria128</t>
  </si>
  <si>
    <t xml:space="preserve">@Budman3456 Daddy got stationed at Fort Bragg North Carolina! I wanted Hawaii </t>
  </si>
  <si>
    <t>Thu Jun 25 07:43:04 PDT 2009</t>
  </si>
  <si>
    <t>courtcakes</t>
  </si>
  <si>
    <t xml:space="preserve">Damn, I missed the third mangrove cip luh. </t>
  </si>
  <si>
    <t>Thu Jun 25 07:43:05 PDT 2009</t>
  </si>
  <si>
    <t>beccarigg1</t>
  </si>
  <si>
    <t xml:space="preserve">Just got denied by 3 babysitters in a row. Guess spontaneous date nights are tough when u need to book a sitter a week in advance </t>
  </si>
  <si>
    <t>Thu Jun 25 07:43:06 PDT 2009</t>
  </si>
  <si>
    <t>katie_111</t>
  </si>
  <si>
    <t xml:space="preserve">is enjoying the sun but misses her phone, battery is dead and charger is in nottingham </t>
  </si>
  <si>
    <t>Thu Jun 25 07:43:07 PDT 2009</t>
  </si>
  <si>
    <t>NatassjaSuicide</t>
  </si>
  <si>
    <t xml:space="preserve">Thank you sidewalk for jumping out and biting the top of my toe off. OuchFuckShitBalls. Now one of my little piggies is all hacked up. </t>
  </si>
  <si>
    <t xml:space="preserve">Got to go to the open evening tonight </t>
  </si>
  <si>
    <t>Thu Jun 25 07:43:08 PDT 2009</t>
  </si>
  <si>
    <t>kingrscott</t>
  </si>
  <si>
    <t>Thu Jun 25 07:43:09 PDT 2009</t>
  </si>
  <si>
    <t>iamrachelmurphy</t>
  </si>
  <si>
    <t xml:space="preserve">shitty dream </t>
  </si>
  <si>
    <t>saaos</t>
  </si>
  <si>
    <t xml:space="preserve">I donÂ´t want to school... IÂ´will fail maths </t>
  </si>
  <si>
    <t>Austinmcb</t>
  </si>
  <si>
    <t xml:space="preserve">no tattooin today </t>
  </si>
  <si>
    <t>Thu Jun 25 07:43:10 PDT 2009</t>
  </si>
  <si>
    <t>ashcatch</t>
  </si>
  <si>
    <t xml:space="preserve">!adium 1.4b7 does no longer work with !identica after the  !identica upgrade (at least not for me) </t>
  </si>
  <si>
    <t>pepperonies</t>
  </si>
  <si>
    <t>Missed @jimmyfallon last night  I really want to go to NYC to see him live. And be called on stage when he has that long mic! So funny!!</t>
  </si>
  <si>
    <t>Thu Jun 25 07:43:13 PDT 2009</t>
  </si>
  <si>
    <t xml:space="preserve">i'd better get some sort of compensation for this </t>
  </si>
  <si>
    <t>jdy0bug</t>
  </si>
  <si>
    <t xml:space="preserve">@babygirlparis why aren't your shoes available in a size 11? i know that's your shoe size...it's mine too now i can't buy your shoes </t>
  </si>
  <si>
    <t>Thu Jun 25 07:43:14 PDT 2009</t>
  </si>
  <si>
    <t>andyperonto</t>
  </si>
  <si>
    <t xml:space="preserve">Pissed that someone already has the username peronto </t>
  </si>
  <si>
    <t>@plagiarismtoday I noticed some of peeps on the Wordcamp Dallas signup page added their Twitter link. Only some....   #wcdfw09</t>
  </si>
  <si>
    <t>Thu Jun 25 07:43:15 PDT 2009</t>
  </si>
  <si>
    <t>LouisaGx</t>
  </si>
  <si>
    <t>I can't use my phone in spain  *CRYYY*</t>
  </si>
  <si>
    <t>reeceybaby101</t>
  </si>
  <si>
    <t xml:space="preserve">really would like to have his xbox back </t>
  </si>
  <si>
    <t>Thu Jun 25 07:43:16 PDT 2009</t>
  </si>
  <si>
    <t>kimsamie</t>
  </si>
  <si>
    <t xml:space="preserve">@klin84 Nooo...didn't have time. </t>
  </si>
  <si>
    <t>Thu Jun 25 07:43:18 PDT 2009</t>
  </si>
  <si>
    <t xml:space="preserve">I listened to my ipod for a little bit.  It didn't help get rid of my boredom I am still so bored. </t>
  </si>
  <si>
    <t>Thu Jun 25 07:43:17 PDT 2009</t>
  </si>
  <si>
    <t>jeeeba</t>
  </si>
  <si>
    <t xml:space="preserve">Confused, really </t>
  </si>
  <si>
    <t xml:space="preserve">@DJKUTCASE lmao noo I'm not eatin that! I'm wantin it! Lmao.. yo tengo hambre! </t>
  </si>
  <si>
    <t>Thu Jun 25 07:43:19 PDT 2009</t>
  </si>
  <si>
    <t>AdamMcFoxy</t>
  </si>
  <si>
    <t>Thu Jun 25 07:43:20 PDT 2009</t>
  </si>
  <si>
    <t xml:space="preserve">@ngma107 lol...i c i missed out on my wine last nite </t>
  </si>
  <si>
    <t>Thu Jun 25 07:43:21 PDT 2009</t>
  </si>
  <si>
    <t xml:space="preserve">@apezface Nooooo! I have to leave at 5:30 today! </t>
  </si>
  <si>
    <t>gcarlodirezz</t>
  </si>
  <si>
    <t xml:space="preserve">@direzze so ur going back in fall? </t>
  </si>
  <si>
    <t>Thu Jun 25 07:43:23 PDT 2009</t>
  </si>
  <si>
    <t xml:space="preserve">Gonna go swimming...well, more like sit on the steps of the pool and read. Still feeling too crappy for any phsyical activity </t>
  </si>
  <si>
    <t>Thu Jun 25 07:43:24 PDT 2009</t>
  </si>
  <si>
    <t>CalumB2110</t>
  </si>
  <si>
    <t xml:space="preserve">Back from the gym and theres no milk in the house. This is why i should have a PA. Also forgot my PIN number weed might be affecting me </t>
  </si>
  <si>
    <t>Thu Jun 25 07:43:25 PDT 2009</t>
  </si>
  <si>
    <t>I dislike typos  (Now watching Cristina's Court )</t>
  </si>
  <si>
    <t>Thu Jun 25 07:43:26 PDT 2009</t>
  </si>
  <si>
    <t>@metatronics me too.  It's a class with 20 dumb girls and 1 thirty year old man. Wtf</t>
  </si>
  <si>
    <t>Thu Jun 25 07:43:27 PDT 2009</t>
  </si>
  <si>
    <t xml:space="preserve">@Crazy4JoeMac I am still really bummed.   Just think road trip to see our guys tomorrow, gone   It would have been so much fun </t>
  </si>
  <si>
    <t>saminsomniac</t>
  </si>
  <si>
    <t xml:space="preserve">Am so tired now! On the way home. Didn't manage to get a phone case I liked. </t>
  </si>
  <si>
    <t>Thu Jun 25 07:43:28 PDT 2009</t>
  </si>
  <si>
    <t>MissBrittJS</t>
  </si>
  <si>
    <t xml:space="preserve">About to board a plane with my ipod but no ear buds </t>
  </si>
  <si>
    <t>Thu Jun 25 07:43:29 PDT 2009</t>
  </si>
  <si>
    <t>seanichol</t>
  </si>
  <si>
    <t xml:space="preserve">So sad for @aejn... She dropped her phone and busted her LCD. </t>
  </si>
  <si>
    <t>Thu Jun 25 07:43:30 PDT 2009</t>
  </si>
  <si>
    <t>Scotthazeltine</t>
  </si>
  <si>
    <t xml:space="preserve">OMDZZZZZZZ i have Maths ALL DAY tomorrow </t>
  </si>
  <si>
    <t xml:space="preserve">has feed everyone in the house but herself.. Not liking what's left... Eggs, yuck! That also means having to clean a pan after </t>
  </si>
  <si>
    <t>Thu Jun 25 07:43:31 PDT 2009</t>
  </si>
  <si>
    <t>@jennlevine Aw  did you know I left that stupid &amp;quot;job&amp;quot;?</t>
  </si>
  <si>
    <t xml:space="preserve"> Megan, Lainie, and Terrilynn graduate today...  Now who am I supposed to chill with at lunchs when im in school again??     â™¥</t>
  </si>
  <si>
    <t>oxygenthiefYEAH</t>
  </si>
  <si>
    <t xml:space="preserve">@RockSoundJen Not living in for FT fun London blows - and I'm playing in Reading tomorrow eve so it's not like I can come down either </t>
  </si>
  <si>
    <t>Thu Jun 25 07:43:32 PDT 2009</t>
  </si>
  <si>
    <t>chutestoonarrow</t>
  </si>
  <si>
    <t xml:space="preserve">Didn't sleep until 6 AM. couldn't fall asleep </t>
  </si>
  <si>
    <t>Thu Jun 25 07:43:33 PDT 2009</t>
  </si>
  <si>
    <t>cecileyyy</t>
  </si>
  <si>
    <t xml:space="preserve">its nice waking up to the sun. toodles gloom! getting ready for school. @marlaenalita sowwwwiee besty </t>
  </si>
  <si>
    <t>Thu Jun 25 07:43:35 PDT 2009</t>
  </si>
  <si>
    <t xml:space="preserve">Grrr coming on here was not a good way to start the day.. </t>
  </si>
  <si>
    <t>Thu Jun 25 07:43:37 PDT 2009</t>
  </si>
  <si>
    <t>@choley  I was hoping sun was on it's way here at any moment.</t>
  </si>
  <si>
    <t xml:space="preserve">mental breakdown :'( transformer doesn't help </t>
  </si>
  <si>
    <t>Thu Jun 25 07:43:38 PDT 2009</t>
  </si>
  <si>
    <t>Kaiittt</t>
  </si>
  <si>
    <t xml:space="preserve">jury duty.......blahhhhhh .........ughh..so mad its too early </t>
  </si>
  <si>
    <t>shiroduckie</t>
  </si>
  <si>
    <t>mood swings at work: 8 am: mrph.  9:30: HI!!!  10:30: dear god I hate you all please kill me NOW.</t>
  </si>
  <si>
    <t>Thu Jun 25 07:43:39 PDT 2009</t>
  </si>
  <si>
    <t xml:space="preserve">Damn, there wasn't supposed to be an apostrophe there... </t>
  </si>
  <si>
    <t>Thu Jun 25 07:43:41 PDT 2009</t>
  </si>
  <si>
    <t xml:space="preserve">I'm leaving at 3 AM tomorrow......I still have nothing packed. </t>
  </si>
  <si>
    <t>@bhuto dude why were u waiting for @d7y U could have told me naaa.  Anyways @bhavis likes plp more then ppl ;)</t>
  </si>
  <si>
    <t>Thu Jun 25 07:43:43 PDT 2009</t>
  </si>
  <si>
    <t xml:space="preserve">@michellebythec ack.. That sucks! Hope you feel better! </t>
  </si>
  <si>
    <t>Thu Jun 25 07:43:46 PDT 2009</t>
  </si>
  <si>
    <t xml:space="preserve">@Chandnim I wish </t>
  </si>
  <si>
    <t>Thu Jun 25 07:43:47 PDT 2009</t>
  </si>
  <si>
    <t xml:space="preserve">@driveafastercar I was excited until I saw the ticket prices </t>
  </si>
  <si>
    <t>subhashishpaul</t>
  </si>
  <si>
    <t xml:space="preserve">Gold rises by Rs 330 .... any idea when gold plans to come down again... I dont think gold understands recession and &amp;quot;lower&amp;quot; prices </t>
  </si>
  <si>
    <t>mnickles7</t>
  </si>
  <si>
    <t xml:space="preserve">Only been awake a little while. Lots to do! We head back to TN on saturday.  </t>
  </si>
  <si>
    <t>Thu Jun 25 07:43:48 PDT 2009</t>
  </si>
  <si>
    <t>Bad day  lets just say i hate final exams. I'd love a good laugh.</t>
  </si>
  <si>
    <t xml:space="preserve">I think Emma's goddamn ignoring me so she avoids saying she doesn't want to go tonight </t>
  </si>
  <si>
    <t>Thu Jun 25 07:43:51 PDT 2009</t>
  </si>
  <si>
    <t>diandraawr</t>
  </si>
  <si>
    <t>@antoinetteanin i miss you too nin  rabu dpn. atan sakit apa nin?</t>
  </si>
  <si>
    <t>Thu Jun 25 07:43:52 PDT 2009</t>
  </si>
  <si>
    <t>shar09xxx</t>
  </si>
  <si>
    <t>sooooooooo board rite now    hmmm wat to do??? xxxxx</t>
  </si>
  <si>
    <t xml:space="preserve">Damn.. Does the 3GS take better low light pics than the trash the iPhone 3G does... I sure hope so </t>
  </si>
  <si>
    <t xml:space="preserve">@galaxydazzle gah I don't have my English phone on me today, I forgot to unplug it before I left </t>
  </si>
  <si>
    <t>Thu Jun 25 07:43:53 PDT 2009</t>
  </si>
  <si>
    <t>Learning....   XOXO AN ..... peace</t>
  </si>
  <si>
    <t>Thu Jun 25 07:44:30 PDT 2009</t>
  </si>
  <si>
    <t>working 10 hrs today  - thankfully, its the end of my 44 hr week ! -</t>
  </si>
  <si>
    <t>Thu Jun 25 07:44:31 PDT 2009</t>
  </si>
  <si>
    <t>i want to be outside and not stuck in the office...  its soooo nice weather and what bout me??</t>
  </si>
  <si>
    <t>Thu Jun 25 07:44:33 PDT 2009</t>
  </si>
  <si>
    <t xml:space="preserve">Somedays it just doesn't pay to come to work </t>
  </si>
  <si>
    <t>rajimuth</t>
  </si>
  <si>
    <t>@delhidreams  Sadly, yes! However in the south in places far from urban centres, women wear only saris.</t>
  </si>
  <si>
    <t xml:space="preserve">Officially hate people who buy domains based on typos. Just got pop-up raped by google.cm </t>
  </si>
  <si>
    <t>Thu Jun 25 07:44:34 PDT 2009</t>
  </si>
  <si>
    <t>@itsastitch well i hope everything is better today  call or text if you need to talk of course. love you!</t>
  </si>
  <si>
    <t>Just home debt to ulster bank all paid off only to hear about fww  gutted! still, good luck with album #2 guys! x</t>
  </si>
  <si>
    <t>Thu Jun 25 07:44:37 PDT 2009</t>
  </si>
  <si>
    <t xml:space="preserve">Brought the kids outside while our driveway is still shaded. Its already hothothot out here. Sweaty Texas sunblock skin is the best. Not </t>
  </si>
  <si>
    <t xml:space="preserve">names weren't mario and luigi tho </t>
  </si>
  <si>
    <t xml:space="preserve">@LushLtd Big Blue but I wish I could get it w/o the seaweed </t>
  </si>
  <si>
    <t>Thu Jun 25 07:44:38 PDT 2009</t>
  </si>
  <si>
    <t>We had a little hiccup in our power this morning (weird, since there was no rain) and I slept in  Off to the market a bit late today!</t>
  </si>
  <si>
    <t>Thu Jun 25 07:44:39 PDT 2009</t>
  </si>
  <si>
    <t>XEl_FerminatorX</t>
  </si>
  <si>
    <t xml:space="preserve">shaq aint nobody watch i'll show you,,he's soft in the middle,, </t>
  </si>
  <si>
    <t>gopeterfacineli</t>
  </si>
  <si>
    <t>Dang it the kods wanted a tubby instead no shower yet.  I just wish they would say something before I get undressed lol</t>
  </si>
  <si>
    <t>Thu Jun 25 07:44:41 PDT 2009</t>
  </si>
  <si>
    <t>radiodarren</t>
  </si>
  <si>
    <t xml:space="preserve">@Fashley22 I should have Googled Yaz b4 the contest.  I had no idea they were originally called Yazoo.  Sorry bout that </t>
  </si>
  <si>
    <t>MelanieLouw</t>
  </si>
  <si>
    <t xml:space="preserve">im really laging today, im a bit tired </t>
  </si>
  <si>
    <t>sallyasmar</t>
  </si>
  <si>
    <t xml:space="preserve">working all day !!!! </t>
  </si>
  <si>
    <t>Thu Jun 25 07:44:45 PDT 2009</t>
  </si>
  <si>
    <t xml:space="preserve">i wanna know how much i got paid today but i don't wanna walk to the bank </t>
  </si>
  <si>
    <t>melissasuedeana</t>
  </si>
  <si>
    <t xml:space="preserve">cough city </t>
  </si>
  <si>
    <t>Thu Jun 25 07:44:47 PDT 2009</t>
  </si>
  <si>
    <t xml:space="preserve">@KhloeKardashian running errands too </t>
  </si>
  <si>
    <t>Thu Jun 25 07:44:48 PDT 2009</t>
  </si>
  <si>
    <t xml:space="preserve">Feels like a part of me is missing </t>
  </si>
  <si>
    <t>Thu Jun 25 07:44:50 PDT 2009</t>
  </si>
  <si>
    <t>rawss</t>
  </si>
  <si>
    <t xml:space="preserve">@Leake Oh man bullet proof sounds good, but I am not sure I could handle being shot full of anything </t>
  </si>
  <si>
    <t>Thu Jun 25 07:44:51 PDT 2009</t>
  </si>
  <si>
    <t>TUYSBX</t>
  </si>
  <si>
    <t xml:space="preserve">Rock is dead ? ReportÃ© au 11 Octobre ! </t>
  </si>
  <si>
    <t>Thu Jun 25 07:44:52 PDT 2009</t>
  </si>
  <si>
    <t>I'm really missing 1205 right now  xo</t>
  </si>
  <si>
    <t>thejacobucci</t>
  </si>
  <si>
    <t xml:space="preserve">but i don't wanna! </t>
  </si>
  <si>
    <t>Thu Jun 25 07:44:55 PDT 2009</t>
  </si>
  <si>
    <t>Cleaninq .   lol . then eatinqq .</t>
  </si>
  <si>
    <t>Thu Jun 25 07:44:56 PDT 2009</t>
  </si>
  <si>
    <t xml:space="preserve">Keeping an eye on @glastofest with increasing envy - for the first time in 10 years I really wish I was there </t>
  </si>
  <si>
    <t>Trudiva86</t>
  </si>
  <si>
    <t xml:space="preserve">I AM BROKE.... this isnt a good feeling!!!! </t>
  </si>
  <si>
    <t>Thu Jun 25 07:44:58 PDT 2009</t>
  </si>
  <si>
    <t>Princesa201</t>
  </si>
  <si>
    <t>last working day in play school is over  i'll miss them all! but i've my new tattoo. i'll upload a pic when it dosen't look scary anymore</t>
  </si>
  <si>
    <t xml:space="preserve">@nantucketartist its the rain.  It really is hampering peoples moods. </t>
  </si>
  <si>
    <t>Thu Jun 25 07:45:00 PDT 2009</t>
  </si>
  <si>
    <t>johnnybeguud</t>
  </si>
  <si>
    <t>What up world! Last day of my vacay  gonna try and make this one count too &amp;amp; prep to get back in the swing of things... :-/</t>
  </si>
  <si>
    <t xml:space="preserve">feels that she needs a haircut but Shunji says,&amp;quot;no haircut for 3 months&amp;quot; </t>
  </si>
  <si>
    <t>Thu Jun 25 07:45:01 PDT 2009</t>
  </si>
  <si>
    <t>@rennymah I'm still trying!  I'm just waiting for low prices! K, pramise me we'll grab my lisence when you're here! aaah</t>
  </si>
  <si>
    <t>dejadejj</t>
  </si>
  <si>
    <t>going to write english part 2... reading comp  i'd rather be SNOWBOARDING. too bad there is no snow</t>
  </si>
  <si>
    <t>Thu Jun 25 07:45:03 PDT 2009</t>
  </si>
  <si>
    <t>Stevo2412</t>
  </si>
  <si>
    <t>Thu Jun 25 07:45:04 PDT 2009</t>
  </si>
  <si>
    <t xml:space="preserve">argh i hate next doors dog :@ i wanna open my doors and let my cat go out for abit, but they'll end up fighting again if i do </t>
  </si>
  <si>
    <t>Thu Jun 25 07:45:05 PDT 2009</t>
  </si>
  <si>
    <t>Thu Jun 25 07:45:06 PDT 2009</t>
  </si>
  <si>
    <t>brancovf</t>
  </si>
  <si>
    <t xml:space="preserve">I want to play blood bowl naaaau!! </t>
  </si>
  <si>
    <t xml:space="preserve">I could also murder a big mac </t>
  </si>
  <si>
    <t>Thu Jun 25 07:45:08 PDT 2009</t>
  </si>
  <si>
    <t>KatieFromOhio</t>
  </si>
  <si>
    <t xml:space="preserve">@KoriFromOhio I'm jealous. WE aren't closed July 3rd. Boo. </t>
  </si>
  <si>
    <t>Oh great i'm so tired and i've got work experience nxt week  my head hurts, i took to many of these strong tablets things and i passed out</t>
  </si>
  <si>
    <t>peejeh</t>
  </si>
  <si>
    <t>well well well, i must myself get up and walk over to the juice centre  sigh</t>
  </si>
  <si>
    <t>Thu Jun 25 07:45:13 PDT 2009</t>
  </si>
  <si>
    <t>mercadomaria</t>
  </si>
  <si>
    <t xml:space="preserve">I am lost - I don't get twitter </t>
  </si>
  <si>
    <t>sinful_cinnamon</t>
  </si>
  <si>
    <t xml:space="preserve">@scribodelidae My sympathies that it's your Monday </t>
  </si>
  <si>
    <t>Thu Jun 25 07:45:15 PDT 2009</t>
  </si>
  <si>
    <t xml:space="preserve">The boss is back in town </t>
  </si>
  <si>
    <t>Thu Jun 25 07:45:16 PDT 2009</t>
  </si>
  <si>
    <t xml:space="preserve">last day of asthma camp, it always goes too fast </t>
  </si>
  <si>
    <t>_llamaface</t>
  </si>
  <si>
    <t xml:space="preserve">@Gustav83 I owe hundreds too </t>
  </si>
  <si>
    <t>Thu Jun 25 07:45:19 PDT 2009</t>
  </si>
  <si>
    <t>CaraCra</t>
  </si>
  <si>
    <t>SUPER JEAL of mommy's surprise trip for their anniversary.  I want to go to Cabo  Tuscaloosa is boring</t>
  </si>
  <si>
    <t>Thu Jun 25 07:45:24 PDT 2009</t>
  </si>
  <si>
    <t>AodhanLine_a</t>
  </si>
  <si>
    <t xml:space="preserve">hayfever sucks </t>
  </si>
  <si>
    <t>Ally_Hawk</t>
  </si>
  <si>
    <t xml:space="preserve">nothing to do but still no time for anything... </t>
  </si>
  <si>
    <t>juliegoode123</t>
  </si>
  <si>
    <t xml:space="preserve">i want 2 go home </t>
  </si>
  <si>
    <t>Thu Jun 25 07:45:26 PDT 2009</t>
  </si>
  <si>
    <t>native4christ</t>
  </si>
  <si>
    <t>just dropped my honey off at work in houma  have finals this week, 2 papers-3800 words total, yikes!</t>
  </si>
  <si>
    <t>Thu Jun 25 07:45:27 PDT 2009</t>
  </si>
  <si>
    <t>christopherco</t>
  </si>
  <si>
    <t xml:space="preserve">Boredd wanna go to the pool </t>
  </si>
  <si>
    <t>Thu Jun 25 07:45:28 PDT 2009</t>
  </si>
  <si>
    <t xml:space="preserve">i dont feel like studying yet. i want to sleep again. chem, socio. </t>
  </si>
  <si>
    <t>Thu Jun 25 07:45:30 PDT 2009</t>
  </si>
  <si>
    <t>@madalainev I wanna see she and him  whatvdid u get free tux too? You win so much stuff u lucky duck</t>
  </si>
  <si>
    <t>Thu Jun 25 07:45:33 PDT 2009</t>
  </si>
  <si>
    <t xml:space="preserve">a fun filled day off full of laundry and homework </t>
  </si>
  <si>
    <t>Thu Jun 25 07:45:34 PDT 2009</t>
  </si>
  <si>
    <t>olivier27</t>
  </si>
  <si>
    <t>I miss NHL hockey  ... as if I have to wait another 3 months!</t>
  </si>
  <si>
    <t>Thu Jun 25 07:45:36 PDT 2009</t>
  </si>
  <si>
    <t xml:space="preserve">I think im going to die a slow and painful death of allergies </t>
  </si>
  <si>
    <t>Thu Jun 25 07:45:37 PDT 2009</t>
  </si>
  <si>
    <t>jazzzyeej</t>
  </si>
  <si>
    <t>Someone just came in on a helicopter  that makes my heart hurt</t>
  </si>
  <si>
    <t>Thu Jun 25 07:45:40 PDT 2009</t>
  </si>
  <si>
    <t>breadstix</t>
  </si>
  <si>
    <t xml:space="preserve">Oh DelPo, not such a good day at the office for you. </t>
  </si>
  <si>
    <t>Thu Jun 25 07:45:41 PDT 2009</t>
  </si>
  <si>
    <t>dixon10</t>
  </si>
  <si>
    <t xml:space="preserve">Not happy. 1st no Nadal, now no more Del Potro. To top it off I bet Murray wins </t>
  </si>
  <si>
    <t>Thu Jun 25 07:45:45 PDT 2009</t>
  </si>
  <si>
    <t>BeeRitt124</t>
  </si>
  <si>
    <t xml:space="preserve">@swiftkaratechop I'm glad someone's on track, I've been nocturnal since December. </t>
  </si>
  <si>
    <t xml:space="preserve">@linazele I ate it anyway. It's true. It's not good. </t>
  </si>
  <si>
    <t>Thu Jun 25 07:45:48 PDT 2009</t>
  </si>
  <si>
    <t xml:space="preserve">(sigh) just disappointed is all... we had plans to do kid-free things together (golf, weekend away, movies... hell DATING!) now he can't </t>
  </si>
  <si>
    <t>Thu Jun 25 07:45:49 PDT 2009</t>
  </si>
  <si>
    <t>SteveRichardson</t>
  </si>
  <si>
    <t>Thu Jun 25 07:46:31 PDT 2009</t>
  </si>
  <si>
    <t>AnnaYoBanana</t>
  </si>
  <si>
    <t>@kenmai9 yeah it did.  i was actually looking forward to it.</t>
  </si>
  <si>
    <t>Thu Jun 25 07:46:32 PDT 2009</t>
  </si>
  <si>
    <t>edojan</t>
  </si>
  <si>
    <t xml:space="preserve">criss cross makes you jump! thnax a lot @bgouvern! </t>
  </si>
  <si>
    <t xml:space="preserve">I want to be sleeeeeping </t>
  </si>
  <si>
    <t>@ChicAlert: Unfortunately Nicole Miller bridal sale @blue_fly ended  Here is wedding sale they currently have running http://ow.ly/fCUG</t>
  </si>
  <si>
    <t>Thu Jun 25 07:46:33 PDT 2009</t>
  </si>
  <si>
    <t xml:space="preserve">@tiocleber PARA SEU CHATO </t>
  </si>
  <si>
    <t>Thu Jun 25 07:46:36 PDT 2009</t>
  </si>
  <si>
    <t>uh oh ... may have issued another kiss of death on a british tennis player   Promise to zip it when Andy Murray comes on</t>
  </si>
  <si>
    <t>jameymitchell</t>
  </si>
  <si>
    <t xml:space="preserve">Trying 2 get my hearing back.  Went 2 c Drowning Pool last night. Concert rocked but forgot my earplugs </t>
  </si>
  <si>
    <t>Thu Jun 25 07:46:38 PDT 2009</t>
  </si>
  <si>
    <t>welshkid09</t>
  </si>
  <si>
    <t xml:space="preserve">i am in college working </t>
  </si>
  <si>
    <t>Thu Jun 25 07:46:40 PDT 2009</t>
  </si>
  <si>
    <t xml:space="preserve">why wont the sun come out??? </t>
  </si>
  <si>
    <t xml:space="preserve">@JonesBeach_1988 I wish I could be home still in my pj's </t>
  </si>
  <si>
    <t>Thu Jun 25 07:46:45 PDT 2009</t>
  </si>
  <si>
    <t>Thu Jun 25 07:46:46 PDT 2009</t>
  </si>
  <si>
    <t xml:space="preserve">@NaythenCash I miss my imeem app </t>
  </si>
  <si>
    <t>Elliethelephant</t>
  </si>
  <si>
    <t xml:space="preserve">I'm soooo tired i only slept like 3 hours and then my dog made me get up now i cant go back to sleep </t>
  </si>
  <si>
    <t>Thu Jun 25 07:46:48 PDT 2009</t>
  </si>
  <si>
    <t>meetings this morning and this afternoon...    tweet ya soon!</t>
  </si>
  <si>
    <t>amtown16</t>
  </si>
  <si>
    <t xml:space="preserve">pleasantly surprised that Twitter isn't blocked at my job! Sitting at my desk bored until 5pm </t>
  </si>
  <si>
    <t>Thu Jun 25 07:46:50 PDT 2009</t>
  </si>
  <si>
    <t>asoftbelle</t>
  </si>
  <si>
    <t xml:space="preserve">@KhloeKardashian unfortch I'm workin in ICU today KhloeK &amp;amp; its too gorgeous outside to be stuck indoors for 12hrs </t>
  </si>
  <si>
    <t>Thu Jun 25 07:46:51 PDT 2009</t>
  </si>
  <si>
    <t xml:space="preserve">Camwhoring with mum using iPhone in my ugly nerdy new spects! </t>
  </si>
  <si>
    <t>Thu Jun 25 07:46:52 PDT 2009</t>
  </si>
  <si>
    <t>JerseyGirl981</t>
  </si>
  <si>
    <t xml:space="preserve">Please tell me why my daughter wants to go play outside this early in the morning?--------------&amp;gt; please help me peel myself off the bed </t>
  </si>
  <si>
    <t>Thu Jun 25 07:46:54 PDT 2009</t>
  </si>
  <si>
    <t>SafinahBumar</t>
  </si>
  <si>
    <t xml:space="preserve">ahhh man @1Omarion , that picture of you and your sis was reeeally cute. Seems like a pretty good relationship. I'm jealous </t>
  </si>
  <si>
    <t>Ticket sales for concert not doing well  sighs. Journey home now. - http://tweet.sg</t>
  </si>
  <si>
    <t>Thu Jun 25 07:46:56 PDT 2009</t>
  </si>
  <si>
    <t xml:space="preserve">@_Michaela IT WAS AWESOME!! but guess what </t>
  </si>
  <si>
    <t>Still unsure of this affair.  ilh NeverChange;</t>
  </si>
  <si>
    <t>Thu Jun 25 07:46:58 PDT 2009</t>
  </si>
  <si>
    <t>she left 5bucks from her piggy bank  FUND ME PLZ</t>
  </si>
  <si>
    <t>Thu Jun 25 07:46:59 PDT 2009</t>
  </si>
  <si>
    <t xml:space="preserve">@dannywood won 8th row to Tinley Park and then 2 hours later they were taken from me.  How crushing  </t>
  </si>
  <si>
    <t>Thu Jun 25 07:47:00 PDT 2009</t>
  </si>
  <si>
    <t xml:space="preserve">@lrdmora Yes, have a curve-got a reply saying they're experiencing backlog &amp;amp; might take a few weeks  </t>
  </si>
  <si>
    <t>klatimore</t>
  </si>
  <si>
    <t xml:space="preserve">getting ready to go back to ohio. im kinda excited but im dreding taking the kids back. </t>
  </si>
  <si>
    <t>Thu Jun 25 07:47:07 PDT 2009</t>
  </si>
  <si>
    <t>3riplespank</t>
  </si>
  <si>
    <t xml:space="preserve">@starpollo thanks but it's not working yet </t>
  </si>
  <si>
    <t>Thu Jun 25 07:47:08 PDT 2009</t>
  </si>
  <si>
    <t xml:space="preserve">need a nap already and hungry </t>
  </si>
  <si>
    <t xml:space="preserve">Harddrive is completely dead. Shame </t>
  </si>
  <si>
    <t xml:space="preserve">I need help!! I am addicted to Twitter!! I am neglecting friends and family </t>
  </si>
  <si>
    <t xml:space="preserve">so very bored </t>
  </si>
  <si>
    <t>Thu Jun 25 07:47:09 PDT 2009</t>
  </si>
  <si>
    <t>chocpnut</t>
  </si>
  <si>
    <t>mom's packing for the beach 4 a couple days and we're not going  she shouldnt worry dad will let us get away with everything...</t>
  </si>
  <si>
    <t>Thu Jun 25 07:47:11 PDT 2009</t>
  </si>
  <si>
    <t xml:space="preserve">Pulling a 12 hour day today! </t>
  </si>
  <si>
    <t>Thu Jun 25 07:47:12 PDT 2009</t>
  </si>
  <si>
    <t xml:space="preserve">I miss my phone sooo bad!! Need a job STAT!! Hmm... I hate babysitting </t>
  </si>
  <si>
    <t>Thu Jun 25 07:47:13 PDT 2009</t>
  </si>
  <si>
    <t xml:space="preserve">Yay Konner and Kross are home...ughh cleaning </t>
  </si>
  <si>
    <t>Thu Jun 25 07:47:14 PDT 2009</t>
  </si>
  <si>
    <t>msouga</t>
  </si>
  <si>
    <t>@shinjiDev sorry por no ser tan nerd  o XDDD</t>
  </si>
  <si>
    <t>AnnieeChilds</t>
  </si>
  <si>
    <t xml:space="preserve">It's too sunny and hot, where winter gone? </t>
  </si>
  <si>
    <t>Thu Jun 25 07:47:16 PDT 2009</t>
  </si>
  <si>
    <t xml:space="preserve">@gfveg no Jenny Mcarthy story here </t>
  </si>
  <si>
    <t>Thu Jun 25 07:47:18 PDT 2009</t>
  </si>
  <si>
    <t>so unbelievably hot  but ice lolly is doing its job (Y)</t>
  </si>
  <si>
    <t>@ChicAlert: Unfortunately Nicole Miller bridal sale @bluefly_com ended  Here is wedding sale it currently has running http://ow.ly/fPgv</t>
  </si>
  <si>
    <t>bexjungel</t>
  </si>
  <si>
    <t xml:space="preserve">comment on my FB: &amp;quot;just quit your day job and go to concerts and shows full time.&amp;quot;  I wish. </t>
  </si>
  <si>
    <t>Thu Jun 25 07:47:24 PDT 2009</t>
  </si>
  <si>
    <t>ewareder</t>
  </si>
  <si>
    <t>i miss Egypt...  Kinder machen xd</t>
  </si>
  <si>
    <t xml:space="preserve">Hating my life right now so much!!! </t>
  </si>
  <si>
    <t xml:space="preserve">Ow. I just punched myself in the face. </t>
  </si>
  <si>
    <t>croozie</t>
  </si>
  <si>
    <t xml:space="preserve">Im startin to miss her alot </t>
  </si>
  <si>
    <t>Thu Jun 25 07:47:25 PDT 2009</t>
  </si>
  <si>
    <t>lances16</t>
  </si>
  <si>
    <t xml:space="preserve">@WhiteRabbitPaw  sorry I couldn't talk last night </t>
  </si>
  <si>
    <t>Thu Jun 25 07:47:26 PDT 2009</t>
  </si>
  <si>
    <t>gregt371</t>
  </si>
  <si>
    <t>Woman dies in bathtub while tweeting...What a Shock    http://bit.ly/9w2Ua</t>
  </si>
  <si>
    <t>Thu Jun 25 07:47:28 PDT 2009</t>
  </si>
  <si>
    <t>katemcnasty</t>
  </si>
  <si>
    <t xml:space="preserve">On bus to DC- thankfully tall man next to me has ceased encroaching on my personal space. Nope-there goes the armrest </t>
  </si>
  <si>
    <t>Thu Jun 25 07:47:29 PDT 2009</t>
  </si>
  <si>
    <t>Goodnight world. Unfortunately I must set my alarm for extra early so I'm not late for 9am meeting  Sleep well. Dream sweet. Happy Friday.</t>
  </si>
  <si>
    <t>Thu Jun 25 07:47:30 PDT 2009</t>
  </si>
  <si>
    <t>Our trip to starkville didn't work out    o well...glad to be home!</t>
  </si>
  <si>
    <t>ukns</t>
  </si>
  <si>
    <t xml:space="preserve">Been awake 19hrs alr. Me crazy lah. Tmrw early meetg w big boss oso. Sure gonna gimme some work. I dun mind bt If only they paid me more </t>
  </si>
  <si>
    <t>Thu Jun 25 07:47:32 PDT 2009</t>
  </si>
  <si>
    <t>samanthamariexx</t>
  </si>
  <si>
    <t xml:space="preserve">work is going by slow slow slow slow </t>
  </si>
  <si>
    <t>Thu Jun 25 07:47:33 PDT 2009</t>
  </si>
  <si>
    <t>carlgaywood</t>
  </si>
  <si>
    <t xml:space="preserve">Packing for Glasto, Pop up tent still opens but I cant close </t>
  </si>
  <si>
    <t>Thu Jun 25 07:47:34 PDT 2009</t>
  </si>
  <si>
    <t xml:space="preserve">i wanna go to the beeeeeeeeeeach!! but i guess i'll settle for the pool in pearson </t>
  </si>
  <si>
    <t>Thu Jun 25 07:47:38 PDT 2009</t>
  </si>
  <si>
    <t xml:space="preserve">@obertron it did.. but I'd rather have hard ground and sun and sand at 7am then waking up to get ready for work, any day </t>
  </si>
  <si>
    <t>Thu Jun 25 07:47:39 PDT 2009</t>
  </si>
  <si>
    <t>marcheiligers</t>
  </si>
  <si>
    <t xml:space="preserve">Database column spelling bee: Amount - A, R, M, O, U, N, T - Amount </t>
  </si>
  <si>
    <t>tserironks</t>
  </si>
  <si>
    <t xml:space="preserve">just got home from work. i can hardly feel my legs right now... </t>
  </si>
  <si>
    <t>sugarpear</t>
  </si>
  <si>
    <t xml:space="preserve">@ThinkingINcolor sigh i think i'm going to. i've already started eating my fingers though </t>
  </si>
  <si>
    <t>Thu Jun 25 07:47:40 PDT 2009</t>
  </si>
  <si>
    <t>i have a horrible sstomachachee  i need to go home.</t>
  </si>
  <si>
    <t>Thu Jun 25 07:47:42 PDT 2009</t>
  </si>
  <si>
    <t>JayRow</t>
  </si>
  <si>
    <t xml:space="preserve">@LaurenConrad Love Actually is a great gauge for checking if someone has a soul..the Emma Thompson xmas scene kills me every time </t>
  </si>
  <si>
    <t>Thu Jun 25 07:47:43 PDT 2009</t>
  </si>
  <si>
    <t>@DEdmondW hhaaha silly! thehott omg drool pic of the guys is on halles computer! I dont even have it myself  i do own that pic though</t>
  </si>
  <si>
    <t>justx3</t>
  </si>
  <si>
    <t xml:space="preserve">it's not fair... </t>
  </si>
  <si>
    <t>Thu Jun 25 07:47:44 PDT 2009</t>
  </si>
  <si>
    <t>LaurRenee</t>
  </si>
  <si>
    <t xml:space="preserve">Need to get better by tommorrow </t>
  </si>
  <si>
    <t>Thu Jun 25 07:47:45 PDT 2009</t>
  </si>
  <si>
    <t>justjar3d</t>
  </si>
  <si>
    <t xml:space="preserve">3gs at lunch????I think so..time for that good old ole' ugrade..im gonna miss my aluminum baby though....we've been through alot...tear </t>
  </si>
  <si>
    <t>stace8787</t>
  </si>
  <si>
    <t xml:space="preserve">in work thinking i have kidney stones with the pain im in </t>
  </si>
  <si>
    <t>Thu Jun 25 07:47:46 PDT 2009</t>
  </si>
  <si>
    <t>@KeralaHoliday i did actually...but not finding anything truly graphic  tried deviantart as well :|</t>
  </si>
  <si>
    <t>Thu Jun 25 07:47:48 PDT 2009</t>
  </si>
  <si>
    <t xml:space="preserve">@DuaneJackson I know there were some bargains near farringdon, free rent periods etc... not sure re: victoria tho </t>
  </si>
  <si>
    <t>Thu Jun 25 07:47:50 PDT 2009</t>
  </si>
  <si>
    <t>emperatrix</t>
  </si>
  <si>
    <t xml:space="preserve">I am impatient and getting tired of waiting. </t>
  </si>
  <si>
    <t>Thu Jun 25 07:47:51 PDT 2009</t>
  </si>
  <si>
    <t xml:space="preserve">@surbhi04 same here...i was in delhi on sunday n in bed for next 2 days coz of the heat </t>
  </si>
  <si>
    <t>fernando_cortez</t>
  </si>
  <si>
    <t xml:space="preserve">@MaryRose_M I've seen a few turtle on the road myself. Unfortunately I also saw one that was killed. </t>
  </si>
  <si>
    <t>Thu Jun 25 07:47:52 PDT 2009</t>
  </si>
  <si>
    <t>koukla78</t>
  </si>
  <si>
    <t>@211me UGH! After trying for awhile I got the form filled out and then it went offline   I think I should win out of frustration!</t>
  </si>
  <si>
    <t xml:space="preserve">I want it to be 6 July already </t>
  </si>
  <si>
    <t>madisonhouse</t>
  </si>
  <si>
    <t>@artfulmemories my husband and I can't wait to see it, but we're supposed to go with friends and not until next week!  Enjoy!</t>
  </si>
  <si>
    <t>Thu Jun 25 07:47:53 PDT 2009</t>
  </si>
  <si>
    <t xml:space="preserve">has a bloody cold! i dont understand why! </t>
  </si>
  <si>
    <t>Thu Jun 25 07:48:24 PDT 2009</t>
  </si>
  <si>
    <t>anniechung</t>
  </si>
  <si>
    <t xml:space="preserve">Nope. No tickets. What a let down. </t>
  </si>
  <si>
    <t>Thu Jun 25 07:48:26 PDT 2009</t>
  </si>
  <si>
    <t>@safegeek yes. Best believe I heard about that on the job.  he's good QB but get off their knees already. Btwn him &amp;amp; Tom Brady. Augh!</t>
  </si>
  <si>
    <t>Thu Jun 25 07:48:27 PDT 2009</t>
  </si>
  <si>
    <t>DetroitYPs</t>
  </si>
  <si>
    <t xml:space="preserve">@LegalIvy I can't find it </t>
  </si>
  <si>
    <t>orsii</t>
  </si>
  <si>
    <t xml:space="preserve">@Swasson It keeps crashing so I cant use it </t>
  </si>
  <si>
    <t>Thu Jun 25 07:48:29 PDT 2009</t>
  </si>
  <si>
    <t>@SArmyPureEvil   *hugs and good thoughts*</t>
  </si>
  <si>
    <t>Thu Jun 25 07:48:31 PDT 2009</t>
  </si>
  <si>
    <t xml:space="preserve">@JeniT think we found a bug in rdfQuery trunk - not handling nested elements properly </t>
  </si>
  <si>
    <t>Thu Jun 25 07:48:33 PDT 2009</t>
  </si>
  <si>
    <t>NgVt</t>
  </si>
  <si>
    <t xml:space="preserve">my arm hurt </t>
  </si>
  <si>
    <t>Thu Jun 25 07:48:34 PDT 2009</t>
  </si>
  <si>
    <t xml:space="preserve">it really, really, REALLY needs to be tomorrow at this point </t>
  </si>
  <si>
    <t>Thu Jun 25 07:48:36 PDT 2009</t>
  </si>
  <si>
    <t>gallantemu</t>
  </si>
  <si>
    <t xml:space="preserve">wish I knew how to cook </t>
  </si>
  <si>
    <t>Thu Jun 25 07:48:38 PDT 2009</t>
  </si>
  <si>
    <t xml:space="preserve">sweating in my room with air conditioner turned on </t>
  </si>
  <si>
    <t>Thu Jun 25 07:48:39 PDT 2009</t>
  </si>
  <si>
    <t>Hungover and tired  and at work :x!  Please hurry and get here 1 o'clock!</t>
  </si>
  <si>
    <t>Thu Jun 25 07:48:42 PDT 2009</t>
  </si>
  <si>
    <t>j_timer</t>
  </si>
  <si>
    <t xml:space="preserve">was hoping to go on a date but my plans to leave to jacksonville came early. </t>
  </si>
  <si>
    <t>Thu Jun 25 07:48:43 PDT 2009</t>
  </si>
  <si>
    <t>Alestrya</t>
  </si>
  <si>
    <t xml:space="preserve">Burying my Grandmother this week! </t>
  </si>
  <si>
    <t>Thu Jun 25 07:48:46 PDT 2009</t>
  </si>
  <si>
    <t xml:space="preserve">I must be falling off or somethin cuz my @ replies dry and slow as a camel in the sahara. Lmaoo. Come on yall damn!!! </t>
  </si>
  <si>
    <t>Thu Jun 25 07:48:47 PDT 2009</t>
  </si>
  <si>
    <t>ananditta</t>
  </si>
  <si>
    <t>It's almost 10pm...still waiting at Bunda...it's been 5 hrs...  capeeek...</t>
  </si>
  <si>
    <t>Thu Jun 25 07:48:48 PDT 2009</t>
  </si>
  <si>
    <t>davidbigdaddyD</t>
  </si>
  <si>
    <t xml:space="preserve">What a crazy day. Having to make a tape for my route. </t>
  </si>
  <si>
    <t>Thu Jun 25 07:48:49 PDT 2009</t>
  </si>
  <si>
    <t xml:space="preserve">@QDax I know! As soon as I get home, he's outta there...real Twitter site is blocked @ work </t>
  </si>
  <si>
    <t>Thu Jun 25 07:48:50 PDT 2009</t>
  </si>
  <si>
    <t xml:space="preserve">Finally doing the buisness ethics re-certification.  Playing catchup </t>
  </si>
  <si>
    <t>@DeloreanGray  i won't make it</t>
  </si>
  <si>
    <t>Thu Jun 25 07:48:53 PDT 2009</t>
  </si>
  <si>
    <t xml:space="preserve">@bettybubble seems like a lot of thrift stores are becoming that way lately.  </t>
  </si>
  <si>
    <t>Thu Jun 25 07:48:54 PDT 2009</t>
  </si>
  <si>
    <t>I'm worried about my doggie.  The doc didn't have good news   She's been a part of my life for 16 years.  what am i going to do?</t>
  </si>
  <si>
    <t xml:space="preserve">sick baby duty again </t>
  </si>
  <si>
    <t>Thu Jun 25 07:48:56 PDT 2009</t>
  </si>
  <si>
    <t>AsuMel</t>
  </si>
  <si>
    <t xml:space="preserve">Backyard is finally getting landscaped!  Only downfall is that I already miss Spudnik who is staying at his grandparents for a few days </t>
  </si>
  <si>
    <t>Thu Jun 25 07:49:02 PDT 2009</t>
  </si>
  <si>
    <t>He's asleep already.  wow.</t>
  </si>
  <si>
    <t xml:space="preserve">Not ready for today. I need it to be the weekend. </t>
  </si>
  <si>
    <t>Thu Jun 25 07:49:03 PDT 2009</t>
  </si>
  <si>
    <t xml:space="preserve">@211me not working for mee </t>
  </si>
  <si>
    <t>Thu Jun 25 07:49:04 PDT 2009</t>
  </si>
  <si>
    <t>@jbhertel  Have a safe trip when you go.</t>
  </si>
  <si>
    <t xml:space="preserve">@hippyofdoom no, it was a mini feast, so chocolate, chocolate, more chocolate and some er nuts? 3/5 on the chocolate, 0/5 for fruit &amp;amp; veg </t>
  </si>
  <si>
    <t>Thu Jun 25 07:49:05 PDT 2009</t>
  </si>
  <si>
    <t>Well time to go into hell for a day, alone.  . FML really, fuck it.</t>
  </si>
  <si>
    <t>Thu Jun 25 07:49:08 PDT 2009</t>
  </si>
  <si>
    <t>kateg05</t>
  </si>
  <si>
    <t xml:space="preserve">Wishing she was on vacation.  Extreme burn-out = unhappy Katie </t>
  </si>
  <si>
    <t>Elerilloyd</t>
  </si>
  <si>
    <t xml:space="preserve">At home upset cause had a massive argument with my mate </t>
  </si>
  <si>
    <t>Thu Jun 25 07:49:09 PDT 2009</t>
  </si>
  <si>
    <t xml:space="preserve">@GarthFisherMD âœ°Awww... your poor baby </t>
  </si>
  <si>
    <t>Thu Jun 25 07:49:10 PDT 2009</t>
  </si>
  <si>
    <t xml:space="preserve">The wonders of coding; Change nothing, and suddenly nothing works! Somebody must have changed something when I wasn't looking.. </t>
  </si>
  <si>
    <t>Thu Jun 25 07:49:11 PDT 2009</t>
  </si>
  <si>
    <t>jhavon</t>
  </si>
  <si>
    <t xml:space="preserve">@ericaogrady  hey i REALLY NEED help with my Outlook... did @mistykhan reply...? </t>
  </si>
  <si>
    <t>Thu Jun 25 07:49:13 PDT 2009</t>
  </si>
  <si>
    <t xml:space="preserve">@ispeed72 I hear ya! </t>
  </si>
  <si>
    <t xml:space="preserve"> so depressed. I hate everyday right now.</t>
  </si>
  <si>
    <t>Thu Jun 25 07:49:14 PDT 2009</t>
  </si>
  <si>
    <t xml:space="preserve">I just had a meeting outside and I am literally dripping </t>
  </si>
  <si>
    <t>Thu Jun 25 07:49:15 PDT 2009</t>
  </si>
  <si>
    <t>anthea_cooke</t>
  </si>
  <si>
    <t>roll on 8 o'clock  I want to go home!!!!!!</t>
  </si>
  <si>
    <t>Thu Jun 25 07:49:19 PDT 2009</t>
  </si>
  <si>
    <t>JeehROMANTICIDE</t>
  </si>
  <si>
    <t>write to me something c'mon  i'm annoying wtf</t>
  </si>
  <si>
    <t xml:space="preserve">@ CSUF. Still coughing and now I'm freezing. </t>
  </si>
  <si>
    <t>Thu Jun 25 07:49:21 PDT 2009</t>
  </si>
  <si>
    <t xml:space="preserve">why do people insist on talking about the stupid prom. IM NOT INTERESTED. and i cant be dealing with people who cancel plans last minute! </t>
  </si>
  <si>
    <t>OhBelleville</t>
  </si>
  <si>
    <t>Farrah Fawcett Near Death.     http://bit.ly/GNdRR</t>
  </si>
  <si>
    <t>jimmyjame</t>
  </si>
  <si>
    <t>Is vey Sad  College is over for this term I so loved Public Speaking had a great time but now it's over. but im one step closer to my goal</t>
  </si>
  <si>
    <t>Thu Jun 25 07:49:22 PDT 2009</t>
  </si>
  <si>
    <t xml:space="preserve">Mirs faaaaaaaaad </t>
  </si>
  <si>
    <t>kitten102</t>
  </si>
  <si>
    <t xml:space="preserve">It's never fun being sick. </t>
  </si>
  <si>
    <t>Thu Jun 25 07:49:24 PDT 2009</t>
  </si>
  <si>
    <t>whoakenz</t>
  </si>
  <si>
    <t xml:space="preserve">i wish i had milk right now.. i am craving some cereal. </t>
  </si>
  <si>
    <t>Thu Jun 25 07:49:27 PDT 2009</t>
  </si>
  <si>
    <t xml:space="preserve">@GDeus yeah he was mental </t>
  </si>
  <si>
    <t>Thu Jun 25 07:49:29 PDT 2009</t>
  </si>
  <si>
    <t>eseliga</t>
  </si>
  <si>
    <t xml:space="preserve">has a bad headache and isn't sure why </t>
  </si>
  <si>
    <t>Thu Jun 25 07:49:30 PDT 2009</t>
  </si>
  <si>
    <t xml:space="preserve">@lishannn HAHA not tonight, I'm beeesy now </t>
  </si>
  <si>
    <t>Thu Jun 25 07:49:31 PDT 2009</t>
  </si>
  <si>
    <t xml:space="preserve">goin out 2 the club 2night can wait 2 party with my girls heels will be on deck 2 night OOWWWW!!! lol but i know my feet are goin 2 hurt </t>
  </si>
  <si>
    <t>qwefty23</t>
  </si>
  <si>
    <t xml:space="preserve">@needlegstostand my polar bear has heatstroke </t>
  </si>
  <si>
    <t>Thu Jun 25 07:49:32 PDT 2009</t>
  </si>
  <si>
    <t>gattoblu</t>
  </si>
  <si>
    <t xml:space="preserve">have a killing headache </t>
  </si>
  <si>
    <t>grumplesiggy</t>
  </si>
  <si>
    <t xml:space="preserve">http://www.reuters.com/article/latestCrisis/idUSN12456813 rat island is finally rat free!  looks like ephraim lost his vacation home </t>
  </si>
  <si>
    <t>TikushLemuth</t>
  </si>
  <si>
    <t xml:space="preserve">Boo...to many things to do for tomorrow. Can't be spoiled by him today </t>
  </si>
  <si>
    <t>Thu Jun 25 07:49:33 PDT 2009</t>
  </si>
  <si>
    <t>&amp;amp; (sorry to say) a better 4th album...it's BAD!  @DawnieMichTodays artist is India Arie. She needs more airplay and better promotion!!!</t>
  </si>
  <si>
    <t>Thu Jun 25 07:49:34 PDT 2009</t>
  </si>
  <si>
    <t>jimmerz213</t>
  </si>
  <si>
    <t>@jenuhfuh yea, i hear ya. Us larger mammals dont do so great in the heat too  lol</t>
  </si>
  <si>
    <t>Thu Jun 25 07:49:35 PDT 2009</t>
  </si>
  <si>
    <t xml:space="preserve">@PerezHilton No word about marriage on Farrah's death bed? So sad </t>
  </si>
  <si>
    <t>valentine771</t>
  </si>
  <si>
    <t xml:space="preserve">Ok...Dr. Phil is making me cry today. </t>
  </si>
  <si>
    <t>feliciabishop</t>
  </si>
  <si>
    <t xml:space="preserve">@211me When I try and click, Enter to Win, it was saying technical error, now it won't load </t>
  </si>
  <si>
    <t>Thu Jun 25 07:49:37 PDT 2009</t>
  </si>
  <si>
    <t xml:space="preserve">@OlallaaReiiGaal yes.. i need it to! i really miss them, really, really! </t>
  </si>
  <si>
    <t>Thu Jun 25 07:49:38 PDT 2009</t>
  </si>
  <si>
    <t>piercehan</t>
  </si>
  <si>
    <t xml:space="preserve">Appointment with genius bar today after work... </t>
  </si>
  <si>
    <t>I'm soooo sore right now  This better ease off in a couple of days! Stretching isnt even helping!</t>
  </si>
  <si>
    <t>Thu Jun 25 07:49:40 PDT 2009</t>
  </si>
  <si>
    <t xml:space="preserve">I want to post lol cats on here but I can't </t>
  </si>
  <si>
    <t>Thu Jun 25 07:49:41 PDT 2009</t>
  </si>
  <si>
    <t>anurag_b</t>
  </si>
  <si>
    <t xml:space="preserve">My hands have lost half their movement! </t>
  </si>
  <si>
    <t>Thu Jun 25 07:49:43 PDT 2009</t>
  </si>
  <si>
    <t>@ajuonline  I am scared</t>
  </si>
  <si>
    <t>Thu Jun 25 07:49:45 PDT 2009</t>
  </si>
  <si>
    <t>kenty</t>
  </si>
  <si>
    <t xml:space="preserve">fell asleep in the sun yesterday after partying all night, I look like a lobster </t>
  </si>
  <si>
    <t xml:space="preserve">is having difficulty sorting out the photos from the trip </t>
  </si>
  <si>
    <t>Thu Jun 25 07:49:47 PDT 2009</t>
  </si>
  <si>
    <t>AmandanTX</t>
  </si>
  <si>
    <t xml:space="preserve">hates downer phone calls....  </t>
  </si>
  <si>
    <t>Thu Jun 25 07:49:48 PDT 2009</t>
  </si>
  <si>
    <t>allisonashburn</t>
  </si>
  <si>
    <t>@jmbrawer well, looks like it's gonna cost about $300.  my dog has a continual stream of issues. &amp;lt;sigh&amp;gt;</t>
  </si>
  <si>
    <t xml:space="preserve">Wish SVN 1.5 could commit individual changes in a file, like git-add can </t>
  </si>
  <si>
    <t>Thu Jun 25 07:49:53 PDT 2009</t>
  </si>
  <si>
    <t xml:space="preserve">Couldn't find anyone at #twisto </t>
  </si>
  <si>
    <t>Thu Jun 25 07:50:37 PDT 2009</t>
  </si>
  <si>
    <t xml:space="preserve">@dknyism i want to send you proper ones but i don't have the time this week </t>
  </si>
  <si>
    <t>Thu Jun 25 07:50:38 PDT 2009</t>
  </si>
  <si>
    <t xml:space="preserve">How heartbreaking. CJ hasnt been at daycare for 2wks due to family here. She cried this morning, I feel so rotten for leaving her. </t>
  </si>
  <si>
    <t>Thu Jun 25 07:50:39 PDT 2009</t>
  </si>
  <si>
    <t>Dad and mom will have a trip to Macau. So jealous!!! I have to wait until July 16    Wish GOD will keep them save on their trip.</t>
  </si>
  <si>
    <t>Thu Jun 25 07:50:48 PDT 2009</t>
  </si>
  <si>
    <t xml:space="preserve">@sharonrsmith i have issues...i know </t>
  </si>
  <si>
    <t>meh I can't remember my GrandCentral information  Wanted to try out Google Voice today.</t>
  </si>
  <si>
    <t>jesshartley</t>
  </si>
  <si>
    <t xml:space="preserve">Ant bite has produced small red bump. No huge blister, no supernatural powers. May have just been wimpy, not super-fire-radioactive ant. </t>
  </si>
  <si>
    <t>Thu Jun 25 07:50:49 PDT 2009</t>
  </si>
  <si>
    <t xml:space="preserve">Is anyone else feeling disgustingly hot however much they fan themselves? </t>
  </si>
  <si>
    <t>Thu Jun 25 07:50:51 PDT 2009</t>
  </si>
  <si>
    <t xml:space="preserve">@LNTereshkow I still don't get it.  </t>
  </si>
  <si>
    <t>Thu Jun 25 07:50:52 PDT 2009</t>
  </si>
  <si>
    <t>kylew58</t>
  </si>
  <si>
    <t xml:space="preserve">sitting in airport waiting for deladed flight!!!! </t>
  </si>
  <si>
    <t>Thu Jun 25 07:50:53 PDT 2009</t>
  </si>
  <si>
    <t>DrivenDemon</t>
  </si>
  <si>
    <t>Moving sucks hardcore.   Think im gonna go dye my hair...</t>
  </si>
  <si>
    <t>Thu Jun 25 07:50:54 PDT 2009</t>
  </si>
  <si>
    <t xml:space="preserve">Feel like crying. Don't want to go to work </t>
  </si>
  <si>
    <t>Thu Jun 25 07:50:55 PDT 2009</t>
  </si>
  <si>
    <t>@heartfold I never had a worse trip. LOL. The plane washorrible that I hurt my neck while sleeping  And too much turbulence. Guilin hot &amp;gt;&amp;lt;</t>
  </si>
  <si>
    <t>Thu Jun 25 07:50:58 PDT 2009</t>
  </si>
  <si>
    <t xml:space="preserve">@RachieRach3 Trip is going great, thanks! I think I burned yesterday, but the storm is gone and weather is fantastic. Back on Sunday. </t>
  </si>
  <si>
    <t>Thu Jun 25 07:50:59 PDT 2009</t>
  </si>
  <si>
    <t xml:space="preserve">@SazFOB I wish @petewentz would open a Clandestine store in the UK. It costs a fortune to get Clandestine merch from the US </t>
  </si>
  <si>
    <t>shannonluvenia</t>
  </si>
  <si>
    <t xml:space="preserve">off to work, but not in the miata </t>
  </si>
  <si>
    <t>Thu Jun 25 07:51:00 PDT 2009</t>
  </si>
  <si>
    <t>VclB</t>
  </si>
  <si>
    <t>Wimbledon is killing me. First Sharapova yesterday - Del Potro today.  Enough of this - gone to play my own tennis match. Haha.</t>
  </si>
  <si>
    <t>Thu Jun 25 07:51:01 PDT 2009</t>
  </si>
  <si>
    <t>rangotti</t>
  </si>
  <si>
    <t xml:space="preserve">@smithant coffee Friday morning sounds great. I have to meet with corporate bigwigs at lunch </t>
  </si>
  <si>
    <t>Thu Jun 25 07:51:02 PDT 2009</t>
  </si>
  <si>
    <t>chrisleh</t>
  </si>
  <si>
    <t>@sarahhuska Oh my god, I'd love to!  But I'm actually moving out this weekend   My room is FILLED with boxes at the moment</t>
  </si>
  <si>
    <t>rocky5d</t>
  </si>
  <si>
    <t xml:space="preserve">wishing I could adopt all the strays laying out in the shade from the heat </t>
  </si>
  <si>
    <t xml:space="preserve">wants to go to town  but is stuck in work today </t>
  </si>
  <si>
    <t>Thu Jun 25 07:51:03 PDT 2009</t>
  </si>
  <si>
    <t>*sigh* back to regular coffee today.  I'll be dreaming of my cafe con leche all day</t>
  </si>
  <si>
    <t>Thu Jun 25 07:51:05 PDT 2009</t>
  </si>
  <si>
    <t>dmurphy79</t>
  </si>
  <si>
    <t xml:space="preserve">@thatwebchick Thank you. Unfortunately, he didn't make it. Life isn't fair sometimes. </t>
  </si>
  <si>
    <t>Thu Jun 25 07:51:07 PDT 2009</t>
  </si>
  <si>
    <t xml:space="preserve">@cui_jie dunno eh i saw her email too! </t>
  </si>
  <si>
    <t>Thu Jun 25 07:51:08 PDT 2009</t>
  </si>
  <si>
    <t>insanetrombone</t>
  </si>
  <si>
    <t xml:space="preserve">is getting ready for class then work </t>
  </si>
  <si>
    <t>Thu Jun 25 07:51:09 PDT 2009</t>
  </si>
  <si>
    <t xml:space="preserve">it's so freakin' hot! i want to go home now </t>
  </si>
  <si>
    <t>Thu Jun 25 07:51:10 PDT 2009</t>
  </si>
  <si>
    <t>maarii9394</t>
  </si>
  <si>
    <t>I lost a big friend  he doesn't talk me  I miss you... you are for me a brother, I'm sorry so much :'(</t>
  </si>
  <si>
    <t>Thu Jun 25 07:51:11 PDT 2009</t>
  </si>
  <si>
    <t xml:space="preserve">have a meeting in soho - need to get changed but it's too hot to be smart </t>
  </si>
  <si>
    <t>tk_shaw</t>
  </si>
  <si>
    <t>@officialmgnfox Sorry to hear about your cat  Losing a beloved pet is like losing a part of yourself. Take care!</t>
  </si>
  <si>
    <t>@JdotRose lol i dont kno how from my phone  and i dont have any on my computer</t>
  </si>
  <si>
    <t>Thu Jun 25 07:51:12 PDT 2009</t>
  </si>
  <si>
    <t xml:space="preserve">Wtf's the holdup Waterstones online? Bring me my books ! </t>
  </si>
  <si>
    <t>Thu Jun 25 07:51:13 PDT 2009</t>
  </si>
  <si>
    <t xml:space="preserve">Nothing to look forward to today... or for the rest of the week. I'm so bored </t>
  </si>
  <si>
    <t>robbarrett</t>
  </si>
  <si>
    <t xml:space="preserve">Grr, forgot I was wearing sunglasses, so they so fell off when I took my helmet off. Chipped the lens and took paint off. </t>
  </si>
  <si>
    <t>Thu Jun 25 07:51:15 PDT 2009</t>
  </si>
  <si>
    <t>carmelajv</t>
  </si>
  <si>
    <t>going to have fun with Est right now... i was missin' her  ... hope we can talk tonight...!!!!!!!</t>
  </si>
  <si>
    <t>porky__</t>
  </si>
  <si>
    <t>Jeeeeez somebody is grumpy today. I asked my mother for a lift home but she bit my head off  another two mile walk for evey. Blehhh.</t>
  </si>
  <si>
    <t>Thu Jun 25 07:51:16 PDT 2009</t>
  </si>
  <si>
    <t xml:space="preserve">Couldn't get moving this morning. Working in the sun everyday is getting to me </t>
  </si>
  <si>
    <t xml:space="preserve">@lovelees LMFAO! I'm going to miss all the laughs at his expense </t>
  </si>
  <si>
    <t>Thu Jun 25 07:51:17 PDT 2009</t>
  </si>
  <si>
    <t xml:space="preserve">ARRIVING AT SCHOOL LEARNING ABOUT SPAIN AND THE FRENCH </t>
  </si>
  <si>
    <t>Thu Jun 25 07:51:19 PDT 2009</t>
  </si>
  <si>
    <t xml:space="preserve">I think I may have jinxed her </t>
  </si>
  <si>
    <t>Thu Jun 25 07:51:20 PDT 2009</t>
  </si>
  <si>
    <t>blacklilypie</t>
  </si>
  <si>
    <t xml:space="preserve">Oops. Feel remorse for being a total bitch to a credit card customer service rep. Sorry lady! </t>
  </si>
  <si>
    <t>ConcertPrince</t>
  </si>
  <si>
    <t>every bit seems so fresh  http://plurk.com/p/13wtcm</t>
  </si>
  <si>
    <t>Thu Jun 25 07:51:21 PDT 2009</t>
  </si>
  <si>
    <t xml:space="preserve">I am seriously FREEZING </t>
  </si>
  <si>
    <t>Thu Jun 25 07:51:22 PDT 2009</t>
  </si>
  <si>
    <t xml:space="preserve"> morning already...</t>
  </si>
  <si>
    <t>Thu Jun 25 07:51:23 PDT 2009</t>
  </si>
  <si>
    <t xml:space="preserve">Exhausted and really don't want to go to work this afternoon...... </t>
  </si>
  <si>
    <t>Thu Jun 25 07:51:25 PDT 2009</t>
  </si>
  <si>
    <t>JeskaReay</t>
  </si>
  <si>
    <t>@yooklyde Aww, you poor thing.   *MEGA HUGS*</t>
  </si>
  <si>
    <t xml:space="preserve">@TeeDotReese yea, I've heard of ppl going 2 weeks! that's pushing it. Imma just take it day by day. ahh, that means no alcohol </t>
  </si>
  <si>
    <t>TLynn333</t>
  </si>
  <si>
    <t xml:space="preserve">my breakfast was looking soooo yummy...until I caught kitty drinking the milk out of my cereal </t>
  </si>
  <si>
    <t>Thu Jun 25 07:51:27 PDT 2009</t>
  </si>
  <si>
    <t xml:space="preserve">@JulesMcFLY haha, great and I'm a geek </t>
  </si>
  <si>
    <t>Thu Jun 25 07:51:30 PDT 2009</t>
  </si>
  <si>
    <t xml:space="preserve">the @bookdepository web site appears to be down </t>
  </si>
  <si>
    <t>Thu Jun 25 07:51:31 PDT 2009</t>
  </si>
  <si>
    <t xml:space="preserve">@CHUTCHENS76 lol! Idk! It happened abt a month and a half ago. I was drunk. Was healing but I think I re-injured it </t>
  </si>
  <si>
    <t>Thu Jun 25 07:51:32 PDT 2009</t>
  </si>
  <si>
    <t xml:space="preserve">sooooo sleepy.  need coffee. don't want to get up to make it though </t>
  </si>
  <si>
    <t>Thu Jun 25 07:51:34 PDT 2009</t>
  </si>
  <si>
    <t xml:space="preserve">@trixieeeee Booo I blame the rain and the 3-day TH sched </t>
  </si>
  <si>
    <t>Thu Jun 25 07:51:35 PDT 2009</t>
  </si>
  <si>
    <t>AliDthadBme</t>
  </si>
  <si>
    <t xml:space="preserve">Good morning. Time for school </t>
  </si>
  <si>
    <t>CasRump</t>
  </si>
  <si>
    <t xml:space="preserve">Last night of band camp </t>
  </si>
  <si>
    <t>Thu Jun 25 07:51:36 PDT 2009</t>
  </si>
  <si>
    <t xml:space="preserve">My aunt betta get here soon or i'm goin back to bed! Mall or no mall i dont care! not like i have $ to spend anyways </t>
  </si>
  <si>
    <t>Thu Jun 25 07:51:37 PDT 2009</t>
  </si>
  <si>
    <t>SaMattTv</t>
  </si>
  <si>
    <t xml:space="preserve">@TheiPodWizz I sent them about 3 messages. Hope you get your account back! </t>
  </si>
  <si>
    <t>Thu Jun 25 07:51:39 PDT 2009</t>
  </si>
  <si>
    <t>llyahz</t>
  </si>
  <si>
    <t>@Catarinem the aussie woooooooooon *yay* so happy! i ain't gonna watch for sure  that means i need someone to text me the results *brows*</t>
  </si>
  <si>
    <t xml:space="preserve">WISHIN I WOULD HAVE JUS TOOK THE PICS WIT MY CAMERA!!!! DAMN Y I LISTEN TO HIM!!!??? </t>
  </si>
  <si>
    <t>katybearbby</t>
  </si>
  <si>
    <t xml:space="preserve">at the vet with Gaskarth. Hope the little Shit doesnt die </t>
  </si>
  <si>
    <t>karebaxt</t>
  </si>
  <si>
    <t xml:space="preserve">Gooood morning..i have to do some cleaning today, unfortunately </t>
  </si>
  <si>
    <t>Thu Jun 25 07:51:40 PDT 2009</t>
  </si>
  <si>
    <t>kowo</t>
  </si>
  <si>
    <t xml:space="preserve">@profi_youth Mist, voll die #currywurst verpennt </t>
  </si>
  <si>
    <t>Thu Jun 25 07:51:46 PDT 2009</t>
  </si>
  <si>
    <t>@PegasusAngel was trying to arrange going to see Transformers 2 with some cousins but no one wants to go  might go 4 meal with parents</t>
  </si>
  <si>
    <t>Thu Jun 25 07:51:47 PDT 2009</t>
  </si>
  <si>
    <t xml:space="preserve">Adventure log: remy coul't come all the way home with me because people aren't ready to accept a winged dragon into society. </t>
  </si>
  <si>
    <t>Thu Jun 25 07:51:49 PDT 2009</t>
  </si>
  <si>
    <t>jthutchins</t>
  </si>
  <si>
    <t xml:space="preserve">off to the wonderful world of work! </t>
  </si>
  <si>
    <t>Thu Jun 25 07:51:51 PDT 2009</t>
  </si>
  <si>
    <t xml:space="preserve">Work is going to be busy today </t>
  </si>
  <si>
    <t>Thu Jun 25 07:51:52 PDT 2009</t>
  </si>
  <si>
    <t xml:space="preserve">HELP! im stuck in 'I forgive you land!&amp;quot; which doesn't mean anything but fear. </t>
  </si>
  <si>
    <t>Thu Jun 25 07:51:54 PDT 2009</t>
  </si>
  <si>
    <t>maudamian</t>
  </si>
  <si>
    <t xml:space="preserve">goin' to the dentist </t>
  </si>
  <si>
    <t xml:space="preserve">Death sucks  ons gaan jou mis Oom Bok, R.I.P. </t>
  </si>
  <si>
    <t>Thu Jun 25 07:51:56 PDT 2009</t>
  </si>
  <si>
    <t>BlairNicole0</t>
  </si>
  <si>
    <t xml:space="preserve">@iammatteblack I would love to but I have a wedding i am going to plus work in the morn, </t>
  </si>
  <si>
    <t>Thu Jun 25 07:51:58 PDT 2009</t>
  </si>
  <si>
    <t>staceygrimshaw</t>
  </si>
  <si>
    <t>I have a sweet hologram Bengals cup but nothing to put in it  sad times</t>
  </si>
  <si>
    <t>Thu Jun 25 07:51:59 PDT 2009</t>
  </si>
  <si>
    <t xml:space="preserve">I have a good day  Then get told summin that makes me feel so fucking worried  of what might happen in the next month </t>
  </si>
  <si>
    <t>Thu Jun 25 07:52:00 PDT 2009</t>
  </si>
  <si>
    <t>cherylglenn</t>
  </si>
  <si>
    <t>@cprice0129 I'm actually skipping out on tonight....  you're on your own for the sign language!! But the slideshow is my handy work.</t>
  </si>
  <si>
    <t>Thu Jun 25 07:52:43 PDT 2009</t>
  </si>
  <si>
    <t>andieallthetime</t>
  </si>
  <si>
    <t>@chinaealexander So sad indeed.    Where are you going?</t>
  </si>
  <si>
    <t>Thu Jun 25 07:52:44 PDT 2009</t>
  </si>
  <si>
    <t xml:space="preserve">@AmberRainDesign Yeah, I don't trust the mail most of the time, lol. </t>
  </si>
  <si>
    <t>Thu Jun 25 07:52:47 PDT 2009</t>
  </si>
  <si>
    <t xml:space="preserve">Off to LA! 2 auditions today, 2 tomorrey. Grrr for the long drive though </t>
  </si>
  <si>
    <t>laksashoe</t>
  </si>
  <si>
    <t xml:space="preserve">omg! i haven't done anything. gosh, i feel so bloody awful  </t>
  </si>
  <si>
    <t xml:space="preserve">Gah!  Nightmare last night that @modwheelmood broke up </t>
  </si>
  <si>
    <t>Thu Jun 25 07:52:49 PDT 2009</t>
  </si>
  <si>
    <t>Off to the beach for the last time  it better be damn relaxing . I need it, :/ pero, i don't want more sunburn..</t>
  </si>
  <si>
    <t>Thu Jun 25 07:52:50 PDT 2009</t>
  </si>
  <si>
    <t xml:space="preserve">@kacymariemae how did your phone blow up?? And oww uncomfy </t>
  </si>
  <si>
    <t xml:space="preserve">Weather forecast is kinda shit. Of course, #Glastonbury is upon us. Sucks for the @maureenjohnson &amp;amp; @coollike gathering tho </t>
  </si>
  <si>
    <t>Thu Jun 25 07:52:52 PDT 2009</t>
  </si>
  <si>
    <t xml:space="preserve">why am i not feeling more relaxed about not going to summer school? </t>
  </si>
  <si>
    <t>SuhaSuresh</t>
  </si>
  <si>
    <t xml:space="preserve">finally got the stitches removed from son's forehead.. did not hurt him.. sure did hurt me </t>
  </si>
  <si>
    <t>Thu Jun 25 07:52:59 PDT 2009</t>
  </si>
  <si>
    <t xml:space="preserve">No work today  instead out on the lake </t>
  </si>
  <si>
    <t>My bum is numb.  been sitting in one position for almost 2 hours &amp;amp; I have 4 or 5 more to go, roar! Haha</t>
  </si>
  <si>
    <t xml:space="preserve">I want the 2009 Jeep Wrangler Rubicon. I want it so bad. </t>
  </si>
  <si>
    <t>Thu Jun 25 07:53:00 PDT 2009</t>
  </si>
  <si>
    <t>jamiejarrett</t>
  </si>
  <si>
    <t xml:space="preserve">@thenCHsaid i have no idea. the one thats alive is kind of a maniac so we are thinking he may have killed the other one </t>
  </si>
  <si>
    <t>Thu Jun 25 07:53:01 PDT 2009</t>
  </si>
  <si>
    <t xml:space="preserve">I want to watch transformers! </t>
  </si>
  <si>
    <t>Thu Jun 25 07:53:05 PDT 2009</t>
  </si>
  <si>
    <t>Stephanie87</t>
  </si>
  <si>
    <t xml:space="preserve">@officialmgnfox http://twitpic.com/8d79j - RIP </t>
  </si>
  <si>
    <t>Matbolabc</t>
  </si>
  <si>
    <t xml:space="preserve">im soooooooooo tired today. And i have to clean up the house! </t>
  </si>
  <si>
    <t>Thu Jun 25 07:53:10 PDT 2009</t>
  </si>
  <si>
    <t>katia12</t>
  </si>
  <si>
    <t>i miss @sarahar092 and @marianna527  i need to hear being called kitty kat in person</t>
  </si>
  <si>
    <t>Thu Jun 25 07:53:16 PDT 2009</t>
  </si>
  <si>
    <t>bacon_boy333</t>
  </si>
  <si>
    <t xml:space="preserve">feels ill from eating too much pizza and drinking too much orange juice </t>
  </si>
  <si>
    <t xml:space="preserve">i'm bored, what can i do?  </t>
  </si>
  <si>
    <t>Thu Jun 25 07:53:17 PDT 2009</t>
  </si>
  <si>
    <t>ElWaster</t>
  </si>
  <si>
    <t xml:space="preserve">@LeighFrancis Do you have a link to it online? I don't get that paper here </t>
  </si>
  <si>
    <t>immmheidi</t>
  </si>
  <si>
    <t xml:space="preserve">@evolvin how did it go? I'm guessing not so good </t>
  </si>
  <si>
    <t>Thu Jun 25 07:53:18 PDT 2009</t>
  </si>
  <si>
    <t xml:space="preserve">i totally didnt win anythinggg. ha. got work soon, cant enjoy the sunnn. gutted. </t>
  </si>
  <si>
    <t>Thu Jun 25 07:53:19 PDT 2009</t>
  </si>
  <si>
    <t xml:space="preserve">i almost passed out at work </t>
  </si>
  <si>
    <t>my computer hasn't been working.  ( &amp;lt;---haha belly rolls.</t>
  </si>
  <si>
    <t>Thu Jun 25 07:53:22 PDT 2009</t>
  </si>
  <si>
    <t xml:space="preserve">@tracecyrus http://twitpic.com/8dgix - I love you </t>
  </si>
  <si>
    <t>@ashumittal Thx. Unfortunately that didn't change anything  Maybe my converter is just messed up.</t>
  </si>
  <si>
    <t>Thu Jun 25 07:53:23 PDT 2009</t>
  </si>
  <si>
    <t>pharmaguy</t>
  </si>
  <si>
    <t xml:space="preserve">@jonmrich I cannot DM you because you are not following me. </t>
  </si>
  <si>
    <t>Thu Jun 25 07:53:24 PDT 2009</t>
  </si>
  <si>
    <t>@demitrasoldatos :O my mum just said i can't go. coz i wasnt in school today  GAH. now, im annoyed haha, i so wanted to go D: x</t>
  </si>
  <si>
    <t>Thu Jun 25 07:53:25 PDT 2009</t>
  </si>
  <si>
    <t>AiDivaLacy04</t>
  </si>
  <si>
    <t xml:space="preserve">I feel ya lol just woke up out of a nightmare </t>
  </si>
  <si>
    <t>evuhleen</t>
  </si>
  <si>
    <t xml:space="preserve">6 straight hours of working non-stop! I need sleep... i need alcohol... i need my bed... I need my mom! </t>
  </si>
  <si>
    <t>Thu Jun 25 07:53:28 PDT 2009</t>
  </si>
  <si>
    <t>At work. It's going to be along day.  #squarespace #trackle</t>
  </si>
  <si>
    <t>Thu Jun 25 07:53:29 PDT 2009</t>
  </si>
  <si>
    <t xml:space="preserve">I hate how old guys stare at me </t>
  </si>
  <si>
    <t>Thu Jun 25 07:53:30 PDT 2009</t>
  </si>
  <si>
    <t xml:space="preserve">i want sum1 2 talk 2 me </t>
  </si>
  <si>
    <t>Thu Jun 25 07:53:31 PDT 2009</t>
  </si>
  <si>
    <t xml:space="preserve">I think the sun just peeked out, decided it hated everything, and went back behind the clouds. I wonder if we'll ever see the sun again. </t>
  </si>
  <si>
    <t>Thu Jun 25 07:53:33 PDT 2009</t>
  </si>
  <si>
    <t>I have no clue what to wear to the Ray's game on saturday.  it's a date, so i gotta look cute.</t>
  </si>
  <si>
    <t>Thu Jun 25 07:53:36 PDT 2009</t>
  </si>
  <si>
    <t xml:space="preserve">Coffee then off to work till 10pm </t>
  </si>
  <si>
    <t>Thu Jun 25 07:53:37 PDT 2009</t>
  </si>
  <si>
    <t xml:space="preserve">bored  at da crib chillin CiiNdy!! u have 2 qo!!! convince ur mom! </t>
  </si>
  <si>
    <t>stevenpreisman</t>
  </si>
  <si>
    <t xml:space="preserve">@aprileelcich yo that's groooooooosssssss!!!!!!!!!! I'm supposed to play beach volleyball this weekend </t>
  </si>
  <si>
    <t>Thu Jun 25 07:53:38 PDT 2009</t>
  </si>
  <si>
    <t>njlara</t>
  </si>
  <si>
    <t xml:space="preserve">why would they get rid of my thurs evening pilates class? jerks </t>
  </si>
  <si>
    <t>rampler</t>
  </si>
  <si>
    <t>@TheAndyKaufman I only got 99.5  http://twitter.grader.com/rampler I am less great than @god and you</t>
  </si>
  <si>
    <t>Thu Jun 25 07:53:41 PDT 2009</t>
  </si>
  <si>
    <t>jbelueee</t>
  </si>
  <si>
    <t xml:space="preserve">Is bored at work. None of the computers work </t>
  </si>
  <si>
    <t>Thu Jun 25 07:53:42 PDT 2009</t>
  </si>
  <si>
    <t>phes28</t>
  </si>
  <si>
    <t xml:space="preserve">Getting copy of my rap sheet </t>
  </si>
  <si>
    <t>Thu Jun 25 07:53:43 PDT 2009</t>
  </si>
  <si>
    <t xml:space="preserve">is sad for is bank account after that vet visit! </t>
  </si>
  <si>
    <t>Thu Jun 25 07:53:45 PDT 2009</t>
  </si>
  <si>
    <t xml:space="preserve">still trying to motivate and it's already 10:53....ughhhh!!  it's gonna be a long day </t>
  </si>
  <si>
    <t>Thu Jun 25 07:53:49 PDT 2009</t>
  </si>
  <si>
    <t>jelinajoy</t>
  </si>
  <si>
    <t xml:space="preserve">Just finished memorizing poem and reading noli me tangere. Reportings 2m. Super busy.. Dont have much time for tweetering.. </t>
  </si>
  <si>
    <t>Thu Jun 25 07:53:50 PDT 2009</t>
  </si>
  <si>
    <t xml:space="preserve">@chappy81 yea..maybe..i dont want to but may have to... </t>
  </si>
  <si>
    <t>I have a sweet holographic Bengals cup but nothing to put in it  sad times</t>
  </si>
  <si>
    <t>Thu Jun 25 07:53:53 PDT 2009</t>
  </si>
  <si>
    <t xml:space="preserve">@Collin_wolfboy your so lucky you've finished school! i have to wait for end of July </t>
  </si>
  <si>
    <t>Thu Jun 25 07:53:54 PDT 2009</t>
  </si>
  <si>
    <t>PeQkeMiich</t>
  </si>
  <si>
    <t xml:space="preserve">everything about you ... is not easy to forget </t>
  </si>
  <si>
    <t xml:space="preserve">Gonna eat lunch soon cuz I gotta eat early cuz i have a dentist appt. ugh </t>
  </si>
  <si>
    <t>Thu Jun 25 07:53:55 PDT 2009</t>
  </si>
  <si>
    <t>smallopals</t>
  </si>
  <si>
    <t>hey 10 clicks so far today now but  no sales! however this is 1 click more then yesterday, so it is up.</t>
  </si>
  <si>
    <t>steph192009</t>
  </si>
  <si>
    <t>Thu Jun 25 07:53:56 PDT 2009</t>
  </si>
  <si>
    <t>Can't even write while I wait... I'll miss it again  I'm just going to keep talking to myself or singing. La la la, la, la, lalalala</t>
  </si>
  <si>
    <t xml:space="preserve">oh i can hear all the frivolity coming from the beach, i wish i was there and not just looking out the window at them all from work!!! </t>
  </si>
  <si>
    <t>Thu Jun 25 07:53:58 PDT 2009</t>
  </si>
  <si>
    <t xml:space="preserve">I won! But not Shinedown tickets.... </t>
  </si>
  <si>
    <t>Thu Jun 25 07:53:59 PDT 2009</t>
  </si>
  <si>
    <t>canadiangirl245</t>
  </si>
  <si>
    <t xml:space="preserve">whyyy is everything in celcius?? 28 degrees may sound cold but its actually freaking HOT! </t>
  </si>
  <si>
    <t>Thu Jun 25 07:54:02 PDT 2009</t>
  </si>
  <si>
    <t>i miss you, i miss your smile. and i still shead a tear every once in a while...  :L</t>
  </si>
  <si>
    <t>TimothyWilliam</t>
  </si>
  <si>
    <t>@kickpunchblock myspace.com/mylifeisinblackandwhite  Gotta find a different avenue to share my music. Check out &amp;quot;tides&amp;quot;</t>
  </si>
  <si>
    <t>Thu Jun 25 07:54:03 PDT 2009</t>
  </si>
  <si>
    <t>TopBossBubzy</t>
  </si>
  <si>
    <t>Shout Outs O2 Ma New Followerss ( Thea'ss Only Ah Feww  ] Cuss Mah Twin Wont Help Me !</t>
  </si>
  <si>
    <t>Thu Jun 25 07:54:04 PDT 2009</t>
  </si>
  <si>
    <t>EverbloomKarisa</t>
  </si>
  <si>
    <t xml:space="preserve">@DeeniesWay It wasn't on purpose! I have a massive graze and bruise there for the prom now </t>
  </si>
  <si>
    <t>Sarahkinsx3</t>
  </si>
  <si>
    <t xml:space="preserve">OUCH--i fell cus i got freaked out by a bugg!! </t>
  </si>
  <si>
    <t>Thu Jun 25 07:54:05 PDT 2009</t>
  </si>
  <si>
    <t>tshirey</t>
  </si>
  <si>
    <t>Sitting @ work wishin I wuz home with da boyz.......only have Kayson Michael for 2 months and one of those iz almost gone  !!!</t>
  </si>
  <si>
    <t>KristenOK</t>
  </si>
  <si>
    <t xml:space="preserve">SO not motivated to go to work! </t>
  </si>
  <si>
    <t>LongiiLaLa</t>
  </si>
  <si>
    <t xml:space="preserve">Well 3 finals in one day can definitely bring ones spirits down! </t>
  </si>
  <si>
    <t>Thu Jun 25 07:54:06 PDT 2009</t>
  </si>
  <si>
    <t xml:space="preserve">up so early at the damn doctors  fuckin shoulder </t>
  </si>
  <si>
    <t>Thu Jun 25 07:54:07 PDT 2009</t>
  </si>
  <si>
    <t>@MsJuicy313 Awwww!!!  I know how you feel</t>
  </si>
  <si>
    <t>angelesvalle</t>
  </si>
  <si>
    <t xml:space="preserve">Good morning! Study time yuck </t>
  </si>
  <si>
    <t>Thu Jun 25 07:54:08 PDT 2009</t>
  </si>
  <si>
    <t>TMcMillen</t>
  </si>
  <si>
    <t xml:space="preserve">My sister just left. That makes me sad. </t>
  </si>
  <si>
    <t>Thu Jun 25 07:54:37 PDT 2009</t>
  </si>
  <si>
    <t xml:space="preserve">have to go to the doctor now - ughhh. Its annual check up time! lovely </t>
  </si>
  <si>
    <t xml:space="preserve">@CTerry1985 UH OH </t>
  </si>
  <si>
    <t>Thu Jun 25 07:54:38 PDT 2009</t>
  </si>
  <si>
    <t>@MadamSalami its all crossed! just found out another friend is getting married now &amp;amp; having a baby! when will my time come  i want a man!</t>
  </si>
  <si>
    <t>Thu Jun 25 07:54:39 PDT 2009</t>
  </si>
  <si>
    <t xml:space="preserve">whats going on with the weather. I heard thunder a couple hours ago and now i walk up with a semi clear sky and no rain </t>
  </si>
  <si>
    <t xml:space="preserve">where's mike in all the cash cash pictures? </t>
  </si>
  <si>
    <t>Thu Jun 25 07:54:41 PDT 2009</t>
  </si>
  <si>
    <t>@ChrisKoenig We miss you already!  Why can't you be everywhere at once? gah.</t>
  </si>
  <si>
    <t>Thu Jun 25 07:54:42 PDT 2009</t>
  </si>
  <si>
    <t xml:space="preserve">@LyleHawthorne awhh </t>
  </si>
  <si>
    <t>Thu Jun 25 07:54:43 PDT 2009</t>
  </si>
  <si>
    <t>ShontelleLove</t>
  </si>
  <si>
    <t xml:space="preserve">damn picture not working! try again </t>
  </si>
  <si>
    <t>Thu Jun 25 07:54:45 PDT 2009</t>
  </si>
  <si>
    <t>sodachar</t>
  </si>
  <si>
    <t>shares awww... booger grew up so fast  http://tinyurl.com/mze3yc http://plurk.com/p/13wu7j</t>
  </si>
  <si>
    <t>Thu Jun 25 07:54:46 PDT 2009</t>
  </si>
  <si>
    <t xml:space="preserve">Last day before I go back to work </t>
  </si>
  <si>
    <t xml:space="preserve">Found an old message from my best friend during junior year.  It's not nice </t>
  </si>
  <si>
    <t>Thu Jun 25 07:54:48 PDT 2009</t>
  </si>
  <si>
    <t>congachelle</t>
  </si>
  <si>
    <t xml:space="preserve">Dam, headache! Would that be asking too much if I dreamed of working as a writer at home? Sick of school! </t>
  </si>
  <si>
    <t>tattooedbabygrl</t>
  </si>
  <si>
    <t xml:space="preserve">I want a new tattoo dammit! Its been almost 3 months since my last one! </t>
  </si>
  <si>
    <t>Thu Jun 25 07:54:50 PDT 2009</t>
  </si>
  <si>
    <t>itsdhiraj</t>
  </si>
  <si>
    <t xml:space="preserve">burnt my fingers while preparing lunch </t>
  </si>
  <si>
    <t>Thu Jun 25 07:54:51 PDT 2009</t>
  </si>
  <si>
    <t xml:space="preserve">I got an 1890 on the SATs...not bad for cramming in 3 hours of studying the night before haha. And Delpo lost. I put money on him too </t>
  </si>
  <si>
    <t>Thu Jun 25 07:54:53 PDT 2009</t>
  </si>
  <si>
    <t xml:space="preserve">@Jenni_xD dun think so, too sore </t>
  </si>
  <si>
    <t>Thu Jun 25 07:54:55 PDT 2009</t>
  </si>
  <si>
    <t>SellyJules</t>
  </si>
  <si>
    <t xml:space="preserve">I love and miss you. </t>
  </si>
  <si>
    <t>Thu Jun 25 07:54:57 PDT 2009</t>
  </si>
  <si>
    <t xml:space="preserve">Flippin heck, the upgrade price to Windows 7 Ultimate is stupidly high. Not exactly encouraging people to upgrade, Microsoft. </t>
  </si>
  <si>
    <t>Thu Jun 25 07:54:58 PDT 2009</t>
  </si>
  <si>
    <t>Thebrwnangl</t>
  </si>
  <si>
    <t xml:space="preserve">Going on the treadmill. Wish me luck! </t>
  </si>
  <si>
    <t>Thu Jun 25 07:54:59 PDT 2009</t>
  </si>
  <si>
    <t xml:space="preserve">steering rack arm snapped while out in my car today!! looking like my weekend of passion is on hold....once again </t>
  </si>
  <si>
    <t xml:space="preserve">@evilgordon bean bag and beer.......jealous!! M62 and M60 for me shortly </t>
  </si>
  <si>
    <t>Thu Jun 25 07:55:01 PDT 2009</t>
  </si>
  <si>
    <t>MarissaBrookes</t>
  </si>
  <si>
    <t xml:space="preserve">Is hot and bothered and wants to go home now </t>
  </si>
  <si>
    <t>Thu Jun 25 07:55:03 PDT 2009</t>
  </si>
  <si>
    <t>miss_monteiro</t>
  </si>
  <si>
    <t xml:space="preserve">yo, can we get some sunshine.. its seriously been raining twenty one of the twenty five days of june.. insane. </t>
  </si>
  <si>
    <t>Thu Jun 25 07:55:06 PDT 2009</t>
  </si>
  <si>
    <t xml:space="preserve">Don't leave GR Raze. We'll make it a better place </t>
  </si>
  <si>
    <t>Thu Jun 25 07:55:08 PDT 2009</t>
  </si>
  <si>
    <t>@kailaengland ok  twitters having follower/following/block issues meaning they alternate on and off; right now blocking is down</t>
  </si>
  <si>
    <t>Thu Jun 25 07:55:09 PDT 2009</t>
  </si>
  <si>
    <t xml:space="preserve">@xQuietStormx lol. is your finger still hurting </t>
  </si>
  <si>
    <t>Thu Jun 25 07:55:10 PDT 2009</t>
  </si>
  <si>
    <t xml:space="preserve">@DominiqueDaDiva Girl I gotta make a big decision..have a serious talk with someone..and I'm just super nervous! </t>
  </si>
  <si>
    <t>Thu Jun 25 07:55:11 PDT 2009</t>
  </si>
  <si>
    <t>@coffeepink yeah--it croaked. left me and the fam at the side of the road...felt bad for my kids.  but today is a new day!!</t>
  </si>
  <si>
    <t>Thu Jun 25 07:55:12 PDT 2009</t>
  </si>
  <si>
    <t xml:space="preserve">really needs to go for a run but can't </t>
  </si>
  <si>
    <t>Thu Jun 25 07:55:15 PDT 2009</t>
  </si>
  <si>
    <t>Needs a website  but has no money!!</t>
  </si>
  <si>
    <t>Thu Jun 25 07:55:16 PDT 2009</t>
  </si>
  <si>
    <t>lubaina</t>
  </si>
  <si>
    <t xml:space="preserve">@itsakx I want tooo as well. But I am scared that it'll be another movie with all the hype and no matter </t>
  </si>
  <si>
    <t xml:space="preserve">@contentqb i really want the N97 though my provider aren't doing it. </t>
  </si>
  <si>
    <t>Thu Jun 25 07:55:21 PDT 2009</t>
  </si>
  <si>
    <t xml:space="preserve">iam woke up so happy , But iam problem here...... in real life she want a friend , not ... Boy friend </t>
  </si>
  <si>
    <t>Thu Jun 25 07:55:22 PDT 2009</t>
  </si>
  <si>
    <t>mjs0715</t>
  </si>
  <si>
    <t xml:space="preserve">amazingggg night/morning...bad headache though </t>
  </si>
  <si>
    <t>Thu Jun 25 07:55:25 PDT 2009</t>
  </si>
  <si>
    <t>DeviantDyke</t>
  </si>
  <si>
    <t xml:space="preserve">@naughtydred Thanks! I'll look at this soon when I'm not at a blocked computer </t>
  </si>
  <si>
    <t>Thu Jun 25 07:55:27 PDT 2009</t>
  </si>
  <si>
    <t>yogi1306</t>
  </si>
  <si>
    <t xml:space="preserve">Can't get any sleep </t>
  </si>
  <si>
    <t>movalia</t>
  </si>
  <si>
    <t xml:space="preserve">i know..no one cares </t>
  </si>
  <si>
    <t>Thu Jun 25 07:55:31 PDT 2009</t>
  </si>
  <si>
    <t xml:space="preserve">@nikkie20six good Morning please don't leave </t>
  </si>
  <si>
    <t>Thu Jun 25 07:55:32 PDT 2009</t>
  </si>
  <si>
    <t>NO JOKE -- I was excited until I saw the ticket prices  (via @disavian)</t>
  </si>
  <si>
    <t>JillBarbour</t>
  </si>
  <si>
    <t xml:space="preserve">My a.d.d. saddens/frustrates me. </t>
  </si>
  <si>
    <t>Thu Jun 25 07:55:34 PDT 2009</t>
  </si>
  <si>
    <t>mnield</t>
  </si>
  <si>
    <t xml:space="preserve">Annoyed thet my blog won't allow me to export blogML because it's broken </t>
  </si>
  <si>
    <t>Thu Jun 25 07:55:35 PDT 2009</t>
  </si>
  <si>
    <t xml:space="preserve">I had the most ridiculous dream last night that has put me in a bad mood today. </t>
  </si>
  <si>
    <t>Thu Jun 25 07:55:37 PDT 2009</t>
  </si>
  <si>
    <t>piratepete56</t>
  </si>
  <si>
    <t xml:space="preserve">Found lot's of fellow Oztionites. This could get addictive </t>
  </si>
  <si>
    <t>Thu Jun 25 07:55:38 PDT 2009</t>
  </si>
  <si>
    <t xml:space="preserve">PT on table. Calibration machine is down in nuclear med. Waiting with Tony for the SIR spheres dose. It may be 30 mins! </t>
  </si>
  <si>
    <t>Thu Jun 25 07:55:39 PDT 2009</t>
  </si>
  <si>
    <t>sanoke</t>
  </si>
  <si>
    <t xml:space="preserve">@lamacey dang it. i know you called me. i need to return your call. but i am just in BMore for 24 hours, i fly back to OK 2nite. </t>
  </si>
  <si>
    <t>Thu Jun 25 07:55:42 PDT 2009</t>
  </si>
  <si>
    <t>katielou26</t>
  </si>
  <si>
    <t xml:space="preserve">is suffering silently. and is freezing. not a good combination. </t>
  </si>
  <si>
    <t>Thu Jun 25 07:55:43 PDT 2009</t>
  </si>
  <si>
    <t>indulged</t>
  </si>
  <si>
    <t xml:space="preserve">Extremely tired and bored but don't feel like sleeping! </t>
  </si>
  <si>
    <t>Thu Jun 25 07:55:44 PDT 2009</t>
  </si>
  <si>
    <t xml:space="preserve">uuuuugh.....feel well sick today  </t>
  </si>
  <si>
    <t>Thu Jun 25 07:55:46 PDT 2009</t>
  </si>
  <si>
    <t>kratos4me</t>
  </si>
  <si>
    <t xml:space="preserve">migration assistant: less than a minute-since 20 minutes-did not know that apple is working with microsoft time </t>
  </si>
  <si>
    <t xml:space="preserve">Is stuck on motorway </t>
  </si>
  <si>
    <t>Thu Jun 25 07:55:47 PDT 2009</t>
  </si>
  <si>
    <t xml:space="preserve">in the waittin room at the doctor's office wanttin some food.... </t>
  </si>
  <si>
    <t xml:space="preserve">Domino just killed a baby mouse. </t>
  </si>
  <si>
    <t>Thu Jun 25 07:55:50 PDT 2009</t>
  </si>
  <si>
    <t>danielvincent</t>
  </si>
  <si>
    <t xml:space="preserve">so sorry &amp;amp; Angry for the peolpe of the country and cities of IRAN </t>
  </si>
  <si>
    <t>Thu Jun 25 07:55:51 PDT 2009</t>
  </si>
  <si>
    <t>allytarantino</t>
  </si>
  <si>
    <t xml:space="preserve">@DawgWonder my bad. </t>
  </si>
  <si>
    <t>infovark</t>
  </si>
  <si>
    <t>MS Wiki Research surveys of 100+ wikis - Concludes - Immense Appeal, some successes, mostly dead wikis.  #e2conf</t>
  </si>
  <si>
    <t>whyblissdestroy</t>
  </si>
  <si>
    <t>@heatherela aw on ye go!  xx</t>
  </si>
  <si>
    <t>Thu Jun 25 07:55:52 PDT 2009</t>
  </si>
  <si>
    <t>jusrina</t>
  </si>
  <si>
    <t>argh, guess gotta sleep now (just kill me).  Bleh. Goodnighty.</t>
  </si>
  <si>
    <t>Thu Jun 25 07:55:53 PDT 2009</t>
  </si>
  <si>
    <t>Not really sure what the current discussion has to do with the topic of the session.  #e2conf46</t>
  </si>
  <si>
    <t>Thu Jun 25 07:55:54 PDT 2009</t>
  </si>
  <si>
    <t>LaurennAmelia</t>
  </si>
  <si>
    <t>My chargers not working so my laptops dead and I can't go on msn   x</t>
  </si>
  <si>
    <t>Thu Jun 25 07:55:55 PDT 2009</t>
  </si>
  <si>
    <t>Sophie_Texeira</t>
  </si>
  <si>
    <t xml:space="preserve">i am not that was my sister keana that said i was wearing a thong i swair </t>
  </si>
  <si>
    <t>Thu Jun 25 07:55:56 PDT 2009</t>
  </si>
  <si>
    <t xml:space="preserve">@trellis36 for like 4 hours! lmao </t>
  </si>
  <si>
    <t>Thu Jun 25 07:55:58 PDT 2009</t>
  </si>
  <si>
    <t>STOashley</t>
  </si>
  <si>
    <t>cleaning a little...gettin ready...then goin to see my accountant to pay more taxes  All Bets Are Off today at 3!!!</t>
  </si>
  <si>
    <t>Thu Jun 25 07:56:00 PDT 2009</t>
  </si>
  <si>
    <t xml:space="preserve">@lightmastertech Only problem is that I have a few sites hosting from the one MobileMe account and cant use a Domain Name for each </t>
  </si>
  <si>
    <t>Thu Jun 25 07:56:01 PDT 2009</t>
  </si>
  <si>
    <t>sarrrrahflo</t>
  </si>
  <si>
    <t>welllllll not sure what im doing today prolly hanging with the fam  ..still no txting..fml!</t>
  </si>
  <si>
    <t>Spongebob's over...  I guess Ill watch Sweeney Todd again.</t>
  </si>
  <si>
    <t>Thu Jun 25 07:56:02 PDT 2009</t>
  </si>
  <si>
    <t>@InEveryWordISay I don't know how to help! I feel helpless for you   I hope things will get better</t>
  </si>
  <si>
    <t>Thu Jun 25 07:56:03 PDT 2009</t>
  </si>
  <si>
    <t>@uncultured   My parents used to be missionaries in Russia and got the same response from a lot of people.</t>
  </si>
  <si>
    <t>@KizzieRascal Sorry, I was battered  Congrats though! Good grades!</t>
  </si>
  <si>
    <t>Thu Jun 25 07:56:06 PDT 2009</t>
  </si>
  <si>
    <t>AmbaTamba</t>
  </si>
  <si>
    <t xml:space="preserve">Loadss Of Homeorkk </t>
  </si>
  <si>
    <t>Thu Jun 25 07:56:09 PDT 2009</t>
  </si>
  <si>
    <t xml:space="preserve">This boy &amp;quot;Geoff&amp;quot; was our garden help(God bless him) he used to work for food-not a plate of food but food provisions for his family </t>
  </si>
  <si>
    <t>Thu Jun 25 07:57:04 PDT 2009</t>
  </si>
  <si>
    <t xml:space="preserve">@thetechnewsblog What? does that go for Europeans living in the US too? </t>
  </si>
  <si>
    <t>Thu Jun 25 07:57:05 PDT 2009</t>
  </si>
  <si>
    <t>Samthebadwolf</t>
  </si>
  <si>
    <t xml:space="preserve">@Sazzz_ OMG wow! Lucky! 12th July, Liverpool? I wanted to go but I have a trip to Italy right after it </t>
  </si>
  <si>
    <t>Thu Jun 25 07:57:06 PDT 2009</t>
  </si>
  <si>
    <t>acroghan</t>
  </si>
  <si>
    <t xml:space="preserve">@bankerbradford High tech bank security tells me Kid Artwork = Obscene/Tasteless.  </t>
  </si>
  <si>
    <t>Thu Jun 25 07:57:07 PDT 2009</t>
  </si>
  <si>
    <t>kaitlinmariexx</t>
  </si>
  <si>
    <t>@peterfacinelli @211me hey guys, the link to enter for the chair doesn't work  i get a 'page cannot be displayed'!</t>
  </si>
  <si>
    <t>Thu Jun 25 07:57:08 PDT 2009</t>
  </si>
  <si>
    <t>@gwjones00 haven't been to a game since opening game.  bummer! it's those 909ers.</t>
  </si>
  <si>
    <t>Thu Jun 25 07:57:09 PDT 2009</t>
  </si>
  <si>
    <t>sctv</t>
  </si>
  <si>
    <t xml:space="preserve">also wish I could be at #biorama2 but found out about it too late </t>
  </si>
  <si>
    <t xml:space="preserve">Having my dinner all alone </t>
  </si>
  <si>
    <t>mymy620</t>
  </si>
  <si>
    <t xml:space="preserve">Sent out resume again...I guess I'm not good enough..hohum!!!  </t>
  </si>
  <si>
    <t>Thu Jun 25 07:57:10 PDT 2009</t>
  </si>
  <si>
    <t>Rickstoller</t>
  </si>
  <si>
    <t xml:space="preserve">I think I like tweetie better and twitterific but tweetie is all jakes up with the new iPhone update </t>
  </si>
  <si>
    <t xml:space="preserve">@beschbach I am hoping I can fit it all and keep the calorie count down </t>
  </si>
  <si>
    <t>Thu Jun 25 07:57:11 PDT 2009</t>
  </si>
  <si>
    <t>cesardavidmommy</t>
  </si>
  <si>
    <t>@ShannonTX congrats on your party sorry i couldnt be there  i will try my hardest to make it to your wedding i promise</t>
  </si>
  <si>
    <t>Thu Jun 25 07:57:13 PDT 2009</t>
  </si>
  <si>
    <t>AshHobson</t>
  </si>
  <si>
    <t xml:space="preserve">Wishes she was going to Colorado with my family today </t>
  </si>
  <si>
    <t>KPM171</t>
  </si>
  <si>
    <t xml:space="preserve">Updating all his programs on the new berry.  So far so good... But my Sudoku times are all gone.  </t>
  </si>
  <si>
    <t>Thu Jun 25 07:57:15 PDT 2009</t>
  </si>
  <si>
    <t>ift to starbucks  whats wrong with me. - http://tweet.sg</t>
  </si>
  <si>
    <t>Thu Jun 25 07:57:16 PDT 2009</t>
  </si>
  <si>
    <t xml:space="preserve">o course i have to work on this BEAUTIFUL day </t>
  </si>
  <si>
    <t>Thu Jun 25 07:57:17 PDT 2009</t>
  </si>
  <si>
    <t>NellStar2052</t>
  </si>
  <si>
    <t xml:space="preserve">UGG trying to eat french toast with a new upper lip piercing not sooo easy </t>
  </si>
  <si>
    <t>Thu Jun 25 07:57:18 PDT 2009</t>
  </si>
  <si>
    <t xml:space="preserve">I know i should be happy but truly im not </t>
  </si>
  <si>
    <t>lexilani</t>
  </si>
  <si>
    <t xml:space="preserve">@HitmanPR so sad about her &amp;amp; will pray for her. Not understanding about Ryan..thought it was all about love </t>
  </si>
  <si>
    <t>Thu Jun 25 07:57:19 PDT 2009</t>
  </si>
  <si>
    <t>81bronco</t>
  </si>
  <si>
    <t>@crazeegeekchick  - Sorry to hear it. I'm guessing you'll make the pizza meetup at Mellow Mushroom though?</t>
  </si>
  <si>
    <t>Thu Jun 25 07:57:20 PDT 2009</t>
  </si>
  <si>
    <t>katethegreat888</t>
  </si>
  <si>
    <t xml:space="preserve">4 more days till my birthday....hanging with Ariel tomorrow before she leaves the country </t>
  </si>
  <si>
    <t>austinvalentine</t>
  </si>
  <si>
    <t xml:space="preserve">@ home with the little one... i no feel so good </t>
  </si>
  <si>
    <t>Thu Jun 25 07:57:21 PDT 2009</t>
  </si>
  <si>
    <t>BELLY IS RUMBLING ... why is my lunch 1 HOUR away ... should I eat this choclate bar thats been @ my desk for 1 week? 230 calories  ...</t>
  </si>
  <si>
    <t>estrella_gl</t>
  </si>
  <si>
    <t xml:space="preserve">#threadless I'd love to be wearing &amp;quot;Cookie Loves Milk&amp;quot;!... sold out for my size, though </t>
  </si>
  <si>
    <t xml:space="preserve">Just had 90 mins of CBT. Indulgent but neceesary. I've got a recording to listen back on </t>
  </si>
  <si>
    <t>sumheat09</t>
  </si>
  <si>
    <t xml:space="preserve">@redspectral Naturally, the two seconds i'm away from the computer is when the edc times in up. </t>
  </si>
  <si>
    <t>Thu Jun 25 07:57:22 PDT 2009</t>
  </si>
  <si>
    <t>@SimplyShiq I like mine too  but I'm thinking the g2 will be better than the iphone once again when it comes out</t>
  </si>
  <si>
    <t>Thu Jun 25 07:57:23 PDT 2009</t>
  </si>
  <si>
    <t xml:space="preserve">@Jonrevels Jooonnnn, then you shouldn't stretch so fasttt </t>
  </si>
  <si>
    <t>Thu Jun 25 07:57:24 PDT 2009</t>
  </si>
  <si>
    <t>stephbian</t>
  </si>
  <si>
    <t xml:space="preserve">@ezhao nope, still cloudy </t>
  </si>
  <si>
    <t>Thu Jun 25 07:57:25 PDT 2009</t>
  </si>
  <si>
    <t>januszeal</t>
  </si>
  <si>
    <t xml:space="preserve">I seem to have lost my iPhone. </t>
  </si>
  <si>
    <t>Thu Jun 25 07:57:27 PDT 2009</t>
  </si>
  <si>
    <t>Richie2017</t>
  </si>
  <si>
    <t>@WalkUpRadio probably won't come. I'm from Utica  sounds fun though.</t>
  </si>
  <si>
    <t>NancyIsMyHero</t>
  </si>
  <si>
    <t xml:space="preserve">@teresajohns much to my dismay, prob never </t>
  </si>
  <si>
    <t>Thu Jun 25 07:57:30 PDT 2009</t>
  </si>
  <si>
    <t xml:space="preserve">of course i have to work on this BEAUTIFUL day </t>
  </si>
  <si>
    <t>Thu Jun 25 07:57:32 PDT 2009</t>
  </si>
  <si>
    <t>I only have three more weeks left in New York City  boo!</t>
  </si>
  <si>
    <t>Thu Jun 25 07:57:34 PDT 2009</t>
  </si>
  <si>
    <t xml:space="preserve">going to see transformers 2 today then paiges going away get together </t>
  </si>
  <si>
    <t>B1NK</t>
  </si>
  <si>
    <t>just finished watchin &amp;quot;Quarentine&amp;quot; lol fuk that shit is crazy got me all scared  lol</t>
  </si>
  <si>
    <t>Thu Jun 25 07:57:38 PDT 2009</t>
  </si>
  <si>
    <t xml:space="preserve">i hate sleeping alone... </t>
  </si>
  <si>
    <t>Thu Jun 25 07:57:37 PDT 2009</t>
  </si>
  <si>
    <t>mapperz</t>
  </si>
  <si>
    <t>Ok ok the &amp;quot;Pic n Mix&amp;quot; link - http://bit.ly/STa8t  #woolworths - &amp;quot;Your Bag is dangerously empty&amp;quot;  dangerously?</t>
  </si>
  <si>
    <t>Phewsie</t>
  </si>
  <si>
    <t xml:space="preserve">@annetteleonhard I managed to fall asleep ok, but after my 7am trip outside with the dog I just could not fall asleep again!! </t>
  </si>
  <si>
    <t>Thu Jun 25 07:57:39 PDT 2009</t>
  </si>
  <si>
    <t>ColNuttButter</t>
  </si>
  <si>
    <t>Eveybody please ask around ask family and friends if they'll take Reese we can't have her anymore  we are getting fined 300 a day</t>
  </si>
  <si>
    <t>Thu Jun 25 07:57:40 PDT 2009</t>
  </si>
  <si>
    <t xml:space="preserve">open office being silly today. keeps crashing me out #wastedtime </t>
  </si>
  <si>
    <t>Thu Jun 25 07:57:43 PDT 2009</t>
  </si>
  <si>
    <t>0901732</t>
  </si>
  <si>
    <t xml:space="preserve">lyin bed. down with some sorta throat problem.. sucks </t>
  </si>
  <si>
    <t xml:space="preserve">@AceyBongos Mr Acey is there anything wrong with XBL Marketplace? I can't access anything </t>
  </si>
  <si>
    <t>jungle_mag</t>
  </si>
  <si>
    <t xml:space="preserve">years of fiscal incompetence has led to the library cuts in Ohio. Poor kids </t>
  </si>
  <si>
    <t>Thu Jun 25 07:57:45 PDT 2009</t>
  </si>
  <si>
    <t>is sad   this girl is backstabbing me. :|</t>
  </si>
  <si>
    <t>Thu Jun 25 07:57:46 PDT 2009</t>
  </si>
  <si>
    <t>buses keep driving past, they all work  not fair !</t>
  </si>
  <si>
    <t xml:space="preserve">@JILLABIGCITY awww, i bet you do miss her.  i seriously can't imagine.  </t>
  </si>
  <si>
    <t>Thu Jun 25 07:57:47 PDT 2009</t>
  </si>
  <si>
    <t>@RochelleVeturis what about me  .... sniff</t>
  </si>
  <si>
    <t>Thu Jun 25 07:57:50 PDT 2009</t>
  </si>
  <si>
    <t>dturns</t>
  </si>
  <si>
    <t xml:space="preserve">i wish that my house was empty today </t>
  </si>
  <si>
    <t>Were back up  o well it was a nice 2 1/2 hr brake I was watching dirty dancing on my iPhone thanks apple for the iPhone lol</t>
  </si>
  <si>
    <t>Thu Jun 25 07:57:56 PDT 2009</t>
  </si>
  <si>
    <t>Were back up  o well it was a nice 2 1/2 hr brake I was watching dirty dancing on my iPhone thanks apple for the iPhone lol http://tin ...</t>
  </si>
  <si>
    <t>neems</t>
  </si>
  <si>
    <t xml:space="preserve">updating vmware tools on my centos 5.3 vm made it run a quarter-speed. time to reinstall the image... </t>
  </si>
  <si>
    <t>thebreaksover</t>
  </si>
  <si>
    <t>Didn't use the computer all day.  Following 109? :o</t>
  </si>
  <si>
    <t>Thu Jun 25 07:58:00 PDT 2009</t>
  </si>
  <si>
    <t>@KhloeKardashian Ughhh working  I wish I was out enjoying the weather!</t>
  </si>
  <si>
    <t>Thu Jun 25 07:58:01 PDT 2009</t>
  </si>
  <si>
    <t xml:space="preserve">@brookehaskins If it's any consolation I'm in the same position. </t>
  </si>
  <si>
    <t>Thu Jun 25 07:58:02 PDT 2009</t>
  </si>
  <si>
    <t>@Leanne0710 Samee a cant get anymore 2 work after that last one lol  was a good time waster ahaha</t>
  </si>
  <si>
    <t>KivaDavis</t>
  </si>
  <si>
    <t>no, i have ANOTHER day off!!! unfortunately i have a boatload of crap to do  you better teach me soon!!!</t>
  </si>
  <si>
    <t xml:space="preserve">Currently busy with job searching. Not much time to spend in net </t>
  </si>
  <si>
    <t>Thu Jun 25 07:58:04 PDT 2009</t>
  </si>
  <si>
    <t>mangopants</t>
  </si>
  <si>
    <t xml:space="preserve">@Twitter_Tips Sorry mate... twitter follow fix still isn't working for me.  </t>
  </si>
  <si>
    <t xml:space="preserve">@sassjordan We can only see what you write unless we're following or being followed by your other followers! </t>
  </si>
  <si>
    <t>Thu Jun 25 07:58:05 PDT 2009</t>
  </si>
  <si>
    <t>@kacymariemae oh god im sorry kacy  you can turn my device tweets off ill understand x.x gar what a buttmunch! why isn't he</t>
  </si>
  <si>
    <t>escapyst</t>
  </si>
  <si>
    <t xml:space="preserve">Ãšgy esik az esÅ‘, ahogy mÃ©g soha. Ma edzÃ©s. KiszÃºrtÃ¡k a bringÃ¡m kerekeit. When you love someone but it goes to waste. Coud it be worse...? </t>
  </si>
  <si>
    <t>Thu Jun 25 07:58:07 PDT 2009</t>
  </si>
  <si>
    <t xml:space="preserve">@kyeli mine did that to me in the middle of the night. Turns out they got onto my altar...my chalice got smashed! They looked guilty too </t>
  </si>
  <si>
    <t xml:space="preserve">Everything is nearly packed. Just last minute things left for the morning now. </t>
  </si>
  <si>
    <t>Thu Jun 25 07:58:08 PDT 2009</t>
  </si>
  <si>
    <t>noahkunin</t>
  </si>
  <si>
    <t xml:space="preserve">@dbrauer Now - the MPR NewsQ site looks like the web page of a newspaper.  </t>
  </si>
  <si>
    <t>Thu Jun 25 07:58:09 PDT 2009</t>
  </si>
  <si>
    <t xml:space="preserve">New home 'server' PC has arrived. Now... to learn Windows Vista </t>
  </si>
  <si>
    <t>ZoeMCB</t>
  </si>
  <si>
    <t xml:space="preserve">@nwendt941 Sure, but I realized last night we can't see it for at least 2 weeks </t>
  </si>
  <si>
    <t>Thu Jun 25 07:58:10 PDT 2009</t>
  </si>
  <si>
    <t>onedanceforever</t>
  </si>
  <si>
    <t xml:space="preserve">Homeworkkkk. Ugh! Need to wake up early tmr to collect form from school. I wanna watch drag me to hell and transformers 2!! </t>
  </si>
  <si>
    <t>Thu Jun 25 07:58:13 PDT 2009</t>
  </si>
  <si>
    <t>mom2giqm</t>
  </si>
  <si>
    <t>@SNICKER386  I didn't know abt the Tweetup. But I see the hashtag now. Oh, I would love to go next time.</t>
  </si>
  <si>
    <t>Thu Jun 25 07:58:16 PDT 2009</t>
  </si>
  <si>
    <t>5ft_Ninja</t>
  </si>
  <si>
    <t xml:space="preserve">@GayMountain :O stop tweeting when u rickroll me! </t>
  </si>
  <si>
    <t>Thu Jun 25 07:58:17 PDT 2009</t>
  </si>
  <si>
    <t xml:space="preserve">Wishes @christoferdrew would update,update! His little quotes are pissing ne off! Their true, but come on! Be real with us </t>
  </si>
  <si>
    <t xml:space="preserve">Today was my dad's birthday. </t>
  </si>
  <si>
    <t>Thu Jun 25 07:58:18 PDT 2009</t>
  </si>
  <si>
    <t xml:space="preserve">Uh.... That's a really spectacular house, except the Sunburst carpet with the Dark Mahogany wood hurts my eyes. </t>
  </si>
  <si>
    <t>RIP Summer, you truly lived up to your name.  SHFAH forever!!</t>
  </si>
  <si>
    <t>Thu Jun 25 07:58:19 PDT 2009</t>
  </si>
  <si>
    <t xml:space="preserve">I miss A, I really do. </t>
  </si>
  <si>
    <t>Thu Jun 25 07:58:43 PDT 2009</t>
  </si>
  <si>
    <t>KaiiroxD</t>
  </si>
  <si>
    <t xml:space="preserve">do my fuck homework </t>
  </si>
  <si>
    <t>Thu Jun 25 07:58:44 PDT 2009</t>
  </si>
  <si>
    <t xml:space="preserve">Good night world. I miss my cuz </t>
  </si>
  <si>
    <t>shishigami</t>
  </si>
  <si>
    <t xml:space="preserve">@malcolmsclark Is Raven not a kids show or am I thinking of something else? :$ Also baked beans from a can sounds so gross! </t>
  </si>
  <si>
    <t>Thu Jun 25 07:58:47 PDT 2009</t>
  </si>
  <si>
    <t>billyjanshon</t>
  </si>
  <si>
    <t xml:space="preserve">@ScottBourne thanks for the podcast! Always enjoying it, and downloading the newest one directly to my phone (computer is broken </t>
  </si>
  <si>
    <t>Thu Jun 25 07:58:48 PDT 2009</t>
  </si>
  <si>
    <t>BlueBomber224</t>
  </si>
  <si>
    <t>lol waiting for a game cube action replay to get here all the way from california!!!!!! it takes so long though.. its kinda sad  roflcoptr</t>
  </si>
  <si>
    <t>jamiewinyard</t>
  </si>
  <si>
    <t>getting ready for work.. dont wanna go  just kill me now aha</t>
  </si>
  <si>
    <t>Thu Jun 25 07:58:49 PDT 2009</t>
  </si>
  <si>
    <t xml:space="preserve">I need out of this house </t>
  </si>
  <si>
    <t>RogueKnits</t>
  </si>
  <si>
    <t xml:space="preserve">@ItsMeMaven I'd ask if you want to do lunch, but Verizon STILL isn't here and I don't know how long they'll take.  </t>
  </si>
  <si>
    <t>Thu Jun 25 07:58:51 PDT 2009</t>
  </si>
  <si>
    <t>Poor Ethan Zohn and his beautiful hair.  http://bit.ly/3hOSj</t>
  </si>
  <si>
    <t>Thu Jun 25 07:58:53 PDT 2009</t>
  </si>
  <si>
    <t>But IÂ´m sad, because my mum is at the hospital since tuesday. She isnÂ´t doing well  I hope so that she become healthy!!!!!</t>
  </si>
  <si>
    <t>Thu Jun 25 07:58:54 PDT 2009</t>
  </si>
  <si>
    <t>punuk</t>
  </si>
  <si>
    <t>@Yunaaaa going back to library  try hard at dfferent area</t>
  </si>
  <si>
    <t>Thu Jun 25 07:58:57 PDT 2009</t>
  </si>
  <si>
    <t xml:space="preserve">@sarahdoug07 I MISS YOUUUU </t>
  </si>
  <si>
    <t>Thu Jun 25 07:59:00 PDT 2009</t>
  </si>
  <si>
    <t>JillianNicole21</t>
  </si>
  <si>
    <t xml:space="preserve">stuck in my cubicle alllll day </t>
  </si>
  <si>
    <t>Ok I don't wanna sound snooty but were at a punk and emo club and there is waaaay too many jocks here I hate uni holidays  this is ours</t>
  </si>
  <si>
    <t>Thu Jun 25 07:59:01 PDT 2009</t>
  </si>
  <si>
    <t>xAlyssaWasHerex</t>
  </si>
  <si>
    <t>I miss my phone  Why are everyone's phones breaking all of a sudden? Maybe the phone companies do this on purpose.......</t>
  </si>
  <si>
    <t>Thu Jun 25 07:59:05 PDT 2009</t>
  </si>
  <si>
    <t>Tahrialah</t>
  </si>
  <si>
    <t xml:space="preserve">I love The Nanny, but I'm so tired by midnight that when I lie down to watch it I fall asleep. </t>
  </si>
  <si>
    <t>Thu Jun 25 07:59:06 PDT 2009</t>
  </si>
  <si>
    <t xml:space="preserve">Ugh, not looking forward to this, not at all. I hate needles, I HATE needles.  I'm going to hyperventilate or worse.... </t>
  </si>
  <si>
    <t>Thu Jun 25 07:59:09 PDT 2009</t>
  </si>
  <si>
    <t>cem5176</t>
  </si>
  <si>
    <t xml:space="preserve">that is, after i take my two finals </t>
  </si>
  <si>
    <t>Thu Jun 25 07:59:10 PDT 2009</t>
  </si>
  <si>
    <t>iamfernys</t>
  </si>
  <si>
    <t xml:space="preserve">@Deishawn when I get a day off. Let's do some magic man. I only got to play 2 times </t>
  </si>
  <si>
    <t>Thu Jun 25 07:59:13 PDT 2009</t>
  </si>
  <si>
    <t xml:space="preserve">I am hoping I can fight it all and keep the calorie count down </t>
  </si>
  <si>
    <t>Thu Jun 25 07:59:15 PDT 2009</t>
  </si>
  <si>
    <t>JusReign</t>
  </si>
  <si>
    <t xml:space="preserve">@ericwareheim howzabout bringing the awesome tour to Toronto? Canadians are missing out </t>
  </si>
  <si>
    <t>Thu Jun 25 07:59:16 PDT 2009</t>
  </si>
  <si>
    <t>My laptop is Poopy http://dowler29.blogspot.com/  x</t>
  </si>
  <si>
    <t>Thu Jun 25 07:59:18 PDT 2009</t>
  </si>
  <si>
    <t>ohmykankan</t>
  </si>
  <si>
    <t>its uber annoying EVERYONE has a twitter. Trendy people ruin all the good stuff.  - Ranting</t>
  </si>
  <si>
    <t>ManuSupra</t>
  </si>
  <si>
    <t xml:space="preserve">@woookash Ca marche pÃ´! </t>
  </si>
  <si>
    <t>Thu Jun 25 07:59:20 PDT 2009</t>
  </si>
  <si>
    <t xml:space="preserve">i dont owe anyone 30 dollars! </t>
  </si>
  <si>
    <t>Thu Jun 25 07:59:21 PDT 2009</t>
  </si>
  <si>
    <t>@kittylair lol! Awesome! I won't be there until tomorrow at the earliest. Saturday at the latest.  Boo working!</t>
  </si>
  <si>
    <t>Thu Jun 25 07:59:26 PDT 2009</t>
  </si>
  <si>
    <t xml:space="preserve">I'm one unhappy chappy today. My head feels like it's going to explode, so no town time for me tonight </t>
  </si>
  <si>
    <t>laurennipples</t>
  </si>
  <si>
    <t xml:space="preserve">ok so i cant get dish...guess i gotta stick to the antenna...sad day...my burn still hurts...  </t>
  </si>
  <si>
    <t>Thu Jun 25 07:59:27 PDT 2009</t>
  </si>
  <si>
    <t xml:space="preserve">i have about 1 minute left of internet </t>
  </si>
  <si>
    <t>Thu Jun 25 07:59:29 PDT 2009</t>
  </si>
  <si>
    <t>quaintrellism</t>
  </si>
  <si>
    <t xml:space="preserve">@satin_lily it is so distressing to hear the words tear gas and bomb every single while watchin the news. </t>
  </si>
  <si>
    <t>Thu Jun 25 07:59:31 PDT 2009</t>
  </si>
  <si>
    <t>ErinRowls</t>
  </si>
  <si>
    <t xml:space="preserve">im sick of college already </t>
  </si>
  <si>
    <t>Thu Jun 25 07:59:33 PDT 2009</t>
  </si>
  <si>
    <t xml:space="preserve">was hard to sleep last night after abby left felt like something was missing i guess it's just a matter of time </t>
  </si>
  <si>
    <t>Thu Jun 25 07:59:34 PDT 2009</t>
  </si>
  <si>
    <t>zorchgringo</t>
  </si>
  <si>
    <t xml:space="preserve">On the train to LAX! Bye cali, I'll miss you v much </t>
  </si>
  <si>
    <t>Thu Jun 25 07:59:39 PDT 2009</t>
  </si>
  <si>
    <t>GlamGuurl</t>
  </si>
  <si>
    <t xml:space="preserve">@YallcancallmeK awww man K u didn't let me know that she was back! ..... I'm so mad @ u... </t>
  </si>
  <si>
    <t>Thu Jun 25 07:59:42 PDT 2009</t>
  </si>
  <si>
    <t>JasmineTilman</t>
  </si>
  <si>
    <t>continue waiting for yesterday I only have 2 episodes for that series!  BTW ( not trying to brag) I think it is perfect for Zashley lovers</t>
  </si>
  <si>
    <t>Thu Jun 25 07:59:43 PDT 2009</t>
  </si>
  <si>
    <t>kellyjelly_31</t>
  </si>
  <si>
    <t>ugh. cellphone option isn't working.  .....aunt kim..?</t>
  </si>
  <si>
    <t xml:space="preserve">I feel so naked without my watch!!! </t>
  </si>
  <si>
    <t xml:space="preserve">@KimmieDavid That's awesome you get to go to five shows. Heck yeah. I still want to go with you to one. </t>
  </si>
  <si>
    <t>Thu Jun 25 07:59:44 PDT 2009</t>
  </si>
  <si>
    <t>sweetdil</t>
  </si>
  <si>
    <t>@sherryvanstone I hate to tell you this but it's not TGIF yet    Thursday is one day closer to Friday and Friday is one day closer to  ...</t>
  </si>
  <si>
    <t>Thu Jun 25 07:59:46 PDT 2009</t>
  </si>
  <si>
    <t xml:space="preserve">To things i wish. 1) i wasn't really tired 2) i was going to warped. </t>
  </si>
  <si>
    <t>Thu Jun 25 07:59:47 PDT 2009</t>
  </si>
  <si>
    <t xml:space="preserve">My thumbs are all cut up. &amp;amp; they hurt </t>
  </si>
  <si>
    <t>Thu Jun 25 07:59:48 PDT 2009</t>
  </si>
  <si>
    <t xml:space="preserve">I'm Gonna Miss Being Here When I Leave, </t>
  </si>
  <si>
    <t>MillieMillz08x</t>
  </si>
  <si>
    <t xml:space="preserve">@Christine_Dolce i cant direct message you because it doesnt let me! </t>
  </si>
  <si>
    <t>Thu Jun 25 07:59:50 PDT 2009</t>
  </si>
  <si>
    <t xml:space="preserve">@kitscheartache omg i'm so sorry i was staring open-mouthed at prison break i forgot about my computer </t>
  </si>
  <si>
    <t xml:space="preserve">...and by 'us' i mean IF she would call abroad </t>
  </si>
  <si>
    <t>Thu Jun 25 07:59:51 PDT 2009</t>
  </si>
  <si>
    <t>At work, editing this concert piece, the cute intern is not in 2day  lol</t>
  </si>
  <si>
    <t xml:space="preserve">Wait Del Potro lost?!?! One of my favs already out and I have not even seen a single match yet </t>
  </si>
  <si>
    <t>well. grad's over. i gotta feeling wouldnt work at the stupid dance  somebody sneaked off. guess those ppl dont care bout friends. w/er.</t>
  </si>
  <si>
    <t>Thu Jun 25 07:59:52 PDT 2009</t>
  </si>
  <si>
    <t xml:space="preserve">@rizaldi1982 siaaall...me still pissed!!!! Its drained my + energy </t>
  </si>
  <si>
    <t>Thu Jun 25 07:59:54 PDT 2009</t>
  </si>
  <si>
    <t xml:space="preserve">@teamlick 12 hrs, dude . . maybe next time. </t>
  </si>
  <si>
    <t>LindsayBastan</t>
  </si>
  <si>
    <t xml:space="preserve">I was just told i have gestational diabetes. damn this sucks! gotta prick my finger and test my blood </t>
  </si>
  <si>
    <t>Thu Jun 25 07:59:55 PDT 2009</t>
  </si>
  <si>
    <t xml:space="preserve">Ughh todays beach weather... But I have work. Need...midol </t>
  </si>
  <si>
    <t>Thu Jun 25 07:59:56 PDT 2009</t>
  </si>
  <si>
    <t xml:space="preserve">@karmadillo hmmm.  not good </t>
  </si>
  <si>
    <t>Thu Jun 25 07:59:58 PDT 2009</t>
  </si>
  <si>
    <t xml:space="preserve">just got done registering for next years uni courses - except one course that i desperately need was all full </t>
  </si>
  <si>
    <t>Thu Jun 25 07:59:59 PDT 2009</t>
  </si>
  <si>
    <t>aMothersEarth</t>
  </si>
  <si>
    <t xml:space="preserve">Signed my little guy up for preschool today </t>
  </si>
  <si>
    <t>Thu Jun 25 08:00:05 PDT 2009</t>
  </si>
  <si>
    <t xml:space="preserve">my neck aches... </t>
  </si>
  <si>
    <t>Thu Jun 25 08:00:06 PDT 2009</t>
  </si>
  <si>
    <t>GargoylesFan</t>
  </si>
  <si>
    <t xml:space="preserve">@agnosticanarch Disney has no current plans to release the Season 2, Volume 2 DVD. Apprently Season 2, Volume 1 didn't sell well enough. </t>
  </si>
  <si>
    <t>Thu Jun 25 08:00:07 PDT 2009</t>
  </si>
  <si>
    <t>madij87</t>
  </si>
  <si>
    <t>Thu Jun 25 08:00:09 PDT 2009</t>
  </si>
  <si>
    <t>Jamesnsummers</t>
  </si>
  <si>
    <t xml:space="preserve">@QuietAsAMouse sadly yeah.. Couldn't get a job and I'm out of money </t>
  </si>
  <si>
    <t xml:space="preserve">Off to a driving lesson...then a violin lesson...then a dance lesson...someone kill me? </t>
  </si>
  <si>
    <t>Thu Jun 25 08:00:10 PDT 2009</t>
  </si>
  <si>
    <t>No action tmw no showdown...  ...dunno if its good or bad</t>
  </si>
  <si>
    <t>Thu Jun 25 08:00:11 PDT 2009</t>
  </si>
  <si>
    <t xml:space="preserve">argh. thunder. rain. was calling for cloudiness earlier this week so I hope it stops otherwise i might need to pick another date </t>
  </si>
  <si>
    <t>Thu Jun 25 08:00:12 PDT 2009</t>
  </si>
  <si>
    <t xml:space="preserve">ugh... woke up with a headache... </t>
  </si>
  <si>
    <t>EarthToLola</t>
  </si>
  <si>
    <t xml:space="preserve">My hamster's getting old :'( he's skinny and dazed. don't think he's gonna be around much longer. </t>
  </si>
  <si>
    <t>Thu Jun 25 08:00:14 PDT 2009</t>
  </si>
  <si>
    <t xml:space="preserve">Needs to find his ipod i think the couch has eated it </t>
  </si>
  <si>
    <t>Thu Jun 25 08:00:15 PDT 2009</t>
  </si>
  <si>
    <t xml:space="preserve">@Ashjen3 :O your well lucky, ive got like 3 weeks left  and the weathers well good </t>
  </si>
  <si>
    <t>Thu Jun 25 08:00:16 PDT 2009</t>
  </si>
  <si>
    <t xml:space="preserve">&amp;quot;The Storm&amp;quot; has been stuck in my head since June 16th. THIS HAS GONE TOO FAR </t>
  </si>
  <si>
    <t>Thu Jun 25 08:00:17 PDT 2009</t>
  </si>
  <si>
    <t xml:space="preserve">Tired so tired I wanna go to sleep but I can't </t>
  </si>
  <si>
    <t>rachuridge</t>
  </si>
  <si>
    <t xml:space="preserve">man i'm tired, no sleep till 1.30am...wtf is goiiiiin on??? </t>
  </si>
  <si>
    <t>Thu Jun 25 08:01:01 PDT 2009</t>
  </si>
  <si>
    <t xml:space="preserve">@joyci4Archie I wish we could go together! I miss you so much! It makes me sad. </t>
  </si>
  <si>
    <t>Thu Jun 25 08:01:04 PDT 2009</t>
  </si>
  <si>
    <t>lovebgsu</t>
  </si>
  <si>
    <t>It's clear blue sky now, but supposed to rain just about the same time as my tee time after work.   How can that be?</t>
  </si>
  <si>
    <t>Thu Jun 25 08:01:05 PDT 2009</t>
  </si>
  <si>
    <t>beekface</t>
  </si>
  <si>
    <t xml:space="preserve">Google Chrome is so effing fast! Especially on a Quad core machine. I just really wish I had AdBlock Plus and Googlepedia from Firefox </t>
  </si>
  <si>
    <t>EeeBoNN</t>
  </si>
  <si>
    <t xml:space="preserve">@ChristinaNinja gotta keep it pg especially if i aint getting any </t>
  </si>
  <si>
    <t>Thu Jun 25 08:01:06 PDT 2009</t>
  </si>
  <si>
    <t xml:space="preserve">http://twitpic.com/8dgx6 - @Awesome_Tie yeah that was a sneak peek but it actually starts in September </t>
  </si>
  <si>
    <t>AConDEMAND</t>
  </si>
  <si>
    <t xml:space="preserve">Farrah Faucet given last rights.. God Bless you and your posters Farrah. You've made so many horny males in the 70's so very happy </t>
  </si>
  <si>
    <t>winstonfoo</t>
  </si>
  <si>
    <t xml:space="preserve">Hi. I'm new please spare me </t>
  </si>
  <si>
    <t>Thu Jun 25 08:01:07 PDT 2009</t>
  </si>
  <si>
    <t xml:space="preserve">@Svillebaby23 I want breakfast </t>
  </si>
  <si>
    <t>shorty_rm64</t>
  </si>
  <si>
    <t xml:space="preserve">Trying to get out of bed </t>
  </si>
  <si>
    <t>Thu Jun 25 08:01:08 PDT 2009</t>
  </si>
  <si>
    <t>@hannah_wong i dont want a torch !!  i want more clothes since ur sister here has been gaining weight,!!</t>
  </si>
  <si>
    <t>Thu Jun 25 08:01:09 PDT 2009</t>
  </si>
  <si>
    <t>The day's already crawling  is it 2:30 yet?</t>
  </si>
  <si>
    <t>Thu Jun 25 08:01:10 PDT 2009</t>
  </si>
  <si>
    <t xml:space="preserve">no messages from John.. </t>
  </si>
  <si>
    <t>Thu Jun 25 08:01:11 PDT 2009</t>
  </si>
  <si>
    <t xml:space="preserve">Oh hi disappointment, you suck. </t>
  </si>
  <si>
    <t xml:space="preserve">is all alone in the shop </t>
  </si>
  <si>
    <t>Thu Jun 25 08:01:15 PDT 2009</t>
  </si>
  <si>
    <t xml:space="preserve">En route to my last ballet class w Dorit. </t>
  </si>
  <si>
    <t>Thu Jun 25 08:01:17 PDT 2009</t>
  </si>
  <si>
    <t xml:space="preserve">don't want to hope too much </t>
  </si>
  <si>
    <t>Thu Jun 25 08:01:18 PDT 2009</t>
  </si>
  <si>
    <t>treesdancealone</t>
  </si>
  <si>
    <t xml:space="preserve">I just missed the train </t>
  </si>
  <si>
    <t>Thu Jun 25 08:01:21 PDT 2009</t>
  </si>
  <si>
    <t xml:space="preserve">@hanaames because it's expensive and i don't want to? </t>
  </si>
  <si>
    <t>Thu Jun 25 08:01:23 PDT 2009</t>
  </si>
  <si>
    <t xml:space="preserve">@alexifong I miss my LJ too </t>
  </si>
  <si>
    <t xml:space="preserve">@satin_lily it is so distressing to hear the words tear gas and bomb every single day while watchin the news. </t>
  </si>
  <si>
    <t>madt4ever</t>
  </si>
  <si>
    <t>pool party...Horray! But i'm sick.  ~M@d&amp;gt;-</t>
  </si>
  <si>
    <t>Thu Jun 25 08:01:24 PDT 2009</t>
  </si>
  <si>
    <t xml:space="preserve">is home sick today, thinking about all the things he needs to work on. </t>
  </si>
  <si>
    <t>Thu Jun 25 08:01:27 PDT 2009</t>
  </si>
  <si>
    <t>TheDavidAiken</t>
  </si>
  <si>
    <t xml:space="preserve">Knee is not good today </t>
  </si>
  <si>
    <t>ReeNee3120</t>
  </si>
  <si>
    <t xml:space="preserve">has to drop Sadie off at the vet..getting her de-clawed and feel pretty shitty about doing that to her...  </t>
  </si>
  <si>
    <t>Thu Jun 25 08:01:28 PDT 2009</t>
  </si>
  <si>
    <t xml:space="preserve">@lil_kimmeh i really want to but the shippings to much! </t>
  </si>
  <si>
    <t>happyjoo</t>
  </si>
  <si>
    <t xml:space="preserve">Sitting on train 2 santana sipping COFFEE omgz eevil. Rv Mansour shiur on mp3. Still, wish was home making comics </t>
  </si>
  <si>
    <t>shippouofdoom</t>
  </si>
  <si>
    <t xml:space="preserve">The DMV is so slow </t>
  </si>
  <si>
    <t>Thu Jun 25 08:01:32 PDT 2009</t>
  </si>
  <si>
    <t xml:space="preserve">@tracecyrus http://twitpic.com/8d047 - do u like barcelona? but LA is better!!! I want to go to LA!!! </t>
  </si>
  <si>
    <t xml:space="preserve">My babes @chedder1224 just left for work I feel sad </t>
  </si>
  <si>
    <t>Thu Jun 25 08:01:33 PDT 2009</t>
  </si>
  <si>
    <t>becka_ashlee</t>
  </si>
  <si>
    <t xml:space="preserve">@trayceee WHAT! but i have to workk </t>
  </si>
  <si>
    <t>Thu Jun 25 08:01:37 PDT 2009</t>
  </si>
  <si>
    <t xml:space="preserve">@piinklaurenn Guess what? iPhone shortage already.  I even ordered it within the first hour of availability.  3-4 weeks. </t>
  </si>
  <si>
    <t xml:space="preserve">@thatwebchick Thanks for that. He was a close friend of my fiancÃ©e's. He was only 26. </t>
  </si>
  <si>
    <t>Thu Jun 25 08:01:39 PDT 2009</t>
  </si>
  <si>
    <t>Sick  again...</t>
  </si>
  <si>
    <t>fuck sake  ughh.</t>
  </si>
  <si>
    <t>Thu Jun 25 08:01:40 PDT 2009</t>
  </si>
  <si>
    <t>exmosis</t>
  </si>
  <si>
    <t xml:space="preserve">@richardveryard Cheers, but looking for a way to apply rounding to lots of numbers, in bulk... </t>
  </si>
  <si>
    <t>Thu Jun 25 08:01:44 PDT 2009</t>
  </si>
  <si>
    <t>jennifermclaren</t>
  </si>
  <si>
    <t xml:space="preserve">Park Village 36E is basically all packed up  sad sad times... but happy happy drinking times soon </t>
  </si>
  <si>
    <t>ieatmacncheese</t>
  </si>
  <si>
    <t xml:space="preserve">@anwynxo I want a dog! But I can't have them in my apartment, plus they're expensive </t>
  </si>
  <si>
    <t>essb</t>
  </si>
  <si>
    <t>Morning tweets! En route to key west...oh so fabulous! But still missin my naner  xoxo</t>
  </si>
  <si>
    <t>Thu Jun 25 08:01:47 PDT 2009</t>
  </si>
  <si>
    <t>runninditz</t>
  </si>
  <si>
    <t xml:space="preserve">Wishes that she could be excited that tomorrow is friday...but no i work all weekend </t>
  </si>
  <si>
    <t>Thu Jun 25 08:01:48 PDT 2009</t>
  </si>
  <si>
    <t xml:space="preserve">@exhibitv auditing our client files! </t>
  </si>
  <si>
    <t>MattDavis09</t>
  </si>
  <si>
    <t xml:space="preserve">would very much like to be at Glasto </t>
  </si>
  <si>
    <t>katlynnolan</t>
  </si>
  <si>
    <t>Short Vacation is ending. work today  .  getting the bus soon. gonna miss my baby girl.</t>
  </si>
  <si>
    <t>Thu Jun 25 08:01:49 PDT 2009</t>
  </si>
  <si>
    <t>eafinn</t>
  </si>
  <si>
    <t xml:space="preserve">my cat zed has been missing for over a day </t>
  </si>
  <si>
    <t>ColettyKiss</t>
  </si>
  <si>
    <t xml:space="preserve">i don't get it they played series 1, then 3, then 4 and 5 why did e4 totally cut out playin season 2 of one tree hill,  </t>
  </si>
  <si>
    <t>Thu Jun 25 08:01:50 PDT 2009</t>
  </si>
  <si>
    <t>Brooklyn_Marie</t>
  </si>
  <si>
    <t xml:space="preserve">Where the hell is the sun?? </t>
  </si>
  <si>
    <t>Thu Jun 25 08:01:51 PDT 2009</t>
  </si>
  <si>
    <t>wikkedlilgrrrl</t>
  </si>
  <si>
    <t>Went to the beach at the end of my road yesterday.  Went swimming and everything.  Did get a bit of a sunburn, tho.    Back to work today.</t>
  </si>
  <si>
    <t>SHoward32</t>
  </si>
  <si>
    <t xml:space="preserve">Shaq is gone </t>
  </si>
  <si>
    <t>Thu Jun 25 08:01:52 PDT 2009</t>
  </si>
  <si>
    <t>KatyO5</t>
  </si>
  <si>
    <t xml:space="preserve">I guess the &amp;quot;Donauinselfest&amp;quot; won't really take place this weekend </t>
  </si>
  <si>
    <t>Karlijn2</t>
  </si>
  <si>
    <t xml:space="preserve">It's really hot outside, but i've to learn for my testweek </t>
  </si>
  <si>
    <t>trying to take a drug test and i cant pee  i been here for an hour</t>
  </si>
  <si>
    <t>Nabz09</t>
  </si>
  <si>
    <t xml:space="preserve">RJvR82: I will try and see if I can do it from here, might take a while   </t>
  </si>
  <si>
    <t>Thu Jun 25 08:01:53 PDT 2009</t>
  </si>
  <si>
    <t>Stadionfeger</t>
  </si>
  <si>
    <t>@ruttski oh okay  will we be able to save our replays to hdd @ fifa10? i dont think its that hard. nhl09 and pes2009 can do that also ...</t>
  </si>
  <si>
    <t>Thu Jun 25 08:01:57 PDT 2009</t>
  </si>
  <si>
    <t xml:space="preserve">omg I feel like I just failed economics </t>
  </si>
  <si>
    <t>Thu Jun 25 08:01:59 PDT 2009</t>
  </si>
  <si>
    <t xml:space="preserve">Hoping my honey gets to feeling better!  Poor baby gots a sore throat! </t>
  </si>
  <si>
    <t>Thu Jun 25 08:02:01 PDT 2009</t>
  </si>
  <si>
    <t>@nazzie86 No didn't get a chace to watch TF  Going to hit an I-max this weekend with any luck! I need it in my life soooooo bad lol ;)</t>
  </si>
  <si>
    <t>Thu Jun 25 08:02:04 PDT 2009</t>
  </si>
  <si>
    <t>can't even seem to GIVE AWAY items from this shop http://weewoobies.etsy.com *sigh*  hope I can keep it open...</t>
  </si>
  <si>
    <t>Thu Jun 25 08:02:05 PDT 2009</t>
  </si>
  <si>
    <t>Thu Jun 25 08:02:06 PDT 2009</t>
  </si>
  <si>
    <t xml:space="preserve">maybe you should shut the fuck up already.please </t>
  </si>
  <si>
    <t>Thu Jun 25 08:02:07 PDT 2009</t>
  </si>
  <si>
    <t>@SYDNEYx0 i hope so! all i've heard is how bad it is  we'll see today!</t>
  </si>
  <si>
    <t>Thu Jun 25 08:02:08 PDT 2009</t>
  </si>
  <si>
    <t xml:space="preserve">@Jensen_Young couldn't find any </t>
  </si>
  <si>
    <t>Thu Jun 25 08:02:09 PDT 2009</t>
  </si>
  <si>
    <t>jess_meadows</t>
  </si>
  <si>
    <t xml:space="preserve">Had a dream about OU last night...gosh I'm homesick </t>
  </si>
  <si>
    <t>Thu Jun 25 08:02:11 PDT 2009</t>
  </si>
  <si>
    <t>khourii</t>
  </si>
  <si>
    <t xml:space="preserve">@descrovi i miss you </t>
  </si>
  <si>
    <t>Thu Jun 25 08:02:13 PDT 2009</t>
  </si>
  <si>
    <t>Was having dinner with parents downstairs in Dining Room, they started watching 'Baba Ramdev Yoga' thingy, so I'm back to my room  .</t>
  </si>
  <si>
    <t>Thu Jun 25 08:02:16 PDT 2009</t>
  </si>
  <si>
    <t>Blah 5am still up  daang I got deep problems</t>
  </si>
  <si>
    <t>Thu Jun 25 08:02:17 PDT 2009</t>
  </si>
  <si>
    <t>RKF</t>
  </si>
  <si>
    <t>@jenspeedy I would suggest avoiding 360 Living.  Not goodness    Try contacting Scott at MKCC mkccrenovations@rogers.com 905-303-9009</t>
  </si>
  <si>
    <t>Thu Jun 25 08:02:18 PDT 2009</t>
  </si>
  <si>
    <t>AnaHertz</t>
  </si>
  <si>
    <t xml:space="preserve">@alexbroun I didn't convince myself I was fat and ugly someone else did a pretty good job of that. Its a long story sorry </t>
  </si>
  <si>
    <t>@spotzle @jstarrh check on sunscreen, snacks, towels, suits, kids  drinks, bags and tape for boys cast, camera.  Need toys, chairs ugh :-/</t>
  </si>
  <si>
    <t>Thu Jun 25 08:02:19 PDT 2009</t>
  </si>
  <si>
    <t>eppoponotumus</t>
  </si>
  <si>
    <t xml:space="preserve">im sitting alone at TTE myself without my two michigan sisters for the first time in a decade.  </t>
  </si>
  <si>
    <t>pieceofthepie</t>
  </si>
  <si>
    <t>@Julie90210 It took me three attempts but I got it in the end. I'm sorry for your loss  Did you try the DRU thing and iTunes restore?</t>
  </si>
  <si>
    <t>itsstinegee</t>
  </si>
  <si>
    <t xml:space="preserve">awake for summer school. </t>
  </si>
  <si>
    <t>Thu Jun 25 08:02:56 PDT 2009</t>
  </si>
  <si>
    <t>Spiffster</t>
  </si>
  <si>
    <t xml:space="preserve">@AJBombers Just noticed it is an afternoon game, won't be able to make that game sorry, thanks for the offer but I will have to decline.. </t>
  </si>
  <si>
    <t>Thu Jun 25 08:02:57 PDT 2009</t>
  </si>
  <si>
    <t>Sorry for the long listening, but I'm too lazy for twitter  and I had to work hard in the last week</t>
  </si>
  <si>
    <t>Thu Jun 25 08:02:58 PDT 2009</t>
  </si>
  <si>
    <t xml:space="preserve">Bleurgh...feeling rough </t>
  </si>
  <si>
    <t>Thu Jun 25 08:02:59 PDT 2009</t>
  </si>
  <si>
    <t>aleaness</t>
  </si>
  <si>
    <t>Hey @pcwoessner have to leave   back to work.   (Summer PD 09 live &amp;gt; http://ustre.am/3mgf)</t>
  </si>
  <si>
    <t xml:space="preserve">@margxwanders awwwwwwwww! busy much?? miss you gaux! </t>
  </si>
  <si>
    <t>Thu Jun 25 08:03:00 PDT 2009</t>
  </si>
  <si>
    <t>Thu Jun 25 08:03:01 PDT 2009</t>
  </si>
  <si>
    <t xml:space="preserve">@claireliz81 ....he caught Sanchez's disease </t>
  </si>
  <si>
    <t xml:space="preserve">slow day </t>
  </si>
  <si>
    <t>Thu Jun 25 08:03:02 PDT 2009</t>
  </si>
  <si>
    <t>JollyEvil</t>
  </si>
  <si>
    <t xml:space="preserve">worried about my kitty. had some sort of convulsions last night and blood came out his nose. vet time, little buddy </t>
  </si>
  <si>
    <t xml:space="preserve">stupid rain just woke me up. already sense a bad day ahead </t>
  </si>
  <si>
    <t>Thu Jun 25 08:03:06 PDT 2009</t>
  </si>
  <si>
    <t>Emilybreanna</t>
  </si>
  <si>
    <t xml:space="preserve">Sick again! I HATE allergy season.. This is my 3rd allergy attack in 4 months! Ugh..  I wish i could sleep through the sickness </t>
  </si>
  <si>
    <t>Thu Jun 25 08:03:08 PDT 2009</t>
  </si>
  <si>
    <t>CanDiLicious2</t>
  </si>
  <si>
    <t xml:space="preserve">at work booooo </t>
  </si>
  <si>
    <t>Thu Jun 25 08:03:09 PDT 2009</t>
  </si>
  <si>
    <t>missdanigriff</t>
  </si>
  <si>
    <t xml:space="preserve">what a lovely day! even though im very bored!! work tonight first day back since iv been poorly... </t>
  </si>
  <si>
    <t>Thu Jun 25 08:03:12 PDT 2009</t>
  </si>
  <si>
    <t xml:space="preserve">I feel so out of touch with the world! I haven't been able to read gossip blogs, tumblr, Twitter or the news. </t>
  </si>
  <si>
    <t>kirstymcslide</t>
  </si>
  <si>
    <t xml:space="preserve">ugh, i hate work </t>
  </si>
  <si>
    <t>Thu Jun 25 08:03:14 PDT 2009</t>
  </si>
  <si>
    <t xml:space="preserve">i think i broke my ubertwitter </t>
  </si>
  <si>
    <t>Thu Jun 25 08:03:18 PDT 2009</t>
  </si>
  <si>
    <t>CoreyGaudin</t>
  </si>
  <si>
    <t>My 250 gb western digital USB drive is now clicking unreadable. It contains every piece of little girls life on it w/ pics video.  HELP.</t>
  </si>
  <si>
    <t>GetYourBizSavvy</t>
  </si>
  <si>
    <t xml:space="preserve">No time for Twitter lately </t>
  </si>
  <si>
    <t>Marsmini</t>
  </si>
  <si>
    <t xml:space="preserve">Lying on the couch with a migraine </t>
  </si>
  <si>
    <t>Thu Jun 25 08:03:20 PDT 2009</t>
  </si>
  <si>
    <t xml:space="preserve">Unable to CAD today due to seizing up of back and shoulders. This is what happens when you don't stretch after you strength train.. </t>
  </si>
  <si>
    <t>Thu Jun 25 08:03:23 PDT 2009</t>
  </si>
  <si>
    <t xml:space="preserve">Aww man, I'm out of the super soft Kleenexes </t>
  </si>
  <si>
    <t>Had horrible thoughts today!  I really should find someone for the time being tbh</t>
  </si>
  <si>
    <t>@nikkidecoy So sorry to hear that   You and your family are in my prayers.</t>
  </si>
  <si>
    <t xml:space="preserve">I want to buy a MacBook for my return to school, but I can't afford it. </t>
  </si>
  <si>
    <t>Thu Jun 25 08:03:25 PDT 2009</t>
  </si>
  <si>
    <t>Juan Martin.  Murray's path to the final is getting clearer and clearer.</t>
  </si>
  <si>
    <t>Thu Jun 25 08:03:26 PDT 2009</t>
  </si>
  <si>
    <t>synapse3001</t>
  </si>
  <si>
    <t xml:space="preserve">Transformers ROTF was say-so. Skids@Mudflap are fail stupid. Random vulgarity for no reason.  Cant take my son to see it </t>
  </si>
  <si>
    <t>webshark</t>
  </si>
  <si>
    <t xml:space="preserve">can't type in Hebrew on Seesmic Desktop </t>
  </si>
  <si>
    <t>Thu Jun 25 08:03:27 PDT 2009</t>
  </si>
  <si>
    <t>adelineannice</t>
  </si>
  <si>
    <t xml:space="preserve">pls someone help me to put my eyes away from twitter! D: i feel devastated. and depressed. homework homework homework </t>
  </si>
  <si>
    <t>ok so I slept in my clothes last nt!  ahh I know horible rt! I was sooo exhausted! damn dnt u hate when that happens...</t>
  </si>
  <si>
    <t>Thu Jun 25 08:03:28 PDT 2009</t>
  </si>
  <si>
    <t>lauramiller3428</t>
  </si>
  <si>
    <t xml:space="preserve">@KhloeKardashian working in the 100 degree heat. </t>
  </si>
  <si>
    <t>Jawwden</t>
  </si>
  <si>
    <t>@CheryleLapitan did u order it from nba.com? my chip shirt came but not the hat yet  lol</t>
  </si>
  <si>
    <t>Thu Jun 25 08:03:29 PDT 2009</t>
  </si>
  <si>
    <t xml:space="preserve">wants to apologize to my Farm Town friends - not been on for awhile </t>
  </si>
  <si>
    <t>pure_echoes</t>
  </si>
  <si>
    <t xml:space="preserve">WTA. Total screwup today, as Errani just surrendered in the second set. I am 1-9 in the last ten predictions </t>
  </si>
  <si>
    <t>Thu Jun 25 08:03:31 PDT 2009</t>
  </si>
  <si>
    <t>MissCandiSmiles</t>
  </si>
  <si>
    <t xml:space="preserve">Puddin' is going to cut his hair? But I love the way it looks right now... </t>
  </si>
  <si>
    <t>Thu Jun 25 08:03:32 PDT 2009</t>
  </si>
  <si>
    <t>Jus woke up. Hoping that you'll tlk to me today  didn't really sleep long lastnight</t>
  </si>
  <si>
    <t>monikamanchanda</t>
  </si>
  <si>
    <t xml:space="preserve">@nidsonline i so wish i could get a good bhutta here but for that too i will have to come to delhi </t>
  </si>
  <si>
    <t>Thu Jun 25 08:03:34 PDT 2009</t>
  </si>
  <si>
    <t>tomdthorpe</t>
  </si>
  <si>
    <t xml:space="preserve">iPhone 3GS not coming till Monday!!!! booooooo </t>
  </si>
  <si>
    <t>Jasmine_Erving</t>
  </si>
  <si>
    <t>SUPER FRiCKiN LAME... i NEVER GO WiTH MY 1ST ANSWER  ND OF COUSRE iT WAS RiGHT BUT i GOT THE ANSWER WRONG....SMH!</t>
  </si>
  <si>
    <t>Thu Jun 25 08:03:37 PDT 2009</t>
  </si>
  <si>
    <t xml:space="preserve">@SnarkandFury On PC right?  Ach another game I can't play with people I know because I game on the 360... </t>
  </si>
  <si>
    <t>Thu Jun 25 08:03:38 PDT 2009</t>
  </si>
  <si>
    <t>@onesoulfulnegro   Perhaps you need to reschedule that trip, sooner than later. And I am great thanks.  Today is my Friday.</t>
  </si>
  <si>
    <t>Thu Jun 25 08:03:39 PDT 2009</t>
  </si>
  <si>
    <t>Jtoaslin</t>
  </si>
  <si>
    <t>Tired  not at home now. - http://tweet.sg</t>
  </si>
  <si>
    <t xml:space="preserve">some parts of camp rock makes me wanna cry, ahh it's so strange! i don't like when two people are argueing! </t>
  </si>
  <si>
    <t xml:space="preserve">@myhocuspocus Haaaaa I guess sooo ooh I'm in bloody deep shit hun </t>
  </si>
  <si>
    <t>Thu Jun 25 08:03:40 PDT 2009</t>
  </si>
  <si>
    <t xml:space="preserve">@plindman Ouch, that sucks. You have my sympathy. </t>
  </si>
  <si>
    <t>Thu Jun 25 08:03:42 PDT 2009</t>
  </si>
  <si>
    <t>@woganmay  ....damn it...its not part of taxonomy......i got to do an inner join somewhere  shit!</t>
  </si>
  <si>
    <t>Thu Jun 25 08:03:44 PDT 2009</t>
  </si>
  <si>
    <t xml:space="preserve">I need a big coffee, but there is nobody who drink with me </t>
  </si>
  <si>
    <t>Thu Jun 25 08:03:47 PDT 2009</t>
  </si>
  <si>
    <t>ko125</t>
  </si>
  <si>
    <t xml:space="preserve">@kimmygibs how did you like that movie? I kinda want to see it. I've been good just working </t>
  </si>
  <si>
    <t>Thu Jun 25 08:03:51 PDT 2009</t>
  </si>
  <si>
    <t>When you taking me???  @tabiness Took my cuz out for his 1st beer.. *sigh*</t>
  </si>
  <si>
    <t xml:space="preserve">@jlbooth Greekfest has greek fries (they're AWESOME). There is no Frenchfest </t>
  </si>
  <si>
    <t>Thu Jun 25 08:03:53 PDT 2009</t>
  </si>
  <si>
    <t>Hojeans</t>
  </si>
  <si>
    <t xml:space="preserve">@sinners91 you may aswell just remove your twitter account... the fact you have one and dont use it makes me sad </t>
  </si>
  <si>
    <t>Thu Jun 25 08:03:54 PDT 2009</t>
  </si>
  <si>
    <t xml:space="preserve"> i want to go home get in bed. eat soup. watch friends season 5. all day. i feel like crap</t>
  </si>
  <si>
    <t>Thu Jun 25 08:03:55 PDT 2009</t>
  </si>
  <si>
    <t xml:space="preserve">@brandi_b They grow up too dang fast, don't they?  </t>
  </si>
  <si>
    <t>imabeliever</t>
  </si>
  <si>
    <t xml:space="preserve">My stomach just grumbled so loudly that my co-worker stopped in midstream of his phone conversation to look at me as if I'd broken wind! </t>
  </si>
  <si>
    <t>Thu Jun 25 08:03:56 PDT 2009</t>
  </si>
  <si>
    <t xml:space="preserve">@bemy_zombiehero ughh lucky that's better than no sun, which is how it is here. </t>
  </si>
  <si>
    <t>Thu Jun 25 08:03:57 PDT 2009</t>
  </si>
  <si>
    <t>generalpublic</t>
  </si>
  <si>
    <t xml:space="preserve">someone should hang out with me today/tonight. i'll be in st pete friday and saturday night </t>
  </si>
  <si>
    <t>Thu Jun 25 08:03:58 PDT 2009</t>
  </si>
  <si>
    <t xml:space="preserve">I can't escape my desk for coffee, as I'm waiting for a call. </t>
  </si>
  <si>
    <t>Thu Jun 25 08:03:59 PDT 2009</t>
  </si>
  <si>
    <t>Jennick93</t>
  </si>
  <si>
    <t xml:space="preserve">i'm not ready for thunder storms today </t>
  </si>
  <si>
    <t>Thu Jun 25 08:04:04 PDT 2009</t>
  </si>
  <si>
    <t>@Carm823 that's such a pissoff!! I can't get the iphone or an android!!  looks like a palm pre fo me!</t>
  </si>
  <si>
    <t>Thu Jun 25 08:04:06 PDT 2009</t>
  </si>
  <si>
    <t xml:space="preserve">On the way to get Maddox's shots. </t>
  </si>
  <si>
    <t>Thu Jun 25 08:04:07 PDT 2009</t>
  </si>
  <si>
    <t xml:space="preserve">I'm so unbelievably tired. </t>
  </si>
  <si>
    <t>onelonelysoul</t>
  </si>
  <si>
    <t>One of my fish died.  And it's my mom's birthday pa naman.</t>
  </si>
  <si>
    <t>Thu Jun 25 08:04:08 PDT 2009</t>
  </si>
  <si>
    <t>stevemcghee</t>
  </si>
  <si>
    <t>Jacks first ear infection   http://twitpic.com/8di4u</t>
  </si>
  <si>
    <t xml:space="preserve">Is bored to deathh zz </t>
  </si>
  <si>
    <t>Thu Jun 25 08:04:09 PDT 2009</t>
  </si>
  <si>
    <t xml:space="preserve">i aimed the hairspray wrong and it went in my mouth and now i feel sick </t>
  </si>
  <si>
    <t>Thu Jun 25 08:04:10 PDT 2009</t>
  </si>
  <si>
    <t xml:space="preserve">@RocknMommy4 Don't worry about sounding like a moron your previous tweets took care of that! </t>
  </si>
  <si>
    <t>Thu Jun 25 08:04:12 PDT 2009</t>
  </si>
  <si>
    <t>convex_concave</t>
  </si>
  <si>
    <t>Thu Jun 25 08:04:15 PDT 2009</t>
  </si>
  <si>
    <t>LoveAmrita</t>
  </si>
  <si>
    <t xml:space="preserve">I wish I had an older sister or older brother around </t>
  </si>
  <si>
    <t>Thu Jun 25 08:04:16 PDT 2009</t>
  </si>
  <si>
    <t>diana_mazzone</t>
  </si>
  <si>
    <t xml:space="preserve">@diana_mazzone There is something wrong with the entry site....it is temporarily down. </t>
  </si>
  <si>
    <t>Thu Jun 25 08:04:19 PDT 2009</t>
  </si>
  <si>
    <t xml:space="preserve">@emma_elizabeth cool what time you gonna be in town cos i start work at 4 </t>
  </si>
  <si>
    <t>Thu Jun 25 08:04:51 PDT 2009</t>
  </si>
  <si>
    <t>@ayumi_rollan i know.  call me tomorrow hun. ;]</t>
  </si>
  <si>
    <t>Thu Jun 25 08:04:53 PDT 2009</t>
  </si>
  <si>
    <t>bwilley</t>
  </si>
  <si>
    <t xml:space="preserve">@Jenn_ex Oh man. I hope its not surgery for you. You're killing it right now, you don't need to be up in bed with a bum knee. </t>
  </si>
  <si>
    <t>Thu Jun 25 08:04:56 PDT 2009</t>
  </si>
  <si>
    <t>twilightl0ver17</t>
  </si>
  <si>
    <t>miss him every second of every day  just wish some things could go back the way they were  ...</t>
  </si>
  <si>
    <t>Thu Jun 25 08:04:58 PDT 2009</t>
  </si>
  <si>
    <t>veemae</t>
  </si>
  <si>
    <t>@owl_order aiya. i'm not short enough!  haha really there's such a saying? hmm.</t>
  </si>
  <si>
    <t>Thu Jun 25 08:05:00 PDT 2009</t>
  </si>
  <si>
    <t>@SkinnyMonkie they declined me  Bad credit.</t>
  </si>
  <si>
    <t>Thu Jun 25 08:05:01 PDT 2009</t>
  </si>
  <si>
    <t>neversohappy</t>
  </si>
  <si>
    <t xml:space="preserve">i think jordan knight was injured. just got bak from the cleveland show. he could barely bend his back. he didnt look happy  </t>
  </si>
  <si>
    <t>Thu Jun 25 08:05:02 PDT 2009</t>
  </si>
  <si>
    <t>FelishaHoup</t>
  </si>
  <si>
    <t xml:space="preserve">well todays the day...poor Jax. </t>
  </si>
  <si>
    <t>Thu Jun 25 08:05:04 PDT 2009</t>
  </si>
  <si>
    <t xml:space="preserve">@SadiePetunia I don't watch Grey's Anatomy and I haven't seen any of them hooking up with each other- most are already married </t>
  </si>
  <si>
    <t xml:space="preserve">http://twitpic.com/8dgx6 - @Awesome_Tie same  maybe its not true but thats what some website said! </t>
  </si>
  <si>
    <t>Thu Jun 25 08:05:07 PDT 2009</t>
  </si>
  <si>
    <t xml:space="preserve">wanna go to school tomorrow, but i can't </t>
  </si>
  <si>
    <t>Thu Jun 25 08:05:10 PDT 2009</t>
  </si>
  <si>
    <t>aleia</t>
  </si>
  <si>
    <t xml:space="preserve">@_Mav_ I hope things get better  </t>
  </si>
  <si>
    <t>Thu Jun 25 08:05:11 PDT 2009</t>
  </si>
  <si>
    <t xml:space="preserve">Working again.  </t>
  </si>
  <si>
    <t>Thu Jun 25 08:05:12 PDT 2009</t>
  </si>
  <si>
    <t>MusicSnitch</t>
  </si>
  <si>
    <t xml:space="preserve">Music Snitch is having some technical problems at the moment </t>
  </si>
  <si>
    <t xml:space="preserve">Anyone having trouble with #Ubiquity 0.5 beta not showing? Doesn't matter what I set the short cut to... </t>
  </si>
  <si>
    <t>Thu Jun 25 08:05:14 PDT 2009</t>
  </si>
  <si>
    <t>Vampkid1</t>
  </si>
  <si>
    <t xml:space="preserve">I shouldn't drink on Wednesdays </t>
  </si>
  <si>
    <t>Thu Jun 25 08:05:15 PDT 2009</t>
  </si>
  <si>
    <t>Ahhle</t>
  </si>
  <si>
    <t xml:space="preserve">i expected a semi-breezy day with the rain. now there's sun, a very hot one. GRRRR. it's so freaking hot. i wanna go to the pool. </t>
  </si>
  <si>
    <t>Thu Jun 25 08:05:16 PDT 2009</t>
  </si>
  <si>
    <t>UNLChallenge</t>
  </si>
  <si>
    <t>Challenge is at Pape's. 7pm  No meal.   Ultimate after if not stupid hot. Check unlchallenge.com for directions.</t>
  </si>
  <si>
    <t>an0</t>
  </si>
  <si>
    <t xml:space="preserve">@iut It's too late... I've &amp;quot;Reset Safari&amp;quot;, and all my history, top sites, save names and passwords ... are gone </t>
  </si>
  <si>
    <t>sgmontes</t>
  </si>
  <si>
    <t xml:space="preserve">Mourning my Charlee's passing </t>
  </si>
  <si>
    <t>Thu Jun 25 08:05:18 PDT 2009</t>
  </si>
  <si>
    <t>kuSh3d0ut</t>
  </si>
  <si>
    <t xml:space="preserve">Mad g0t bit by mesquitez last night </t>
  </si>
  <si>
    <t>Thu Jun 25 08:05:19 PDT 2009</t>
  </si>
  <si>
    <t xml:space="preserve">Back and Ignored. </t>
  </si>
  <si>
    <t>Thu Jun 25 08:05:20 PDT 2009</t>
  </si>
  <si>
    <t xml:space="preserve">@BrookeLockart OKAY! I guess WE are destined to meet HHH on the East Coast one day CA pretty much decided for us that we can't stay </t>
  </si>
  <si>
    <t>Thu Jun 25 08:05:22 PDT 2009</t>
  </si>
  <si>
    <t xml:space="preserve">@alyaqasthari stay with me </t>
  </si>
  <si>
    <t>tbirdj</t>
  </si>
  <si>
    <t>omg my whole body aches  how can i get out of bed</t>
  </si>
  <si>
    <t>Thu Jun 25 08:05:29 PDT 2009</t>
  </si>
  <si>
    <t>wassels2g3</t>
  </si>
  <si>
    <t>@MagnumDollars yeah bruv just roaming in town...lol lost with ur music  feel bad...hehe</t>
  </si>
  <si>
    <t>Kara_YourSoJT</t>
  </si>
  <si>
    <t>I have just you tubed Shaggy..oh carolina...i have no idea why.I wish i was in the carribean with a tequila sunrise now  lolx</t>
  </si>
  <si>
    <t>Thu Jun 25 08:05:32 PDT 2009</t>
  </si>
  <si>
    <t>@LaSandraC...im waiting on @LoveAjaMay to spend time with me too....  Hope she has time for US soon!</t>
  </si>
  <si>
    <t>Thu Jun 25 08:05:33 PDT 2009</t>
  </si>
  <si>
    <t>cointilt</t>
  </si>
  <si>
    <t xml:space="preserve">Back to using Firefox as by default browser. I just do too much css work to keep using safari. Sad day </t>
  </si>
  <si>
    <t xml:space="preserve">@ljboni I care and want them too. Except I just spent all year growing out my hair so it would be 100% natural. </t>
  </si>
  <si>
    <t>Thu Jun 25 08:05:34 PDT 2009</t>
  </si>
  <si>
    <t xml:space="preserve">@kendravvv Nooo, it doesn't work whether I have it or not. My mom forgot to pay my phone bill again and she can't pay it from work </t>
  </si>
  <si>
    <t>Thu Jun 25 08:05:36 PDT 2009</t>
  </si>
  <si>
    <t xml:space="preserve">RIP Joshua Ray Willoughby...cant believe its been so long </t>
  </si>
  <si>
    <t>Thu Jun 25 08:05:44 PDT 2009</t>
  </si>
  <si>
    <t xml:space="preserve">The prying eyes of the @googlecar are definitely NOT welcome in Ventnor. Sadly, that didn't stop them coming </t>
  </si>
  <si>
    <t>Thu Jun 25 08:05:45 PDT 2009</t>
  </si>
  <si>
    <t>@NDollaaa eeeee they are! A lady on miami ink had a pet lemur! I went nuts. I want one! Only legal in some states though, not uk  weep!</t>
  </si>
  <si>
    <t>trudestiny25_30</t>
  </si>
  <si>
    <t>feeling a little under the weather...   Thank God tomorrow is FRIDAY!!!!</t>
  </si>
  <si>
    <t>Thu Jun 25 08:05:47 PDT 2009</t>
  </si>
  <si>
    <t xml:space="preserve">@princetim Awww, that's terrible. Particularly so far away. </t>
  </si>
  <si>
    <t>Thu Jun 25 08:05:48 PDT 2009</t>
  </si>
  <si>
    <t>Javahermit</t>
  </si>
  <si>
    <t>Well, time to start prepping for work.   I will be done house sitting tomorrow &amp;amp; back to the countryside / home. Gonna have to cut grass.</t>
  </si>
  <si>
    <t>Thu Jun 25 08:05:49 PDT 2009</t>
  </si>
  <si>
    <t>KA5PER_</t>
  </si>
  <si>
    <t>@drzgreatest227 no you dont  you forqot about me</t>
  </si>
  <si>
    <t xml:space="preserve">Real tired after today's fiasco .... the joys of living beside idiots. </t>
  </si>
  <si>
    <t>briiittaany</t>
  </si>
  <si>
    <t xml:space="preserve">Mr. Sun! Whered you gooooo??! </t>
  </si>
  <si>
    <t>Thu Jun 25 08:05:51 PDT 2009</t>
  </si>
  <si>
    <t>Steeezee</t>
  </si>
  <si>
    <t xml:space="preserve">Being pretty bored wishing i had something to do </t>
  </si>
  <si>
    <t>Thu Jun 25 08:05:52 PDT 2009</t>
  </si>
  <si>
    <t>brucegskinner</t>
  </si>
  <si>
    <t xml:space="preserve">Baltacha out in staight sets, shame </t>
  </si>
  <si>
    <t>Thu Jun 25 08:05:53 PDT 2009</t>
  </si>
  <si>
    <t>jdb820</t>
  </si>
  <si>
    <t xml:space="preserve">@Capsfans Shame on you Feds!!! </t>
  </si>
  <si>
    <t>Thu Jun 25 08:05:54 PDT 2009</t>
  </si>
  <si>
    <t xml:space="preserve">I feel like shittt </t>
  </si>
  <si>
    <t>Thu Jun 25 08:05:56 PDT 2009</t>
  </si>
  <si>
    <t>Jiders</t>
  </si>
  <si>
    <t xml:space="preserve">@pia1996 sad that today's the last day </t>
  </si>
  <si>
    <t>Thu Jun 25 08:05:57 PDT 2009</t>
  </si>
  <si>
    <t>janetsoo</t>
  </si>
  <si>
    <t xml:space="preserve">wanting to go home </t>
  </si>
  <si>
    <t>Thu Jun 25 08:05:59 PDT 2009</t>
  </si>
  <si>
    <t xml:space="preserve"> i got rug burns on my knees, slammed my chest into the arm of the chair, and even got rug burn on my left hand.</t>
  </si>
  <si>
    <t>Thu Jun 25 08:06:00 PDT 2009</t>
  </si>
  <si>
    <t xml:space="preserve">@BreBaby143 Yeah and I LOVED Stay With Me Baby, so sad he took that out </t>
  </si>
  <si>
    <t xml:space="preserve">he stuck on my mind arrgh! please dont treat me like that </t>
  </si>
  <si>
    <t>Thu Jun 25 08:06:01 PDT 2009</t>
  </si>
  <si>
    <t>My picture looks terrible  and they just called 666</t>
  </si>
  <si>
    <t>Thu Jun 25 08:06:02 PDT 2009</t>
  </si>
  <si>
    <t>wallypetrie</t>
  </si>
  <si>
    <t xml:space="preserve">@springhillroyce Crap! (yeah, literally).  I hope you are OK and that you got the plumbing fixed!! I hope you don't have food poisoning </t>
  </si>
  <si>
    <t>Thu Jun 25 08:06:03 PDT 2009</t>
  </si>
  <si>
    <t xml:space="preserve">Fml, I can never actually take a nap alone. I just sit there, not sleeping. </t>
  </si>
  <si>
    <t>Thu Jun 25 08:06:06 PDT 2009</t>
  </si>
  <si>
    <t>aimeecanares</t>
  </si>
  <si>
    <t xml:space="preserve">kinda sad by the fact that grannies are leaving the country tomorrow </t>
  </si>
  <si>
    <t>Thu Jun 25 08:06:07 PDT 2009</t>
  </si>
  <si>
    <t>@angiebatgirl Yeah and they make it tough for me to get down there to see the people I love  PS how's your mouth doin?</t>
  </si>
  <si>
    <t xml:space="preserve">Skank train. No mirror = no make up </t>
  </si>
  <si>
    <t>@ally_geee did u talk 2 brooke today? Awe cheer up  thing of Å¡hÃ¥Ã¼Ã± and his thongs XD lol</t>
  </si>
  <si>
    <t>Thu Jun 25 08:06:11 PDT 2009</t>
  </si>
  <si>
    <t xml:space="preserve">im quite surprised that only one of my 280 followers gives a cr*p about cirvical cancer... </t>
  </si>
  <si>
    <t>Thu Jun 25 08:06:13 PDT 2009</t>
  </si>
  <si>
    <t>@gabigail87 oh..wow... moo day  hope you aren't dead haha. &amp;lt;3</t>
  </si>
  <si>
    <t>Thu Jun 25 08:06:14 PDT 2009</t>
  </si>
  <si>
    <t xml:space="preserve">Out of Ritter Sport </t>
  </si>
  <si>
    <t xml:space="preserve">is low batt </t>
  </si>
  <si>
    <t>Thu Jun 25 08:06:15 PDT 2009</t>
  </si>
  <si>
    <t xml:space="preserve">@fingersandtoes I'd love to but will be at work </t>
  </si>
  <si>
    <t xml:space="preserve">I hate it when my coffee goes cold </t>
  </si>
  <si>
    <t>Thu Jun 25 08:06:16 PDT 2009</t>
  </si>
  <si>
    <t xml:space="preserve">It's so cold in my room. I want food. My sister finished my Sour Patch Kids and sunflower seeds. </t>
  </si>
  <si>
    <t>Thu Jun 25 08:06:19 PDT 2009</t>
  </si>
  <si>
    <t>@insearchofnkotb FYI - &amp;quot;My Sister's Keeper&amp;quot; = not a great movie.  I saw it on Tue and it was &amp;quot;just ok&amp;quot; ...</t>
  </si>
  <si>
    <t>Thu Jun 25 08:06:20 PDT 2009</t>
  </si>
  <si>
    <t>CJ252</t>
  </si>
  <si>
    <t xml:space="preserve">I am on the air and sooooooooo Hungry!!!! I don't think I can make it until 2 </t>
  </si>
  <si>
    <t>Thu Jun 25 08:06:21 PDT 2009</t>
  </si>
  <si>
    <t>Allensmom96</t>
  </si>
  <si>
    <t xml:space="preserve">I am all moved but Skittles died while we were on vacation </t>
  </si>
  <si>
    <t>Thu Jun 25 08:06:22 PDT 2009</t>
  </si>
  <si>
    <t>irishspy</t>
  </si>
  <si>
    <t xml:space="preserve">@GayPatriot All I see is a picture of Sanford. </t>
  </si>
  <si>
    <t>Thu Jun 25 08:06:23 PDT 2009</t>
  </si>
  <si>
    <t>S_Mu</t>
  </si>
  <si>
    <t>@hollywoodaudrey My schedule has been changed and I'm still in TYO  I'll be back next week and yes, I will call you!</t>
  </si>
  <si>
    <t>Thu Jun 25 08:06:25 PDT 2009</t>
  </si>
  <si>
    <t>lobstercafe</t>
  </si>
  <si>
    <t xml:space="preserve">i never took my nap yesterday. </t>
  </si>
  <si>
    <t>Thu Jun 25 08:07:05 PDT 2009</t>
  </si>
  <si>
    <t xml:space="preserve">IF only God gave me the strength to Kill myself.....  </t>
  </si>
  <si>
    <t xml:space="preserve">Ew Ew he's picking his scabs </t>
  </si>
  <si>
    <t>Thu Jun 25 08:07:06 PDT 2009</t>
  </si>
  <si>
    <t xml:space="preserve">getting ready for work and playing some guitar. IM SO HUNGRY! done want to die in the heat today </t>
  </si>
  <si>
    <t>Thu Jun 25 08:07:07 PDT 2009</t>
  </si>
  <si>
    <t xml:space="preserve">nickjonline is down </t>
  </si>
  <si>
    <t>Thu Jun 25 08:07:09 PDT 2009</t>
  </si>
  <si>
    <t>CaseyLigon</t>
  </si>
  <si>
    <t>Car wreck  my car's front bumper looks like wall-e when his one eye falls out and is hanging there by a few wires</t>
  </si>
  <si>
    <t xml:space="preserve">@AdotMdot hey.... I actually liked wolverine... </t>
  </si>
  <si>
    <t>Thu Jun 25 08:07:12 PDT 2009</t>
  </si>
  <si>
    <t xml:space="preserve">@CarolinaMama not yet, but it looks like they are having a twitter problem? Then again, I hope they aren't fake orbitz and we got fooled </t>
  </si>
  <si>
    <t>Thu Jun 25 08:07:13 PDT 2009</t>
  </si>
  <si>
    <t xml:space="preserve">I know how you feel, I wish  I could do something about it  </t>
  </si>
  <si>
    <t>Thu Jun 25 08:07:16 PDT 2009</t>
  </si>
  <si>
    <t>SophieSparrow</t>
  </si>
  <si>
    <t xml:space="preserve">Writing a 1000 word essay about economic growth and sustainability and their compatibility is NOT fun to do on a sunny afternoon </t>
  </si>
  <si>
    <t>Thu Jun 25 08:07:17 PDT 2009</t>
  </si>
  <si>
    <t>uh oh my parents said i cant go out tomorow  i hope i can</t>
  </si>
  <si>
    <t>@joelheitmar awww  ur almost done tho, right? I have a desperate need to do laundry today, actually.</t>
  </si>
  <si>
    <t>Thu Jun 25 08:07:18 PDT 2009</t>
  </si>
  <si>
    <t>alienctt</t>
  </si>
  <si>
    <t xml:space="preserve">More cattle, tagged with a cotton ball on the crook of their arm, leave.  Dexter would ask, &amp;quot;How many don't leave?&amp;quot; - I love needles... </t>
  </si>
  <si>
    <t>Thu Jun 25 08:07:20 PDT 2009</t>
  </si>
  <si>
    <t>@aniqa_x ha! yeah was alright! my sisters went shopping in london but i couldnt go cos i had school!!  and i already missed last week lol</t>
  </si>
  <si>
    <t>jackyhussein</t>
  </si>
  <si>
    <t>Missing my baby badly  come home soon!</t>
  </si>
  <si>
    <t>headache  boooo.</t>
  </si>
  <si>
    <t>Desaim</t>
  </si>
  <si>
    <t>My iPod has died on me  ... someone help me find an apple store near here because the one at the mall is being renovated!</t>
  </si>
  <si>
    <t>Thu Jun 25 08:07:21 PDT 2009</t>
  </si>
  <si>
    <t>AJTavana</t>
  </si>
  <si>
    <t xml:space="preserve">Dear King James...please forgive Steve Kerr and the retarded Cavs organization....they've given you the big fat guy, he's like 43. </t>
  </si>
  <si>
    <t>Thu Jun 25 08:07:24 PDT 2009</t>
  </si>
  <si>
    <t xml:space="preserve">@LulzAngel Haha, I bet that's gorgeous. XD So, were in a traffic jam in NY and me and Morgan gotta pee so bad </t>
  </si>
  <si>
    <t>Thu Jun 25 08:07:25 PDT 2009</t>
  </si>
  <si>
    <t xml:space="preserve">@majornelson Mr Major do you know if the Marketplace is down? I can't seem to access anything </t>
  </si>
  <si>
    <t>Thu Jun 25 08:07:26 PDT 2009</t>
  </si>
  <si>
    <t xml:space="preserve">Awesome, another market spam follower: BPFurniture </t>
  </si>
  <si>
    <t>UGH! I just tried to order an iPhone and it won't work  I guess I'll have to wait even longer :/</t>
  </si>
  <si>
    <t>Thu Jun 25 08:07:28 PDT 2009</t>
  </si>
  <si>
    <t xml:space="preserve">I'm all alone in this big house with no TV or computer... </t>
  </si>
  <si>
    <t xml:space="preserve">i reinstall tweetdeck, but it doesnt work properly again </t>
  </si>
  <si>
    <t>Thu Jun 25 08:07:30 PDT 2009</t>
  </si>
  <si>
    <t>all this delivery hassle this morning and they send me the wrong motherflipping tv  c'mon newegg, you can do better than this.</t>
  </si>
  <si>
    <t xml:space="preserve">@jordanknight i think JK was injured. just got bak from the cleveland show. he could barely bend his back. he didnt look happy  </t>
  </si>
  <si>
    <t>EzzieD</t>
  </si>
  <si>
    <t xml:space="preserve">Oh Lord, today is gonna suck food-wise. </t>
  </si>
  <si>
    <t>MrLamper</t>
  </si>
  <si>
    <t>It's so hot outside!  I want to go throw a frisbee!</t>
  </si>
  <si>
    <t>Thu Jun 25 08:07:31 PDT 2009</t>
  </si>
  <si>
    <t>@punkphink88 We never know.  Aaaaahhh!  Don't you know how much that hurts?!</t>
  </si>
  <si>
    <t>@jenniferrooney   Honesty is good. That's a big step for you. I need to get a bike so we can start riding.  Lunch/dinner again soon?</t>
  </si>
  <si>
    <t>Thu Jun 25 08:07:32 PDT 2009</t>
  </si>
  <si>
    <t>fraseredwards</t>
  </si>
  <si>
    <t xml:space="preserve">not enjoying the fact that both my corporation tax and vat return are due by the end of June </t>
  </si>
  <si>
    <t>Thu Jun 25 08:07:33 PDT 2009</t>
  </si>
  <si>
    <t xml:space="preserve">@onesoulfulnegro this is not good Josh. the day is just beginning </t>
  </si>
  <si>
    <t>Thu Jun 25 08:07:34 PDT 2009</t>
  </si>
  <si>
    <t>@YauMannn  Yeap  I came in and shes all cant talk and bedbound and such &amp;lt;/3</t>
  </si>
  <si>
    <t>Thu Jun 25 08:07:36 PDT 2009</t>
  </si>
  <si>
    <t>busaysay</t>
  </si>
  <si>
    <t>is bonding with the cousins. i miss being young  .. and i feel old hehe</t>
  </si>
  <si>
    <t>Thu Jun 25 08:07:37 PDT 2009</t>
  </si>
  <si>
    <t>shwugar_pop</t>
  </si>
  <si>
    <t xml:space="preserve">@bythewei Everyday I get squashed in this train. </t>
  </si>
  <si>
    <t>Thu Jun 25 08:07:39 PDT 2009</t>
  </si>
  <si>
    <t xml:space="preserve">AMAZINGGG fuck the critics lol I want an Autobot for my own </t>
  </si>
  <si>
    <t>Thu Jun 25 08:07:41 PDT 2009</t>
  </si>
  <si>
    <t>Nutritionist today for gastric bypass.   lets see what happens</t>
  </si>
  <si>
    <t>Thu Jun 25 08:07:43 PDT 2009</t>
  </si>
  <si>
    <t>Got in for work late  well im not sad this time because i wasn't really feeling well and my &amp;quot;Massa&amp;quot;  knew that yet i am been talked to zzz</t>
  </si>
  <si>
    <t>Thu Jun 25 08:07:44 PDT 2009</t>
  </si>
  <si>
    <t>My Face is shedding!!! ahh!  Stupid stupid sunburn~</t>
  </si>
  <si>
    <t>Thu Jun 25 08:07:46 PDT 2009</t>
  </si>
  <si>
    <t xml:space="preserve">I think I'm dust.... Burnt down! Too hot.. </t>
  </si>
  <si>
    <t>Thu Jun 25 08:07:47 PDT 2009</t>
  </si>
  <si>
    <t>mitabread</t>
  </si>
  <si>
    <t xml:space="preserve">I'm making a vow to never sleep past 1am ever again! I feel awful! </t>
  </si>
  <si>
    <t>sherita78</t>
  </si>
  <si>
    <t xml:space="preserve">@TamekaRaymond yeah I saw that too, that made me cry so sad </t>
  </si>
  <si>
    <t xml:space="preserve">mmmm quiet this afternoon, noone to keep me company </t>
  </si>
  <si>
    <t>Thu Jun 25 08:07:50 PDT 2009</t>
  </si>
  <si>
    <t>@SolColorado my mind is SHOT!!! Can't remember what you are referring to sorry  Just trying to put a song on &amp;quot;the Wall&amp;quot; like others do.</t>
  </si>
  <si>
    <t>Thu Jun 25 08:07:52 PDT 2009</t>
  </si>
  <si>
    <t>lonervamp</t>
  </si>
  <si>
    <t xml:space="preserve">@simplenomad Seems every time I say don't click email links, someone/place sends something legit that asks users to click. </t>
  </si>
  <si>
    <t>Thu Jun 25 08:07:53 PDT 2009</t>
  </si>
  <si>
    <t>@xandyyy i love you. please feel better.  &amp;lt;3!</t>
  </si>
  <si>
    <t>Yardwork by myself  Good Morning ya'll http://twitgoo.com/y3vs</t>
  </si>
  <si>
    <t xml:space="preserve">longgg hot day... i am a summer scrooge </t>
  </si>
  <si>
    <t>Thu Jun 25 08:07:54 PDT 2009</t>
  </si>
  <si>
    <t>JulianaCalle</t>
  </si>
  <si>
    <t xml:space="preserve">With my munchkin @ the vet, his sick. </t>
  </si>
  <si>
    <t xml:space="preserve">@ChelleisWicked Actually I have no money! Had to spend ridiculous amounts on sandwiches for the Yr 13 lunch today cos my form all forgot </t>
  </si>
  <si>
    <t xml:space="preserve">#Microsoft responds to #fixoutlook: http://tinyurl.com/l9ox3d *sigh* this &amp;amp; recent IE8 marketing=classic shot in the foot=nobody wins </t>
  </si>
  <si>
    <t>Thu Jun 25 08:07:56 PDT 2009</t>
  </si>
  <si>
    <t>My shoulders hurt  but I enjoyed my night!! Owwww!</t>
  </si>
  <si>
    <t>Thu Jun 25 08:07:57 PDT 2009</t>
  </si>
  <si>
    <t>@DanniBearrr aha true. but i've never had a chance to see them play and now..  i can't help feeling upset about it all.</t>
  </si>
  <si>
    <t>Thu Jun 25 08:07:58 PDT 2009</t>
  </si>
  <si>
    <t>GhostOrBalloon</t>
  </si>
  <si>
    <t xml:space="preserve">@Skavoovee Alread sold out by the time I got back from class </t>
  </si>
  <si>
    <t>Thu Jun 25 08:08:00 PDT 2009</t>
  </si>
  <si>
    <t xml:space="preserve">Why are my updates getting deleted? </t>
  </si>
  <si>
    <t>Jess_Ann88</t>
  </si>
  <si>
    <t xml:space="preserve">@peterfacinelli the link says the site is down fix it??? </t>
  </si>
  <si>
    <t>Towe1985</t>
  </si>
  <si>
    <t>still at wurk  bad times!!</t>
  </si>
  <si>
    <t>Thu Jun 25 08:08:01 PDT 2009</t>
  </si>
  <si>
    <t>THespos1</t>
  </si>
  <si>
    <t xml:space="preserve">Buy.com has some tasty deals on NAS devices.  Wish I had money to spend.  </t>
  </si>
  <si>
    <t>Thu Jun 25 08:08:02 PDT 2009</t>
  </si>
  <si>
    <t>fricassee</t>
  </si>
  <si>
    <t>misses highschool days..just saw our C.A.T Video of Sponsors  i remember the old times</t>
  </si>
  <si>
    <t>@hollywoodaudrey My schedule has been changed and I'm still in TYO  I'll be back in town next week and I will call you when I get back!</t>
  </si>
  <si>
    <t>Thu Jun 25 08:08:05 PDT 2009</t>
  </si>
  <si>
    <t xml:space="preserve">I want a proper daddy, one who cares </t>
  </si>
  <si>
    <t>Thu Jun 25 08:08:06 PDT 2009</t>
  </si>
  <si>
    <t>Satarah</t>
  </si>
  <si>
    <t xml:space="preserve">i need to get on some medication, stat. my anxiety is getting OUT OF CONTROL. it's probably because of my own ba decisions </t>
  </si>
  <si>
    <t xml:space="preserve">@livingsecrets I'm flat broke, otherwise I would have </t>
  </si>
  <si>
    <t>Thu Jun 25 08:08:07 PDT 2009</t>
  </si>
  <si>
    <t>KtaGomez</t>
  </si>
  <si>
    <t xml:space="preserve">I miss you Shachar !! </t>
  </si>
  <si>
    <t xml:space="preserve">@PerezHilton its very sad. </t>
  </si>
  <si>
    <t>irislapinski</t>
  </si>
  <si>
    <t>In Nottingham visiting UK Online Centres. Saw one really great one: Go Digit All in The Meadows. No website  will blog about it later</t>
  </si>
  <si>
    <t>Thu Jun 25 08:08:09 PDT 2009</t>
  </si>
  <si>
    <t xml:space="preserve">ohmygod no! take that going away, it's making me want the 17th back so bad lmfao. depressing </t>
  </si>
  <si>
    <t>Thu Jun 25 08:08:11 PDT 2009</t>
  </si>
  <si>
    <t>sketchy3</t>
  </si>
  <si>
    <t xml:space="preserve">Omg screw this shit!! I cant do all thi math.i have no idea what im doing with half of it.i cant have chapters 2-5 done by tomarow!!!!!!! </t>
  </si>
  <si>
    <t>Thu Jun 25 08:08:12 PDT 2009</t>
  </si>
  <si>
    <t>__ValE__</t>
  </si>
  <si>
    <t xml:space="preserve">@OfficialTL I don't think so..in italy it's always raining </t>
  </si>
  <si>
    <t>Thu Jun 25 08:08:13 PDT 2009</t>
  </si>
  <si>
    <t xml:space="preserve">@jalbertbowdenii Thats a great article - can't comment and his email bounces tho </t>
  </si>
  <si>
    <t>Thu Jun 25 08:08:14 PDT 2009</t>
  </si>
  <si>
    <t>loOefiOol</t>
  </si>
  <si>
    <t xml:space="preserve">1 more day to go </t>
  </si>
  <si>
    <t>Thu Jun 25 08:09:18 PDT 2009</t>
  </si>
  <si>
    <t>@heidianderson I miss that  few trees up here ad no spanish moss.</t>
  </si>
  <si>
    <t>streetlighteyes</t>
  </si>
  <si>
    <t xml:space="preserve">dreads  tuition tmr at 8am </t>
  </si>
  <si>
    <t>@foleypod thanks...me too  An L.A. trip needs to happen soon!!!!</t>
  </si>
  <si>
    <t>Siavash is growing on me. I quite like him. Hope Freddie stays and Angel goes. Hate Charlie for ruining her eviction outfit.  #bb10</t>
  </si>
  <si>
    <t>Thu Jun 25 08:09:20 PDT 2009</t>
  </si>
  <si>
    <t>trevordickerson</t>
  </si>
  <si>
    <t xml:space="preserve">@griffintech Video's broken. </t>
  </si>
  <si>
    <t>@nevillez  dont join the army</t>
  </si>
  <si>
    <t>Thu Jun 25 08:09:21 PDT 2009</t>
  </si>
  <si>
    <t xml:space="preserve">Hercules is on. i miss my childhood </t>
  </si>
  <si>
    <t>kitkatflute</t>
  </si>
  <si>
    <t>just read other tweets and see Shaq is going to cleveland  He will be missed here in PHX</t>
  </si>
  <si>
    <t xml:space="preserve">Drinking tea, watching the news and praying for Farrah Fawcett </t>
  </si>
  <si>
    <t>Thu Jun 25 08:09:22 PDT 2009</t>
  </si>
  <si>
    <t xml:space="preserve">Ohh and i have a really annoying toothache </t>
  </si>
  <si>
    <t>Thu Jun 25 08:09:23 PDT 2009</t>
  </si>
  <si>
    <t xml:space="preserve">Will have to use my daughters laptop for a week </t>
  </si>
  <si>
    <t>killerhippie</t>
  </si>
  <si>
    <t xml:space="preserve">taking Bella to the vet today  I think she has an eye infection, that poor sweet puppy </t>
  </si>
  <si>
    <t>GabriellaFreder</t>
  </si>
  <si>
    <t xml:space="preserve">is so sunburnt i look like a lobster! </t>
  </si>
  <si>
    <t>Thu Jun 25 08:09:25 PDT 2009</t>
  </si>
  <si>
    <t>Lorin2check</t>
  </si>
  <si>
    <t xml:space="preserve">Tried to make Marilyn my background, not having so much success </t>
  </si>
  <si>
    <t>Thu Jun 25 08:09:26 PDT 2009</t>
  </si>
  <si>
    <t xml:space="preserve">Double today!! My second job talking about taking them too the pool smh damn I dnt want toooo </t>
  </si>
  <si>
    <t>Ethiopians: We have the Ark of the Covenant. Indiana Jones:  -  http://tinyurl.com/njql49</t>
  </si>
  <si>
    <t xml:space="preserve">cannot stand being this fat, is getting depressed </t>
  </si>
  <si>
    <t>Thu Jun 25 08:09:27 PDT 2009</t>
  </si>
  <si>
    <t>Matthew00293</t>
  </si>
  <si>
    <t xml:space="preserve">Im trying to create a facebook account but my dumb ass school won't let me!!!!!!!!!!! </t>
  </si>
  <si>
    <t>Thu Jun 25 08:09:30 PDT 2009</t>
  </si>
  <si>
    <t>@Dylan1031 I know right?! Sexy Stewy! @OrdinaryGirl627 I miss the hair too  But she must rock for JJ ;)</t>
  </si>
  <si>
    <t>Thu Jun 25 08:09:31 PDT 2009</t>
  </si>
  <si>
    <t xml:space="preserve">is pretty sick today </t>
  </si>
  <si>
    <t>Thu Jun 25 08:09:32 PDT 2009</t>
  </si>
  <si>
    <t>SavannahxBaby</t>
  </si>
  <si>
    <t>i just woke up; like nothing to do today  the pool is out of the question cause its all yukky out</t>
  </si>
  <si>
    <t xml:space="preserve"> I'm not tall enough to collect the oranges from my tree. I want my fresh orange juice!</t>
  </si>
  <si>
    <t>Thu Jun 25 08:09:34 PDT 2009</t>
  </si>
  <si>
    <t xml:space="preserve">is absolutely in so much pain </t>
  </si>
  <si>
    <t>Thu Jun 25 08:09:36 PDT 2009</t>
  </si>
  <si>
    <t>isabella1843</t>
  </si>
  <si>
    <t xml:space="preserve">Only 10 updates ahead of Daniella. I gotta move my butt. Daniella, why don't you ever leave Twitter-Space?!?! </t>
  </si>
  <si>
    <t>Thu Jun 25 08:09:37 PDT 2009</t>
  </si>
  <si>
    <t xml:space="preserve">@MarcPerel now im gona have to haul out the reference sites </t>
  </si>
  <si>
    <t>Thu Jun 25 08:09:39 PDT 2009</t>
  </si>
  <si>
    <t>thedividedline</t>
  </si>
  <si>
    <t xml:space="preserve">@sarahthebamf ily. when you get online, IM ME! I often don't see you online when you sign on </t>
  </si>
  <si>
    <t>Thu Jun 25 08:09:41 PDT 2009</t>
  </si>
  <si>
    <t xml:space="preserve">@mattmagic http://bit.ly/ETnyN Lead Mine Clough?  Not been up there in a v-long time. </t>
  </si>
  <si>
    <t>Thu Jun 25 08:09:43 PDT 2009</t>
  </si>
  <si>
    <t xml:space="preserve">Iran: ...authorities arrested 70 university professors </t>
  </si>
  <si>
    <t>@Welpje Awh  That sucks T_T -huggles welpje-</t>
  </si>
  <si>
    <t>Thu Jun 25 08:09:44 PDT 2009</t>
  </si>
  <si>
    <t xml:space="preserve">@MelodyFLee I called you to eat lunch but you didn't answer </t>
  </si>
  <si>
    <t>Thu Jun 25 08:09:45 PDT 2009</t>
  </si>
  <si>
    <t>ovaxio</t>
  </si>
  <si>
    <t xml:space="preserve">@mathildev 26 juin - 31 aout Boulot #vacances </t>
  </si>
  <si>
    <t>Thu Jun 25 08:09:47 PDT 2009</t>
  </si>
  <si>
    <t>slimben21</t>
  </si>
  <si>
    <t xml:space="preserve">@glamaris69 working till 5p </t>
  </si>
  <si>
    <t>Thu Jun 25 08:09:48 PDT 2009</t>
  </si>
  <si>
    <t xml:space="preserve">@scrapiana I was all set to bid but my cupboard's not deep enough </t>
  </si>
  <si>
    <t>Thu Jun 25 08:09:49 PDT 2009</t>
  </si>
  <si>
    <t>ZeroOP</t>
  </si>
  <si>
    <t xml:space="preserve">@mimidancer I'm sorry to hear that he scampered </t>
  </si>
  <si>
    <t>Thu Jun 25 08:09:51 PDT 2009</t>
  </si>
  <si>
    <t xml:space="preserve">@DMAKron I try to take care of myself but I always put every1 self b4 me </t>
  </si>
  <si>
    <t>Thu Jun 25 08:09:52 PDT 2009</t>
  </si>
  <si>
    <t xml:space="preserve">@Rooniee I miss Sara too </t>
  </si>
  <si>
    <t>scrappygolden</t>
  </si>
  <si>
    <t xml:space="preserve">Was invited to see the movie The Proposal with friends tonight and had to say no.  I am one pooped girly today!   </t>
  </si>
  <si>
    <t>Thu Jun 25 08:09:54 PDT 2009</t>
  </si>
  <si>
    <t xml:space="preserve">@ekanazhwa, @__zues because im freaking broke seriously. and, i have lots of things getting in the way </t>
  </si>
  <si>
    <t>reading &amp;quot;Monsieur Ibrahim etz les fleurs du Coran&amp;quot; for school... i just understand half of it  that sucks</t>
  </si>
  <si>
    <t>Thu Jun 25 08:09:56 PDT 2009</t>
  </si>
  <si>
    <t>kcrox</t>
  </si>
  <si>
    <t xml:space="preserve">@LaurenConrad Hey LC!! Could u like give me a copy of your book? I'm from a 3rd world county and can't afford it. Not available in here </t>
  </si>
  <si>
    <t>I'm a sicky today! What's up?!  going into work anyway... I got stuffs to do</t>
  </si>
  <si>
    <t>Thu Jun 25 08:09:57 PDT 2009</t>
  </si>
  <si>
    <t>MarianAllen</t>
  </si>
  <si>
    <t>@russmarshalek  Sorry to hear you're not having a very good morning.  Here--have a virtual mango smoothie and a bagel with schmeer.</t>
  </si>
  <si>
    <t>Thu Jun 25 08:09:58 PDT 2009</t>
  </si>
  <si>
    <t>@St3phJo you can have my miami rain! its ruined my afternoons everyday this week  lol</t>
  </si>
  <si>
    <t xml:space="preserve">FML... what will i do at work, fmylife.com is down </t>
  </si>
  <si>
    <t>Thu Jun 25 08:10:00 PDT 2009</t>
  </si>
  <si>
    <t>ChrisThorpe73</t>
  </si>
  <si>
    <t xml:space="preserve">dreading therapy tomorrow </t>
  </si>
  <si>
    <t xml:space="preserve">back at mine got my phone unlocked not sure if i like it though difficult to use </t>
  </si>
  <si>
    <t>Thu Jun 25 08:10:01 PDT 2009</t>
  </si>
  <si>
    <t xml:space="preserve">I am now a fan of Bud Light Lime. Too bad it's nearly impossible to buy any in any stores around Saskatchewan. </t>
  </si>
  <si>
    <t>Thu Jun 25 08:10:02 PDT 2009</t>
  </si>
  <si>
    <t xml:space="preserve">@AnotherJulia Still going, gradually improving but I'm getting it too now </t>
  </si>
  <si>
    <t>CatherineBabes</t>
  </si>
  <si>
    <t>r.i.p kayleigh  my heart goes out her family and gemma xx</t>
  </si>
  <si>
    <t>MiniCarMini</t>
  </si>
  <si>
    <t xml:space="preserve">Boring day..  </t>
  </si>
  <si>
    <t>Thu Jun 25 08:10:03 PDT 2009</t>
  </si>
  <si>
    <t>DMcPhail</t>
  </si>
  <si>
    <t xml:space="preserve">regretting that lunch is at least 1hr away...and will consist of soup and stale bread </t>
  </si>
  <si>
    <t xml:space="preserve">going to my gf's house sooon, last day im gonna see her for a long time </t>
  </si>
  <si>
    <t>stshiblee</t>
  </si>
  <si>
    <t xml:space="preserve">cuz we had enough......Papa Roach Had Enough....  </t>
  </si>
  <si>
    <t>Thu Jun 25 08:10:06 PDT 2009</t>
  </si>
  <si>
    <t>sleepysteph</t>
  </si>
  <si>
    <t xml:space="preserve">finished a &amp;quot;letter of recommendation&amp;quot; for my italian teacher.never written such high praise for anyone before.missing italian lessons now </t>
  </si>
  <si>
    <t>Thu Jun 25 08:10:07 PDT 2009</t>
  </si>
  <si>
    <t>Losichka</t>
  </si>
  <si>
    <t xml:space="preserve">just said another goodbye... this is getting harder </t>
  </si>
  <si>
    <t>Thu Jun 25 08:10:09 PDT 2009</t>
  </si>
  <si>
    <t>jesslevitt</t>
  </si>
  <si>
    <t xml:space="preserve">@Poppy5FM I didn't get that mail </t>
  </si>
  <si>
    <t>Thu Jun 25 08:10:10 PDT 2009</t>
  </si>
  <si>
    <t xml:space="preserve">On my way to work. Major Headache </t>
  </si>
  <si>
    <t>l_headley</t>
  </si>
  <si>
    <t xml:space="preserve">Still not at the hospital yet </t>
  </si>
  <si>
    <t>Thu Jun 25 08:10:15 PDT 2009</t>
  </si>
  <si>
    <t xml:space="preserve">Back from physiotherapy! It was bad  my Achilles lendon hurts </t>
  </si>
  <si>
    <t>Thu Jun 25 08:10:19 PDT 2009</t>
  </si>
  <si>
    <t xml:space="preserve">Having a bit of a day (again!!). And starving. Not stopped all day and have a very late night of work planned. I need a hug </t>
  </si>
  <si>
    <t xml:space="preserve">leaving my apartment tomorrow..  .. Major sad face !!!   </t>
  </si>
  <si>
    <t xml:space="preserve">@XIKhai Thanks. </t>
  </si>
  <si>
    <t>Thu Jun 25 08:10:21 PDT 2009</t>
  </si>
  <si>
    <t>babyangelina</t>
  </si>
  <si>
    <t>@Naughty_girl29 aww  Hold on. I like your avi ;)</t>
  </si>
  <si>
    <t>Thu Jun 25 08:10:23 PDT 2009</t>
  </si>
  <si>
    <t>Took off  work 2day 2 take care of my baby  I feel so bad 4 him....he'll B ight tho . Now I'm watchin SNAPPED marathon!  YAY!</t>
  </si>
  <si>
    <t xml:space="preserve">so incredibly bored </t>
  </si>
  <si>
    <t>Thu Jun 25 08:10:24 PDT 2009</t>
  </si>
  <si>
    <t xml:space="preserve">Good Morning!  Lovin' the weather today... to bad it will probably burn off this afternoon. </t>
  </si>
  <si>
    <t>Thu Jun 25 08:10:25 PDT 2009</t>
  </si>
  <si>
    <t>oohmytori</t>
  </si>
  <si>
    <t xml:space="preserve">i hate saying goodbye, it hurts too much. miss you guys so much already. class of '09 and soon to be 2013 </t>
  </si>
  <si>
    <t>Thu Jun 25 08:10:27 PDT 2009</t>
  </si>
  <si>
    <t>_jim_jam_</t>
  </si>
  <si>
    <t xml:space="preserve">yay my grandads b-day 2moz  BUT HE IS ON HOLIDAY SO I CANT SAY HAPPY B-DAY </t>
  </si>
  <si>
    <t xml:space="preserve">@LeslieRoark We have a terrible virus going on around here.  Ugh!  It's summer...this isn't supposed to be happening!  </t>
  </si>
  <si>
    <t>Thu Jun 25 08:11:00 PDT 2009</t>
  </si>
  <si>
    <t>happyDeveloper</t>
  </si>
  <si>
    <t xml:space="preserve">Still have headache, but it moved from right ear to left eye. </t>
  </si>
  <si>
    <t xml:space="preserve">http://news.bbc.co.uk/2/hi/science/nature/8117378.stm Stop killing the shark </t>
  </si>
  <si>
    <t>Thu Jun 25 08:11:01 PDT 2009</t>
  </si>
  <si>
    <t xml:space="preserve">@chennysherm13 Wow. You are incredibly lucky. I envy you </t>
  </si>
  <si>
    <t>Thu Jun 25 08:11:07 PDT 2009</t>
  </si>
  <si>
    <t>HorseyHet</t>
  </si>
  <si>
    <t xml:space="preserve">All my colleagues have deserted me </t>
  </si>
  <si>
    <t>Thu Jun 25 08:11:08 PDT 2009</t>
  </si>
  <si>
    <t>ForeverKathryn</t>
  </si>
  <si>
    <t xml:space="preserve">*ugh* heat + stench= failed good time </t>
  </si>
  <si>
    <t>Thu Jun 25 08:11:09 PDT 2009</t>
  </si>
  <si>
    <t xml:space="preserve">off for singing. sadly missing nat's leaving picnic. super sad face </t>
  </si>
  <si>
    <t>obitum</t>
  </si>
  <si>
    <t xml:space="preserve">coming up for air... no wifi access at @media </t>
  </si>
  <si>
    <t>bourgeois86</t>
  </si>
  <si>
    <t xml:space="preserve">@blairalexander this is Mo, have fun at the BET awards with my BFF! </t>
  </si>
  <si>
    <t>Thu Jun 25 08:11:10 PDT 2009</t>
  </si>
  <si>
    <t>karlacanela</t>
  </si>
  <si>
    <t xml:space="preserve">@hollyandthewood haaay se fuee </t>
  </si>
  <si>
    <t xml:space="preserve">Thx to those who care bout me. I just wished i never turned the air on super high. Dammit i hate colds. Now i gota make hott tea. </t>
  </si>
  <si>
    <t xml:space="preserve">@TheLastStorm Is it bad that I was wishing 4 her death in the 2nd book?  Can someone just bleed her already!  Feel sorry 4 the wolf boy </t>
  </si>
  <si>
    <t>Thu Jun 25 08:11:12 PDT 2009</t>
  </si>
  <si>
    <t>f_isforfranny</t>
  </si>
  <si>
    <t xml:space="preserve">@211me, nooooooo itÂ´s not working </t>
  </si>
  <si>
    <t>Thu Jun 25 08:11:14 PDT 2009</t>
  </si>
  <si>
    <t>lauren_edgar</t>
  </si>
  <si>
    <t xml:space="preserve">http://twitpic.com/8dinv Going to miss @AliOswald sooooo much! </t>
  </si>
  <si>
    <t xml:space="preserve">@alextrafford I just lost the game </t>
  </si>
  <si>
    <t>Thu Jun 25 08:11:17 PDT 2009</t>
  </si>
  <si>
    <t xml:space="preserve">im gonna miss richard, hes only been away since yesterday and i already miss him </t>
  </si>
  <si>
    <t>Thu Jun 25 08:11:20 PDT 2009</t>
  </si>
  <si>
    <t>DragonXVI</t>
  </si>
  <si>
    <t xml:space="preserve">@Harsayis I think they're both free from HOTU but.... No voices </t>
  </si>
  <si>
    <t>Thu Jun 25 08:11:24 PDT 2009</t>
  </si>
  <si>
    <t xml:space="preserve">wth? i'm hungry again! no wonder my boyfriend calls me fatty bom bom  </t>
  </si>
  <si>
    <t>Thu Jun 25 08:11:25 PDT 2009</t>
  </si>
  <si>
    <t xml:space="preserve">Stupid dryer chewed off one of James' overalls straps. </t>
  </si>
  <si>
    <t>Thu Jun 25 08:11:26 PDT 2009</t>
  </si>
  <si>
    <t>willskate4free</t>
  </si>
  <si>
    <t xml:space="preserve">@Teanah just tried the uncharted beta code you gave me.. didnt work.. me sad </t>
  </si>
  <si>
    <t>Thu Jun 25 08:11:28 PDT 2009</t>
  </si>
  <si>
    <t>Boonzxzx</t>
  </si>
  <si>
    <t xml:space="preserve">Wants to help and need some help too </t>
  </si>
  <si>
    <t xml:space="preserve">Well, I guess I have to go brush my teeth again (kjaslgja garlic) and then actually get dressed. Uggh I dun wanna go to the dermatologist </t>
  </si>
  <si>
    <t>AngPolitz</t>
  </si>
  <si>
    <t xml:space="preserve">wishing i was out by the lake with a cold cerveza in hand instead of this cold office </t>
  </si>
  <si>
    <t>Thu Jun 25 08:11:30 PDT 2009</t>
  </si>
  <si>
    <t>ingga_ingga</t>
  </si>
  <si>
    <t xml:space="preserve">missing him more n more .... </t>
  </si>
  <si>
    <t>Thu Jun 25 08:11:35 PDT 2009</t>
  </si>
  <si>
    <t xml:space="preserve">i dont even know you, but i cant pretend that i dont care about you </t>
  </si>
  <si>
    <t>Thu Jun 25 08:11:36 PDT 2009</t>
  </si>
  <si>
    <t>@Edwardslori nah  been too busy. So many things to do and haven't taken the time. Think I'll hit up Starbucks when I step out!</t>
  </si>
  <si>
    <t xml:space="preserve">@Filmbot My friends are playing softball after work. </t>
  </si>
  <si>
    <t>Thu Jun 25 08:11:45 PDT 2009</t>
  </si>
  <si>
    <t xml:space="preserve">@nokiamessaging i cant send you a direct message as u aren't following me </t>
  </si>
  <si>
    <t>@melissaashlee Yeah it sucks like machiam paralysed  tomorrow must go k</t>
  </si>
  <si>
    <t>Thu Jun 25 08:11:47 PDT 2009</t>
  </si>
  <si>
    <t xml:space="preserve">Gonna go watch deal or no deal. don't feel very well today </t>
  </si>
  <si>
    <t>Thu Jun 25 08:11:49 PDT 2009</t>
  </si>
  <si>
    <t>marinuhhh</t>
  </si>
  <si>
    <t xml:space="preserve"> i don't know...?</t>
  </si>
  <si>
    <t xml:space="preserve">I've got all the windows open and the fan on but it's still bloody hot. It's 87F in my place at the moment </t>
  </si>
  <si>
    <t>Thu Jun 25 08:11:50 PDT 2009</t>
  </si>
  <si>
    <t>bella089</t>
  </si>
  <si>
    <t xml:space="preserve">Our flight to atlanta got canceled! Wtf? </t>
  </si>
  <si>
    <t>Thu Jun 25 08:11:51 PDT 2009</t>
  </si>
  <si>
    <t>I had a dream that all of the HATERS in the world died  It was sad b/c there was nobody 4 us 2 STUNT on! Thx God for haters = we NEED U!</t>
  </si>
  <si>
    <t>rhondasays</t>
  </si>
  <si>
    <t>@Jstan7214 me either  too scared to learn now!</t>
  </si>
  <si>
    <t>Thu Jun 25 08:11:52 PDT 2009</t>
  </si>
  <si>
    <t xml:space="preserve">I just bought my first lottery ticket. They didnt ask for my id. </t>
  </si>
  <si>
    <t>Thu Jun 25 08:11:54 PDT 2009</t>
  </si>
  <si>
    <t>SirCapulet</t>
  </si>
  <si>
    <t>Thu Jun 25 08:11:55 PDT 2009</t>
  </si>
  <si>
    <t>@UrBabygurrl  I'm a little jealous that @rockthebells is following you and not me.    Did you hear back from anyone about volunteering?</t>
  </si>
  <si>
    <t>Thu Jun 25 08:11:57 PDT 2009</t>
  </si>
  <si>
    <t xml:space="preserve">@OSOJUIICY shut up lol i went before it poppin and its a varity of people lol but im not 21 yet so u know i cant go in yet </t>
  </si>
  <si>
    <t>Rachel_Priamo</t>
  </si>
  <si>
    <t xml:space="preserve">Full of cold and absolutley shattered-not a good combination </t>
  </si>
  <si>
    <t>Thu Jun 25 08:11:58 PDT 2009</t>
  </si>
  <si>
    <t xml:space="preserve">@nancykohler Luckily, not much DC scene to distract Feds. I liked watching him play. Will miss him. Damn Russians breaking up my team. </t>
  </si>
  <si>
    <t>Alicestalk</t>
  </si>
  <si>
    <t xml:space="preserve">Sitting At Home Extreamly Board </t>
  </si>
  <si>
    <t>Thu Jun 25 08:12:02 PDT 2009</t>
  </si>
  <si>
    <t xml:space="preserve">Silk - He done us wrong </t>
  </si>
  <si>
    <t>i am sick  and my mom is making me work. i just want to be curled up in bed.</t>
  </si>
  <si>
    <t>@x7laurax7 What time? I ll need to get my last train home. Working in the morning!  xx</t>
  </si>
  <si>
    <t>Thu Jun 25 08:12:04 PDT 2009</t>
  </si>
  <si>
    <t>dollfacexox23</t>
  </si>
  <si>
    <t xml:space="preserve">I'm sick &amp;amp; I'm going whale watching...I hope I don't get the whaleys sick </t>
  </si>
  <si>
    <t xml:space="preserve">@HelloBritta I wish I could! But I have to go away for two weeks during convention and can't get out if it. </t>
  </si>
  <si>
    <t>Thu Jun 25 08:12:07 PDT 2009</t>
  </si>
  <si>
    <t xml:space="preserve">@VentnorBlog It made me realise I really ought to fix my fence... </t>
  </si>
  <si>
    <t>Thu Jun 25 08:12:08 PDT 2009</t>
  </si>
  <si>
    <t>broinee</t>
  </si>
  <si>
    <t xml:space="preserve">why is that everyone has seen HIM but me?! so close but yet so far </t>
  </si>
  <si>
    <t>swapneshvamja</t>
  </si>
  <si>
    <t xml:space="preserve">on the job...from 9 to 5 </t>
  </si>
  <si>
    <t>Thu Jun 25 08:12:10 PDT 2009</t>
  </si>
  <si>
    <t>barrefly</t>
  </si>
  <si>
    <t xml:space="preserve">I've been unable to fall asleep lately... ugh </t>
  </si>
  <si>
    <t>Thu Jun 25 08:12:11 PDT 2009</t>
  </si>
  <si>
    <t>IceSweets</t>
  </si>
  <si>
    <t>@SuperSexyLady Awwww  well tell me if you need help!</t>
  </si>
  <si>
    <t>Thu Jun 25 08:12:12 PDT 2009</t>
  </si>
  <si>
    <t xml:space="preserve">I cant believe im still waiting....soso thirsty! </t>
  </si>
  <si>
    <t xml:space="preserve">so much to do, so little time... </t>
  </si>
  <si>
    <t xml:space="preserve">@reboot95 @gregdelima Figured out why Skype stopped working. My company blocked it because it takes up too much bandwidth. </t>
  </si>
  <si>
    <t>Thu Jun 25 08:12:14 PDT 2009</t>
  </si>
  <si>
    <t xml:space="preserve">This is gonnna be a long boring day </t>
  </si>
  <si>
    <t>Thu Jun 25 08:12:15 PDT 2009</t>
  </si>
  <si>
    <t>MrsMnmz</t>
  </si>
  <si>
    <t>@DonnieWahlberg Yo Donnie, if only I was accross the pond  Enjoy your gig tonight &amp;amp; rock the casbah my dahling!!!TWUGS to you guys xx</t>
  </si>
  <si>
    <t xml:space="preserve">@visitor9627 Oh man, that's seriously fucked up. </t>
  </si>
  <si>
    <t>Thu Jun 25 08:12:16 PDT 2009</t>
  </si>
  <si>
    <t xml:space="preserve">has a migraine. Damn you America, w/ your stupid crappy health care system and your lack of available codeine! I need Nurofen Plus! </t>
  </si>
  <si>
    <t>Thu Jun 25 08:12:17 PDT 2009</t>
  </si>
  <si>
    <t>kierantorr</t>
  </si>
  <si>
    <t xml:space="preserve">needs 7 grand to sort my life out and get back on track! any offers.... no thought not, </t>
  </si>
  <si>
    <t>@wpddigital @titi_215 forreal  damn man...FAIL!</t>
  </si>
  <si>
    <t>Thu Jun 25 08:12:21 PDT 2009</t>
  </si>
  <si>
    <t>I faild my anatomy test  ..the 2nd &amp;quot;F&amp;quot; I've ever gotten n life  ... I'm droppin.. I'll jus go 2 a trade skoo</t>
  </si>
  <si>
    <t>Thu Jun 25 08:12:22 PDT 2009</t>
  </si>
  <si>
    <t>I've eaten too many cookies  But they tasted de-lish  I still have 8 left. I'm sure I'll have 1 or 2 for dessert.</t>
  </si>
  <si>
    <t>sherritak</t>
  </si>
  <si>
    <t>@darrah1. The Chamber Business Expo should be great!  I will miss it  I have another commitment.</t>
  </si>
  <si>
    <t>Thu Jun 25 08:12:24 PDT 2009</t>
  </si>
  <si>
    <t>#Bootcamp in the rain means cold on the skytrain. Why didn't I bring a sweater today??  On a plus note, I'll be on time for work this am.</t>
  </si>
  <si>
    <t>Thu Jun 25 08:12:25 PDT 2009</t>
  </si>
  <si>
    <t xml:space="preserve">@ericamollie i slipped and it popped out again. I'm in so much pain. </t>
  </si>
  <si>
    <t>Thu Jun 25 08:12:26 PDT 2009</t>
  </si>
  <si>
    <t>kobunheat</t>
  </si>
  <si>
    <t xml:space="preserve">@ColinWilliamson </t>
  </si>
  <si>
    <t>Thu Jun 25 08:13:31 PDT 2009</t>
  </si>
  <si>
    <t xml:space="preserve">House is mega hot, windows are all open and I'm still sweating! Can't open the back door as neighbours' kitties would come in for a nosey </t>
  </si>
  <si>
    <t>Thu Jun 25 08:13:32 PDT 2009</t>
  </si>
  <si>
    <t>angfilm</t>
  </si>
  <si>
    <t xml:space="preserve">I do not feel well at all. Wish me luck, please, while I flail my way through the day. I wish I had gingerale. </t>
  </si>
  <si>
    <t>Silent_Shark</t>
  </si>
  <si>
    <t xml:space="preserve">@ste_williams Not enough explosions. </t>
  </si>
  <si>
    <t xml:space="preserve">@ckilgore thanks, I noticed as well especially the ones with lots of text and seals. Thought about click thru but not that talented </t>
  </si>
  <si>
    <t>evaherera</t>
  </si>
  <si>
    <t xml:space="preserve">never thought this holiday could be this boring </t>
  </si>
  <si>
    <t>Thu Jun 25 08:13:33 PDT 2009</t>
  </si>
  <si>
    <t>tiffany_alexis</t>
  </si>
  <si>
    <t xml:space="preserve">this is the earliest ive been up in a while so much to do today its overwelming </t>
  </si>
  <si>
    <t>Thu Jun 25 08:13:35 PDT 2009</t>
  </si>
  <si>
    <t xml:space="preserve">@hookedonwinter   no sadly. . . I just am cheating   proxy server!     not working perfect </t>
  </si>
  <si>
    <t xml:space="preserve">just saw 'him' - my first love, for the first time in 3 years and boy do i miss him! </t>
  </si>
  <si>
    <t>ohsnapitznessa</t>
  </si>
  <si>
    <t xml:space="preserve">is it just me or is not beyond rude to talk in another language when you know no one else understands? poor lady at the mangia mangia! </t>
  </si>
  <si>
    <t>Thu Jun 25 08:13:37 PDT 2009</t>
  </si>
  <si>
    <t>FilipaMenezes</t>
  </si>
  <si>
    <t xml:space="preserve">It's raining here in the city. Have I ever told you guys how much I hate rain? Bah  </t>
  </si>
  <si>
    <t xml:space="preserve">Ohhh i keep getting realy sore pains in my belly </t>
  </si>
  <si>
    <t>jeremyperrine</t>
  </si>
  <si>
    <t>For as busy as it is, time sure is going slow.  #fb</t>
  </si>
  <si>
    <t>ConsiderThis1</t>
  </si>
  <si>
    <t xml:space="preserve">A very loud race track like bugle sounded at the Rodeo Grounds this morning around 6:30. Then some preachy type stuff over a loudspeaker </t>
  </si>
  <si>
    <t>blackberry1968</t>
  </si>
  <si>
    <t xml:space="preserve">Help how does this work. Its not like facebook  </t>
  </si>
  <si>
    <t>@timetraveller_x ...oh dear  what happened?!</t>
  </si>
  <si>
    <t>Thu Jun 25 08:13:38 PDT 2009</t>
  </si>
  <si>
    <t xml:space="preserve">@MetalMo i have many times </t>
  </si>
  <si>
    <t>Thu Jun 25 08:13:40 PDT 2009</t>
  </si>
  <si>
    <t>@lindyjomac Lindy i'm trying!  no luck yet...</t>
  </si>
  <si>
    <t>Thu Jun 25 08:13:43 PDT 2009</t>
  </si>
  <si>
    <t xml:space="preserve">I hate school!! next week's the last week of school... I'm gonna miss you all, guys... </t>
  </si>
  <si>
    <t>@yobeeone , any word on Mish.  I cannot get on the blog    Usually checked daily and Mark responded.</t>
  </si>
  <si>
    <t>Thu Jun 25 08:13:44 PDT 2009</t>
  </si>
  <si>
    <t xml:space="preserve">need to find a beauty school student to clip my ends.  might have to take off a few inches by now </t>
  </si>
  <si>
    <t>Thu Jun 25 08:13:45 PDT 2009</t>
  </si>
  <si>
    <t>artandsoulphoto</t>
  </si>
  <si>
    <t xml:space="preserve">heading to the riverwalk for our last day in san antonio..... </t>
  </si>
  <si>
    <t>Thu Jun 25 08:13:46 PDT 2009</t>
  </si>
  <si>
    <t xml:space="preserve">Meds are making me loopy, and I'm sweating like I just finished a decathlon.  Dunno if I'll be able to finish my day at work. </t>
  </si>
  <si>
    <t>Thu Jun 25 08:13:49 PDT 2009</t>
  </si>
  <si>
    <t>@TheRealBasterds your unreal. give me a poster please?  haha</t>
  </si>
  <si>
    <t>Thu Jun 25 08:13:52 PDT 2009</t>
  </si>
  <si>
    <t xml:space="preserve">@sportsbroad that's always good! I wish I could say the same haha, I'm stuck at work for 3 more hours! </t>
  </si>
  <si>
    <t xml:space="preserve">No chickfila breakfast for me today </t>
  </si>
  <si>
    <t>Thu Jun 25 08:13:53 PDT 2009</t>
  </si>
  <si>
    <t xml:space="preserve">I feel guilty about not cooking b'fast this morning. I promised my SO pancakes. </t>
  </si>
  <si>
    <t>Thu Jun 25 08:13:54 PDT 2009</t>
  </si>
  <si>
    <t>cplater</t>
  </si>
  <si>
    <t xml:space="preserve">@ShawnKing If I weren't skint, I'd kick in </t>
  </si>
  <si>
    <t>starcrwn</t>
  </si>
  <si>
    <t xml:space="preserve">The bad consequences of Prop 2 are starting to come to light: http://tinyurl.com/l3sdw5  H$U$ strikes again! </t>
  </si>
  <si>
    <t xml:space="preserve">I had like 5 dreams last night..can't remember any of them.. </t>
  </si>
  <si>
    <t xml:space="preserve">Ok Sam sent a message and it did not come to my phone. Why?? I thought that twitter was fixed </t>
  </si>
  <si>
    <t>Space_Girl</t>
  </si>
  <si>
    <t xml:space="preserve">My doggy is sick...please pray for her! </t>
  </si>
  <si>
    <t>Thu Jun 25 08:13:56 PDT 2009</t>
  </si>
  <si>
    <t xml:space="preserve">@notaboutlove que boba </t>
  </si>
  <si>
    <t>Thu Jun 25 08:13:57 PDT 2009</t>
  </si>
  <si>
    <t xml:space="preserve">I think my cell phone is cut off </t>
  </si>
  <si>
    <t>Thu Jun 25 08:13:58 PDT 2009</t>
  </si>
  <si>
    <t>yveslebeau</t>
  </si>
  <si>
    <t xml:space="preserve">@surpsippineilen true. Most guys can be quite out there and never realize what they lose until they lost it </t>
  </si>
  <si>
    <t>sloverji</t>
  </si>
  <si>
    <t>Lemeeeeees  I hate this feeling.  http://myloc.me/5BrP</t>
  </si>
  <si>
    <t>Thu Jun 25 08:13:59 PDT 2009</t>
  </si>
  <si>
    <t>Taliey</t>
  </si>
  <si>
    <t xml:space="preserve">scorching heat is killing meh </t>
  </si>
  <si>
    <t xml:space="preserve">might be time to retreat from the sun, Black laptop in this heat does not bode well.  </t>
  </si>
  <si>
    <t>Thu Jun 25 08:14:00 PDT 2009</t>
  </si>
  <si>
    <t xml:space="preserve">wants to go shopping </t>
  </si>
  <si>
    <t>Thu Jun 25 08:14:01 PDT 2009</t>
  </si>
  <si>
    <t xml:space="preserve">I think this hayfever is actually a cold.. oh no!! </t>
  </si>
  <si>
    <t>megha817</t>
  </si>
  <si>
    <t>net connection... coming and going  cant connect to fb</t>
  </si>
  <si>
    <t>Thu Jun 25 08:14:02 PDT 2009</t>
  </si>
  <si>
    <t>@snowflakeunique she'll be paying you back later  needs must though.</t>
  </si>
  <si>
    <t xml:space="preserve">Lost yet another game of tennis against ben </t>
  </si>
  <si>
    <t>Thu Jun 25 08:14:03 PDT 2009</t>
  </si>
  <si>
    <t>scervixjaen</t>
  </si>
  <si>
    <t xml:space="preserve">Critical Reading 630, Math 580, Writing 620 </t>
  </si>
  <si>
    <t xml:space="preserve">today's gonna be a bad day.i can feel it </t>
  </si>
  <si>
    <t>Thu Jun 25 08:14:04 PDT 2009</t>
  </si>
  <si>
    <t xml:space="preserve">Only in Kentucky and my phone is half drained. Something is definitely wrong with it </t>
  </si>
  <si>
    <t>Thu Jun 25 08:14:05 PDT 2009</t>
  </si>
  <si>
    <t xml:space="preserve">@TheFilmStage Whoever wins, we lose. </t>
  </si>
  <si>
    <t>Thu Jun 25 08:14:08 PDT 2009</t>
  </si>
  <si>
    <t xml:space="preserve">Car wont start. </t>
  </si>
  <si>
    <t>Thu Jun 25 08:14:09 PDT 2009</t>
  </si>
  <si>
    <t xml:space="preserve">@DonnieWahlberg Boo. I'm not going. Sad. </t>
  </si>
  <si>
    <t xml:space="preserve">http://short.ie/ih8t8e  Farrah needs to come to terms and just go. she's suffering. </t>
  </si>
  <si>
    <t>Thu Jun 25 08:14:10 PDT 2009</t>
  </si>
  <si>
    <t xml:space="preserve">@digsby thanks for the update, please don't take a massive amount of time with it, i need it for my ubuntu box </t>
  </si>
  <si>
    <t>Thu Jun 25 08:14:12 PDT 2009</t>
  </si>
  <si>
    <t xml:space="preserve">Hey there Delilah ... Tmr la extranio </t>
  </si>
  <si>
    <t>Bonkina</t>
  </si>
  <si>
    <t xml:space="preserve">@kara_h some of the tweeters have apparently been disappeared now. </t>
  </si>
  <si>
    <t>Thu Jun 25 08:14:13 PDT 2009</t>
  </si>
  <si>
    <t>lindseygrl312</t>
  </si>
  <si>
    <t xml:space="preserve">@bkidder but i dont have any money </t>
  </si>
  <si>
    <t>Thu Jun 25 08:14:15 PDT 2009</t>
  </si>
  <si>
    <t>xcharlooottex</t>
  </si>
  <si>
    <t xml:space="preserve">what a day to be ill... the day of the Skins Party! so  not going anymore </t>
  </si>
  <si>
    <t>@babyloiysta oo yeah i cant go out this friday  My sister is sleeping over</t>
  </si>
  <si>
    <t>Thu Jun 25 08:14:17 PDT 2009</t>
  </si>
  <si>
    <t xml:space="preserve">Put my hood up to protect me from the sun and now people are crossing the street to avoid me </t>
  </si>
  <si>
    <t>Thu Jun 25 08:14:18 PDT 2009</t>
  </si>
  <si>
    <t>ncp_</t>
  </si>
  <si>
    <t xml:space="preserve">its going to be seeeehr hot today  ... ausserdem: I can't handle a german keyboard anymore   .. </t>
  </si>
  <si>
    <t>Thu Jun 25 08:14:20 PDT 2009</t>
  </si>
  <si>
    <t>ABWestmoreland</t>
  </si>
  <si>
    <t xml:space="preserve">@CMTwitterhouse </t>
  </si>
  <si>
    <t>Thu Jun 25 08:14:21 PDT 2009</t>
  </si>
  <si>
    <t>lexdysia</t>
  </si>
  <si>
    <t>They don't make &amp;quot;up-all-night&amp;quot; like they used to   I feel really really tired</t>
  </si>
  <si>
    <t>Thu Jun 25 08:14:22 PDT 2009</t>
  </si>
  <si>
    <t>babygirlnata</t>
  </si>
  <si>
    <t>I had a dream that all of da HATERS in the world died  It was sad b/c there was nobody 4 us 2 STUNT on! Thx God for haters = we NEED U! HA</t>
  </si>
  <si>
    <t>@kacymariemae and he doesnt get the hint?? Whyyyy  what if you said something first like that you two should try it? Or is that a bad idea</t>
  </si>
  <si>
    <t>Thu Jun 25 08:14:23 PDT 2009</t>
  </si>
  <si>
    <t>IamDameDiddy</t>
  </si>
  <si>
    <t xml:space="preserve">@KieshaCarrModel soo who u unfollowing me too? lol </t>
  </si>
  <si>
    <t>Thu Jun 25 08:14:24 PDT 2009</t>
  </si>
  <si>
    <t>LovelyCarter3</t>
  </si>
  <si>
    <t xml:space="preserve">Work from 1 to 9 </t>
  </si>
  <si>
    <t>AmandaColeen</t>
  </si>
  <si>
    <t xml:space="preserve">I'm going to miss the marauding Vikings cheering as they pass </t>
  </si>
  <si>
    <t>Thu Jun 25 08:14:26 PDT 2009</t>
  </si>
  <si>
    <t xml:space="preserve">is scared shes gonna lose a close friend </t>
  </si>
  <si>
    <t>coreyc_86</t>
  </si>
  <si>
    <t xml:space="preserve">is back in F-Town...miss my boofs already </t>
  </si>
  <si>
    <t>guillaume7</t>
  </si>
  <si>
    <t>Great, i m stuck in a boat in the middle of the Tagus and the engine won t run  1000m upstream of Vasco da Gama bridge. Will update on ...</t>
  </si>
  <si>
    <t>Thu Jun 25 08:14:27 PDT 2009</t>
  </si>
  <si>
    <t>crawlinSandee</t>
  </si>
  <si>
    <t xml:space="preserve">is sad to hear that Farrah Fawcett has taken a turn for the worse.  </t>
  </si>
  <si>
    <t xml:space="preserve">throwing away to OLD nasty pop I just got out of the Spears School vending machine! it went bad in MAY!!! gross!! there goes that $1.50 </t>
  </si>
  <si>
    <t>Thu Jun 25 08:14:28 PDT 2009</t>
  </si>
  <si>
    <t>ScarlettDancer</t>
  </si>
  <si>
    <t xml:space="preserve">However, I was so excited to get on my husbands sweet plan in January and I am getting kicked off and back onto ours 8/1 boo </t>
  </si>
  <si>
    <t>Thu Jun 25 08:15:09 PDT 2009</t>
  </si>
  <si>
    <t xml:space="preserve">Too hot today &amp;gt;.&amp;lt; Assembly dragged on Â¬Â¬ Dropped my muffin on the floor </t>
  </si>
  <si>
    <t xml:space="preserve">@Alkar I'm happy to keep my 25+ year streak of never running out of gas alive. Can't say that about locking my keys in a car </t>
  </si>
  <si>
    <t>Thu Jun 25 08:15:10 PDT 2009</t>
  </si>
  <si>
    <t xml:space="preserve">In class &amp;quot;Y&amp;quot; </t>
  </si>
  <si>
    <t>Thu Jun 25 08:15:11 PDT 2009</t>
  </si>
  <si>
    <t xml:space="preserve">@mlexiehayden Lmao *dies* That was in reply to u &amp;quot;missing&amp;quot; that jerk! Ahhh, u pay me no attention </t>
  </si>
  <si>
    <t>Thu Jun 25 08:15:14 PDT 2009</t>
  </si>
  <si>
    <t>ashley1727</t>
  </si>
  <si>
    <t>Hmmm. . . I miss chad   ell.ohh.vee.ee.</t>
  </si>
  <si>
    <t>Thu Jun 25 08:15:17 PDT 2009</t>
  </si>
  <si>
    <t>heartbreaking..4-yr-old girl fighting cancer  http://bit.ly/nh4Vy</t>
  </si>
  <si>
    <t>Thu Jun 25 08:15:18 PDT 2009</t>
  </si>
  <si>
    <t>laliyorke</t>
  </si>
  <si>
    <t>auxillo! help! PHP Live Support Solution  buaaaaa</t>
  </si>
  <si>
    <t>LindseyAngelus</t>
  </si>
  <si>
    <t xml:space="preserve">@david_henrie http://twitpic.com/7z0ri - I don't get it... </t>
  </si>
  <si>
    <t>Thu Jun 25 08:15:19 PDT 2009</t>
  </si>
  <si>
    <t>JaceMurray</t>
  </si>
  <si>
    <t xml:space="preserve">Saw Transformers 2 last night. Not as good as the first but its decent. Not sure I suggest it overall though </t>
  </si>
  <si>
    <t>Thu Jun 25 08:15:22 PDT 2009</t>
  </si>
  <si>
    <t>boomboom1020</t>
  </si>
  <si>
    <t xml:space="preserve">@DonnieWahlberg you are making me so jealous...talking about it makes me want to jump on a plane right now and be there..wish I could </t>
  </si>
  <si>
    <t>Thu Jun 25 08:15:23 PDT 2009</t>
  </si>
  <si>
    <t xml:space="preserve">I'm going to the heartbreak hotel! </t>
  </si>
  <si>
    <t>papercraftsbyk</t>
  </si>
  <si>
    <t xml:space="preserve">@Lesrw Oh hell no, at an outdoor pool  and try 300 kids!!!!  Thank god it's only until noon then no more school.  </t>
  </si>
  <si>
    <t>poloitsme</t>
  </si>
  <si>
    <t xml:space="preserve">my fckin 300 dollar camera is fck'd so bad </t>
  </si>
  <si>
    <t>Thu Jun 25 08:15:24 PDT 2009</t>
  </si>
  <si>
    <t xml:space="preserve">@LeoZombie Eww.. that sucks. </t>
  </si>
  <si>
    <t>Thu Jun 25 08:15:26 PDT 2009</t>
  </si>
  <si>
    <t>MissMuddyPaws</t>
  </si>
  <si>
    <t>So sad: 7 show dogs are dead, including one of the top Akitas in USA, after being left in hot van by their handler http://tr.im/pJj5  #dog</t>
  </si>
  <si>
    <t>KittyKrystyna</t>
  </si>
  <si>
    <t xml:space="preserve">I seem to be making the majority of the additons to the work music playlist, damn fine additons too, although Billy Joel got veto'd </t>
  </si>
  <si>
    <t>Thu Jun 25 08:15:28 PDT 2009</t>
  </si>
  <si>
    <t xml:space="preserve">@oustcat Sorry. I have no charms or skills to assist you. Good luck. </t>
  </si>
  <si>
    <t>partyscene</t>
  </si>
  <si>
    <t xml:space="preserve">http://twitpic.com/8dj4r - I always look gay when I try dress smart </t>
  </si>
  <si>
    <t>Thu Jun 25 08:15:34 PDT 2009</t>
  </si>
  <si>
    <t>KirbySzeto</t>
  </si>
  <si>
    <t>Goodbye old office   http://yfrog.com/6hmy3j</t>
  </si>
  <si>
    <t>So now twitter is a fireable website even if I am on break.  Damn the man with stupid internets policies</t>
  </si>
  <si>
    <t xml:space="preserve">@littlemunchkin Lots of hugs coming your way! *hugs* </t>
  </si>
  <si>
    <t>Thu Jun 25 08:15:36 PDT 2009</t>
  </si>
  <si>
    <t>daz_irish</t>
  </si>
  <si>
    <t xml:space="preserve">is feelin reli ill </t>
  </si>
  <si>
    <t>Thu Jun 25 08:15:37 PDT 2009</t>
  </si>
  <si>
    <t>d4ry4s</t>
  </si>
  <si>
    <t xml:space="preserve">ahh summer mornings..nice..sunny..hot..a little too hot..humid..sweaty..uncomfortable..i miss winter </t>
  </si>
  <si>
    <t>TylerMachado</t>
  </si>
  <si>
    <t xml:space="preserve">new Wilco b-side Unlikely Japan (recorded in 2003) makes me miss the old days. they were so much more interesting pre-06. </t>
  </si>
  <si>
    <t>Thu Jun 25 08:15:38 PDT 2009</t>
  </si>
  <si>
    <t>&amp;gt;.&amp;lt; ew feel horrible today stomach churning.  in San Antonio, TX http://loopt.us/FZONIw.t</t>
  </si>
  <si>
    <t>Thu Jun 25 08:15:39 PDT 2009</t>
  </si>
  <si>
    <t>mpimpinella</t>
  </si>
  <si>
    <t xml:space="preserve">Don't follow directions because when you do, all you get is burnt waffles. </t>
  </si>
  <si>
    <t>Thu Jun 25 08:15:40 PDT 2009</t>
  </si>
  <si>
    <t>@jjakes48 I'd tell them I can fix it but they aint got no money  http://myloc.me/5BsS</t>
  </si>
  <si>
    <t>Thu Jun 25 08:15:42 PDT 2009</t>
  </si>
  <si>
    <t xml:space="preserve">@FlipLloyd Ouch.. 9pm?! I'm outtie @ 6pm </t>
  </si>
  <si>
    <t>Thu Jun 25 08:15:44 PDT 2009</t>
  </si>
  <si>
    <t xml:space="preserve">@bowwow614 im mad we missed each other at the airport!! </t>
  </si>
  <si>
    <t>Thu Jun 25 08:15:45 PDT 2009</t>
  </si>
  <si>
    <t>Tom_hell</t>
  </si>
  <si>
    <t xml:space="preserve">is it June now and July in 5 days?! feel like it's September, brrrr </t>
  </si>
  <si>
    <t>Thu Jun 25 08:15:46 PDT 2009</t>
  </si>
  <si>
    <t xml:space="preserve">@danacorbin your b-day gift for Sarah isn't going to work - Devin says that's what Jason is getting her. </t>
  </si>
  <si>
    <t xml:space="preserve">Wishing I could give my peaches her Hello Kitty waffle maker for her new adventure in Miami </t>
  </si>
  <si>
    <t>LAF0431</t>
  </si>
  <si>
    <t>worrying about my car being fixed  wondering if my luck will ever change</t>
  </si>
  <si>
    <t>Thu Jun 25 08:15:47 PDT 2009</t>
  </si>
  <si>
    <t xml:space="preserve">@brlittle Not even. That would be kind of cool. I have wings </t>
  </si>
  <si>
    <t xml:space="preserve">man, my neck ache from yesterday is still there </t>
  </si>
  <si>
    <t>Thu Jun 25 08:15:51 PDT 2009</t>
  </si>
  <si>
    <t>ronxo</t>
  </si>
  <si>
    <t xml:space="preserve">@pocklock aww I can't say I'd miss the picnic but I definitely miss being antisocial with you and the old crew </t>
  </si>
  <si>
    <t>Jooddiiee_ox</t>
  </si>
  <si>
    <t xml:space="preserve">On my break.... Jings im so bored!! </t>
  </si>
  <si>
    <t>Thu Jun 25 08:15:52 PDT 2009</t>
  </si>
  <si>
    <t xml:space="preserve">The sun isn't shining today </t>
  </si>
  <si>
    <t>Thu Jun 25 08:15:55 PDT 2009</t>
  </si>
  <si>
    <t>scotchy876</t>
  </si>
  <si>
    <t xml:space="preserve">i woke up from my nap ago.. and i thought it was friday.. what kind of cruel joke is my mind playing on me </t>
  </si>
  <si>
    <t>Thu Jun 25 08:15:57 PDT 2009</t>
  </si>
  <si>
    <t>is almost grounded by little mistake  How to overcome by guilty consciousness??</t>
  </si>
  <si>
    <t>@matswada   i have no ride or tickets lmfao .. FUCK MY LIFEEE.</t>
  </si>
  <si>
    <t>Thu Jun 25 08:15:59 PDT 2009</t>
  </si>
  <si>
    <t xml:space="preserve">so stressed out right now </t>
  </si>
  <si>
    <t>Thu Jun 25 08:16:01 PDT 2009</t>
  </si>
  <si>
    <t xml:space="preserve">Aaaww! My head aches.. </t>
  </si>
  <si>
    <t>Thu Jun 25 08:16:03 PDT 2009</t>
  </si>
  <si>
    <t>ashleypaulette</t>
  </si>
  <si>
    <t>gettin in the shower....it's early  I wanna go back to bed!</t>
  </si>
  <si>
    <t>@Jono_Ethan nope nothing constructive today.  i'm so lazy lately</t>
  </si>
  <si>
    <t>Thu Jun 25 08:16:05 PDT 2009</t>
  </si>
  <si>
    <t>Dunkelord</t>
  </si>
  <si>
    <t>Boring school week is goin' to end n about to start another one -.-  *help me outta here*</t>
  </si>
  <si>
    <t>Thu Jun 25 08:16:06 PDT 2009</t>
  </si>
  <si>
    <t xml:space="preserve">Drinking gallons of coffee &amp;amp; doing paperwork bbbboooorrrriiinnnggg!!!!!! </t>
  </si>
  <si>
    <t xml:space="preserve">@TheIrishGuy me too. I shoulda listened. </t>
  </si>
  <si>
    <t>Thu Jun 25 08:16:10 PDT 2009</t>
  </si>
  <si>
    <t>@NippleCTC I must first do laundry, than study..  I can't wait till Monday is over</t>
  </si>
  <si>
    <t>Thu Jun 25 08:16:13 PDT 2009</t>
  </si>
  <si>
    <t xml:space="preserve">@DillyeoSam Got fired </t>
  </si>
  <si>
    <t>Thu Jun 25 08:16:16 PDT 2009</t>
  </si>
  <si>
    <t xml:space="preserve">Water drill today. </t>
  </si>
  <si>
    <t>Thu Jun 25 08:16:17 PDT 2009</t>
  </si>
  <si>
    <t>packpackpack. leaving my comfort zone yet again; i keep on doing this to myself  luggage is overweight, for sure #fb</t>
  </si>
  <si>
    <t>dayers67</t>
  </si>
  <si>
    <t>@kellykendall - i tried to do that too and the link wouldn't work for me  sad! There's a band in the dance tent I love.</t>
  </si>
  <si>
    <t>Thu Jun 25 08:16:20 PDT 2009</t>
  </si>
  <si>
    <t xml:space="preserve">has felt dizzy all day, and for some reason is incredibly tired </t>
  </si>
  <si>
    <t>Thu Jun 25 08:16:21 PDT 2009</t>
  </si>
  <si>
    <t xml:space="preserve">good morning. i am sad. my german friend leaves today </t>
  </si>
  <si>
    <t>Thu Jun 25 08:16:22 PDT 2009</t>
  </si>
  <si>
    <t xml:space="preserve">Woke up to a spider looking at me on my pillow. Freaked out &amp;amp; killed it. I feel violated. </t>
  </si>
  <si>
    <t>MizzKeyzz</t>
  </si>
  <si>
    <t>@beyoncegisele Hey B! I really wish I could come to your show in Florida on Monday. But I cant  Will you come to tha Bahamas soon??</t>
  </si>
  <si>
    <t>Thu Jun 25 08:16:24 PDT 2009</t>
  </si>
  <si>
    <t>gabrielused</t>
  </si>
  <si>
    <t xml:space="preserve">i back to post here, today is raynin, and i have college tonight </t>
  </si>
  <si>
    <t>Thu Jun 25 08:16:25 PDT 2009</t>
  </si>
  <si>
    <t xml:space="preserve">@problematik its only available to 50 states..... </t>
  </si>
  <si>
    <t>Thu Jun 25 08:16:27 PDT 2009</t>
  </si>
  <si>
    <t xml:space="preserve">OH MY GOD! It is so FREAKING hot outside! </t>
  </si>
  <si>
    <t>back at work  catching up on work e-mails...  and everything else, tired as hell even though not as bad as @edwelker w/ time changes</t>
  </si>
  <si>
    <t>Thu Jun 25 08:16:29 PDT 2009</t>
  </si>
  <si>
    <t>raychellxxx</t>
  </si>
  <si>
    <t>Thu Jun 25 08:17:18 PDT 2009</t>
  </si>
  <si>
    <t>Woke up late today  now I only have about 3 hours before work....</t>
  </si>
  <si>
    <t>Thu Jun 25 08:17:19 PDT 2009</t>
  </si>
  <si>
    <t>cardinale61</t>
  </si>
  <si>
    <t>off to work another double  is it time for my 3 day break in ec yet????? ughhhh</t>
  </si>
  <si>
    <t>Thu Jun 25 08:17:20 PDT 2009</t>
  </si>
  <si>
    <t xml:space="preserve">I have bad news my friends... I am no longer a FOX Employee. As of today I've become a victim of budget cuts </t>
  </si>
  <si>
    <t>CommanderFluffy</t>
  </si>
  <si>
    <t xml:space="preserve">@NimueFromTheWeb oh no Nimue, sorry to hear that </t>
  </si>
  <si>
    <t>Thu Jun 25 08:17:21 PDT 2009</t>
  </si>
  <si>
    <t>Steppie22</t>
  </si>
  <si>
    <t>@azelmer that I didn't I woke up late!  I was ready for my blue berry muffin too.. I forgot to grab it. I was mad!!! It sounds so good.</t>
  </si>
  <si>
    <t>Thu Jun 25 08:17:22 PDT 2009</t>
  </si>
  <si>
    <t>@LiLish okay, awesome!  yeah, new rims suck!!  Mine, was ~$200,  but that's cuz it was aluminum, hopefully yours is not aluminum!</t>
  </si>
  <si>
    <t xml:space="preserve">&amp;gt;.&amp;lt; thats not ok, </t>
  </si>
  <si>
    <t>Thu Jun 25 08:17:23 PDT 2009</t>
  </si>
  <si>
    <t xml:space="preserve">Just ordered the built-in webcam part for my mini 9. Prices have gone up since I first considered this mod...guess parts are running out. </t>
  </si>
  <si>
    <t>Thu Jun 25 08:17:24 PDT 2009</t>
  </si>
  <si>
    <t xml:space="preserve">@SpacePirateRil Damn. I should learn to keep my big mouth shut. </t>
  </si>
  <si>
    <t>Thu Jun 25 08:17:25 PDT 2009</t>
  </si>
  <si>
    <t xml:space="preserve">off to the opticians now! major headache and my eyes have been killing me ALL flippin day! </t>
  </si>
  <si>
    <t xml:space="preserve">harvey is sick </t>
  </si>
  <si>
    <t>Thu Jun 25 08:17:27 PDT 2009</t>
  </si>
  <si>
    <t>kenson07</t>
  </si>
  <si>
    <t xml:space="preserve">sigh  gonna sleep late..too pre-occupied with the requisites and home works </t>
  </si>
  <si>
    <t>@babyminaa aww  you alright sweetie?</t>
  </si>
  <si>
    <t>Thu Jun 25 08:17:28 PDT 2009</t>
  </si>
  <si>
    <t xml:space="preserve">Sad - back from Haarlem thought @Mattdavelewis was there today too. But he was not </t>
  </si>
  <si>
    <t>Thu Jun 25 08:17:30 PDT 2009</t>
  </si>
  <si>
    <t>@daciamelia ya  hopefully it goes by fast!</t>
  </si>
  <si>
    <t xml:space="preserve">phone is still broken </t>
  </si>
  <si>
    <t>Thu Jun 25 08:17:32 PDT 2009</t>
  </si>
  <si>
    <t>sexiiiassxx</t>
  </si>
  <si>
    <t xml:space="preserve">did sports day swear to god mii ankle is thumping wish i was as skinny as miley cyrus or katie prics </t>
  </si>
  <si>
    <t>Thu Jun 25 08:17:33 PDT 2009</t>
  </si>
  <si>
    <t>jeffstowe</t>
  </si>
  <si>
    <t xml:space="preserve">Check out my new site at www.cagas.info  Have a cool day 100+ here in Sacramento today </t>
  </si>
  <si>
    <t>Thu Jun 25 08:17:34 PDT 2009</t>
  </si>
  <si>
    <t xml:space="preserve">@Julie_JuJuBee Will do! I don't know when it'll be.. probably late. </t>
  </si>
  <si>
    <t>Thu Jun 25 08:17:35 PDT 2009</t>
  </si>
  <si>
    <t xml:space="preserve">@Aisha looks like we're both sore throatey... </t>
  </si>
  <si>
    <t>Thu Jun 25 08:17:36 PDT 2009</t>
  </si>
  <si>
    <t xml:space="preserve">Meh, I hate people having a go at me and playing on my guilt complex to make me feel bad about stuff I haven't done </t>
  </si>
  <si>
    <t>Thu Jun 25 08:17:37 PDT 2009</t>
  </si>
  <si>
    <t xml:space="preserve">@SauzaGold no. Austin Dallas and Houston. </t>
  </si>
  <si>
    <t>Thu Jun 25 08:17:40 PDT 2009</t>
  </si>
  <si>
    <t>timpnoble</t>
  </si>
  <si>
    <t xml:space="preserve">@lendmeyoureyes That hotdog thing is grim, despite the best offerings of Beyond the Wizards Sleeve I still found it more than grim </t>
  </si>
  <si>
    <t xml:space="preserve">@Kaikhaos I've never seen the ocean </t>
  </si>
  <si>
    <t>Thu Jun 25 08:17:41 PDT 2009</t>
  </si>
  <si>
    <t xml:space="preserve">Keeping my friend and her children in my thoughts today, as they mourn the loss of their husband/father who suddenly died yesterday. </t>
  </si>
  <si>
    <t>Thu Jun 25 08:17:42 PDT 2009</t>
  </si>
  <si>
    <t>hmariec87</t>
  </si>
  <si>
    <t xml:space="preserve">uh! did deli really get up 6 times last night!?....... filling the pool....wishing ryan would get up and help..... and doing laundry </t>
  </si>
  <si>
    <t>Thu Jun 25 08:17:43 PDT 2009</t>
  </si>
  <si>
    <t xml:space="preserve">home. i gotta go and have a camera shoved in an interesting place on the 14th july. </t>
  </si>
  <si>
    <t>Thu Jun 25 08:17:45 PDT 2009</t>
  </si>
  <si>
    <t xml:space="preserve">am i wrong ? </t>
  </si>
  <si>
    <t>Thu Jun 25 08:17:46 PDT 2009</t>
  </si>
  <si>
    <t xml:space="preserve">Dad will go back to Kuwait on 27th (Day after 2mro ) Am confused should I leave the home tomorrow ? or after dad's flight ? </t>
  </si>
  <si>
    <t>Thu Jun 25 08:17:49 PDT 2009</t>
  </si>
  <si>
    <t xml:space="preserve">@dtagurit I was backing into a parking spot </t>
  </si>
  <si>
    <t>Thu Jun 25 08:17:52 PDT 2009</t>
  </si>
  <si>
    <t xml:space="preserve">@daveseah i was also disappointed in the element </t>
  </si>
  <si>
    <t>I'm feeling great today except the jeep needs maintance and I have to drive the car today  not so good</t>
  </si>
  <si>
    <t>lauramurphyy</t>
  </si>
  <si>
    <t xml:space="preserve">Walked into a pole last night in the city. My shoulder is now very sore </t>
  </si>
  <si>
    <t>Thu Jun 25 08:17:53 PDT 2009</t>
  </si>
  <si>
    <t>humptydumbsisca</t>
  </si>
  <si>
    <t xml:space="preserve">in about less than two weeks i'm coming back to Jakarta . no mom , i REALLY don't want Jakarta , i want home </t>
  </si>
  <si>
    <t>Thu Jun 25 08:17:54 PDT 2009</t>
  </si>
  <si>
    <t>VickyNashville</t>
  </si>
  <si>
    <t xml:space="preserve">Really upset that the Louisville concert was cancelled.  So scared the same will happen w/Nashville </t>
  </si>
  <si>
    <t>Thu Jun 25 08:17:55 PDT 2009</t>
  </si>
  <si>
    <t xml:space="preserve">@minerChris Damn, that sucks. Same thing happened to my Portable Playground video - YouTube disabled in some countries as well </t>
  </si>
  <si>
    <t>niftybitch</t>
  </si>
  <si>
    <t>@itsajenism  I hope this all passes soon and doesn't stick around the entire time. Hugs.</t>
  </si>
  <si>
    <t>Thu Jun 25 08:17:56 PDT 2009</t>
  </si>
  <si>
    <t xml:space="preserve">@singingkj i'm coming back saturday  </t>
  </si>
  <si>
    <t>Thu Jun 25 08:17:57 PDT 2009</t>
  </si>
  <si>
    <t>Kikigp</t>
  </si>
  <si>
    <t>@veryawen: London conference, only cute man I saw had a big wedding ring   so... the search is still on LOL</t>
  </si>
  <si>
    <t>is sooo going back to work in half an hour  save meeee</t>
  </si>
  <si>
    <t xml:space="preserve">@KlownDogg I would probably do the same if i lived alone, they make great company and if i had more time </t>
  </si>
  <si>
    <t>Thu Jun 25 08:17:58 PDT 2009</t>
  </si>
  <si>
    <t xml:space="preserve">Bout to drop some clothes @ tha dry cleaners...yayy another bill </t>
  </si>
  <si>
    <t>Thu Jun 25 08:17:59 PDT 2009</t>
  </si>
  <si>
    <t>JessicaCait</t>
  </si>
  <si>
    <t xml:space="preserve">Going to the dentists again in half an hour, then it's all over! Looking forward to this weekend if my hayfever doesn't ruin it </t>
  </si>
  <si>
    <t>Thu Jun 25 08:18:01 PDT 2009</t>
  </si>
  <si>
    <t>ilovetal1</t>
  </si>
  <si>
    <t xml:space="preserve">wow... my throat is obliterated </t>
  </si>
  <si>
    <t>Wow! I didn't go home last night  Slept on the sofa at the studio!!! Thanks for the Blankie @djswivel</t>
  </si>
  <si>
    <t>Thu Jun 25 08:18:02 PDT 2009</t>
  </si>
  <si>
    <t>karenbabyyy</t>
  </si>
  <si>
    <t xml:space="preserve">relaxing. then work ugh </t>
  </si>
  <si>
    <t>Thu Jun 25 08:18:03 PDT 2009</t>
  </si>
  <si>
    <t xml:space="preserve">mourning Yukkies i dont say &amp;quot;Good&amp;quot; cause my Yum isnt here waking up with me </t>
  </si>
  <si>
    <t xml:space="preserve">@gobigdave It grey'd back over shortly thereafter </t>
  </si>
  <si>
    <t>Thu Jun 25 08:18:04 PDT 2009</t>
  </si>
  <si>
    <t>cafelaurisa</t>
  </si>
  <si>
    <t xml:space="preserve">Gpoing out to clean houses on my first day of summer vacation </t>
  </si>
  <si>
    <t>Thu Jun 25 08:18:09 PDT 2009</t>
  </si>
  <si>
    <t xml:space="preserve">I'm not happy here.. </t>
  </si>
  <si>
    <t>Thu Jun 25 08:18:10 PDT 2009</t>
  </si>
  <si>
    <t xml:space="preserve">cant believe spain lost what were they thinking </t>
  </si>
  <si>
    <t>Thu Jun 25 08:18:12 PDT 2009</t>
  </si>
  <si>
    <t>oheather78</t>
  </si>
  <si>
    <t>@LushLtd Black Pearl is my favorite bomb!  So sad it got cut.    Still have some in my stash.</t>
  </si>
  <si>
    <t xml:space="preserve">Got a full day slated...  The hardest part is starting. </t>
  </si>
  <si>
    <t>Thu Jun 25 08:18:15 PDT 2009</t>
  </si>
  <si>
    <t>@xBianC4x noope!! i don't know anyone personally in twitter  do u?</t>
  </si>
  <si>
    <t>Thu Jun 25 08:18:16 PDT 2009</t>
  </si>
  <si>
    <t xml:space="preserve">good morning! goodbye thursday </t>
  </si>
  <si>
    <t xml:space="preserve">they aren't up yet </t>
  </si>
  <si>
    <t>Thu Jun 25 08:18:17 PDT 2009</t>
  </si>
  <si>
    <t>kimitwi</t>
  </si>
  <si>
    <t xml:space="preserve">@SomeSayDave join the club </t>
  </si>
  <si>
    <t>Jskahhh</t>
  </si>
  <si>
    <t xml:space="preserve">AHH my throat hurts like a mofo... ughhh the  pain... the anguish... the suffering, who knows what i should do </t>
  </si>
  <si>
    <t>Thu Jun 25 08:18:18 PDT 2009</t>
  </si>
  <si>
    <t xml:space="preserve">hamaray log bhi shehnsha hain. mein doctor ka wait ker raha hoon, aur hazrat kisi say gupshup mein masroof hain </t>
  </si>
  <si>
    <t>Thu Jun 25 08:18:19 PDT 2009</t>
  </si>
  <si>
    <t>@PochaccoYoly Oh no, that is terrible.  Poor Farrah.</t>
  </si>
  <si>
    <t>Siobhanladdx</t>
  </si>
  <si>
    <t>@Scarlettx3 oooo babe  that not good :'( &amp;lt;3</t>
  </si>
  <si>
    <t>Thu Jun 25 08:18:21 PDT 2009</t>
  </si>
  <si>
    <t xml:space="preserve">MacBook plantÃ©. IcÃ´ne dossier ! clignotant au redÃ©marrage. I've got a bad feeling about this. </t>
  </si>
  <si>
    <t>@GLAMOROUSVANDAL sure come within 10 days, you'll leave within a day, because its that cold here.. cold wind every day  lmaoo</t>
  </si>
  <si>
    <t>Thu Jun 25 08:18:22 PDT 2009</t>
  </si>
  <si>
    <t xml:space="preserve">@MariaMillions I WANNA BE THE BEST TOO! </t>
  </si>
  <si>
    <t>Thu Jun 25 08:18:24 PDT 2009</t>
  </si>
  <si>
    <t xml:space="preserve">@kendravvv I think you should just call me whenever you can. I have a lot of stuff to do including how I'm getting my phone </t>
  </si>
  <si>
    <t>viphdwannabe</t>
  </si>
  <si>
    <t xml:space="preserve">@ansya should I also turn of my radio and disconnect the internet?? Supporting Andy with the power of the mind... </t>
  </si>
  <si>
    <t>Thu Jun 25 08:18:26 PDT 2009</t>
  </si>
  <si>
    <t>mylifeandart</t>
  </si>
  <si>
    <t>@mklopez:  Which twit is that? @mylifeandart that bit.ly link was broken  Which Tiwit is that?</t>
  </si>
  <si>
    <t>Thu Jun 25 08:18:25 PDT 2009</t>
  </si>
  <si>
    <t>Ebonyt27</t>
  </si>
  <si>
    <t xml:space="preserve">I am so mad i cant use my phome at home because omeone has a signal booster. </t>
  </si>
  <si>
    <t>MandaSexxTechno</t>
  </si>
  <si>
    <t>Photo: God damn i feel like aids today  have to clean muh house soo bad too for pre- partay at the crib http://tumblr.com/xra25exp2</t>
  </si>
  <si>
    <t xml:space="preserve"> They cut the sound on one of them....</t>
  </si>
  <si>
    <t>@butadream So soon?? Still so far away  Well, for me! Summer will be already over when it's happening. I would like to have a concert now.</t>
  </si>
  <si>
    <t>Thu Jun 25 08:18:27 PDT 2009</t>
  </si>
  <si>
    <t xml:space="preserve">Its soo hot ... yet soo windy </t>
  </si>
  <si>
    <t>Thu Jun 25 08:18:29 PDT 2009</t>
  </si>
  <si>
    <t>GreenDrummer</t>
  </si>
  <si>
    <t xml:space="preserve">heading to golf camp ugh not another day! </t>
  </si>
  <si>
    <t>Thu Jun 25 08:19:11 PDT 2009</t>
  </si>
  <si>
    <t xml:space="preserve"> Having no money sucks.</t>
  </si>
  <si>
    <t>Thu Jun 25 08:19:12 PDT 2009</t>
  </si>
  <si>
    <t>StephenNotSteve</t>
  </si>
  <si>
    <t xml:space="preserve">Work computer got a virus. Being obnoxious. Boo </t>
  </si>
  <si>
    <t>Thu Jun 25 08:19:14 PDT 2009</t>
  </si>
  <si>
    <t>Califbound</t>
  </si>
  <si>
    <t xml:space="preserve"> craig's a cokehead</t>
  </si>
  <si>
    <t>Thu Jun 25 08:19:15 PDT 2009</t>
  </si>
  <si>
    <t>Hehe going through the same thing. Looked at samples yesterday.. apparently they don't sell black anymore  re: http://ff.im/4qiWQ</t>
  </si>
  <si>
    <t>Thu Jun 25 08:19:16 PDT 2009</t>
  </si>
  <si>
    <t>katiespies</t>
  </si>
  <si>
    <t>wearing my pout until monday night  cut my knee this morning, looks like a burn a.k.a looks a bit dodgy</t>
  </si>
  <si>
    <t>Thu Jun 25 08:19:17 PDT 2009</t>
  </si>
  <si>
    <t>@gfalcone601 Poor Gi  x  I have had a cold like all week it sucks and i nearly lost my voice. Hope your eyes stop watering must be awful X</t>
  </si>
  <si>
    <t>Thu Jun 25 08:19:20 PDT 2009</t>
  </si>
  <si>
    <t xml:space="preserve">@katiebugwho Sorry dude. I had to move about 75% of that crap last night. Sorry I wasn't there to help put it back this morning. </t>
  </si>
  <si>
    <t>my booger's birthday is this weekend and im gonna miss it!  @princessmeliss</t>
  </si>
  <si>
    <t>Thu Jun 25 08:19:21 PDT 2009</t>
  </si>
  <si>
    <t>maggiemay1723</t>
  </si>
  <si>
    <t xml:space="preserve">sooooo not in the mood for work today </t>
  </si>
  <si>
    <t>kalister19</t>
  </si>
  <si>
    <t xml:space="preserve">Went to the Standard last night and Just now getting to work... Oh dear! Hung over still. </t>
  </si>
  <si>
    <t>Thu Jun 25 08:19:22 PDT 2009</t>
  </si>
  <si>
    <t xml:space="preserve">shopping shopping shopping im a shopaholic!! but poor things my moommy handle my money </t>
  </si>
  <si>
    <t>Thu Jun 25 08:19:24 PDT 2009</t>
  </si>
  <si>
    <t xml:space="preserve">Metro Station &amp;amp; Katy Perry are here! In barcelona! I can't believe it!! but I haven't got any ticket for the concert.. </t>
  </si>
  <si>
    <t>@BK_II Aw I'm sorry  Feel free to gimme a shout if you need someone to chat with.. I'll prob be around most of the day. x</t>
  </si>
  <si>
    <t>Thu Jun 25 08:19:26 PDT 2009</t>
  </si>
  <si>
    <t xml:space="preserve">Hmmm now that i'm not a student any more i'm going to have to buy my own clay. </t>
  </si>
  <si>
    <t>Thu Jun 25 08:19:30 PDT 2009</t>
  </si>
  <si>
    <t>just got in from school + fkin hell dance wos shit !  dint do filming cos i kept fkin it up :@</t>
  </si>
  <si>
    <t>Thu Jun 25 08:19:31 PDT 2009</t>
  </si>
  <si>
    <t>Damn idiots digging a trench by our house, managed to cut the cable for internet  No #Wimp or anything... I wan't my internets!</t>
  </si>
  <si>
    <t>Thu Jun 25 08:19:32 PDT 2009</t>
  </si>
  <si>
    <t>@ZakkBaker thank u, its on  monday  i hate mondays!! lol xxx</t>
  </si>
  <si>
    <t>Thu Jun 25 08:19:33 PDT 2009</t>
  </si>
  <si>
    <t>parchmar</t>
  </si>
  <si>
    <t xml:space="preserve">time to leave barista...almost 8 hrs now..these guys will kill me one day </t>
  </si>
  <si>
    <t>Thu Jun 25 08:19:35 PDT 2009</t>
  </si>
  <si>
    <t xml:space="preserve">@Jlienx You are not thinking different about me are you ? </t>
  </si>
  <si>
    <t>Transferring some Songz 2 my fone, cuz i 4got the i-pod at home&amp;quot;UAE&amp;quot;  .. gd i hv a walkman sort fone &amp;lt;3</t>
  </si>
  <si>
    <t>DesireeLamphier</t>
  </si>
  <si>
    <t>LenzGr</t>
  </si>
  <si>
    <t xml:space="preserve">My headache is killing me today. Not helpful for the upcoming MySQL University Session </t>
  </si>
  <si>
    <t>Thu Jun 25 08:19:36 PDT 2009</t>
  </si>
  <si>
    <t>@Negrita  I understand that promise to The GYM! Ugh! I've broken so many to him lately!  Glad u made that first step!</t>
  </si>
  <si>
    <t>Thu Jun 25 08:19:38 PDT 2009</t>
  </si>
  <si>
    <t>childred</t>
  </si>
  <si>
    <t xml:space="preserve">My little man is sick today, </t>
  </si>
  <si>
    <t>Thu Jun 25 08:19:39 PDT 2009</t>
  </si>
  <si>
    <t xml:space="preserve">about to go to the dentist. </t>
  </si>
  <si>
    <t>Thu Jun 25 08:19:40 PDT 2009</t>
  </si>
  <si>
    <t xml:space="preserve">the michigan gate. im all alone. theres no one beside me.... </t>
  </si>
  <si>
    <t>Thu Jun 25 08:19:42 PDT 2009</t>
  </si>
  <si>
    <t>Jake4Sale</t>
  </si>
  <si>
    <t xml:space="preserve">Is there a reason why I always find a way to eff up the things that mean the most to me? I can honestly say that I suck. </t>
  </si>
  <si>
    <t>Getting ready for the mall then doctors later? Hopefully im fine but I think I might be really sick  ughh</t>
  </si>
  <si>
    <t>Leeennny</t>
  </si>
  <si>
    <t xml:space="preserve">b don't go please? </t>
  </si>
  <si>
    <t>Thu Jun 25 08:19:43 PDT 2009</t>
  </si>
  <si>
    <t xml:space="preserve">@girishmallya I'm with him on the t20 calendar issue.. Come on, it's the World Cup. it's fast becoming a &amp;quot;business&amp;quot; </t>
  </si>
  <si>
    <t>Thu Jun 25 08:19:44 PDT 2009</t>
  </si>
  <si>
    <t xml:space="preserve">@CJStarchild omg that is so sad.  </t>
  </si>
  <si>
    <t xml:space="preserve">Going to have to do a full wipe on my Macbook - he's getting old and slow. </t>
  </si>
  <si>
    <t>Thu Jun 25 08:19:45 PDT 2009</t>
  </si>
  <si>
    <t>michaellaporte</t>
  </si>
  <si>
    <t>aww... farrah fawcett is aparently hours close to death     (watching the view(cuz im manly like that)) i hate death!</t>
  </si>
  <si>
    <t>FML there goes my beach day!  this rain is nonstop</t>
  </si>
  <si>
    <t>Thu Jun 25 08:19:48 PDT 2009</t>
  </si>
  <si>
    <t xml:space="preserve">@Tacoluv Yeah, I wish I was doing more </t>
  </si>
  <si>
    <t>@mrsstaratkins at work till 4:30    then goin straight home to get some sleep. Didn't get a good sleep all week!</t>
  </si>
  <si>
    <t xml:space="preserve">I hate 7am conference calls </t>
  </si>
  <si>
    <t>Thu Jun 25 08:19:50 PDT 2009</t>
  </si>
  <si>
    <t>martynciax</t>
  </si>
  <si>
    <t xml:space="preserve">&amp;quot;this song is for every broken heart...&amp;quot; i love you Nick, you are my inspiration! you are so amazing. I wish I could be in Denver... </t>
  </si>
  <si>
    <t>Thu Jun 25 08:19:51 PDT 2009</t>
  </si>
  <si>
    <t>Itstessamaria</t>
  </si>
  <si>
    <t xml:space="preserve">@sednemave mee tooooo </t>
  </si>
  <si>
    <t>Thu Jun 25 08:19:53 PDT 2009</t>
  </si>
  <si>
    <t xml:space="preserve">I hate this. I really just wanna go home </t>
  </si>
  <si>
    <t>Thu Jun 25 08:19:54 PDT 2009</t>
  </si>
  <si>
    <t>PiratesRbomb56</t>
  </si>
  <si>
    <t xml:space="preserve">at work with dad. urgg. no fun </t>
  </si>
  <si>
    <t xml:space="preserve">Ouch. Head hurts. A lot. </t>
  </si>
  <si>
    <t>Thu Jun 25 08:19:56 PDT 2009</t>
  </si>
  <si>
    <t>cshmee</t>
  </si>
  <si>
    <t xml:space="preserve">Spilled coffee on the laptop yesterday... Enter key now has a mind of its own </t>
  </si>
  <si>
    <t>Thu Jun 25 08:19:57 PDT 2009</t>
  </si>
  <si>
    <t xml:space="preserve">@mabrown76 SharePoint 3.0 SP1 &amp;amp; my head really hurts! </t>
  </si>
  <si>
    <t>Vixikin</t>
  </si>
  <si>
    <t xml:space="preserve">I'm very hot and stressed </t>
  </si>
  <si>
    <t>Thu Jun 25 08:19:58 PDT 2009</t>
  </si>
  <si>
    <t>iamdabe</t>
  </si>
  <si>
    <t>Right then, 1gb left on my 'photo' drive - guess i'll be shopping for that 1tb hdd sooner than I thought. no photos till then!  #fb</t>
  </si>
  <si>
    <t>simonarossi</t>
  </si>
  <si>
    <t xml:space="preserve">thinking she failed her geo exam, and possibly math </t>
  </si>
  <si>
    <t>Thu Jun 25 08:19:59 PDT 2009</t>
  </si>
  <si>
    <t>candlehat</t>
  </si>
  <si>
    <t xml:space="preserve">Listening to Katy Perry, clutching an ASDA bag. Last 'official' day of college. Gutting! </t>
  </si>
  <si>
    <t xml:space="preserve">Interview did not go well. </t>
  </si>
  <si>
    <t>Thu Jun 25 08:20:01 PDT 2009</t>
  </si>
  <si>
    <t xml:space="preserve">@MiaBug2 I can't see it! </t>
  </si>
  <si>
    <t xml:space="preserve">@Twinfatuation Awwwww oh no!! </t>
  </si>
  <si>
    <t>Thu Jun 25 08:20:03 PDT 2009</t>
  </si>
  <si>
    <t>leighannejc</t>
  </si>
  <si>
    <t>home from work. . and off to run  again.</t>
  </si>
  <si>
    <t>Thu Jun 25 08:20:04 PDT 2009</t>
  </si>
  <si>
    <t>RLSell1992</t>
  </si>
  <si>
    <t xml:space="preserve">@ynaf omg underoath is making me feel bad lol they keep talking about how they are headed to California right now to do warped tour </t>
  </si>
  <si>
    <t>ligues</t>
  </si>
  <si>
    <t xml:space="preserve">Oficial TwitZap me permite postear pero no leer los Twitts... </t>
  </si>
  <si>
    <t>Thu Jun 25 08:20:07 PDT 2009</t>
  </si>
  <si>
    <t xml:space="preserve">My old school where I went for kindergarten is closing. Todays it's last day being open </t>
  </si>
  <si>
    <t>Thu Jun 25 08:20:08 PDT 2009</t>
  </si>
  <si>
    <t>julietboyd</t>
  </si>
  <si>
    <t xml:space="preserve">My phone is broken </t>
  </si>
  <si>
    <t>Thu Jun 25 08:20:10 PDT 2009</t>
  </si>
  <si>
    <t xml:space="preserve">@K7vans ack! Now I'm gong to pick up babygirl and go to walmart, see ya in a couple hours </t>
  </si>
  <si>
    <t>Thu Jun 25 08:20:13 PDT 2009</t>
  </si>
  <si>
    <t>jamiepantling</t>
  </si>
  <si>
    <t xml:space="preserve">Clearing out my desk! </t>
  </si>
  <si>
    <t>Thu Jun 25 08:20:14 PDT 2009</t>
  </si>
  <si>
    <t>AilitaNguyen</t>
  </si>
  <si>
    <t xml:space="preserve">@selenagomez is that film great ??? awww i dont have chance to watch  it </t>
  </si>
  <si>
    <t>there are things I want to do...but it is to dang hot to even think of doing them   even inside in the AC...haha, guess thats an excuse!</t>
  </si>
  <si>
    <t>Thu Jun 25 08:20:17 PDT 2009</t>
  </si>
  <si>
    <t xml:space="preserve">@Hibippytea I do too...it hits home when you hear someone went to work and had a heart attack but left w/out a kiss  or a hug </t>
  </si>
  <si>
    <t>divvarazzi</t>
  </si>
  <si>
    <t xml:space="preserve">@LinarianJ on my way! Ask Ms. Rachel if she forgot about me? </t>
  </si>
  <si>
    <t xml:space="preserve">@Micheleasaurus oh oh oh I do I do!! I miss you </t>
  </si>
  <si>
    <t>Thu Jun 25 08:20:18 PDT 2009</t>
  </si>
  <si>
    <t>@zenrhino It's usually good but sometimes it does not comply  There's a DestroyFlickr?! Replacement for the woeful Flickr Uploadr?</t>
  </si>
  <si>
    <t>the weather changed  headache</t>
  </si>
  <si>
    <t>mr morrison is switching schools  i'm so upset.</t>
  </si>
  <si>
    <t>Thu Jun 25 08:20:19 PDT 2009</t>
  </si>
  <si>
    <t>my booger's birthday is this weekend and im gonna miss it!  @princess_meliss</t>
  </si>
  <si>
    <t>Thu Jun 25 08:20:20 PDT 2009</t>
  </si>
  <si>
    <t>llexidoodle16</t>
  </si>
  <si>
    <t xml:space="preserve">headed to the pool with amanda...enjoying my day off because i don't have another one till next thursday </t>
  </si>
  <si>
    <t>Thu Jun 25 08:20:21 PDT 2009</t>
  </si>
  <si>
    <t>BethanBingley</t>
  </si>
  <si>
    <t xml:space="preserve">Need to walk Blue, but i am so damn tired </t>
  </si>
  <si>
    <t>Thu Jun 25 08:20:22 PDT 2009</t>
  </si>
  <si>
    <t xml:space="preserve">just woke up . i miss my mommy </t>
  </si>
  <si>
    <t>Thu Jun 25 08:20:23 PDT 2009</t>
  </si>
  <si>
    <t>katiethatsme</t>
  </si>
  <si>
    <t>Thu Jun 25 08:20:25 PDT 2009</t>
  </si>
  <si>
    <t>ericsinclair</t>
  </si>
  <si>
    <t>Thu Jun 25 08:20:27 PDT 2009</t>
  </si>
  <si>
    <t>bobbyhiggins</t>
  </si>
  <si>
    <t xml:space="preserve">bummer mr plumber who locked the keys in the truck with the motor running. hanger's not doing it  </t>
  </si>
  <si>
    <t>mallerz</t>
  </si>
  <si>
    <t xml:space="preserve">want my hair to grow loooooooong again </t>
  </si>
  <si>
    <t>Thu Jun 25 08:20:28 PDT 2009</t>
  </si>
  <si>
    <t xml:space="preserve">@richard_baker also the one I'm on now, the card reader isn't working, so cashless means no shopping </t>
  </si>
  <si>
    <t>L1ttl3_B1t</t>
  </si>
  <si>
    <t xml:space="preserve"> Free Movie was sold out...wtf?</t>
  </si>
  <si>
    <t>Thu Jun 25 08:20:29 PDT 2009</t>
  </si>
  <si>
    <t>Lisa_Marie214</t>
  </si>
  <si>
    <t xml:space="preserve">Emo? I think NOT! </t>
  </si>
  <si>
    <t>Thu Jun 25 08:21:06 PDT 2009</t>
  </si>
  <si>
    <t xml:space="preserve">@xFreshToDeathx yes you are. i couldnt buy everything i wanted, cause i left my card at home, and i only had $80 to spend. and i got food </t>
  </si>
  <si>
    <t xml:space="preserve">@suzierobb suz i want a fitness first shirt </t>
  </si>
  <si>
    <t>brittai927</t>
  </si>
  <si>
    <t xml:space="preserve">@schkou You've got awhile to wait. </t>
  </si>
  <si>
    <t>Thu Jun 25 08:21:07 PDT 2009</t>
  </si>
  <si>
    <t xml:space="preserve">@mark32i5b not really </t>
  </si>
  <si>
    <t>hannaholiviax</t>
  </si>
  <si>
    <t xml:space="preserve">still not finishedd my historrrrry, need to do it! </t>
  </si>
  <si>
    <t>Thu Jun 25 08:21:08 PDT 2009</t>
  </si>
  <si>
    <t>chaseb</t>
  </si>
  <si>
    <t xml:space="preserve">@hornerakg I am mad that you didn't get on the TdF team, you are one of my favorites </t>
  </si>
  <si>
    <t xml:space="preserve">@TracyFieldsD@LaaLaa1117 I think we need to form r support group now! There is no way we r going to b able 2 handle a year break </t>
  </si>
  <si>
    <t>Thu Jun 25 08:21:09 PDT 2009</t>
  </si>
  <si>
    <t>njsgirl</t>
  </si>
  <si>
    <t xml:space="preserve">@emma_louise   hi emz, yes I am finally on twitter. lol. adding the jonas brothers is top of my list lol. sorry about your phone bbs </t>
  </si>
  <si>
    <t>Thu Jun 25 08:21:11 PDT 2009</t>
  </si>
  <si>
    <t xml:space="preserve">@ianrckstr i miss you </t>
  </si>
  <si>
    <t xml:space="preserve">still layed in the garden watched the Hewit v del porto match! greys anatomy later  but season finale </t>
  </si>
  <si>
    <t>Thu Jun 25 08:21:14 PDT 2009</t>
  </si>
  <si>
    <t xml:space="preserve">I have the worst headache in th eorld. I have taken meds. and it will NOT go away. </t>
  </si>
  <si>
    <t>@onlyinhuman sounds gd honey, rite no one is helping me to get bak in anyway way tonite  so can i stay at urs agen ? sorri</t>
  </si>
  <si>
    <t>Thu Jun 25 08:21:15 PDT 2009</t>
  </si>
  <si>
    <t>again.. i can surf the net but msn is bloody down! troubleshoot and to no avail! @m_isme are you asleep?  @abcdefglynis : mysoju.com!!</t>
  </si>
  <si>
    <t>Thu Jun 25 08:21:17 PDT 2009</t>
  </si>
  <si>
    <t xml:space="preserve">i'm getting a high temperature again. </t>
  </si>
  <si>
    <t>Thu Jun 25 08:21:20 PDT 2009</t>
  </si>
  <si>
    <t>Thu Jun 25 08:21:21 PDT 2009</t>
  </si>
  <si>
    <t xml:space="preserve">i'm so worried about money now. it's really panicking me. i will also be below target in my savings by $200 because of the days off! </t>
  </si>
  <si>
    <t>Thu Jun 25 08:21:23 PDT 2009</t>
  </si>
  <si>
    <t>sillymaria13</t>
  </si>
  <si>
    <t>@missjeffreestar Aw jeffree!  ily!!</t>
  </si>
  <si>
    <t>Thu Jun 25 08:21:26 PDT 2009</t>
  </si>
  <si>
    <t xml:space="preserve">Hate to bottle up feelings  I feel so lousy right now. How I wish minuteman exists! </t>
  </si>
  <si>
    <t>Thu Jun 25 08:21:28 PDT 2009</t>
  </si>
  <si>
    <t>RyanBirdLee</t>
  </si>
  <si>
    <t xml:space="preserve">Ugh! Just lost a big one </t>
  </si>
  <si>
    <t xml:space="preserve">Isn't feeling very well...  Hopefully 3:30 comes soon so I can go home to my bed </t>
  </si>
  <si>
    <t xml:space="preserve">MY COMPUTER IS SLOW </t>
  </si>
  <si>
    <t>Thu Jun 25 08:21:31 PDT 2009</t>
  </si>
  <si>
    <t xml:space="preserve">Um, i was this sick at my graduation. There is no justice in this world </t>
  </si>
  <si>
    <t>SophPiano</t>
  </si>
  <si>
    <t xml:space="preserve">SHIT!!!! </t>
  </si>
  <si>
    <t xml:space="preserve">Just arrived at Stockholm hostel - and we have free internet in our room! Sadly no USB port so I can upload my photos though </t>
  </si>
  <si>
    <t>Thu Jun 25 08:21:32 PDT 2009</t>
  </si>
  <si>
    <t>TA_Mobile</t>
  </si>
  <si>
    <t xml:space="preserve">Almost of ICsid changed ... No more simple programmers </t>
  </si>
  <si>
    <t>jjhoodz</t>
  </si>
  <si>
    <t>Lunch is going past way too fast.  do not feel good</t>
  </si>
  <si>
    <t>Thu Jun 25 08:21:33 PDT 2009</t>
  </si>
  <si>
    <t>fightfairy</t>
  </si>
  <si>
    <t xml:space="preserve">it's risky to go to Melb now but if I don't then I have to wait like three months till he comes here for Raya! I'll miss him long time! </t>
  </si>
  <si>
    <t>psyoko</t>
  </si>
  <si>
    <t>Ate curry so fast  a shame</t>
  </si>
  <si>
    <t>Thu Jun 25 08:21:34 PDT 2009</t>
  </si>
  <si>
    <t xml:space="preserve">hat hunger und is tooot mÃ¼de </t>
  </si>
  <si>
    <t>Thu Jun 25 08:21:35 PDT 2009</t>
  </si>
  <si>
    <t>karrio</t>
  </si>
  <si>
    <t>@Omagus Yeah, I missed that too.  But mostly because it would've required some tricks to get it up here to Canada</t>
  </si>
  <si>
    <t>building 6 servers at once  sad....</t>
  </si>
  <si>
    <t>Thu Jun 25 08:21:38 PDT 2009</t>
  </si>
  <si>
    <t xml:space="preserve">My back door sounds like screams </t>
  </si>
  <si>
    <t>Thu Jun 25 08:21:39 PDT 2009</t>
  </si>
  <si>
    <t xml:space="preserve">@HardyShowsYuk awww </t>
  </si>
  <si>
    <t>Thu Jun 25 08:21:40 PDT 2009</t>
  </si>
  <si>
    <t>sneezeskittles</t>
  </si>
  <si>
    <t>ughh my dad is making me play on the B team of fh tonight cuz they dont have enough playeres!! haha but they stink!!!!  but im not alone!!</t>
  </si>
  <si>
    <t>Thu Jun 25 08:21:42 PDT 2009</t>
  </si>
  <si>
    <t>@londonsymphony There are many advantages to living down here but access to orchestral concerts isn't one of them.  Am bit grumpy today!</t>
  </si>
  <si>
    <t xml:space="preserve">@qdax awww damn!!!! i forgot about those! SHIT! oh well. next time </t>
  </si>
  <si>
    <t>Thu Jun 25 08:21:43 PDT 2009</t>
  </si>
  <si>
    <t xml:space="preserve">@LaaLaa1117 I think we need to form r support group now! There is no way we r going to b able 2 handle a year break </t>
  </si>
  <si>
    <t>Thu Jun 25 08:21:44 PDT 2009</t>
  </si>
  <si>
    <t xml:space="preserve">OMFG - is the weather forecast for central London tomorrow for real?! Heavy chuffin' showers?! I'm 'posed to be rocking out in Hyde Park! </t>
  </si>
  <si>
    <t>Thu Jun 25 08:21:46 PDT 2009</t>
  </si>
  <si>
    <t xml:space="preserve">@JackMcKay duuuuuude! How? I wanna free xbox! </t>
  </si>
  <si>
    <t xml:space="preserve">@_Isabeau haha unfortunately only London </t>
  </si>
  <si>
    <t>Thu Jun 25 08:21:47 PDT 2009</t>
  </si>
  <si>
    <t>Buildin robots was well gay 2day  got it 2moz as well  our robot is obv the best :-D</t>
  </si>
  <si>
    <t xml:space="preserve">i suck at playlists </t>
  </si>
  <si>
    <t>Thu Jun 25 08:21:51 PDT 2009</t>
  </si>
  <si>
    <t xml:space="preserve">@MagicDandelions I will say prayers for them too </t>
  </si>
  <si>
    <t>Thu Jun 25 08:21:52 PDT 2009</t>
  </si>
  <si>
    <t>praying for @persiankiwi too  where are you?! #iranelection http://bit.ly/Uymmp</t>
  </si>
  <si>
    <t xml:space="preserve">@chlojo I'm tired and nowhere near home time </t>
  </si>
  <si>
    <t>Thu Jun 25 08:21:53 PDT 2009</t>
  </si>
  <si>
    <t>KirstenJB</t>
  </si>
  <si>
    <t xml:space="preserve">Just doing my homework. Blehh. I don't like it </t>
  </si>
  <si>
    <t>Ugh gotta pick up report cards  i know i sucked in socials and english do i need to know how bad?</t>
  </si>
  <si>
    <t>Thu Jun 25 08:21:56 PDT 2009</t>
  </si>
  <si>
    <t>jovenelim</t>
  </si>
  <si>
    <t>is so bloated now  !</t>
  </si>
  <si>
    <t>Thu Jun 25 08:22:00 PDT 2009</t>
  </si>
  <si>
    <t xml:space="preserve">Pack pack pack then off to work work work. Grump grump grump! Want to sleep sleep sleep. </t>
  </si>
  <si>
    <t>Thu Jun 25 08:22:01 PDT 2009</t>
  </si>
  <si>
    <t xml:space="preserve">I don't wish to be bitchy but if your 20 stone wearing an illuminous green smock thing won't help your cause </t>
  </si>
  <si>
    <t>Thu Jun 25 08:22:04 PDT 2009</t>
  </si>
  <si>
    <t>LibbyHanley</t>
  </si>
  <si>
    <t xml:space="preserve">only two days left... </t>
  </si>
  <si>
    <t>Thu Jun 25 08:22:07 PDT 2009</t>
  </si>
  <si>
    <t>thisfknguy</t>
  </si>
  <si>
    <t>garbage day tomorrow  i think its non-recyclables...?..?... mehhh</t>
  </si>
  <si>
    <t>Thu Jun 25 08:22:08 PDT 2009</t>
  </si>
  <si>
    <t xml:space="preserve">Ugh I'm soooo hideous!! My forehead is breaking out </t>
  </si>
  <si>
    <t xml:space="preserve">Gonna need company this weekend. My honey's going to vegas </t>
  </si>
  <si>
    <t>Thu Jun 25 08:22:10 PDT 2009</t>
  </si>
  <si>
    <t>@LAKERMAMI oh.em.geeeeee!  that's no bueno!!!</t>
  </si>
  <si>
    <t>Thu Jun 25 08:22:11 PDT 2009</t>
  </si>
  <si>
    <t>chohonchang</t>
  </si>
  <si>
    <t>@THE_REAL_SHAQ Can't wait for next season, Win that next championship in Cleveland! Not the same since you left LA   But Cleveland rocks.</t>
  </si>
  <si>
    <t>Thu Jun 25 08:22:15 PDT 2009</t>
  </si>
  <si>
    <t xml:space="preserve">Its soooo slowww </t>
  </si>
  <si>
    <t>Thu Jun 25 08:22:16 PDT 2009</t>
  </si>
  <si>
    <t>LuluMunoz</t>
  </si>
  <si>
    <t>Been Up Since 4 In The Morning, Waiting For My Mommy To Go In 2 Surgery  Prayers Please!</t>
  </si>
  <si>
    <t>Thu Jun 25 08:22:20 PDT 2009</t>
  </si>
  <si>
    <t xml:space="preserve">Really gutted, didn't get the @aberystwytharts business unit. Not even on the shortlist. Stomach hurts. </t>
  </si>
  <si>
    <t xml:space="preserve">@benlimphoto I am in shah alam.  Far dude </t>
  </si>
  <si>
    <t>islanddreamer</t>
  </si>
  <si>
    <t xml:space="preserve">Oh my...too busy this morning and so many interesting and valuable Tweets have slipped past me. </t>
  </si>
  <si>
    <t>Thu Jun 25 08:22:22 PDT 2009</t>
  </si>
  <si>
    <t xml:space="preserve">@Wgray07 who is ignoring u? </t>
  </si>
  <si>
    <t>Thu Jun 25 08:22:23 PDT 2009</t>
  </si>
  <si>
    <t xml:space="preserve">wake &amp;amp; bake at the canal. austin's leaving for georgia now </t>
  </si>
  <si>
    <t>Thu Jun 25 08:22:24 PDT 2009</t>
  </si>
  <si>
    <t>los a follower  do you not like me lmao</t>
  </si>
  <si>
    <t>Thu Jun 25 08:22:25 PDT 2009</t>
  </si>
  <si>
    <t>LUNABOUCH4</t>
  </si>
  <si>
    <t xml:space="preserve">yes it peeked here and now it's gone </t>
  </si>
  <si>
    <t>Thu Jun 25 08:22:26 PDT 2009</t>
  </si>
  <si>
    <t xml:space="preserve">I didnt use my time wisely. SOJU, MOBTV. EATING. PROCRASTINATING. </t>
  </si>
  <si>
    <t>Thu Jun 25 08:22:27 PDT 2009</t>
  </si>
  <si>
    <t>@MelShay I hollered &amp;amp; hollered but no answer...   whats the deal little sis?</t>
  </si>
  <si>
    <t>Thu Jun 25 08:22:28 PDT 2009</t>
  </si>
  <si>
    <t xml:space="preserve">i just realise i dont have any nice picture of myself...need a good headshot </t>
  </si>
  <si>
    <t>Thu Jun 25 08:23:04 PDT 2009</t>
  </si>
  <si>
    <t>Samanda19</t>
  </si>
  <si>
    <t>New To Twitter And Have No Idea How To Use It  Help</t>
  </si>
  <si>
    <t>Thu Jun 25 08:23:06 PDT 2009</t>
  </si>
  <si>
    <t>BKarpArt</t>
  </si>
  <si>
    <t xml:space="preserve">@Vectips still get the DB error </t>
  </si>
  <si>
    <t>Thu Jun 25 08:23:07 PDT 2009</t>
  </si>
  <si>
    <t xml:space="preserve">@AlVinKoay No </t>
  </si>
  <si>
    <t>Thu Jun 25 08:23:08 PDT 2009</t>
  </si>
  <si>
    <t>is very hungry but only has couple chunks of meat to eat for the day  http://plurk.com/p/13x7eu</t>
  </si>
  <si>
    <t>Thu Jun 25 08:23:09 PDT 2009</t>
  </si>
  <si>
    <t>tuxedosun</t>
  </si>
  <si>
    <t xml:space="preserve">@Heatherlyb I have been doing it for a while </t>
  </si>
  <si>
    <t>Thu Jun 25 08:23:10 PDT 2009</t>
  </si>
  <si>
    <t xml:space="preserve">@bynkii Couldn't comment on your blog (obv) and your MIT email addy bounced back </t>
  </si>
  <si>
    <t xml:space="preserve">@iGimme that wasn't intended for you </t>
  </si>
  <si>
    <t>Thu Jun 25 08:23:11 PDT 2009</t>
  </si>
  <si>
    <t xml:space="preserve">I envy him! I wanna live in other country </t>
  </si>
  <si>
    <t>Thu Jun 25 08:23:13 PDT 2009</t>
  </si>
  <si>
    <t>00jon</t>
  </si>
  <si>
    <t>Someone has put a hit out on me  Not that that's new. I look forward to the income ;) #zombieninja</t>
  </si>
  <si>
    <t xml:space="preserve">birds keep flying in to the window </t>
  </si>
  <si>
    <t>baldeepflora</t>
  </si>
  <si>
    <t xml:space="preserve">brought big earings but my teachers wont let me wear them at school </t>
  </si>
  <si>
    <t>Thu Jun 25 08:23:15 PDT 2009</t>
  </si>
  <si>
    <t>Just chipped my Star Trek mug. *sniff* A little plasma tear leaked out of my left nacelle.   http://yfrog.com/4bm3hpj</t>
  </si>
  <si>
    <t>Thu Jun 25 08:23:16 PDT 2009</t>
  </si>
  <si>
    <t xml:space="preserve">@NathalieNL My room is to small for him! </t>
  </si>
  <si>
    <t>Thu Jun 25 08:23:17 PDT 2009</t>
  </si>
  <si>
    <t>roxdelosreyes</t>
  </si>
  <si>
    <t xml:space="preserve">argh! i cant even find the time to eat and take a bath decently! it takes too much time!! and i dont have time! </t>
  </si>
  <si>
    <t>Thu Jun 25 08:23:21 PDT 2009</t>
  </si>
  <si>
    <t xml:space="preserve">@butadream Wowzers those are some awesome names! Thanks, Min! Sucks to not be there. </t>
  </si>
  <si>
    <t>Thu Jun 25 08:23:23 PDT 2009</t>
  </si>
  <si>
    <t>MsLegallyBlonde</t>
  </si>
  <si>
    <t xml:space="preserve">Lovin' the SHAQ trade W=old &amp;amp; Sasha pisses me off. Speed-read the Shopaholic book 2 watch the movie, the movie= FAIL. so disappointed </t>
  </si>
  <si>
    <t>Thu Jun 25 08:23:24 PDT 2009</t>
  </si>
  <si>
    <t>@LeJuiceman Well, we got ours one section over &amp;amp; in row 4, so we aren't officially an addict.   I'm soo fraid of heights I couldn't do it.</t>
  </si>
  <si>
    <t>Thu Jun 25 08:23:25 PDT 2009</t>
  </si>
  <si>
    <t>MikePeele</t>
  </si>
  <si>
    <t xml:space="preserve">I have been editing Tee's reel all night and didn't save somethings.. have to almost start over. </t>
  </si>
  <si>
    <t>Thu Jun 25 08:23:26 PDT 2009</t>
  </si>
  <si>
    <t>TheConstant</t>
  </si>
  <si>
    <t xml:space="preserve">@chasewhale I was kinda hoping the alert would involve zombies </t>
  </si>
  <si>
    <t>Thu Jun 25 08:23:30 PDT 2009</t>
  </si>
  <si>
    <t xml:space="preserve">I need sumthin sooooo badly rite now! </t>
  </si>
  <si>
    <t xml:space="preserve">@LornaMCampbell lol! was delegate list preparing woes </t>
  </si>
  <si>
    <t>Rhapso_DY</t>
  </si>
  <si>
    <t xml:space="preserve">it's a lil disheartening to see everyone in the unemployment office looking so put together. damn recession hitting us all. </t>
  </si>
  <si>
    <t>Thu Jun 25 08:23:35 PDT 2009</t>
  </si>
  <si>
    <t xml:space="preserve">On my way to LGA, traffic nasty on the BQE. </t>
  </si>
  <si>
    <t>Thu Jun 25 08:23:36 PDT 2009</t>
  </si>
  <si>
    <t xml:space="preserve">http://twitpic.com/8djyh - Ahh...college. Well, actually New Look but still! I miss the fun </t>
  </si>
  <si>
    <t>Thu Jun 25 08:23:38 PDT 2009</t>
  </si>
  <si>
    <t>matjkd</t>
  </si>
  <si>
    <t xml:space="preserve">oh my, I'm off to sell my car now... </t>
  </si>
  <si>
    <t>Thu Jun 25 08:23:39 PDT 2009</t>
  </si>
  <si>
    <t xml:space="preserve">@vidzone Seems to be streaming very slowly to me. My conn is fine as far as I know. Still no Bloc Party yet? </t>
  </si>
  <si>
    <t>Wakechick</t>
  </si>
  <si>
    <t>Going to pick up Senter soon, then wakeboarding! Then unpacking the trailer  boo!</t>
  </si>
  <si>
    <t>Thu Jun 25 08:23:40 PDT 2009</t>
  </si>
  <si>
    <t xml:space="preserve">very sad to learn that one of the mini quilts for the swap I'm organizing was stolen between Australia and France .. mean-spirited thief! </t>
  </si>
  <si>
    <t>Thu Jun 25 08:23:41 PDT 2009</t>
  </si>
  <si>
    <t>Idc about the domain anymore, I just want my baby to not be humiliated.  One game, pls?</t>
  </si>
  <si>
    <t>Thu Jun 25 08:23:42 PDT 2009</t>
  </si>
  <si>
    <t>edward_moolaw</t>
  </si>
  <si>
    <t xml:space="preserve">@bethybond why didn't you come with us? </t>
  </si>
  <si>
    <t>Thu Jun 25 08:23:43 PDT 2009</t>
  </si>
  <si>
    <t>katigaga</t>
  </si>
  <si>
    <t>ortho appt. today! getting my bands on  ouccch</t>
  </si>
  <si>
    <t>agypop</t>
  </si>
  <si>
    <t xml:space="preserve">zara's on sale starting today. sadly, here in bataan, stucked. bummer.  </t>
  </si>
  <si>
    <t>Thu Jun 25 08:23:46 PDT 2009</t>
  </si>
  <si>
    <t>@rashmid:  4 ur pink umbrella. But hey, did u knw der r umbrellas with anti-breakage ROPES attached in d market nw? U shud totally gt 1!</t>
  </si>
  <si>
    <t>Thu Jun 25 08:23:47 PDT 2009</t>
  </si>
  <si>
    <t>Photo: miss germany  http://tumblr.com/xf825f012</t>
  </si>
  <si>
    <t xml:space="preserve">The sucky part abt livin an hour away from school? If you're late, you're screwed! I'm late. Class starts in 15 n I'm just leaving </t>
  </si>
  <si>
    <t>Thu Jun 25 08:23:49 PDT 2009</t>
  </si>
  <si>
    <t>Getting blood work done today  ugh!</t>
  </si>
  <si>
    <t>Thu Jun 25 08:23:50 PDT 2009</t>
  </si>
  <si>
    <t>@tequilasam hhmmm no? I don't know? all I know is that weird bots are now following me and WONT leave!  I'm scared!!</t>
  </si>
  <si>
    <t>Thu Jun 25 08:23:54 PDT 2009</t>
  </si>
  <si>
    <t xml:space="preserve">Wordpress sux. </t>
  </si>
  <si>
    <t>Thu Jun 25 08:23:56 PDT 2009</t>
  </si>
  <si>
    <t>TomKaulitzLuv</t>
  </si>
  <si>
    <t xml:space="preserve">Practicing 4 my singing next week im so nervous! I wish i didnt have so much homework to finish tho </t>
  </si>
  <si>
    <t>Thu Jun 25 08:23:58 PDT 2009</t>
  </si>
  <si>
    <t>Thu Jun 25 08:23:59 PDT 2009</t>
  </si>
  <si>
    <t>sandocaan</t>
  </si>
  <si>
    <t xml:space="preserve">identi.ca no sync to #twitter and #fb </t>
  </si>
  <si>
    <t>Thu Jun 25 08:24:01 PDT 2009</t>
  </si>
  <si>
    <t>tallblackguy</t>
  </si>
  <si>
    <t xml:space="preserve">@nettiedgreat Awwww. Did you like the rest? Seemed that we dogpiled on your fun for a while. </t>
  </si>
  <si>
    <t>Thu Jun 25 08:24:04 PDT 2009</t>
  </si>
  <si>
    <t xml:space="preserve">i want to go to demi lovatos concert and i can get good cheap seats but my mom wont let me go </t>
  </si>
  <si>
    <t>prosaicscriptor</t>
  </si>
  <si>
    <t xml:space="preserve">Apparently there was a giant party next door last night. Like RIGHT nextdoor. The cops came and took away a bunch of peeps for drinking. </t>
  </si>
  <si>
    <t>Thu Jun 25 08:24:05 PDT 2009</t>
  </si>
  <si>
    <t>Thu Jun 25 08:24:06 PDT 2009</t>
  </si>
  <si>
    <t xml:space="preserve">Getting starbucks, tomorrow is the last day </t>
  </si>
  <si>
    <t>Thu Jun 25 08:24:08 PDT 2009</t>
  </si>
  <si>
    <t>doshtate</t>
  </si>
  <si>
    <t xml:space="preserve">and I can't get it to open </t>
  </si>
  <si>
    <t>I think they should let Redmond out of prison so he can spend time with Farrah  I love Farrah Fawcett</t>
  </si>
  <si>
    <t>Thu Jun 25 08:24:09 PDT 2009</t>
  </si>
  <si>
    <t>krystamaryrose</t>
  </si>
  <si>
    <t xml:space="preserve">just spent an hour making homemade ravioli. mmmm. heading to work, then hanging out with ry. hopefully my phone comes today </t>
  </si>
  <si>
    <t>@Lesrw my memory is me laying like superman on the road and seeing feet of a man and his dog and his voice going OOOOOOH!  that hurt!</t>
  </si>
  <si>
    <t>Thu Jun 25 08:24:10 PDT 2009</t>
  </si>
  <si>
    <t>@isacullen oh dear  I've heard it's not too bad. You just feel abit violated for a while.</t>
  </si>
  <si>
    <t>Thu Jun 25 08:24:11 PDT 2009</t>
  </si>
  <si>
    <t xml:space="preserve">I'm going to KILL him.                My candy </t>
  </si>
  <si>
    <t>loud_mouth_ann</t>
  </si>
  <si>
    <t xml:space="preserve">I STILL NEED A JOB </t>
  </si>
  <si>
    <t>Thu Jun 25 08:24:12 PDT 2009</t>
  </si>
  <si>
    <t>valeriehahn2009</t>
  </si>
  <si>
    <t xml:space="preserve">so for the rest of the summer when son goes daily to studio he wants to run also! i will be travelin next 3 days. not wokring out </t>
  </si>
  <si>
    <t>NicolasDavis</t>
  </si>
  <si>
    <t xml:space="preserve">Why does it have to be so hot out? My car doesn't have AC </t>
  </si>
  <si>
    <t>timothymarshall</t>
  </si>
  <si>
    <t>If I minify #MooTools more, v. 1.2.3.1 and try to use IFrameShim it's not defined  ... Even with nomunge, linebreak 0 and no optimizations</t>
  </si>
  <si>
    <t>Karaaz3</t>
  </si>
  <si>
    <t xml:space="preserve">next week is going to be suckish at swim. no1 will be there. </t>
  </si>
  <si>
    <t>Thu Jun 25 08:24:13 PDT 2009</t>
  </si>
  <si>
    <t>ecargnasus</t>
  </si>
  <si>
    <t xml:space="preserve">tired, very tired. and typing phone numbers is no fun.  </t>
  </si>
  <si>
    <t>Thu Jun 25 08:24:14 PDT 2009</t>
  </si>
  <si>
    <t>@letoyaluckett wat were u doing out here in the bay area? Im mad i missed you  and will u back july 11 with j valentine and tank?</t>
  </si>
  <si>
    <t>Thu Jun 25 08:24:16 PDT 2009</t>
  </si>
  <si>
    <t>I couldn't sleep this morning  soooo its already been a long day!</t>
  </si>
  <si>
    <t>Thu Jun 25 08:24:18 PDT 2009</t>
  </si>
  <si>
    <t>SuHirschl</t>
  </si>
  <si>
    <t>Thu Jun 25 08:24:20 PDT 2009</t>
  </si>
  <si>
    <t>the worst part about traveling is leaving. &amp;amp;i'm extremely down in the dumpses right now.  but excited to see the bifflesss!</t>
  </si>
  <si>
    <t>01001100</t>
  </si>
  <si>
    <t xml:space="preserve">@Ali_Mae_ and i missed it. </t>
  </si>
  <si>
    <t>@cmgarcia Nah, I ate right before I got there  I wanted to try some though, it looked good.</t>
  </si>
  <si>
    <t>Thu Jun 25 08:24:24 PDT 2009</t>
  </si>
  <si>
    <t>@lauraeatworld Very much alive, and very much tired.  haha</t>
  </si>
  <si>
    <t>Thu Jun 25 08:24:25 PDT 2009</t>
  </si>
  <si>
    <t>FriscoBeezy</t>
  </si>
  <si>
    <t>Damn havent been on twitter in hella long...gettin ready to take my lil bro to camp and then work  Exciting!!! NOT!</t>
  </si>
  <si>
    <t xml:space="preserve">@ashnash | I'll probably be wishing I was in Houston... </t>
  </si>
  <si>
    <t>Thu Jun 25 08:24:26 PDT 2009</t>
  </si>
  <si>
    <t xml:space="preserve">I haven't gone grocery shopping in a long time, so I'm out of Yop or granola bars to snack on in the morning.  I'm starving. </t>
  </si>
  <si>
    <t>Thu Jun 25 08:25:20 PDT 2009</t>
  </si>
  <si>
    <t xml:space="preserve">oh em geem what a bad day at work today  </t>
  </si>
  <si>
    <t>Thu Jun 25 08:25:21 PDT 2009</t>
  </si>
  <si>
    <t>AbbieAbnormal</t>
  </si>
  <si>
    <t>I'm bored  and is going to hoover up shortly</t>
  </si>
  <si>
    <t>Thu Jun 25 08:25:22 PDT 2009</t>
  </si>
  <si>
    <t xml:space="preserve">I can't believe I have to miss Cobra Starship on that Alexa Chung show </t>
  </si>
  <si>
    <t xml:space="preserve">it's too quiet in here today </t>
  </si>
  <si>
    <t xml:space="preserve">to much sturbucks coffee for today, stomachache </t>
  </si>
  <si>
    <t>Thu Jun 25 08:25:23 PDT 2009</t>
  </si>
  <si>
    <t xml:space="preserve">@Jack_Cross Lucky! I get tea... </t>
  </si>
  <si>
    <t xml:space="preserve">@rialistic </t>
  </si>
  <si>
    <t>Thu Jun 25 08:25:24 PDT 2009</t>
  </si>
  <si>
    <t>RainStorms</t>
  </si>
  <si>
    <t xml:space="preserve">@BronxBebe4488 Its so heartbreaking! I grew up in the 70s watching Charlie's Angels. She will be missed </t>
  </si>
  <si>
    <t>Thu Jun 25 08:25:25 PDT 2009</t>
  </si>
  <si>
    <t>@thekatvond I LOVE YOU KAT! Tattoo sign my back!! * no money to go to Cali  *</t>
  </si>
  <si>
    <t>Thu Jun 25 08:25:26 PDT 2009</t>
  </si>
  <si>
    <t xml:space="preserve">Side effect: my left shoulder hurts! feels like someone just hit it with a baseball bat </t>
  </si>
  <si>
    <t xml:space="preserve">So nit feeling well today </t>
  </si>
  <si>
    <t>Little_Words</t>
  </si>
  <si>
    <t xml:space="preserve">@robertgibbs I think getting to the place to SIGN UP FOR THE RACE is even harder. Eh heh. Sigh. My calves really hurt </t>
  </si>
  <si>
    <t>Thu Jun 25 08:25:28 PDT 2009</t>
  </si>
  <si>
    <t>bextwamley</t>
  </si>
  <si>
    <t xml:space="preserve">how annoying can things get? its so frustrating </t>
  </si>
  <si>
    <t>Thu Jun 25 08:25:30 PDT 2009</t>
  </si>
  <si>
    <t xml:space="preserve">Why am I laying in bed tweeting when I have to leave for work in fifteen minutes? I just want to sleeeeep </t>
  </si>
  <si>
    <t>Thu Jun 25 08:25:33 PDT 2009</t>
  </si>
  <si>
    <t xml:space="preserve">So the running thing was such a lie. never happened lol. i wish i were more of a morning person </t>
  </si>
  <si>
    <t>Thu Jun 25 08:25:34 PDT 2009</t>
  </si>
  <si>
    <t xml:space="preserve">I'm going to give it another half an hour and then I'm giving up </t>
  </si>
  <si>
    <t>Thu Jun 25 08:25:35 PDT 2009</t>
  </si>
  <si>
    <t xml:space="preserve">missing glasto more each second </t>
  </si>
  <si>
    <t>DickRoche</t>
  </si>
  <si>
    <t xml:space="preserve">Paula banned smoking for the next 2 weeks. </t>
  </si>
  <si>
    <t>Thu Jun 25 08:25:38 PDT 2009</t>
  </si>
  <si>
    <t xml:space="preserve">school sucks bad... its soooo difficult </t>
  </si>
  <si>
    <t>Thu Jun 25 08:25:40 PDT 2009</t>
  </si>
  <si>
    <t>Th3Winkl3r</t>
  </si>
  <si>
    <t xml:space="preserve">At work...again...missing Shan. Don't get to see her 'til 9 tonight </t>
  </si>
  <si>
    <t>sumitpaul</t>
  </si>
  <si>
    <t xml:space="preserve">@sidv ... yea everyone here who saw it, says it sucks ... the bad news is that even Transformers 2 is apparently very bad </t>
  </si>
  <si>
    <t>Thu Jun 25 08:25:41 PDT 2009</t>
  </si>
  <si>
    <t>Ashwini_S</t>
  </si>
  <si>
    <t xml:space="preserve">Travelled 10 hrs from past 2 days. Now heading to meerut for another 4 hrs journey on road </t>
  </si>
  <si>
    <t>Thu Jun 25 08:25:42 PDT 2009</t>
  </si>
  <si>
    <t>zhyrl</t>
  </si>
  <si>
    <t xml:space="preserve">I just can't explain what I am feeling right now. One thing for sure - It doesn't feel good </t>
  </si>
  <si>
    <t>Thu Jun 25 08:25:43 PDT 2009</t>
  </si>
  <si>
    <t>JaRon_Pitts</t>
  </si>
  <si>
    <t>Thu Jun 25 08:25:44 PDT 2009</t>
  </si>
  <si>
    <t>@onesoulfulnegro   Do you need me to take care of him? Throw a few words his way West Indian style?  You know I got you hunney.</t>
  </si>
  <si>
    <t>Thu Jun 25 08:25:45 PDT 2009</t>
  </si>
  <si>
    <t>totesalot</t>
  </si>
  <si>
    <t xml:space="preserve">@leia2187 someone was calling you names? </t>
  </si>
  <si>
    <t>Thu Jun 25 08:25:46 PDT 2009</t>
  </si>
  <si>
    <t>keys_girl</t>
  </si>
  <si>
    <t>just got up and ate some rice crispys for breakfast it is so hot today my sun burn is starting to to peal on my face  i hope it stops</t>
  </si>
  <si>
    <t xml:space="preserve">@mattplace I know I just secretly want to be  @jonah_bailey best friend, but I keep messing it up by irritating him. </t>
  </si>
  <si>
    <t>Thu Jun 25 08:25:48 PDT 2009</t>
  </si>
  <si>
    <t>compactgrey</t>
  </si>
  <si>
    <t>...still ill since last sunday.  but however, it's time to prepare for next set: sat, june 27th 20.00 cet @ airfiel grossenhain (ger)</t>
  </si>
  <si>
    <t>@almost_maybe oo nga eh! canr believe i didn't watch the first one  anyhow, im so lovin shia right now! weee &amp;lt;3! hahaha</t>
  </si>
  <si>
    <t>Thu Jun 25 08:25:49 PDT 2009</t>
  </si>
  <si>
    <t xml:space="preserve">isn't feeling very good </t>
  </si>
  <si>
    <t>Thu Jun 25 08:25:52 PDT 2009</t>
  </si>
  <si>
    <t xml:space="preserve">I'm sorry but I really don't find it amusing when someone makes a &amp;quot;hilariously funny&amp;quot; allegory about rape. Time 2 get offline methinks. </t>
  </si>
  <si>
    <t xml:space="preserve">@XLouiseRX me nearly to lunch time yet 12:24 pm here </t>
  </si>
  <si>
    <t>Thu Jun 25 08:25:54 PDT 2009</t>
  </si>
  <si>
    <t xml:space="preserve">@pink1275 bummer </t>
  </si>
  <si>
    <t>Liver_lou</t>
  </si>
  <si>
    <t xml:space="preserve">@ddevotchka I wasn't smothering you </t>
  </si>
  <si>
    <t xml:space="preserve">I miss you and neither of us have left yet </t>
  </si>
  <si>
    <t>Thu Jun 25 08:25:55 PDT 2009</t>
  </si>
  <si>
    <t xml:space="preserve">idw to get out of bed. red is sleeping so peacefully with me </t>
  </si>
  <si>
    <t>Thu Jun 25 08:25:57 PDT 2009</t>
  </si>
  <si>
    <t>standaman650</t>
  </si>
  <si>
    <t>@TerrenceJ106 had a dream that all the HATERS in the world died  It was sad b/c there was nobody 4 us 2 STUNT on! Thx God for haters</t>
  </si>
  <si>
    <t>Thu Jun 25 08:25:59 PDT 2009</t>
  </si>
  <si>
    <t>It's  11:25  PM ! Wohoooo.  I din't  get me 11:11 Wish   dayuum.</t>
  </si>
  <si>
    <t>Thu Jun 25 08:26:00 PDT 2009</t>
  </si>
  <si>
    <t>i need to showerrrrrr. and do something today...until i take mocha to the vet.  kben :]</t>
  </si>
  <si>
    <t>Thu Jun 25 08:26:01 PDT 2009</t>
  </si>
  <si>
    <t>DarkGirl93</t>
  </si>
  <si>
    <t xml:space="preserve">I`m waiting for finishing school ... tomorrow it will end forever </t>
  </si>
  <si>
    <t>@IM_Davy_s  Hopefully  It's still quite early here, not even noon so I have all day lol.</t>
  </si>
  <si>
    <t>Thu Jun 25 08:26:03 PDT 2009</t>
  </si>
  <si>
    <t>Thu Jun 25 08:26:04 PDT 2009</t>
  </si>
  <si>
    <t xml:space="preserve">Passed the 70-643 with a 916, and is now one exam away from being a MCITP: Enterprise Administrator. I have to pay for that exam though. </t>
  </si>
  <si>
    <t>Thu Jun 25 08:26:06 PDT 2009</t>
  </si>
  <si>
    <t>mjl0320</t>
  </si>
  <si>
    <t xml:space="preserve">This sucksss! I have to work 12-5 on such a beautiful day </t>
  </si>
  <si>
    <t>Thu Jun 25 08:26:07 PDT 2009</t>
  </si>
  <si>
    <t xml:space="preserve">@thisgoeshere @erin82883 my phone didn't send me your dm last night. </t>
  </si>
  <si>
    <t>Thu Jun 25 08:26:08 PDT 2009</t>
  </si>
  <si>
    <t>josuengoochland</t>
  </si>
  <si>
    <t xml:space="preserve">wishing i was at work!!!!! </t>
  </si>
  <si>
    <t>Thu Jun 25 08:26:09 PDT 2009</t>
  </si>
  <si>
    <t>esaurito</t>
  </si>
  <si>
    <t>Banana republic   http://bit.ly/5W2Iz</t>
  </si>
  <si>
    <t>MiiLeycyrus3</t>
  </si>
  <si>
    <t>Thu Jun 25 08:26:10 PDT 2009</t>
  </si>
  <si>
    <t>Getting ready for work. Vacation ends at 1pm   this summer is going to fly by.</t>
  </si>
  <si>
    <t>wish work was busier  dang economy ...</t>
  </si>
  <si>
    <t>Thu Jun 25 08:26:12 PDT 2009</t>
  </si>
  <si>
    <t xml:space="preserve">@coxys_opinions thanks  yeah i cant wait. i was gonna go RAH but i was menna being going on holiday so sold my tixs. but im not now </t>
  </si>
  <si>
    <t xml:space="preserve">Reading deeds and wills alllll day </t>
  </si>
  <si>
    <t>Thu Jun 25 08:26:15 PDT 2009</t>
  </si>
  <si>
    <t xml:space="preserve">Watching Shutter and extremely bummed that Rosie cant stay tonight because of Mummy Elliott </t>
  </si>
  <si>
    <t>Thu Jun 25 08:26:16 PDT 2009</t>
  </si>
  <si>
    <t>Littlemissvento</t>
  </si>
  <si>
    <t>ima go crazy with out him...  oh' well...thats life....I think i'm finally seeing the bigger picture...and I'm in love...</t>
  </si>
  <si>
    <t>Thu Jun 25 08:26:18 PDT 2009</t>
  </si>
  <si>
    <t xml:space="preserve">Whrrrruuuuuu? </t>
  </si>
  <si>
    <t>Thu Jun 25 08:26:20 PDT 2009</t>
  </si>
  <si>
    <t>KaitVillanova</t>
  </si>
  <si>
    <t xml:space="preserve">@canthang is it true you guts are not playing in Ocean City the weekend of July 24th? </t>
  </si>
  <si>
    <t>Thu Jun 25 08:26:22 PDT 2009</t>
  </si>
  <si>
    <t xml:space="preserve">@captainsmash I don't see them </t>
  </si>
  <si>
    <t>Thu Jun 25 08:26:23 PDT 2009</t>
  </si>
  <si>
    <t>paulstephenrock</t>
  </si>
  <si>
    <t>Just found out I have to be up at 6am PST the day after July 4th to book studio time.  #fml</t>
  </si>
  <si>
    <t>LovelyLadyHere</t>
  </si>
  <si>
    <t xml:space="preserve">I only wish she could play on a team. </t>
  </si>
  <si>
    <t>Thu Jun 25 08:26:26 PDT 2009</t>
  </si>
  <si>
    <t>jenniferroh</t>
  </si>
  <si>
    <t>i realized i lost my rings.   my little sister made them for me 6 years ago. *cry...*</t>
  </si>
  <si>
    <t>Thu Jun 25 08:26:27 PDT 2009</t>
  </si>
  <si>
    <t>JundiHowl</t>
  </si>
  <si>
    <t xml:space="preserve">I really hope this is works. Please........i'm begging on this stuff </t>
  </si>
  <si>
    <t>Thu Jun 25 08:26:29 PDT 2009</t>
  </si>
  <si>
    <t xml:space="preserve">Ready for a long day!  Work til noon, @ lunch break go 2 dentist, if all good, no pain &amp;amp; return to work. If not good I'll go home in pain </t>
  </si>
  <si>
    <t>Sitting in the sun with my laptop! Think I'll listento this weeks joypod as I missed it!!  perfect!!</t>
  </si>
  <si>
    <t>Thu Jun 25 08:26:30 PDT 2009</t>
  </si>
  <si>
    <t>CooperCraigM</t>
  </si>
  <si>
    <t>@ivorytower31  Aw...  Sad.    That's the only day next week I don't have court, and I think the run ends July 5th.</t>
  </si>
  <si>
    <t>Thu Jun 25 08:26:32 PDT 2009</t>
  </si>
  <si>
    <t>SaiGoNDeSu</t>
  </si>
  <si>
    <t xml:space="preserve">If these rumors are true, i am teh sad </t>
  </si>
  <si>
    <t>_lewiss</t>
  </si>
  <si>
    <t xml:space="preserve">has nothing to do, shows how boring my life is </t>
  </si>
  <si>
    <t>Thu Jun 25 08:26:33 PDT 2009</t>
  </si>
  <si>
    <t>jessielinds</t>
  </si>
  <si>
    <t xml:space="preserve">awwwwwwwwwwwwwwwh the Jimmy Buffett tickets are sold out </t>
  </si>
  <si>
    <t>Thu Jun 25 08:26:34 PDT 2009</t>
  </si>
  <si>
    <t>@Mr__King How about I haven't even been paying attn to the View   Crazy</t>
  </si>
  <si>
    <t>Thu Jun 25 08:27:21 PDT 2009</t>
  </si>
  <si>
    <t>ChildoftheBeat</t>
  </si>
  <si>
    <t xml:space="preserve">@imfreshtodef Only two spots have a ticket number available now- the single Karma packages for med and large shirts. And it won't go thru </t>
  </si>
  <si>
    <t>Thu Jun 25 08:27:23 PDT 2009</t>
  </si>
  <si>
    <t>navaja1cortes</t>
  </si>
  <si>
    <t xml:space="preserve">@BrownstonePR good to see you at the @PPRA event. sorry i can't make @Piff2009 though </t>
  </si>
  <si>
    <t>Thu Jun 25 08:27:25 PDT 2009</t>
  </si>
  <si>
    <t>natasha211</t>
  </si>
  <si>
    <t>Prom is in 2 and a half hours!! I am going to miss all you beautiful Collingwood people sooooo much  xx</t>
  </si>
  <si>
    <t>ithink_michele</t>
  </si>
  <si>
    <t xml:space="preserve">should get a new fuel  belt or get used to run w/water bottle. did a tough 5 mile </t>
  </si>
  <si>
    <t>Thu Jun 25 08:27:26 PDT 2009</t>
  </si>
  <si>
    <t xml:space="preserve">@Cocoabebe bedrest....tried to send u a dm, but ur not following me </t>
  </si>
  <si>
    <t>Thu Jun 25 08:27:28 PDT 2009</t>
  </si>
  <si>
    <t>drdancer</t>
  </si>
  <si>
    <t xml:space="preserve">My knees hurt </t>
  </si>
  <si>
    <t xml:space="preserve">Wish i could go swimming....but that dream was shot down </t>
  </si>
  <si>
    <t>Thu Jun 25 08:27:29 PDT 2009</t>
  </si>
  <si>
    <t>@shinyshiny it wasn't that loose  nor comfy looking</t>
  </si>
  <si>
    <t>HeyxItsxShan</t>
  </si>
  <si>
    <t xml:space="preserve">@rileyyy jokejokejoke. that isn't okay </t>
  </si>
  <si>
    <t xml:space="preserve">Ugh.... Drinking my coffee.why do i feel bla.oh yeah my wife is moving that why. </t>
  </si>
  <si>
    <t>Thu Jun 25 08:27:30 PDT 2009</t>
  </si>
  <si>
    <t>likepixieedust</t>
  </si>
  <si>
    <t xml:space="preserve">suddenly can't wait for tomorrow to be over </t>
  </si>
  <si>
    <t>runtheredlights</t>
  </si>
  <si>
    <t>@dlimye So lonely.  Why aren't people using twitter! It's supposed to be kinda fun LOL.</t>
  </si>
  <si>
    <t>Thu Jun 25 08:27:33 PDT 2009</t>
  </si>
  <si>
    <t>Stacy_Sharman</t>
  </si>
  <si>
    <t xml:space="preserve">My hair looks horrible, i look like a man </t>
  </si>
  <si>
    <t xml:space="preserve">its a lovely day n im stuck inside an office...GREAT </t>
  </si>
  <si>
    <t>Thu Jun 25 08:27:37 PDT 2009</t>
  </si>
  <si>
    <t>Catherine1908</t>
  </si>
  <si>
    <t>Waiting for the maid service to help me since my right leg is still in the cast and the left leg is truly no better  They better not steal</t>
  </si>
  <si>
    <t xml:space="preserve">Oh no only one day left </t>
  </si>
  <si>
    <t>Thu Jun 25 08:27:38 PDT 2009</t>
  </si>
  <si>
    <t>I miss him so much! Haven't seen my *BF* since the 16th...     Love you Sebastian!</t>
  </si>
  <si>
    <t>Thu Jun 25 08:27:39 PDT 2009</t>
  </si>
  <si>
    <t>Vintageday</t>
  </si>
  <si>
    <t>Updated my blog with Good Bye Gary aka the auctionrebel  http://tinyurl.com/mwvp8g</t>
  </si>
  <si>
    <t>Thu Jun 25 08:27:42 PDT 2009</t>
  </si>
  <si>
    <t xml:space="preserve">currently at dancing. Waiting for class to start and really tired </t>
  </si>
  <si>
    <t>Thu Jun 25 08:27:44 PDT 2009</t>
  </si>
  <si>
    <t>Goodmorning tweets. Sorta tired. Need my charger  prob gonna go back to sleep</t>
  </si>
  <si>
    <t>Thu Jun 25 08:27:46 PDT 2009</t>
  </si>
  <si>
    <t>#squarespace #trackle I am sad because I got called off of work  make my day?</t>
  </si>
  <si>
    <t>has received a text message from kailun 2 seconds ago. imisshim  http://plurk.com/p/13x9ct</t>
  </si>
  <si>
    <t>Thu Jun 25 08:27:48 PDT 2009</t>
  </si>
  <si>
    <t xml:space="preserve">Getting ready for work. Where's wifey </t>
  </si>
  <si>
    <t>Thu Jun 25 08:27:49 PDT 2009</t>
  </si>
  <si>
    <t>@TheRealCoryBach haha, No the place were it is does't look to mad, it looks more like an old peoples hang out  lol haha! xx</t>
  </si>
  <si>
    <t>Thu Jun 25 08:27:50 PDT 2009</t>
  </si>
  <si>
    <t>@tommcfly Hi Tom, found out I failed my uni exam today.. was the day after your c'bridge gig in May haha. say hi to cheer me up..?!  x</t>
  </si>
  <si>
    <t>Thu Jun 25 08:27:51 PDT 2009</t>
  </si>
  <si>
    <t>funkyfannys</t>
  </si>
  <si>
    <t>@sharnacious  to brokeness</t>
  </si>
  <si>
    <t>BriannaPearl</t>
  </si>
  <si>
    <t>im gonna miss hym...  eventhough we didn't know eachother.. lol.. o well.. moving on.</t>
  </si>
  <si>
    <t>Thu Jun 25 08:27:54 PDT 2009</t>
  </si>
  <si>
    <t>FrancescoGolf</t>
  </si>
  <si>
    <t xml:space="preserve">Need more friends </t>
  </si>
  <si>
    <t>theflipsidetv</t>
  </si>
  <si>
    <t xml:space="preserve">noooooo! @shanedawson changed his youtube channel to beta 2.0!!! beta 2.0 is taking over the world </t>
  </si>
  <si>
    <t>Thu Jun 25 08:27:56 PDT 2009</t>
  </si>
  <si>
    <t>Alcohaulin</t>
  </si>
  <si>
    <t xml:space="preserve">Sex drives in most men start dwindling away at 19, while for women 35 </t>
  </si>
  <si>
    <t>onleliveonce</t>
  </si>
  <si>
    <t xml:space="preserve">i have big stomach ache ouch </t>
  </si>
  <si>
    <t>Thu Jun 25 08:27:58 PDT 2009</t>
  </si>
  <si>
    <t>I have dryballs (dry eyeballs) again today.  Where's my Systane??</t>
  </si>
  <si>
    <t>@SummerBailey i been slackin on being a whore  i tink im officially retired</t>
  </si>
  <si>
    <t>@deahloids grabe the FATS!!!!!!! i feel guilty now.....  HAHA!</t>
  </si>
  <si>
    <t>Thu Jun 25 08:28:00 PDT 2009</t>
  </si>
  <si>
    <t xml:space="preserve">Noone wants to eat lunch with me </t>
  </si>
  <si>
    <t>Thu Jun 25 08:27:59 PDT 2009</t>
  </si>
  <si>
    <t xml:space="preserve">Turns out i need to buy an iphone so i can play the mass effect game </t>
  </si>
  <si>
    <t>molliemollie</t>
  </si>
  <si>
    <t xml:space="preserve">@robthrive I went to Nordstrom to buy your Gianetta top: http://twitpic.com/2m2ow and they were already sold out! </t>
  </si>
  <si>
    <t>Thu Jun 25 08:28:02 PDT 2009</t>
  </si>
  <si>
    <t xml:space="preserve">epic fail! bad times </t>
  </si>
  <si>
    <t xml:space="preserve">Just gave up most of my sites and it killed me to do so </t>
  </si>
  <si>
    <t>Thu Jun 25 08:28:05 PDT 2009</t>
  </si>
  <si>
    <t xml:space="preserve">im super bored now..!! somebody tell me what to do.haha and ive only got 1 cca point so far </t>
  </si>
  <si>
    <t>Thu Jun 25 08:28:06 PDT 2009</t>
  </si>
  <si>
    <t>ReiSanma</t>
  </si>
  <si>
    <t xml:space="preserve">I'm sick and i've lost a gOod day with my friends </t>
  </si>
  <si>
    <t>Thu Jun 25 08:28:09 PDT 2009</t>
  </si>
  <si>
    <t>brittwallace</t>
  </si>
  <si>
    <t>@BrysonWallace  miss u too liddo one. Sittin n the terminal nxt to a short fat uncle Dennis!!</t>
  </si>
  <si>
    <t>RawFedKitty</t>
  </si>
  <si>
    <t>@FNES I still like your new blog posting, though. Makes me reflect on those who have passed away   http://bit.ly/RMpmU</t>
  </si>
  <si>
    <t>Thu Jun 25 08:28:10 PDT 2009</t>
  </si>
  <si>
    <t>TawnyRotten</t>
  </si>
  <si>
    <t xml:space="preserve">Just woke up. Lots of cleaning to do </t>
  </si>
  <si>
    <t>Thu Jun 25 08:28:11 PDT 2009</t>
  </si>
  <si>
    <t>theperfectpet</t>
  </si>
  <si>
    <t xml:space="preserve">@chesterPdexter I DN'T SMELL LIKE CHEESECAKE </t>
  </si>
  <si>
    <t>Thu Jun 25 08:28:12 PDT 2009</t>
  </si>
  <si>
    <t>6firefly</t>
  </si>
  <si>
    <t xml:space="preserve">Twitter is .... somehow borring... </t>
  </si>
  <si>
    <t>EUSP</t>
  </si>
  <si>
    <t xml:space="preserve">Camera was on the fritz at SPTechCon... no pictures came out </t>
  </si>
  <si>
    <t>Thu Jun 25 08:28:14 PDT 2009</t>
  </si>
  <si>
    <t xml:space="preserve">@julieandtheants awww danggit! </t>
  </si>
  <si>
    <t>Thu Jun 25 08:28:18 PDT 2009</t>
  </si>
  <si>
    <t>sarahkim_tweets</t>
  </si>
  <si>
    <t xml:space="preserve">@averydoll theyre playing public enemy at the lafilmfest </t>
  </si>
  <si>
    <t xml:space="preserve">@Zyber17 tried that out now and still no luck </t>
  </si>
  <si>
    <t>Thu Jun 25 08:28:19 PDT 2009</t>
  </si>
  <si>
    <t xml:space="preserve">Woke up / got outta bed / had a splitting headache and... Wait, no, that's not right. </t>
  </si>
  <si>
    <t>amr_8125</t>
  </si>
  <si>
    <t>i could really go for some dunkin donuts right now!  dang this small town i live in!</t>
  </si>
  <si>
    <t>Thu Jun 25 08:28:20 PDT 2009</t>
  </si>
  <si>
    <t xml:space="preserve">@KrisyM_8 {my dream} everyone was there..okay i'm lying .. it was only him..:$...lol why do i even try liein to myself </t>
  </si>
  <si>
    <t>Thu Jun 25 08:28:22 PDT 2009</t>
  </si>
  <si>
    <t xml:space="preserve">the little old lady got light headed and passed out...omg...that was so sad.. </t>
  </si>
  <si>
    <t>Thu Jun 25 08:28:24 PDT 2009</t>
  </si>
  <si>
    <t>jessicablank</t>
  </si>
  <si>
    <t>I wish my boss would've sent me to the How Design Conference  stoopid boss.</t>
  </si>
  <si>
    <t>Thu Jun 25 08:28:25 PDT 2009</t>
  </si>
  <si>
    <t>suuz81</t>
  </si>
  <si>
    <t>No results here either for IranElection when searching  #iranelection &amp;quot;</t>
  </si>
  <si>
    <t xml:space="preserve">@Denyalle I never liked B&amp;amp;B myself much. Sorry </t>
  </si>
  <si>
    <t>Thu Jun 25 08:28:26 PDT 2009</t>
  </si>
  <si>
    <t>shi_on_72</t>
  </si>
  <si>
    <t xml:space="preserve">I want to know the the song's name of  Veronica Mars's CM on AXN. Some people said that the song is FOW's ,but it is not correct </t>
  </si>
  <si>
    <t>Thu Jun 25 08:28:27 PDT 2009</t>
  </si>
  <si>
    <t>mmmaxbrenner</t>
  </si>
  <si>
    <t>is missing nikki  he always looks tired. wish i could cheer him up. if only i could.</t>
  </si>
  <si>
    <t>__Mlc</t>
  </si>
  <si>
    <t xml:space="preserve">life just doesnt seem to get any better, </t>
  </si>
  <si>
    <t>Thu Jun 25 08:28:28 PDT 2009</t>
  </si>
  <si>
    <t xml:space="preserve">@H270 - that's the one I had.  But it won't let me type in comments.... </t>
  </si>
  <si>
    <t>Thu Jun 25 08:28:30 PDT 2009</t>
  </si>
  <si>
    <t>@fmsphotography i would normally be able to, but i got to work late, and now can't take a lunch.  boo.</t>
  </si>
  <si>
    <t>Thu Jun 25 08:28:31 PDT 2009</t>
  </si>
  <si>
    <t>Sup3rGunn3rs</t>
  </si>
  <si>
    <t xml:space="preserve">@aileenabigail yup,he's very popular here ^^ Star King? OMO! i loves that show and sad coz SJ wont be in the show </t>
  </si>
  <si>
    <t>redneckbrbi</t>
  </si>
  <si>
    <t xml:space="preserve">takin care of my baby shes sick </t>
  </si>
  <si>
    <t xml:space="preserve">Ahh early morning math </t>
  </si>
  <si>
    <t>Thu Jun 25 08:28:32 PDT 2009</t>
  </si>
  <si>
    <t>@PaleFire  I understand. I had to put my cat down 1 day before I flew to a conference in 07. She was my study buddy too. I understand.</t>
  </si>
  <si>
    <t>Thu Jun 25 08:29:21 PDT 2009</t>
  </si>
  <si>
    <t>johnbreslin</t>
  </si>
  <si>
    <t>@KierDarby Ah I see you're leaving  *sniffs*</t>
  </si>
  <si>
    <t>Thu Jun 25 08:29:24 PDT 2009</t>
  </si>
  <si>
    <t xml:space="preserve">@kiki0306 unfortunately me </t>
  </si>
  <si>
    <t>Lol @ work  haha wish i could be online...get on aim and talk to me!</t>
  </si>
  <si>
    <t>Thu Jun 25 08:29:26 PDT 2009</t>
  </si>
  <si>
    <t>heidyfauziah</t>
  </si>
  <si>
    <t>Thu Jun 25 08:29:27 PDT 2009</t>
  </si>
  <si>
    <t>sonnenschein_</t>
  </si>
  <si>
    <t>Thu Jun 25 08:29:28 PDT 2009</t>
  </si>
  <si>
    <t xml:space="preserve">try to be strong, try to hold on... hope i don't get weak ... </t>
  </si>
  <si>
    <t>@MeaghanCarroll: I sorry!  I'll see it with you when you get back if that makes you feel any better! :]</t>
  </si>
  <si>
    <t xml:space="preserve">@ikbenjanine Oh where to begin! Nothing has gone right for me 2day, I think the worlds out to get me 2day haha, it hasn't been kind to me </t>
  </si>
  <si>
    <t>Thu Jun 25 08:29:31 PDT 2009</t>
  </si>
  <si>
    <t>Don_Chaney</t>
  </si>
  <si>
    <t xml:space="preserve">And sadly there is no 3g @ my spot..  Just edge.  </t>
  </si>
  <si>
    <t xml:space="preserve">@KarrisFoxy lol I couldn't read this earlier and now I'm back home </t>
  </si>
  <si>
    <t>Thu Jun 25 08:29:34 PDT 2009</t>
  </si>
  <si>
    <t>Crystal_Ree</t>
  </si>
  <si>
    <t xml:space="preserve">http://twitpic.com/8dkjg - ProScout wanted her but I couldn't afford to send her </t>
  </si>
  <si>
    <t>Thu Jun 25 08:29:35 PDT 2009</t>
  </si>
  <si>
    <t xml:space="preserve">Doesn't feel good still </t>
  </si>
  <si>
    <t>Thu Jun 25 08:29:36 PDT 2009</t>
  </si>
  <si>
    <t>Aniabelle</t>
  </si>
  <si>
    <t xml:space="preserve">Work. Work. Work.  </t>
  </si>
  <si>
    <t xml:space="preserve">To the Commonwealth Club for the opening of the Mozambique Mundo exhibition (via @jonathanfryer) miss not being Com Club member </t>
  </si>
  <si>
    <t>Thu Jun 25 08:29:43 PDT 2009</t>
  </si>
  <si>
    <t>Zuzi_e</t>
  </si>
  <si>
    <t>is going to miss him  alot! &amp;lt;3</t>
  </si>
  <si>
    <t>Thu Jun 25 08:29:44 PDT 2009</t>
  </si>
  <si>
    <t>parkerwelling</t>
  </si>
  <si>
    <t xml:space="preserve">is going to miss @stevemoakler and @jebholmes this week </t>
  </si>
  <si>
    <t>rebekahrevenge</t>
  </si>
  <si>
    <t>Soccer practice: weight room  Loveyou&amp;lt;3</t>
  </si>
  <si>
    <t>Thu Jun 25 08:29:45 PDT 2009</t>
  </si>
  <si>
    <t xml:space="preserve">I just took the &amp;quot;what paranormal creature do you symbolize?&amp;quot; quiz and got: alien!  oh great, I wanted fairy, everyone else has fairy </t>
  </si>
  <si>
    <t>Thu Jun 25 08:29:46 PDT 2009</t>
  </si>
  <si>
    <t xml:space="preserve"> no body will talk 2 me.     *cries*</t>
  </si>
  <si>
    <t>Thu Jun 25 08:29:47 PDT 2009</t>
  </si>
  <si>
    <t>ingridaraujo_</t>
  </si>
  <si>
    <t>Cancelaram o show da AnahÃ­  Super chateada, bj</t>
  </si>
  <si>
    <t>kshakya</t>
  </si>
  <si>
    <t>i am still confused because i have read convincing reasons and points from both sides  more research hmmm....</t>
  </si>
  <si>
    <t>Thu Jun 25 08:29:49 PDT 2009</t>
  </si>
  <si>
    <t>@purplebear oh purplebear!  I hope you are feeling much, much better   *hugs!!*</t>
  </si>
  <si>
    <t xml:space="preserve">not feeling well today. stayed home from work. pity me </t>
  </si>
  <si>
    <t>amybruni</t>
  </si>
  <si>
    <t>Packing to leave beautiful 1000 islands.  Staying in Syracuse tonight, then home tomorrow!</t>
  </si>
  <si>
    <t>Thu Jun 25 08:29:50 PDT 2009</t>
  </si>
  <si>
    <t>cruisinprincess</t>
  </si>
  <si>
    <t>@211me I was able to get the form to load but when I hit submit the site crashed.  How long to fix?</t>
  </si>
  <si>
    <t>toto42de</t>
  </si>
  <si>
    <t>today sick  getting better for the weekend ;-)</t>
  </si>
  <si>
    <t>staying home because im sick  but i get to watch hannah montana! woohoo im like a five year old lol</t>
  </si>
  <si>
    <t>Thu Jun 25 08:29:52 PDT 2009</t>
  </si>
  <si>
    <t>emmyhann</t>
  </si>
  <si>
    <t xml:space="preserve">Compng home in 2 days </t>
  </si>
  <si>
    <t>Thu Jun 25 08:29:53 PDT 2009</t>
  </si>
  <si>
    <t>dyj25</t>
  </si>
  <si>
    <t xml:space="preserve">@aaronmiciah four more days my sister til the big move </t>
  </si>
  <si>
    <t>AHHH. SHIZZZ. - I HAVE A FREAKING 37 FOR MY TUMBLARITY!  Iâ€™M SAD NOW. â€¦and, i have a shorts tan. lsekoiak. http://tumblr.com/xyx25f2cn</t>
  </si>
  <si>
    <t>Thu Jun 25 08:29:54 PDT 2009</t>
  </si>
  <si>
    <t>TiffanyTzinG</t>
  </si>
  <si>
    <t>feels regret now. Shouldn't have promise to work  http://plurk.com/p/13xa7h</t>
  </si>
  <si>
    <t>Thu Jun 25 08:29:55 PDT 2009</t>
  </si>
  <si>
    <t xml:space="preserve">I remember freaking out on hearing a few of my frnds didn't hav television at their place. And I'm surviving without one since a week now </t>
  </si>
  <si>
    <t>Thu Jun 25 08:29:56 PDT 2009</t>
  </si>
  <si>
    <t>http://bit.ly/2lJ4ND  Friends gather as Farrah's health declines  so sad!</t>
  </si>
  <si>
    <t>naimamarie</t>
  </si>
  <si>
    <t xml:space="preserve">@Zakootieso10 i didnt take it a second time. the first time i took it it wasnt to great </t>
  </si>
  <si>
    <t>Thu Jun 25 08:29:58 PDT 2009</t>
  </si>
  <si>
    <t xml:space="preserve">i feel better. electric = pd. tmobile = pd. yaaaa food now? @sorryna wake up </t>
  </si>
  <si>
    <t xml:space="preserve">@TheShannonBrand i knwo the feeling poor shannon </t>
  </si>
  <si>
    <t>Thu Jun 25 08:29:59 PDT 2009</t>
  </si>
  <si>
    <t>Mrszannia</t>
  </si>
  <si>
    <t>@UnlshTehTrnips awh  get lots if medicine down you! Well not too much cos you'll od lol. And souuuup!</t>
  </si>
  <si>
    <t>Thu Jun 25 08:30:00 PDT 2009</t>
  </si>
  <si>
    <t>LesbianCafe</t>
  </si>
  <si>
    <t xml:space="preserve">@purplepianolove ya our weather sucks too </t>
  </si>
  <si>
    <t>Thu Jun 25 08:30:02 PDT 2009</t>
  </si>
  <si>
    <t xml:space="preserve">@DJSmiles  @brandonology is this a new CD? i only have one. how come i never got it Smiles!!! </t>
  </si>
  <si>
    <t>@Leesa_ftw owwchhh. hate that  GUESS WHAT I FOUND ;DDDDDDDDDDDDDDDDDDDDDDD</t>
  </si>
  <si>
    <t>Thu Jun 25 08:30:03 PDT 2009</t>
  </si>
  <si>
    <t>joeytisdale</t>
  </si>
  <si>
    <t>Thursday's mean staff meeting  ...Wishing it was Friday</t>
  </si>
  <si>
    <t>Thu Jun 25 08:30:07 PDT 2009</t>
  </si>
  <si>
    <t>it dont work   lol xxx</t>
  </si>
  <si>
    <t>Thu Jun 25 08:30:10 PDT 2009</t>
  </si>
  <si>
    <t>xodaisy</t>
  </si>
  <si>
    <t>@selenagomez AH. did you see it last night?! AMAZING. I thought we lost Shia there for a minute  ..Such a good movie, though.</t>
  </si>
  <si>
    <t>Thu Jun 25 08:30:11 PDT 2009</t>
  </si>
  <si>
    <t>@laura_lacrosse. I have a cut in my finger  but i'm okay</t>
  </si>
  <si>
    <t>Thu Jun 25 08:30:13 PDT 2009</t>
  </si>
  <si>
    <t>chrisgibson93</t>
  </si>
  <si>
    <t xml:space="preserve">i saw a man who looked like calvin harris. I got excited! It wasnt. </t>
  </si>
  <si>
    <t>ForteDave</t>
  </si>
  <si>
    <t>@pattiecarlin No  but I will be in NYC Tuesday...not quite the same. Who you going with?</t>
  </si>
  <si>
    <t>eblerim</t>
  </si>
  <si>
    <t xml:space="preserve">@terraces more than 2h I cant access http://apassant.net/ and also I am unable to deliver my mail to your official email address </t>
  </si>
  <si>
    <t>Thu Jun 25 08:30:14 PDT 2009</t>
  </si>
  <si>
    <t xml:space="preserve">http://twitpic.com/8dklk - Check out my eye haha. Can't sleep to many scary movies </t>
  </si>
  <si>
    <t xml:space="preserve">Someone is not receiving my call. It makes me nervous, each time...Hope everything is alright </t>
  </si>
  <si>
    <t>Thu Jun 25 08:30:16 PDT 2009</t>
  </si>
  <si>
    <t>@WymsyWynx   *hugs*  Did you make it?</t>
  </si>
  <si>
    <t>ayoew</t>
  </si>
  <si>
    <t xml:space="preserve">wanna print the business plan, but the printer was exhausted </t>
  </si>
  <si>
    <t>Thu Jun 25 08:30:17 PDT 2009</t>
  </si>
  <si>
    <t xml:space="preserve">@willtompsett Oh bu**er! Same at our house: 4yo son brings bugs home from kindergarten and the whole family succumbs </t>
  </si>
  <si>
    <t>Thu Jun 25 08:30:18 PDT 2009</t>
  </si>
  <si>
    <t>taylorjordan08</t>
  </si>
  <si>
    <t xml:space="preserve">just arrived in the hamptons and its raining...!! </t>
  </si>
  <si>
    <t>Thu Jun 25 08:30:20 PDT 2009</t>
  </si>
  <si>
    <t>Chifunii</t>
  </si>
  <si>
    <t xml:space="preserve">I had the strangest &amp;amp; scariest dream last night. </t>
  </si>
  <si>
    <t>Thu Jun 25 08:30:21 PDT 2009</t>
  </si>
  <si>
    <t xml:space="preserve">Apologies to anyone who got blindsighted by the auction ending 24 hours early. Comes with the territory of doing things yourselves </t>
  </si>
  <si>
    <t>Tried to get presale VirginFest tix this morn but they disappeared quick!  @thejuiceisgood and what's with those fees??</t>
  </si>
  <si>
    <t>Thu Jun 25 08:30:22 PDT 2009</t>
  </si>
  <si>
    <t xml:space="preserve">Just saw a Jamaica commercial.. I could never go there to vacation...  </t>
  </si>
  <si>
    <t xml:space="preserve">Lab's good. No infection. Doc won't schedule surgery tho. Fuckin scratch on the graft. Says it needs to heal more </t>
  </si>
  <si>
    <t>Thu Jun 25 08:30:23 PDT 2009</t>
  </si>
  <si>
    <t xml:space="preserve">When I'm alone the tears just start again </t>
  </si>
  <si>
    <t>Thu Jun 25 08:30:27 PDT 2009</t>
  </si>
  <si>
    <t>kellirhiannon</t>
  </si>
  <si>
    <t xml:space="preserve">Next week is gonna suck! </t>
  </si>
  <si>
    <t xml:space="preserve">Meeting this morning. I am so tired after working last night. Hope I can remember all the stuff I want to say </t>
  </si>
  <si>
    <t>Thu Jun 25 08:30:28 PDT 2009</t>
  </si>
  <si>
    <t>mastavinny</t>
  </si>
  <si>
    <t xml:space="preserve">BORED AZ HELL....I NEED TO FIND SOMEONE TO PISS OFF OR ELSE AM DOOMED!! </t>
  </si>
  <si>
    <t>Thu Jun 25 08:30:29 PDT 2009</t>
  </si>
  <si>
    <t>princessrisi</t>
  </si>
  <si>
    <t xml:space="preserve">Has seen #windows 7 in use today, and just thought it was #vista. hehe. How rubbish an IT tech am i </t>
  </si>
  <si>
    <t>Thu Jun 25 08:30:31 PDT 2009</t>
  </si>
  <si>
    <t>benkepes</t>
  </si>
  <si>
    <t xml:space="preserve">@Sunir yeah - just got to gold status.. travel might slow down a little now though... </t>
  </si>
  <si>
    <t>Thu Jun 25 08:30:33 PDT 2009</t>
  </si>
  <si>
    <t xml:space="preserve">@Vella61 hello papi! Stockholm is very nice... too bad everything is in Swedish </t>
  </si>
  <si>
    <t>Thu Jun 25 08:31:07 PDT 2009</t>
  </si>
  <si>
    <t xml:space="preserve">@rainyrane I hope you find you keys! </t>
  </si>
  <si>
    <t>Thu Jun 25 08:31:08 PDT 2009</t>
  </si>
  <si>
    <t>MonsieurPolk</t>
  </si>
  <si>
    <t xml:space="preserve">@GGMatsheke Yeah I know of Paul Chitate you hooked us up online. But it was such a departure from the rest of the design language. </t>
  </si>
  <si>
    <t>Thu Jun 25 08:31:10 PDT 2009</t>
  </si>
  <si>
    <t>drewchapman</t>
  </si>
  <si>
    <t xml:space="preserve">About to go into Conceptual Drawing. No breaks today from 10:30-3:30. </t>
  </si>
  <si>
    <t>Thu Jun 25 08:31:13 PDT 2009</t>
  </si>
  <si>
    <t>Arkij</t>
  </si>
  <si>
    <t xml:space="preserve">Woke up late.......alarm clock died last night.  </t>
  </si>
  <si>
    <t>Thu Jun 25 08:31:19 PDT 2009</t>
  </si>
  <si>
    <t xml:space="preserve">A birdie pooped on my accidentally clean car </t>
  </si>
  <si>
    <t>Thu Jun 25 08:31:20 PDT 2009</t>
  </si>
  <si>
    <t>SunshineSkylark</t>
  </si>
  <si>
    <t xml:space="preserve">@MoonPantz I'M SO JEALOUS! I really wish I could go </t>
  </si>
  <si>
    <t>Thu Jun 25 08:31:21 PDT 2009</t>
  </si>
  <si>
    <t xml:space="preserve">i wish to see my friends tonight. </t>
  </si>
  <si>
    <t>Thu Jun 25 08:31:24 PDT 2009</t>
  </si>
  <si>
    <t>Uber_Geek</t>
  </si>
  <si>
    <t>Just realized, I have no money for lunch.  Going to be a long day.</t>
  </si>
  <si>
    <t>@PerezHilton  . . .just saw ur 11 min. video. . .that's crazy. . .</t>
  </si>
  <si>
    <t>@Stealth677 OH NO!!  He didn't make it??    Sadness.</t>
  </si>
  <si>
    <t>Thu Jun 25 08:31:25 PDT 2009</t>
  </si>
  <si>
    <t>Thu Jun 25 08:31:26 PDT 2009</t>
  </si>
  <si>
    <t>Awake.. Lost my voice  &amp;amp; I have to work today... Eeshh, wut to doooo?!?!!!</t>
  </si>
  <si>
    <t>Thu Jun 25 08:31:28 PDT 2009</t>
  </si>
  <si>
    <t>stevenmaxson</t>
  </si>
  <si>
    <t xml:space="preserve">Finished accompanying, hoping that parents come to pick them up soon, or else I'll not make evensong </t>
  </si>
  <si>
    <t xml:space="preserve">looooong talk wid dad abt the current hate+like sitch of new skul...told me tht it'll bcum fyn in a month,but wat do i do till then? </t>
  </si>
  <si>
    <t>Thu Jun 25 08:31:29 PDT 2009</t>
  </si>
  <si>
    <t>ElHorrible</t>
  </si>
  <si>
    <t xml:space="preserve">@bodhiczar I miss Chest days </t>
  </si>
  <si>
    <t>Thu Jun 25 08:31:30 PDT 2009</t>
  </si>
  <si>
    <t xml:space="preserve">@SirPsycho84  Yes way and the buildabear has been there for 6 years.  Still you don't come and visit </t>
  </si>
  <si>
    <t xml:space="preserve">disappointed mode on. i thought their MV is out today </t>
  </si>
  <si>
    <t>Thu Jun 25 08:31:31 PDT 2009</t>
  </si>
  <si>
    <t>higgywiggy</t>
  </si>
  <si>
    <t>@maronelgiselle lmaooo im tryinggg buttt the sunnn wont comee outt for meee!  im gunna be pale in the summmer!</t>
  </si>
  <si>
    <t>Thu Jun 25 08:31:32 PDT 2009</t>
  </si>
  <si>
    <t xml:space="preserve">So tired... Didn't fall asleep til after 6 AM </t>
  </si>
  <si>
    <t>Thu Jun 25 08:31:36 PDT 2009</t>
  </si>
  <si>
    <t>kogle82</t>
  </si>
  <si>
    <t xml:space="preserve">@michellekl smart thinking. But I still have a year after October! </t>
  </si>
  <si>
    <t>@ASOS_Nat I think so  Im gonna be touristing tomorrow, raining on my parade!</t>
  </si>
  <si>
    <t>Thu Jun 25 08:31:37 PDT 2009</t>
  </si>
  <si>
    <t>juhsale</t>
  </si>
  <si>
    <t xml:space="preserve">@scracho porque nÃ£o tem show de vcs em NiterÃ³i? ahie </t>
  </si>
  <si>
    <t>Thu Jun 25 08:31:40 PDT 2009</t>
  </si>
  <si>
    <t xml:space="preserve">@carnellm @TeeMonster Thanks guys.  Unexplained meltdown this morning with random machines.  Not what we need week before major launch </t>
  </si>
  <si>
    <t>Thu Jun 25 08:31:42 PDT 2009</t>
  </si>
  <si>
    <t>jamie_owensby</t>
  </si>
  <si>
    <t xml:space="preserve">@kellierasberry yup have had that feeling and unfortunately something bad usually does happen </t>
  </si>
  <si>
    <t>Thu Jun 25 08:31:44 PDT 2009</t>
  </si>
  <si>
    <t>Jarrodactor</t>
  </si>
  <si>
    <t xml:space="preserve">@SDPaddy Haha. Indeed. I do not own that one, sadly </t>
  </si>
  <si>
    <t>Thu Jun 25 08:31:45 PDT 2009</t>
  </si>
  <si>
    <t xml:space="preserve">@AaD4m: 15m, but I like my money. </t>
  </si>
  <si>
    <t>Thu Jun 25 08:31:46 PDT 2009</t>
  </si>
  <si>
    <t>Km321024</t>
  </si>
  <si>
    <t xml:space="preserve">Waking up... So early in the morning </t>
  </si>
  <si>
    <t>Thu Jun 25 08:31:50 PDT 2009</t>
  </si>
  <si>
    <t>jlw072</t>
  </si>
  <si>
    <t>@jimmybuffett I usually go every year, but this year I have to wait until you come to VA  Say hi to Great Woods for me!</t>
  </si>
  <si>
    <t>hollielizabeth</t>
  </si>
  <si>
    <t xml:space="preserve">Sophie is the bombshizzznizle. What am I gunnnna go when she's in the jungle of COSTA??? Cry every night? Probably </t>
  </si>
  <si>
    <t>Thu Jun 25 08:31:53 PDT 2009</t>
  </si>
  <si>
    <t>NeeColi_23</t>
  </si>
  <si>
    <t>In Class til 1pm yay for me...  damn all I wanna do is sleep.. 8 am summer school is not the biz ...It's gonna b a long summer</t>
  </si>
  <si>
    <t>Thu Jun 25 08:31:55 PDT 2009</t>
  </si>
  <si>
    <t>@arlasalcedo I don`t know.  )</t>
  </si>
  <si>
    <t>Thu Jun 25 08:31:57 PDT 2009</t>
  </si>
  <si>
    <t xml:space="preserve">waah I wanna watch Unbroke: What You Need To Know About Money!!! But I can't seem to find it... Garr. </t>
  </si>
  <si>
    <t>Thu Jun 25 08:32:01 PDT 2009</t>
  </si>
  <si>
    <t xml:space="preserve">i hope the plumber isn't gonna cost a ton of $. Ha! I just want my water back </t>
  </si>
  <si>
    <t>Thu Jun 25 08:32:02 PDT 2009</t>
  </si>
  <si>
    <t xml:space="preserve">@12serendipity21 Oh lucky u...raining cats and dogs here </t>
  </si>
  <si>
    <t xml:space="preserve">Its storm'n ova here </t>
  </si>
  <si>
    <t>Thu Jun 25 08:32:03 PDT 2009</t>
  </si>
  <si>
    <t>lauriewkight</t>
  </si>
  <si>
    <t xml:space="preserve">At DFW airport. I wonder which DGs will be on my flight. My parents are here at D terminal - going to Canada. Won't see them. </t>
  </si>
  <si>
    <t xml:space="preserve">Packing up a day bag. I'm driving to Toledo today to see Jordan. I haven't seen her in over a month. Growing up sucks. </t>
  </si>
  <si>
    <t>Thu Jun 25 08:32:04 PDT 2009</t>
  </si>
  <si>
    <t>GollyNatalie</t>
  </si>
  <si>
    <t>@peterfacinelli Not sure if my entry went through  Site keeps failing.</t>
  </si>
  <si>
    <t xml:space="preserve">i want twitter on my fone </t>
  </si>
  <si>
    <t>Thu Jun 25 08:32:05 PDT 2009</t>
  </si>
  <si>
    <t>jessiec85</t>
  </si>
  <si>
    <t xml:space="preserve">Work is not working out im tired </t>
  </si>
  <si>
    <t>Thu Jun 25 08:32:06 PDT 2009</t>
  </si>
  <si>
    <t>rachigungho</t>
  </si>
  <si>
    <t xml:space="preserve">@edward_moolaw fine, i guess  i started packing. it's really sad </t>
  </si>
  <si>
    <t xml:space="preserve">damn computer acting up.....and i have so much to do before i go to the shop </t>
  </si>
  <si>
    <t>Thu Jun 25 08:32:07 PDT 2009</t>
  </si>
  <si>
    <t xml:space="preserve">@ros1e sounds good! I'll think of you while I'm stuck at shitty work </t>
  </si>
  <si>
    <t>Trudy_terror</t>
  </si>
  <si>
    <t>omg ive broken my mouse   ily half-heartedly xxxx</t>
  </si>
  <si>
    <t>Thu Jun 25 08:32:10 PDT 2009</t>
  </si>
  <si>
    <t xml:space="preserve">I feel sick. I hope I'm not infected with the A(H1N1) Virus. Oh noes! </t>
  </si>
  <si>
    <t>Thu Jun 25 08:32:11 PDT 2009</t>
  </si>
  <si>
    <t xml:space="preserve">@mooosh If I were shorter I would pretend to be 13 in order to go on that show. Alas, I think they would find me out. </t>
  </si>
  <si>
    <t xml:space="preserve">@adaline_langton Not going either? I thought I'd take a year off from the mud, but now regret it (as I knew I would). </t>
  </si>
  <si>
    <t>Thu Jun 25 08:32:12 PDT 2009</t>
  </si>
  <si>
    <t>BeConn</t>
  </si>
  <si>
    <t xml:space="preserve">@A_Nash I was totally all for it and then I just crashed when I got home. I get so  tired lately, it's not even funny. i sorry. </t>
  </si>
  <si>
    <t>Thu Jun 25 08:32:14 PDT 2009</t>
  </si>
  <si>
    <t>prettyinblackxo</t>
  </si>
  <si>
    <t xml:space="preserve">haven't updated in a while...and wishes Toronto wasn't so effing hot </t>
  </si>
  <si>
    <t xml:space="preserve">@ramereth I'm in there. but no one is talking to me </t>
  </si>
  <si>
    <t>Thu Jun 25 08:32:15 PDT 2009</t>
  </si>
  <si>
    <t>AiEi</t>
  </si>
  <si>
    <t xml:space="preserve">@gmanvn cÃ²n free háº£, sao ko tháº¥y chá»— cho ngÆ°á»?i dÃ¹ng Ä‘Äƒng kÃ½, anh vÃ o thÃ¬ chá»‰ tháº¥y cÃ¡i trial </t>
  </si>
  <si>
    <t>Thu Jun 25 08:32:17 PDT 2009</t>
  </si>
  <si>
    <t>iamCRo</t>
  </si>
  <si>
    <t>@mwtsnx emma were you in topshop in bracknell today? I swear it was you but none of my workmates believed me  please help prove them wrong</t>
  </si>
  <si>
    <t xml:space="preserve">@chefjeff I'm still in disbelief about the cheesecake </t>
  </si>
  <si>
    <t>Thu Jun 25 08:32:18 PDT 2009</t>
  </si>
  <si>
    <t xml:space="preserve">@langley Sadly, that song was not on the set list. </t>
  </si>
  <si>
    <t>Thu Jun 25 08:32:19 PDT 2009</t>
  </si>
  <si>
    <t>jesswilson16</t>
  </si>
  <si>
    <t xml:space="preserve">has work sooooooon </t>
  </si>
  <si>
    <t>Thu Jun 25 08:32:20 PDT 2009</t>
  </si>
  <si>
    <t xml:space="preserve">How the hell did I forget to lotion this morning, its like a daily thing and I forgot... I'm already itching! </t>
  </si>
  <si>
    <t>Thu Jun 25 08:32:21 PDT 2009</t>
  </si>
  <si>
    <t>TylishaSierra</t>
  </si>
  <si>
    <t xml:space="preserve">News From Benton Harbor Is Never Good News....Sad </t>
  </si>
  <si>
    <t>Thu Jun 25 08:32:22 PDT 2009</t>
  </si>
  <si>
    <t>Watching commercials, cheers, and logos at YBA! Almost done for the week  #fb</t>
  </si>
  <si>
    <t xml:space="preserve">Sleep time. I miss Ellen  Hope she's well and the baby is ok. EEP! I always worry when we don't see her </t>
  </si>
  <si>
    <t>Thu Jun 25 08:32:24 PDT 2009</t>
  </si>
  <si>
    <t>susasus</t>
  </si>
  <si>
    <t>taking a footbath right now.. my feet are swollen and hurt  !!</t>
  </si>
  <si>
    <t>Penni_Lane</t>
  </si>
  <si>
    <t xml:space="preserve">@gretelscarlett so true but now look at me .. I went early and it is1.30 and I am back again ..where are you??  sad </t>
  </si>
  <si>
    <t>Thu Jun 25 08:32:26 PDT 2009</t>
  </si>
  <si>
    <t xml:space="preserve">My family are little shite-ers. Including Daddy. </t>
  </si>
  <si>
    <t>Thu Jun 25 08:32:28 PDT 2009</t>
  </si>
  <si>
    <t>Way bummed that I don't get to rock my inner parrothead today with all my friends  Have a margarita for me!</t>
  </si>
  <si>
    <t xml:space="preserve">@jasonbetts ha ha im well jelous!!  i want a hot tub </t>
  </si>
  <si>
    <t>Thu Jun 25 08:32:29 PDT 2009</t>
  </si>
  <si>
    <t>akshayp</t>
  </si>
  <si>
    <t xml:space="preserve">Goodbye silicon valley.I shall be back soon.sleep deprivation slowly catching up </t>
  </si>
  <si>
    <t>Thu Jun 25 08:32:30 PDT 2009</t>
  </si>
  <si>
    <t xml:space="preserve">Bah. I cannot get iplayer to work on the tv. I was hoping to see the Mauresmo match, but am now relegated to iplayer online </t>
  </si>
  <si>
    <t>Thu Jun 25 08:32:31 PDT 2009</t>
  </si>
  <si>
    <t>why wont it show my display photo :o  help?</t>
  </si>
  <si>
    <t>Thu Jun 25 08:32:32 PDT 2009</t>
  </si>
  <si>
    <t xml:space="preserve">doesn't know what's going on. Just realized I hadn't heard from my pen pal, Rebecca, in a while, and just saw she's taken me off FB, too. </t>
  </si>
  <si>
    <t>Thu Jun 25 08:33:09 PDT 2009</t>
  </si>
  <si>
    <t>noirxbleu</t>
  </si>
  <si>
    <t xml:space="preserve">the Gamer looks awesome, but unfortunately it makes the outlook for a potential Ender's Game movie doubtful. </t>
  </si>
  <si>
    <t>Thu Jun 25 08:33:10 PDT 2009</t>
  </si>
  <si>
    <t xml:space="preserve">Not feeling work at all tonight especially seen as tho im there till 9:10 instead of the normal 7:10, Feel abit crappy aswell! Bad Times </t>
  </si>
  <si>
    <t>Thu Jun 25 08:33:11 PDT 2009</t>
  </si>
  <si>
    <t xml:space="preserve">@newbs_faja I'm soweeee for being asleeep soo long!  but i'm here for the turning 14 partt </t>
  </si>
  <si>
    <t>Thu Jun 25 08:33:13 PDT 2009</t>
  </si>
  <si>
    <t xml:space="preserve">Paypal FAIL. Order from Buy.com cancelled because my account is &amp;quot;un-verified&amp;quot;. Never had this problem before w/multiple buy.com orders. </t>
  </si>
  <si>
    <t>Thu Jun 25 08:33:14 PDT 2009</t>
  </si>
  <si>
    <t xml:space="preserve">The audition comes here in exactly a week but am not allowed to go because  of where the venue is?? @ryanaudition heeellpppp </t>
  </si>
  <si>
    <t>stevestreza</t>
  </si>
  <si>
    <t xml:space="preserve">@MrRooni Probably won't be able to make it, sorry. </t>
  </si>
  <si>
    <t>Thu Jun 25 08:33:17 PDT 2009</t>
  </si>
  <si>
    <t xml:space="preserve">is thinking of making an appointment for the doctors  i look ridiculous </t>
  </si>
  <si>
    <t>80skaty</t>
  </si>
  <si>
    <t xml:space="preserve">@Jazziefaith1 they just got in a room. she started when we got home. puked on the couch. gave her meds &amp;amp; she yelled all night Ow tummy! </t>
  </si>
  <si>
    <t>Thu Jun 25 08:33:18 PDT 2009</t>
  </si>
  <si>
    <t xml:space="preserve">@anddog1 1. I don't have the 2nd one </t>
  </si>
  <si>
    <t>Thu Jun 25 08:33:19 PDT 2009</t>
  </si>
  <si>
    <t>SeeChel</t>
  </si>
  <si>
    <t xml:space="preserve">We got a phone call this morning that I really didn't want to get. Jon's mom passed away this morning </t>
  </si>
  <si>
    <t>Thu Jun 25 08:33:20 PDT 2009</t>
  </si>
  <si>
    <t xml:space="preserve">Oh the job hunting is not going well!!!!!  Need to find something soon to help out with this mandatory Furlough!   Thanks Govenor!!!  </t>
  </si>
  <si>
    <t>Flint71Flint</t>
  </si>
  <si>
    <t xml:space="preserve">The revolt is over. The government won and now starts the real oppression and killings </t>
  </si>
  <si>
    <t>L0v3r0fSt4Rz</t>
  </si>
  <si>
    <t>steves in the hospital for a few days, this sucks  going to see him after work today.</t>
  </si>
  <si>
    <t>Thu Jun 25 08:33:22 PDT 2009</t>
  </si>
  <si>
    <t>hichristinah</t>
  </si>
  <si>
    <t>@ccatiedid i'm sorry, catie  stay strong! miss you!</t>
  </si>
  <si>
    <t>Thu Jun 25 08:33:26 PDT 2009</t>
  </si>
  <si>
    <t>My croissant just got burnt to a crisp   darn phone calls.</t>
  </si>
  <si>
    <t>Thu Jun 25 08:33:28 PDT 2009</t>
  </si>
  <si>
    <t>JacobsGirl127</t>
  </si>
  <si>
    <t xml:space="preserve">SCHOOL IS OVER!!!!!!!!!!!!!! Im sad though. I'm having friend issue. </t>
  </si>
  <si>
    <t>JordanCeesay</t>
  </si>
  <si>
    <t>Parents evening soon  not good</t>
  </si>
  <si>
    <t>Thu Jun 25 08:33:31 PDT 2009</t>
  </si>
  <si>
    <t xml:space="preserve">@jo_jo_ba I adore pudding.  I don't think adults eat enough good quality, homemade pudding. Most folks eat sad little pudding cups. </t>
  </si>
  <si>
    <t>Thu Jun 25 08:33:32 PDT 2009</t>
  </si>
  <si>
    <t xml:space="preserve">Training stuff over. What I don't like about these events is meeting really nice people who work here that I then never see again </t>
  </si>
  <si>
    <t>Thu Jun 25 08:33:34 PDT 2009</t>
  </si>
  <si>
    <t>erinhillharp</t>
  </si>
  <si>
    <t>@MikeDowswell I love recommendations for sci-fi TV series! but I can't get Blakes 7 on netflix  &amp;amp; only used/non-USA DVD on amazon, boo...</t>
  </si>
  <si>
    <t>Thu Jun 25 08:33:36 PDT 2009</t>
  </si>
  <si>
    <t>Compton came last, if we had got a relay team we woulda come at least 3rd dammit. And aww i just wanted to give him a big hug  bless him</t>
  </si>
  <si>
    <t>HipHop4Life03</t>
  </si>
  <si>
    <t xml:space="preserve">@Tracey11208 I just realized the date. I can't go ill b away </t>
  </si>
  <si>
    <t>remember that badass lady who treated herself for breast cancer at the South Pole? she passed away  http://tinyurl.com/lfttsc</t>
  </si>
  <si>
    <t>Thu Jun 25 08:33:38 PDT 2009</t>
  </si>
  <si>
    <t xml:space="preserve">@aileenabigail i hope its true about they coming here ;) sooo wanna go.last time when they here for MTV i have an exam </t>
  </si>
  <si>
    <t>Thu Jun 25 08:33:40 PDT 2009</t>
  </si>
  <si>
    <t xml:space="preserve">Wow stressing. Did not get my loan for cali. Got to figure something quick. Tonight i start my vacation. </t>
  </si>
  <si>
    <t>EVAglamdiva</t>
  </si>
  <si>
    <t xml:space="preserve">@tinuolavictoria you're fucking lucky! here no magazines talks about them </t>
  </si>
  <si>
    <t>Thu Jun 25 08:33:42 PDT 2009</t>
  </si>
  <si>
    <t xml:space="preserve">wants my bunny bear </t>
  </si>
  <si>
    <t>Thu Jun 25 08:33:43 PDT 2009</t>
  </si>
  <si>
    <t xml:space="preserve">@mytwinsnme the same... </t>
  </si>
  <si>
    <t>Thu Jun 25 08:33:44 PDT 2009</t>
  </si>
  <si>
    <t>basement kittee posted about herself on my blog yesterday  I posted today about mah new toy! http://themeatloafy.wordpress.com/</t>
  </si>
  <si>
    <t>Thu Jun 25 08:33:49 PDT 2009</t>
  </si>
  <si>
    <t>MiFlwrPwr</t>
  </si>
  <si>
    <t xml:space="preserve">@hansongirl working on a plan.  Cross your fingers </t>
  </si>
  <si>
    <t>Thu Jun 25 08:33:50 PDT 2009</t>
  </si>
  <si>
    <t>kiamae21</t>
  </si>
  <si>
    <t xml:space="preserve">freakin tired!!! </t>
  </si>
  <si>
    <t>Thu Jun 25 08:33:51 PDT 2009</t>
  </si>
  <si>
    <t>Carnagerover</t>
  </si>
  <si>
    <t xml:space="preserve">Pub buddy had to go early so back in the house, gonna have to nip out and get some cans or something now </t>
  </si>
  <si>
    <t>grey clouds evrywhere now  mii n laura r soo bored right now we want 2 go sumwhere but theres nowhere to go!!!!!</t>
  </si>
  <si>
    <t>kvella</t>
  </si>
  <si>
    <t xml:space="preserve">@AreaMalta Here's a video of a NIN live performance captured with a 5DII: http://tr.im/pJp2 Impressive stuff, but on the expensive side </t>
  </si>
  <si>
    <t>MaryJerseyGirl</t>
  </si>
  <si>
    <t xml:space="preserve">@ealbino Does everyone you are going with have VIP? Mine don't.  </t>
  </si>
  <si>
    <t>Thu Jun 25 08:33:56 PDT 2009</t>
  </si>
  <si>
    <t>Can't honestly remember where I was or what I was doing. So much for having a productive day  I had a productive 4 hours this morning tho'</t>
  </si>
  <si>
    <t>Thu Jun 25 08:33:58 PDT 2009</t>
  </si>
  <si>
    <t>carayotie</t>
  </si>
  <si>
    <t xml:space="preserve">@jaymeevicious tear! but you have to comeee!! </t>
  </si>
  <si>
    <t xml:space="preserve">I've run out of steam to do anything now </t>
  </si>
  <si>
    <t>Thu Jun 25 08:34:02 PDT 2009</t>
  </si>
  <si>
    <t xml:space="preserve">Nothing is going the way it planned.....my sisters wedding is going to be incredibly hard </t>
  </si>
  <si>
    <t xml:space="preserve">@paperheat i want frozen yoghurt too </t>
  </si>
  <si>
    <t>Thu Jun 25 08:34:03 PDT 2009</t>
  </si>
  <si>
    <t>InEveryLanguage</t>
  </si>
  <si>
    <t xml:space="preserve">@PhotoBugF4 @centrechick No, I did want to stay.  Cute drummer hitting on me? Yeah, I'm in. But had to be at gov't meeting at 8 this morn </t>
  </si>
  <si>
    <t>Thu Jun 25 08:34:04 PDT 2009</t>
  </si>
  <si>
    <t>digisquid</t>
  </si>
  <si>
    <t xml:space="preserve">@saraht578 CSSEdit is simply amazing. It's the best CSS editor I've used. However just be aware that it hasn't been updated since 2007. </t>
  </si>
  <si>
    <t>Thu Jun 25 08:34:06 PDT 2009</t>
  </si>
  <si>
    <t>subwtf</t>
  </si>
  <si>
    <t>not really got any work to do, still feel guilty for not doing it  Roll-on July, then I've got proper work to feel guilty for not doing</t>
  </si>
  <si>
    <t>jerrybiyn</t>
  </si>
  <si>
    <t xml:space="preserve">You guys are killing me by talking  about the Sun just coming  out! Where is it, I can't see it from this side in Norwell MA.  gosh  </t>
  </si>
  <si>
    <t>LucindaMarie77</t>
  </si>
  <si>
    <t xml:space="preserve">Is Uber Excited It's Thursday!!! WOOT WOOT!!! Finally The Weekend Is Close!!!! YAY!!! I'm Not Looking Forward To Work Thursdays Are Slow! </t>
  </si>
  <si>
    <t>Thu Jun 25 08:34:09 PDT 2009</t>
  </si>
  <si>
    <t>Tquack2all</t>
  </si>
  <si>
    <t xml:space="preserve">Wondering if this weekend is when we put down Angie's kitty.  </t>
  </si>
  <si>
    <t>Thu Jun 25 08:34:11 PDT 2009</t>
  </si>
  <si>
    <t>My breakfast was soooooo sad...  I'm still hungry!</t>
  </si>
  <si>
    <t>@zo_GFT gosh I hope it does  lol. Hows it looking on your side? x</t>
  </si>
  <si>
    <t>Thu Jun 25 08:34:12 PDT 2009</t>
  </si>
  <si>
    <t>ana_c00</t>
  </si>
  <si>
    <t>@tommcfly Tooom  Reply me! Say 'Happy B-Day Ana'. Sunday is my Birthday! (</t>
  </si>
  <si>
    <t>KayChamp</t>
  </si>
  <si>
    <t>@AshleyRusso I missed it last night  How was it? Any of them I should youtube!?</t>
  </si>
  <si>
    <t>Thu Jun 25 08:34:14 PDT 2009</t>
  </si>
  <si>
    <t xml:space="preserve">@rebeccaramsdale ISN'T IT AMAZING? Chuck Bass is barely in it though </t>
  </si>
  <si>
    <t>@ONAIRNOISE NV energy SUCKS!  Our power was out for 8 HOURS last night   It was hot and the stuff in my freezer melted...</t>
  </si>
  <si>
    <t>Thu Jun 25 08:34:15 PDT 2009</t>
  </si>
  <si>
    <t xml:space="preserve">Really not feeling this bad/negative vibe with the PA class </t>
  </si>
  <si>
    <t>Thu Jun 25 08:34:23 PDT 2009</t>
  </si>
  <si>
    <t>gambeng</t>
  </si>
  <si>
    <t xml:space="preserve">Bad mascara = my tears gone black ... </t>
  </si>
  <si>
    <t>iridescentglow</t>
  </si>
  <si>
    <t>@renegadegrrl Watching ASkars in True Blood makes me bitter.  I miss Brad Colbert.</t>
  </si>
  <si>
    <t>Thu Jun 25 08:34:24 PDT 2009</t>
  </si>
  <si>
    <t>@ambercantrell  i hope he'll be ok baby!xxxxx</t>
  </si>
  <si>
    <t>Thu Jun 25 08:34:27 PDT 2009</t>
  </si>
  <si>
    <t xml:space="preserve">@Tom_AIAC You had the bloody Ghostbusters Firehouse?!? I had a backpack made out of a cardboard box and an old bit of hoover. </t>
  </si>
  <si>
    <t>Thu Jun 25 08:34:28 PDT 2009</t>
  </si>
  <si>
    <t>madamenandra</t>
  </si>
  <si>
    <t xml:space="preserve">Just remember-at the very last hour-that today is our anniversary! I'm sorry, froggy.... </t>
  </si>
  <si>
    <t>Thu Jun 25 08:34:30 PDT 2009</t>
  </si>
  <si>
    <t>andie_langford</t>
  </si>
  <si>
    <t>I'm currently living in a game of charades bc no one can understand me   recovery process sucks</t>
  </si>
  <si>
    <t>Thu Jun 25 08:34:34 PDT 2009</t>
  </si>
  <si>
    <t xml:space="preserve">Everytime I breath I pop my waste belt </t>
  </si>
  <si>
    <t>Thu Jun 25 08:34:36 PDT 2009</t>
  </si>
  <si>
    <t xml:space="preserve">Today I am the textbook definition of unmotivated. </t>
  </si>
  <si>
    <t>Thu Jun 25 08:35:05 PDT 2009</t>
  </si>
  <si>
    <t xml:space="preserve">i'm so hopeless. my only priority now is the BlackBerry Bold! </t>
  </si>
  <si>
    <t>Thu Jun 25 08:35:10 PDT 2009</t>
  </si>
  <si>
    <t>emmajean23</t>
  </si>
  <si>
    <t>oh no! Libs, stop watching Faux News just to make fun of it. Ratings make them think they're awesome   http://bit.ly/16XCBI</t>
  </si>
  <si>
    <t>Thu Jun 25 08:35:11 PDT 2009</t>
  </si>
  <si>
    <t xml:space="preserve">OMG Drama Challenge TOMORROW!! Grrr so not looking forward to it </t>
  </si>
  <si>
    <t xml:space="preserve">today is a lazy day, i'm not doin anything. i thought i was going to the beach but appearently not. </t>
  </si>
  <si>
    <t>Thu Jun 25 08:35:12 PDT 2009</t>
  </si>
  <si>
    <t xml:space="preserve">@DonnieWahlberg unfortunately 'Find A Way' doesnt just apply 2getting my @NKOTB fix, also applies2 putting the fix off 2get the rest done </t>
  </si>
  <si>
    <t>Thu Jun 25 08:35:13 PDT 2009</t>
  </si>
  <si>
    <t>mrscola</t>
  </si>
  <si>
    <t xml:space="preserve">Thunderstorm looks like it will ruin my gallivanting plans during last day of school for kids </t>
  </si>
  <si>
    <t>Thu Jun 25 08:35:14 PDT 2009</t>
  </si>
  <si>
    <t>glammybbk</t>
  </si>
  <si>
    <t xml:space="preserve">Farrah Fawcett  has had her last rites read...this is so sad  I don't know what to say, she is such a beautiful person </t>
  </si>
  <si>
    <t>Thu Jun 25 08:35:16 PDT 2009</t>
  </si>
  <si>
    <t>lisadubose</t>
  </si>
  <si>
    <t xml:space="preserve">fretting...  what I do best! </t>
  </si>
  <si>
    <t>Thu Jun 25 08:35:18 PDT 2009</t>
  </si>
  <si>
    <t>Phil_Parker9</t>
  </si>
  <si>
    <t xml:space="preserve">new 2 dis </t>
  </si>
  <si>
    <t>Thu Jun 25 08:35:21 PDT 2009</t>
  </si>
  <si>
    <t>Janan_chan</t>
  </si>
  <si>
    <t>@jonnyli Waaaaaa! I used to be a flight attendent ... miss it sometimes ...  would you like Tea? Coffee? ...</t>
  </si>
  <si>
    <t>Hate it when Ed leaves Cowboy Bebop  she sooo cool!</t>
  </si>
  <si>
    <t>Thu Jun 25 08:35:23 PDT 2009</t>
  </si>
  <si>
    <t>slizzlebear</t>
  </si>
  <si>
    <t>sick  need lots of soup and hot tea!</t>
  </si>
  <si>
    <t>KristiHall23</t>
  </si>
  <si>
    <t xml:space="preserve">@britdanielle7 wow first time Kenny isn't sold out. Its the economy lol. I doubt I'll be able to go.. Cuz of money. </t>
  </si>
  <si>
    <t>Thu Jun 25 08:35:24 PDT 2009</t>
  </si>
  <si>
    <t>simone_ashley</t>
  </si>
  <si>
    <t xml:space="preserve">Killed a kitten last night. Just ran right over the poor thing. Died in nettes hands... What happened to the 9 lives thing </t>
  </si>
  <si>
    <t>Thu Jun 25 08:35:26 PDT 2009</t>
  </si>
  <si>
    <t>@ImLmao   u diet blacks is getting out of hand.. Who Do i think i am.. I am Young male From  Westbury Outgoing looking for fun ;-)</t>
  </si>
  <si>
    <t>Thu Jun 25 08:35:27 PDT 2009</t>
  </si>
  <si>
    <t xml:space="preserve">@UNIQUEVAMPIRE12  wah wah.... keep it up ... m bored ... </t>
  </si>
  <si>
    <t>Thu Jun 25 08:35:30 PDT 2009</t>
  </si>
  <si>
    <t>Everyone seems kind of grumpy today   I hope that a good lunch and a nice nap will help!</t>
  </si>
  <si>
    <t>Thu Jun 25 08:35:31 PDT 2009</t>
  </si>
  <si>
    <t>HeyPeterman</t>
  </si>
  <si>
    <t xml:space="preserve">Sigh. Just heard back from the comp via email. Didn't get the job. </t>
  </si>
  <si>
    <t>Thu Jun 25 08:35:34 PDT 2009</t>
  </si>
  <si>
    <t>dlovee88</t>
  </si>
  <si>
    <t>@x_tinaaaa - You stay at the doctor.  Gee. what is you doin. Sure CAN'T call a bih.</t>
  </si>
  <si>
    <t>Thu Jun 25 08:35:36 PDT 2009</t>
  </si>
  <si>
    <t xml:space="preserve">My 15yr old Siamese has a big tumor on her hip. They found more tumors on her abdomen. She is going down hill fast. </t>
  </si>
  <si>
    <t xml:space="preserve">im so sore from yesterday, holy shit. i did something to my foot, i have to like limp almost </t>
  </si>
  <si>
    <t>Thu Jun 25 08:35:37 PDT 2009</t>
  </si>
  <si>
    <t xml:space="preserve">Has a busy day today, being on the phone all night never pays off </t>
  </si>
  <si>
    <t>h36113</t>
  </si>
  <si>
    <t xml:space="preserve">internet ist gestÃ¶rt, alice@mainz ist offline </t>
  </si>
  <si>
    <t>LamDot</t>
  </si>
  <si>
    <t>Thu Jun 25 08:35:40 PDT 2009</t>
  </si>
  <si>
    <t>riarolen</t>
  </si>
  <si>
    <t xml:space="preserve">hey bugs. you jerk. my red cheek </t>
  </si>
  <si>
    <t>Thu Jun 25 08:35:42 PDT 2009</t>
  </si>
  <si>
    <t>kathrynu</t>
  </si>
  <si>
    <t xml:space="preserve">Airport on the way to Florida! Lonely by myself </t>
  </si>
  <si>
    <t xml:space="preserve">@KimberleyCanada I've set the bar too high though with my last tweet-I'll never reach those comedy heights again </t>
  </si>
  <si>
    <t>Thu Jun 25 08:35:43 PDT 2009</t>
  </si>
  <si>
    <t>djkingvance</t>
  </si>
  <si>
    <t xml:space="preserve">So I was looking for @garlington79 at the club last night but she never showed up </t>
  </si>
  <si>
    <t xml:space="preserve">I hope the line in production isn't long </t>
  </si>
  <si>
    <t>Thu Jun 25 08:35:44 PDT 2009</t>
  </si>
  <si>
    <t>paulszuter</t>
  </si>
  <si>
    <t xml:space="preserve">Having a very bad day... and it's only 11:35am </t>
  </si>
  <si>
    <t>Thu Jun 25 08:35:45 PDT 2009</t>
  </si>
  <si>
    <t>bdeezy</t>
  </si>
  <si>
    <t xml:space="preserve">@Temarrio717 shut up don't tell anymore!! I still haven't seen it. </t>
  </si>
  <si>
    <t>Thu Jun 25 08:35:46 PDT 2009</t>
  </si>
  <si>
    <t>suchavoice</t>
  </si>
  <si>
    <t>@caseyhopkins mm no fun at all.  get yoself an umbrella!</t>
  </si>
  <si>
    <t xml:space="preserve">@MyClothngCalndr Actually, I guess I can't DM you, since you're not following me. </t>
  </si>
  <si>
    <t>Thu Jun 25 08:35:47 PDT 2009</t>
  </si>
  <si>
    <t>Kismet902</t>
  </si>
  <si>
    <t xml:space="preserve"> I'm not used to instantly not getting it. Twitter is hard </t>
  </si>
  <si>
    <t>gytribe</t>
  </si>
  <si>
    <t xml:space="preserve">several emails and tel calls later and the in box looks less full....aah but then we have paperwork </t>
  </si>
  <si>
    <t>Thu Jun 25 08:35:48 PDT 2009</t>
  </si>
  <si>
    <t xml:space="preserve">I prefer last season of Ugly Betty </t>
  </si>
  <si>
    <t xml:space="preserve">@wallewhoa i dont have my favorite red hoodie at hand right now </t>
  </si>
  <si>
    <t>Thu Jun 25 08:35:50 PDT 2009</t>
  </si>
  <si>
    <t xml:space="preserve">Crap these topics suck </t>
  </si>
  <si>
    <t>Thu Jun 25 08:35:54 PDT 2009</t>
  </si>
  <si>
    <t xml:space="preserve">Just slipped and fell in the bathroom.     </t>
  </si>
  <si>
    <t>Thu Jun 25 08:35:55 PDT 2009</t>
  </si>
  <si>
    <t xml:space="preserve">I'm ill. It sucks! </t>
  </si>
  <si>
    <t>Thu Jun 25 08:35:58 PDT 2009</t>
  </si>
  <si>
    <t>I want to work on the project but my mind don't  so sleepy T_T boyfriend is M.I.A too T_T</t>
  </si>
  <si>
    <t>Thu Jun 25 08:36:01 PDT 2009</t>
  </si>
  <si>
    <t>@cavsfanatic Just read that post   So sad.</t>
  </si>
  <si>
    <t>Thu Jun 25 08:36:06 PDT 2009</t>
  </si>
  <si>
    <t xml:space="preserve">@tweetie my at replies have been messed up for weeks </t>
  </si>
  <si>
    <t xml:space="preserve">i assume this is what it's like when your baby dies, or something. toys everywhere, but the house is quiet. i hope p-nut's having fun </t>
  </si>
  <si>
    <t>Thu Jun 25 08:36:11 PDT 2009</t>
  </si>
  <si>
    <t>ms_dominguez</t>
  </si>
  <si>
    <t xml:space="preserve">Waiting in the drive thru line @ starbucks tossing my 30min morning core workout out the window </t>
  </si>
  <si>
    <t xml:space="preserve">Okay, now this just sucks. A lot. </t>
  </si>
  <si>
    <t>Thu Jun 25 08:36:13 PDT 2009</t>
  </si>
  <si>
    <t xml:space="preserve">Morning everyone... I wasn't too tired when I woke up this morning so I thought it would be a good day.. turns out... not so far.. </t>
  </si>
  <si>
    <t>Thu Jun 25 08:36:15 PDT 2009</t>
  </si>
  <si>
    <t xml:space="preserve">@XCOLINX the rapidshare account has expired  </t>
  </si>
  <si>
    <t>mommy2james</t>
  </si>
  <si>
    <t xml:space="preserve">@peterfacinelli been trying to enter for over an hour... says the site is offline!!! The internet must really not like your contest </t>
  </si>
  <si>
    <t>Thu Jun 25 08:36:16 PDT 2009</t>
  </si>
  <si>
    <t xml:space="preserve">@johnkolbert my favicon is showing on the admin login, but not on the actual sites even after restarting </t>
  </si>
  <si>
    <t xml:space="preserve">@LogicalThoughts wat about me ? r u guys eating ? im starving :S ... </t>
  </si>
  <si>
    <t xml:space="preserve">I have to re upload the video. </t>
  </si>
  <si>
    <t>Thu Jun 25 08:36:19 PDT 2009</t>
  </si>
  <si>
    <t>gpecurto</t>
  </si>
  <si>
    <t xml:space="preserve">Coding...for a change... </t>
  </si>
  <si>
    <t>Thu Jun 25 08:36:22 PDT 2009</t>
  </si>
  <si>
    <t>Maybe it's not time yet.  i dunno when... Maybe, not anymore.. The eff.</t>
  </si>
  <si>
    <t>Thu Jun 25 08:36:23 PDT 2009</t>
  </si>
  <si>
    <t>@tcabeen SADNESS? oh no  what's wrong?</t>
  </si>
  <si>
    <t>Timmony</t>
  </si>
  <si>
    <t xml:space="preserve">@tatianneesq tell my why southwest lost @Izinger luggage... That sucks </t>
  </si>
  <si>
    <t>Thu Jun 25 08:36:25 PDT 2009</t>
  </si>
  <si>
    <t>I've got to be honest, i hate Wimbledon. With a passion. now its clogging all my twitter update  time for a twitter withdrawal i think.</t>
  </si>
  <si>
    <t>graciegirl810</t>
  </si>
  <si>
    <t xml:space="preserve">Work sucks. I'm sad del po lost. </t>
  </si>
  <si>
    <t>_ellaaaaax</t>
  </si>
  <si>
    <t xml:space="preserve">Hateedddd awards afternoon, and want the sun back </t>
  </si>
  <si>
    <t>Thu Jun 25 08:36:26 PDT 2009</t>
  </si>
  <si>
    <t>shawnhar</t>
  </si>
  <si>
    <t xml:space="preserve">I miss the people from the old days...Gametap, Helio, Htc...I don't have any nerd friends anymore </t>
  </si>
  <si>
    <t>Thu Jun 25 08:36:27 PDT 2009</t>
  </si>
  <si>
    <t xml:space="preserve">@xpaulina93x You on FF... Cuz no one noticed that I'm there </t>
  </si>
  <si>
    <t>Thu Jun 25 08:36:29 PDT 2009</t>
  </si>
  <si>
    <t>@stacci15  I'm sorry!!!   Just know today is your day and don't let anyone keep you from claiming it as your own!</t>
  </si>
  <si>
    <t>blm03</t>
  </si>
  <si>
    <t>@MomSpark Love those houses.  Still can't afford it   Can you get them to send me one for free to review?  LOL #jonandkate</t>
  </si>
  <si>
    <t>Thu Jun 25 08:36:34 PDT 2009</t>
  </si>
  <si>
    <t xml:space="preserve">@ilovegayboys RMB I TOLD YOU I FOUGHT WITH MY PARENTS??? yeah they're cutting my allowance cause they think i spend way too much </t>
  </si>
  <si>
    <t>Thu Jun 25 08:36:35 PDT 2009</t>
  </si>
  <si>
    <t>Black_Joe</t>
  </si>
  <si>
    <t xml:space="preserve">No MB Pro 13' in store.    Have to wait until next week.   </t>
  </si>
  <si>
    <t>Thu Jun 25 08:36:38 PDT 2009</t>
  </si>
  <si>
    <t xml:space="preserve">w00t! ticket zero achieved. Shame about Inbox 1200, mind </t>
  </si>
  <si>
    <t>@Weenith how come you locked down your profile?  Everything ok?</t>
  </si>
  <si>
    <t>Thu Jun 25 08:37:24 PDT 2009</t>
  </si>
  <si>
    <t xml:space="preserve">I have a headache this morning </t>
  </si>
  <si>
    <t>Thu Jun 25 08:37:25 PDT 2009</t>
  </si>
  <si>
    <t xml:space="preserve">@oneofthosefaces Yes! The clap must be done! I miss the scissor sisters </t>
  </si>
  <si>
    <t>Thu Jun 25 08:37:26 PDT 2009</t>
  </si>
  <si>
    <t xml:space="preserve">Is anyone else as sad as I am about Farrah being in her last moments? </t>
  </si>
  <si>
    <t>Thu Jun 25 08:37:27 PDT 2009</t>
  </si>
  <si>
    <t>MzChynaPNK</t>
  </si>
  <si>
    <t xml:space="preserve">Feelin' used and abused... </t>
  </si>
  <si>
    <t>Thu Jun 25 08:37:28 PDT 2009</t>
  </si>
  <si>
    <t>McGarveyJB</t>
  </si>
  <si>
    <t xml:space="preserve">@margaretcho This would have been epic if he had used the states jet to go there. </t>
  </si>
  <si>
    <t>Thu Jun 25 08:37:30 PDT 2009</t>
  </si>
  <si>
    <t xml:space="preserve">boredom is starting to kill me.AGAIN! </t>
  </si>
  <si>
    <t xml:space="preserve">http://twitpic.com/8dlav - Me and the birthday girl today @Followmandyw but that was on are way to are exam </t>
  </si>
  <si>
    <t>Just got in from school, and once again the weather is too much  its too hot!</t>
  </si>
  <si>
    <t>Thu Jun 25 08:37:32 PDT 2009</t>
  </si>
  <si>
    <t xml:space="preserve">@stephunnyjane got any good job openings? my friends husband is about to get laid off and he has a family </t>
  </si>
  <si>
    <t xml:space="preserve">I can't go see @ddlovato tomorrow unless I can pull a freaking miracle. And that miracle would be finding money and a ride from RI. </t>
  </si>
  <si>
    <t xml:space="preserve">he didn't come to germany </t>
  </si>
  <si>
    <t>Thu Jun 25 08:37:36 PDT 2009</t>
  </si>
  <si>
    <t>MelanieRickert</t>
  </si>
  <si>
    <t>I need a bigger ipod..  I only have 7.6MB left on it. I had to delete 90MB worth to make room for Baby Darling Doll Face Honey.</t>
  </si>
  <si>
    <t>ImPrincessJen</t>
  </si>
  <si>
    <t>I really need more sleep at night...  I am falling asleep at my desk   BOO HOO</t>
  </si>
  <si>
    <t>Thu Jun 25 08:37:37 PDT 2009</t>
  </si>
  <si>
    <t xml:space="preserve">@fattybacon MTB crash 2 weeks ago, sprained a muscle in my lower back.  It's not getting any better so no more cycling for a while </t>
  </si>
  <si>
    <t>miss old frnds,teachers,skul  dont wanna give up on old stuff yet they fade..is this lyf?out wid d old,in wid d new?wat if i dunt lyk tht?</t>
  </si>
  <si>
    <t>Thu Jun 25 08:37:39 PDT 2009</t>
  </si>
  <si>
    <t xml:space="preserve">@bornking15 *head down in shame* PLEASE PLEASE excuse last nite </t>
  </si>
  <si>
    <t>Thu Jun 25 08:37:41 PDT 2009</t>
  </si>
  <si>
    <t>Volunteering at the art center today. I just found out that the internet is down here  tragic!</t>
  </si>
  <si>
    <t xml:space="preserve">starting a work day of 14 hours. </t>
  </si>
  <si>
    <t>brittch</t>
  </si>
  <si>
    <t xml:space="preserve">An interesting read in the W. Post about the senate testimony of a senior exec from Cigna: http://is.gd/1daQ3 Nothing shocking, but </t>
  </si>
  <si>
    <t>Thu Jun 25 08:37:42 PDT 2009</t>
  </si>
  <si>
    <t>fsnsw247</t>
  </si>
  <si>
    <t xml:space="preserve">yeah....yeah  </t>
  </si>
  <si>
    <t>Thu Jun 25 08:37:46 PDT 2009</t>
  </si>
  <si>
    <t xml:space="preserve">@giveherthegun </t>
  </si>
  <si>
    <t>Got up his morning and felt like falling over  haha! I had a weeeird dream about a snake on me. That was awful I HATE Snakes. P.L.G.</t>
  </si>
  <si>
    <t>MizzRachelMM</t>
  </si>
  <si>
    <t>@shaunyfresko u might wanna hold off on that car wash...  ...i hate this weather!</t>
  </si>
  <si>
    <t>Thu Jun 25 08:37:47 PDT 2009</t>
  </si>
  <si>
    <t xml:space="preserve">@egsa Only on mobile? </t>
  </si>
  <si>
    <t>s007ii</t>
  </si>
  <si>
    <t>Great. Morris was so excited to see me he rolled in shit and killed a bird in the backyard.   http://twitpic.com/8dlbq</t>
  </si>
  <si>
    <t>Thu Jun 25 08:37:48 PDT 2009</t>
  </si>
  <si>
    <t>audry85</t>
  </si>
  <si>
    <t>wants to have a nice long Skype call with Louis  .. http://plurk.com/p/13xddl</t>
  </si>
  <si>
    <t>Thu Jun 25 08:37:49 PDT 2009</t>
  </si>
  <si>
    <t xml:space="preserve">@ work not feeling well @ all! anyone wants to come take care of me?? </t>
  </si>
  <si>
    <t xml:space="preserve">Gonna actually go work on my AP Bio stuff... </t>
  </si>
  <si>
    <t>Thu Jun 25 08:37:50 PDT 2009</t>
  </si>
  <si>
    <t xml:space="preserve">Time for some excercise (or close enough). Where is my good DDR pad? Someone moved it </t>
  </si>
  <si>
    <t>Thu Jun 25 08:37:52 PDT 2009</t>
  </si>
  <si>
    <t>Caspa7</t>
  </si>
  <si>
    <t xml:space="preserve">@Malcmail Afraid the lady is dragging me to a pub quiz tonight. It just won't be thursday without my KZ sesh. </t>
  </si>
  <si>
    <t>Thu Jun 25 08:37:53 PDT 2009</t>
  </si>
  <si>
    <t>ladylaurax</t>
  </si>
  <si>
    <t xml:space="preserve">Why is lauren leaving the hills? </t>
  </si>
  <si>
    <t>Thu Jun 25 08:37:55 PDT 2009</t>
  </si>
  <si>
    <t xml:space="preserve">@FatimaAlgaoud chenna u ruined GA for the twit world! Includng meee! Why does sumone have to die at the end of every season </t>
  </si>
  <si>
    <t>Thu Jun 25 08:37:57 PDT 2009</t>
  </si>
  <si>
    <t>sheba4005</t>
  </si>
  <si>
    <t>Sitting @ work, bored to tears lol  need a life~don't we all</t>
  </si>
  <si>
    <t>Thu Jun 25 08:37:58 PDT 2009</t>
  </si>
  <si>
    <t xml:space="preserve">Top down. Sudden downpour. You do the math </t>
  </si>
  <si>
    <t>Thu Jun 25 08:37:59 PDT 2009</t>
  </si>
  <si>
    <t xml:space="preserve">Doing my homework. Actually, rushing my homework. School on monday. Saddest thing ever. 11:37PM, still rushing. </t>
  </si>
  <si>
    <t>camelianuryanti</t>
  </si>
  <si>
    <t xml:space="preserve">Today was very exciting! Erm.. My chipped Xperia still downs my mood though. </t>
  </si>
  <si>
    <t>Thu Jun 25 08:38:04 PDT 2009</t>
  </si>
  <si>
    <t>DjJonBlak</t>
  </si>
  <si>
    <t xml:space="preserve">I feel like a Republican. I stay loosin. </t>
  </si>
  <si>
    <t>Thu Jun 25 08:38:05 PDT 2009</t>
  </si>
  <si>
    <t>MelanieLewis</t>
  </si>
  <si>
    <t xml:space="preserve">has a not-enough-to-eat induced headache.. </t>
  </si>
  <si>
    <t>Thu Jun 25 08:38:06 PDT 2009</t>
  </si>
  <si>
    <t>wtf. rendering takes too long. my back hurts  I'm going to Homebase and Halfords later!! WOO</t>
  </si>
  <si>
    <t>@NathanGilmer  That actually made me feel sad when I read it.</t>
  </si>
  <si>
    <t>Thu Jun 25 08:38:09 PDT 2009</t>
  </si>
  <si>
    <t xml:space="preserve">dont you hate when u like your rental car wayyyyy more then your ACTUAL car </t>
  </si>
  <si>
    <t>Thu Jun 25 08:38:11 PDT 2009</t>
  </si>
  <si>
    <t>@PETAEurope it's horrible  you're welcome anyway xx</t>
  </si>
  <si>
    <t xml:space="preserve">@lovewhitmarie im hereee! seems like ima be here for a min too </t>
  </si>
  <si>
    <t>Thu Jun 25 08:38:13 PDT 2009</t>
  </si>
  <si>
    <t>SoEmy</t>
  </si>
  <si>
    <t xml:space="preserve">@ItsOnAlexa Ewww. </t>
  </si>
  <si>
    <t>Thu Jun 25 08:38:15 PDT 2009</t>
  </si>
  <si>
    <t xml:space="preserve">@cdrux Oh man that sucks </t>
  </si>
  <si>
    <t xml:space="preserve">oh my god!! that was chevasia again. i'm about to change the password to our twitter ! that's what i get for sharing a twitter with 5 ppl </t>
  </si>
  <si>
    <t>Thu Jun 25 08:38:17 PDT 2009</t>
  </si>
  <si>
    <t>AdzJD</t>
  </si>
  <si>
    <t xml:space="preserve">I don't ask a lot, if anything, of God...but why o why did you invent grass pollen?!? Hayfever is rubbish </t>
  </si>
  <si>
    <t>Thu Jun 25 08:38:18 PDT 2009</t>
  </si>
  <si>
    <t>saorisefay</t>
  </si>
  <si>
    <t xml:space="preserve">@thresholdrpg That just made me die a little inside </t>
  </si>
  <si>
    <t>Thu Jun 25 08:38:19 PDT 2009</t>
  </si>
  <si>
    <t>SkinnyJeansXD</t>
  </si>
  <si>
    <t xml:space="preserve">@brittany Jsmith </t>
  </si>
  <si>
    <t xml:space="preserve">@kristanichole i like when i don't have to wake up ass early to run in order to escape the heat! but, i have a serious lack of a tan... </t>
  </si>
  <si>
    <t>LaCokaCowboy</t>
  </si>
  <si>
    <t xml:space="preserve">f'n power failure...probably no movie for me... </t>
  </si>
  <si>
    <t>Thu Jun 25 08:38:20 PDT 2009</t>
  </si>
  <si>
    <t xml:space="preserve">NK ship must refuel somewhere, Singapore? Heading for somewhere, Burma? = Singapore on the horns of a delemma </t>
  </si>
  <si>
    <t>Thu Jun 25 08:38:21 PDT 2009</t>
  </si>
  <si>
    <t>MemorableEvents</t>
  </si>
  <si>
    <t xml:space="preserve">@VIPPartyPlanner YeS!!! And my admin is on leave </t>
  </si>
  <si>
    <t>Thu Jun 25 08:38:22 PDT 2009</t>
  </si>
  <si>
    <t>Jalz1975</t>
  </si>
  <si>
    <t xml:space="preserve">Is banging his head against the wall with his dreamweaver template - can't get it to hide my optional editable region </t>
  </si>
  <si>
    <t>Thu Jun 25 08:38:23 PDT 2009</t>
  </si>
  <si>
    <t>easymelmac</t>
  </si>
  <si>
    <t xml:space="preserve">Somethings wrong with my throat </t>
  </si>
  <si>
    <t xml:space="preserve">Off to doctor- what a day </t>
  </si>
  <si>
    <t>Thu Jun 25 08:38:24 PDT 2009</t>
  </si>
  <si>
    <t>marcstearman</t>
  </si>
  <si>
    <t xml:space="preserve">@funimation the video keeps erroring out for me after the commercial plays. </t>
  </si>
  <si>
    <t>Thu Jun 25 08:38:25 PDT 2009</t>
  </si>
  <si>
    <t>llllexis</t>
  </si>
  <si>
    <t xml:space="preserve">i miss christina so much already </t>
  </si>
  <si>
    <t>kellyanne93</t>
  </si>
  <si>
    <t>@mishacollins i don't blame you. had to come home from school early today, cuz i feel ill  . i'm goin 2 sleep now as well. hope ur ok xx</t>
  </si>
  <si>
    <t>Thu Jun 25 08:38:26 PDT 2009</t>
  </si>
  <si>
    <t xml:space="preserve">Gym time!!!!! I hear thunder??? </t>
  </si>
  <si>
    <t>Thu Jun 25 08:38:30 PDT 2009</t>
  </si>
  <si>
    <t xml:space="preserve">@madeofstone I love the Town Center but going to the Huntington Mall today since its on my way. Shucks the falafel </t>
  </si>
  <si>
    <t>Thu Jun 25 08:38:33 PDT 2009</t>
  </si>
  <si>
    <t xml:space="preserve">im hungry! and my dress is giving me a wedgie </t>
  </si>
  <si>
    <t>Thu Jun 25 08:38:34 PDT 2009</t>
  </si>
  <si>
    <t xml:space="preserve">@SalClemente I read an article bout cattle &amp;amp; the milking process,after that I just see disgusting images in my mind,so no ice cream 4 now </t>
  </si>
  <si>
    <t xml:space="preserve">Um. I absolutely NEED to go shopping tonight. Necessary. Would anyone like to take me? Since I don't have any way out to Pomona </t>
  </si>
  <si>
    <t>Thu Jun 25 08:38:36 PDT 2009</t>
  </si>
  <si>
    <t>Isn't night time cold medicine supposed to help you sleep? The one I took had me keep waking up all hours of the night.  tired &amp;amp; still ...</t>
  </si>
  <si>
    <t>Thu Jun 25 08:38:37 PDT 2009</t>
  </si>
  <si>
    <t>@banjbillions everyday is a long day!  nyt banj!</t>
  </si>
  <si>
    <t>Thu Jun 25 08:38:38 PDT 2009</t>
  </si>
  <si>
    <t>bia lÆ°á»£ng mÃ¬nh ngÃ y cÃ ng jáº£m sÃºt, uá»‘ng chÆ°a Ä‘c 1 lon mÃ  Ä‘Ã£ ngáº¥t ngÃ¢y rá»“i  cháº¯c pháº£i luyá»‡n má»›i Ä‘c</t>
  </si>
  <si>
    <t xml:space="preserve">Okay, I admit it: I miss how easy texting was on my blackberry. Not the keyboard, but how organized it was. </t>
  </si>
  <si>
    <t>Thu Jun 25 08:38:40 PDT 2009</t>
  </si>
  <si>
    <t>soniaohtingwen</t>
  </si>
  <si>
    <t xml:space="preserve">ahhh i so hope my teacher calls tmr and tell me next week is an extended holiday!! though the hopes are dim </t>
  </si>
  <si>
    <t>Thu Jun 25 08:38:42 PDT 2009</t>
  </si>
  <si>
    <t xml:space="preserve">At the doctors ... My heart has been hurting so much lately </t>
  </si>
  <si>
    <t xml:space="preserve">tell me honestly...am i a freak? cuz everyone calls me it and i dnt like it </t>
  </si>
  <si>
    <t>Thu Jun 25 08:38:43 PDT 2009</t>
  </si>
  <si>
    <t>PizzaNovaGuy</t>
  </si>
  <si>
    <t>Italian for today: FARFALLA ~ meaning &amp;quot;Butterfly&amp;quot; Here's Luca Carboni's Farfallina. Sorry can't find the video  http://tinyurl.com/njul36</t>
  </si>
  <si>
    <t xml:space="preserve">Just spent about an hour eating an apple. Hate feeling ill </t>
  </si>
  <si>
    <t>Thu Jun 25 08:38:46 PDT 2009</t>
  </si>
  <si>
    <t xml:space="preserve">@divestoclimb It lets me through, but then gives a &amp;quot;Sorry, no exact matches were found, but other tickets may still be available.&amp;quot; error </t>
  </si>
  <si>
    <t>Thu Jun 25 08:39:40 PDT 2009</t>
  </si>
  <si>
    <t>Dior_Whore</t>
  </si>
  <si>
    <t xml:space="preserve">Having no such luck finding a new wallet. </t>
  </si>
  <si>
    <t>Thu Jun 25 08:39:41 PDT 2009</t>
  </si>
  <si>
    <t>sheldut</t>
  </si>
  <si>
    <t>is missing her boyfriend so very much todaaaayy!!  http://plurk.com/p/13xe47</t>
  </si>
  <si>
    <t xml:space="preserve">uhhh stereo skylines coming to chicago tonight, im not going, and im extremely sad about it. </t>
  </si>
  <si>
    <t>Thu Jun 25 08:39:42 PDT 2009</t>
  </si>
  <si>
    <t xml:space="preserve">@laalicee24 thats what my dad said </t>
  </si>
  <si>
    <t>maiblair</t>
  </si>
  <si>
    <t xml:space="preserve">Doin' the damn thing... That is, working again </t>
  </si>
  <si>
    <t>@TuesdayBlues i miss ur adorable-ness and ur voice  paramoreeeeee</t>
  </si>
  <si>
    <t>Thu Jun 25 08:39:43 PDT 2009</t>
  </si>
  <si>
    <t xml:space="preserve">I'm so broke it's not even funny, thank goodness tomorrow is pay day. I'm having a terrible headache </t>
  </si>
  <si>
    <t>Thu Jun 25 08:39:44 PDT 2009</t>
  </si>
  <si>
    <t xml:space="preserve">Holy crap. End of the month paperwork is such a hassle </t>
  </si>
  <si>
    <t>Thu Jun 25 08:39:45 PDT 2009</t>
  </si>
  <si>
    <t>TiporTiff</t>
  </si>
  <si>
    <t xml:space="preserve">is praying for Farrah Fawcett. Such a beautiful lady dealing with such an ugly disease. </t>
  </si>
  <si>
    <t xml:space="preserve">@fullbright man that stuff saddens me </t>
  </si>
  <si>
    <t xml:space="preserve">done! back hurts </t>
  </si>
  <si>
    <t>Thu Jun 25 08:39:47 PDT 2009</t>
  </si>
  <si>
    <t>travelinpainter</t>
  </si>
  <si>
    <t xml:space="preserve">my creative juice pipes are all dry and cobwebby. </t>
  </si>
  <si>
    <t>Thu Jun 25 08:39:48 PDT 2009</t>
  </si>
  <si>
    <t xml:space="preserve">I want to revamp my blog </t>
  </si>
  <si>
    <t>jen_elly</t>
  </si>
  <si>
    <t>@KalenaMiller  Its so sad, Augusto Boal was truly a wonderful visionary. An inspiration, I only wish that I could have met him...</t>
  </si>
  <si>
    <t xml:space="preserve">has to catch up on Hotel Babylon and other stuff but cant find the time </t>
  </si>
  <si>
    <t>Thu Jun 25 08:39:49 PDT 2009</t>
  </si>
  <si>
    <t xml:space="preserve">@i_m_doc damn and i left my laptop at home today....i have to wait till i get home to purchase it. </t>
  </si>
  <si>
    <t>Thu Jun 25 08:39:51 PDT 2009</t>
  </si>
  <si>
    <t>iAlex0488</t>
  </si>
  <si>
    <t>At Watsessing Park out for a run. My Nike+ sensor isn't working!   http://bit.ly/2tGiB</t>
  </si>
  <si>
    <t>@its_sb I partying! Yeay. But in Hitchin  Boooo. But free hard food and sweete sweet reggae music!</t>
  </si>
  <si>
    <t>Thu Jun 25 08:39:53 PDT 2009</t>
  </si>
  <si>
    <t>aromato</t>
  </si>
  <si>
    <t xml:space="preserve">@pvponline did you ever get the D&amp;amp;D character creator working on your mac? my older version of parallels doesn't seem to like it </t>
  </si>
  <si>
    <t>Thu Jun 25 08:39:52 PDT 2009</t>
  </si>
  <si>
    <t>So, we figured out Em has parasites and she started meds last night. She told the ER doc at the beginning but he didn't test.  jerk.</t>
  </si>
  <si>
    <t>Thu Jun 25 08:39:54 PDT 2009</t>
  </si>
  <si>
    <t>tyropearl</t>
  </si>
  <si>
    <t>@judis217 haha exactly!! I bet his kids are looking at him strangely these days  awful example to set for kids</t>
  </si>
  <si>
    <t>@justinbieber your so good at singing. i really wish i could come, but i dont have a ride  maybe next time..</t>
  </si>
  <si>
    <t>Thu Jun 25 08:39:55 PDT 2009</t>
  </si>
  <si>
    <t xml:space="preserve">@ThomasHensel Mute point prov. initiatives don't fly in feds jur. frustrating </t>
  </si>
  <si>
    <t>Thu Jun 25 08:39:56 PDT 2009</t>
  </si>
  <si>
    <t xml:space="preserve">why is it every time i get on a plane i get kicked out!  so not funny </t>
  </si>
  <si>
    <t>Thu Jun 25 08:39:57 PDT 2009</t>
  </si>
  <si>
    <t>myprettypennies</t>
  </si>
  <si>
    <t>@krystalatwork i had the same thing happen to me!  made me want to message them and ask what i did. &amp;lt;--SILLY. oooh facebook....</t>
  </si>
  <si>
    <t>Thu Jun 25 08:39:58 PDT 2009</t>
  </si>
  <si>
    <t>LaVieCherie</t>
  </si>
  <si>
    <t xml:space="preserve">dang! too slow with the nanette lepore rue la la boutique...my shirt is sold out already </t>
  </si>
  <si>
    <t>Thu Jun 25 08:39:59 PDT 2009</t>
  </si>
  <si>
    <t xml:space="preserve">@tequilasam i wanna tour too..but it's impossible for me </t>
  </si>
  <si>
    <t>xxdanablake</t>
  </si>
  <si>
    <t xml:space="preserve">@drewseeley say hi to me at least? </t>
  </si>
  <si>
    <t>Thu Jun 25 08:40:00 PDT 2009</t>
  </si>
  <si>
    <t>Midnghtblu</t>
  </si>
  <si>
    <t xml:space="preserve">Takin the kiddo to the doctor. Never good when there is fluid and blood draining out of his ear </t>
  </si>
  <si>
    <t>Thu Jun 25 08:40:06 PDT 2009</t>
  </si>
  <si>
    <t xml:space="preserve">@peacelovepink09 OMG LUCKYYYY!!! i haven't even got mine yet </t>
  </si>
  <si>
    <t>Can't fucking sleeeeeep  slept @ 3am woke up @ 5 am &amp;amp; now still wide awake 0_0 hopefully road trip this Saturday! Hella can't wait.... ((:</t>
  </si>
  <si>
    <t>Thu Jun 25 08:40:07 PDT 2009</t>
  </si>
  <si>
    <t xml:space="preserve">I HATE being awake early. My day feels so boring when i'm not hyper </t>
  </si>
  <si>
    <t>nikstanek</t>
  </si>
  <si>
    <t xml:space="preserve">@Freelee hahaha that sounds amazing too bad i dont have internet at work </t>
  </si>
  <si>
    <t>Thu Jun 25 08:40:09 PDT 2009</t>
  </si>
  <si>
    <t>shaunniel</t>
  </si>
  <si>
    <t xml:space="preserve">well not happy my radio signal has gone, all thats coming through is KCC! I dont want that I want to here about the burn lady </t>
  </si>
  <si>
    <t>Thu Jun 25 08:40:10 PDT 2009</t>
  </si>
  <si>
    <t xml:space="preserve">Please bow your head for a moment of silence.  We lost one of our chipmunk friends in the pool today.  Sadness @ the Flynn House.  </t>
  </si>
  <si>
    <t>Thu Jun 25 08:40:11 PDT 2009</t>
  </si>
  <si>
    <t xml:space="preserve">failed on the nap front </t>
  </si>
  <si>
    <t xml:space="preserve">@OnyXx_B I have those ponys ...I can't find a shirt to wear with those though </t>
  </si>
  <si>
    <t>Thu Jun 25 08:40:12 PDT 2009</t>
  </si>
  <si>
    <t xml:space="preserve">@ilovegayboys now my allowance is still $250, except that now i have to pay for my own phone bill+transport </t>
  </si>
  <si>
    <t>Thu Jun 25 08:40:14 PDT 2009</t>
  </si>
  <si>
    <t>I wish i can get the Damier Canvas Keepall 45....but i don't think its a smart decision at this moment  but when do i make smart decisions</t>
  </si>
  <si>
    <t>Thu Jun 25 08:40:21 PDT 2009</t>
  </si>
  <si>
    <t>sonjarainey</t>
  </si>
  <si>
    <t>Riding the Dallas Skytram. So far from Montreal  so many good times! http://twitpic.com/8dlit</t>
  </si>
  <si>
    <t xml:space="preserve">@Yummyone lol. i don't. now my mac is off </t>
  </si>
  <si>
    <t>Thu Jun 25 08:40:22 PDT 2009</t>
  </si>
  <si>
    <t xml:space="preserve">@SaikoSakura well crap. can't make tomorrow, driving to Catskills for cousin's wedding weekend </t>
  </si>
  <si>
    <t>themellowmarsh</t>
  </si>
  <si>
    <t xml:space="preserve">@Alexmetric . . .  If only I Lived in Zurich  </t>
  </si>
  <si>
    <t>aminadawn</t>
  </si>
  <si>
    <t xml:space="preserve">is soon off to the gym.. alrighty .. but too tired </t>
  </si>
  <si>
    <t>LASkah</t>
  </si>
  <si>
    <t xml:space="preserve">Today is kicking my ass already. Strep= just wanna curl up in my cave. Stupid work responsibilities. </t>
  </si>
  <si>
    <t>dizzymoon</t>
  </si>
  <si>
    <t xml:space="preserve">@ardenkhan i wanted shaya to make it </t>
  </si>
  <si>
    <t>Thu Jun 25 08:40:23 PDT 2009</t>
  </si>
  <si>
    <t>..if they try and bribe me with strawberry cornettos tho.. they might win  damn my sweet tooth!</t>
  </si>
  <si>
    <t>Thu Jun 25 08:40:25 PDT 2009</t>
  </si>
  <si>
    <t>SnugNuts</t>
  </si>
  <si>
    <t>At the doctors. Gahhh it's so early  fuking little shit won't get the fuck away from me</t>
  </si>
  <si>
    <t>FacePimp</t>
  </si>
  <si>
    <t xml:space="preserve">I wanna be at Glastonbury </t>
  </si>
  <si>
    <t>Thu Jun 25 08:40:26 PDT 2009</t>
  </si>
  <si>
    <t>flybabycassie</t>
  </si>
  <si>
    <t xml:space="preserve">just found out my brother has been in the hospital since Tuesday night and nobody bothered to tell the rest of the family...gggrrrr </t>
  </si>
  <si>
    <t>Thu Jun 25 08:40:28 PDT 2009</t>
  </si>
  <si>
    <t>gersongut</t>
  </si>
  <si>
    <t xml:space="preserve">@CreepyCrissy haha thanks. i hope so too. im stuck at the office babysitting all day alone while everyones out on vacation </t>
  </si>
  <si>
    <t>Thu Jun 25 08:40:29 PDT 2009</t>
  </si>
  <si>
    <t>lizzybeane</t>
  </si>
  <si>
    <t>more dental work this morning, in some pain   have fun in niagara fall Caro...sounds like a nice day!</t>
  </si>
  <si>
    <t xml:space="preserve">Where are my tickets.. </t>
  </si>
  <si>
    <t>Thu Jun 25 08:40:33 PDT 2009</t>
  </si>
  <si>
    <t xml:space="preserve">There should be a book for WPF Designers!! I know someone is currently working on it but it should have been out years ago </t>
  </si>
  <si>
    <t>Thu Jun 25 08:40:34 PDT 2009</t>
  </si>
  <si>
    <t>PhillipRush</t>
  </si>
  <si>
    <t xml:space="preserve">Day trading, Renewal Calls, Battle for Middle Earth II... neck pain </t>
  </si>
  <si>
    <t>Awesome prices, but they hardly have anything in my size   &amp;lt;/ AaaJaayRADD \&amp;gt;</t>
  </si>
  <si>
    <t>Not looking forward to my 11-4 shift this Saturday  Paris Paris Paris Paris Paris!</t>
  </si>
  <si>
    <t>Thu Jun 25 08:40:35 PDT 2009</t>
  </si>
  <si>
    <t>mindyyking</t>
  </si>
  <si>
    <t xml:space="preserve">feeeeeling really sick </t>
  </si>
  <si>
    <t xml:space="preserve">I want ike to come home. </t>
  </si>
  <si>
    <t>Thu Jun 25 08:40:36 PDT 2009</t>
  </si>
  <si>
    <t xml:space="preserve">@acowboyswife I remember playing I was her when I was a little girl, and &amp;quot;being &amp;quot; a charleys angel </t>
  </si>
  <si>
    <t>Thu Jun 25 08:40:37 PDT 2009</t>
  </si>
  <si>
    <t>shelikesrock</t>
  </si>
  <si>
    <t>trying too think of something more efficient than a whistle for others to locate me when i get lost at oxegen   i wonder...</t>
  </si>
  <si>
    <t>Kelly240680</t>
  </si>
  <si>
    <t xml:space="preserve">Had to change my plans for my visit to the old USA! No NYC </t>
  </si>
  <si>
    <t>Thu Jun 25 08:40:38 PDT 2009</t>
  </si>
  <si>
    <t>Gates20</t>
  </si>
  <si>
    <t xml:space="preserve">Ohh a new vista side bar twitter add on. Why didnt anyone tell me about this? </t>
  </si>
  <si>
    <t>Thu Jun 25 08:40:39 PDT 2009</t>
  </si>
  <si>
    <t>dreamsdontfade</t>
  </si>
  <si>
    <t xml:space="preserve">Wondering how much more this world can take? News is sad </t>
  </si>
  <si>
    <t>Thu Jun 25 08:40:40 PDT 2009</t>
  </si>
  <si>
    <t>mikitracey</t>
  </si>
  <si>
    <t xml:space="preserve">can't stop the serenity...sold out </t>
  </si>
  <si>
    <t>Thu Jun 25 08:40:41 PDT 2009</t>
  </si>
  <si>
    <t xml:space="preserve">@rhiannaAT i know skl is crap </t>
  </si>
  <si>
    <t>Thu Jun 25 08:40:44 PDT 2009</t>
  </si>
  <si>
    <t xml:space="preserve">**Was** Taking a nap before the electric guys stopped by </t>
  </si>
  <si>
    <t>Thu Jun 25 08:41:32 PDT 2009</t>
  </si>
  <si>
    <t xml:space="preserve">i am so sorry idk why but i have great desire to keep it </t>
  </si>
  <si>
    <t>Thu Jun 25 08:41:33 PDT 2009</t>
  </si>
  <si>
    <t>VickieAntonetta</t>
  </si>
  <si>
    <t>Just saw the saddest roadkill  Poor cat...</t>
  </si>
  <si>
    <t>Thu Jun 25 08:41:34 PDT 2009</t>
  </si>
  <si>
    <t>AIMZATRON</t>
  </si>
  <si>
    <t xml:space="preserve">I think of you and cant help but fondle my meat ;) Good day, cant see kit till monday though  Kooks tomorroooooooow </t>
  </si>
  <si>
    <t>Thu Jun 25 08:41:36 PDT 2009</t>
  </si>
  <si>
    <t>@MimiHotLips  Im in a room with no service atm  Today tho it was 20 deg less than yesterday at the same time!! Weird weather!</t>
  </si>
  <si>
    <t>brb022</t>
  </si>
  <si>
    <t xml:space="preserve">Yeah i really hope i dont gotta go back to work </t>
  </si>
  <si>
    <t>Thu Jun 25 08:41:37 PDT 2009</t>
  </si>
  <si>
    <t>gezika</t>
  </si>
  <si>
    <t xml:space="preserve">http://twitpic.com/8dloi - Look what just happened. I'm ok but my baby is not! </t>
  </si>
  <si>
    <t xml:space="preserve">Too hot to be going work </t>
  </si>
  <si>
    <t>Thu Jun 25 08:41:38 PDT 2009</t>
  </si>
  <si>
    <t xml:space="preserve">I failed the test. </t>
  </si>
  <si>
    <t>@captainsmash Yeah  Oh well. Maybe they'll be put up someday.</t>
  </si>
  <si>
    <t>Thu Jun 25 08:41:39 PDT 2009</t>
  </si>
  <si>
    <t xml:space="preserve">apparently Ive lost quite a few followers </t>
  </si>
  <si>
    <t>Thu Jun 25 08:41:40 PDT 2009</t>
  </si>
  <si>
    <t>tweet_mi</t>
  </si>
  <si>
    <t xml:space="preserve">Why do u need a Board to control stock exchange movement? Y o God Y???   And y do i have to read abt it? Y o God y???    </t>
  </si>
  <si>
    <t xml:space="preserve">its boilin today. Wot is with the weather these days. </t>
  </si>
  <si>
    <t>Thu Jun 25 08:41:41 PDT 2009</t>
  </si>
  <si>
    <t xml:space="preserve">@joesgirl74 @sjcNKOTB saved at least on my pc whoo hoo result ! hasnt got dannys albums though </t>
  </si>
  <si>
    <t>Thu Jun 25 08:41:43 PDT 2009</t>
  </si>
  <si>
    <t xml:space="preserve">I feel so bad when people I really like get so upset </t>
  </si>
  <si>
    <t>Thu Jun 25 08:41:44 PDT 2009</t>
  </si>
  <si>
    <t xml:space="preserve">@infobunny Someone nicked my iPhone 3GS. Only had it less than 2 days.    </t>
  </si>
  <si>
    <t>Thu Jun 25 08:41:46 PDT 2009</t>
  </si>
  <si>
    <t>OjEi</t>
  </si>
  <si>
    <t xml:space="preserve">throat sores,...  needs medicated medicinal medicine,.... </t>
  </si>
  <si>
    <t>@everamazed: Something wrong with d TV  And the TV guy's excuse for not being able to make it is the rain, when they've hardly even begun!</t>
  </si>
  <si>
    <t>Thu Jun 25 08:41:47 PDT 2009</t>
  </si>
  <si>
    <t xml:space="preserve">@itsninenow but you're totally following TEAMTIBET :O sigh I want Starbucks tooooo </t>
  </si>
  <si>
    <t>Thu Jun 25 08:41:49 PDT 2009</t>
  </si>
  <si>
    <t>atebits_support</t>
  </si>
  <si>
    <t xml:space="preserve">@akmedia Sorry if I missed it - and sorry for the bug.  Would have had it fixed same-day if I didn't have to wait on Apple </t>
  </si>
  <si>
    <t>LUDAchris469</t>
  </si>
  <si>
    <t>Lost a great tech and a better friend today. Gonna miss you buddy. In a better place.  #fb</t>
  </si>
  <si>
    <t>Thu Jun 25 08:41:50 PDT 2009</t>
  </si>
  <si>
    <t xml:space="preserve">Back home now. Did not find anything good. </t>
  </si>
  <si>
    <t xml:space="preserve">OUchy Ouch. I think i've burnt my neck </t>
  </si>
  <si>
    <t>Thu Jun 25 08:41:51 PDT 2009</t>
  </si>
  <si>
    <t>@No1butMe2 I loathe rude awakenings  have a great day!</t>
  </si>
  <si>
    <t>Thu Jun 25 08:41:53 PDT 2009</t>
  </si>
  <si>
    <t>ShivrajNegi</t>
  </si>
  <si>
    <t xml:space="preserve">20 more days left to the internship will surely miss some of the friends here </t>
  </si>
  <si>
    <t>@justinbieber one time is only avaible on Itunes? I can't buy it here in Brazil  it isn't possible in this country</t>
  </si>
  <si>
    <t>Thu Jun 25 08:41:54 PDT 2009</t>
  </si>
  <si>
    <t>alinana</t>
  </si>
  <si>
    <t>craving some bulgogi. too bad none to be found near me.  down side of living in small town.</t>
  </si>
  <si>
    <t>Thu Jun 25 08:41:55 PDT 2009</t>
  </si>
  <si>
    <t>ithinkilostNEMO</t>
  </si>
  <si>
    <t xml:space="preserve">im off to lbaq training day 2. </t>
  </si>
  <si>
    <t>Thu Jun 25 08:41:56 PDT 2009</t>
  </si>
  <si>
    <t xml:space="preserve">Just about to watch some Series 1 Primeval episodes on DVD to remember what it was like at the start. I wish Cutter had't died </t>
  </si>
  <si>
    <t>@chriswhite65 I know  Useful if mugged though, surely ;) Product description: 95% metal, 4% cotton, 1% silk!</t>
  </si>
  <si>
    <t>burlesqueto</t>
  </si>
  <si>
    <t xml:space="preserve">@hash_yahoo... sorry late reply no photos from show </t>
  </si>
  <si>
    <t>Thu Jun 25 08:41:57 PDT 2009</t>
  </si>
  <si>
    <t>@TheRealStoogle  If you find the video on youtube could you send me the link?</t>
  </si>
  <si>
    <t>Thu Jun 25 08:42:00 PDT 2009</t>
  </si>
  <si>
    <t>tederick</t>
  </si>
  <si>
    <t xml:space="preserve">@learnITonline Oh no just 2 hours. </t>
  </si>
  <si>
    <t>needledreams</t>
  </si>
  <si>
    <t xml:space="preserve">Very interesting article about the new light bulbs and Lupus.   http://bit.ly/XecZS  In other note, still feeling crabby.  </t>
  </si>
  <si>
    <t>Thu Jun 25 08:42:02 PDT 2009</t>
  </si>
  <si>
    <t xml:space="preserve">@YnaMusico Hahaha, how's it going? Taiji was canceled yesterday hays </t>
  </si>
  <si>
    <t>Thu Jun 25 08:42:03 PDT 2009</t>
  </si>
  <si>
    <t>crissstal</t>
  </si>
  <si>
    <t xml:space="preserve">Fuckk, looks like i gotta' take the reasoning tests.. AGAIN. B00 </t>
  </si>
  <si>
    <t>Thu Jun 25 08:42:04 PDT 2009</t>
  </si>
  <si>
    <t xml:space="preserve">wants season 2 of Army Wives </t>
  </si>
  <si>
    <t>Britney4u20</t>
  </si>
  <si>
    <t xml:space="preserve">pounding headache.. </t>
  </si>
  <si>
    <t>Thu Jun 25 08:42:05 PDT 2009</t>
  </si>
  <si>
    <t>yabby29</t>
  </si>
  <si>
    <t xml:space="preserve">I'd rather stay awake, and stop dreamin...   </t>
  </si>
  <si>
    <t>Thu Jun 25 08:42:08 PDT 2009</t>
  </si>
  <si>
    <t xml:space="preserve">No more spicy food for me </t>
  </si>
  <si>
    <t xml:space="preserve">Sad news. Farrah Fawcett is not expected to make it through the day </t>
  </si>
  <si>
    <t>Thu Jun 25 08:42:09 PDT 2009</t>
  </si>
  <si>
    <t>janhopman</t>
  </si>
  <si>
    <t xml:space="preserve">I hate traveling by train! Have to stand all the way to utrecht </t>
  </si>
  <si>
    <t>Thu Jun 25 08:42:11 PDT 2009</t>
  </si>
  <si>
    <t xml:space="preserve">@jasminechanel GIIIRL! oh u gotta go to the store wit me so i can buy some weave, im HORRIBLE at umm pickin hair out </t>
  </si>
  <si>
    <t xml:space="preserve">Made a fool out of myself infront of a certain someone... Damn Didn't see much of joe today though </t>
  </si>
  <si>
    <t>thomassimpson</t>
  </si>
  <si>
    <t xml:space="preserve">@auntcorna It was what our pediatrician recommended, mailing them to a family member. We're the ones trying to ditch them, she LOVES them </t>
  </si>
  <si>
    <t>Thu Jun 25 08:42:12 PDT 2009</t>
  </si>
  <si>
    <t>@CV31 a PF huh? Don't get any ideas..... Ur not goin to Cavs!  Btw get outta my dreams, had another one last night, that's 1 a wk now lol!</t>
  </si>
  <si>
    <t>Thu Jun 25 08:42:14 PDT 2009</t>
  </si>
  <si>
    <t xml:space="preserve">Couldn't sleep last night... </t>
  </si>
  <si>
    <t>LeiraiyahWitch</t>
  </si>
  <si>
    <t xml:space="preserve">@RealDMitchell Don't you get bored of lemons asking you the same old questions? Didn't look like you enjoyed that TM interview much </t>
  </si>
  <si>
    <t>HollerHolly</t>
  </si>
  <si>
    <t xml:space="preserve">@mitchelmusso, @julialush, I cant go on July 12. </t>
  </si>
  <si>
    <t>Thu Jun 25 08:42:17 PDT 2009</t>
  </si>
  <si>
    <t>@Patti0713 That SUCKS.   Too much rain is like not enough grrrr</t>
  </si>
  <si>
    <t>Thu Jun 25 08:42:22 PDT 2009</t>
  </si>
  <si>
    <t xml:space="preserve">Im back home now, aaaall alone  hehe.. But omg! Mom didnt get me the hairthing that I wanted! Im SOO pissed right now! ..&amp;quot; Daaddy? &amp;quot; </t>
  </si>
  <si>
    <t>Thu Jun 25 08:42:23 PDT 2009</t>
  </si>
  <si>
    <t>JKsTenderLove</t>
  </si>
  <si>
    <t xml:space="preserve">@DDubsMyGuy Nope...I just looked outside and its not looking good for your lunchtime walk! </t>
  </si>
  <si>
    <t>Thu Jun 25 08:42:24 PDT 2009</t>
  </si>
  <si>
    <t>AveryFunPerson</t>
  </si>
  <si>
    <t xml:space="preserve">bummed that i dont get to see my brother graduate tonight </t>
  </si>
  <si>
    <t>@Aimee911 ur gonna be darker then me  misssssssss u!!!!!!</t>
  </si>
  <si>
    <t>Thu Jun 25 08:42:25 PDT 2009</t>
  </si>
  <si>
    <t xml:space="preserve">heritage cornwall meeting tonight &amp;amp; today's the last day i see my brother before he heads off to edmonton.. </t>
  </si>
  <si>
    <t>Thu Jun 25 08:42:26 PDT 2009</t>
  </si>
  <si>
    <t xml:space="preserve">#Air France confirms Captain &amp;amp; one cabin crew of #AF447 have been identified. Hope they may have a swift journey home to their families </t>
  </si>
  <si>
    <t>Thu Jun 25 08:42:27 PDT 2009</t>
  </si>
  <si>
    <t>jefSmith</t>
  </si>
  <si>
    <t>is back up online... but still no new iPhone  I am an MacAddict</t>
  </si>
  <si>
    <t xml:space="preserve">@daniellecrunden Thanks. I really need to be better by Prom! </t>
  </si>
  <si>
    <t>Thu Jun 25 08:42:28 PDT 2009</t>
  </si>
  <si>
    <t>andreajablonski</t>
  </si>
  <si>
    <t xml:space="preserve">adam burned our cinnamon rolls </t>
  </si>
  <si>
    <t>Thu Jun 25 08:42:29 PDT 2009</t>
  </si>
  <si>
    <t>dancewithoutme</t>
  </si>
  <si>
    <t>@LaLocaMario Awwwwwh.   I wish I could give you a jump.</t>
  </si>
  <si>
    <t>Lower back pain is persistent... I really hurt  I don't know what to do, but I might turn to acupuncture!</t>
  </si>
  <si>
    <t>Thu Jun 25 08:42:31 PDT 2009</t>
  </si>
  <si>
    <t>thenasitwas</t>
  </si>
  <si>
    <t>@ritzcrackers123  its gonna be so boring</t>
  </si>
  <si>
    <t>Thu Jun 25 08:42:32 PDT 2009</t>
  </si>
  <si>
    <t xml:space="preserve">six days!!!!  wish i could spend 'em at the cottage though </t>
  </si>
  <si>
    <t>Thu Jun 25 08:42:36 PDT 2009</t>
  </si>
  <si>
    <t xml:space="preserve">@wandering_fairy I really hated doing it Lisa  You know I'm not one to give up ANY of my sites. I just couldn't handle it anymore </t>
  </si>
  <si>
    <t>Thu Jun 25 08:42:38 PDT 2009</t>
  </si>
  <si>
    <t>@DanieSass NO  when is it?</t>
  </si>
  <si>
    <t>Thu Jun 25 08:42:39 PDT 2009</t>
  </si>
  <si>
    <t xml:space="preserve">@danipoynterjudd what!? dougie has replied to. omg i wish they did to me </t>
  </si>
  <si>
    <t>is sad he only got 51%  bagsak much? http://plurk.com/p/13xf92</t>
  </si>
  <si>
    <t>Thu Jun 25 08:42:40 PDT 2009</t>
  </si>
  <si>
    <t>emmjae78</t>
  </si>
  <si>
    <t xml:space="preserve">@bryhiga I wish I could, but I have to go home for my brother's wedding shower--I haven't been home since christmas </t>
  </si>
  <si>
    <t>Thu Jun 25 08:42:41 PDT 2009</t>
  </si>
  <si>
    <t xml:space="preserve">@VanessaMarie1 hey boo..I couldn't sleep last night..me and philly are sick.. I was late to work today. </t>
  </si>
  <si>
    <t xml:space="preserve">Found a new PC...its guna cost me Â£600 though!! </t>
  </si>
  <si>
    <t>Thu Jun 25 08:42:42 PDT 2009</t>
  </si>
  <si>
    <t>@JodiAlbert Erggh it's so bad this year! Usually tablets work but not this time  Might try those two things so thaaanks lots! xxx</t>
  </si>
  <si>
    <t xml:space="preserve">@justinbieber did you put the video on myspace or youtube? I wanna see it so badd </t>
  </si>
  <si>
    <t>Thu Jun 25 08:42:44 PDT 2009</t>
  </si>
  <si>
    <t>francophilia</t>
  </si>
  <si>
    <t xml:space="preserve">@SallyHBewsey Oops, @littlemisscupcake's Twitter page is gone </t>
  </si>
  <si>
    <t xml:space="preserve">There is absolutely nothing in my house to eat. Someone bring somethinggg </t>
  </si>
  <si>
    <t>Thu Jun 25 08:42:46 PDT 2009</t>
  </si>
  <si>
    <t xml:space="preserve">Missing my Chuck fix again. 9 months is far too long a wait. </t>
  </si>
  <si>
    <t>rochellespencer</t>
  </si>
  <si>
    <t xml:space="preserve">@peteramckay Larry David refuses to tweet. </t>
  </si>
  <si>
    <t>Thu Jun 25 08:42:47 PDT 2009</t>
  </si>
  <si>
    <t>Right now, a sales AE wants me to be his technical support chick.  I have other work to do. Why do I have explain what a flash plugin is?</t>
  </si>
  <si>
    <t>Thu Jun 25 08:43:47 PDT 2009</t>
  </si>
  <si>
    <t>alfie has to go tomorrow  that woman asked me way to many questions</t>
  </si>
  <si>
    <t>Thu Jun 25 08:43:48 PDT 2009</t>
  </si>
  <si>
    <t xml:space="preserve">Today I got given loads more hours at work! Hooray money!! But then got totured at the dentist </t>
  </si>
  <si>
    <t>Thu Jun 25 08:43:50 PDT 2009</t>
  </si>
  <si>
    <t>CrystalDermy</t>
  </si>
  <si>
    <t>We have launched a beta version of our website, no real products as yet though  Http://crystaldermy.com</t>
  </si>
  <si>
    <t>Thu Jun 25 08:43:51 PDT 2009</t>
  </si>
  <si>
    <t xml:space="preserve">where in #rva can I watch the upcoming Tour de France (July 4th to Sunday July 26th)_gave up cable last fall. </t>
  </si>
  <si>
    <t>Thu Jun 25 08:43:53 PDT 2009</t>
  </si>
  <si>
    <t xml:space="preserve">Alright lunch break time. I really need to cash a check so I hope actually make it to some food before I go back </t>
  </si>
  <si>
    <t>Thu Jun 25 08:43:52 PDT 2009</t>
  </si>
  <si>
    <t>Why have none of my lovers worn a quarter-cup bra to bed? Oh yeah, because none of them were that classy  http://bit.ly/nAjkl</t>
  </si>
  <si>
    <t>whoelsebutme_</t>
  </si>
  <si>
    <t xml:space="preserve">I wish i was at the beach im stuck in the doctors </t>
  </si>
  <si>
    <t>Thu Jun 25 08:43:55 PDT 2009</t>
  </si>
  <si>
    <t>chrisquiroz</t>
  </si>
  <si>
    <t xml:space="preserve">its almost the weekend!!!!!! do you knwo what that means???? CAPCOM VS MARVEL 2 COMES OUT IN 4 DAYS! weeeeeeee....im a nerd </t>
  </si>
  <si>
    <t>Thu Jun 25 08:43:56 PDT 2009</t>
  </si>
  <si>
    <t>raegan12345</t>
  </si>
  <si>
    <t>i am sat in me kitchen not doin much. lovin twitter! sad Katie and Peter broke up, they was da best couple  boo hoo!!!</t>
  </si>
  <si>
    <t>Thu Jun 25 08:43:58 PDT 2009</t>
  </si>
  <si>
    <t>ripcrisco</t>
  </si>
  <si>
    <t>aww  thats not very nice for someone to say.</t>
  </si>
  <si>
    <t>Thu Jun 25 08:43:59 PDT 2009</t>
  </si>
  <si>
    <t xml:space="preserve">Has anybody been followed by anybody interesting recently? Only spammers for me </t>
  </si>
  <si>
    <t>Thu Jun 25 08:44:04 PDT 2009</t>
  </si>
  <si>
    <t xml:space="preserve">Brownie Batter Blizzard strikes back. My back/neck are really sore as well, and today hasn't started out well </t>
  </si>
  <si>
    <t>Thu Jun 25 08:44:05 PDT 2009</t>
  </si>
  <si>
    <t xml:space="preserve">awwww, bummed that @hornerakg won't b riding the tour </t>
  </si>
  <si>
    <t>Thu Jun 25 08:44:06 PDT 2009</t>
  </si>
  <si>
    <t xml:space="preserve">@roguedarkly How come most o' the time, men are the problem?  What's happened...? </t>
  </si>
  <si>
    <t>Thu Jun 25 08:44:08 PDT 2009</t>
  </si>
  <si>
    <t xml:space="preserve">@NHwang I do have MobileMe, but apparently you have to set up the Find My iPhone feature before you can use it. I didn't know that! </t>
  </si>
  <si>
    <t>Thu Jun 25 08:44:10 PDT 2009</t>
  </si>
  <si>
    <t>autumnnye</t>
  </si>
  <si>
    <t xml:space="preserve">@peterfacinelli the site to enter is down </t>
  </si>
  <si>
    <t>nadya7</t>
  </si>
  <si>
    <t xml:space="preserve">its very sad </t>
  </si>
  <si>
    <t>Thu Jun 25 08:44:11 PDT 2009</t>
  </si>
  <si>
    <t>johannaskandel</t>
  </si>
  <si>
    <t xml:space="preserve">@ichosetolive i was so sad when i saw this article. a story about bulimia &amp;amp; the person blows off the notion of therapy/nutrition therapy? </t>
  </si>
  <si>
    <t xml:space="preserve">   times by like a million</t>
  </si>
  <si>
    <t>Thu Jun 25 08:44:12 PDT 2009</t>
  </si>
  <si>
    <t>anurag_kumar</t>
  </si>
  <si>
    <t xml:space="preserve">My legs ache, my back ache, my hands ache; everything aches.  Listening to 'Coffee &amp;amp; Cigarettes' by Michelle Featherstones (on repeat) </t>
  </si>
  <si>
    <t>Thu Jun 25 08:44:15 PDT 2009</t>
  </si>
  <si>
    <t xml:space="preserve">@barbied23 lifeguards, ice cream man, front desk...anyone who wants it!!! lmao...ughhhhh!! but for real this is not funny. </t>
  </si>
  <si>
    <t>Thu Jun 25 08:44:18 PDT 2009</t>
  </si>
  <si>
    <t xml:space="preserve">@imjustcreative I seem to face similar dilemmas every day. Feels awful </t>
  </si>
  <si>
    <t>my friggin liver hurts... and it's not supposed to...  man down... *cries* I was looking forward to so much in my lifetime.don't care now</t>
  </si>
  <si>
    <t>Thu Jun 25 08:44:19 PDT 2009</t>
  </si>
  <si>
    <t xml:space="preserve">I've seriously been pondering getting a 32 gb iPhone 3gs, but my contract with Verizon is not up till 9/2010. </t>
  </si>
  <si>
    <t>Wow I love how it just turned black outside out of nowhere. And the sad thing is imm on the bus  imma get soaked!!</t>
  </si>
  <si>
    <t>lovelyas</t>
  </si>
  <si>
    <t xml:space="preserve">about to do some homework </t>
  </si>
  <si>
    <t>Thu Jun 25 08:44:21 PDT 2009</t>
  </si>
  <si>
    <t>@DannyBoice i got a big fat F for usking wikiepedai on a book reprot once  But the teahcer got fired for kissing a stuedent N E WAY</t>
  </si>
  <si>
    <t xml:space="preserve">@KimmieDavid OMg not again. You poor thing. </t>
  </si>
  <si>
    <t>Thu Jun 25 08:44:22 PDT 2009</t>
  </si>
  <si>
    <t>Joshua wonders if someone moved Maine to the northwest.... why so much RAIN!!!  lol. http://ff.im/-4qoh6</t>
  </si>
  <si>
    <t>Thu Jun 25 08:44:23 PDT 2009</t>
  </si>
  <si>
    <t xml:space="preserve">@JimmyGordon hugs, no real friends.  And I was in track and always came in last </t>
  </si>
  <si>
    <t>Thu Jun 25 08:44:24 PDT 2009</t>
  </si>
  <si>
    <t>tiffanyxmiller</t>
  </si>
  <si>
    <t xml:space="preserve">Electric is out. </t>
  </si>
  <si>
    <t>Thu Jun 25 08:44:27 PDT 2009</t>
  </si>
  <si>
    <t>kinawaaa</t>
  </si>
  <si>
    <t>aww hes not on twits anymore  im superr lonely (( @gonssas</t>
  </si>
  <si>
    <t>Thu Jun 25 08:44:28 PDT 2009</t>
  </si>
  <si>
    <t>londonsugar</t>
  </si>
  <si>
    <t>@KhloeKardashian working  its nearly 5pm here in London so time to go home soon!!!! yeah! another day anothe dollar! will be mia oct 2nd1</t>
  </si>
  <si>
    <t>Thu Jun 25 08:44:30 PDT 2009</t>
  </si>
  <si>
    <t>prnewswire</t>
  </si>
  <si>
    <t xml:space="preserve">@chrisheuer Yay! Looking forward to it. You were in Dallas a few months ago when I was out of town and I missed meeting you </t>
  </si>
  <si>
    <t>FawnZxoxo</t>
  </si>
  <si>
    <t xml:space="preserve">@lizroz why miserable evening sis </t>
  </si>
  <si>
    <t xml:space="preserve">@sammylynnk They are pretty crazy how they blend in like that  U are lucky to be going to the aquarium, there isn't any around here </t>
  </si>
  <si>
    <t>Thu Jun 25 08:44:33 PDT 2009</t>
  </si>
  <si>
    <t>Christinacc84</t>
  </si>
  <si>
    <t xml:space="preserve">is so sore from the pool yesterday! heading to putt-putt today and then to tmac for the night....Im exhausted already!! </t>
  </si>
  <si>
    <t>TwitterFon isn't working properly this morning.  was going to download tweetie but all reviews say it has been buggy this past week.</t>
  </si>
  <si>
    <t>Thu Jun 25 08:44:34 PDT 2009</t>
  </si>
  <si>
    <t>@rileyyy awww  i kinda just like, saw it and im like  nooooooo. its sad, he was SO nice</t>
  </si>
  <si>
    <t>Thu Jun 25 08:44:35 PDT 2009</t>
  </si>
  <si>
    <t xml:space="preserve">@MonaLiisa09 how my wifey on n not shout me ah holla smh </t>
  </si>
  <si>
    <t>Thu Jun 25 08:44:36 PDT 2009</t>
  </si>
  <si>
    <t xml:space="preserve">i hate being sick. and i'm running out of tissues </t>
  </si>
  <si>
    <t>Thu Jun 25 08:44:37 PDT 2009</t>
  </si>
  <si>
    <t>LoverFilm</t>
  </si>
  <si>
    <t>That beautifull day in MIA I tweet earlier turned out to be another rainny day!  enought with the rain already I need a tan soooo bad!</t>
  </si>
  <si>
    <t>Thu Jun 25 08:44:38 PDT 2009</t>
  </si>
  <si>
    <t>Brittneycraig</t>
  </si>
  <si>
    <t xml:space="preserve">I'm getting ready to go to work </t>
  </si>
  <si>
    <t>twinklegarima</t>
  </si>
  <si>
    <t xml:space="preserve">but they say it takes two days to dry up the first coat..........phew!!.......can't wait dat longgg  </t>
  </si>
  <si>
    <t>Thu Jun 25 08:44:43 PDT 2009</t>
  </si>
  <si>
    <t>@svgrob don't see you in the feed  #dcth</t>
  </si>
  <si>
    <t>Thu Jun 25 08:44:45 PDT 2009</t>
  </si>
  <si>
    <t>TheSpick</t>
  </si>
  <si>
    <t xml:space="preserve">http://twitpic.com/8dlzj - Aaarrrrgghhhh!! Can't be there that night... </t>
  </si>
  <si>
    <t>loveNastasia</t>
  </si>
  <si>
    <t xml:space="preserve">@writemelove I miss you. Where are you? </t>
  </si>
  <si>
    <t>Thu Jun 25 08:44:46 PDT 2009</t>
  </si>
  <si>
    <t>katescott78</t>
  </si>
  <si>
    <t xml:space="preserve">Can't believe there's still half an hour left at work </t>
  </si>
  <si>
    <t>Thu Jun 25 08:44:48 PDT 2009</t>
  </si>
  <si>
    <t>mmbf</t>
  </si>
  <si>
    <t xml:space="preserve">Home from Doc Joy joy I get to wear a heart monitor for 24 hours </t>
  </si>
  <si>
    <t>Thu Jun 25 08:44:49 PDT 2009</t>
  </si>
  <si>
    <t xml:space="preserve">@warrenellis I don't seem to be able to make people unfollow me, I block them but they still follow me </t>
  </si>
  <si>
    <t>On my way home from camp so I can go to prom/graduation...gunna miss it  best two nights everrrr</t>
  </si>
  <si>
    <t>Thu Jun 25 08:44:50 PDT 2009</t>
  </si>
  <si>
    <t>Went to go watch Transformers last night with @aokiqiao and @shoe_fan. Now I'm off to work for like an hour  Blahhh</t>
  </si>
  <si>
    <t xml:space="preserve">so far from away from California </t>
  </si>
  <si>
    <t>Thu Jun 25 08:44:51 PDT 2009</t>
  </si>
  <si>
    <t>KitKat_876</t>
  </si>
  <si>
    <t xml:space="preserve">my Basketball is done  </t>
  </si>
  <si>
    <t>OMG_Dj_Judy</t>
  </si>
  <si>
    <t>@morganwolf  well, maybe next year sometime and let me know if you need help with the MLP party</t>
  </si>
  <si>
    <t>Thu Jun 25 08:44:52 PDT 2009</t>
  </si>
  <si>
    <t>fabi1cazenave</t>
  </si>
  <si>
    <t xml:space="preserve">@olea @kh_i thanks, I guess I'll just wait then. </t>
  </si>
  <si>
    <t>LionessX</t>
  </si>
  <si>
    <t xml:space="preserve">I will try and donate some blood my hemo is for ever low </t>
  </si>
  <si>
    <t xml:space="preserve">@frannykirbs Was goofing off while enjoying morning coffee. Now about to leave for work. </t>
  </si>
  <si>
    <t>Check out Fritz' Pure &amp;amp; Shameless tonight at Blue Martini!  Too bad I'm in Miami   Have fun everyone!</t>
  </si>
  <si>
    <t>Thu Jun 25 08:44:57 PDT 2009</t>
  </si>
  <si>
    <t xml:space="preserve">Might temporarily 'un-follow' @huwstephens because of glasto jealousy...at the recommendation of @christt mind...no offece huw I'm green </t>
  </si>
  <si>
    <t>Thu Jun 25 08:44:58 PDT 2009</t>
  </si>
  <si>
    <t>AIvens</t>
  </si>
  <si>
    <t xml:space="preserve">@peterfacinelli wow, website offline because of technical difficulties already?? bummer </t>
  </si>
  <si>
    <t>Thu Jun 25 08:45:02 PDT 2009</t>
  </si>
  <si>
    <t>is thinking of you! ..hope your op. is going 0K right this minute  i'll see you sooon! lyy xx</t>
  </si>
  <si>
    <t>odam2k</t>
  </si>
  <si>
    <t xml:space="preserve">No flying at lunch time by the looks of it, sever thunderstorm warnings, its quite blustery out there now </t>
  </si>
  <si>
    <t>Thu Jun 25 08:45:03 PDT 2009</t>
  </si>
  <si>
    <t>@ReginaMedina IT NEVER STOPS RAINING!!!!!   PS: Please post pictures of lizards.</t>
  </si>
  <si>
    <t>Thu Jun 25 08:45:04 PDT 2009</t>
  </si>
  <si>
    <t xml:space="preserve">BKethan: My car wont start again I jumped it last night and I went to move it this morning and it did not wor again! Sad day! </t>
  </si>
  <si>
    <t>Thu Jun 25 08:45:06 PDT 2009</t>
  </si>
  <si>
    <t>mkhollis</t>
  </si>
  <si>
    <t xml:space="preserve">Missing my mcd lunch buddy today </t>
  </si>
  <si>
    <t>Thu Jun 25 08:45:07 PDT 2009</t>
  </si>
  <si>
    <t>miradlo</t>
  </si>
  <si>
    <t>This morning no connection via firefox later no identica at all. At present no login via firefox and seamonkey  !identica</t>
  </si>
  <si>
    <t>Thu Jun 25 08:45:09 PDT 2009</t>
  </si>
  <si>
    <t xml:space="preserve">@GOSSInteractive Short and brief is all I can say about the &amp;quot;speech&amp;quot; and no mention of Goss </t>
  </si>
  <si>
    <t>@charlene9905 they all are! Lol..bad attitude i 2 hav, i know! Lol! yes, u'll B ok! I know u will! im srry it didnt wrk out!   {{Big Hug}}</t>
  </si>
  <si>
    <t>mslovely206</t>
  </si>
  <si>
    <t xml:space="preserve">RIP Uncle Butch </t>
  </si>
  <si>
    <t>Askar</t>
  </si>
  <si>
    <t xml:space="preserve">Wondering why and how page rank at DemoGeek.com dropped to 2? For some reason Google is not playing nice with me these days </t>
  </si>
  <si>
    <t>jimewu</t>
  </si>
  <si>
    <t>just arrived to my house...  have to study econ and chem.     flying to houston next thursdayyyy!!!  so excited!</t>
  </si>
  <si>
    <t>Thu Jun 25 08:45:12 PDT 2009</t>
  </si>
  <si>
    <t>meliiceriaa</t>
  </si>
  <si>
    <t>hates ANDHIKA RAMADHAN so muchh....! But I love him. So confused!  http://plurk.com/p/13xg84</t>
  </si>
  <si>
    <t>Thu Jun 25 08:45:14 PDT 2009</t>
  </si>
  <si>
    <t>monpetitlapin</t>
  </si>
  <si>
    <t xml:space="preserve">Is blogger playing up? My post is not publishing </t>
  </si>
  <si>
    <t>Thu Jun 25 08:45:15 PDT 2009</t>
  </si>
  <si>
    <t>The sun is gone  nooooooo</t>
  </si>
  <si>
    <t>Thu Jun 25 08:45:17 PDT 2009</t>
  </si>
  <si>
    <t>Making myself get up  I have too much to do today. Meeting at 1pm, Eric and The Adams 5pm-7pm, Work 8pm-Midnight.</t>
  </si>
  <si>
    <t xml:space="preserve">@DoctorKiko thankfully not </t>
  </si>
  <si>
    <t>Thu Jun 25 08:45:18 PDT 2009</t>
  </si>
  <si>
    <t>wolfmank</t>
  </si>
  <si>
    <t>Catastrophic failure handled...   3/8 raid drives bit the dust at the same time....     hooray for backups!!! now to yell at HP Support.</t>
  </si>
  <si>
    <t>g_1988_</t>
  </si>
  <si>
    <t>i dont think i can wait until september 4 the new season of the biggest loser!! i miss tara already  off for a 3 mile run... oh the joys</t>
  </si>
  <si>
    <t>Thu Jun 25 08:45:20 PDT 2009</t>
  </si>
  <si>
    <t xml:space="preserve">is really sad/nervous/scared/uncertain... baaaaad combination of emotions...sigh... i really hope my day gets better </t>
  </si>
  <si>
    <t>Thu Jun 25 08:45:21 PDT 2009</t>
  </si>
  <si>
    <t xml:space="preserve">woooooow, what a fail. i missed the real world cancun, greeeeeaaaaaatttt </t>
  </si>
  <si>
    <t>Thu Jun 25 08:45:23 PDT 2009</t>
  </si>
  <si>
    <t>coolone234</t>
  </si>
  <si>
    <t xml:space="preserve">@jimmyfallon i love nyc. but i live in atlanta so its a little hard to get there!! </t>
  </si>
  <si>
    <t>Curlywelch</t>
  </si>
  <si>
    <t xml:space="preserve">@kimbeeisme thank you. We'll miss her. Still don't know all detail. A little sick went to hospital fri got btr to go home Mon died tues. </t>
  </si>
  <si>
    <t>Thu Jun 25 08:45:24 PDT 2009</t>
  </si>
  <si>
    <t>gemmaevans18</t>
  </si>
  <si>
    <t xml:space="preserve">hi  feelin annoyed had a bad day worst of all been 2da hospital not good news peeps </t>
  </si>
  <si>
    <t>Thu Jun 25 08:45:27 PDT 2009</t>
  </si>
  <si>
    <t>hillarykay08</t>
  </si>
  <si>
    <t xml:space="preserve">Six Flags = Fun! The next day = no voice </t>
  </si>
  <si>
    <t>Thu Jun 25 08:45:28 PDT 2009</t>
  </si>
  <si>
    <t>aliceloveshim</t>
  </si>
  <si>
    <t xml:space="preserve">miss my man </t>
  </si>
  <si>
    <t>Thu Jun 25 08:45:29 PDT 2009</t>
  </si>
  <si>
    <t xml:space="preserve">My mommy has left </t>
  </si>
  <si>
    <t xml:space="preserve">I want my laptop back! </t>
  </si>
  <si>
    <t>Thu Jun 25 08:45:30 PDT 2009</t>
  </si>
  <si>
    <t>ariezita</t>
  </si>
  <si>
    <t xml:space="preserve">Tweet of the day LOL i miss him </t>
  </si>
  <si>
    <t>Thu Jun 25 08:45:31 PDT 2009</t>
  </si>
  <si>
    <t xml:space="preserve">@ItsToni She's had cancer for the past 2yrs. </t>
  </si>
  <si>
    <t>Thu Jun 25 08:45:34 PDT 2009</t>
  </si>
  <si>
    <t>kimmytap</t>
  </si>
  <si>
    <t xml:space="preserve">checking email then time to get productive... mail bills, dance store to try on a pair of tap shoes. kong- k360s just aren't the same. </t>
  </si>
  <si>
    <t>Thu Jun 25 08:47:43 PDT 2009</t>
  </si>
  <si>
    <t>@neuralclone oh nos!  what about veggie turkey?! I totally had a veggie turkey sandwich yesterday and it was *so* good</t>
  </si>
  <si>
    <t>Thu Jun 25 08:47:44 PDT 2009</t>
  </si>
  <si>
    <t xml:space="preserve">Off to court, all my myself &amp;amp; TERRIFIED! Could you picture Lil EG in cuffs?! Awwwww man!!!!!! </t>
  </si>
  <si>
    <t xml:space="preserve">I need to learn to not drink uv like its water. </t>
  </si>
  <si>
    <t>Thu Jun 25 08:47:46 PDT 2009</t>
  </si>
  <si>
    <t>omgbren</t>
  </si>
  <si>
    <t xml:space="preserve">@lilyish shawn doesnt even get off til 6:30 in torrance. just let me know! we wont have time to come back home to get ready </t>
  </si>
  <si>
    <t>Thu Jun 25 08:47:47 PDT 2009</t>
  </si>
  <si>
    <t xml:space="preserve">why isn't my background working when i am trying to set it up </t>
  </si>
  <si>
    <t>Thu Jun 25 08:47:50 PDT 2009</t>
  </si>
  <si>
    <t xml:space="preserve">ok not that long!! </t>
  </si>
  <si>
    <t>Thu Jun 25 08:47:51 PDT 2009</t>
  </si>
  <si>
    <t>Jeanientje</t>
  </si>
  <si>
    <t xml:space="preserve">Just relaxing... Feeling a little sick!.... </t>
  </si>
  <si>
    <t>Thu Jun 25 08:47:56 PDT 2009</t>
  </si>
  <si>
    <t xml:space="preserve">Hmm, Mom said I shouldn't. </t>
  </si>
  <si>
    <t>Thu Jun 25 08:47:57 PDT 2009</t>
  </si>
  <si>
    <t xml:space="preserve">and miss you's. always. </t>
  </si>
  <si>
    <t>Thu Jun 25 08:47:58 PDT 2009</t>
  </si>
  <si>
    <t>aspoonfulofjo</t>
  </si>
  <si>
    <t xml:space="preserve">Tom is snory </t>
  </si>
  <si>
    <t>Thu Jun 25 08:48:02 PDT 2009</t>
  </si>
  <si>
    <t xml:space="preserve">@vargeee i miss your face too! if i could drive by myself, i'd come spend the fourth with you. </t>
  </si>
  <si>
    <t xml:space="preserve">Me need coffee!!! Ooh and pancakes sound good! But I'm on my strict healthy eating plan, so egg whites and water it is </t>
  </si>
  <si>
    <t>Thu Jun 25 08:48:03 PDT 2009</t>
  </si>
  <si>
    <t>Dear Makiri, you're not going to be double-bagelled, are you? You're still pretty but ugh that is not good.  #Wimbledon</t>
  </si>
  <si>
    <t>Thu Jun 25 08:48:04 PDT 2009</t>
  </si>
  <si>
    <t xml:space="preserve">Is way tired. </t>
  </si>
  <si>
    <t xml:space="preserve">Off to court, all by myself &amp;amp; TERRIFIED! Could you picture Lil EG in cuffs?! Awwwww man!!!!!! </t>
  </si>
  <si>
    <t>my phone is still dead  ugh  im so frustrated!!!!!!!!!</t>
  </si>
  <si>
    <t>Thu Jun 25 08:48:05 PDT 2009</t>
  </si>
  <si>
    <t>@Ninetailefox92 GawdDamnit! - I keep on missing your show  i wake up early so i could do my school work//Lab reports and Long analysis' =/</t>
  </si>
  <si>
    <t xml:space="preserve">#dreamhost is f'n slow today.  I am on penguin server.  seems it's down every other day. </t>
  </si>
  <si>
    <t>Thu Jun 25 08:48:06 PDT 2009</t>
  </si>
  <si>
    <t>kephy</t>
  </si>
  <si>
    <t xml:space="preserve">i feel like some hot fresh fries </t>
  </si>
  <si>
    <t>Thu Jun 25 08:48:07 PDT 2009</t>
  </si>
  <si>
    <t xml:space="preserve">I took sleeping pills like an idiot. sappose to wake up @ 6 ended up waking up @ 1140 </t>
  </si>
  <si>
    <t>Thu Jun 25 08:48:08 PDT 2009</t>
  </si>
  <si>
    <t>giantsmiami</t>
  </si>
  <si>
    <t>@HANDGUNFL dudes you can't just post saying you have new shirts and not post a pic !  lol</t>
  </si>
  <si>
    <t>Thu Jun 25 08:48:09 PDT 2009</t>
  </si>
  <si>
    <t xml:space="preserve">Okay, NOW I has iPhone 3gs. So does @decryption. But not @xenex </t>
  </si>
  <si>
    <t>Thu Jun 25 08:48:10 PDT 2009</t>
  </si>
  <si>
    <t xml:space="preserve">@Alvhin it was a caress, not a pinch </t>
  </si>
  <si>
    <t>Thu Jun 25 08:48:11 PDT 2009</t>
  </si>
  <si>
    <t xml:space="preserve">got a 1770 on the sat's </t>
  </si>
  <si>
    <t>MeganRoche</t>
  </si>
  <si>
    <t xml:space="preserve">@ColdHearted19 idk why! </t>
  </si>
  <si>
    <t>Thu Jun 25 08:48:13 PDT 2009</t>
  </si>
  <si>
    <t xml:space="preserve">@eczemasupport I know. Torture having all three </t>
  </si>
  <si>
    <t>Thu Jun 25 08:48:15 PDT 2009</t>
  </si>
  <si>
    <t>KathyBuckworth</t>
  </si>
  <si>
    <t xml:space="preserve">@unmarketing Hey we still on for coffee tomorrow? Mind if i bring a 7 yr old? Forgot school is out </t>
  </si>
  <si>
    <t>Thu Jun 25 08:48:16 PDT 2009</t>
  </si>
  <si>
    <t>CaleyClement</t>
  </si>
  <si>
    <t xml:space="preserve">ew. ive gotta go in to work for a little </t>
  </si>
  <si>
    <t xml:space="preserve">@81bronco I can't today.... have too much work to do, since I am taking tomorrow off...  sucks tho.  </t>
  </si>
  <si>
    <t>gjkim</t>
  </si>
  <si>
    <t xml:space="preserve">Today is Mizuo's last day in America--he leaves this afternoon for Japan.  </t>
  </si>
  <si>
    <t>Thu Jun 25 08:48:18 PDT 2009</t>
  </si>
  <si>
    <t>I'm filming my superstition video 2day. I'm a day behind.  I'll post either 2night or 2morrow! Thanks for your tweets!</t>
  </si>
  <si>
    <t>RivertonChamber</t>
  </si>
  <si>
    <t xml:space="preserve">@alizasherman  Nope sorry I am wrong </t>
  </si>
  <si>
    <t>Thu Jun 25 08:48:21 PDT 2009</t>
  </si>
  <si>
    <t xml:space="preserve">i could have been a extra in michael seater's new movie </t>
  </si>
  <si>
    <t>Thu Jun 25 08:48:23 PDT 2009</t>
  </si>
  <si>
    <t>whatisboom</t>
  </si>
  <si>
    <t xml:space="preserve">@Ithato :O it's June 25th, you're almost three months late for the April fools! </t>
  </si>
  <si>
    <t xml:space="preserve">@Yeezo morning... d... I had an ear infection </t>
  </si>
  <si>
    <t>Thu Jun 25 08:48:25 PDT 2009</t>
  </si>
  <si>
    <t>SimEFP</t>
  </si>
  <si>
    <t xml:space="preserve">@jenbjoyce is that a new live the dream promotion? No more details </t>
  </si>
  <si>
    <t>goldfysh</t>
  </si>
  <si>
    <t>Cookies were not a success   No treats for the Trustees tonight!</t>
  </si>
  <si>
    <t>Thu Jun 25 08:48:26 PDT 2009</t>
  </si>
  <si>
    <t>fuschia7</t>
  </si>
  <si>
    <t>majorly bored  only 2 months to go till college, Whoop Whoop!!!!!!</t>
  </si>
  <si>
    <t>Thu Jun 25 08:48:27 PDT 2009</t>
  </si>
  <si>
    <t>kristamarie1985</t>
  </si>
  <si>
    <t xml:space="preserve">@ATXGGRANADOS I will be getting ready for a freaking wedding... </t>
  </si>
  <si>
    <t xml:space="preserve">I cannot feel my hands or feet </t>
  </si>
  <si>
    <t>Thu Jun 25 08:48:29 PDT 2009</t>
  </si>
  <si>
    <t>@TRISHVICI0US  idk what to say other than I know how you feel</t>
  </si>
  <si>
    <t>Thu Jun 25 08:48:32 PDT 2009</t>
  </si>
  <si>
    <t>yusufk</t>
  </si>
  <si>
    <t xml:space="preserve">@zk yep, found it: http://fifa2.feedroom.com/ #confed live stream for those of us still at work </t>
  </si>
  <si>
    <t>Thu Jun 25 08:48:33 PDT 2009</t>
  </si>
  <si>
    <t>Robynowitz</t>
  </si>
  <si>
    <t xml:space="preserve">for some reason i just checked the procedure for claiming lottery winnings. i didn't win anything, not even a free ticket </t>
  </si>
  <si>
    <t>Thu Jun 25 08:48:37 PDT 2009</t>
  </si>
  <si>
    <t xml:space="preserve">Happy Birthday Dad! First time in 5 yrs that I miss his bday </t>
  </si>
  <si>
    <t xml:space="preserve">@BerinKinsman I guess but I am very sad now and I wish I knew a way to help my friend.  </t>
  </si>
  <si>
    <t>Thu Jun 25 08:48:38 PDT 2009</t>
  </si>
  <si>
    <t>rowenasilver</t>
  </si>
  <si>
    <t>Hey Lissy, i am overheating and I have HUGE FAT ankles   12 weeks to go...!  How are you??x</t>
  </si>
  <si>
    <t>Thu Jun 25 08:48:40 PDT 2009</t>
  </si>
  <si>
    <t>aimlw</t>
  </si>
  <si>
    <t xml:space="preserve">@shaun__smith you were so amazing in birmingham yesterday! you waved to us;) i really want to go again next week in brum but its sold out </t>
  </si>
  <si>
    <t>Thu Jun 25 08:48:41 PDT 2009</t>
  </si>
  <si>
    <t xml:space="preserve">just realised what tomorrow is.. i'm really, really, not looking forward to it </t>
  </si>
  <si>
    <t>Thu Jun 25 08:48:42 PDT 2009</t>
  </si>
  <si>
    <t>HOMFGG. I WANT INTERNET BACK NOWWWWW.  NJ SUCKS FAR WORSE THAN FL; it's totally unexpected. More problems, less solutions.</t>
  </si>
  <si>
    <t>sammieshiksa</t>
  </si>
  <si>
    <t xml:space="preserve">last day alone </t>
  </si>
  <si>
    <t>Thu Jun 25 08:48:43 PDT 2009</t>
  </si>
  <si>
    <t>lrachelle87</t>
  </si>
  <si>
    <t>Thu Jun 25 08:48:44 PDT 2009</t>
  </si>
  <si>
    <t>Duennaa</t>
  </si>
  <si>
    <t xml:space="preserve">had no idea on what to wear tomorrow ! </t>
  </si>
  <si>
    <t>Thu Jun 25 08:48:46 PDT 2009</t>
  </si>
  <si>
    <t>Chenoa818</t>
  </si>
  <si>
    <t xml:space="preserve">Any Ideas as to where my dead cell phone could be?? I want to pull some photos off and well I can't find it. booo </t>
  </si>
  <si>
    <t xml:space="preserve">http://twitpic.com/8dmcz - I miss my friends </t>
  </si>
  <si>
    <t>Thu Jun 25 08:48:47 PDT 2009</t>
  </si>
  <si>
    <t>Hungry but nothing sounds good   Week 3 of no carbs</t>
  </si>
  <si>
    <t xml:space="preserve">@YayasSexxxy home resting my sprained foot </t>
  </si>
  <si>
    <t>Thu Jun 25 08:48:51 PDT 2009</t>
  </si>
  <si>
    <t>jaxpanik</t>
  </si>
  <si>
    <t xml:space="preserve">is off to a face paint workshop. no, not really, but I wish I was. Still at work </t>
  </si>
  <si>
    <t xml:space="preserve">@glorianatheband I CANNOT WAIT for the 'The Way It Goes' video!! Too bad I'm out of town WITHOUT CMT, so I can't see it till Sunday... </t>
  </si>
  <si>
    <t>is abis nangis  http://plurk.com/p/13xhkt</t>
  </si>
  <si>
    <t>Thu Jun 25 08:48:52 PDT 2009</t>
  </si>
  <si>
    <t>LoriAnn69</t>
  </si>
  <si>
    <t xml:space="preserve">radar shows red heading towards her and i cant get her on her cell    </t>
  </si>
  <si>
    <t>@DJ_Slo_Poke   okay, just checkin... hit you on the bbm</t>
  </si>
  <si>
    <t>Thu Jun 25 08:48:56 PDT 2009</t>
  </si>
  <si>
    <t>vargeee</t>
  </si>
  <si>
    <t>aww bb. i'm actually working on the fourth  yayyay retail!</t>
  </si>
  <si>
    <t>TallyDe</t>
  </si>
  <si>
    <t xml:space="preserve">at home..day off feelen sick </t>
  </si>
  <si>
    <t>Thu Jun 25 08:48:57 PDT 2009</t>
  </si>
  <si>
    <t>@mr__askboutme hahha after my alignment and new tires im super pobre  i wish i could</t>
  </si>
  <si>
    <t>Thu Jun 25 08:48:58 PDT 2009</t>
  </si>
  <si>
    <t>Stitchie21</t>
  </si>
  <si>
    <t xml:space="preserve">@mileycyrus http://twitpic.com/8cmop - I Miss Hollywood too </t>
  </si>
  <si>
    <t>Thu Jun 25 08:49:02 PDT 2009</t>
  </si>
  <si>
    <t>SGuglie</t>
  </si>
  <si>
    <t xml:space="preserve">@pulptone do you remember my issue with gmail attachments? the same for the board </t>
  </si>
  <si>
    <t>Thu Jun 25 08:50:00 PDT 2009</t>
  </si>
  <si>
    <t xml:space="preserve">@Jazzled4life Must've been. I'm clearly living in the wrong state/area/location, though. </t>
  </si>
  <si>
    <t>Thu Jun 25 08:50:01 PDT 2009</t>
  </si>
  <si>
    <t xml:space="preserve">The birds mock me -- the elusive ones show themselves when I do not have camera in hand </t>
  </si>
  <si>
    <t>Thu Jun 25 08:50:02 PDT 2009</t>
  </si>
  <si>
    <t>Ughh what am I going to do with these kids 2day?? 1's sick and the pool is heated but its kinda cold out!   Maybe we will swim.. idk</t>
  </si>
  <si>
    <t>Thu Jun 25 08:50:03 PDT 2009</t>
  </si>
  <si>
    <t>SarahMaple</t>
  </si>
  <si>
    <t>Of all the things SF has, it's lacking in an ASU dojo.   I'm getting spoiled.</t>
  </si>
  <si>
    <t>nuorleanz</t>
  </si>
  <si>
    <t xml:space="preserve">Goodmorning Chuck E Cheese was not all that exciting, I was bucked for no particular reason , I didn't get any tickets </t>
  </si>
  <si>
    <t>Thu Jun 25 08:50:04 PDT 2009</t>
  </si>
  <si>
    <t xml:space="preserve">Has dropped and broken 2 things today, both electronics </t>
  </si>
  <si>
    <t xml:space="preserve">my car and i are in an argument. i want it to start. it doesn't want to. i'm stuck at danielle's apartment until i can get it fixed. </t>
  </si>
  <si>
    <t>Thu Jun 25 08:50:05 PDT 2009</t>
  </si>
  <si>
    <t>Last full day here.  Hopefully I'll see Tranformers today.</t>
  </si>
  <si>
    <t>Thu Jun 25 08:50:06 PDT 2009</t>
  </si>
  <si>
    <t xml:space="preserve">@KevinHart4real WHY IS YA SHOW SOLD OUT @ CAROLINES FOR THIS WEEKEND.... SO UPSET REALLY WANTED 2 SEE U TEAR THE PLACE DOWN ! </t>
  </si>
  <si>
    <t>slipping back into a funk.  i wish it was the weekend so i could bum around.</t>
  </si>
  <si>
    <t>Thu Jun 25 08:50:09 PDT 2009</t>
  </si>
  <si>
    <t xml:space="preserve">@bfelt23 I dunno!!  Wed nights are taken now </t>
  </si>
  <si>
    <t>Thu Jun 25 08:50:10 PDT 2009</t>
  </si>
  <si>
    <t>snapshotsoflove</t>
  </si>
  <si>
    <t xml:space="preserve">I want to be quarantined so I don't need to go to school!! </t>
  </si>
  <si>
    <t>Thu Jun 25 08:50:11 PDT 2009</t>
  </si>
  <si>
    <t>Dougurasu</t>
  </si>
  <si>
    <t xml:space="preserve">@kumarhk Oh no, not the kids episode O__O With Wesley and oh, oh my </t>
  </si>
  <si>
    <t xml:space="preserve">-gasp- FInch is having a free show at the Glasshouse tonight...! </t>
  </si>
  <si>
    <t>Thu Jun 25 08:50:12 PDT 2009</t>
  </si>
  <si>
    <t>@Vespere Exactly!   Not on the new kitchen knives... a shitty plastic lid LOL</t>
  </si>
  <si>
    <t>Thu Jun 25 08:50:14 PDT 2009</t>
  </si>
  <si>
    <t xml:space="preserve">has just done the washing up for my mum and just got my foot drenched with water </t>
  </si>
  <si>
    <t>Thu Jun 25 08:50:15 PDT 2009</t>
  </si>
  <si>
    <t xml:space="preserve">so she cant keep her long, so im taking a half day off work, and likely all of friday cuz bitches cant stick by their word </t>
  </si>
  <si>
    <t>My laptop charger is dying  I hate when stuff breaks.</t>
  </si>
  <si>
    <t>Thu Jun 25 08:50:16 PDT 2009</t>
  </si>
  <si>
    <t>karlalorena</t>
  </si>
  <si>
    <t xml:space="preserve">in biology class... so bored   6 days for the vacationsss wiii </t>
  </si>
  <si>
    <t>Thu Jun 25 08:50:17 PDT 2009</t>
  </si>
  <si>
    <t xml:space="preserve">Oh god I want to throw up getting test back </t>
  </si>
  <si>
    <t>Thu Jun 25 08:50:19 PDT 2009</t>
  </si>
  <si>
    <t xml:space="preserve">grrrr to people who get said tomorrow. i have to wait till tuesday </t>
  </si>
  <si>
    <t>Thu Jun 25 08:50:21 PDT 2009</t>
  </si>
  <si>
    <t xml:space="preserve">A show about fat people dancing. Because everything is funnier when fat people do it? </t>
  </si>
  <si>
    <t>Thu Jun 25 08:50:22 PDT 2009</t>
  </si>
  <si>
    <t>Headachhhhe  im guessing the only plans I've had all week are going to be canceled... Fabulous.</t>
  </si>
  <si>
    <t>ktenkely</t>
  </si>
  <si>
    <t>@McTeach bummer!! You got up early and everything  Much more user friendly &amp;amp; love new options for keeping everything organized</t>
  </si>
  <si>
    <t>annalao</t>
  </si>
  <si>
    <t xml:space="preserve">i have not seen transformers. </t>
  </si>
  <si>
    <t>jackwillmor</t>
  </si>
  <si>
    <t xml:space="preserve">Has got burnt from falling asleep in the sun! </t>
  </si>
  <si>
    <t>Thu Jun 25 08:50:24 PDT 2009</t>
  </si>
  <si>
    <t xml:space="preserve">K. Out to lunch with no wifi </t>
  </si>
  <si>
    <t>Thu Jun 25 08:50:25 PDT 2009</t>
  </si>
  <si>
    <t>bjornfalkevik</t>
  </si>
  <si>
    <t>Sorry no more live stream from David Winer, he told me to stop streaming  #reboot11</t>
  </si>
  <si>
    <t>Thu Jun 25 08:50:26 PDT 2009</t>
  </si>
  <si>
    <t>CARLYOWENS</t>
  </si>
  <si>
    <t xml:space="preserve">has a terrible cold and has to work still.. </t>
  </si>
  <si>
    <t>Thu Jun 25 08:50:27 PDT 2009</t>
  </si>
  <si>
    <t xml:space="preserve">At the dentist to see if one of my wisdom teeth is abcessed </t>
  </si>
  <si>
    <t>Thu Jun 25 08:50:29 PDT 2009</t>
  </si>
  <si>
    <t xml:space="preserve">On the way to Summerfest. Dont want to be a bitch anymore. </t>
  </si>
  <si>
    <t>Thu Jun 25 08:50:31 PDT 2009</t>
  </si>
  <si>
    <t>Oh My God I JUST SAW AN OLD PERSON DIE IN TESCO  BUT ITS KINDA FUNNY BECAUSE THEY HAD JUST BOUGHT A BAG FOR LIFE !!!</t>
  </si>
  <si>
    <t>Thu Jun 25 08:50:33 PDT 2009</t>
  </si>
  <si>
    <t>PhilJ</t>
  </si>
  <si>
    <t xml:space="preserve">@ericdamiestreet @AmieStreet too bad Josh Ieft before we taIk music, community, and #watzatsong </t>
  </si>
  <si>
    <t>Thu Jun 25 08:50:34 PDT 2009</t>
  </si>
  <si>
    <t>jl</t>
  </si>
  <si>
    <t xml:space="preserve">@milkrr Caitlin's started to develop cough and sniffles too tonite </t>
  </si>
  <si>
    <t>Thu Jun 25 08:50:35 PDT 2009</t>
  </si>
  <si>
    <t xml:space="preserve">grrrr to people who get paid tomorrow. i have to wait till tuesday </t>
  </si>
  <si>
    <t>talk_play_love</t>
  </si>
  <si>
    <t xml:space="preserve">is annoyed that argos have run out of the camera she wants </t>
  </si>
  <si>
    <t>time seems to be going by really slow.....  not a good day</t>
  </si>
  <si>
    <t>Thu Jun 25 08:50:36 PDT 2009</t>
  </si>
  <si>
    <t>is doing the final scores. So many things to do pa.  http://plurk.com/p/13xi9s</t>
  </si>
  <si>
    <t>katieannak</t>
  </si>
  <si>
    <t xml:space="preserve">Wishes it were so hot out so we could go play at the park </t>
  </si>
  <si>
    <t xml:space="preserve">@Sara_Mooney fun times.  They came in, made the place alive, and took the life with them.  It's quiet again </t>
  </si>
  <si>
    <t>is looking forward to the weekend, even though I have to slave away in the heat to get my yardwork done   The Proposal tonight, yay!</t>
  </si>
  <si>
    <t>Thu Jun 25 08:50:37 PDT 2009</t>
  </si>
  <si>
    <t xml:space="preserve">@ohSamAnn the end of season 3 ,is sad,I dont like see dean going to hell </t>
  </si>
  <si>
    <t>Thu Jun 25 08:50:38 PDT 2009</t>
  </si>
  <si>
    <t xml:space="preserve">Up .. Boutta go get my lil cousin frum school real fast !! so tired and my legs and neck still hurrt </t>
  </si>
  <si>
    <t>Thu Jun 25 08:50:41 PDT 2009</t>
  </si>
  <si>
    <t>asian_jon</t>
  </si>
  <si>
    <t xml:space="preserve">Today is gonna suck. Not much signal so no twitter or facebook this afternoon. </t>
  </si>
  <si>
    <t>Thu Jun 25 08:50:42 PDT 2009</t>
  </si>
  <si>
    <t xml:space="preserve">Gma took away z who was screaming &amp;amp; crying to stay w me. I feel terrible abt it &amp;amp; like I didn't do a very good job of honoring z needs. </t>
  </si>
  <si>
    <t>Thu Jun 25 08:50:43 PDT 2009</t>
  </si>
  <si>
    <t>lisajanae</t>
  </si>
  <si>
    <t xml:space="preserve">@hornerakg We're gonna miss you in France this year </t>
  </si>
  <si>
    <t xml:space="preserve">@xTheWhalerx alright cool, its just i got a bonus digital DVD and last time i got a bonus Family Guy digital one it went on to bother </t>
  </si>
  <si>
    <t>Thu Jun 25 08:50:44 PDT 2009</t>
  </si>
  <si>
    <t>RachaelKathryn</t>
  </si>
  <si>
    <t>I flew off my jetski and lost my sunglasses!  It was worth it though</t>
  </si>
  <si>
    <t>Thu Jun 25 08:50:45 PDT 2009</t>
  </si>
  <si>
    <t xml:space="preserve">so bored. getting charlie inspected. stuck at the auto shop. </t>
  </si>
  <si>
    <t>Thu Jun 25 08:50:46 PDT 2009</t>
  </si>
  <si>
    <t>viaAWESOME</t>
  </si>
  <si>
    <t xml:space="preserve">ahhh I just woke up &amp;amp; I had the worst dream ever well more like a nightmare! </t>
  </si>
  <si>
    <t>Thu Jun 25 08:50:47 PDT 2009</t>
  </si>
  <si>
    <t>h4xnoodle</t>
  </si>
  <si>
    <t xml:space="preserve">Aww.... a little kitten was lying in the middle of the road... </t>
  </si>
  <si>
    <t>nadiasafira</t>
  </si>
  <si>
    <t>Butuh the sims 3!!!!  http://myloc.me/5BRq</t>
  </si>
  <si>
    <t>Thu Jun 25 08:50:48 PDT 2009</t>
  </si>
  <si>
    <t xml:space="preserve">@xndidi thanks (: but now my (gemiddelde) is a 5,49 </t>
  </si>
  <si>
    <t xml:space="preserve">ok think im going to TRY and go back to my happy place I have said a lot sorry twitt fam but its just one of those days.... </t>
  </si>
  <si>
    <t>Etnalla</t>
  </si>
  <si>
    <t xml:space="preserve">at work. First day of class, thought I was excited about school and forgot how effing boring this teaching is! </t>
  </si>
  <si>
    <t>Thu Jun 25 08:50:49 PDT 2009</t>
  </si>
  <si>
    <t xml:space="preserve">Why is post from the US being SOOOOO SLOW recently? Suite Scarlett took two weeks to arrive and my threadless shirts still aren't here </t>
  </si>
  <si>
    <t>_mind_the_gap_</t>
  </si>
  <si>
    <t xml:space="preserve">No no no no no no no no no no no no  dont wanna be at work for three more hours. Its hot and i have to deal with annoying fucks </t>
  </si>
  <si>
    <t>lcrmum</t>
  </si>
  <si>
    <t>@springmeadowssc wish I could  maybe you could send some down the tele line!</t>
  </si>
  <si>
    <t>Thu Jun 25 08:50:52 PDT 2009</t>
  </si>
  <si>
    <t>MAllinotte</t>
  </si>
  <si>
    <t xml:space="preserve">@dgvelaw found it and I'm not sure where the original link is, sorry </t>
  </si>
  <si>
    <t>Thu Jun 25 08:50:53 PDT 2009</t>
  </si>
  <si>
    <t xml:space="preserve">Goodmorning tweeties!!!...my jaw is sooooo sore *pause*...I need to go to the dentist...ay-yi- yi </t>
  </si>
  <si>
    <t>Thu Jun 25 08:50:54 PDT 2009</t>
  </si>
  <si>
    <t>Thu Jun 25 08:50:55 PDT 2009</t>
  </si>
  <si>
    <t xml:space="preserve">Just woke up! My stomach hurts bad!! </t>
  </si>
  <si>
    <t>Thu Jun 25 08:50:58 PDT 2009</t>
  </si>
  <si>
    <t>Lexbeauty</t>
  </si>
  <si>
    <t>@Naisha03 so u not coming?  http://myloc.me/5BRz</t>
  </si>
  <si>
    <t xml:space="preserve">it makes me very sad and depressed to know my Dad planned to come to Leia's bd party this weekend but will not be there for it. Very sad. </t>
  </si>
  <si>
    <t>Thu Jun 25 08:50:59 PDT 2009</t>
  </si>
  <si>
    <t xml:space="preserve">-at work till 6ish booo </t>
  </si>
  <si>
    <t>Thu Jun 25 08:51:00 PDT 2009</t>
  </si>
  <si>
    <t>2big4daCity</t>
  </si>
  <si>
    <t xml:space="preserve">damn...i failed the fuck out that test!!! got to stop all the partys </t>
  </si>
  <si>
    <t>Thu Jun 25 08:51:01 PDT 2009</t>
  </si>
  <si>
    <t>JeniferBaggett</t>
  </si>
  <si>
    <t>the entry form comes up i fill it out hit submit...and it goes away!  ...</t>
  </si>
  <si>
    <t>Thu Jun 25 08:51:30 PDT 2009</t>
  </si>
  <si>
    <t xml:space="preserve">@yummymammy you and me both mammy! </t>
  </si>
  <si>
    <t>Thu Jun 25 08:51:32 PDT 2009</t>
  </si>
  <si>
    <t>catcaniac</t>
  </si>
  <si>
    <t xml:space="preserve">Wishing we could get our kitty already </t>
  </si>
  <si>
    <t>Thu Jun 25 08:51:34 PDT 2009</t>
  </si>
  <si>
    <t>absolut420Jen</t>
  </si>
  <si>
    <t xml:space="preserve">Somehow in the last couple minutes I managed to lose my bus pass! Why do I have to lose every fucking thing?! </t>
  </si>
  <si>
    <t>Thu Jun 25 08:51:36 PDT 2009</t>
  </si>
  <si>
    <t xml:space="preserve">@djimpact aww I wish I could go to the party! </t>
  </si>
  <si>
    <t>Thu Jun 25 08:51:38 PDT 2009</t>
  </si>
  <si>
    <t>LuthiLuk</t>
  </si>
  <si>
    <t xml:space="preserve">today is scare-of-water-day !! damn my body smells so bad </t>
  </si>
  <si>
    <t xml:space="preserve">I was fast asleep; had 2 b here @8. </t>
  </si>
  <si>
    <t>Thu Jun 25 08:51:43 PDT 2009</t>
  </si>
  <si>
    <t xml:space="preserve">someone new come hang </t>
  </si>
  <si>
    <t>Thu Jun 25 08:51:45 PDT 2009</t>
  </si>
  <si>
    <t>caaarollin</t>
  </si>
  <si>
    <t xml:space="preserve">Eaaaarlay college classes = </t>
  </si>
  <si>
    <t>Thu Jun 25 08:51:46 PDT 2009</t>
  </si>
  <si>
    <t xml:space="preserve">there's a lottanew songs that i have but i only have a 1GB memory card available </t>
  </si>
  <si>
    <t>Thu Jun 25 08:51:48 PDT 2009</t>
  </si>
  <si>
    <t xml:space="preserve">Yep... I knew it had to come one day... Back to work it is... </t>
  </si>
  <si>
    <t>Thu Jun 25 08:51:49 PDT 2009</t>
  </si>
  <si>
    <t xml:space="preserve">The first years are gone </t>
  </si>
  <si>
    <t>Thu Jun 25 08:51:52 PDT 2009</t>
  </si>
  <si>
    <t xml:space="preserve">@mattfrostband i'm glad that's working for someone, it sure isn't for me. </t>
  </si>
  <si>
    <t>Thu Jun 25 08:51:56 PDT 2009</t>
  </si>
  <si>
    <t>I hate working  it takes over my life! I just want to enjoy my summer and get tan</t>
  </si>
  <si>
    <t>linuxing</t>
  </si>
  <si>
    <t xml:space="preserve">This is it. I am off the Internet. I just said LOL instead of actually laughing out loud to my friends joke in person </t>
  </si>
  <si>
    <t>Thu Jun 25 08:51:57 PDT 2009</t>
  </si>
  <si>
    <t>beccasue37</t>
  </si>
  <si>
    <t>@DonnieWahlberg plz give away tickets for the dallas, show july 17... i dont' have NO money for tickets this time   i had vip last time</t>
  </si>
  <si>
    <t>Thu Jun 25 08:51:58 PDT 2009</t>
  </si>
  <si>
    <t xml:space="preserve">Really struggling with motivation </t>
  </si>
  <si>
    <t>Thu Jun 25 08:51:59 PDT 2009</t>
  </si>
  <si>
    <t xml:space="preserve">@dontforgetchaos i went shopping for vodka the other day..but its been a long time and i just couldnt decide which one to get so got none </t>
  </si>
  <si>
    <t>Thu Jun 25 08:52:01 PDT 2009</t>
  </si>
  <si>
    <t>spamlight</t>
  </si>
  <si>
    <t>aw lizzy  sorry to hear that!</t>
  </si>
  <si>
    <t>Thu Jun 25 08:52:02 PDT 2009</t>
  </si>
  <si>
    <t xml:space="preserve">Less than 2 weeks left </t>
  </si>
  <si>
    <t xml:space="preserve">I'm liking d mix of songs my iPhone is playing 4 mr 2day - i'd love 2 go home now </t>
  </si>
  <si>
    <t>Thu Jun 25 08:52:03 PDT 2009</t>
  </si>
  <si>
    <t>Rellix</t>
  </si>
  <si>
    <t xml:space="preserve">Is both happy and sad at the increase in bit rate of spotify. Happy because it sounds good sad because he cant browse the web at work </t>
  </si>
  <si>
    <t>Thu Jun 25 08:52:04 PDT 2009</t>
  </si>
  <si>
    <t>furley</t>
  </si>
  <si>
    <t xml:space="preserve">A little girl dropped her orange juice on my bag during the flight. </t>
  </si>
  <si>
    <t>Thu Jun 25 08:52:05 PDT 2009</t>
  </si>
  <si>
    <t>kvdeavours</t>
  </si>
  <si>
    <t xml:space="preserve">is TRYING to study but its DEF. not working! I'm gonna fail this test! </t>
  </si>
  <si>
    <t xml:space="preserve">@iamRenesia I feel sooooo sick. I really should have left Milan </t>
  </si>
  <si>
    <t>Thu Jun 25 08:52:06 PDT 2009</t>
  </si>
  <si>
    <t>splashandgojen</t>
  </si>
  <si>
    <t xml:space="preserve">@EAJosh @EADave i wish I could come to a show, but you aren't coming to Wisconsin </t>
  </si>
  <si>
    <t xml:space="preserve">@georgiakain theyres like no shops online that ccpt paypal though cept ebay </t>
  </si>
  <si>
    <t>Thu Jun 25 08:52:08 PDT 2009</t>
  </si>
  <si>
    <t>@ItsJonLevine @shareasalenews I am completely offended    ok, not really.</t>
  </si>
  <si>
    <t>Thu Jun 25 08:52:09 PDT 2009</t>
  </si>
  <si>
    <t>fairy_free</t>
  </si>
  <si>
    <t xml:space="preserve">@Snolly I'll have that in mind... Alla oi epiloges m einai poli limited gmt!!! </t>
  </si>
  <si>
    <t>Thu Jun 25 08:52:10 PDT 2009</t>
  </si>
  <si>
    <t>So happy I got to wake up to Taylors voice this morning. Sad its going to be a few days before I hear it again.  Missing him so much r ...</t>
  </si>
  <si>
    <t>Thu Jun 25 08:52:13 PDT 2009</t>
  </si>
  <si>
    <t xml:space="preserve">Love the nice weather finally,sux that the ac died </t>
  </si>
  <si>
    <t xml:space="preserve">One year went by so fast. Still hard to believe you're gone. RIP Brittany Elise Hogan. I miss you SO much. </t>
  </si>
  <si>
    <t>Thu Jun 25 08:52:14 PDT 2009</t>
  </si>
  <si>
    <t>tiffett</t>
  </si>
  <si>
    <t xml:space="preserve">How do I find out what style of glasses will suit my face, my personality AND my work environtment? Blergh, I need a glasses guide. </t>
  </si>
  <si>
    <t>Thu Jun 25 08:52:15 PDT 2009</t>
  </si>
  <si>
    <t xml:space="preserve">Idk why I'm so tired all the time </t>
  </si>
  <si>
    <t>Thu Jun 25 08:52:18 PDT 2009</t>
  </si>
  <si>
    <t>_Hunny_Bunny_</t>
  </si>
  <si>
    <t>@peterfacinelli the &amp;quot;enter to win&amp;quot; site is &amp;quot;offline&amp;quot;.... too many people entering... I cant enter **cry**   â™¥</t>
  </si>
  <si>
    <t>Thu Jun 25 08:52:19 PDT 2009</t>
  </si>
  <si>
    <t>Total network outage at work = work not getting done anywhere.  Ugh</t>
  </si>
  <si>
    <t>Thu Jun 25 08:52:20 PDT 2009</t>
  </si>
  <si>
    <t xml:space="preserve">TwitterBerry isn't working for some reason. This makes me sad. </t>
  </si>
  <si>
    <t>lillamb09</t>
  </si>
  <si>
    <t xml:space="preserve">Loved seeing my old team! Miss them. </t>
  </si>
  <si>
    <t xml:space="preserve">@MariPeneh well...where where you! </t>
  </si>
  <si>
    <t>Thu Jun 25 08:52:21 PDT 2009</t>
  </si>
  <si>
    <t>@aherne148 eenie meanie!  only one! ;) dont think it'll be a yes yes yes! lol</t>
  </si>
  <si>
    <t>Thu Jun 25 08:52:22 PDT 2009</t>
  </si>
  <si>
    <t>Playing with the pups. Hard to believe that they're 6weeks! They're gone this saturday  ~Thumper~</t>
  </si>
  <si>
    <t>bella212912</t>
  </si>
  <si>
    <t>@peterfacinelli ok i tried to sign up like 3 times after putting in my information it keeps saying the site is offline  whats going on?</t>
  </si>
  <si>
    <t>Thu Jun 25 08:52:24 PDT 2009</t>
  </si>
  <si>
    <t xml:space="preserve">hmm didnt even get a smile or a hello quite unusal NOT! omg i proper fucked it all up yesterday </t>
  </si>
  <si>
    <t>Thu Jun 25 08:52:26 PDT 2009</t>
  </si>
  <si>
    <t>SoloSky</t>
  </si>
  <si>
    <t xml:space="preserve">is eating applesauce with a fork.  This is not really a fantastic idea.  </t>
  </si>
  <si>
    <t>Thu Jun 25 08:52:29 PDT 2009</t>
  </si>
  <si>
    <t xml:space="preserve">@MTVBuzzworthy i was at the movies today and in the toilet cubicle it said &amp;quot;elmo was here&amp;quot; on the wall - i didnt have my camera though </t>
  </si>
  <si>
    <t>Thu Jun 25 08:52:30 PDT 2009</t>
  </si>
  <si>
    <t xml:space="preserve">-gasp- Finch is having a free show at the Glasshouse tonight...! </t>
  </si>
  <si>
    <t>Thu Jun 25 08:52:31 PDT 2009</t>
  </si>
  <si>
    <t>@Julianneianne HAA me too at half 5  cba</t>
  </si>
  <si>
    <t>Thu Jun 25 08:52:32 PDT 2009</t>
  </si>
  <si>
    <t>@otaliaefic yes we do need more happy fic!! All the angst is killing me  but I'm loving where critical mass is right now hehehehe</t>
  </si>
  <si>
    <t>Thu Jun 25 08:52:33 PDT 2009</t>
  </si>
  <si>
    <t>jenanne76</t>
  </si>
  <si>
    <t xml:space="preserve">Saying goodbye is even harder when it's with a 5 year old. </t>
  </si>
  <si>
    <t>Thu Jun 25 08:52:34 PDT 2009</t>
  </si>
  <si>
    <t>aubrisaywhattt</t>
  </si>
  <si>
    <t xml:space="preserve">Naptime with anferney before work </t>
  </si>
  <si>
    <t>Thu Jun 25 08:52:35 PDT 2009</t>
  </si>
  <si>
    <t>@Fuzzy_Goldfish I can't. I hurt too much.  can't take anything either, because I did at 2/3 when I went to bed. &amp;lt;cries&amp;gt;</t>
  </si>
  <si>
    <t>Thu Jun 25 08:52:36 PDT 2009</t>
  </si>
  <si>
    <t xml:space="preserve">@realbrookewhite wow! international fans? that would be cool! how i wish i could go there too. </t>
  </si>
  <si>
    <t xml:space="preserve">@lastyearsgirl_ i was just thinking about it, but im shattered, so i think i might go home and crash </t>
  </si>
  <si>
    <t>Thu Jun 25 08:52:38 PDT 2009</t>
  </si>
  <si>
    <t xml:space="preserve">@sweetemmaxxx *sigh* I know...not even lunch yet </t>
  </si>
  <si>
    <t>Thu Jun 25 08:52:40 PDT 2009</t>
  </si>
  <si>
    <t xml:space="preserve">@megadestructo I was so disappointed when I realized the name of that song wasn't &amp;quot;Well thought out Twinkees&amp;quot; </t>
  </si>
  <si>
    <t>Thu Jun 25 08:52:41 PDT 2009</t>
  </si>
  <si>
    <t>tomNmusic</t>
  </si>
  <si>
    <t>I just smelled this Guess by Marciano Gotta get it!!!! I guess i'm gonna give up the polo double black  til fall that is.</t>
  </si>
  <si>
    <t>Thu Jun 25 08:52:42 PDT 2009</t>
  </si>
  <si>
    <t>hasu_</t>
  </si>
  <si>
    <t xml:space="preserve">OK. i knw dis is no tech support forum.. bt m hving dis iritatng firefox prob.. no status bar,adrss bar nt wrking.. dn re-install.... </t>
  </si>
  <si>
    <t>Thu Jun 25 08:52:43 PDT 2009</t>
  </si>
  <si>
    <t>ulises8185</t>
  </si>
  <si>
    <t xml:space="preserve">@kristinekilljoy 90's night wasn't the same without u there </t>
  </si>
  <si>
    <t>Bad things happened 2 my hair man, smh. Not a good idea 2 go to sleep w a wet head. I now have dreads  tryin not 2 cry....</t>
  </si>
  <si>
    <t>Thu Jun 25 08:52:47 PDT 2009</t>
  </si>
  <si>
    <t>@TuesdayBlues HEHEHEHEHEHE yknow I wanted to tell you I missed you once when I saw you log in!!! But I didn't  -TOO SHY HAHA</t>
  </si>
  <si>
    <t>Thu Jun 25 08:52:50 PDT 2009</t>
  </si>
  <si>
    <t>KoRoJo</t>
  </si>
  <si>
    <t xml:space="preserve">M'n'Ms, powdered dohnuts and cheetos...gross </t>
  </si>
  <si>
    <t>Thu Jun 25 08:52:54 PDT 2009</t>
  </si>
  <si>
    <t xml:space="preserve">@divestoclimb the only seating area available was general admission, so I'm thinking the presale allocation ran out </t>
  </si>
  <si>
    <t>JanelleCaluag</t>
  </si>
  <si>
    <t xml:space="preserve">Good morning. Sooo I'm sick. Whoopee. Not </t>
  </si>
  <si>
    <t>Thu Jun 25 08:52:56 PDT 2009</t>
  </si>
  <si>
    <t xml:space="preserve">Ahh,sudden onslaught of allergies! No me gusta. Ugh,I can barely breathe </t>
  </si>
  <si>
    <t>Thu Jun 25 08:52:58 PDT 2009</t>
  </si>
  <si>
    <t xml:space="preserve">@Barefoot_Ant July 28, the tuesday before DC...won't you be in training them? </t>
  </si>
  <si>
    <t>Thu Jun 25 08:53:00 PDT 2009</t>
  </si>
  <si>
    <t>@ninghil Why?  i mean, what's with the song? Demet.</t>
  </si>
  <si>
    <t>Thu Jun 25 08:53:02 PDT 2009</t>
  </si>
  <si>
    <t xml:space="preserve">i think my tanning day is canceled today  , its supposed to rain and its really sticky outside, but no sun! </t>
  </si>
  <si>
    <t>lucianaluraschi</t>
  </si>
  <si>
    <t>what am I going to do? ... if nobody pays me attention, what a shame  [[losing my faith...]]</t>
  </si>
  <si>
    <t>Thu Jun 25 08:53:50 PDT 2009</t>
  </si>
  <si>
    <t xml:space="preserve">@BlackMamba23 when I go to www.cocktailour.com I can see it... I dunno why u don't </t>
  </si>
  <si>
    <t xml:space="preserve">@pdurham awww! i wasent ablt to stop for lunch today either was SO busy doing work LOL. is not good </t>
  </si>
  <si>
    <t>Thu Jun 25 08:53:51 PDT 2009</t>
  </si>
  <si>
    <t>CherryCharmed</t>
  </si>
  <si>
    <t>Is very sad!  x</t>
  </si>
  <si>
    <t>Thu Jun 25 08:53:52 PDT 2009</t>
  </si>
  <si>
    <t>JackWilder</t>
  </si>
  <si>
    <t>my mate kieren leaves to live in New Zealand on saturday  quite upsetting. Drunken times tonight with him, gonna be one hell of a send off</t>
  </si>
  <si>
    <t>Ur crazy! Anyone that eats like you has to be insane! Haha!   Lonelyandroid ):</t>
  </si>
  <si>
    <t>valandcaleb</t>
  </si>
  <si>
    <t xml:space="preserve">@adammshankman you are ALWAYS good on the panel!!  I miss you already!  </t>
  </si>
  <si>
    <t xml:space="preserve">cleaning my closet. @achen92 knows how messy it is </t>
  </si>
  <si>
    <t>Thu Jun 25 08:53:54 PDT 2009</t>
  </si>
  <si>
    <t xml:space="preserve">Well, The front-ending was nice. Turned out there is some back-ending to do as well, I'm not enjoying myself </t>
  </si>
  <si>
    <t>lorn5285</t>
  </si>
  <si>
    <t xml:space="preserve">Wimbledon again...whilst eating raspberries.  They were to be accompanied by blackberries but they'd grown fur </t>
  </si>
  <si>
    <t>Thu Jun 25 08:53:55 PDT 2009</t>
  </si>
  <si>
    <t xml:space="preserve">@CarlisleRCullen yes... but he and I can't find each other on twitter </t>
  </si>
  <si>
    <t>merc0ll</t>
  </si>
  <si>
    <t xml:space="preserve">goddamnit, now i can't even check my SAT scores? </t>
  </si>
  <si>
    <t xml:space="preserve">@DarkPebles miss u more it's so hot and quiet here </t>
  </si>
  <si>
    <t>Thu Jun 25 08:53:56 PDT 2009</t>
  </si>
  <si>
    <t xml:space="preserve">I hate re-reading tweets that I post from my b-berry with mis-spellings and I can't delete and repost from my phone </t>
  </si>
  <si>
    <t>Spore galactic adventures won't let me share my newest adventure  Asking for help on the forums.</t>
  </si>
  <si>
    <t>Thu Jun 25 08:53:57 PDT 2009</t>
  </si>
  <si>
    <t>dasMB</t>
  </si>
  <si>
    <t xml:space="preserve">leaving now back to America was was really sad to leave but things are heating up here and i should really go i don't belong </t>
  </si>
  <si>
    <t>Thu Jun 25 08:53:58 PDT 2009</t>
  </si>
  <si>
    <t>sixducepinoy</t>
  </si>
  <si>
    <t xml:space="preserve">sleeping today till i go to work at 2pm </t>
  </si>
  <si>
    <t>Thu Jun 25 08:54:03 PDT 2009</t>
  </si>
  <si>
    <t xml:space="preserve">Work from noon till 4 today is not gonna be fun...plus im hungry </t>
  </si>
  <si>
    <t>onesixeight</t>
  </si>
  <si>
    <t xml:space="preserve">The CNBC audio feed cut out just when Bernanke was answering the million dollar question - regarding the competentcy of Ken Lewis </t>
  </si>
  <si>
    <t>Thu Jun 25 08:54:05 PDT 2009</t>
  </si>
  <si>
    <t>JoeFreeman1978</t>
  </si>
  <si>
    <t xml:space="preserve">Is nervous he wont be able to get tickets to see Have Heart in Vienna especially as they are spliting after this tour </t>
  </si>
  <si>
    <t>Thu Jun 25 08:54:06 PDT 2009</t>
  </si>
  <si>
    <t>aha, deredactie.be confirms it was suicide now  #yasmine</t>
  </si>
  <si>
    <t xml:space="preserve">Out of xray, gotta wait a week! Foot is hurting so much </t>
  </si>
  <si>
    <t>Thu Jun 25 08:54:07 PDT 2009</t>
  </si>
  <si>
    <t>@LMDvintage Oh they are gorgeous, just need a proposal I'm afraid   lol</t>
  </si>
  <si>
    <t>WinnieThePoohxx</t>
  </si>
  <si>
    <t xml:space="preserve">@harpreetsohalxx  cow u would cum if it was pillows bday init....dont talk to me    </t>
  </si>
  <si>
    <t>Thu Jun 25 08:54:10 PDT 2009</t>
  </si>
  <si>
    <t xml:space="preserve">@insidetheglow @jadaboi @shannaniscool i miss you skanks </t>
  </si>
  <si>
    <t>Thu Jun 25 08:54:11 PDT 2009</t>
  </si>
  <si>
    <t>nKarinc</t>
  </si>
  <si>
    <t xml:space="preserve">Couldn't stop laughing at my sister's Simon Cowell get up today for golf practice. Too bad I left the pictures at the office </t>
  </si>
  <si>
    <t>Bosarge</t>
  </si>
  <si>
    <t xml:space="preserve">I have to take my PSP apart. </t>
  </si>
  <si>
    <t>Thu Jun 25 08:54:12 PDT 2009</t>
  </si>
  <si>
    <t xml:space="preserve">this windows update has crippled my machine and i m just sitting and staring my machine now </t>
  </si>
  <si>
    <t>Thu Jun 25 08:54:13 PDT 2009</t>
  </si>
  <si>
    <t>latishalaine</t>
  </si>
  <si>
    <t>@Friscokidd87 come back  im sad. yeaaaaaaaaaaaaaaaaaaah im gettin money!!!!!!!!</t>
  </si>
  <si>
    <t xml:space="preserve">YES! Done with storage. But byebye to my speakers, TV and 30m Ethernet cable for the next 2.5 months. </t>
  </si>
  <si>
    <t>Thu Jun 25 08:54:14 PDT 2009</t>
  </si>
  <si>
    <t>@AshleyAdriana haha u forgot the @ sign!!!  but yes it was</t>
  </si>
  <si>
    <t>Thu Jun 25 08:54:16 PDT 2009</t>
  </si>
  <si>
    <t xml:space="preserve">Fact :3 mobile are as much use as a an expenses claim in Westminster. </t>
  </si>
  <si>
    <t>Thu Jun 25 08:54:19 PDT 2009</t>
  </si>
  <si>
    <t xml:space="preserve">@marcvibbert i'm not sure, the last train on friday is at 3 and the first 1 on saturday wouldnt have me there til almost 1... </t>
  </si>
  <si>
    <t>BluEyesEffect</t>
  </si>
  <si>
    <t xml:space="preserve">At work bored, need to get out of working in an office </t>
  </si>
  <si>
    <t>Thu Jun 25 08:54:22 PDT 2009</t>
  </si>
  <si>
    <t>akasha_c</t>
  </si>
  <si>
    <t xml:space="preserve">ah.. tenth grade is hard..!! no matter what people say..!! who am i kidding? i`m not gonna make it through college..!! it`s depressing.. </t>
  </si>
  <si>
    <t>Thu Jun 25 08:54:24 PDT 2009</t>
  </si>
  <si>
    <t>retro99</t>
  </si>
  <si>
    <t xml:space="preserve">@kerrikuklinski how have you met so many celebrities?! It's not fair </t>
  </si>
  <si>
    <t>Thu Jun 25 08:54:25 PDT 2009</t>
  </si>
  <si>
    <t xml:space="preserve">biggar high is officially shut to pupils now </t>
  </si>
  <si>
    <t xml:space="preserve">I slept horribly last night. </t>
  </si>
  <si>
    <t>Thu Jun 25 08:54:26 PDT 2009</t>
  </si>
  <si>
    <t>MichelleLicious</t>
  </si>
  <si>
    <t>Why were they the ILLEST. Dun kno MJ touched that  *my views not those of the BBC/1Xtra* !!</t>
  </si>
  <si>
    <t>Thu Jun 25 08:54:28 PDT 2009</t>
  </si>
  <si>
    <t>VAGlobeTask</t>
  </si>
  <si>
    <t xml:space="preserve">http://atwitterprayerforgi.blip.tv/ #Gilad Beautiful video about soldier KIDNAPPED 3 yrs ago and still in captivity. Watch with tissues </t>
  </si>
  <si>
    <t>Thu Jun 25 08:54:29 PDT 2009</t>
  </si>
  <si>
    <t>tiaquinnn</t>
  </si>
  <si>
    <t xml:space="preserve">@kurttheoutsider, </t>
  </si>
  <si>
    <t>Thu Jun 25 08:54:30 PDT 2009</t>
  </si>
  <si>
    <t xml:space="preserve">Great... soon to be forced to work on central hosted XP machine...when our software runs on Server 2008 </t>
  </si>
  <si>
    <t>Thu Jun 25 08:54:31 PDT 2009</t>
  </si>
  <si>
    <t>TLA_Always_DG</t>
  </si>
  <si>
    <t xml:space="preserve">tear tear ITS RAINING !!! outsidee </t>
  </si>
  <si>
    <t>Thu Jun 25 08:54:36 PDT 2009</t>
  </si>
  <si>
    <t>MrsMoss87</t>
  </si>
  <si>
    <t>Thu Jun 25 08:54:39 PDT 2009</t>
  </si>
  <si>
    <t>BabyBernice</t>
  </si>
  <si>
    <t xml:space="preserve">@saulbhp And couldn't invite..... </t>
  </si>
  <si>
    <t>Thu Jun 25 08:54:40 PDT 2009</t>
  </si>
  <si>
    <t xml:space="preserve">@FatDaveonaBike gosh... i need to 'unthink' that now... my eyes my eyes my eyes </t>
  </si>
  <si>
    <t>ken147</t>
  </si>
  <si>
    <t xml:space="preserve">I learned something new... cellphones and washing machines don't mix </t>
  </si>
  <si>
    <t xml:space="preserve">@hmdavid Yeah. I am just kinda sick about it. </t>
  </si>
  <si>
    <t>oshenanigans</t>
  </si>
  <si>
    <t xml:space="preserve">why must The Asmodians ladies wear shoes ...? </t>
  </si>
  <si>
    <t>Thu Jun 25 08:54:41 PDT 2009</t>
  </si>
  <si>
    <t xml:space="preserve">it's the weekend and i'm still in the office at my desk </t>
  </si>
  <si>
    <t xml:space="preserve">my email address is correct, and I'm checked for getting updates...but I have yet to receive one </t>
  </si>
  <si>
    <t>Thu Jun 25 08:54:42 PDT 2009</t>
  </si>
  <si>
    <t>dhanusaud</t>
  </si>
  <si>
    <t xml:space="preserve">New theme on delay, trying to complete this week but impossible </t>
  </si>
  <si>
    <t xml:space="preserve">@sollitaire well, a good number of people dislike coffee, though the peppermint and popcorn thing is weird. a life without popcorn is sad </t>
  </si>
  <si>
    <t>Thu Jun 25 08:54:43 PDT 2009</t>
  </si>
  <si>
    <t>Why do Revolution's 2-4-1 vouchers only last until 9? We're never out before 9!  And it's so ruddy expensive.</t>
  </si>
  <si>
    <t>Thu Jun 25 08:54:44 PDT 2009</t>
  </si>
  <si>
    <t>@3rdparty They also don't support bank transfers IIRC  Paypal is still the most ubiquitous / least bad (don't want to say best)</t>
  </si>
  <si>
    <t>@thatguygil happy birthday! can't make it back to slc tonight  hope it's a blast</t>
  </si>
  <si>
    <t xml:space="preserve">@Mahasin21 (2nd to the 5th) next week man. I'm sad deki can't go tho </t>
  </si>
  <si>
    <t>Romanticbug</t>
  </si>
  <si>
    <t xml:space="preserve">@KINGII lately i lost mines too </t>
  </si>
  <si>
    <t xml:space="preserve">@FendiDotcom morning bestie! Y didn't u cum wit da bm to my job </t>
  </si>
  <si>
    <t>Thu Jun 25 08:54:48 PDT 2009</t>
  </si>
  <si>
    <t xml:space="preserve">even a texan would admit that it's humid in nyc today </t>
  </si>
  <si>
    <t>Thu Jun 25 08:54:50 PDT 2009</t>
  </si>
  <si>
    <t>hannah_manson</t>
  </si>
  <si>
    <t>@nicole_jordan Break a leg!!!!! Wish i could be there  Bring it to the UK</t>
  </si>
  <si>
    <t>Spain lost yesterday  i HATE seeing Torres upset, it makes me sad =[</t>
  </si>
  <si>
    <t>Thu Jun 25 08:54:51 PDT 2009</t>
  </si>
  <si>
    <t xml:space="preserve">@CountyBrown you guys just stopped loving me.   i was a hittman honey!  </t>
  </si>
  <si>
    <t>Thu Jun 25 08:54:52 PDT 2009</t>
  </si>
  <si>
    <t xml:space="preserve">I didn't ask to star in it. I'm EP'ing it. Doesn't seem like I'm directing anything. It's all part of the show. Film. Saga. EPIC </t>
  </si>
  <si>
    <t>Thu Jun 25 08:54:55 PDT 2009</t>
  </si>
  <si>
    <t>HannahPringle</t>
  </si>
  <si>
    <t xml:space="preserve">and now i'm really hungry for pizza. not sure where to get that around here though </t>
  </si>
  <si>
    <t>Thu Jun 25 08:54:57 PDT 2009</t>
  </si>
  <si>
    <t xml:space="preserve">@timegirl4468 i do most of that at work... its a hard life </t>
  </si>
  <si>
    <t>Thu Jun 25 08:54:58 PDT 2009</t>
  </si>
  <si>
    <t>Hate Rain  blah</t>
  </si>
  <si>
    <t>Thu Jun 25 08:54:59 PDT 2009</t>
  </si>
  <si>
    <t>NinaMarieJane</t>
  </si>
  <si>
    <t>Home. I have decided to ditch my interview  its too far. It will take me 1hr and 20 minutes to get down there not worth it</t>
  </si>
  <si>
    <t>Thu Jun 25 08:55:00 PDT 2009</t>
  </si>
  <si>
    <t xml:space="preserve">well awake,my heads pounding..first day of tour hungover </t>
  </si>
  <si>
    <t>Thu Jun 25 08:55:03 PDT 2009</t>
  </si>
  <si>
    <t xml:space="preserve">@Luchianotracks Bottle of what on you? Lol... I dunno what to do for my bday and my friends aren't helping </t>
  </si>
  <si>
    <t>fionnualaward</t>
  </si>
  <si>
    <t xml:space="preserve">i think i sunburnt my knees. </t>
  </si>
  <si>
    <t>Thu Jun 25 08:55:04 PDT 2009</t>
  </si>
  <si>
    <t>@amyshell not for me  lol</t>
  </si>
  <si>
    <t>Thu Jun 25 08:55:43 PDT 2009</t>
  </si>
  <si>
    <t xml:space="preserve">im bout 2 qo flat iron miie hair shoot i shoulda wrapped it last nite! grrrrrr </t>
  </si>
  <si>
    <t>Thu Jun 25 08:55:44 PDT 2009</t>
  </si>
  <si>
    <t xml:space="preserve">Watching hunter. Waiting for dad to get home. I'm hungry. </t>
  </si>
  <si>
    <t xml:space="preserve"> My turtle food! Its starving. ;( Im sorry, turtles. ;( I promise i buy tmr. ;(</t>
  </si>
  <si>
    <t>NitaWalls</t>
  </si>
  <si>
    <t>@richberra Yes Shaq went to the Cavs.  I love the Suns!! But now there will be Ben Wallace and Sasha Palovic. OMG Did I spell that right?</t>
  </si>
  <si>
    <t>Thu Jun 25 08:55:46 PDT 2009</t>
  </si>
  <si>
    <t>SydneyKat</t>
  </si>
  <si>
    <t xml:space="preserve">WEll than. I had a cruddy last day of school. </t>
  </si>
  <si>
    <t>Thu Jun 25 08:55:48 PDT 2009</t>
  </si>
  <si>
    <t>brujaviral</t>
  </si>
  <si>
    <t xml:space="preserve">is not looking forward to her return. </t>
  </si>
  <si>
    <t>Thu Jun 25 08:55:50 PDT 2009</t>
  </si>
  <si>
    <t xml:space="preserve">Argh cramps.   C'mon midol, don't let me down </t>
  </si>
  <si>
    <t>Thu Jun 25 08:55:51 PDT 2009</t>
  </si>
  <si>
    <t>llcj112</t>
  </si>
  <si>
    <t xml:space="preserve">Has to transfer all his music onto his new memory card,, ohhh the woe </t>
  </si>
  <si>
    <t>Thu Jun 25 08:55:52 PDT 2009</t>
  </si>
  <si>
    <t>raquelcooper</t>
  </si>
  <si>
    <t>its such a nice day today but all iv done is had a drivin lesson and then cut the grass  all the rest has bin lookin 4 a job, hw depressin</t>
  </si>
  <si>
    <t>brokenwing2</t>
  </si>
  <si>
    <t>says missed the artfire sneakers  http://plurk.com/p/13xk6q</t>
  </si>
  <si>
    <t xml:space="preserve">Too damn hot today </t>
  </si>
  <si>
    <t>Thu Jun 25 08:55:53 PDT 2009</t>
  </si>
  <si>
    <t>CARLOS_LOERA</t>
  </si>
  <si>
    <t xml:space="preserve">New day same job </t>
  </si>
  <si>
    <t>Miranda_K</t>
  </si>
  <si>
    <t xml:space="preserve">Sad that the gatorade is gone </t>
  </si>
  <si>
    <t>Thu Jun 25 08:55:54 PDT 2009</t>
  </si>
  <si>
    <t>DanielleHarter</t>
  </si>
  <si>
    <t xml:space="preserve">Work..boo </t>
  </si>
  <si>
    <t>Thu Jun 25 08:55:58 PDT 2009</t>
  </si>
  <si>
    <t>DittyDeedoo</t>
  </si>
  <si>
    <t xml:space="preserve">Feel like a failure being a mother! My son wants to sleep with the maid! </t>
  </si>
  <si>
    <t xml:space="preserve">I always cry at the Degrassi episode when JT dies </t>
  </si>
  <si>
    <t>Thu Jun 25 08:55:59 PDT 2009</t>
  </si>
  <si>
    <t>Jahnaisrad</t>
  </si>
  <si>
    <t xml:space="preserve">Lallalalla. What to do, what to do. Posibly out by the  poooooool. Hmm. I had no idea ftsk broke up.... </t>
  </si>
  <si>
    <t>Thu Jun 25 08:56:02 PDT 2009</t>
  </si>
  <si>
    <t>Graduatesfilm</t>
  </si>
  <si>
    <t xml:space="preserve">Last day w/ the summer interns </t>
  </si>
  <si>
    <t>Thu Jun 25 08:56:03 PDT 2009</t>
  </si>
  <si>
    <t>marckieebug</t>
  </si>
  <si>
    <t xml:space="preserve">i bombed my SAT'S. i just got put in a horibbble mood. i hate this </t>
  </si>
  <si>
    <t>Thu Jun 25 08:56:05 PDT 2009</t>
  </si>
  <si>
    <t xml:space="preserve">My tummy hurts somethin terrible </t>
  </si>
  <si>
    <t>AAHAHelpingPets</t>
  </si>
  <si>
    <t xml:space="preserve">@WebVet_com Oh, what a sad story! </t>
  </si>
  <si>
    <t>Thu Jun 25 08:56:09 PDT 2009</t>
  </si>
  <si>
    <t>My husband, @palinode, is coming to BlogHer w/ me, but he has no pass  It is the saddest of our 1st world problems.</t>
  </si>
  <si>
    <t>Thu Jun 25 08:56:11 PDT 2009</t>
  </si>
  <si>
    <t xml:space="preserve">i feel sorry for myself </t>
  </si>
  <si>
    <t>What is the meaning of love   pushing the one ya love aside just cause you busy . . .  I going crazy here . Fuckin sick this shit</t>
  </si>
  <si>
    <t xml:space="preserve">Ugh I hate this, my tummy hurt </t>
  </si>
  <si>
    <t>Thu Jun 25 08:56:12 PDT 2009</t>
  </si>
  <si>
    <t>SeanMonroe</t>
  </si>
  <si>
    <t xml:space="preserve">feeling really bad for Farrah Fawcett </t>
  </si>
  <si>
    <t>KellyHGay</t>
  </si>
  <si>
    <t xml:space="preserve">Bummed. Been signed up for RWA 4ever, and might not be able to go b/c of possessed SUV that catches fire and only parks in reverse. . </t>
  </si>
  <si>
    <t>Thu Jun 25 08:56:13 PDT 2009</t>
  </si>
  <si>
    <t>jessielthomas</t>
  </si>
  <si>
    <t xml:space="preserve">ryan cabrera is in philly and i am not  </t>
  </si>
  <si>
    <t>Thu Jun 25 08:56:14 PDT 2009</t>
  </si>
  <si>
    <t>I have to go to the supermarket.....  I hate it!!!!</t>
  </si>
  <si>
    <t>Thu Jun 25 08:56:16 PDT 2009</t>
  </si>
  <si>
    <t>ABSOLUTEJEANIUS</t>
  </si>
  <si>
    <t xml:space="preserve">@eviljeanius -- try rappin your way out of that... </t>
  </si>
  <si>
    <t>Thu Jun 25 08:56:18 PDT 2009</t>
  </si>
  <si>
    <t>sleeping in the living room tonight w baby!!!! love baby to the max. throat very itchyyy  *sneeze*</t>
  </si>
  <si>
    <t xml:space="preserve">@DebbieFletcher Yeeeeeeeey! Finally!! Send a Happy Fathers Day to Bob! I know I'm very late, but is really difficult talk to you </t>
  </si>
  <si>
    <t>Thu Jun 25 08:56:21 PDT 2009</t>
  </si>
  <si>
    <t xml:space="preserve">is sad cuz I'm leaving 2mrw and hav 2 no pics of the trip cuz I left my camera in MaKayla baby bag </t>
  </si>
  <si>
    <t>Thu Jun 25 08:56:23 PDT 2009</t>
  </si>
  <si>
    <t>DealzMakesBeats</t>
  </si>
  <si>
    <t xml:space="preserve">this shit is whack...im out </t>
  </si>
  <si>
    <t>Thu Jun 25 08:56:25 PDT 2009</t>
  </si>
  <si>
    <t>Loco56007</t>
  </si>
  <si>
    <t xml:space="preserve">@TheMindofTippy you mean all people </t>
  </si>
  <si>
    <t>Thu Jun 25 08:56:29 PDT 2009</t>
  </si>
  <si>
    <t xml:space="preserve">Waiting to go to shangri la, don't want to leave </t>
  </si>
  <si>
    <t>Thu Jun 25 08:56:31 PDT 2009</t>
  </si>
  <si>
    <t>shesmyrushmore</t>
  </si>
  <si>
    <t xml:space="preserve">@laurenemilyy 1) Your background pic is CRAZZYYYY.  2) My friend is amazing at color and she said my hair is too dark for any blonde. </t>
  </si>
  <si>
    <t>Thu Jun 25 08:56:34 PDT 2009</t>
  </si>
  <si>
    <t xml:space="preserve">Is stuck in DC until 4pm est.. That's a crazy delay for perfec weather. </t>
  </si>
  <si>
    <t>Thu Jun 25 08:56:35 PDT 2009</t>
  </si>
  <si>
    <t>TrayCullen</t>
  </si>
  <si>
    <t xml:space="preserve">my phone got stolen </t>
  </si>
  <si>
    <t>Thu Jun 25 08:56:38 PDT 2009</t>
  </si>
  <si>
    <t xml:space="preserve">Too sick to get off the floor. Bleh </t>
  </si>
  <si>
    <t>Thu Jun 25 08:56:40 PDT 2009</t>
  </si>
  <si>
    <t xml:space="preserve">while it was bright and sunny and now i get out and its dark! </t>
  </si>
  <si>
    <t>Thu Jun 25 08:56:41 PDT 2009</t>
  </si>
  <si>
    <t>@dommerghz Definitely, once my old computer is set up again.  All my good ATL shit is on it. Oh, &amp;amp; you're in luck! You just WON the game!</t>
  </si>
  <si>
    <t>@jonaskevin hey! i wish you guys could come to singapore! i was really sad when i saw that you were going to Peru  cuz im from there. ily</t>
  </si>
  <si>
    <t>clairelorimer</t>
  </si>
  <si>
    <t xml:space="preserve">@spode nooooo! I want a beer in the sun! I just had a Magnum but its so hot in this office that it came off stick and fell onto keyboard </t>
  </si>
  <si>
    <t xml:space="preserve">@LUVDOLLICIA hey mama! Nah I'm in ATL right now...I wiiiiiish </t>
  </si>
  <si>
    <t>Thu Jun 25 08:56:42 PDT 2009</t>
  </si>
  <si>
    <t>luvvmoolahs</t>
  </si>
  <si>
    <t xml:space="preserve">I'm phoneless now &amp;amp; I'm sad </t>
  </si>
  <si>
    <t>Thu Jun 25 08:56:43 PDT 2009</t>
  </si>
  <si>
    <t>carlybelden</t>
  </si>
  <si>
    <t>@ZenGoalie No hockey for me all summer  I'm down in Maryland for the summer but I'll be back in NH the last week of august!</t>
  </si>
  <si>
    <t xml:space="preserve">@ShystieUK its not swag truss....it will hav u bussing, I wud take u but the whole *not knowing* u ting kinda hinders dat prospect </t>
  </si>
  <si>
    <t>Thu Jun 25 08:56:44 PDT 2009</t>
  </si>
  <si>
    <t xml:space="preserve">remaining API what is it? because of it my tweetdeck doesnt work perfectly </t>
  </si>
  <si>
    <t>sisho0</t>
  </si>
  <si>
    <t xml:space="preserve">need to gain weight... </t>
  </si>
  <si>
    <t>Thu Jun 25 08:56:45 PDT 2009</t>
  </si>
  <si>
    <t xml:space="preserve">Using XML Catalog resolver with Saxon to avoid fetching DTDs from the net http://bit.ly/saxondtd - not worky with /etc/xml/catalog for me </t>
  </si>
  <si>
    <t>Thu Jun 25 08:56:46 PDT 2009</t>
  </si>
  <si>
    <t>TDDLA</t>
  </si>
  <si>
    <t xml:space="preserve">What is not to hate about LA traffic! Seriously </t>
  </si>
  <si>
    <t>mrsgeis</t>
  </si>
  <si>
    <t xml:space="preserve">Wondering why ALL the dogs are snoring now...not just Nikita...and whether they have a respiratory thing going on </t>
  </si>
  <si>
    <t>Thu Jun 25 08:56:48 PDT 2009</t>
  </si>
  <si>
    <t xml:space="preserve">Will really no one visit me in Manchester? Even if I have a super swanky pad? </t>
  </si>
  <si>
    <t>Thu Jun 25 08:56:50 PDT 2009</t>
  </si>
  <si>
    <t xml:space="preserve">@BritMichele89 you scared me yesterday, SERIOUSLY </t>
  </si>
  <si>
    <t xml:space="preserve">Just took a closer look at my soap and decided to hold off from taking them out of the mold. They are just a wee bit too soft. </t>
  </si>
  <si>
    <t>Thu Jun 25 08:56:52 PDT 2009</t>
  </si>
  <si>
    <t xml:space="preserve">What happened to @GerardoMitre? I missed his twitts </t>
  </si>
  <si>
    <t xml:space="preserve">Im stepping forward in january. im sorry guys </t>
  </si>
  <si>
    <t>vivyvivin</t>
  </si>
  <si>
    <t xml:space="preserve">My twitterberry doesn't work and connected at all. Oh wats wrong with you,baby? </t>
  </si>
  <si>
    <t>Thu Jun 25 08:56:53 PDT 2009</t>
  </si>
  <si>
    <t>Bethh09</t>
  </si>
  <si>
    <t xml:space="preserve">is devastated that she has lost Â£75!! </t>
  </si>
  <si>
    <t>Leaving th city soon  very tierd done my fair share of walking!</t>
  </si>
  <si>
    <t>Thu Jun 25 08:56:54 PDT 2009</t>
  </si>
  <si>
    <t xml:space="preserve">@catecorbitt: i actually can't </t>
  </si>
  <si>
    <t>hotklubprod</t>
  </si>
  <si>
    <t xml:space="preserve">Hey Annex, if you see a handsome black &amp;amp; white cat frightened in the thunderstorm, love him and then send him home. My cat got outside </t>
  </si>
  <si>
    <t>Thu Jun 25 08:56:57 PDT 2009</t>
  </si>
  <si>
    <t xml:space="preserve">keeps getting withheld phone calls </t>
  </si>
  <si>
    <t>@WholeFoods why doesn't your Harbor East store sell sugar-free/NSA pies?  so disappointed.</t>
  </si>
  <si>
    <t>Thu Jun 25 08:56:58 PDT 2009</t>
  </si>
  <si>
    <t>Lauren_Chelsea</t>
  </si>
  <si>
    <t xml:space="preserve">@Bellovski I know, poor Dixie! I can't believe it! </t>
  </si>
  <si>
    <t xml:space="preserve">@nicoladetisi Have you got the house-moving-blues? </t>
  </si>
  <si>
    <t>Thu Jun 25 08:57:02 PDT 2009</t>
  </si>
  <si>
    <t>i need money  i wish cars weren't so expensive.</t>
  </si>
  <si>
    <t>Nileylover2</t>
  </si>
  <si>
    <t>i miss news about niley  i was hear about niley!</t>
  </si>
  <si>
    <t xml:space="preserve">@bittytrick i forgot! I just ate cereal! </t>
  </si>
  <si>
    <t>Thu Jun 25 08:57:03 PDT 2009</t>
  </si>
  <si>
    <t>mostlikelyhigh</t>
  </si>
  <si>
    <t xml:space="preserve">Ugh, ive been denied so many cravings. Now its red velvet cake and nachos </t>
  </si>
  <si>
    <t>Thu Jun 25 08:57:05 PDT 2009</t>
  </si>
  <si>
    <t>konstiwinter</t>
  </si>
  <si>
    <t>learning for economy test tomorrow  cheer me up #trackle</t>
  </si>
  <si>
    <t>Thu Jun 25 08:57:43 PDT 2009</t>
  </si>
  <si>
    <t>Potterchik</t>
  </si>
  <si>
    <t xml:space="preserve">First sunny day in two weeks, and I am gallery sitting. </t>
  </si>
  <si>
    <t>Thu Jun 25 08:57:44 PDT 2009</t>
  </si>
  <si>
    <t>@edibow aw i want to come  xx</t>
  </si>
  <si>
    <t>Thu Jun 25 08:57:47 PDT 2009</t>
  </si>
  <si>
    <t>gsturla</t>
  </si>
  <si>
    <t xml:space="preserve">@ home with the flu </t>
  </si>
  <si>
    <t xml:space="preserve">Wish i could go see @DoreTaylor &amp;amp; @ChrisCashMusic play tonite!! </t>
  </si>
  <si>
    <t>Thu Jun 25 08:57:49 PDT 2009</t>
  </si>
  <si>
    <t>mafafe</t>
  </si>
  <si>
    <t xml:space="preserve">Ok Darnell, I'm working , its not busy </t>
  </si>
  <si>
    <t xml:space="preserve">http://twitpic.com/8dn7g - @ laguna beach, summer 2007. California i miss uuu </t>
  </si>
  <si>
    <t>AQUIN0</t>
  </si>
  <si>
    <t xml:space="preserve">I think I should start on my summer work </t>
  </si>
  <si>
    <t>@HannahxCx you are going without me!  im gonna miss ya!</t>
  </si>
  <si>
    <t>Thu Jun 25 08:57:53 PDT 2009</t>
  </si>
  <si>
    <t>BatmanCarroll</t>
  </si>
  <si>
    <t xml:space="preserve">sirius stock is kicking ass, too bad i sold 1000 shares earlier this month </t>
  </si>
  <si>
    <t>Thu Jun 25 08:57:56 PDT 2009</t>
  </si>
  <si>
    <t xml:space="preserve">what happened to my sunny day? </t>
  </si>
  <si>
    <t>AndrewSeager</t>
  </si>
  <si>
    <t xml:space="preserve">@mahlonlandis  Those are some really long hours, hope you get a break soon. You deserve one. </t>
  </si>
  <si>
    <t>fcoo</t>
  </si>
  <si>
    <t>and It's not supporting opengl  I want to turn my page in photoshop as in painter.  can't seem to make the driver work over windows 7.</t>
  </si>
  <si>
    <t>blairpare</t>
  </si>
  <si>
    <t xml:space="preserve">so glad that the weather is good...but i miss u </t>
  </si>
  <si>
    <t>Thu Jun 25 08:57:57 PDT 2009</t>
  </si>
  <si>
    <t xml:space="preserve">Turtles are faster than they look. </t>
  </si>
  <si>
    <t>Thu Jun 25 08:57:58 PDT 2009</t>
  </si>
  <si>
    <t>jozegal</t>
  </si>
  <si>
    <t xml:space="preserve">Entire body aches like shit from 3 hrs of badminton! </t>
  </si>
  <si>
    <t>Thu Jun 25 08:57:59 PDT 2009</t>
  </si>
  <si>
    <t>ashleymackenzie</t>
  </si>
  <si>
    <t>@caramuise It's disgusting. When I danced I got like a warty thing from my pointe shoes, ignored it and now my foot is covered  fml.</t>
  </si>
  <si>
    <t>It is once again hot outside  The pool is even hot</t>
  </si>
  <si>
    <t>Thu Jun 25 08:58:01 PDT 2009</t>
  </si>
  <si>
    <t xml:space="preserve">@sciencegoddess Oh no! That's terrible! So sorry to hear about the -80C loss  Sad to say but the TA is probably more easily replaced </t>
  </si>
  <si>
    <t>Thu Jun 25 08:58:02 PDT 2009</t>
  </si>
  <si>
    <t xml:space="preserve">@bananza I think I just cried a little (via @simonmcconico) x2 </t>
  </si>
  <si>
    <t>Riara</t>
  </si>
  <si>
    <t xml:space="preserve">Three stitches and a bandage thing that's full of blood already but apparently I have to leave it on for TWO FREAKING DAYS </t>
  </si>
  <si>
    <t>Thu Jun 25 08:58:05 PDT 2009</t>
  </si>
  <si>
    <t>stevesevy</t>
  </si>
  <si>
    <t xml:space="preserve">Disappointed that our 5 year old tv has a problem with the convergence at the bottom.  Likely fixable for about $70 if I do it or ++$$.  </t>
  </si>
  <si>
    <t>ALISHAJACOBS</t>
  </si>
  <si>
    <t xml:space="preserve">WELL HENRY IS OUT OF TOWN AGAIN! </t>
  </si>
  <si>
    <t>BLBWash</t>
  </si>
  <si>
    <t xml:space="preserve">Dealing with a fussy, sick baby, poor guy, thrush </t>
  </si>
  <si>
    <t>Thu Jun 25 08:58:06 PDT 2009</t>
  </si>
  <si>
    <t>OLIDIAOLLER</t>
  </si>
  <si>
    <t xml:space="preserve">change is good... but i don't like the way some of my friends are changing. this has to be the hardest part of life... friends changing </t>
  </si>
  <si>
    <t>Thu Jun 25 08:58:09 PDT 2009</t>
  </si>
  <si>
    <t>ebbecor101</t>
  </si>
  <si>
    <t xml:space="preserve">Work today...never got to see movie yesterday because relatives were in town. Bartledoo. </t>
  </si>
  <si>
    <t xml:space="preserve">You want to see how your life runs in circles that you have not closed? Keep a Diary and go back to it... </t>
  </si>
  <si>
    <t>Thu Jun 25 08:58:10 PDT 2009</t>
  </si>
  <si>
    <t xml:space="preserve">@storiesofmac ok, understood. I'll have to buy the iPhone OS version </t>
  </si>
  <si>
    <t>Thu Jun 25 08:58:11 PDT 2009</t>
  </si>
  <si>
    <t xml:space="preserve">Found out why: She was so addicted that she took her laptop with her wile taking a bath! The electric shock is what killed the poor girl </t>
  </si>
  <si>
    <t>hurricanekayla</t>
  </si>
  <si>
    <t>@EAJimmie dude, i was totally gonna go...but i thought it was tomorrow.  I guess we'll see in ohio? lol. cuz we have something cool 4 u!</t>
  </si>
  <si>
    <t>Thu Jun 25 08:58:12 PDT 2009</t>
  </si>
  <si>
    <t xml:space="preserve"> just got woken up by a wrong number. Should have put my phone on silent. I stayed home sick today. Feeling a little better but not great~</t>
  </si>
  <si>
    <t>Thu Jun 25 08:58:13 PDT 2009</t>
  </si>
  <si>
    <t>AndersEnsei</t>
  </si>
  <si>
    <t xml:space="preserve">My Bugatti will make 253 mph, but there's always traffic! I coulda got a house for 1.7 million. </t>
  </si>
  <si>
    <t>Thu Jun 25 08:58:14 PDT 2009</t>
  </si>
  <si>
    <t xml:space="preserve">trying to plan a roadtrip just makes you realize how broke as a joke i am </t>
  </si>
  <si>
    <t>@iWeb NO  Still waiting. Almost 70 Hours have passed since payment.</t>
  </si>
  <si>
    <t>MrsSamiE</t>
  </si>
  <si>
    <t xml:space="preserve">thinks that looking for the good in people will only leave you disappointed </t>
  </si>
  <si>
    <t>Thu Jun 25 08:58:16 PDT 2009</t>
  </si>
  <si>
    <t xml:space="preserve">I wish my CD could hold more than 19 songs </t>
  </si>
  <si>
    <t>Thu Jun 25 08:58:19 PDT 2009</t>
  </si>
  <si>
    <t xml:space="preserve">@the_tai_pan nice, I want me a burrito right now </t>
  </si>
  <si>
    <t xml:space="preserve">hungry  chomp2 porridge sounds awfully tempting. but i need to be up by 9 tmr </t>
  </si>
  <si>
    <t>Thu Jun 25 08:58:21 PDT 2009</t>
  </si>
  <si>
    <t>_modelcitizen</t>
  </si>
  <si>
    <t xml:space="preserve">Certainly didnt expect this. 3 cases of the swine flu# found in my building. Im not safe anywhere </t>
  </si>
  <si>
    <t>Thu Jun 25 08:58:22 PDT 2009</t>
  </si>
  <si>
    <t xml:space="preserve">@BraedonG, ugh I know- I wanted to go </t>
  </si>
  <si>
    <t>Thu Jun 25 08:58:23 PDT 2009</t>
  </si>
  <si>
    <t xml:space="preserve">@moanyboot i pay 4 my 2 and i remember at the time it was roughly 25% for 2 kids. Christ I can't get enuf of my kids. hate dads like that </t>
  </si>
  <si>
    <t xml:space="preserve">@Thahani I know! I really miss the old days!  I ADORED the attitude era! </t>
  </si>
  <si>
    <t>jimmyjamtweets</t>
  </si>
  <si>
    <t>myspace is acting up for me  my mac keeps on freezing when ever I view my friends pages</t>
  </si>
  <si>
    <t>pgesme</t>
  </si>
  <si>
    <t>@rainbow711 I so wish I could!! Not really part of the workplace culture  Will keep fingers crossed the sun is still out at 4:30!</t>
  </si>
  <si>
    <t>Thu Jun 25 08:58:27 PDT 2009</t>
  </si>
  <si>
    <t xml:space="preserve">Super worried for tmr's driving test! </t>
  </si>
  <si>
    <t>Thu Jun 25 08:58:29 PDT 2009</t>
  </si>
  <si>
    <t>abij95</t>
  </si>
  <si>
    <t xml:space="preserve">doing homework... unfortunately </t>
  </si>
  <si>
    <t>JackRabbitt</t>
  </si>
  <si>
    <t xml:space="preserve">@JuanD_ Can't really call it then since I'm not getting paid. </t>
  </si>
  <si>
    <t>Thu Jun 25 08:58:31 PDT 2009</t>
  </si>
  <si>
    <t>Active4Fashion</t>
  </si>
  <si>
    <t>Ugh.. I don't feel good this morning. My head feels like it's going to explode  I wanna go home and sleep</t>
  </si>
  <si>
    <t>Thu Jun 25 08:58:32 PDT 2009</t>
  </si>
  <si>
    <t xml:space="preserve">@ChrisDca now, why do you have to be that way? </t>
  </si>
  <si>
    <t>vajburgess</t>
  </si>
  <si>
    <t>@pibworth Hey Lauren, how are you?! Weather not so great here now. Looks like rain  What's new in Barrie?</t>
  </si>
  <si>
    <t>ChelseyJordannn</t>
  </si>
  <si>
    <t>Dang it! We woke up late. So we wont be in cle elum for like another three hours  boo.</t>
  </si>
  <si>
    <t>Thu Jun 25 08:58:35 PDT 2009</t>
  </si>
  <si>
    <t>irgxana</t>
  </si>
  <si>
    <t xml:space="preserve">@infobunny my bum's too big for facebook </t>
  </si>
  <si>
    <t xml:space="preserve">@BrittKay I'm sorry I couldn't be more help last night bb </t>
  </si>
  <si>
    <t xml:space="preserve">Is not v.well </t>
  </si>
  <si>
    <t>Shizukafung</t>
  </si>
  <si>
    <t xml:space="preserve">@FIASCoMonkey I think I will have to stop as well. My library is shrinking! </t>
  </si>
  <si>
    <t>Thu Jun 25 08:58:36 PDT 2009</t>
  </si>
  <si>
    <t xml:space="preserve">@cosleia Well, we have them, but they don' t really work for me. They're fine for David, but the window's on my side &amp;amp; I sleep facing it! </t>
  </si>
  <si>
    <t>Thu Jun 25 08:58:39 PDT 2009</t>
  </si>
  <si>
    <t xml:space="preserve">i''m up! now i want to go back to sleep </t>
  </si>
  <si>
    <t>Thu Jun 25 08:58:42 PDT 2009</t>
  </si>
  <si>
    <t xml:space="preserve">Is missing all of her friends already </t>
  </si>
  <si>
    <t>Thu Jun 25 08:58:43 PDT 2009</t>
  </si>
  <si>
    <t xml:space="preserve">layin in the bed not really feelin like doing the work thing today but i gotta my pockets need it. </t>
  </si>
  <si>
    <t>jarky</t>
  </si>
  <si>
    <t xml:space="preserve">Homeward bound. </t>
  </si>
  <si>
    <t>Thu Jun 25 08:58:45 PDT 2009</t>
  </si>
  <si>
    <t>today COULD be &amp;quot;the day&amp;quot; GULP!  Flight imminent with unluckiest pilot in the world... regular pilot Andy in hot office having meeting...</t>
  </si>
  <si>
    <t>Thu Jun 25 08:58:46 PDT 2009</t>
  </si>
  <si>
    <t xml:space="preserve">Worst two days of my life? I fucked up so badly w/ Jordan. I regret everything </t>
  </si>
  <si>
    <t>Thu Jun 25 08:58:47 PDT 2009</t>
  </si>
  <si>
    <t>luvsdance720</t>
  </si>
  <si>
    <t xml:space="preserve">@aLeevz baby! I love youuu  yurr at workkk,-.-,I misss yu </t>
  </si>
  <si>
    <t>Thu Jun 25 08:58:48 PDT 2009</t>
  </si>
  <si>
    <t>drnancystudy</t>
  </si>
  <si>
    <t xml:space="preserve">Mourning the loss of my Canon i850, instead of replacing the printhead, I'll just go get a whole new printer, it's cheaper </t>
  </si>
  <si>
    <t>Thu Jun 25 08:58:50 PDT 2009</t>
  </si>
  <si>
    <t xml:space="preserve">aww just watched the Degrassi where JT dies, it was sad </t>
  </si>
  <si>
    <t>Thu Jun 25 08:58:54 PDT 2009</t>
  </si>
  <si>
    <t>@DanniBearrr  i had no choice, my dad wiped the computer and now i have a laptop so i had to download this one. viva la sharing folders!</t>
  </si>
  <si>
    <t>Konqueror works, Firefox via web works after restarting and clearing cookies as well but identifox does still not work   !identica</t>
  </si>
  <si>
    <t>Thu Jun 25 08:58:55 PDT 2009</t>
  </si>
  <si>
    <t>Demo55</t>
  </si>
  <si>
    <t xml:space="preserve">&amp;quot;fatal: The remote end hung up unexpectedly&amp;quot; is not even close to funny. </t>
  </si>
  <si>
    <t>Thu Jun 25 08:58:57 PDT 2009</t>
  </si>
  <si>
    <t>Xancrus</t>
  </si>
  <si>
    <t xml:space="preserve">My god its another hot day and yet another boring day at work </t>
  </si>
  <si>
    <t>Thu Jun 25 08:58:58 PDT 2009</t>
  </si>
  <si>
    <t>natgates</t>
  </si>
  <si>
    <t xml:space="preserve">Wants to go on holiday </t>
  </si>
  <si>
    <t>Thu Jun 25 08:59:00 PDT 2009</t>
  </si>
  <si>
    <t>GiantaReyes</t>
  </si>
  <si>
    <t xml:space="preserve">still very sad </t>
  </si>
  <si>
    <t>Thu Jun 25 08:59:01 PDT 2009</t>
  </si>
  <si>
    <t xml:space="preserve">@swagtastic904 LMAO! I AINT SWOLE YET IM TRYNA BE LIKE YOU! I STILL GOT 6 MORE WEEKS OF THESE BULLSHIT CLASSES </t>
  </si>
  <si>
    <t>Thu Jun 25 08:59:03 PDT 2009</t>
  </si>
  <si>
    <t>Camille_Clark</t>
  </si>
  <si>
    <t xml:space="preserve">She wont let me do anything... </t>
  </si>
  <si>
    <t>Thu Jun 25 08:59:04 PDT 2009</t>
  </si>
  <si>
    <t>BeefingJection</t>
  </si>
  <si>
    <t xml:space="preserve">@drklutch yeah </t>
  </si>
  <si>
    <t>Thu Jun 25 08:59:06 PDT 2009</t>
  </si>
  <si>
    <t>evolvin</t>
  </si>
  <si>
    <t xml:space="preserve">@immmheidi we had a line til 12:30am </t>
  </si>
  <si>
    <t>Thu Jun 25 08:59:59 PDT 2009</t>
  </si>
  <si>
    <t>Sara_Winter</t>
  </si>
  <si>
    <t xml:space="preserve">@peterfacinelli Sadly I keep getting an off-line message when I submit my details </t>
  </si>
  <si>
    <t>Thu Jun 25 09:00:01 PDT 2009</t>
  </si>
  <si>
    <t>ktjuju</t>
  </si>
  <si>
    <t xml:space="preserve">Last day of math class! ...till Monday. Boo. </t>
  </si>
  <si>
    <t>Thu Jun 25 09:00:03 PDT 2009</t>
  </si>
  <si>
    <t>iluvgreen_12</t>
  </si>
  <si>
    <t xml:space="preserve">Im sitting here, in pain, waiting for a stupid meeting to start. I dont want to be here. </t>
  </si>
  <si>
    <t xml:space="preserve">@kickdrums so is that like......soon? idk what time it is in NY lol </t>
  </si>
  <si>
    <t xml:space="preserve">Florintina is fed up </t>
  </si>
  <si>
    <t>Thu Jun 25 09:00:05 PDT 2009</t>
  </si>
  <si>
    <t xml:space="preserve">Gah. I can't see </t>
  </si>
  <si>
    <t>Thu Jun 25 09:00:09 PDT 2009</t>
  </si>
  <si>
    <t>djasher1</t>
  </si>
  <si>
    <t xml:space="preserve">Is Depressed.... </t>
  </si>
  <si>
    <t>missladietee</t>
  </si>
  <si>
    <t xml:space="preserve">@KayBella I have boxes, but I don't think they would do you any good... cause I'm here and you are there </t>
  </si>
  <si>
    <t xml:space="preserve">@FerretsFIRST I just put a lost add in craigslist, apparently someone else lost their wuzzle too around me </t>
  </si>
  <si>
    <t>Thu Jun 25 09:00:10 PDT 2009</t>
  </si>
  <si>
    <t>@traveladdict I think I missed it for today  Thank you for the pw though! Will try again tomorrow before heading to a box office Saturday.</t>
  </si>
  <si>
    <t>NSCoding</t>
  </si>
  <si>
    <t xml:space="preserve">@Steaps hmm I don't know what's wrong, sorry </t>
  </si>
  <si>
    <t>parisfaninparis</t>
  </si>
  <si>
    <t xml:space="preserve">we were supposed to start swimming lessons with Maggie next week, but they called &amp;amp; said it's been canceled b/c of low enrollment. BOO </t>
  </si>
  <si>
    <t>Thu Jun 25 09:00:12 PDT 2009</t>
  </si>
  <si>
    <t>monsternetbook</t>
  </si>
  <si>
    <t>poor kid, this ia a horror story http://tinyurl.com/n8bxj9 bacteria eats off a kids face   if your gonna pray for someone today, he gets!</t>
  </si>
  <si>
    <t>Thu Jun 25 09:00:15 PDT 2009</t>
  </si>
  <si>
    <t xml:space="preserve">Blur were in Wolverhampton last night it's good that I went to the cinema to distract me from the short space between me and Damon Albarn </t>
  </si>
  <si>
    <t>@PDuffman004 Pandora knows more about me than I do  I use it all the time and can count on one hand all the songs I've disagreed with.</t>
  </si>
  <si>
    <t>Starrrsxx</t>
  </si>
  <si>
    <t xml:space="preserve">Rest in Peace, Mark. </t>
  </si>
  <si>
    <t>@albedo777  Aww. Hope you get better soon, too.</t>
  </si>
  <si>
    <t>Thu Jun 25 09:00:16 PDT 2009</t>
  </si>
  <si>
    <t>donnydont</t>
  </si>
  <si>
    <t xml:space="preserve">@stephysite It's mostly work stuff. They fired everyone, so there's fewer people to do the same work. Keeps me from working on fun stuff </t>
  </si>
  <si>
    <t>Thu Jun 25 09:00:18 PDT 2009</t>
  </si>
  <si>
    <t xml:space="preserve">depressed and annoyed </t>
  </si>
  <si>
    <t>Thu Jun 25 09:00:19 PDT 2009</t>
  </si>
  <si>
    <t>kyleburnside</t>
  </si>
  <si>
    <t xml:space="preserve">I wish I was hiking on the appalachian trail </t>
  </si>
  <si>
    <t xml:space="preserve">Send happy thoughts to @twigsCharlie not to well at the moment </t>
  </si>
  <si>
    <t>Thu Jun 25 09:00:20 PDT 2009</t>
  </si>
  <si>
    <t xml:space="preserve">@jonaskevin please </t>
  </si>
  <si>
    <t>Thu Jun 25 09:00:23 PDT 2009</t>
  </si>
  <si>
    <t>Still looking for a job  Anyone need a housetrained geek?? Pretty Please??</t>
  </si>
  <si>
    <t>isab67</t>
  </si>
  <si>
    <t>Only two hours of sleep  and I'm in math  not my morning today</t>
  </si>
  <si>
    <t xml:space="preserve">@BrooklynzFinest @BJermain kids starin at yo dick print </t>
  </si>
  <si>
    <t>nechell89</t>
  </si>
  <si>
    <t xml:space="preserve">@SilkDark i dont know because I got it through the Y.E.L.L. Summer Program and you had to apply for it in May so I think its too late </t>
  </si>
  <si>
    <t>pmaxwell</t>
  </si>
  <si>
    <t xml:space="preserve">well I upgraded to Ubiquity 0.5 and half my commands don't work with Parser 2 </t>
  </si>
  <si>
    <t>Thu Jun 25 09:00:24 PDT 2009</t>
  </si>
  <si>
    <t>KatieGrotie</t>
  </si>
  <si>
    <t xml:space="preserve">@Gamblest gammie... is your van forever dead? </t>
  </si>
  <si>
    <t>My tummy hurts  booo. I wanna go home and rest, I don't feel well. Might be going to Ryans, for now? HSM.   C xx</t>
  </si>
  <si>
    <t>Thu Jun 25 09:00:26 PDT 2009</t>
  </si>
  <si>
    <t>StrongIvy_FMB</t>
  </si>
  <si>
    <t xml:space="preserve">I don't know what could make this better, but something needs to happen fast! </t>
  </si>
  <si>
    <t>Thu Jun 25 09:00:27 PDT 2009</t>
  </si>
  <si>
    <t xml:space="preserve">I think I pissed my boss off </t>
  </si>
  <si>
    <t>Thu Jun 25 09:00:28 PDT 2009</t>
  </si>
  <si>
    <t xml:space="preserve">I hate that I need to tweet everything in English. :') I'm too lazy, but nobody will understand me. </t>
  </si>
  <si>
    <t>Thu Jun 25 09:00:31 PDT 2009</t>
  </si>
  <si>
    <t xml:space="preserve">is sitting and waiting and praying it works </t>
  </si>
  <si>
    <t>KANYwitLOVE</t>
  </si>
  <si>
    <t>so tired...babysat from 8am till 12  sleep time..gnite yall</t>
  </si>
  <si>
    <t>@thedailygriff no way    I'll be out of the office</t>
  </si>
  <si>
    <t>Thu Jun 25 09:00:32 PDT 2009</t>
  </si>
  <si>
    <t>evestirling</t>
  </si>
  <si>
    <t xml:space="preserve">@DrJoolz thanks, I went there before...it does not show where do you log on? It says I should be able to through MUSE, but cannot </t>
  </si>
  <si>
    <t>Thu Jun 25 09:00:33 PDT 2009</t>
  </si>
  <si>
    <t xml:space="preserve">@valenbfm where'd you go? </t>
  </si>
  <si>
    <t>Thu Jun 25 09:00:34 PDT 2009</t>
  </si>
  <si>
    <t>xorikkster13ox</t>
  </si>
  <si>
    <t xml:space="preserve">@supermac18 umm, i met you at the Demi Lovato concert! I'm not in that picture of your fans. </t>
  </si>
  <si>
    <t>Thu Jun 25 09:00:35 PDT 2009</t>
  </si>
  <si>
    <t>@McRiddlahpants i wanna do more shows its the money factor thats holdin me back from actually gettin it done  booooo</t>
  </si>
  <si>
    <t>joceydesigns</t>
  </si>
  <si>
    <t xml:space="preserve">Dark clouds. Loud thunder. Heavy rain. I'm off computer. Doing paper work. </t>
  </si>
  <si>
    <t>Thu Jun 25 09:00:37 PDT 2009</t>
  </si>
  <si>
    <t xml:space="preserve">just woke up, its 2am here n I can't get back to sleep </t>
  </si>
  <si>
    <t>Thu Jun 25 09:00:41 PDT 2009</t>
  </si>
  <si>
    <t xml:space="preserve">@ShiftyWooten I just got denied for another card. </t>
  </si>
  <si>
    <t>@personalhudgens aww i bet  i'm good thank you x</t>
  </si>
  <si>
    <t>Thu Jun 25 09:00:43 PDT 2009</t>
  </si>
  <si>
    <t>OhmyGodddd.I really want to cry now...@jessicakosasih    hopeless</t>
  </si>
  <si>
    <t>Thu Jun 25 09:00:42 PDT 2009</t>
  </si>
  <si>
    <t>woohit42</t>
  </si>
  <si>
    <t xml:space="preserve">@ lancearmstrong  </t>
  </si>
  <si>
    <t>Thu Jun 25 09:00:44 PDT 2009</t>
  </si>
  <si>
    <t xml:space="preserve">I'm soooooooooooooooooooooooooo bored right now </t>
  </si>
  <si>
    <t>ashleyfrick87</t>
  </si>
  <si>
    <t xml:space="preserve">going to my little sisters 8th grade graduation...its so sad she's not a baby anymore </t>
  </si>
  <si>
    <t>watashi84</t>
  </si>
  <si>
    <t xml:space="preserve">is get the AC in her Black Betty worked on Monday. Hope it is an easy fix... hate sweating. Come back fall season </t>
  </si>
  <si>
    <t>Thu Jun 25 09:00:45 PDT 2009</t>
  </si>
  <si>
    <t xml:space="preserve">it's friday !! And i just got on the bus .. Going to work later today again </t>
  </si>
  <si>
    <t>Thu Jun 25 09:00:46 PDT 2009</t>
  </si>
  <si>
    <t>Thunder storm on its way? Oh crap.  my hairrrrr!</t>
  </si>
  <si>
    <t xml:space="preserve">NOOO, got to do english nao </t>
  </si>
  <si>
    <t>Thu Jun 25 09:00:47 PDT 2009</t>
  </si>
  <si>
    <t xml:space="preserve">I can't believe this happened. it's like a nightmare that I'm never going to wake up from. But its life and I have to deal with that.... </t>
  </si>
  <si>
    <t>Thu Jun 25 09:00:48 PDT 2009</t>
  </si>
  <si>
    <t>@himynameisemmy they're not realeasing the song they sang at Sell Out either  we talked about why haha</t>
  </si>
  <si>
    <t>Thu Jun 25 09:00:49 PDT 2009</t>
  </si>
  <si>
    <t>JenJen212</t>
  </si>
  <si>
    <t xml:space="preserve">@fromblueskies  twitter cut the link in half... </t>
  </si>
  <si>
    <t>louisevichie</t>
  </si>
  <si>
    <t xml:space="preserve">is dying from gastric pain... cant sleep </t>
  </si>
  <si>
    <t>Thu Jun 25 09:00:50 PDT 2009</t>
  </si>
  <si>
    <t xml:space="preserve">ugh! just found out that TWO people in my school have SWINE FLU!! i dont wanna die duuuuuuuude!!  </t>
  </si>
  <si>
    <t>lovebean15</t>
  </si>
  <si>
    <t>Is up too early.  but lots of things to do today.</t>
  </si>
  <si>
    <t>Thu Jun 25 09:00:53 PDT 2009</t>
  </si>
  <si>
    <t xml:space="preserve">@joemqi yeah that would be awesome! I'd be like SAYHAITOJEN. And no, I can't take pictures </t>
  </si>
  <si>
    <t>Thu Jun 25 09:00:54 PDT 2009</t>
  </si>
  <si>
    <t xml:space="preserve">Those days I didn't have much responsibility . So I liked back then too . Its sad I do the same thing just different company </t>
  </si>
  <si>
    <t>Thu Jun 25 09:00:55 PDT 2009</t>
  </si>
  <si>
    <t xml:space="preserve">i like how my mom always meets famous celeberities.  johnny depp, marc jacobs, hallie berry, bruce willis &amp;amp; now cameron diaz.  mom&amp;gt;me </t>
  </si>
  <si>
    <t>Thu Jun 25 09:00:57 PDT 2009</t>
  </si>
  <si>
    <t xml:space="preserve">Mr Delivery online site useless #brandminus I can't even send a complaint on it </t>
  </si>
  <si>
    <t>Thu Jun 25 09:01:02 PDT 2009</t>
  </si>
  <si>
    <t>heyylindsey</t>
  </si>
  <si>
    <t xml:space="preserve">people are here packing up my house </t>
  </si>
  <si>
    <t>gogators27</t>
  </si>
  <si>
    <t xml:space="preserve">Oh my god wat a day!! Hospital is crazy and my patients are busy !!! No time for anything </t>
  </si>
  <si>
    <t>Thu Jun 25 09:01:03 PDT 2009</t>
  </si>
  <si>
    <t>sonalbee</t>
  </si>
  <si>
    <t>misplaced my iPhone in a renegade taxi cab  at least i got to enjoy 3.0 for a couple of hours. if you need to get in touch, email me!</t>
  </si>
  <si>
    <t>Thu Jun 25 09:01:04 PDT 2009</t>
  </si>
  <si>
    <t xml:space="preserve">okay nvm house to myself my mom  is going out .. OMG !!!!! i see the sun !!!!! oo sad face it's gone lol I jinxs it </t>
  </si>
  <si>
    <t>moledude</t>
  </si>
  <si>
    <t xml:space="preserve">&amp;quot;seek me and you will find me&amp;quot;.....     I can't find Him. What am i doing wrong? This is frustrating. I want to hold her again.... </t>
  </si>
  <si>
    <t xml:space="preserve">tired. really truly tired </t>
  </si>
  <si>
    <t>Clarke918</t>
  </si>
  <si>
    <t xml:space="preserve">Feeling really off today </t>
  </si>
  <si>
    <t>Thu Jun 25 09:01:06 PDT 2009</t>
  </si>
  <si>
    <t xml:space="preserve">It's so fun. We met someone on train. Didn't get through though </t>
  </si>
  <si>
    <t>Thu Jun 25 09:01:07 PDT 2009</t>
  </si>
  <si>
    <t>Thu Jun 25 09:01:08 PDT 2009</t>
  </si>
  <si>
    <t>BBgirl810</t>
  </si>
  <si>
    <t xml:space="preserve">@officialkathyg I'm so upset. I got tickets to the Westbury show for Sunday and they changed my dance recital to the evening </t>
  </si>
  <si>
    <t>JayTeeBeeTee</t>
  </si>
  <si>
    <t xml:space="preserve">@holliBwell big spoon here, I lost your number when I lost my phone. </t>
  </si>
  <si>
    <t>Thu Jun 25 09:01:43 PDT 2009</t>
  </si>
  <si>
    <t>spaghettes</t>
  </si>
  <si>
    <t xml:space="preserve">it might as well jsut rain if the sun wont come out </t>
  </si>
  <si>
    <t>@DubarryMcfly aww  i kept wandering off from the laptop then i just got bored lol oooh sounds like you had fun  xxx</t>
  </si>
  <si>
    <t>Thu Jun 25 09:01:44 PDT 2009</t>
  </si>
  <si>
    <t>in fact he wants to go on the cruise his family is going on!  sodding training!</t>
  </si>
  <si>
    <t xml:space="preserve">listening to Sum41 with me such a beautiful song i love it ,it reminds me of some old times </t>
  </si>
  <si>
    <t>Thu Jun 25 09:01:45 PDT 2009</t>
  </si>
  <si>
    <t>@squirrelsunite I'm sorry.  if you want to talk you know how to find me!</t>
  </si>
  <si>
    <t>Thu Jun 25 09:01:47 PDT 2009</t>
  </si>
  <si>
    <t>kalimazoo92</t>
  </si>
  <si>
    <t xml:space="preserve">is at the pool. last day </t>
  </si>
  <si>
    <t>ellmo1</t>
  </si>
  <si>
    <t xml:space="preserve">just done science test for triple, not sure ill get it tho </t>
  </si>
  <si>
    <t>stefasaurusrex</t>
  </si>
  <si>
    <t>my side hurts  i must sleep in some very odd positions at night..this happens to often.</t>
  </si>
  <si>
    <t>Thu Jun 25 09:01:48 PDT 2009</t>
  </si>
  <si>
    <t xml:space="preserve">Home. Really hot, reallly tired </t>
  </si>
  <si>
    <t>Tomorrow ill get my windshield they are short staff  it just gos with today</t>
  </si>
  <si>
    <t>Thu Jun 25 09:01:51 PDT 2009</t>
  </si>
  <si>
    <t>MotorolaBizz</t>
  </si>
  <si>
    <t xml:space="preserve">damn overslept now I'm startin my dad mad late... </t>
  </si>
  <si>
    <t xml:space="preserve">lost my damn keys ughhhhh. </t>
  </si>
  <si>
    <t xml:space="preserve">@sugarlandfan34 ok ill will!!!(your lucky i dont have gac </t>
  </si>
  <si>
    <t>Thu Jun 25 09:01:52 PDT 2009</t>
  </si>
  <si>
    <t>@Heather_Paige nothing had been started tho i was just rubbin on him lol and i passed out  he shoulda nudged me tho! rite? lol</t>
  </si>
  <si>
    <t>Thu Jun 25 09:01:53 PDT 2009</t>
  </si>
  <si>
    <t>AHHHHH Its really here, time for me to be on my own  this is hitting me big time!</t>
  </si>
  <si>
    <t>Thu Jun 25 09:01:55 PDT 2009</t>
  </si>
  <si>
    <t xml:space="preserve">just applied for another 10 positions anywhere and everywhere..no graphics so down to admin jobs..great aye!i think i am better than that </t>
  </si>
  <si>
    <t xml:space="preserve">@DJTracyYoung I know! I think San Diego pride is this weekend too. And one of these days wanna do all 3 </t>
  </si>
  <si>
    <t>Thu Jun 25 09:01:56 PDT 2009</t>
  </si>
  <si>
    <t>@McRiddlahpants id love to do more shows but the money factor is holdin me back from achievin that goal  lol boooo</t>
  </si>
  <si>
    <t>czasuzara</t>
  </si>
  <si>
    <t>@smiley0612 Awww.   Miss you!</t>
  </si>
  <si>
    <t>Thu Jun 25 09:01:58 PDT 2009</t>
  </si>
  <si>
    <t>1971vintage</t>
  </si>
  <si>
    <t xml:space="preserve">Great just seen weather severe warning heavy thundery showers tonight not happy!! </t>
  </si>
  <si>
    <t>Thu Jun 25 09:02:02 PDT 2009</t>
  </si>
  <si>
    <t>@kacymariemae aww im sorry  i think carly's dog did that before but im not completely sure...let me know how it goes ok?</t>
  </si>
  <si>
    <t xml:space="preserve">@cosleia It doesn't get as dark in the summer, either, as it does the rest of the year, and that just makes it hard for me to sleep. </t>
  </si>
  <si>
    <t>Thu Jun 25 09:02:03 PDT 2009</t>
  </si>
  <si>
    <t>my puppy libby scratched my heel  and now it's bleeding, but i got a bandaid!</t>
  </si>
  <si>
    <t>Thu Jun 25 09:02:05 PDT 2009</t>
  </si>
  <si>
    <t>@nikkatron i figured you would be even more mad if i had signed on and not let you know  i was barely on though, i got angry. what's new.</t>
  </si>
  <si>
    <t>Thu Jun 25 09:02:06 PDT 2009</t>
  </si>
  <si>
    <t>KK7U</t>
  </si>
  <si>
    <t xml:space="preserve">dismayed with health problems lately, I've lived 30 years without mich trouble and suddenly all this stuff is broken </t>
  </si>
  <si>
    <t xml:space="preserve">Just finished burying my cat. RIP Fat Cat, you crazy old girl. </t>
  </si>
  <si>
    <t>ironshuz</t>
  </si>
  <si>
    <t>The Jeep failed inspection  The Cat converter needs replaced. Only another $300 which I don't have. Medical disability is such a wonde ...</t>
  </si>
  <si>
    <t>Thu Jun 25 09:02:07 PDT 2009</t>
  </si>
  <si>
    <t>marissamarissa</t>
  </si>
  <si>
    <t>i like transformers. i wish i had a bumblebee  BUMBLEBEEEE!!!!!!!!!!!!... nope, didn't work  btw thinking it's racist, is well, racist.</t>
  </si>
  <si>
    <t xml:space="preserve">@imadesiigner ooo, i want to go to Dubai, but i've never been on a plane </t>
  </si>
  <si>
    <t>Thu Jun 25 09:02:10 PDT 2009</t>
  </si>
  <si>
    <t xml:space="preserve">Soo pissed off right now that Rock Band 2 for Wii has been delayed AGAIN - day before release </t>
  </si>
  <si>
    <t xml:space="preserve">No ones talking on msn </t>
  </si>
  <si>
    <t>pimpyourmat</t>
  </si>
  <si>
    <t>Coffee is joy soon it this week  momma is TIRED!</t>
  </si>
  <si>
    <t>Thu Jun 25 09:02:13 PDT 2009</t>
  </si>
  <si>
    <t>ObstinaReed</t>
  </si>
  <si>
    <t xml:space="preserve">@peterfacinelli except now it says 'site is having technical problems, try again later' </t>
  </si>
  <si>
    <t>Thu Jun 25 09:02:16 PDT 2009</t>
  </si>
  <si>
    <t>Rungsberry</t>
  </si>
  <si>
    <t>Just found out Sharapova is out already  Will have to support Maria Kirilenko instead then. And whoever Andy Murray is playing obviously!</t>
  </si>
  <si>
    <t>Thu Jun 25 09:02:20 PDT 2009</t>
  </si>
  <si>
    <t xml:space="preserve">hey you twitterers out there, which mac virus protection software would be best? good friend of mine has a mac and a possible virus </t>
  </si>
  <si>
    <t>Thu Jun 25 09:02:22 PDT 2009</t>
  </si>
  <si>
    <t xml:space="preserve">@musicologist012 Good! How's school? I really wanted to go there but I got cold feet as the last minute bc it was soo far </t>
  </si>
  <si>
    <t>Thu Jun 25 09:02:24 PDT 2009</t>
  </si>
  <si>
    <t xml:space="preserve">goodbye juani. already miss you.. whoÂ´s gonna be my company every afternoon now? </t>
  </si>
  <si>
    <t>Thu Jun 25 09:02:23 PDT 2009</t>
  </si>
  <si>
    <t>Jrog83</t>
  </si>
  <si>
    <t xml:space="preserve">@Candice_Jo Ouch. I actually winced when I read that. Sorry </t>
  </si>
  <si>
    <t>@natalieox Wembley! She comes back on Tuesday  I really want to watch it! xx</t>
  </si>
  <si>
    <t>Thu Jun 25 09:02:25 PDT 2009</t>
  </si>
  <si>
    <t xml:space="preserve">@adamrburton i know i totally shouldve but i didnt...  </t>
  </si>
  <si>
    <t>Thu Jun 25 09:02:26 PDT 2009</t>
  </si>
  <si>
    <t>SirWilliam3803</t>
  </si>
  <si>
    <t xml:space="preserve">Goodbye Louisville I will miss you and your 3G </t>
  </si>
  <si>
    <t>Thu Jun 25 09:02:27 PDT 2009</t>
  </si>
  <si>
    <t xml:space="preserve">@snapshotsoflove HAHAHA Ok Fareast definitely!! I don't know what to wear. </t>
  </si>
  <si>
    <t>Thu Jun 25 09:02:28 PDT 2009</t>
  </si>
  <si>
    <t xml:space="preserve">@BillyWilliwaw CHIPS! I miss chips </t>
  </si>
  <si>
    <t>Thu Jun 25 09:02:30 PDT 2009</t>
  </si>
  <si>
    <t xml:space="preserve">Thanks to the stupid thunderstorm I don't get to enjoy my last day at the lake. </t>
  </si>
  <si>
    <t>Thu Jun 25 09:02:33 PDT 2009</t>
  </si>
  <si>
    <t>fiberfool</t>
  </si>
  <si>
    <t xml:space="preserve">@homesteadwool I' thinking about spinning some batts I made about a year ago with brown sheep wool and some bamboo. No box, req sig </t>
  </si>
  <si>
    <t>Thu Jun 25 09:02:34 PDT 2009</t>
  </si>
  <si>
    <t>meisallie</t>
  </si>
  <si>
    <t xml:space="preserve">Augh!my computer is broken! -crys- </t>
  </si>
  <si>
    <t>Thu Jun 25 09:02:35 PDT 2009</t>
  </si>
  <si>
    <t>Maggiekate06</t>
  </si>
  <si>
    <t xml:space="preserve">Im singing in the rain !!!  it is pouring the rain !!  </t>
  </si>
  <si>
    <t>Thu Jun 25 09:02:36 PDT 2009</t>
  </si>
  <si>
    <t xml:space="preserve">prom was so good, everything to do with malbank is over now </t>
  </si>
  <si>
    <t>Thu Jun 25 09:02:37 PDT 2009</t>
  </si>
  <si>
    <t>@kerri_louise aww  i like the rain but the sunshines better  xxx</t>
  </si>
  <si>
    <t>Thu Jun 25 09:02:38 PDT 2009</t>
  </si>
  <si>
    <t>isabellnevins</t>
  </si>
  <si>
    <t xml:space="preserve">@anneversteeg I know right! </t>
  </si>
  <si>
    <t xml:space="preserve">It's already Thursday! I don't want to leave Berkeley so soon...2 more days. </t>
  </si>
  <si>
    <t xml:space="preserve">@karraaaawr doens't he like you back?  </t>
  </si>
  <si>
    <t xml:space="preserve">One of those days *grumble* Suddenly lost my i-net connection (seems I missed a mail 'bout and update)-Flat tire on my bike-burnt my food </t>
  </si>
  <si>
    <t>caralicious1977</t>
  </si>
  <si>
    <t xml:space="preserve">Singing..&amp;quot;Lonely...I'm so lonely...I've got somebody but he's not at home </t>
  </si>
  <si>
    <t>Thu Jun 25 09:02:40 PDT 2009</t>
  </si>
  <si>
    <t xml:space="preserve">@211me @peterfacinelli I'm having trouble in submiting my info </t>
  </si>
  <si>
    <t>Thu Jun 25 09:02:41 PDT 2009</t>
  </si>
  <si>
    <t>haydensgrlfrend</t>
  </si>
  <si>
    <t>missing my boyfriend! hes in florida im in texas  but he'll be back tomorrow!!! we are inseperable!! unless we are travling</t>
  </si>
  <si>
    <t>Thu Jun 25 09:02:43 PDT 2009</t>
  </si>
  <si>
    <t>jxvier</t>
  </si>
  <si>
    <t xml:space="preserve">@msamayoa i miss my 10mbs connection </t>
  </si>
  <si>
    <t>Thu Jun 25 09:02:44 PDT 2009</t>
  </si>
  <si>
    <t>megrichards09</t>
  </si>
  <si>
    <t xml:space="preserve">@abikent09 is taking the pure mick out of my ill state and rubbing in the fact that she has been to the beach </t>
  </si>
  <si>
    <t>Thu Jun 25 09:02:46 PDT 2009</t>
  </si>
  <si>
    <t>shannoncasey181</t>
  </si>
  <si>
    <t xml:space="preserve">goig to hospital tommorow </t>
  </si>
  <si>
    <t xml:space="preserve">Is up and has a couple strands to run </t>
  </si>
  <si>
    <t>Thu Jun 25 09:02:49 PDT 2009</t>
  </si>
  <si>
    <t>GoGo_Fatale</t>
  </si>
  <si>
    <t>Losing another icon.    My thoughts are with Farrah Fawcett http://bit.ly/16Z4xZ</t>
  </si>
  <si>
    <t>Thu Jun 25 09:02:50 PDT 2009</t>
  </si>
  <si>
    <t>RebeccaSmith80</t>
  </si>
  <si>
    <t xml:space="preserve">Nearing lunch time, getting hungry.  No contractions yet today ... </t>
  </si>
  <si>
    <t>topofthestairs</t>
  </si>
  <si>
    <t xml:space="preserve">To hospital radio in a while,  download some logging to listen to on long drive to Norwich  next week. Hoping to blog today but no time </t>
  </si>
  <si>
    <t>Thu Jun 25 09:02:51 PDT 2009</t>
  </si>
  <si>
    <t xml:space="preserve">LIGHTNING STRIKES AGAIN!  As in...real lightning this time.  Just in time for the Canadian Track &amp;amp; Field Championship.  </t>
  </si>
  <si>
    <t>Thu Jun 25 09:02:53 PDT 2009</t>
  </si>
  <si>
    <t xml:space="preserve">@MisterJack I think so </t>
  </si>
  <si>
    <t>Thu Jun 25 09:02:54 PDT 2009</t>
  </si>
  <si>
    <t xml:space="preserve">still haven't gotten my call. getting irritable and emotional. My apologies to @splantiago whom I was very rude to 10mins ago </t>
  </si>
  <si>
    <t>Thu Jun 25 09:02:57 PDT 2009</t>
  </si>
  <si>
    <t>@darthnaida poor you  just chekin u comin saturday? dont forget to bring ur pjs and a good movie!</t>
  </si>
  <si>
    <t>Paigeraege</t>
  </si>
  <si>
    <t xml:space="preserve">4548 days left (max) and my kids are driving me NUTS! One of these days i won't be doing it alone! </t>
  </si>
  <si>
    <t>Thu Jun 25 09:02:58 PDT 2009</t>
  </si>
  <si>
    <t>krystieleey</t>
  </si>
  <si>
    <t>goodbye jonny flynn  syracuse will always love you!</t>
  </si>
  <si>
    <t xml:space="preserve">Red Robin for work lunch... But I'm the only one here. </t>
  </si>
  <si>
    <t>@ingridcoles The cyclazine doesn't seem to help much. Had some this morning.  Think it may be an ulcer. Gastroscopy on Monday - Yay! Fun!</t>
  </si>
  <si>
    <t>Thu Jun 25 09:03:02 PDT 2009</t>
  </si>
  <si>
    <t xml:space="preserve">@jzdziarski Fuck Apple, let us Redeem codes for the App Store. And while you at it, let us use iTunes gift cards for the App Store too! </t>
  </si>
  <si>
    <t>Thu Jun 25 09:03:04 PDT 2009</t>
  </si>
  <si>
    <t>robertovenegas</t>
  </si>
  <si>
    <t xml:space="preserve">Dangit summer school sucks in so many ways </t>
  </si>
  <si>
    <t>Thu Jun 25 09:03:59 PDT 2009</t>
  </si>
  <si>
    <t>dang it! i cant seem to find my grey denims!  dont remember the last time i wore them</t>
  </si>
  <si>
    <t>scarlettpunk</t>
  </si>
  <si>
    <t xml:space="preserve">is really taking life hard right now. </t>
  </si>
  <si>
    <t>Thu Jun 25 09:04:00 PDT 2009</t>
  </si>
  <si>
    <t xml:space="preserve"> I hate budget cut. It's not making me happy.</t>
  </si>
  <si>
    <t xml:space="preserve">I feel sick. Why dies prom have to be tonight </t>
  </si>
  <si>
    <t>ElliLaing</t>
  </si>
  <si>
    <t xml:space="preserve">Bryony is here, stressed atmosphere. shame . silly boys </t>
  </si>
  <si>
    <t>Thu Jun 25 09:04:01 PDT 2009</t>
  </si>
  <si>
    <t>Morninggggggg. I slept later  It's 12pm, oops!!</t>
  </si>
  <si>
    <t xml:space="preserve">@SeanMHayes Haha, i have no idea what to write though. Im just staring at a blank word document. </t>
  </si>
  <si>
    <t>Thu Jun 25 09:04:03 PDT 2009</t>
  </si>
  <si>
    <t>@lovefromrandom oooooh i love miami ink! wish kat von d would do mine   glad yr having fun!!</t>
  </si>
  <si>
    <t xml:space="preserve">sick &amp;amp; working today!!  Damn Its raining so bad outside </t>
  </si>
  <si>
    <t>Thu Jun 25 09:04:04 PDT 2009</t>
  </si>
  <si>
    <t xml:space="preserve">i am hungry for lunch.  not so much for an apple.  </t>
  </si>
  <si>
    <t>Thu Jun 25 09:04:08 PDT 2009</t>
  </si>
  <si>
    <t xml:space="preserve">so annoyed...Saturday=school </t>
  </si>
  <si>
    <t>Thu Jun 25 09:04:10 PDT 2009</t>
  </si>
  <si>
    <t>HuiyiJoy</t>
  </si>
  <si>
    <t xml:space="preserve">@jeslynfong so sorry, cant help u </t>
  </si>
  <si>
    <t>Thu Jun 25 09:04:12 PDT 2009</t>
  </si>
  <si>
    <t xml:space="preserve">@oana4life that's awesome. I wish I had 6 days off </t>
  </si>
  <si>
    <t>Won't be going to necc this year  If you get a chance, please let me know if the sessions you are in are livestreamed so I can join! Thx!</t>
  </si>
  <si>
    <t>Thu Jun 25 09:04:13 PDT 2009</t>
  </si>
  <si>
    <t>tayl0ve</t>
  </si>
  <si>
    <t xml:space="preserve">on my way home. damn i miss that sunshine state! all it does it rain here </t>
  </si>
  <si>
    <t>Thu Jun 25 09:04:14 PDT 2009</t>
  </si>
  <si>
    <t>maryamanda</t>
  </si>
  <si>
    <t>@MrMcDougal no all the cool people went Tuesday night..unfortunately I wasnt 1 of them bc I had to work  let me know how awesome it is</t>
  </si>
  <si>
    <t>Thu Jun 25 09:04:17 PDT 2009</t>
  </si>
  <si>
    <t xml:space="preserve">hates the new layout :@ Tday has been horrible </t>
  </si>
  <si>
    <t>shazaam8440</t>
  </si>
  <si>
    <t xml:space="preserve">Hewitt smacked the crap out of Del Potro. I'm sad. </t>
  </si>
  <si>
    <t>barnaclebnbfla</t>
  </si>
  <si>
    <t xml:space="preserve">it's raining....something cool about the rain and storms on the ocean but we are ready for some sun today! no fishing today </t>
  </si>
  <si>
    <t>Thu Jun 25 09:04:18 PDT 2009</t>
  </si>
  <si>
    <t>Thu Jun 25 09:04:19 PDT 2009</t>
  </si>
  <si>
    <t>jburno</t>
  </si>
  <si>
    <t xml:space="preserve">I have a love-hate relationship with Adobe After Effects. Its actually more of my powerbook's fault. It's just powerful enough. (tear) </t>
  </si>
  <si>
    <t xml:space="preserve">on my way home. damn i miss that sunshine state! all it does is rain here </t>
  </si>
  <si>
    <t>Thu Jun 25 09:04:24 PDT 2009</t>
  </si>
  <si>
    <t>CallieGokey</t>
  </si>
  <si>
    <t xml:space="preserve">@joelkonecny yes, @tonyaAM n I are campaigning. ps-sweetcheeks still didn't change his pic! </t>
  </si>
  <si>
    <t>Thu Jun 25 09:04:26 PDT 2009</t>
  </si>
  <si>
    <t>Ella311</t>
  </si>
  <si>
    <t xml:space="preserve">@The_Real_Shaq Truly going to miss you in Phoenix! So sad!!! </t>
  </si>
  <si>
    <t>shirleyt79</t>
  </si>
  <si>
    <t xml:space="preserve">wonder its connection problem or FaceBook .. can't connect well these few days ... </t>
  </si>
  <si>
    <t>Thu Jun 25 09:04:27 PDT 2009</t>
  </si>
  <si>
    <t>yazzzzaarous</t>
  </si>
  <si>
    <t>aWWW  I'd give anything to go to Glastonbury tomoroooo.</t>
  </si>
  <si>
    <t xml:space="preserve">Have to write and implement a client survey </t>
  </si>
  <si>
    <t>Thu Jun 25 09:04:29 PDT 2009</t>
  </si>
  <si>
    <t>aromar</t>
  </si>
  <si>
    <t>Thu Jun 25 09:04:30 PDT 2009</t>
  </si>
  <si>
    <t>suzsexton</t>
  </si>
  <si>
    <t xml:space="preserve">I had to put away my corn nuts...  </t>
  </si>
  <si>
    <t>Thu Jun 25 09:04:31 PDT 2009</t>
  </si>
  <si>
    <t xml:space="preserve">is listening to Opick's songs with Mom. Mom, when will Dad be our prayers leader? </t>
  </si>
  <si>
    <t>@natneagle awww I am so sorry your hubby has Pneumonia  I hope he gets better soon!</t>
  </si>
  <si>
    <t xml:space="preserve">@SookieBonTemps I'll definitely be with you in spirit, don't know if I'll have computer access though </t>
  </si>
  <si>
    <t>Thu Jun 25 09:04:32 PDT 2009</t>
  </si>
  <si>
    <t xml:space="preserve">@1capplegate I will be watching, I hate that the show as canceled </t>
  </si>
  <si>
    <t>Thu Jun 25 09:04:33 PDT 2009</t>
  </si>
  <si>
    <t xml:space="preserve">Emjay won't stop panting from the thunderstorm!!!! She's shivering too! </t>
  </si>
  <si>
    <t>Thu Jun 25 09:04:34 PDT 2009</t>
  </si>
  <si>
    <t>FashionLad</t>
  </si>
  <si>
    <t xml:space="preserve">@RealLamarOdom how do you get your ankles ready for the NBA season? I just want to get my injured ankle ready for summer </t>
  </si>
  <si>
    <t xml:space="preserve">@drspectrum Meds are supposed to start helping today or tomorrow. </t>
  </si>
  <si>
    <t>Thu Jun 25 09:04:36 PDT 2009</t>
  </si>
  <si>
    <t>Laptops fixed!!! Lost everything on it tho  :@ Time to get downloading!</t>
  </si>
  <si>
    <t>mbjarni</t>
  </si>
  <si>
    <t>Next is Gljufura on July 2nd. Was a week too early in Andakilsa  Will try again later this summer elsewhere. All gear in perfect order!</t>
  </si>
  <si>
    <t>Thu Jun 25 09:04:37 PDT 2009</t>
  </si>
  <si>
    <t>HollyReyes</t>
  </si>
  <si>
    <t xml:space="preserve">is wondering where my bestie @Adriana_Acosta is? </t>
  </si>
  <si>
    <t>Thu Jun 25 09:04:42 PDT 2009</t>
  </si>
  <si>
    <t>@keesitt yeah, i jelez cant come, got class, now finding dinner  *sob*</t>
  </si>
  <si>
    <t>@JudithBailey yeah DMs don't work 4 everyone, &amp;amp; blocked ppl won't delete  they need 2 fix it</t>
  </si>
  <si>
    <t>dwalker1996</t>
  </si>
  <si>
    <t xml:space="preserve">@tiannanixon I love Alexa Chung but it makes me think of Alexa from school. </t>
  </si>
  <si>
    <t>DJStrife</t>
  </si>
  <si>
    <t>@souleyedee the first weekend we might be able to go to the beach and ur leaving me  *sigh* I must be hardcore w/out u</t>
  </si>
  <si>
    <t>Thu Jun 25 09:04:44 PDT 2009</t>
  </si>
  <si>
    <t>jdiggerj</t>
  </si>
  <si>
    <t xml:space="preserve">The fever I caught a month ago is still kicking my butt. Doctor gave me antibiotics for the bronchitis </t>
  </si>
  <si>
    <t>Thu Jun 25 09:04:45 PDT 2009</t>
  </si>
  <si>
    <t>tbarrett</t>
  </si>
  <si>
    <t>@evearoundworld  You're at a wedding and lovesick. I feel for you. The next cookie I bite, I bite for you.</t>
  </si>
  <si>
    <t>buddy_lucus</t>
  </si>
  <si>
    <t>Ugh! @Lucus won't let me go back to sleep!  http://twitpic.com/8dnus</t>
  </si>
  <si>
    <t>Thu Jun 25 09:04:46 PDT 2009</t>
  </si>
  <si>
    <t xml:space="preserve">Is being left on her own by her evil boyfriend </t>
  </si>
  <si>
    <t>@alannanoelle Um. Not cool.  Use that anger as motivation for book binding biz!</t>
  </si>
  <si>
    <t>Thu Jun 25 09:04:47 PDT 2009</t>
  </si>
  <si>
    <t>whereismyjetpac</t>
  </si>
  <si>
    <t xml:space="preserve">I don't trust the Mail. I think I got ripped off </t>
  </si>
  <si>
    <t>Thu Jun 25 09:04:50 PDT 2009</t>
  </si>
  <si>
    <t>gaskelljr</t>
  </si>
  <si>
    <t xml:space="preserve">@ShellyH88  has got the backstreet boys in his head now... cheers </t>
  </si>
  <si>
    <t>Thu Jun 25 09:04:51 PDT 2009</t>
  </si>
  <si>
    <t xml:space="preserve">I feel like watching every episode of boy meets world today. if only I had them </t>
  </si>
  <si>
    <t xml:space="preserve">@qteepye1481 Next month the 25th ok will do :-P whenever I figure it out.... </t>
  </si>
  <si>
    <t>Thu Jun 25 09:04:52 PDT 2009</t>
  </si>
  <si>
    <t xml:space="preserve">Playing MSN games w Kaifeng, too bad, Gopets cant work! </t>
  </si>
  <si>
    <t>Thu Jun 25 09:04:54 PDT 2009</t>
  </si>
  <si>
    <t xml:space="preserve">Stuck behind a train in Agua Dulce </t>
  </si>
  <si>
    <t>Thu Jun 25 09:04:55 PDT 2009</t>
  </si>
  <si>
    <t>MsNaomi7</t>
  </si>
  <si>
    <t xml:space="preserve">I loathe the migraine club </t>
  </si>
  <si>
    <t>Thu Jun 25 09:04:57 PDT 2009</t>
  </si>
  <si>
    <t xml:space="preserve">@1capplegate i really love samantha who, im sad they arent picking it up again! </t>
  </si>
  <si>
    <t xml:space="preserve">I've noticed I'm not getting updates from some poeple... Namely @D_Tolentino, and @DanielDanger. They just don't show up.  And it sucks.  </t>
  </si>
  <si>
    <t>Thu Jun 25 09:04:59 PDT 2009</t>
  </si>
  <si>
    <t>LeighyaAkA09</t>
  </si>
  <si>
    <t xml:space="preserve">@AnthonyJ720 Hey silly billy I called u last nite sadly no answer </t>
  </si>
  <si>
    <t>Thu Jun 25 09:05:00 PDT 2009</t>
  </si>
  <si>
    <t>miarecki</t>
  </si>
  <si>
    <t xml:space="preserve">A train ran over my face. This zpak is not working like it should </t>
  </si>
  <si>
    <t>Thu Jun 25 09:05:01 PDT 2009</t>
  </si>
  <si>
    <t>luvlyreada</t>
  </si>
  <si>
    <t>@samb Sorry!    But personally,I'd rather be where you are!</t>
  </si>
  <si>
    <t>Thu Jun 25 09:05:02 PDT 2009</t>
  </si>
  <si>
    <t>Still groggy...  goin 2bed now. Hopefully,will wake up feelin ok. Lord, touch &amp;amp; heal me.</t>
  </si>
  <si>
    <t>Thu Jun 25 09:05:04 PDT 2009</t>
  </si>
  <si>
    <t>@ansaaaudi oh my gosh ansa! I need to ... No! I must watch that gorgeous shia. Nasib kita samaaa  lucky karina</t>
  </si>
  <si>
    <t>Thu Jun 25 09:05:05 PDT 2009</t>
  </si>
  <si>
    <t xml:space="preserve">@MagicDandelions that is so sad. What happened? </t>
  </si>
  <si>
    <t xml:space="preserve">Leighton Meester's shoes........on point!.....but her hair... </t>
  </si>
  <si>
    <t>Thu Jun 25 09:05:07 PDT 2009</t>
  </si>
  <si>
    <t xml:space="preserve">@stephenfry http://twitpic.com/8dlch - Thanks for sharing this experience with us. I'm German and have never been there. Shame on me </t>
  </si>
  <si>
    <t>Thu Jun 25 09:05:08 PDT 2009</t>
  </si>
  <si>
    <t xml:space="preserve">http://twitpic.com/8dnxy - Someone stole all our beer last night </t>
  </si>
  <si>
    <t>Thu Jun 25 09:05:09 PDT 2009</t>
  </si>
  <si>
    <t>debbielovesvfc</t>
  </si>
  <si>
    <t>its raining like mad cows outside  good thing skools over... or i'll hav to walk home o___o</t>
  </si>
  <si>
    <t>Thu Jun 25 09:05:10 PDT 2009</t>
  </si>
  <si>
    <t>DrWestphal</t>
  </si>
  <si>
    <t xml:space="preserve"> Schade das es keine Italienische Weine sind. #bellaitalia #bellatoscana</t>
  </si>
  <si>
    <t>Thu Jun 25 09:05:11 PDT 2009</t>
  </si>
  <si>
    <t>This little bleeder just bit my nose   http://twitpic.com/8dnxg</t>
  </si>
  <si>
    <t>Thu Jun 25 09:06:03 PDT 2009</t>
  </si>
  <si>
    <t>joycejoycerson</t>
  </si>
  <si>
    <t xml:space="preserve">@seenandsaid  I hear thunder, too.  </t>
  </si>
  <si>
    <t>Thu Jun 25 09:06:04 PDT 2009</t>
  </si>
  <si>
    <t xml:space="preserve">@Travismtv insomnia is the devil </t>
  </si>
  <si>
    <t>nikameil</t>
  </si>
  <si>
    <t xml:space="preserve">left my purse n moms car...no money+no license= STUCK N THE HOUSE!!! </t>
  </si>
  <si>
    <t>Thu Jun 25 09:06:05 PDT 2009</t>
  </si>
  <si>
    <t xml:space="preserve">*yawn* when will ppl learn 2 not ring me between 10am &amp;amp; 8pm b/c that is prime zzz time? Just been rudely awakened by the phone ringing </t>
  </si>
  <si>
    <t xml:space="preserve">@iiHeartShana cuz ima only b with u for 2 days </t>
  </si>
  <si>
    <t>Thu Jun 25 09:06:06 PDT 2009</t>
  </si>
  <si>
    <t>ShalomPena</t>
  </si>
  <si>
    <t xml:space="preserve">need to clean don't want to clean but need to find my house </t>
  </si>
  <si>
    <t>Thu Jun 25 09:06:07 PDT 2009</t>
  </si>
  <si>
    <t>t_flores</t>
  </si>
  <si>
    <t xml:space="preserve">Body aches. Check. Hacking cough. Check. Overall feeling of complete assyness. Double check. </t>
  </si>
  <si>
    <t>Thu Jun 25 09:06:08 PDT 2009</t>
  </si>
  <si>
    <t xml:space="preserve">Having issue with google adwords adding characters to end of destination url </t>
  </si>
  <si>
    <t>Pooshacaca</t>
  </si>
  <si>
    <t xml:space="preserve">I wanted to be up two hours ago... </t>
  </si>
  <si>
    <t>SannaMaria88</t>
  </si>
  <si>
    <t xml:space="preserve">@youtube Give us the option to switch back to Channels 1.0 // channels 2.0 are ugly and hard to use!! Please don't do this to us! </t>
  </si>
  <si>
    <t>Thu Jun 25 09:06:09 PDT 2009</t>
  </si>
  <si>
    <t xml:space="preserve">Burned myself while cooking - yey. Only reason I don't like cooking with cast iron. </t>
  </si>
  <si>
    <t>Alissalorraine</t>
  </si>
  <si>
    <t xml:space="preserve">trying to teach herself guitar and completely failing at it </t>
  </si>
  <si>
    <t xml:space="preserve">@fountain1987 cannot believe you left hollyoaks </t>
  </si>
  <si>
    <t>Thu Jun 25 09:06:11 PDT 2009</t>
  </si>
  <si>
    <t xml:space="preserve">@jaxontyler Words words words :/ FYI, I meant alone in a different bed. Also, this tiny dog is a dick. </t>
  </si>
  <si>
    <t xml:space="preserve">Ops I forgot to tweet 26 length at the pool yesterday...650m....loads of room for improvement </t>
  </si>
  <si>
    <t>Thu Jun 25 09:06:12 PDT 2009</t>
  </si>
  <si>
    <t xml:space="preserve">@joeltelling My other phone broke and I am using an old phone. It takes crappy pics. </t>
  </si>
  <si>
    <t>Thu Jun 25 09:06:13 PDT 2009</t>
  </si>
  <si>
    <t>@dishnetwork Nope  You know they're doing gross secret ingredient week on Iron Chef, right?!</t>
  </si>
  <si>
    <t>Thu Jun 25 09:06:17 PDT 2009</t>
  </si>
  <si>
    <t>Lil_Kite</t>
  </si>
  <si>
    <t xml:space="preserve">I can almost finally take Driver's Ed! Geez, I am so freakin' young. </t>
  </si>
  <si>
    <t>viva_la_andee</t>
  </si>
  <si>
    <t>I am randomly craving an asiago cheese bagle  i have zero wil power</t>
  </si>
  <si>
    <t xml:space="preserve">@Bklyncookie yet you reserve those kind words for a taco. I'm still a @kogibbq virgin </t>
  </si>
  <si>
    <t xml:space="preserve">@stephlandry all day? </t>
  </si>
  <si>
    <t>Thu Jun 25 09:06:18 PDT 2009</t>
  </si>
  <si>
    <t>claraesse</t>
  </si>
  <si>
    <t xml:space="preserve">Have done something to my foot which means that I can't walk and therefore couldn't make the most of the glorious sunshine today </t>
  </si>
  <si>
    <t>I havent seen my sister since sunday. I miss her shit tea  but i cant go outside coz I keep getting bloody headaches.</t>
  </si>
  <si>
    <t>Thu Jun 25 09:06:20 PDT 2009</t>
  </si>
  <si>
    <t>@skarsol oh but only in pink and blue  i want purple and green. pooh face.</t>
  </si>
  <si>
    <t xml:space="preserve">off to watch a bit of wimbledon on the tv, pointe class has been cancelled for today </t>
  </si>
  <si>
    <t>Thu Jun 25 09:06:21 PDT 2009</t>
  </si>
  <si>
    <t xml:space="preserve">THESE RAIN DROPS ARE HUGE! </t>
  </si>
  <si>
    <t xml:space="preserve">What a bummer!!! </t>
  </si>
  <si>
    <t>Thu Jun 25 09:06:22 PDT 2009</t>
  </si>
  <si>
    <t xml:space="preserve">@jenn_gonzalez Sorry to hear that. I bet the heat doesn't help. </t>
  </si>
  <si>
    <t>Sae_TWEETS</t>
  </si>
  <si>
    <t xml:space="preserve">i want french toast and bacon </t>
  </si>
  <si>
    <t>Thu Jun 25 09:06:24 PDT 2009</t>
  </si>
  <si>
    <t xml:space="preserve">i would like to go back to bed, not go out and about right now. </t>
  </si>
  <si>
    <t>Thu Jun 25 09:06:25 PDT 2009</t>
  </si>
  <si>
    <t>egreen11</t>
  </si>
  <si>
    <t xml:space="preserve">Its going to RAIN!!!!!!!!!!!!!!!!!!!!!!!!!!!!!!!!!!!!!!!! </t>
  </si>
  <si>
    <t>Watched deal or no deal, what a crap ending  Gonna start prepping tonights show! 11pm - www.offthechartradio.co.uk</t>
  </si>
  <si>
    <t xml:space="preserve">I have purchased the custom CSS upgrade but still...lost in oblivion </t>
  </si>
  <si>
    <t>Thu Jun 25 09:06:26 PDT 2009</t>
  </si>
  <si>
    <t xml:space="preserve">she just pulled up. weird. she's always great at getting 45 min cardio in before we hook up for weights </t>
  </si>
  <si>
    <t>Thu Jun 25 09:06:27 PDT 2009</t>
  </si>
  <si>
    <t>fordie</t>
  </si>
  <si>
    <t>1 step forward , 2 steps back  #sharepoint</t>
  </si>
  <si>
    <t>Balance510</t>
  </si>
  <si>
    <t xml:space="preserve">@nessnitty - sup sis its couldy where im @ </t>
  </si>
  <si>
    <t>Thu Jun 25 09:06:28 PDT 2009</t>
  </si>
  <si>
    <t xml:space="preserve">dude, lets do something, i'm bored. </t>
  </si>
  <si>
    <t>Thu Jun 25 09:06:29 PDT 2009</t>
  </si>
  <si>
    <t xml:space="preserve">Is hot, tired and really really wants to go home!! Bah! Bloody mother and wanting an outfit for Dads retirement weekend </t>
  </si>
  <si>
    <t>Thu Jun 25 09:06:32 PDT 2009</t>
  </si>
  <si>
    <t>Katietheangel</t>
  </si>
  <si>
    <t xml:space="preserve">Has anyone ever told themselves to stop thinking about a person, but when u go to sleep their all u dream about? That's when life sucks. </t>
  </si>
  <si>
    <t>Thu Jun 25 09:06:33 PDT 2009</t>
  </si>
  <si>
    <t xml:space="preserve">my head is killing me!  </t>
  </si>
  <si>
    <t>MrVanWay</t>
  </si>
  <si>
    <t xml:space="preserve">youtube ate my audio! </t>
  </si>
  <si>
    <t>kiwi_rocks</t>
  </si>
  <si>
    <t xml:space="preserve">@Sylverstar1 Without me? </t>
  </si>
  <si>
    <t>Thu Jun 25 09:06:34 PDT 2009</t>
  </si>
  <si>
    <t>ROCKANDROLLDOLL</t>
  </si>
  <si>
    <t>My head is going to freaking explode!   no more jÃ¤ger for me ever again!</t>
  </si>
  <si>
    <t xml:space="preserve">I can't get past 79 on flight control. </t>
  </si>
  <si>
    <t>Thu Jun 25 09:06:37 PDT 2009</t>
  </si>
  <si>
    <t>@BrandyWandLover not in the mood for stir fry  haha, im in such a picky mood.. im annoying myself! xx</t>
  </si>
  <si>
    <t xml:space="preserve">has got a lump on the side of her head because she smacked it on the bed. Why does this have to happen the day before prom? </t>
  </si>
  <si>
    <t>Thu Jun 25 09:06:38 PDT 2009</t>
  </si>
  <si>
    <t xml:space="preserve">i wish @valenbfm would text me back. </t>
  </si>
  <si>
    <t>@chibi_marrow that happened to me the other day  Not fun!</t>
  </si>
  <si>
    <t>Thu Jun 25 09:06:39 PDT 2009</t>
  </si>
  <si>
    <t>SamuelYui</t>
  </si>
  <si>
    <t xml:space="preserve">@cheia Me tooo!  So, you never told me, why can't you make it? </t>
  </si>
  <si>
    <t>http://twitpic.com/8cq83 --what the hell is this?! LMAO i dont remember  @jenellnicole @raethoven</t>
  </si>
  <si>
    <t>Thu Jun 25 09:06:40 PDT 2009</t>
  </si>
  <si>
    <t xml:space="preserve">@lidewij I'm still waiting for the books I ordered to arrive. I'm starting to doubt they'll be in here for our flight to Greece tuesday. </t>
  </si>
  <si>
    <t>. . . So; am I the only one in Toronto who realizes outside? Hmm  so damn uglY !</t>
  </si>
  <si>
    <t>Thu Jun 25 09:06:45 PDT 2009</t>
  </si>
  <si>
    <t>kapnmediocre</t>
  </si>
  <si>
    <t xml:space="preserve">Damn &amp;quot;free&amp;quot; internet at my apartment is down so I have to hijack some wifi just to check my email even when it does work it is badly slow </t>
  </si>
  <si>
    <t>Thu Jun 25 09:06:46 PDT 2009</t>
  </si>
  <si>
    <t>@TeamDaveDays  Why? Is it...Jakob?  I know too much!</t>
  </si>
  <si>
    <t>Thu Jun 25 09:06:49 PDT 2009</t>
  </si>
  <si>
    <t>@averygoodyear I know.  Mine go through bouts of it too, few days here and there. Never know what it was. Drives me bonkers. Hugs.</t>
  </si>
  <si>
    <t>Thu Jun 25 09:06:50 PDT 2009</t>
  </si>
  <si>
    <t>Cutiejonasfan</t>
  </si>
  <si>
    <t>@Shiara yeah..OMG..! did u see that.? The jersey kid is getting older.. feels like yesterday he was only 14  wow I feel so proud!!</t>
  </si>
  <si>
    <t xml:space="preserve">@Mondizzle No way! Liza just stole my plate of food </t>
  </si>
  <si>
    <t>Thu Jun 25 09:06:51 PDT 2009</t>
  </si>
  <si>
    <t>@danoliver hm. not in Switzerland, I'm afraid - regional controls  usual story. ho hum</t>
  </si>
  <si>
    <t>Thu Jun 25 09:06:54 PDT 2009</t>
  </si>
  <si>
    <t xml:space="preserve">my braces are beginning to hurt now </t>
  </si>
  <si>
    <t>Thu Jun 25 09:06:55 PDT 2009</t>
  </si>
  <si>
    <t>kirkman5000</t>
  </si>
  <si>
    <t xml:space="preserve">just did my test ride.....cant ride rollercoasters anymore </t>
  </si>
  <si>
    <t>Thu Jun 25 09:06:56 PDT 2009</t>
  </si>
  <si>
    <t>Wow, Farrah Fawcet's in her final stages of anal cancer, she only has a few hours left. How sad  Live ur life ppl! Make each moment count!</t>
  </si>
  <si>
    <t>adriennemartin</t>
  </si>
  <si>
    <t>I'm sad/ sleepy bc my Peet's only filled my med. soy latte 1/2 way...and filled the other half w/ foam   I like foam, but not that much!</t>
  </si>
  <si>
    <t>Day_Dreamer30</t>
  </si>
  <si>
    <t>@unbeliever008 thinking about u! Read thru my feed couldnt find the song   did u read the last dm I sent?</t>
  </si>
  <si>
    <t>Thu Jun 25 09:06:57 PDT 2009</t>
  </si>
  <si>
    <t xml:space="preserve">@hairaddict_72 vacay is grreat! I could get used to this being at home thing... 4 awhile anyways! It's scorching hot here, not fun </t>
  </si>
  <si>
    <t>JustBecause_</t>
  </si>
  <si>
    <t>but i like that you listened, that i taught you... |  i really need a cuddle  hopefully i can have a night in with J tomorrow..</t>
  </si>
  <si>
    <t>Thu Jun 25 09:06:58 PDT 2009</t>
  </si>
  <si>
    <t xml:space="preserve">pretty muchh falling asleeep in this chair ; exhuasted is an understatement. </t>
  </si>
  <si>
    <t>Thu Jun 25 09:07:00 PDT 2009</t>
  </si>
  <si>
    <t>Bunnyboolove</t>
  </si>
  <si>
    <t xml:space="preserve">My fever won't go away </t>
  </si>
  <si>
    <t>Thu Jun 25 09:06:59 PDT 2009</t>
  </si>
  <si>
    <t xml:space="preserve">@hellorainbooow I miss you too Jhann </t>
  </si>
  <si>
    <t xml:space="preserve">@atomictiki Listened yesterday. Hollywood-tone aside, when it comes to the business of the big two, there is some truth in what he says. </t>
  </si>
  <si>
    <t>niktish</t>
  </si>
  <si>
    <t xml:space="preserve">@1capplegate Why!? Why did it get shut down!? </t>
  </si>
  <si>
    <t>nickblevins</t>
  </si>
  <si>
    <t xml:space="preserve">Okay, checkout the Orange Tour http://orangetour.org but not if you live in the northeast or mid-Atlantic like us  </t>
  </si>
  <si>
    <t>Thu Jun 25 09:07:01 PDT 2009</t>
  </si>
  <si>
    <t>DaisyTheCrazy</t>
  </si>
  <si>
    <t xml:space="preserve">Changed my mind! drinking that Cappuccino made my stomach hurt </t>
  </si>
  <si>
    <t xml:space="preserve">Just got off a very ill filled night at work ..off to try and sleep since my friends internet is down.. missing @cronogenesis muchly &amp;lt;3 </t>
  </si>
  <si>
    <t>Thu Jun 25 09:07:04 PDT 2009</t>
  </si>
  <si>
    <t xml:space="preserve">@annablackaby that's a sad story </t>
  </si>
  <si>
    <t>Thu Jun 25 09:07:05 PDT 2009</t>
  </si>
  <si>
    <t>G'morning! I'm sad cus my back hurts and cus @miltonsolano is sick  too bad he doesn't like soup, I have hella at home.</t>
  </si>
  <si>
    <t>Thu Jun 25 09:07:06 PDT 2009</t>
  </si>
  <si>
    <t xml:space="preserve">goood morning.  don't feel good.  </t>
  </si>
  <si>
    <t>Thu Jun 25 09:07:07 PDT 2009</t>
  </si>
  <si>
    <t xml:space="preserve">oh man i wana go gym but am to lazy today  i love you lauren well done </t>
  </si>
  <si>
    <t>Thu Jun 25 09:07:08 PDT 2009</t>
  </si>
  <si>
    <t>@TraceCyrus I can't watch you tonight   I'm so sorry T.T</t>
  </si>
  <si>
    <t>Thu Jun 25 09:07:09 PDT 2009</t>
  </si>
  <si>
    <t xml:space="preserve">@MarWeinaay you are to fucken right! i love u girl n yes it will be great aw..n its my daddys bday today getting old hehe..miss u hun </t>
  </si>
  <si>
    <t>Thu Jun 25 09:08:04 PDT 2009</t>
  </si>
  <si>
    <t xml:space="preserve">Missed My flight </t>
  </si>
  <si>
    <t xml:space="preserve">Okay, I'm a @BeejiveIM lover, but I must say that Beejive 3.0 crashes as hell on iPhone OS 3.0 </t>
  </si>
  <si>
    <t>Thu Jun 25 09:08:05 PDT 2009</t>
  </si>
  <si>
    <t xml:space="preserve">I hear thunder, i see lightnining, i feel rain. </t>
  </si>
  <si>
    <t>samgam</t>
  </si>
  <si>
    <t>Thu Jun 25 09:08:07 PDT 2009</t>
  </si>
  <si>
    <t>BriannaPhelan</t>
  </si>
  <si>
    <t xml:space="preserve">@justindemers that sucks. you can't win </t>
  </si>
  <si>
    <t>Thu Jun 25 09:08:10 PDT 2009</t>
  </si>
  <si>
    <t>@amoutos You sound like an old woman falling apart  ........................... But at least you are MY old woman ;)  Love You Babe! :X</t>
  </si>
  <si>
    <t>Thu Jun 25 09:08:12 PDT 2009</t>
  </si>
  <si>
    <t>@coxys_opinions im gutted no killers in july or a holiday.   are TK playing in any Aus festivals?</t>
  </si>
  <si>
    <t>Thu Jun 25 09:08:13 PDT 2009</t>
  </si>
  <si>
    <t xml:space="preserve">summer freedom? ...... well not for me </t>
  </si>
  <si>
    <t xml:space="preserve">Also, why am I so defensive about my humorless feminism? </t>
  </si>
  <si>
    <t>shifty_eyes</t>
  </si>
  <si>
    <t>@1capplegate is the show coming back... one of my favs  its sad all the good shows get canned and csi has spinoffs</t>
  </si>
  <si>
    <t>beckybootsx</t>
  </si>
  <si>
    <t>@Megzx me too! ah i'm so depressed  this girl on my twitter has a reply from doug and now tom!</t>
  </si>
  <si>
    <t xml:space="preserve">Ughhh rendering rendering rendering.I have an actual video of my own to post but it's at home </t>
  </si>
  <si>
    <t>Thu Jun 25 09:08:14 PDT 2009</t>
  </si>
  <si>
    <t>inthiscarnival</t>
  </si>
  <si>
    <t>@reruntherace aww, our poor pieces of glass  lost and forgotten.....and yes we can smash another one! (an empty one this time )</t>
  </si>
  <si>
    <t>lishaab</t>
  </si>
  <si>
    <t xml:space="preserve">I was probably insane to work out in this heat! Only got 2 miles in </t>
  </si>
  <si>
    <t>Thu Jun 25 09:08:15 PDT 2009</t>
  </si>
  <si>
    <t xml:space="preserve">Writing goodbye e-mails to people I've worked with over the last two years, getting a bit teary </t>
  </si>
  <si>
    <t>bitrswtchocolat</t>
  </si>
  <si>
    <t xml:space="preserve">after I tweeted my Buffet quote below, preggogals and ParentingHandA started following me.   </t>
  </si>
  <si>
    <t>Thu Jun 25 09:08:16 PDT 2009</t>
  </si>
  <si>
    <t xml:space="preserve">Can't believe my sunglasses came 2day but I hav 2 wait 2 days 2 pick it up as no1 was in </t>
  </si>
  <si>
    <t>maddieroseee</t>
  </si>
  <si>
    <t xml:space="preserve">@grimmers i think my fringe is longer than yours!  but im not going to glasto cause i didnt get tickets </t>
  </si>
  <si>
    <t>Thu Jun 25 09:08:19 PDT 2009</t>
  </si>
  <si>
    <t>@Spinnerette Had a great time last nite, till I fainted TWICE and had to leave mid-show   I'm so upset!  You were GREAT!!</t>
  </si>
  <si>
    <t xml:space="preserve">@sgflutegirl So sorry to hear that </t>
  </si>
  <si>
    <t>Thu Jun 25 09:08:21 PDT 2009</t>
  </si>
  <si>
    <t>missstarcpt</t>
  </si>
  <si>
    <t xml:space="preserve">OMG what a nightmare had to cancel my hair appointment ughhhh one of the hardest things to do </t>
  </si>
  <si>
    <t>Thu Jun 25 09:08:28 PDT 2009</t>
  </si>
  <si>
    <t xml:space="preserve">how did i wake up with a headache? </t>
  </si>
  <si>
    <t>beachyrustica</t>
  </si>
  <si>
    <t xml:space="preserve">@CoastalLiving There's a bunch of new spam on the message boards now. </t>
  </si>
  <si>
    <t>Thu Jun 25 09:08:29 PDT 2009</t>
  </si>
  <si>
    <t xml:space="preserve">same... evry softball game has been canceled! ugh! i wanna play! </t>
  </si>
  <si>
    <t xml:space="preserve">Of course the day I set aside to run errands and get shit done is the day they take FOREVER to deliver my new dryer </t>
  </si>
  <si>
    <t>HTC Hero is here (in europe   ) http://bit.ly/pqla5</t>
  </si>
  <si>
    <t>Thu Jun 25 09:08:31 PDT 2009</t>
  </si>
  <si>
    <t>gssama</t>
  </si>
  <si>
    <t xml:space="preserve">Vacation is over! </t>
  </si>
  <si>
    <t>Thu Jun 25 09:08:32 PDT 2009</t>
  </si>
  <si>
    <t>kristy1134</t>
  </si>
  <si>
    <t>@Stace_meister I don't own a bike..  but i will be buying one soon. i requires another mode of transport. as soon as i can wear a helmet!</t>
  </si>
  <si>
    <t>@mareodomo what why didn't you tell me about a new wale mixtape  is it as good as the mixtape about nothing?</t>
  </si>
  <si>
    <t xml:space="preserve">I'm thinking about early lunch &amp;amp; quilting time.......or headache meds &amp;amp; sitting for a while. My head is throbbing </t>
  </si>
  <si>
    <t>Thu Jun 25 09:08:33 PDT 2009</t>
  </si>
  <si>
    <t>SaiUSA</t>
  </si>
  <si>
    <t xml:space="preserve">i don't want to go to work today </t>
  </si>
  <si>
    <t>Thu Jun 25 09:08:36 PDT 2009</t>
  </si>
  <si>
    <t xml:space="preserve">The one morning I want coffee before I leave the office, is the morning there's no milk </t>
  </si>
  <si>
    <t>Thu Jun 25 09:08:39 PDT 2009</t>
  </si>
  <si>
    <t>eurkax3</t>
  </si>
  <si>
    <t xml:space="preserve">@mzjessicat how long are you staying Florida?! i have summer school </t>
  </si>
  <si>
    <t>Thu Jun 25 09:08:40 PDT 2009</t>
  </si>
  <si>
    <t xml:space="preserve">@mrPilat, nothing bad. p-nut's just away for a day or two getting his man-bits taken care of  it's soooo quiet here though. no jingles! </t>
  </si>
  <si>
    <t>@EricaCara  whats the matter?</t>
  </si>
  <si>
    <t>Thu Jun 25 09:08:41 PDT 2009</t>
  </si>
  <si>
    <t>kristyrahm</t>
  </si>
  <si>
    <t xml:space="preserve">gmail sms please come back to me. </t>
  </si>
  <si>
    <t>pamlanta_ga</t>
  </si>
  <si>
    <t>I am on a death watch for Farrah fawcett  She was such an big part of my childhood! (in glam tv star way)</t>
  </si>
  <si>
    <t>Thu Jun 25 09:08:43 PDT 2009</t>
  </si>
  <si>
    <t>DazzieEyo</t>
  </si>
  <si>
    <t>Take me w. you Eric       Air aiming &amp;quot;/</t>
  </si>
  <si>
    <t>carloscosta78</t>
  </si>
  <si>
    <t xml:space="preserve">Just got in to work  </t>
  </si>
  <si>
    <t>Thu Jun 25 09:08:44 PDT 2009</t>
  </si>
  <si>
    <t>LaBellaShony</t>
  </si>
  <si>
    <t xml:space="preserve">@MatthewStClair i knoooooooo!!!! lol </t>
  </si>
  <si>
    <t>Thu Jun 25 09:08:46 PDT 2009</t>
  </si>
  <si>
    <t>Awallacereject</t>
  </si>
  <si>
    <t>Hey guys! I'm up preparing for my new tour! I'm so excited, but I have to wake up early.  Follow me!</t>
  </si>
  <si>
    <t>Thu Jun 25 09:08:45 PDT 2009</t>
  </si>
  <si>
    <t xml:space="preserve">@iammercymedical I can't access Jo Blo at work </t>
  </si>
  <si>
    <t>LOLproductions4</t>
  </si>
  <si>
    <t xml:space="preserve">Andrea got separators on her teeth </t>
  </si>
  <si>
    <t>Felix will leave school. So sad about that  I will miss him .</t>
  </si>
  <si>
    <t>Thu Jun 25 09:08:48 PDT 2009</t>
  </si>
  <si>
    <t>@stephlandry awh poop  i hope you feel better.</t>
  </si>
  <si>
    <t>Thu Jun 25 09:08:50 PDT 2009</t>
  </si>
  <si>
    <t>@THEWORLD! NO!!  my family favors my sister. all i have is my grandma and cat. and they both don't speak english!</t>
  </si>
  <si>
    <t>Thu Jun 25 09:08:51 PDT 2009</t>
  </si>
  <si>
    <t>ksheer</t>
  </si>
  <si>
    <t xml:space="preserve">is getting sick of the spects... some1 tell me how to see better plz </t>
  </si>
  <si>
    <t xml:space="preserve">summer just started and its not going good so far. cant wait to go out tonight, i really need to just chill with the new yorkers. </t>
  </si>
  <si>
    <t>Thu Jun 25 09:08:52 PDT 2009</t>
  </si>
  <si>
    <t xml:space="preserve">@tequilasam that sucks. then tweetdeck isnt so convenient </t>
  </si>
  <si>
    <t>Thu Jun 25 09:08:53 PDT 2009</t>
  </si>
  <si>
    <t xml:space="preserve">it's 23.07pm, What? 23? hua fuck of this but still love </t>
  </si>
  <si>
    <t>and i feel soooo jealous of ppl who get to go to more than one jb concert in a period of 2-3 months  god, i cant wait to get a job!</t>
  </si>
  <si>
    <t>Thu Jun 25 09:08:55 PDT 2009</t>
  </si>
  <si>
    <t>karlus</t>
  </si>
  <si>
    <t xml:space="preserve">&amp;quot;Welcome to the Titanium Mobile closed beta&amp;quot;... now, if i only had the time </t>
  </si>
  <si>
    <t>@FierceHugs NOOOO, no brownies yet.  I'm sorely disappointed too.    I'm not sure any brownies can top hers!</t>
  </si>
  <si>
    <t>Thu Jun 25 09:08:56 PDT 2009</t>
  </si>
  <si>
    <t xml:space="preserve">@rach_e Looked at them but they are Â£30 more so was hoping to try and save myself a few quid. Not look likely though </t>
  </si>
  <si>
    <t>@danipoynterjudd once again, you make me very very sad  maybe i should stop with the witty replies and just keep pestering them. lol</t>
  </si>
  <si>
    <t>Thu Jun 25 09:08:57 PDT 2009</t>
  </si>
  <si>
    <t>adetteskie</t>
  </si>
  <si>
    <t xml:space="preserve">that doggone hermes dogon wallet is haunting me! must resist ... </t>
  </si>
  <si>
    <t>Thu Jun 25 09:09:00 PDT 2009</t>
  </si>
  <si>
    <t xml:space="preserve">Sigh. Just ordered lunch for delivery. Chained to the desk until Verizon shows up. May not be until 2:00 now.  </t>
  </si>
  <si>
    <t>Thu Jun 25 09:09:01 PDT 2009</t>
  </si>
  <si>
    <t xml:space="preserve">Oh, also, I'm eating then going to another doctors appointment. </t>
  </si>
  <si>
    <t>ashcowley</t>
  </si>
  <si>
    <t>Just had neighbour in telling me how she didnt sleep on Tue cause of my dog  feel guilty!!</t>
  </si>
  <si>
    <t>Thu Jun 25 09:09:02 PDT 2009</t>
  </si>
  <si>
    <t xml:space="preserve">@ideshab thanks mama i shall i wish u were going with </t>
  </si>
  <si>
    <t xml:space="preserve">Off to work then to put my apt complex in check bc they dont know how to file important info. Now they say i owe money </t>
  </si>
  <si>
    <t>Yum!  Nescafe Frappes are good!  (I should be working.  Not drinking.  Not tweeting.  But... but... but....  Oh.  )</t>
  </si>
  <si>
    <t>Thu Jun 25 09:09:03 PDT 2009</t>
  </si>
  <si>
    <t xml:space="preserve">My SAT scores suck </t>
  </si>
  <si>
    <t>Thu Jun 25 09:09:04 PDT 2009</t>
  </si>
  <si>
    <t>francesolimpo</t>
  </si>
  <si>
    <t xml:space="preserve">It is pouring outside and I forgot to bring my umbrella. </t>
  </si>
  <si>
    <t>Thu Jun 25 09:09:05 PDT 2009</t>
  </si>
  <si>
    <t>UnderoathBand</t>
  </si>
  <si>
    <t xml:space="preserve">Good morning all! It's a beautiful 65 degrees in LA. We just woke up and are playing another tv show in an hour. Mornings= </t>
  </si>
  <si>
    <t>road trip w/ Jorie hour into the drive B96 is fading  tryin to get pumped for 11 hrs of work but @taylorswift13 is the pay off @ 11</t>
  </si>
  <si>
    <t>Thu Jun 25 09:09:06 PDT 2009</t>
  </si>
  <si>
    <t xml:space="preserve">@carole29 bettys = fail. I thought it was going to be awesome when i went but it was crap </t>
  </si>
  <si>
    <t xml:space="preserve">Slesai sudah tanggung jawab gw d sma !!! Tnggal kuliah mamenn . Miss our laugh,jokes,depression  at school . Good bye all of u !! </t>
  </si>
  <si>
    <t>Thu Jun 25 09:09:07 PDT 2009</t>
  </si>
  <si>
    <t>Creative_Kat</t>
  </si>
  <si>
    <t>Rain  Where is the sun today?</t>
  </si>
  <si>
    <t xml:space="preserve">Why am I not poolside? </t>
  </si>
  <si>
    <t>Thu Jun 25 09:09:08 PDT 2009</t>
  </si>
  <si>
    <t xml:space="preserve">why has everyone but me seen the new transformers </t>
  </si>
  <si>
    <t>Thu Jun 25 09:09:09 PDT 2009</t>
  </si>
  <si>
    <t>@Heather_Paige i will! i feel bad too cuz i was mean to him yesterday  n i wanted to &amp;quot;apologize&amp;quot; in a special way but the sandman got me!</t>
  </si>
  <si>
    <t>Thu Jun 25 09:09:10 PDT 2009</t>
  </si>
  <si>
    <t>kombeh</t>
  </si>
  <si>
    <t xml:space="preserve">wher'd you go i missed you so semms like its been forever since you've been gone </t>
  </si>
  <si>
    <t>imthecutest81</t>
  </si>
  <si>
    <t xml:space="preserve">NOOO!!!!  I just checked the weather and it looks like we may be getting T-storms starting around 6pm just in time for the NKOTB concert. </t>
  </si>
  <si>
    <t>Thu Jun 25 09:09:11 PDT 2009</t>
  </si>
  <si>
    <t>@neszlifeasmcrmy haha i want to give a big hug to bob too! XD no, i cant sleep  wbu?</t>
  </si>
  <si>
    <t xml:space="preserve">the msn website is down. I cant log onto my account. The bastards! </t>
  </si>
  <si>
    <t>BreanneAshley</t>
  </si>
  <si>
    <t>Holy thunderstorm! Too bad I can't enjoy it  ...</t>
  </si>
  <si>
    <t>Thu Jun 25 09:09:52 PDT 2009</t>
  </si>
  <si>
    <t xml:space="preserve">I'm up &amp;quot;early&amp;quot; today! I wanna do something, but I have no one to take me any where </t>
  </si>
  <si>
    <t>oww the dog hurt my face!   biscuits r yummy</t>
  </si>
  <si>
    <t>Thu Jun 25 09:09:55 PDT 2009</t>
  </si>
  <si>
    <t>drassbebigger</t>
  </si>
  <si>
    <t>@EarthWindFire82  OK Well let me ask you this much. You gonna come to the meeting sunday. Like I said I do need an assistant.</t>
  </si>
  <si>
    <t>Thu Jun 25 09:09:57 PDT 2009</t>
  </si>
  <si>
    <t xml:space="preserve">@myeverydayhero She's sleeping and she has a headache. </t>
  </si>
  <si>
    <t>Thu Jun 25 09:10:00 PDT 2009</t>
  </si>
  <si>
    <t>Dullah23</t>
  </si>
  <si>
    <t xml:space="preserve">I'm ready for lunch, why does work have to be so dead so often??!? </t>
  </si>
  <si>
    <t>Thu Jun 25 09:10:01 PDT 2009</t>
  </si>
  <si>
    <t>shaunofthedead</t>
  </si>
  <si>
    <t>@ontheoverpass boo  i see you like once every 7 months now, bullshit!</t>
  </si>
  <si>
    <t>Thu Jun 25 09:10:02 PDT 2009</t>
  </si>
  <si>
    <t>KilRoy7</t>
  </si>
  <si>
    <t xml:space="preserve">@jamiedukes That was great Jamie. I wish you or someone can come here to the boys and girls club to speak with my teens. </t>
  </si>
  <si>
    <t>Thu Jun 25 09:10:04 PDT 2009</t>
  </si>
  <si>
    <t>COBHC1121</t>
  </si>
  <si>
    <t>@KManCOBHC No SC either...  I miss you dudes!</t>
  </si>
  <si>
    <t>Thu Jun 25 09:10:06 PDT 2009</t>
  </si>
  <si>
    <t xml:space="preserve">thrilled to be going to Kir with the Bad Guy on Saturday night!!!!! Hope the dog will be quite at night...   </t>
  </si>
  <si>
    <t xml:space="preserve">@Steph_JW Wow...that's not cool.  To be known as &amp;quot;unknown&amp;quot; </t>
  </si>
  <si>
    <t>Thu Jun 25 09:10:08 PDT 2009</t>
  </si>
  <si>
    <t>samelise</t>
  </si>
  <si>
    <t xml:space="preserve">I am aching to go to Japan. Yes, aching. I feel it deep down in my heart. </t>
  </si>
  <si>
    <t>Thu Jun 25 09:10:10 PDT 2009</t>
  </si>
  <si>
    <t>@PinkJoey joey i need to find him  its doing my head in lol.</t>
  </si>
  <si>
    <t>Thu Jun 25 09:10:12 PDT 2009</t>
  </si>
  <si>
    <t>dsm4user</t>
  </si>
  <si>
    <t>@ktsummer sorry to hear about your day  as  @supergrl95 said, we will work on getting you a prize pic of joe tomorrow night!</t>
  </si>
  <si>
    <t>Thu Jun 25 09:10:13 PDT 2009</t>
  </si>
  <si>
    <t>lewiscole89</t>
  </si>
  <si>
    <t xml:space="preserve">is upset that there are no more british girls in the singles main draw at wimby  it should have been such a promising year!   </t>
  </si>
  <si>
    <t xml:space="preserve">@kevinism Yes, but your weekend is far more interesting than mine. </t>
  </si>
  <si>
    <t>Thu Jun 25 09:10:14 PDT 2009</t>
  </si>
  <si>
    <t>Millsness</t>
  </si>
  <si>
    <t>im sooooo tired  ., grrrrrrrrr., languages evening grrrrrrr., coz i really wanna make a foooooool outa myself in french :|</t>
  </si>
  <si>
    <t>Thu Jun 25 09:10:15 PDT 2009</t>
  </si>
  <si>
    <t xml:space="preserve">Ugh. I cant find my glasses. </t>
  </si>
  <si>
    <t>Thu Jun 25 09:10:16 PDT 2009</t>
  </si>
  <si>
    <t>@jamie_rosa i am!!! i hope you are too! where are you? i've seen no one all summer  hahha!</t>
  </si>
  <si>
    <t>Thu Jun 25 09:10:17 PDT 2009</t>
  </si>
  <si>
    <t>ivoctober</t>
  </si>
  <si>
    <t xml:space="preserve">stomach ache suck. </t>
  </si>
  <si>
    <t>Thu Jun 25 09:10:18 PDT 2009</t>
  </si>
  <si>
    <t>_greenfinger_</t>
  </si>
  <si>
    <t xml:space="preserve">I'm all audited out </t>
  </si>
  <si>
    <t>Thu Jun 25 09:10:19 PDT 2009</t>
  </si>
  <si>
    <t>@annabanaboo  i miss our ghost hunters dates lol.</t>
  </si>
  <si>
    <t>There's nothing to cook here! No eggs, no milk... what am I going to do  plus I'm broke so I can't go buy anything.</t>
  </si>
  <si>
    <t>i wish i had loadsa money  y don't i?!?! WHY!</t>
  </si>
  <si>
    <t>Thu Jun 25 09:10:20 PDT 2009</t>
  </si>
  <si>
    <t>@NicciDGAF omfg... Im sorry to hear that   Nicci ill neva say it again!!</t>
  </si>
  <si>
    <t>fco127</t>
  </si>
  <si>
    <t xml:space="preserve">Sooo hot in H-Town!!! Yesterday was 106 degrees and we may reach the same today </t>
  </si>
  <si>
    <t>Thu Jun 25 09:10:21 PDT 2009</t>
  </si>
  <si>
    <t>tweet2323</t>
  </si>
  <si>
    <t xml:space="preserve">My car reached 1,000 miles today  </t>
  </si>
  <si>
    <t>Thu Jun 25 09:10:22 PDT 2009</t>
  </si>
  <si>
    <t xml:space="preserve">Awwwww :'( robert pattinson got beat up </t>
  </si>
  <si>
    <t>Thu Jun 25 09:10:24 PDT 2009</t>
  </si>
  <si>
    <t>MandaBoo9</t>
  </si>
  <si>
    <t xml:space="preserve">I feel sick. Really really sick....... </t>
  </si>
  <si>
    <t>Thu Jun 25 09:10:25 PDT 2009</t>
  </si>
  <si>
    <t>jerryisawesome</t>
  </si>
  <si>
    <t xml:space="preserve">Dexter kept me up all night, so i fell asleep this morning and missed my first class </t>
  </si>
  <si>
    <t>travelintxgirl</t>
  </si>
  <si>
    <t xml:space="preserve">What the heck is wrong with this thing!!! Tried to change twit pic and it just keeps throwing me off internet, now have no pic at all </t>
  </si>
  <si>
    <t>Thu Jun 25 09:10:27 PDT 2009</t>
  </si>
  <si>
    <t>Thu Jun 25 09:10:28 PDT 2009</t>
  </si>
  <si>
    <t>@KlownDogg Yea they dont  hahaha</t>
  </si>
  <si>
    <t>Thu Jun 25 09:10:30 PDT 2009</t>
  </si>
  <si>
    <t>artissoft</t>
  </si>
  <si>
    <t xml:space="preserve">@gedeon Please cleanup my email, too: http://www.artissoftware.de/pictures/mail.png </t>
  </si>
  <si>
    <t>Thu Jun 25 09:10:31 PDT 2009</t>
  </si>
  <si>
    <t>jorgeflores94</t>
  </si>
  <si>
    <t xml:space="preserve">Nnnooooooo!!!!! my bass peddle on my rockband drums broke!!!!! </t>
  </si>
  <si>
    <t>Thu Jun 25 09:10:33 PDT 2009</t>
  </si>
  <si>
    <t>uhhuhlindsey</t>
  </si>
  <si>
    <t xml:space="preserve">woke up early in hopes that i'll go to sleep early tonight... working 2 shifts tomorrow.. one in the morning then my usual evening one.. </t>
  </si>
  <si>
    <t>Thu Jun 25 09:10:34 PDT 2009</t>
  </si>
  <si>
    <t>bdecot</t>
  </si>
  <si>
    <t>at one of my least favorite places  can u guess where?    http://twitpic.com/8doea treating myself to chipotle afterwards =]</t>
  </si>
  <si>
    <t xml:space="preserve">how do you audition for shows on disney? ive been trying to find that out for forever. not like its gonna happen though </t>
  </si>
  <si>
    <t>JadeDragonSoul</t>
  </si>
  <si>
    <t xml:space="preserve">Joe is calling the 1st pokemon cards &amp;quot;old fashioned&amp;quot;. I was their age when pokemon came out. I'm old fashioned I guess. </t>
  </si>
  <si>
    <t>GisellaC</t>
  </si>
  <si>
    <t xml:space="preserve">I am a fiend and I don't like it </t>
  </si>
  <si>
    <t>Thu Jun 25 09:10:35 PDT 2009</t>
  </si>
  <si>
    <t>rawwwwd</t>
  </si>
  <si>
    <t xml:space="preserve">sean is explaining how ghetto angels stadium is ghetto since some cop got shot in the head. </t>
  </si>
  <si>
    <t>Thu Jun 25 09:10:37 PDT 2009</t>
  </si>
  <si>
    <t xml:space="preserve">its really dark outside and its only 12:10PM its going to rain </t>
  </si>
  <si>
    <t>Thu Jun 25 09:10:38 PDT 2009</t>
  </si>
  <si>
    <t xml:space="preserve">Mom coming to the house... Uhhhh ohhhh cleaning pronto! </t>
  </si>
  <si>
    <t xml:space="preserve">Stupid bots - must be careful with tweets </t>
  </si>
  <si>
    <t>Thu Jun 25 09:10:40 PDT 2009</t>
  </si>
  <si>
    <t>markeaston1</t>
  </si>
  <si>
    <t>Wish I was at Glasto with a smoothie and a frozen yoghurt  Blur were absolutely incredible last night!</t>
  </si>
  <si>
    <t>Thu Jun 25 09:10:41 PDT 2009</t>
  </si>
  <si>
    <t xml:space="preserve">@X0gossipgirlX0 well not raining yet  and the sky keeps teasing me with very small patches of blue but looks  like rain again </t>
  </si>
  <si>
    <t>Thu Jun 25 09:10:42 PDT 2009</t>
  </si>
  <si>
    <t>xbrettxdotcom</t>
  </si>
  <si>
    <t xml:space="preserve">@spagetisamiches I would but I have to go to work at 1 </t>
  </si>
  <si>
    <t xml:space="preserve">@coreykinder I miss you too! I'll be back in like a month or so! P.S. - I used to love getting bonus checks too but I don't have a job </t>
  </si>
  <si>
    <t>Thu Jun 25 09:10:45 PDT 2009</t>
  </si>
  <si>
    <t>staceyobrien_13</t>
  </si>
  <si>
    <t xml:space="preserve">work, work, work theo story of my life </t>
  </si>
  <si>
    <t>Thu Jun 25 09:10:48 PDT 2009</t>
  </si>
  <si>
    <t>@yomamamamela  what happened</t>
  </si>
  <si>
    <t>Thu Jun 25 09:10:47 PDT 2009</t>
  </si>
  <si>
    <t>HiP_HoP_GiRl</t>
  </si>
  <si>
    <t xml:space="preserve">i learn Historie </t>
  </si>
  <si>
    <t xml:space="preserve">this thunderstorm ruined my plansss </t>
  </si>
  <si>
    <t>Thu Jun 25 09:10:49 PDT 2009</t>
  </si>
  <si>
    <t>I saw the man who was drinking a new PEPSI on the train. I don't try to drink one...   Can you imagine the new flavor??</t>
  </si>
  <si>
    <t>Thu Jun 25 09:10:51 PDT 2009</t>
  </si>
  <si>
    <t>LaLa1923</t>
  </si>
  <si>
    <t xml:space="preserve">boarding the plane, not off to a good start </t>
  </si>
  <si>
    <t>Thu Jun 25 09:10:52 PDT 2009</t>
  </si>
  <si>
    <t>swaldman</t>
  </si>
  <si>
    <t xml:space="preserve">Day 11 of an 11 day week. Finally. But, not gonna finish on time </t>
  </si>
  <si>
    <t>Thu Jun 25 09:10:54 PDT 2009</t>
  </si>
  <si>
    <t xml:space="preserve">Oral test of english today </t>
  </si>
  <si>
    <t xml:space="preserve">i have to use the little girl's room *soo* bad ... but as soon as i leave, my boss will come in &amp;amp; think i've been gone all morning. wah. </t>
  </si>
  <si>
    <t>Thu Jun 25 09:10:56 PDT 2009</t>
  </si>
  <si>
    <t>Jurro96</t>
  </si>
  <si>
    <t xml:space="preserve">4-4 second set...Wozniacki is shit atm </t>
  </si>
  <si>
    <t>Thu Jun 25 09:10:58 PDT 2009</t>
  </si>
  <si>
    <t xml:space="preserve">@cameez Yeah. I know. Darn Mr. Person </t>
  </si>
  <si>
    <t xml:space="preserve">Funny that I have a new found love for 'Thunderstruck' and I think if I go outside today, I may ACTUALLY BE 'Thunderstruck'!! </t>
  </si>
  <si>
    <t>Thu Jun 25 09:11:00 PDT 2009</t>
  </si>
  <si>
    <t xml:space="preserve">the hellicopter came back and like flew over my head </t>
  </si>
  <si>
    <t>Thu Jun 25 09:11:02 PDT 2009</t>
  </si>
  <si>
    <t>shadowminx</t>
  </si>
  <si>
    <t xml:space="preserve">as usual alliance one, their question am I looking for a job? GAAAAAAAAAAAAD!! i got mad at them </t>
  </si>
  <si>
    <t>Thu Jun 25 09:11:03 PDT 2009</t>
  </si>
  <si>
    <t xml:space="preserve">@bsemaj calll meeeeee </t>
  </si>
  <si>
    <t>Thu Jun 25 09:11:04 PDT 2009</t>
  </si>
  <si>
    <t xml:space="preserve">Need to work on this. </t>
  </si>
  <si>
    <t>Thu Jun 25 09:11:06 PDT 2009</t>
  </si>
  <si>
    <t>@sbmczh well thank you. But now we can't cuddle instead of getting rained on  (hug)</t>
  </si>
  <si>
    <t xml:space="preserve">Having just checked, I can confirm that my train ticket definitely does not say &amp;quot;standing&amp;quot; </t>
  </si>
  <si>
    <t>Thu Jun 25 09:11:07 PDT 2009</t>
  </si>
  <si>
    <t xml:space="preserve">I have finally decided to not renew my season Ticket, No more trips to Ewood Park every other weekend </t>
  </si>
  <si>
    <t>Thu Jun 25 09:11:10 PDT 2009</t>
  </si>
  <si>
    <t>Neesha_B</t>
  </si>
  <si>
    <t xml:space="preserve">is working and its feels super hot inside for some reason </t>
  </si>
  <si>
    <t>Thu Jun 25 09:11:11 PDT 2009</t>
  </si>
  <si>
    <t>@thomasaugusto Aww, Karaoke makes me miss LA  That was just too much funnn!</t>
  </si>
  <si>
    <t>Thu Jun 25 09:12:08 PDT 2009</t>
  </si>
  <si>
    <t>promise44</t>
  </si>
  <si>
    <t xml:space="preserve">It is god forsaken hot outside. Wish i had a/c in my house and car </t>
  </si>
  <si>
    <t>Thu Jun 25 09:12:10 PDT 2009</t>
  </si>
  <si>
    <t xml:space="preserve">my eyeball is scratched up!!! no contacts for a week  ... looks like i'll be blind for @judelarose and @natalie_la's weeding </t>
  </si>
  <si>
    <t>Thu Jun 25 09:12:11 PDT 2009</t>
  </si>
  <si>
    <t xml:space="preserve">Oooooooh No Operation Anchorage today </t>
  </si>
  <si>
    <t>Thu Jun 25 09:12:12 PDT 2009</t>
  </si>
  <si>
    <t>HardwareJedi</t>
  </si>
  <si>
    <t xml:space="preserve">The day is flying by!  It's not a particularly good work day for me, but at least 1/2 over.  Bring on the wknd...oh yeah I work Sunday.  </t>
  </si>
  <si>
    <t>Thu Jun 25 09:12:14 PDT 2009</t>
  </si>
  <si>
    <t>@robertwise ooh, wish I had one of those, but I cant eat it, cause Im allergic to gluten  Love them though!! you getting ready for Mexico?</t>
  </si>
  <si>
    <t>Thu Jun 25 09:12:13 PDT 2009</t>
  </si>
  <si>
    <t xml:space="preserve">@swlambring Yes! I want to! I can't tonight though </t>
  </si>
  <si>
    <t>@Biscuit3mil all these months the MRSA is whats been makin me sick i didnt kno i had it till today  yh not really allowed to do anythin</t>
  </si>
  <si>
    <t>Thu Jun 25 09:12:15 PDT 2009</t>
  </si>
  <si>
    <t>@BrodyDalle Had a great time last nite, till I fainted TWICE and had to leave mid-show  I'm so upset! You were GREAT!!</t>
  </si>
  <si>
    <t>Thu Jun 25 09:12:17 PDT 2009</t>
  </si>
  <si>
    <t xml:space="preserve">@naydeeen mommy, today ---- i woke up crying  i dont like it. stupid nightmares </t>
  </si>
  <si>
    <t xml:space="preserve">i want to be better so i can ENJOY summer. when your sick no one wants to be around youu </t>
  </si>
  <si>
    <t>Thu Jun 25 09:12:20 PDT 2009</t>
  </si>
  <si>
    <t xml:space="preserve">*shocked* i wanna go there, too... i don't like my sis right now </t>
  </si>
  <si>
    <t>Thu Jun 25 09:12:22 PDT 2009</t>
  </si>
  <si>
    <t>MrzSmart</t>
  </si>
  <si>
    <t xml:space="preserve">Ok, change of plan, the hair is not gettin done yet. The wizard sent me back to OZ and said come back at 2. Ugh. Rat bastard! </t>
  </si>
  <si>
    <t>Thu Jun 25 09:12:23 PDT 2009</t>
  </si>
  <si>
    <t>1capplegate</t>
  </si>
  <si>
    <t xml:space="preserve">Yes the last episode is filled with many changes for everyone. But we left it open bcuz we were convinced we were coming back. </t>
  </si>
  <si>
    <t xml:space="preserve">At work..carolines going to the beach without me oh well wedding festivities start tomorrow too..no more baby brother </t>
  </si>
  <si>
    <t>Thu Jun 25 09:12:26 PDT 2009</t>
  </si>
  <si>
    <t>@Heather_Paige i know i know! bad bella  hopefully on my lunch break i can do a lil sumthn sumthn lol</t>
  </si>
  <si>
    <t>@strawberishake have a safe flight home love! sorry we couldn't meet  next time for sure</t>
  </si>
  <si>
    <t xml:space="preserve">feeling really shitty! </t>
  </si>
  <si>
    <t>Thu Jun 25 09:12:27 PDT 2009</t>
  </si>
  <si>
    <t>gonthedistance</t>
  </si>
  <si>
    <t xml:space="preserve">@criticshateyou </t>
  </si>
  <si>
    <t>atomic777</t>
  </si>
  <si>
    <t xml:space="preserve">every year I keep thinking that it's on the 28th and I have no idea why! </t>
  </si>
  <si>
    <t>Thu Jun 25 09:12:30 PDT 2009</t>
  </si>
  <si>
    <t>DV8ByDesign</t>
  </si>
  <si>
    <t xml:space="preserve">@GLCCJL  I hate that . . . My thoughts and prayers are for Farrah and her family.  </t>
  </si>
  <si>
    <t>cbleckner</t>
  </si>
  <si>
    <t xml:space="preserve">Had a piece of candy this morning.  Now I'm fat.  </t>
  </si>
  <si>
    <t>Thu Jun 25 09:12:32 PDT 2009</t>
  </si>
  <si>
    <t>karenborja</t>
  </si>
  <si>
    <t>Shits. Restart ang pc.  buffer again!</t>
  </si>
  <si>
    <t>Thu Jun 25 09:12:34 PDT 2009</t>
  </si>
  <si>
    <t>@OneChance2DSky memory was fuzzy...but now that i'm comparing -u look way better than her too  i'm sorry to have insulted you ms aubrey!</t>
  </si>
  <si>
    <t>Thu Jun 25 09:12:36 PDT 2009</t>
  </si>
  <si>
    <t>@LdyDisney No.  Although she was awesome, I already have too many here. She needed a good home where she could be queen. ;)</t>
  </si>
  <si>
    <t>Thu Jun 25 09:12:39 PDT 2009</t>
  </si>
  <si>
    <t>@happylovesChuck The usual. I'm at my university.  My exams are close...</t>
  </si>
  <si>
    <t>Thu Jun 25 09:12:42 PDT 2009</t>
  </si>
  <si>
    <t xml:space="preserve">&amp;amp; you know what, that phone call today fucking hurt. Something could have been worked out if given the chance. </t>
  </si>
  <si>
    <t>Thu Jun 25 09:12:43 PDT 2009</t>
  </si>
  <si>
    <t xml:space="preserve">@PixelExecution It really tends *not* to drop again, for me </t>
  </si>
  <si>
    <t>@ilove2blogg i know...i was broke and had work in the mornin.   how was it? Wat lifesavers were there?</t>
  </si>
  <si>
    <t>Thu Jun 25 09:12:45 PDT 2009</t>
  </si>
  <si>
    <t>tomkwon</t>
  </si>
  <si>
    <t>@lishafan  what's wrong?</t>
  </si>
  <si>
    <t>Thu Jun 25 09:12:46 PDT 2009</t>
  </si>
  <si>
    <t xml:space="preserve">@withlovekristin I don't have a car today. </t>
  </si>
  <si>
    <t xml:space="preserve">I really want to get my old faithfuls fixed...I miss them! </t>
  </si>
  <si>
    <t xml:space="preserve">Seems my so called friends called me a wanker and fucked off, I need to talk to someone </t>
  </si>
  <si>
    <t>Thu Jun 25 09:12:47 PDT 2009</t>
  </si>
  <si>
    <t xml:space="preserve">@yunjae if not the saddest. </t>
  </si>
  <si>
    <t>Happymel68</t>
  </si>
  <si>
    <t xml:space="preserve">Looking for a home for a puppy </t>
  </si>
  <si>
    <t>Thu Jun 25 09:12:48 PDT 2009</t>
  </si>
  <si>
    <t xml:space="preserve">@GoonrGrrl I'm gutted I'm not at Glasto this year. It's painful following @glastofest and looking at all the twitpics from the site </t>
  </si>
  <si>
    <t>Thu Jun 25 09:12:49 PDT 2009</t>
  </si>
  <si>
    <t>llehotkcart</t>
  </si>
  <si>
    <t xml:space="preserve">I gave up in updating about my msia klg trip. And I have got a large number of pictures to upload too. One word to describe, L-A-Z-Y. </t>
  </si>
  <si>
    <t>@Evil_Sorceress Tehe enjoy your drink ;oD Yum@ chips! Would love some! But too fattening for me  lol I told u my german was crap lol x</t>
  </si>
  <si>
    <t>Thu Jun 25 09:12:50 PDT 2009</t>
  </si>
  <si>
    <t xml:space="preserve">The emptiness lingers no matter what i do </t>
  </si>
  <si>
    <t>StynchBox</t>
  </si>
  <si>
    <t xml:space="preserve">Out for lunch and I do not want to go back. </t>
  </si>
  <si>
    <t>Thu Jun 25 09:12:51 PDT 2009</t>
  </si>
  <si>
    <t>bored_geek</t>
  </si>
  <si>
    <t xml:space="preserve">I still have a headache from 5am and I feel like I am losing my mind....I am heading home soon </t>
  </si>
  <si>
    <t>Thu Jun 25 09:12:52 PDT 2009</t>
  </si>
  <si>
    <t>Abilien</t>
  </si>
  <si>
    <t xml:space="preserve">@MojoLabs Did you send my drive ?Cause I still didn't receive it yet </t>
  </si>
  <si>
    <t xml:space="preserve">@peterfacinelli the contest website doesn't seem to be working-if you get to enter in your info it crashes when you try to submit it </t>
  </si>
  <si>
    <t>Thu Jun 25 09:12:53 PDT 2009</t>
  </si>
  <si>
    <t>@lawrencedenes I don't think I did.  It crashed again the first time I got a new email. I can't seem to find an answer online either.</t>
  </si>
  <si>
    <t>Thu Jun 25 09:12:54 PDT 2009</t>
  </si>
  <si>
    <t>smalanis</t>
  </si>
  <si>
    <t xml:space="preserve">getting ready to head to work. i rather lay in the pool </t>
  </si>
  <si>
    <t>Thu Jun 25 09:12:56 PDT 2009</t>
  </si>
  <si>
    <t xml:space="preserve">My dad put my ipod in the wash! now it doesnt work </t>
  </si>
  <si>
    <t>Im sitting here lost in transition  this wordpress is bugging me and I will not stop till I figure it out grrrh</t>
  </si>
  <si>
    <t>dlotter</t>
  </si>
  <si>
    <t xml:space="preserve">Put &amp;quot;invisible shield&amp;quot; on new iphone. Involved misting shield with water. Now can't use my new phone for &amp;quot;12-24 hours&amp;quot;. Hmmmmm  </t>
  </si>
  <si>
    <t>Thu Jun 25 09:12:57 PDT 2009</t>
  </si>
  <si>
    <t xml:space="preserve">I have a premonition.. My plan 2 go 2 Bandung this weekend with my friends will stay as a plan.. There's no chance 4 us to make it real.. </t>
  </si>
  <si>
    <t>Thu Jun 25 09:12:58 PDT 2009</t>
  </si>
  <si>
    <t xml:space="preserve">@ceruleagos I woke up to phone going off. I looked, and I responded apparently... Then passed back out.  sorry </t>
  </si>
  <si>
    <t>Thu Jun 25 09:13:02 PDT 2009</t>
  </si>
  <si>
    <t>citychiconafarm</t>
  </si>
  <si>
    <t xml:space="preserve">@girlgetstrong2  Mine are off from June 1st to August 12th.  Our summer gets shorter and shorter too.  </t>
  </si>
  <si>
    <t>ericajmoore</t>
  </si>
  <si>
    <t xml:space="preserve">@rrohac Oh no...now jury duty???  This is NOT your week </t>
  </si>
  <si>
    <t>Thu Jun 25 09:13:03 PDT 2009</t>
  </si>
  <si>
    <t>IamTheFire</t>
  </si>
  <si>
    <t xml:space="preserve">I cant believe I have a cold AND hayfever. Typical! Gahh. I hate being ill </t>
  </si>
  <si>
    <t>Thu Jun 25 09:13:04 PDT 2009</t>
  </si>
  <si>
    <t>sonali2103</t>
  </si>
  <si>
    <t xml:space="preserve">is very very sad!!!! her vmc class is coinciding with her cousin's ring ceremony... </t>
  </si>
  <si>
    <t>Thu Jun 25 09:13:06 PDT 2009</t>
  </si>
  <si>
    <t xml:space="preserve">I'm so going to bed now. I need to work tmr. </t>
  </si>
  <si>
    <t>Thu Jun 25 09:13:07 PDT 2009</t>
  </si>
  <si>
    <t>ah_satan87</t>
  </si>
  <si>
    <t xml:space="preserve">is back off to work .... split 2day, through 2mrw and full day sat w/ a wedding </t>
  </si>
  <si>
    <t>Reidavida</t>
  </si>
  <si>
    <t xml:space="preserve">http://bit.ly/XmvY3   Entrevista com Theo Becher </t>
  </si>
  <si>
    <t>Thu Jun 25 09:13:08 PDT 2009</t>
  </si>
  <si>
    <t>@mattodonnell so how come I didn't know you were gonna be in Boston?  I was looking forward to seeing you in Nashville!!</t>
  </si>
  <si>
    <t>Thu Jun 25 09:13:09 PDT 2009</t>
  </si>
  <si>
    <t xml:space="preserve">it's hailing outside! Eeeek </t>
  </si>
  <si>
    <t xml:space="preserve">@WendyGYoung @WendiTV Green is #iranelection liked ST alien woman look, the heart says #Neda 4 young woman who was gut shot </t>
  </si>
  <si>
    <t>Thu Jun 25 09:13:10 PDT 2009</t>
  </si>
  <si>
    <t xml:space="preserve">@HollyFitness Aw he is so cute!! what's been going on lately? You seem down.  </t>
  </si>
  <si>
    <t>KungFuGzus</t>
  </si>
  <si>
    <t xml:space="preserve">@kennysnow PrezBO is counting on YOU to not know what a trillion is.   </t>
  </si>
  <si>
    <t>Thu Jun 25 09:13:11 PDT 2009</t>
  </si>
  <si>
    <t>myrix</t>
  </si>
  <si>
    <t xml:space="preserve">Ive been jumping between MMOs for so long I don't know what to do with myself when I realize I don't want to play any of them. </t>
  </si>
  <si>
    <t xml:space="preserve">Patience is not a virtue that I possess! I've tried to be patient, but it's been 4 days now &amp;amp; I'm beginning to get pissed off! </t>
  </si>
  <si>
    <t xml:space="preserve">@jonaskevin - just ordered 2 of your albums, saving up for the new one! excited. they are coming from the US though </t>
  </si>
  <si>
    <t>Thu Jun 25 09:13:14 PDT 2009</t>
  </si>
  <si>
    <t xml:space="preserve">I have a kidney infection, oh joy </t>
  </si>
  <si>
    <t xml:space="preserve">@aroseofthanks im too tired to dance hahaha. the weathers so good and noones there to share it with </t>
  </si>
  <si>
    <t>mandyyLe</t>
  </si>
  <si>
    <t>has been eating all day, gosh my stomach hurts    can't wait for singapore this summer... ANYONE wants any presents? :d</t>
  </si>
  <si>
    <t>Thu Jun 25 09:14:05 PDT 2009</t>
  </si>
  <si>
    <t>Snateraar</t>
  </si>
  <si>
    <t xml:space="preserve">I lost 0.5% of my brain cells thanks to the fusion process on my forehead which I cannot stop </t>
  </si>
  <si>
    <t>Thu Jun 25 09:14:06 PDT 2009</t>
  </si>
  <si>
    <t>alexthiehofe</t>
  </si>
  <si>
    <t xml:space="preserve">Have a test in Informatic tomorrow.. I don't understand anything </t>
  </si>
  <si>
    <t>Thu Jun 25 09:14:09 PDT 2009</t>
  </si>
  <si>
    <t>lavishabits</t>
  </si>
  <si>
    <t xml:space="preserve">@DanielleThomps lol ook sorry but everythings going good..how bout you its been forever </t>
  </si>
  <si>
    <t>Thu Jun 25 09:14:10 PDT 2009</t>
  </si>
  <si>
    <t>Jessika426</t>
  </si>
  <si>
    <t xml:space="preserve">looking through pictures of grandpa jim.. he was such a funny guy. i'm going to miss him </t>
  </si>
  <si>
    <t>whoaitsgabby7</t>
  </si>
  <si>
    <t xml:space="preserve">you're not the same anymore. </t>
  </si>
  <si>
    <t>Thu Jun 25 09:14:11 PDT 2009</t>
  </si>
  <si>
    <t xml:space="preserve">i'm super sad. I don't wanna go to work </t>
  </si>
  <si>
    <t>Thu Jun 25 09:14:12 PDT 2009</t>
  </si>
  <si>
    <t xml:space="preserve">watchin divided.. got a headache </t>
  </si>
  <si>
    <t>Thu Jun 25 09:14:13 PDT 2009</t>
  </si>
  <si>
    <t xml:space="preserve">@1capplegate sounds like my name is earl, i really dont get why they cncl the best shows </t>
  </si>
  <si>
    <t>Thu Jun 25 09:14:16 PDT 2009</t>
  </si>
  <si>
    <t xml:space="preserve">@RiaMathew How were the lava cakes? And could you mail details of the course you're joining?? I'd love to go with you, but I have exams </t>
  </si>
  <si>
    <t>sarahjessica5</t>
  </si>
  <si>
    <t xml:space="preserve">bored...bad day yesterday...wana go swimming but i cant...  </t>
  </si>
  <si>
    <t xml:space="preserve">@kshakya this is damn good than Iphone and G1. Even has twitter and FB integrated!!! Damn US always late in releasing good products </t>
  </si>
  <si>
    <t>Thu Jun 25 09:14:18 PDT 2009</t>
  </si>
  <si>
    <t>Spinnerette were GREAT last night, bummed I missed part of it, I fainted 2x  How was the merch? I wanted a shirt! Brody ROCKS!! That VOICE</t>
  </si>
  <si>
    <t xml:space="preserve">@OMG_Ponies There may be some truth in what you say but I still think Microsoft is screwing us users </t>
  </si>
  <si>
    <t>rats!  the &amp;quot;waterproof surgical tape&amp;quot; I bought is just fabric tape...and doesn't look very waterproof.    #woundcare #vasculitis</t>
  </si>
  <si>
    <t xml:space="preserve">realizes my dreams in life are becomin just that...dreams </t>
  </si>
  <si>
    <t>Thu Jun 25 09:14:20 PDT 2009</t>
  </si>
  <si>
    <t>Emma_ps</t>
  </si>
  <si>
    <t>feeling a bit down in the dumps  need someone to make me laugh!</t>
  </si>
  <si>
    <t>NoahSchneider</t>
  </si>
  <si>
    <t>Well im just starting up soccer again, my back was screwed up for a long time  hbu?</t>
  </si>
  <si>
    <t>Thu Jun 25 09:14:23 PDT 2009</t>
  </si>
  <si>
    <t>Maria_Angelx3</t>
  </si>
  <si>
    <t xml:space="preserve">Nothing &amp;amp; am Starving </t>
  </si>
  <si>
    <t>Thu Jun 25 09:14:27 PDT 2009</t>
  </si>
  <si>
    <t xml:space="preserve">sian school is going to reopen on monday </t>
  </si>
  <si>
    <t>Thu Jun 25 09:14:28 PDT 2009</t>
  </si>
  <si>
    <t>I want to sleep more!!!!!!!  getting up tho.</t>
  </si>
  <si>
    <t>Thu Jun 25 09:14:30 PDT 2009</t>
  </si>
  <si>
    <t>the759show</t>
  </si>
  <si>
    <t xml:space="preserve">@iRala PLS Do a Brandy song! Boom! Come on I need some inspiration..in a funk!!! </t>
  </si>
  <si>
    <t>Thu Jun 25 09:14:31 PDT 2009</t>
  </si>
  <si>
    <t xml:space="preserve">My dad and my stepmom are fighting all the time </t>
  </si>
  <si>
    <t>Thu Jun 25 09:14:32 PDT 2009</t>
  </si>
  <si>
    <t>Any Actionscript/XML gurus out there want to take a project off my plate? No time to finish it  I'll pay you.</t>
  </si>
  <si>
    <t xml:space="preserve">@JoeSteinworth no, short, what did you do?  Only poop from now on huh..... Well that not fun </t>
  </si>
  <si>
    <t>ApieLou</t>
  </si>
  <si>
    <t>Feeling a little guilty for sorta homewrecking.  But it was sooo worth it!</t>
  </si>
  <si>
    <t>Thu Jun 25 09:14:33 PDT 2009</t>
  </si>
  <si>
    <t xml:space="preserve">@amitsaha: Sorry, that didn't do the trick either. It seems that the Flash plugin can't cope with multiple microphone channels </t>
  </si>
  <si>
    <t xml:space="preserve">@pyromantik NO! I didnt wanna go near it </t>
  </si>
  <si>
    <t>@Abhishek_Tiwari lmao nah just that I woke up super late  its was 8:30am lol and went to sleep early</t>
  </si>
  <si>
    <t>Thu Jun 25 09:14:34 PDT 2009</t>
  </si>
  <si>
    <t xml:space="preserve">I think I'm getting a new phone today... Hopefully. </t>
  </si>
  <si>
    <t>danbush</t>
  </si>
  <si>
    <t xml:space="preserve">http://twitpic.com/8doz7 - They're throwing away all our toys </t>
  </si>
  <si>
    <t>Thu Jun 25 09:14:36 PDT 2009</t>
  </si>
  <si>
    <t>irocku_420</t>
  </si>
  <si>
    <t xml:space="preserve">life is such a BITCH, i'm def sick of it </t>
  </si>
  <si>
    <t>Thu Jun 25 09:14:39 PDT 2009</t>
  </si>
  <si>
    <t xml:space="preserve">i want Domino's pizza. but they dont deliver to my house and my mums car's not working. fabulous! </t>
  </si>
  <si>
    <t>Thu Jun 25 09:14:41 PDT 2009</t>
  </si>
  <si>
    <t>My break should consist of dancing  I wanna daaannceee</t>
  </si>
  <si>
    <t>a_chung</t>
  </si>
  <si>
    <t xml:space="preserve">Damn, have to take the test again  </t>
  </si>
  <si>
    <t>Thu Jun 25 09:14:42 PDT 2009</t>
  </si>
  <si>
    <t>Goodmorning Twitter babes! I've had such a hectic morning! I've just had time 4 my twitter loves!   Okay so today I wasn't going to go 2</t>
  </si>
  <si>
    <t>Hymiee28</t>
  </si>
  <si>
    <t xml:space="preserve">@1capplegate ok! Never mind! You answered my ? in the last tweet! BUMMER! </t>
  </si>
  <si>
    <t xml:space="preserve">rain, rain. go away </t>
  </si>
  <si>
    <t>JillandReid</t>
  </si>
  <si>
    <t xml:space="preserve">I think I am the only person who is enjoying today's brain based learning lecture... that is fine.  I'm used to being weird ha! Thirsty </t>
  </si>
  <si>
    <t>Thu Jun 25 09:14:44 PDT 2009</t>
  </si>
  <si>
    <t>ingridanggraeni</t>
  </si>
  <si>
    <t xml:space="preserve">&amp;quot;there can be miracles, when you believe.&amp;quot; i do believe but it never happens. </t>
  </si>
  <si>
    <t xml:space="preserve">Ian's working late tonight </t>
  </si>
  <si>
    <t>Thu Jun 25 09:14:45 PDT 2009</t>
  </si>
  <si>
    <t>drance</t>
  </si>
  <si>
    <t>@wiiskey   I definitely remember East Coast summers.</t>
  </si>
  <si>
    <t>Thu Jun 25 09:14:47 PDT 2009</t>
  </si>
  <si>
    <t>JagerAnn</t>
  </si>
  <si>
    <t>Very sad and Hoping for a miracle and a good sign  Going to church to Pray for Big brother...</t>
  </si>
  <si>
    <t>Thu Jun 25 09:14:51 PDT 2009</t>
  </si>
  <si>
    <t>@RickyDeHaas that's so much!  well I haven't left yet bcoz it's still early but I'm not sure what time I'll come back before dark though</t>
  </si>
  <si>
    <t>Thu Jun 25 09:14:54 PDT 2009</t>
  </si>
  <si>
    <t xml:space="preserve">Woke up so late that the mail was already here, which means no new Netflix movie til Monday---boo! </t>
  </si>
  <si>
    <t>Thu Jun 25 09:14:55 PDT 2009</t>
  </si>
  <si>
    <t xml:space="preserve">futuretweets# come back Margaret Mountford, all is forgiven </t>
  </si>
  <si>
    <t>jacquelynruth</t>
  </si>
  <si>
    <t xml:space="preserve">All the people I really want to have lunch with live in other states. Or countries. Big </t>
  </si>
  <si>
    <t xml:space="preserve">my left wrist hurts </t>
  </si>
  <si>
    <t>Thu Jun 25 09:14:59 PDT 2009</t>
  </si>
  <si>
    <t xml:space="preserve">@dublinblondie That's a very scary change to make go current conditions though </t>
  </si>
  <si>
    <t xml:space="preserve">@TheEliteJustin I am feeling better. So much better I'm now being forced to go to work. It's sad </t>
  </si>
  <si>
    <t>BALLS. how much is time?  I wanna buy.</t>
  </si>
  <si>
    <t>Thu Jun 25 09:15:00 PDT 2009</t>
  </si>
  <si>
    <t xml:space="preserve">downloading mcfly covers onto my iPod. depressed cuz i have to go through a whole week without twitter </t>
  </si>
  <si>
    <t xml:space="preserve">My vacation from work is almost over </t>
  </si>
  <si>
    <t>Thu Jun 25 09:15:04 PDT 2009</t>
  </si>
  <si>
    <t>SinhalenFOSS</t>
  </si>
  <si>
    <t>@meaningful Really hard to fix the screw ups done to video releases  .  Will let you know when I manage to find a fix.</t>
  </si>
  <si>
    <t>Thu Jun 25 09:15:07 PDT 2009</t>
  </si>
  <si>
    <t xml:space="preserve">Sittin at v &amp;amp; Kelly house kinda bored v in shower &amp;amp; Kellys outside on phone </t>
  </si>
  <si>
    <t>Thu Jun 25 09:15:09 PDT 2009</t>
  </si>
  <si>
    <t>djnadina</t>
  </si>
  <si>
    <t>I am so freakin sore today! My personal trainer earned her $$$ last night.  Hoping I can move around today  #pain #fitness #ouch</t>
  </si>
  <si>
    <t>ENBdavies</t>
  </si>
  <si>
    <t>@MicaR: I saw those clouds whip past Galt an hour ago... But no rain  . . . . .</t>
  </si>
  <si>
    <t>Thu Jun 25 09:15:11 PDT 2009</t>
  </si>
  <si>
    <t>Woke up too early  Oh well. Might as well start getting ready...although I'm tired!!!</t>
  </si>
  <si>
    <t>kosmischeboy</t>
  </si>
  <si>
    <t>RIP Swells.  always rated his writing in my formative years.</t>
  </si>
  <si>
    <t>Thu Jun 25 09:15:12 PDT 2009</t>
  </si>
  <si>
    <t>zaff_rina</t>
  </si>
  <si>
    <t xml:space="preserve">but tomorrow still got a lot of work to do.. </t>
  </si>
  <si>
    <t>@Olivia_Clark_xx i wish i wasn't busy this weekend.  it would have been so fun.  tomorrowwwwwwwwww is friday.</t>
  </si>
  <si>
    <t>Thu Jun 25 09:15:16 PDT 2009</t>
  </si>
  <si>
    <t>DAPPA_LASS</t>
  </si>
  <si>
    <t>is going to work again  !!! xxx</t>
  </si>
  <si>
    <t xml:space="preserve">mufti day is the worst daaaay ever </t>
  </si>
  <si>
    <t xml:space="preserve">cause i dont live in america </t>
  </si>
  <si>
    <t>Thu Jun 25 09:15:55 PDT 2009</t>
  </si>
  <si>
    <t>sandraisfierce1</t>
  </si>
  <si>
    <t xml:space="preserve">Just left home depot goin placess . Surgery tommrw </t>
  </si>
  <si>
    <t>Thu Jun 25 09:15:56 PDT 2009</t>
  </si>
  <si>
    <t>had a looooong meeting and is too beat for the night market.  Oh well, will be back eventually. Now, more work!</t>
  </si>
  <si>
    <t xml:space="preserve">going to bed now! it is so late! </t>
  </si>
  <si>
    <t>Thu Jun 25 09:15:57 PDT 2009</t>
  </si>
  <si>
    <t>Menscwhingg</t>
  </si>
  <si>
    <t xml:space="preserve">@wyld0323 i knoww !! its soo lonely here </t>
  </si>
  <si>
    <t>Thu Jun 25 09:15:59 PDT 2009</t>
  </si>
  <si>
    <t>crystal83187</t>
  </si>
  <si>
    <t xml:space="preserve">is working tonight...3-8...boring...no celly... </t>
  </si>
  <si>
    <t>Thu Jun 25 09:16:01 PDT 2009</t>
  </si>
  <si>
    <t xml:space="preserve">Why can't my dreams be real? </t>
  </si>
  <si>
    <t>Thu Jun 25 09:16:03 PDT 2009</t>
  </si>
  <si>
    <t xml:space="preserve">@ireton sounds like she most likely won't be going. She was still looking at flights a few weeks ago but it wasn't looking good. </t>
  </si>
  <si>
    <t>kpete08</t>
  </si>
  <si>
    <t>Thu Jun 25 09:16:05 PDT 2009</t>
  </si>
  <si>
    <t xml:space="preserve">Ugh. Don't want to go to work tonight. </t>
  </si>
  <si>
    <t>IIRC</t>
  </si>
  <si>
    <t>@3rdparty They also don't support bank transfers IIRC  Paypal is still the most ubiquitous / least bad (don't .. http://bit.ly/B7dsU</t>
  </si>
  <si>
    <t xml:space="preserve">YOUtube is f-ing up!!  It's not playing my songs </t>
  </si>
  <si>
    <t>Thu Jun 25 09:16:07 PDT 2009</t>
  </si>
  <si>
    <t>bobbypeacock</t>
  </si>
  <si>
    <t xml:space="preserve">the lone representative for mu's spj chapter @ cincy's spj event </t>
  </si>
  <si>
    <t>Thu Jun 25 09:16:10 PDT 2009</t>
  </si>
  <si>
    <t>DaniConnall</t>
  </si>
  <si>
    <t xml:space="preserve">T-storms are squashing my hopes to hit the #appalachaintrail this weekend </t>
  </si>
  <si>
    <t>Thu Jun 25 09:16:11 PDT 2009</t>
  </si>
  <si>
    <t>Oh noes! @mustloveanimals thinks there is something wrong with me  I been going 25+ hours and not feeling tired at all...</t>
  </si>
  <si>
    <t>RunHLRun2</t>
  </si>
  <si>
    <t>@1capplegate  x100. I'll miss the show.</t>
  </si>
  <si>
    <t>Forecast said it would be cloudy only but it's pouring over here!  And there are no rubber boots here to go splashing in puddles.</t>
  </si>
  <si>
    <t>Thu Jun 25 09:16:12 PDT 2009</t>
  </si>
  <si>
    <t>niravj</t>
  </si>
  <si>
    <t xml:space="preserve">@partywithneha ohh yea...Everyone enjoys Voyeurism...those who say no are simply lying.... ;-)  but u didnt give me updates yaar.... </t>
  </si>
  <si>
    <t>Thu Jun 25 09:16:13 PDT 2009</t>
  </si>
  <si>
    <t>I am trying not to cry when I think about the fact I will not be seeing Cat/Yusuf tonight. It makes me so darned sad.  If Lindsay Lohan</t>
  </si>
  <si>
    <t xml:space="preserve">They're re-paving Transit Rd. And the smell is unbearable. That black top tar smell makes me sick. </t>
  </si>
  <si>
    <t>Thu Jun 25 09:16:16 PDT 2009</t>
  </si>
  <si>
    <t xml:space="preserve">is hating that today is going by so slow </t>
  </si>
  <si>
    <t>rockandy</t>
  </si>
  <si>
    <t>@1capplegate We will watch your last episodes for sure  So sad your show is cancel  We loved Sam Who Will you be doing another show???</t>
  </si>
  <si>
    <t>Thu Jun 25 09:16:17 PDT 2009</t>
  </si>
  <si>
    <t>@duhitsemelia well if I could I'd have my friends go to  D-land with me, but no  ...</t>
  </si>
  <si>
    <t>Thu Jun 25 09:16:18 PDT 2009</t>
  </si>
  <si>
    <t>kez_babesx</t>
  </si>
  <si>
    <t xml:space="preserve">@kimsedman ive just burnt myself on mmy nooodles </t>
  </si>
  <si>
    <t>Thu Jun 25 09:16:23 PDT 2009</t>
  </si>
  <si>
    <t>ShoGrrl2</t>
  </si>
  <si>
    <t xml:space="preserve">@kyork20 gave me his gross cold! headache, sore throat, stuffy nose, cough...so sick </t>
  </si>
  <si>
    <t>Thu Jun 25 09:16:24 PDT 2009</t>
  </si>
  <si>
    <t>DoddSquad</t>
  </si>
  <si>
    <t>@Sisker12  im sitting eating my lunch all by myself  my pal is not here..she want to wendys... Eff wendy</t>
  </si>
  <si>
    <t>everyone is going away  and i'm still stuck in puchong.. will really miss all of them.. and to one particular person, &amp;quot;PLEASE DON'T GO ...</t>
  </si>
  <si>
    <t>TwilightMoons</t>
  </si>
  <si>
    <t xml:space="preserve">is hoping there are still nice people in the world...they just dont live near me! </t>
  </si>
  <si>
    <t>Thu Jun 25 09:16:26 PDT 2009</t>
  </si>
  <si>
    <t>AshleyVickers</t>
  </si>
  <si>
    <t xml:space="preserve">Storm Coming In </t>
  </si>
  <si>
    <t>Thu Jun 25 09:16:27 PDT 2009</t>
  </si>
  <si>
    <t>dwwindham</t>
  </si>
  <si>
    <t xml:space="preserve">Kicked ass on this test! Not looking forward to finishing my project tomorrow </t>
  </si>
  <si>
    <t>Thu Jun 25 09:16:28 PDT 2009</t>
  </si>
  <si>
    <t xml:space="preserve">At home, wondering where the hell everybody is!! </t>
  </si>
  <si>
    <t>Thu Jun 25 09:16:29 PDT 2009</t>
  </si>
  <si>
    <t>LucyDoesntKnow</t>
  </si>
  <si>
    <t xml:space="preserve">@isabella_xo Why aren't you TWEETING?  </t>
  </si>
  <si>
    <t>David_Gear</t>
  </si>
  <si>
    <t xml:space="preserve">Shouldnt presribed eardrops make things better? Only making things worse for me </t>
  </si>
  <si>
    <t>Thu Jun 25 09:16:36 PDT 2009</t>
  </si>
  <si>
    <t>tltaylor23</t>
  </si>
  <si>
    <t xml:space="preserve">@DENISE_RICHARDS man you guys are early birds.. I couldnt drag my butt out of bed to work out this morning at 6 </t>
  </si>
  <si>
    <t>Thu Jun 25 09:16:37 PDT 2009</t>
  </si>
  <si>
    <t xml:space="preserve">Why do I keep having recurring dreams where I'm falling from buildings or in car accidents? </t>
  </si>
  <si>
    <t>walkbikenash</t>
  </si>
  <si>
    <t xml:space="preserve">A small correction to that article: W/BN president's bike is not his _primary_ mode of transportation any more... </t>
  </si>
  <si>
    <t>Thu Jun 25 09:16:38 PDT 2009</t>
  </si>
  <si>
    <t>rawrgrretc</t>
  </si>
  <si>
    <t xml:space="preserve">Can't wait for my interview! Hopefully its a paid internship </t>
  </si>
  <si>
    <t>Thu Jun 25 09:16:40 PDT 2009</t>
  </si>
  <si>
    <t>just_b_</t>
  </si>
  <si>
    <t>@hellodlo I'm still down I think. My hours got cut so I don't know if I'll have enough cash.   I'll keep you posted.</t>
  </si>
  <si>
    <t>Just got off the boat   my foot hurts. back to reality ughhhhh</t>
  </si>
  <si>
    <t>Thu Jun 25 09:16:41 PDT 2009</t>
  </si>
  <si>
    <t>CrazySingerGirl</t>
  </si>
  <si>
    <t xml:space="preserve">I'm feeling a tad bit self concious...I hate these days </t>
  </si>
  <si>
    <t>Thu Jun 25 09:16:42 PDT 2009</t>
  </si>
  <si>
    <t>666laura666</t>
  </si>
  <si>
    <t xml:space="preserve">has had a real bad day </t>
  </si>
  <si>
    <t>Thu Jun 25 09:16:45 PDT 2009</t>
  </si>
  <si>
    <t>liz_schroeder</t>
  </si>
  <si>
    <t xml:space="preserve">@rainnwilson Are you working on any new films? Having no new episodes of 'The Office' really kills me </t>
  </si>
  <si>
    <t>Thu Jun 25 09:16:48 PDT 2009</t>
  </si>
  <si>
    <t xml:space="preserve">@assante I think he is at work. but his laptop is not working right now </t>
  </si>
  <si>
    <t>Thu Jun 25 09:16:49 PDT 2009</t>
  </si>
  <si>
    <t>Axmirza2</t>
  </si>
  <si>
    <t xml:space="preserve">I am so hungry, haven't eaten anything since like 9 AM </t>
  </si>
  <si>
    <t>Thu Jun 25 09:16:53 PDT 2009</t>
  </si>
  <si>
    <t xml:space="preserve">@MorganD21 really transformers was good? was going to go last night, heard it was horrible, so we didn't go. now i feel like i missed out </t>
  </si>
  <si>
    <t>lem238</t>
  </si>
  <si>
    <t xml:space="preserve">@nicolewilson I wish you could be here, toooo. </t>
  </si>
  <si>
    <t>Thu Jun 25 09:16:55 PDT 2009</t>
  </si>
  <si>
    <t xml:space="preserve">@SoWavY45 ya i know...i would go somewhere else but I have to be here </t>
  </si>
  <si>
    <t>PeaceSmileyLove</t>
  </si>
  <si>
    <t xml:space="preserve">ugh my mom is makeing read the book or i cant go to PR if i dnt finish well im lieing pshh!! THE WORLDS WORST BOOK HASTA BE FINISHED </t>
  </si>
  <si>
    <t>Thu Jun 25 09:16:56 PDT 2009</t>
  </si>
  <si>
    <t xml:space="preserve">Omg.. In mandatory agency mtg. We're mostlikely going to be paid in &amp;quot;iou&amp;quot;'s in 2 wks! This goes for All state employees </t>
  </si>
  <si>
    <t>Thu Jun 25 09:16:57 PDT 2009</t>
  </si>
  <si>
    <t>GingerlyJ</t>
  </si>
  <si>
    <t xml:space="preserve">Did Farrah really pass away? If so, how sad </t>
  </si>
  <si>
    <t>Thu Jun 25 09:16:58 PDT 2009</t>
  </si>
  <si>
    <t>or Perez Hilton, or any other hipster come lately ends up there, I will be so darned sad.  I know I am whining, but darn it!</t>
  </si>
  <si>
    <t>Thu Jun 25 09:16:59 PDT 2009</t>
  </si>
  <si>
    <t>Fauxreigner</t>
  </si>
  <si>
    <t xml:space="preserve">@writerspry Can all theaters even support 3D? Think it'd limit sales. Also hated 3D in Coraline (didn't work right). Don't make me choose </t>
  </si>
  <si>
    <t>nisfornaomi</t>
  </si>
  <si>
    <t xml:space="preserve">@sushiannnn I'm drawing like nobody's business too </t>
  </si>
  <si>
    <t>Thu Jun 25 09:17:01 PDT 2009</t>
  </si>
  <si>
    <t xml:space="preserve">Can't seem 2get back into the swing of things here- feel very lethargic and tired </t>
  </si>
  <si>
    <t>Fed up with Windows 7! Feels like its same old vista wine in new bottle!  Learn microsoft! Learn from the mistakes. Going back to Ubuntu.</t>
  </si>
  <si>
    <t>Thu Jun 25 09:17:02 PDT 2009</t>
  </si>
  <si>
    <t xml:space="preserve">Getting my braids taking out.Bye bye braids </t>
  </si>
  <si>
    <t>Smyles17</t>
  </si>
  <si>
    <t>Bob (the dog) in neighbours dies  bad times</t>
  </si>
  <si>
    <t>Thu Jun 25 09:17:03 PDT 2009</t>
  </si>
  <si>
    <t xml:space="preserve">Going to the orthodontist. Its too early. </t>
  </si>
  <si>
    <t>been too busy this week to play any golf after work    hoping to get out tomorrow though!</t>
  </si>
  <si>
    <t>Thu Jun 25 09:17:04 PDT 2009</t>
  </si>
  <si>
    <t>GemRem</t>
  </si>
  <si>
    <t xml:space="preserve">@peterfacinelli I keep trying to enter, but keep getting a Drupal off-line error when i submit it </t>
  </si>
  <si>
    <t>Thu Jun 25 09:17:06 PDT 2009</t>
  </si>
  <si>
    <t>carolineps</t>
  </si>
  <si>
    <t xml:space="preserve">Is mad that she can't keep her old number </t>
  </si>
  <si>
    <t>Thu Jun 25 09:17:07 PDT 2009</t>
  </si>
  <si>
    <t>bumblebee2319</t>
  </si>
  <si>
    <t>bored out of mind nothing to do sept chat network i'm usin down for some reson wish i'd brought some thing to read sigh  waah</t>
  </si>
  <si>
    <t>crazykimmer</t>
  </si>
  <si>
    <t>-its 80 degrees already and I am driving to work!  but I do have a tasty santiagos burrito calling my name!-</t>
  </si>
  <si>
    <t>Thu Jun 25 09:17:10 PDT 2009</t>
  </si>
  <si>
    <t xml:space="preserve">@4evaurgirl which is almost impossible </t>
  </si>
  <si>
    <t>Thu Jun 25 09:17:12 PDT 2009</t>
  </si>
  <si>
    <t>CanadianDana</t>
  </si>
  <si>
    <t xml:space="preserve">Unsubscribing from some podcasts.  It makes me sad, but I can't find the time </t>
  </si>
  <si>
    <t>Thu Jun 25 09:17:15 PDT 2009</t>
  </si>
  <si>
    <t>terricamichelle</t>
  </si>
  <si>
    <t xml:space="preserve">@AttorneyHogan wow did i tweet that?? good business! but nah i paid the ticket apparently florida law says u have to pay nomatter what </t>
  </si>
  <si>
    <t xml:space="preserve">@veee &amp;amp; @paulmasek I can't laugh at the fake card thing anymore... got caught out the other day at a trains station with my solo </t>
  </si>
  <si>
    <t>Thu Jun 25 09:17:57 PDT 2009</t>
  </si>
  <si>
    <t xml:space="preserve">I know I should pack...but too lazy to </t>
  </si>
  <si>
    <t>@mcrmom614  Vacation soon!</t>
  </si>
  <si>
    <t>Thu Jun 25 09:17:58 PDT 2009</t>
  </si>
  <si>
    <t>origamibunny</t>
  </si>
  <si>
    <t xml:space="preserve">gah, i HATE my shaky lineart.  i could do it all in vector form, but that would feel like cheating </t>
  </si>
  <si>
    <t xml:space="preserve">everyone is going away  and i'm still stuck in puchong. will really miss all of them. and to one particular person, &amp;quot;PLEASE DON'T GO!&amp;quot; </t>
  </si>
  <si>
    <t xml:space="preserve">@roseahmad i don't thinkn she's onlinee girllllllllll </t>
  </si>
  <si>
    <t>Thu Jun 25 09:18:03 PDT 2009</t>
  </si>
  <si>
    <t xml:space="preserve">@streetlevelfoto dude i agree totally Re: not liking it </t>
  </si>
  <si>
    <t>Thu Jun 25 09:18:05 PDT 2009</t>
  </si>
  <si>
    <t>@missconway What where u doing up at 3am? Crazy girl!  Do U have a full service concert?  I wish I did   I need my fix,NK Withdrawl sucks!</t>
  </si>
  <si>
    <t xml:space="preserve">Cleaning!!!!! </t>
  </si>
  <si>
    <t>Thu Jun 25 09:18:06 PDT 2009</t>
  </si>
  <si>
    <t xml:space="preserve">I'm a horribly irresponsible person worthy of no ones help. Not even my parents.I feel overwhelmed </t>
  </si>
  <si>
    <t>THEORACLE01</t>
  </si>
  <si>
    <t xml:space="preserve">is feeling pants and is stuck in work, arh i want 2 go hone </t>
  </si>
  <si>
    <t>Thu Jun 25 09:18:08 PDT 2009</t>
  </si>
  <si>
    <t>Nerister</t>
  </si>
  <si>
    <t xml:space="preserve">I'm at the doctor's in my boxers waiting to be seen </t>
  </si>
  <si>
    <t>Thu Jun 25 09:18:11 PDT 2009</t>
  </si>
  <si>
    <t xml:space="preserve">Anyone ever have one of those days where you get to work and find out your undies r on backwards? This is why I don't wear boxers... </t>
  </si>
  <si>
    <t>Thu Jun 25 09:18:14 PDT 2009</t>
  </si>
  <si>
    <t>Sabsii_miLey</t>
  </si>
  <si>
    <t xml:space="preserve">oh its soo boring. i must leran for school </t>
  </si>
  <si>
    <t>Thu Jun 25 09:18:16 PDT 2009</t>
  </si>
  <si>
    <t xml:space="preserve">I suck in putting on nail polish by myself. It'll be super messy! </t>
  </si>
  <si>
    <t xml:space="preserve">was wrapping things in bubblewrap, guess which song i got in my head?! couldnt listen to it though-my ipod was already packed </t>
  </si>
  <si>
    <t>Thu Jun 25 09:18:18 PDT 2009</t>
  </si>
  <si>
    <t xml:space="preserve">My grandma is going to be in intensive care for the next week. I hope she gets better soon </t>
  </si>
  <si>
    <t>Thu Jun 25 09:18:20 PDT 2009</t>
  </si>
  <si>
    <t>Yuriyanna</t>
  </si>
  <si>
    <t>Finally trading in my Wrangler.  Sad but has to be done.  It's going to suck not driving her...damn transmission.</t>
  </si>
  <si>
    <t>Thu Jun 25 09:18:21 PDT 2009</t>
  </si>
  <si>
    <t>sianiflewog</t>
  </si>
  <si>
    <t xml:space="preserve">I have bought a lovely russin doll dress from Polly yay! But have also burnt little circles on my shoulders boo </t>
  </si>
  <si>
    <t>Thu Jun 25 09:18:22 PDT 2009</t>
  </si>
  <si>
    <t>Sphinx021</t>
  </si>
  <si>
    <t>@ktsaurusrex  sorry about your ankle. i seem to always fall up or down the stairs when carrying laundry!</t>
  </si>
  <si>
    <t xml:space="preserve">@TweetRamona Let's face it, dogs own us </t>
  </si>
  <si>
    <t>Thu Jun 25 09:18:24 PDT 2009</t>
  </si>
  <si>
    <t>Roaringrock</t>
  </si>
  <si>
    <t>@Leebeadell I wouldn't know  No one shared their's ;)</t>
  </si>
  <si>
    <t>Thu Jun 25 09:18:28 PDT 2009</t>
  </si>
  <si>
    <t xml:space="preserve">I feel strangely ill for some reason right now. Head hurts. Probably anxiety. </t>
  </si>
  <si>
    <t>Thu Jun 25 09:18:29 PDT 2009</t>
  </si>
  <si>
    <t xml:space="preserve">@iaintnohomo I hate that bitch so much. </t>
  </si>
  <si>
    <t xml:space="preserve">my tv is not working   </t>
  </si>
  <si>
    <t>Thu Jun 25 09:18:31 PDT 2009</t>
  </si>
  <si>
    <t>@CharliePodge awww baby that sucks  mine was ok, jjust falling asleep, are you gonna be able to eat before swimming? Can't go hungry xxx</t>
  </si>
  <si>
    <t>em_says_relax</t>
  </si>
  <si>
    <t xml:space="preserve">It is 87 outside! Boy is it HOT! I wish I could go swimming but the pool is down. </t>
  </si>
  <si>
    <t>Thu Jun 25 09:18:32 PDT 2009</t>
  </si>
  <si>
    <t>JocelynKirby</t>
  </si>
  <si>
    <t xml:space="preserve">feeling very upset at what has just broken </t>
  </si>
  <si>
    <t>Thu Jun 25 09:18:33 PDT 2009</t>
  </si>
  <si>
    <t xml:space="preserve">still trying to finish stupid contracts and marketing stuff.  wishing i was taking a nap instead. </t>
  </si>
  <si>
    <t>Thu Jun 25 09:18:34 PDT 2009</t>
  </si>
  <si>
    <t>aazean</t>
  </si>
  <si>
    <t xml:space="preserve">@RyanSeacrest just caught latest E! episode with courtney love's skinny picture..it scares me so much!  </t>
  </si>
  <si>
    <t>Thu Jun 25 09:18:35 PDT 2009</t>
  </si>
  <si>
    <t>anndreeuhh</t>
  </si>
  <si>
    <t>How was i to know id miss you?  shut up britney spears...lol</t>
  </si>
  <si>
    <t xml:space="preserve">@jimmysmithtrain yep! Its acting super weird for me! </t>
  </si>
  <si>
    <t>Thu Jun 25 09:18:36 PDT 2009</t>
  </si>
  <si>
    <t>Keyem</t>
  </si>
  <si>
    <t xml:space="preserve">I am waiting to get the call to go and pick up Gio  </t>
  </si>
  <si>
    <t>Thu Jun 25 09:18:37 PDT 2009</t>
  </si>
  <si>
    <t>OMG. Church posts &amp;quot;Gay Exorcism&amp;quot;  video on Youtube. Poor kid.  http://bit.ly/2duba</t>
  </si>
  <si>
    <t xml:space="preserve">@_angieruiz you won't be here for my birthday this year. </t>
  </si>
  <si>
    <t>Thu Jun 25 09:18:41 PDT 2009</t>
  </si>
  <si>
    <t>wish me luck guys, off to comp now :S got butterflys. and an empty tummy  LOL shall get some chips there ;) @boonTING get well soon - ilux</t>
  </si>
  <si>
    <t>Thu Jun 25 09:18:42 PDT 2009</t>
  </si>
  <si>
    <t>chelseaisabamf</t>
  </si>
  <si>
    <t>I want to see taking back sunday again.  two times just isn't enought for those lovelies</t>
  </si>
  <si>
    <t>Thu Jun 25 09:18:43 PDT 2009</t>
  </si>
  <si>
    <t>Couldn't get out of bed this morning to work out  Feeling Guilty</t>
  </si>
  <si>
    <t>Thu Jun 25 09:18:44 PDT 2009</t>
  </si>
  <si>
    <t>@huey0929 I can't call right now sweetie...  i'm not on break yet... i'm sorry... :'(</t>
  </si>
  <si>
    <t>Thu Jun 25 09:18:45 PDT 2009</t>
  </si>
  <si>
    <t>Stinadianne</t>
  </si>
  <si>
    <t xml:space="preserve">@andcalebsays Why don't you text me back </t>
  </si>
  <si>
    <t xml:space="preserve">@mipo777 sorry man your in the wrong state </t>
  </si>
  <si>
    <t xml:space="preserve">getting really sick of nelena fans. i have no problem against them but when they start bashing people who don't deserve it... </t>
  </si>
  <si>
    <t>Thu Jun 25 09:18:46 PDT 2009</t>
  </si>
  <si>
    <t xml:space="preserve">I've just ruined my favorite pair of work pants. </t>
  </si>
  <si>
    <t>Thu Jun 25 09:18:47 PDT 2009</t>
  </si>
  <si>
    <t>V1CT0R1Ax9</t>
  </si>
  <si>
    <t xml:space="preserve">SUMMER! but I'm sick </t>
  </si>
  <si>
    <t xml:space="preserve">The geekette got her new toy!! BIG dillema! Installing laptop or drinks at #SDNevent ??? guess the laptop has to wait untill the weekend </t>
  </si>
  <si>
    <t>Thu Jun 25 09:18:48 PDT 2009</t>
  </si>
  <si>
    <t xml:space="preserve">Blairs been taken into hospital </t>
  </si>
  <si>
    <t>Thu Jun 25 09:18:50 PDT 2009</t>
  </si>
  <si>
    <t>xojonasboysxo</t>
  </si>
  <si>
    <t xml:space="preserve">@alexcashcash i would go if it wasnt like 3 hrs from my house </t>
  </si>
  <si>
    <t>cheeseypenguin</t>
  </si>
  <si>
    <t xml:space="preserve">@BlackMagic1515 :O tis all i know to </t>
  </si>
  <si>
    <t xml:space="preserve">Finally we had some sunshine again..still my thoughts are with the ones that had to suffer bc of the floods </t>
  </si>
  <si>
    <t>Thu Jun 25 09:18:51 PDT 2009</t>
  </si>
  <si>
    <t>@Evil_Sorceress I can only stay with her if her in laws are back in turkey for a holiday  but I am sure she would join me at RingCon!</t>
  </si>
  <si>
    <t>Thu Jun 25 09:18:55 PDT 2009</t>
  </si>
  <si>
    <t>LiberalMormon</t>
  </si>
  <si>
    <t xml:space="preserve">@skylos That's too bad </t>
  </si>
  <si>
    <t>and it's not even sunnny! it's so cloudy it looks about 7pm. whheerreeee is my summmerr?!  this succkkksss.</t>
  </si>
  <si>
    <t>Thu Jun 25 09:18:56 PDT 2009</t>
  </si>
  <si>
    <t xml:space="preserve">@C_S15 But are you in any way surprised OA didn't launch today? Another job well done SCEE </t>
  </si>
  <si>
    <t>Thu Jun 25 09:18:57 PDT 2009</t>
  </si>
  <si>
    <t>Sign of the times: Hub's in the printing biz, same place 20 yrs, had to take vacay days all week, no work  Plus, he's driving me nuts!</t>
  </si>
  <si>
    <t>Thu Jun 25 09:18:59 PDT 2009</t>
  </si>
  <si>
    <t>TheReadyFreddy</t>
  </si>
  <si>
    <t xml:space="preserve">@Meli22 Yeah, but now that I think about it, I think I jinxed it by taking that pic... Shit!, its gonna start raining any minute now...  </t>
  </si>
  <si>
    <t>Thu Jun 25 09:19:00 PDT 2009</t>
  </si>
  <si>
    <t>@ramblelite mhm, they really hurt me  and i have to go back soon for another test to see if i need surgery..</t>
  </si>
  <si>
    <t>CourtneyKaulitz</t>
  </si>
  <si>
    <t xml:space="preserve">Just got back from the doctors. This poison ivy sucks so bad. </t>
  </si>
  <si>
    <t>Thu Jun 25 09:19:01 PDT 2009</t>
  </si>
  <si>
    <t>@KellyHGay   I feel for you, darn cursed vehicles.</t>
  </si>
  <si>
    <t xml:space="preserve">all of these pictures from @twilightlexicon make want to go to forks, really really bad.. sighhh </t>
  </si>
  <si>
    <t>Thu Jun 25 09:19:05 PDT 2009</t>
  </si>
  <si>
    <t xml:space="preserve">i'm bored! no one talk to me or reply me back </t>
  </si>
  <si>
    <t>Thu Jun 25 09:19:06 PDT 2009</t>
  </si>
  <si>
    <t>theLIUtenant</t>
  </si>
  <si>
    <t xml:space="preserve">@emokid_bastian </t>
  </si>
  <si>
    <t>Thu Jun 25 09:19:58 PDT 2009</t>
  </si>
  <si>
    <t xml:space="preserve">@mikefranklin Nope. Sun is nice an' all. But I don't deal well with heat. </t>
  </si>
  <si>
    <t>Thu Jun 25 09:19:59 PDT 2009</t>
  </si>
  <si>
    <t xml:space="preserve">Waiting for the first Nuke. </t>
  </si>
  <si>
    <t>Thu Jun 25 09:20:01 PDT 2009</t>
  </si>
  <si>
    <t xml:space="preserve">really wants to meet taylor lautner! </t>
  </si>
  <si>
    <t>Thu Jun 25 09:20:04 PDT 2009</t>
  </si>
  <si>
    <t xml:space="preserve">*Sighs.* My &amp;quot;communication&amp;quot; card isn't working today.  </t>
  </si>
  <si>
    <t>Thu Jun 25 09:20:05 PDT 2009</t>
  </si>
  <si>
    <t xml:space="preserve">@goodrocker yum! I'm having water..by myself </t>
  </si>
  <si>
    <t>MarinaBanana</t>
  </si>
  <si>
    <t>feeling sort of down for no apparent reason  :</t>
  </si>
  <si>
    <t>Thu Jun 25 09:20:06 PDT 2009</t>
  </si>
  <si>
    <t>meaganmarieh</t>
  </si>
  <si>
    <t xml:space="preserve">....why is he always in my dreams.........  </t>
  </si>
  <si>
    <t>@dad_artist_blk That's really sad   The N word part...</t>
  </si>
  <si>
    <t>Thu Jun 25 09:20:07 PDT 2009</t>
  </si>
  <si>
    <t>Suggestion Contest: Suggestion: Don't sell the game then disappear.  That's shitty. http://bit.ly/ml6sC</t>
  </si>
  <si>
    <t>Thu Jun 25 09:20:08 PDT 2009</t>
  </si>
  <si>
    <t>RevImhotep</t>
  </si>
  <si>
    <t xml:space="preserve">Last year I drew my plans for 'My little Baphomet' http://pics.livejournal.com/nomadfox/pic/0000r0cx Hasbro didn't return my calls. </t>
  </si>
  <si>
    <t>Thu Jun 25 09:20:09 PDT 2009</t>
  </si>
  <si>
    <t>Kaylill84</t>
  </si>
  <si>
    <t xml:space="preserve">Feeling very very sick... Going back to the doctor so they can check if I have mono... </t>
  </si>
  <si>
    <t>Thu Jun 25 09:20:10 PDT 2009</t>
  </si>
  <si>
    <t>JerseyQuaker</t>
  </si>
  <si>
    <t xml:space="preserve">Have hit a snag with race wheels for Sunday.  </t>
  </si>
  <si>
    <t xml:space="preserve">wetpaint editing horribly broken in chrome </t>
  </si>
  <si>
    <t>Thu Jun 25 09:20:11 PDT 2009</t>
  </si>
  <si>
    <t xml:space="preserve">@Keskiyo Aw, jealous!  I'm still at work </t>
  </si>
  <si>
    <t xml:space="preserve">@the_haumean If it makes you feel any better, at least they're not girls... but then again, maybe gay guys are like girls? Sorry. </t>
  </si>
  <si>
    <t>Thu Jun 25 09:20:12 PDT 2009</t>
  </si>
  <si>
    <t>nonap84</t>
  </si>
  <si>
    <t>passed the first section of the P&amp;amp;C insurance test, but barely failed the other.   I'll try again next week.</t>
  </si>
  <si>
    <t>Thu Jun 25 09:20:14 PDT 2009</t>
  </si>
  <si>
    <t xml:space="preserve">I am so upset. </t>
  </si>
  <si>
    <t xml:space="preserve">I love the fact my 11mo has a regular nap schedule...but I miss being able to go to my LLL meetings </t>
  </si>
  <si>
    <t>Thu Jun 25 09:20:16 PDT 2009</t>
  </si>
  <si>
    <t>CountGarlic</t>
  </si>
  <si>
    <t>delhi gonna have a major powercut/blackout soon. 2200 hrs the time given officially.  fingers crossed</t>
  </si>
  <si>
    <t>Thu Jun 25 09:20:19 PDT 2009</t>
  </si>
  <si>
    <t>Geetha2</t>
  </si>
  <si>
    <t xml:space="preserve">I hate these Freakin....Bugs....gotta get more spray~ </t>
  </si>
  <si>
    <t xml:space="preserve">@Aboogie1988 Shut up. Im not stupid. And my nose is stuffy, that's what I get for talking about you. </t>
  </si>
  <si>
    <t>Thu Jun 25 09:20:20 PDT 2009</t>
  </si>
  <si>
    <t>rosmilne</t>
  </si>
  <si>
    <t xml:space="preserve">@eclecticxmanda @Dustinnnn i dont think i'm going to go to Duluth.  </t>
  </si>
  <si>
    <t>Thu Jun 25 09:20:21 PDT 2009</t>
  </si>
  <si>
    <t>MichelleWoelfl</t>
  </si>
  <si>
    <t xml:space="preserve">Why hadn't to tell me that earlier?  I would do anything to see the &amp;quot;cute&amp;quot; dog again </t>
  </si>
  <si>
    <t>Thu Jun 25 09:20:23 PDT 2009</t>
  </si>
  <si>
    <t>thelildunny</t>
  </si>
  <si>
    <t xml:space="preserve">@anthonymoyles i should really try think of different usernames.... </t>
  </si>
  <si>
    <t>Thu Jun 25 09:20:24 PDT 2009</t>
  </si>
  <si>
    <t>juliettecastiel</t>
  </si>
  <si>
    <t xml:space="preserve">i can't decide on a picture for my very special twitter account </t>
  </si>
  <si>
    <t>dee_wilcox</t>
  </si>
  <si>
    <t>New Green Guide email asks readers to follow them on Twitter w/ no link back to their Twitter profile.  For the record, it's @NGGreenGuide</t>
  </si>
  <si>
    <t>Thu Jun 25 09:20:25 PDT 2009</t>
  </si>
  <si>
    <t xml:space="preserve">They are adding all kinds of new quizzes! LOL Can't take them at work...our web filter won't let me!  </t>
  </si>
  <si>
    <t>Thu Jun 25 09:20:27 PDT 2009</t>
  </si>
  <si>
    <t>BarBeeBritt</t>
  </si>
  <si>
    <t xml:space="preserve"> not feelin well</t>
  </si>
  <si>
    <t>Thu Jun 25 09:20:28 PDT 2009</t>
  </si>
  <si>
    <t xml:space="preserve">Nails broken. No after party dress. Sun burnt. What more could go wrong... </t>
  </si>
  <si>
    <t>Thu Jun 25 09:20:29 PDT 2009</t>
  </si>
  <si>
    <t>BJDorr</t>
  </si>
  <si>
    <t xml:space="preserve">I was oblivious to a bike press conference at Eastside Esplanade head at Steel Bridge this AM. Report is they handed out free bike bells. </t>
  </si>
  <si>
    <t>Thu Jun 25 09:20:30 PDT 2009</t>
  </si>
  <si>
    <t>KoriDlee</t>
  </si>
  <si>
    <t xml:space="preserve">Getting an MRI today.. Not excited </t>
  </si>
  <si>
    <t>Thu Jun 25 09:20:31 PDT 2009</t>
  </si>
  <si>
    <t xml:space="preserve">no countdown because it is only 4.6% per day this trip </t>
  </si>
  <si>
    <t xml:space="preserve">We had a great party with a foam machine today at school! It was really fun except of the fact that my hair curled because it got wet </t>
  </si>
  <si>
    <t>yani_ariani</t>
  </si>
  <si>
    <t xml:space="preserve">My heart broke into pieces... </t>
  </si>
  <si>
    <t>Thu Jun 25 09:20:32 PDT 2009</t>
  </si>
  <si>
    <t>therealdeal1914</t>
  </si>
  <si>
    <t xml:space="preserve">...and the power went out again...right in the middle of my highscore drumoff of everlong on ghwt </t>
  </si>
  <si>
    <t xml:space="preserve">@bevinkathryn My phone doesn't want to let me see twitpic atm </t>
  </si>
  <si>
    <t>Thu Jun 25 09:20:33 PDT 2009</t>
  </si>
  <si>
    <t xml:space="preserve">@ZruL bah bah..night call! (Woot) I promise I won't cancel it! HAHAHAH. but I'm lonely  </t>
  </si>
  <si>
    <t>Thu Jun 25 09:20:35 PDT 2009</t>
  </si>
  <si>
    <t>sammycooke</t>
  </si>
  <si>
    <t xml:space="preserve">still no job ! money wearing out very fast ! </t>
  </si>
  <si>
    <t xml:space="preserve">Soooo... Im changin the name for eyeshadow &amp;quot;Arab $&amp;quot; bc apparently the word Arab is not so P.C. ..didnt know :/ ... so now I need a name </t>
  </si>
  <si>
    <t>Thu Jun 25 09:20:36 PDT 2009</t>
  </si>
  <si>
    <t>@_Goose_ yeah i know its like a have to see on twitter..i can imagine how it clogs up your phone. blahh.  ive tried unfollowing peeps&amp;gt;</t>
  </si>
  <si>
    <t>i wanna go back to cancun  the people on the real world this season are SOOO lucky</t>
  </si>
  <si>
    <t>Thu Jun 25 09:20:37 PDT 2009</t>
  </si>
  <si>
    <t xml:space="preserve">@Cathy_lee7 thx, but I never get anything for free </t>
  </si>
  <si>
    <t>hardyz07</t>
  </si>
  <si>
    <t xml:space="preserve">Had a busy day and have sore feet. </t>
  </si>
  <si>
    <t>georginamorris3</t>
  </si>
  <si>
    <t xml:space="preserve">@DannyDichio Are you retiring at the end of the season? It will be a real shame! </t>
  </si>
  <si>
    <t>Thu Jun 25 09:20:40 PDT 2009</t>
  </si>
  <si>
    <t>mattroy</t>
  </si>
  <si>
    <t xml:space="preserve">i cna't find the string quartet tribute to creed anywhere </t>
  </si>
  <si>
    <t>Thu Jun 25 09:20:42 PDT 2009</t>
  </si>
  <si>
    <t xml:space="preserve">Just my luck ! Its going to rain on my prom day </t>
  </si>
  <si>
    <t>Thu Jun 25 09:20:43 PDT 2009</t>
  </si>
  <si>
    <t>DyanShmyan</t>
  </si>
  <si>
    <t>@superwife yeah-we treat it with medication twice daily but he still gets them from time to time  breaks my heart every time... miss u! &amp;lt;3</t>
  </si>
  <si>
    <t>smithant</t>
  </si>
  <si>
    <t xml:space="preserve">@dp4 I stopped with the hair color after it once turned out way too dark. Friends told me I looked like a Romulan on Star Trek. </t>
  </si>
  <si>
    <t>Thu Jun 25 09:20:46 PDT 2009</t>
  </si>
  <si>
    <t xml:space="preserve">@The_Style_PA I use a fan, but it's giving me chapped lips </t>
  </si>
  <si>
    <t>Thu Jun 25 09:20:48 PDT 2009</t>
  </si>
  <si>
    <t xml:space="preserve">Just got off the phone with the mechanic. Starter alone is $300, then plus labor... I am screwed. </t>
  </si>
  <si>
    <t>sdmusat</t>
  </si>
  <si>
    <t xml:space="preserve">@AndyMcCullough sorry, I had to  </t>
  </si>
  <si>
    <t>Thu Jun 25 09:20:49 PDT 2009</t>
  </si>
  <si>
    <t>_Blackie</t>
  </si>
  <si>
    <t>Just woke upp, Luke has to work  Making eggs!</t>
  </si>
  <si>
    <t>Thu Jun 25 09:20:51 PDT 2009</t>
  </si>
  <si>
    <t xml:space="preserve">It's so sad when people unblock internet just to block it again in 5 secs. No time to even search for radio stations </t>
  </si>
  <si>
    <t>jerry_wright</t>
  </si>
  <si>
    <t xml:space="preserve">I'm behind the times...  RIP Sky Saxon </t>
  </si>
  <si>
    <t>Thu Jun 25 09:20:52 PDT 2009</t>
  </si>
  <si>
    <t xml:space="preserve">@cheeChingy Good luck! I had one lousy interview few days ago. </t>
  </si>
  <si>
    <t xml:space="preserve">I wanna make some quiz,but my net dont let me doooo :~ POOR MEEEEEE! </t>
  </si>
  <si>
    <t>Thu Jun 25 09:20:54 PDT 2009</t>
  </si>
  <si>
    <t>_ontdai</t>
  </si>
  <si>
    <t xml:space="preserve">I DON'T WANT TO DO A &amp;quot;WRITE THE TAG ON A PIECE ON PAPER AND POSE WITH IT&amp;quot; PHOTO </t>
  </si>
  <si>
    <t>Thu Jun 25 09:20:57 PDT 2009</t>
  </si>
  <si>
    <t>angies0411</t>
  </si>
  <si>
    <t xml:space="preserve">i am home alone.. no kids, all by my lonesome self </t>
  </si>
  <si>
    <t>Thu Jun 25 09:20:56 PDT 2009</t>
  </si>
  <si>
    <t>rcarnell</t>
  </si>
  <si>
    <t xml:space="preserve">@jennlajeunesse i have felt like it, my body knows it too and that's the saddest part </t>
  </si>
  <si>
    <t>'Honey' the chicken was attacked today by two dogs!! Poor thing  She has now got a bare bum and 8 stitches from the vets!</t>
  </si>
  <si>
    <t>Thu Jun 25 09:21:00 PDT 2009</t>
  </si>
  <si>
    <t xml:space="preserve">THEY EFFING LEFT? COME BACK COBRA </t>
  </si>
  <si>
    <t>fibre_guy</t>
  </si>
  <si>
    <t xml:space="preserve">I want my Mini 10v now....waiting takes too long. </t>
  </si>
  <si>
    <t>Thu Jun 25 09:21:01 PDT 2009</t>
  </si>
  <si>
    <t xml:space="preserve">@twin504 wish you were here!!!! </t>
  </si>
  <si>
    <t>Thu Jun 25 09:21:02 PDT 2009</t>
  </si>
  <si>
    <t>Thu Jun 25 09:21:04 PDT 2009</t>
  </si>
  <si>
    <t xml:space="preserve">Just ate lunch...so full </t>
  </si>
  <si>
    <t>Thu Jun 25 09:21:05 PDT 2009</t>
  </si>
  <si>
    <t xml:space="preserve">Coffee not working. </t>
  </si>
  <si>
    <t>Thu Jun 25 09:21:06 PDT 2009</t>
  </si>
  <si>
    <t>iKarly</t>
  </si>
  <si>
    <t xml:space="preserve">I know that last tweet had a hint of sarcasm, but I was completely serious. I have a chapstick addiction and thats my favorite kind </t>
  </si>
  <si>
    <t>is trying very hard to hold back tears.  - http://tweet.sg</t>
  </si>
  <si>
    <t>Thu Jun 25 09:21:07 PDT 2009</t>
  </si>
  <si>
    <t>Omkaaraa</t>
  </si>
  <si>
    <t>nobody joined my followers list today  ..</t>
  </si>
  <si>
    <t>MrPhysx</t>
  </si>
  <si>
    <t xml:space="preserve">has done a lot of work today. The bedroom is very dull now </t>
  </si>
  <si>
    <t>Thu Jun 25 09:21:08 PDT 2009</t>
  </si>
  <si>
    <t>SlickCity93</t>
  </si>
  <si>
    <t xml:space="preserve">It's So Hot In Missouri! Wait It's Not Hot It's Humid! </t>
  </si>
  <si>
    <t>Thu Jun 25 09:21:11 PDT 2009</t>
  </si>
  <si>
    <t>JhonBF</t>
  </si>
  <si>
    <t xml:space="preserve">I feel a little dizzy today </t>
  </si>
  <si>
    <t>Thu Jun 25 09:21:12 PDT 2009</t>
  </si>
  <si>
    <t>DiSaStErDaNi</t>
  </si>
  <si>
    <t xml:space="preserve">is about to straighten my hair. it's hot outside today! </t>
  </si>
  <si>
    <t xml:space="preserve">and i miss naz. </t>
  </si>
  <si>
    <t>Thu Jun 25 09:21:13 PDT 2009</t>
  </si>
  <si>
    <t>zachfulkerson</t>
  </si>
  <si>
    <t xml:space="preserve">@joshuabarbour Party time! Our Show tomorrow got cancelled </t>
  </si>
  <si>
    <t>Thu Jun 25 09:21:14 PDT 2009</t>
  </si>
  <si>
    <t>Itsonlypretend</t>
  </si>
  <si>
    <t xml:space="preserve">off to see my girls, last time for 5 days </t>
  </si>
  <si>
    <t>LexiNico</t>
  </si>
  <si>
    <t xml:space="preserve">@YuYu85 I wish i liked them! haha. I wish i was any good at them! But, I'm not </t>
  </si>
  <si>
    <t>Thu Jun 25 09:21:16 PDT 2009</t>
  </si>
  <si>
    <t>EddiePoole</t>
  </si>
  <si>
    <t xml:space="preserve">Hi Cesar.  Thanks for the info. Hate to say it but you can buy it new now with a warranty for $100.I  have the first one and I paid $600. </t>
  </si>
  <si>
    <t>Thu Jun 25 09:21:17 PDT 2009</t>
  </si>
  <si>
    <t>My I &amp;lt;3 August bracelet fell off.  Good thing the beads are neon and sparkly.</t>
  </si>
  <si>
    <t>Thu Jun 25 09:22:06 PDT 2009</t>
  </si>
  <si>
    <t>MissNoahCyrus</t>
  </si>
  <si>
    <t xml:space="preserve">@Sofy_Love_JB not!! </t>
  </si>
  <si>
    <t>Thu Jun 25 09:22:07 PDT 2009</t>
  </si>
  <si>
    <t xml:space="preserve">@innik - i think i actually owned a pair  (i wnt mention the brand name and embarss myself lol) </t>
  </si>
  <si>
    <t>Thu Jun 25 09:22:08 PDT 2009</t>
  </si>
  <si>
    <t xml:space="preserve">It is always a mistakes to read your email while on vacation. Work just seeped into my blissful world. </t>
  </si>
  <si>
    <t>Thu Jun 25 09:22:09 PDT 2009</t>
  </si>
  <si>
    <t>davinabean</t>
  </si>
  <si>
    <t xml:space="preserve">Meeko has to get surgery. Poor kitty. </t>
  </si>
  <si>
    <t>Thu Jun 25 09:22:10 PDT 2009</t>
  </si>
  <si>
    <t>@MakeupLoveer oh no!! that is terrible  xxx</t>
  </si>
  <si>
    <t>Thu Jun 25 09:22:11 PDT 2009</t>
  </si>
  <si>
    <t xml:space="preserve">@daddysbaby10 I Miss You! </t>
  </si>
  <si>
    <t>Thu Jun 25 09:22:13 PDT 2009</t>
  </si>
  <si>
    <t xml:space="preserve">CHILDREN ARE THE WORST. lord, beer me strength </t>
  </si>
  <si>
    <t>Ryan_Ender</t>
  </si>
  <si>
    <t xml:space="preserve">@Chet_Cannon I was gonna watch it today too. But gotta register for classes. </t>
  </si>
  <si>
    <t>@dawncabreros @BabsyA You don't miss me?  I'll try to show up tomorrow.</t>
  </si>
  <si>
    <t xml:space="preserve">@peterfacinelli Just tried to enter the contest..Site is down for technical problems </t>
  </si>
  <si>
    <t>Thu Jun 25 09:22:15 PDT 2009</t>
  </si>
  <si>
    <t>EB65</t>
  </si>
  <si>
    <t>my phone is not charging  i miss my baby already.  this is awful.</t>
  </si>
  <si>
    <t>Thu Jun 25 09:22:17 PDT 2009</t>
  </si>
  <si>
    <t xml:space="preserve">I think I missed @ItsOnAlexa </t>
  </si>
  <si>
    <t>Thu Jun 25 09:22:18 PDT 2009</t>
  </si>
  <si>
    <t>missryl</t>
  </si>
  <si>
    <t>had a bad day . . .  http://plurk.com/p/13xumj</t>
  </si>
  <si>
    <t>Was gonna update new laptop to Windows 7 RC but forgot.....no disc drive  it seemed like a good way to save money but now i'm not sure</t>
  </si>
  <si>
    <t>Thu Jun 25 09:22:19 PDT 2009</t>
  </si>
  <si>
    <t>randyfuller</t>
  </si>
  <si>
    <t>Week at the beach almost over   It has been a wonderful trip; celebrated father's day, James' birthday, and Anne's lunch w/ the girls.</t>
  </si>
  <si>
    <t>Thu Jun 25 09:22:20 PDT 2009</t>
  </si>
  <si>
    <t>Rebecca292</t>
  </si>
  <si>
    <t xml:space="preserve">home on my lunch break.  too hot to ride a bike.  glad my car is fixed.  which i could say the same for the ac.  </t>
  </si>
  <si>
    <t xml:space="preserve">It needs to rain </t>
  </si>
  <si>
    <t>Thu Jun 25 09:22:23 PDT 2009</t>
  </si>
  <si>
    <t xml:space="preserve">@Hoffm Agreed... my classroom has no a/c so I am dreading the &amp;quot;she sure sweats a lot&amp;quot; evals to come. </t>
  </si>
  <si>
    <t>Thu Jun 25 09:22:26 PDT 2009</t>
  </si>
  <si>
    <t xml:space="preserve">vets are expensive </t>
  </si>
  <si>
    <t>idahodirtybird</t>
  </si>
  <si>
    <t xml:space="preserve">wondering what makes some people think stealing is ok. Stold my ipod from the 4 runner, climbed in the back window during the night </t>
  </si>
  <si>
    <t>Thu Jun 25 09:22:27 PDT 2009</t>
  </si>
  <si>
    <t xml:space="preserve">@jennaynayy I just got my hair cut. </t>
  </si>
  <si>
    <t>Thu Jun 25 09:22:28 PDT 2009</t>
  </si>
  <si>
    <t xml:space="preserve">@PixelTrevor i just shat myself..my power went out then on and my xbox had 3 red ring parts..but i switched in on again ad it was fine </t>
  </si>
  <si>
    <t>Thu Jun 25 09:22:30 PDT 2009</t>
  </si>
  <si>
    <t xml:space="preserve">so much pain </t>
  </si>
  <si>
    <t>Thu Jun 25 09:22:33 PDT 2009</t>
  </si>
  <si>
    <t xml:space="preserve">still at work, meeting... Boring! </t>
  </si>
  <si>
    <t>Thu Jun 25 09:22:37 PDT 2009</t>
  </si>
  <si>
    <t>spudnando</t>
  </si>
  <si>
    <t xml:space="preserve">Another trip to the hospital tonight </t>
  </si>
  <si>
    <t xml:space="preserve">Got an email back on a job, and I think I mistook a real writing job for a 'steal &amp;amp; rewrite' job. Talk about killing my front page buzz. </t>
  </si>
  <si>
    <t>Thu Jun 25 09:22:38 PDT 2009</t>
  </si>
  <si>
    <t>Mysticnyx06</t>
  </si>
  <si>
    <t xml:space="preserve">sad that I got screwed out of going to EDC this weekend.... </t>
  </si>
  <si>
    <t xml:space="preserve">@Michael_Brandon Bummer!  Wish we were going to SF Pride!! </t>
  </si>
  <si>
    <t>Thu Jun 25 09:22:39 PDT 2009</t>
  </si>
  <si>
    <t>princesstoke</t>
  </si>
  <si>
    <t xml:space="preserve">Going to waste the day being upset </t>
  </si>
  <si>
    <t>Thu Jun 25 09:22:41 PDT 2009</t>
  </si>
  <si>
    <t>Internet still broken.  BT sending engineer tomorrow. Fingers crossed.</t>
  </si>
  <si>
    <t>Thu Jun 25 09:22:42 PDT 2009</t>
  </si>
  <si>
    <t>CheekyM4Liife</t>
  </si>
  <si>
    <t>Goddd i h8 it wen my mum taks out myy STUPID bruvaz anga out on mee it relli pisses  me  (ANGRIIIII)!</t>
  </si>
  <si>
    <t xml:space="preserve">@getoutofmyband I feel you. I have a long day today as well. </t>
  </si>
  <si>
    <t xml:space="preserve">I MUSTA SLEPT THE WRONG WAY CUZ MY NECK IS JACKED UP!!! I NEEDA MASSAGE </t>
  </si>
  <si>
    <t>ShellCourchaine</t>
  </si>
  <si>
    <t>At work. Enjoying another overcast morning.  Shelley need coffee.</t>
  </si>
  <si>
    <t>Thu Jun 25 09:22:43 PDT 2009</t>
  </si>
  <si>
    <t>Lickytrixxxy</t>
  </si>
  <si>
    <t xml:space="preserve">@jusluvinlife lmao... u gotta wait for ma new phone.. LOL ma cam is cracked </t>
  </si>
  <si>
    <t>Vero_Berry</t>
  </si>
  <si>
    <t xml:space="preserve">ahhhh I dont want to go to work!!  </t>
  </si>
  <si>
    <t>Thu Jun 25 09:22:44 PDT 2009</t>
  </si>
  <si>
    <t>CandDChase</t>
  </si>
  <si>
    <t xml:space="preserve">Oh well, we're out of the heat, but when we go home, have to face a 'cooling bill.'  The people staying at our house said A/C went out!!  </t>
  </si>
  <si>
    <t>Thu Jun 25 09:22:46 PDT 2009</t>
  </si>
  <si>
    <t>@kira5472 I swag when I surf lol ATL huh??? That's wass up....its pouring down here sucks  what do you have going for today???</t>
  </si>
  <si>
    <t>Thu Jun 25 09:22:47 PDT 2009</t>
  </si>
  <si>
    <t xml:space="preserve">@angelicmischief @mikasounds ... andi .. your right .. the donkey looks less than golden and it looks sad </t>
  </si>
  <si>
    <t>Thu Jun 25 09:22:48 PDT 2009</t>
  </si>
  <si>
    <t xml:space="preserve">no more myspace not atleast for awhile, got blocked </t>
  </si>
  <si>
    <t>Thu Jun 25 09:22:49 PDT 2009</t>
  </si>
  <si>
    <t xml:space="preserve">Just landed and the sun is no where to be found! </t>
  </si>
  <si>
    <t xml:space="preserve">@KhloeKardashian working booo </t>
  </si>
  <si>
    <t>Thu Jun 25 09:22:51 PDT 2009</t>
  </si>
  <si>
    <t>@_hayles Aww  don't! You'll jinx it. what time is it there? haha me..a  dirty minx? neveeeeeeeeeeer. xxx</t>
  </si>
  <si>
    <t>Thu Jun 25 09:22:52 PDT 2009</t>
  </si>
  <si>
    <t xml:space="preserve">@melbrehl totally true I'm afraid! Was bullied big style throughout school &amp;amp; even in my first job </t>
  </si>
  <si>
    <t xml:space="preserve">the price to pay to look bit better, is blistered feet and bloody feet </t>
  </si>
  <si>
    <t>jeremydeyoung</t>
  </si>
  <si>
    <t>so I finally gave into Twitter and created a new private account to follow specific individuals  sadly TweetDeck isn't updating my groups</t>
  </si>
  <si>
    <t>adamscurve8310</t>
  </si>
  <si>
    <t>Thu Jun 25 09:22:55 PDT 2009</t>
  </si>
  <si>
    <t>bradymboyd</t>
  </si>
  <si>
    <t xml:space="preserve">Just mowed part of the yard today &amp;amp; got overheated fast. I could blame humidity, but I think a lot of it has to do with &amp;quot;I'm outta shape&amp;quot; </t>
  </si>
  <si>
    <t>Thu Jun 25 09:22:58 PDT 2009</t>
  </si>
  <si>
    <t>@manomio too bad BASIC had to be removed ... darn Apple! what are they afraid off?  #C6W</t>
  </si>
  <si>
    <t>Thu Jun 25 09:22:59 PDT 2009</t>
  </si>
  <si>
    <t xml:space="preserve">holy feck -looks like I'll be doing a ton of unpleasant driving later today. </t>
  </si>
  <si>
    <t>_rubyblues_</t>
  </si>
  <si>
    <t xml:space="preserve">Watched transformers 2 last night. unfortunatly tvshack's video of it sucked half way throught the sound went out </t>
  </si>
  <si>
    <t>Thu Jun 25 09:23:00 PDT 2009</t>
  </si>
  <si>
    <t>nsunny</t>
  </si>
  <si>
    <t xml:space="preserve">my ipod can stop this restore to factory setting nonsense whenever it wants </t>
  </si>
  <si>
    <t>Wattsinator</t>
  </si>
  <si>
    <t xml:space="preserve">i burnt my alphabites </t>
  </si>
  <si>
    <t>Thu Jun 25 09:23:02 PDT 2009</t>
  </si>
  <si>
    <t>baltimorec</t>
  </si>
  <si>
    <t xml:space="preserve">Wishing I could be a part of an extreme church makeover!! </t>
  </si>
  <si>
    <t>LeadUToOblivion</t>
  </si>
  <si>
    <t xml:space="preserve">is home alone for the next 5 hours and feels like shit. puke. </t>
  </si>
  <si>
    <t>Thu Jun 25 09:23:05 PDT 2009</t>
  </si>
  <si>
    <t xml:space="preserve">Sports Day tomorrow. woo! </t>
  </si>
  <si>
    <t>goldilocksdream</t>
  </si>
  <si>
    <t xml:space="preserve">friend says i look like a butch with my new hair cut </t>
  </si>
  <si>
    <t>Thu Jun 25 09:23:06 PDT 2009</t>
  </si>
  <si>
    <t>ChrisMBarr</t>
  </si>
  <si>
    <t xml:space="preserve">Kinda bummed that all the stuff I've worked on in the past week I'll have to turn off in IE due to bugs </t>
  </si>
  <si>
    <t xml:space="preserve">@petewentz pls tell me u guys will make a new album i am sitting in my room cryin my eyes out if u r done i hav nothin to livr for </t>
  </si>
  <si>
    <t>Thu Jun 25 09:23:07 PDT 2009</t>
  </si>
  <si>
    <t>paperplatesburn</t>
  </si>
  <si>
    <t>@Orbitz nooo!  i'm despairing.    next time!</t>
  </si>
  <si>
    <t>Thu Jun 25 09:23:09 PDT 2009</t>
  </si>
  <si>
    <t>sarahkoko</t>
  </si>
  <si>
    <t xml:space="preserve">@irenecarag i already took drawing 3 na ehhhh </t>
  </si>
  <si>
    <t>Thu Jun 25 09:23:10 PDT 2009</t>
  </si>
  <si>
    <t>AmirDxb</t>
  </si>
  <si>
    <t xml:space="preserve">@inblueink Basij is a dangerous organization, I am just worried for ordinary people </t>
  </si>
  <si>
    <t xml:space="preserve">I NEED A CHOCOLATE CAKE </t>
  </si>
  <si>
    <t xml:space="preserve">@beckyg2319 BECKY! i miss our poolside drinking from last summer! and why haven't i seen you since I've been home??? </t>
  </si>
  <si>
    <t>Thu Jun 25 09:23:11 PDT 2009</t>
  </si>
  <si>
    <t xml:space="preserve">@wordwhizkid Wish I could come. </t>
  </si>
  <si>
    <t>Thu Jun 25 09:23:12 PDT 2009</t>
  </si>
  <si>
    <t>zIQe</t>
  </si>
  <si>
    <t xml:space="preserve">damn i cant seem to have enough discipline to do my hw </t>
  </si>
  <si>
    <t>Thu Jun 25 09:23:13 PDT 2009</t>
  </si>
  <si>
    <t>Tomorows the 26th of june,the day they first met.the 26th november is when he got in the accident  rip Mo.I miss u</t>
  </si>
  <si>
    <t>Thu Jun 25 09:23:15 PDT 2009</t>
  </si>
  <si>
    <t xml:space="preserve">love you daddy.. you're my favourite photographer.. i'm so sorry.. i will behave.. i know you need my support.. </t>
  </si>
  <si>
    <t>Thu Jun 25 09:23:16 PDT 2009</t>
  </si>
  <si>
    <t>flufferly</t>
  </si>
  <si>
    <t xml:space="preserve">My lunch buddy is sick. I get to have lunch alone again.  No fun </t>
  </si>
  <si>
    <t>Thu Jun 25 09:23:17 PDT 2009</t>
  </si>
  <si>
    <t>DH is busy with camp for teens interested in medical profession. I haven't seen him in days.  We're just four legs twining in the night. )</t>
  </si>
  <si>
    <t xml:space="preserve">@ravenxtragedy nothing to do in Centre de Flacq either </t>
  </si>
  <si>
    <t>aticron</t>
  </si>
  <si>
    <t xml:space="preserve">day after the bday, not as fun </t>
  </si>
  <si>
    <t>Thu Jun 25 09:23:18 PDT 2009</t>
  </si>
  <si>
    <t>Mathioso</t>
  </si>
  <si>
    <t>@Gen22 The inspirational music for the solution!  You cant?  Ok, so tonight I will try to find time for a blip for you. I do not forget ;)</t>
  </si>
  <si>
    <t>shawmino</t>
  </si>
  <si>
    <t>Forgot my headphones at home... Looks like no TWiTs at work today  #squarespace</t>
  </si>
  <si>
    <t>Thu Jun 25 09:23:19 PDT 2009</t>
  </si>
  <si>
    <t>@fubar2u_2000 We have only 2 weeks left at I-Media :O Losing you all over again  *Sad face* :L</t>
  </si>
  <si>
    <t>Thu Jun 25 09:23:20 PDT 2009</t>
  </si>
  <si>
    <t>Possh</t>
  </si>
  <si>
    <t xml:space="preserve">Well u forgot is cool I walked u to the car the last time saw u, wanted a kiss but u dised me </t>
  </si>
  <si>
    <t xml:space="preserve">have to go look for a job today... that's gonna be funn </t>
  </si>
  <si>
    <t>Thu Jun 25 09:24:08 PDT 2009</t>
  </si>
  <si>
    <t xml:space="preserve">i wish pumpkin scissors had more awesome eps that lame ass ones </t>
  </si>
  <si>
    <t>Thu Jun 25 09:24:11 PDT 2009</t>
  </si>
  <si>
    <t>babyretro</t>
  </si>
  <si>
    <t xml:space="preserve">talkinq on the fone wit babyfeet he so mean </t>
  </si>
  <si>
    <t>Thu Jun 25 09:24:12 PDT 2009</t>
  </si>
  <si>
    <t xml:space="preserve">I'm already sick of work. </t>
  </si>
  <si>
    <t>S_Reid920</t>
  </si>
  <si>
    <t xml:space="preserve">I Like Miami Respect NY but I Looooove California. I wanna go home </t>
  </si>
  <si>
    <t>oliviadd</t>
  </si>
  <si>
    <t>i'm soo sad... i lost my starbucks voucher thingy  no caramel frappucino  for me</t>
  </si>
  <si>
    <t>Thu Jun 25 09:24:15 PDT 2009</t>
  </si>
  <si>
    <t xml:space="preserve">I love how everyone around the GTA is getting thunder and rain besides me. Always manage to miss it. </t>
  </si>
  <si>
    <t>Thu Jun 25 09:24:17 PDT 2009</t>
  </si>
  <si>
    <t xml:space="preserve">i watch @jonasbrothers the concert experience again. many scenes were cut. its like the one i watched was an extended version. not in 3d </t>
  </si>
  <si>
    <t>Thu Jun 25 09:24:18 PDT 2009</t>
  </si>
  <si>
    <t>mattdoc30</t>
  </si>
  <si>
    <t xml:space="preserve">Unbelievably hot in the office today and the fan is just circulating hot air </t>
  </si>
  <si>
    <t>Thu Jun 25 09:24:19 PDT 2009</t>
  </si>
  <si>
    <t>@DisneyDean @KristenWDW I always dreamt abt goin but I never got to go as a little girl  I was actually hooked on Disney when I was 4!</t>
  </si>
  <si>
    <t>Thu Jun 25 09:24:23 PDT 2009</t>
  </si>
  <si>
    <t>XlilmammaX</t>
  </si>
  <si>
    <t>well......had the midwife today and the evil evil woman gave me my anti d jab which hurt like hell  but its all for the baby. i think  ...</t>
  </si>
  <si>
    <t>Thu Jun 25 09:24:24 PDT 2009</t>
  </si>
  <si>
    <t>tdeb8</t>
  </si>
  <si>
    <t xml:space="preserve">I have been unsuccessfully trying to study for EIT exam for many months now.  Today is no different.  </t>
  </si>
  <si>
    <t>heefk</t>
  </si>
  <si>
    <t xml:space="preserve">@wahlamora I'm really sorry I couldn't be there! I miss ya and wish I could've been but had to go to the hospital </t>
  </si>
  <si>
    <t xml:space="preserve">is feeling rather sad about being one child down for the week! </t>
  </si>
  <si>
    <t>Thu Jun 25 09:24:26 PDT 2009</t>
  </si>
  <si>
    <t>tasiameidanis</t>
  </si>
  <si>
    <t xml:space="preserve">I just realize that I am the stupidest person in the world. </t>
  </si>
  <si>
    <t>ashleyhappyness</t>
  </si>
  <si>
    <t xml:space="preserve">it's already midnight </t>
  </si>
  <si>
    <t>Thu Jun 25 09:24:28 PDT 2009</t>
  </si>
  <si>
    <t>@windysmeets long story  I can't graduate this yearr http://myloc.me/5Cfl</t>
  </si>
  <si>
    <t>Thu Jun 25 09:24:29 PDT 2009</t>
  </si>
  <si>
    <t xml:space="preserve">@stuckindagroove i cant believe he would do something like that to you.. Getting ur heart broken is the worst thing ever </t>
  </si>
  <si>
    <t>Thu Jun 25 09:24:30 PDT 2009</t>
  </si>
  <si>
    <t>vargragg</t>
  </si>
  <si>
    <t xml:space="preserve">@LiquidFyreGames is that for private or public view when it's done? This close to the last update, I could imagine some less nice reviews </t>
  </si>
  <si>
    <t xml:space="preserve">Hmm. The fridge in the break room appears to be broken. Guess I better hurry up and eat my yogurt </t>
  </si>
  <si>
    <t xml:space="preserve">IÂ´m lonley, not even my dog want to spend some time with me </t>
  </si>
  <si>
    <t>@Lyonn yeah  night for the whole wk and on sun. Sighhhh</t>
  </si>
  <si>
    <t xml:space="preserve">@junkiecat Me grass is starting to crunch. </t>
  </si>
  <si>
    <t>Thu Jun 25 09:24:31 PDT 2009</t>
  </si>
  <si>
    <t xml:space="preserve">Just going through my promos for the  weekend &amp;amp; after 45mins I've only found 1 useable track! Where are all the BIG summer tunes hidding? </t>
  </si>
  <si>
    <t>Thu Jun 25 09:24:32 PDT 2009</t>
  </si>
  <si>
    <t>yo, morninnnnn! didn't go to sleep until lateeeee  i can never sleep in in my room! fml</t>
  </si>
  <si>
    <t>Thu Jun 25 09:24:34 PDT 2009</t>
  </si>
  <si>
    <t xml:space="preserve">@touchmusic sounds great! shame i don't use itunes </t>
  </si>
  <si>
    <t>Thu Jun 25 09:24:35 PDT 2009</t>
  </si>
  <si>
    <t xml:space="preserve">Been feeling kind of down lately..... Wondering wth amy is doing and why she won't holla at me anymore. BFD i guess. </t>
  </si>
  <si>
    <t>amynatalie</t>
  </si>
  <si>
    <t xml:space="preserve">Just woke up. Missed class because I got 0 sleep last night.  </t>
  </si>
  <si>
    <t xml:space="preserve">@shannonleetweed wow I live in Phoenix (for the time being-moving to Cali). It's HOT as hell here </t>
  </si>
  <si>
    <t>Thu Jun 25 09:24:37 PDT 2009</t>
  </si>
  <si>
    <t xml:space="preserve">Freedom is a week ahead </t>
  </si>
  <si>
    <t>Thu Jun 25 09:24:39 PDT 2009</t>
  </si>
  <si>
    <t>I need my daily waaalk aint bitchin faair  I'm eatin, I'm stuffin my face, I'm overdosin on sweets what more do I have to doo! Bloody hell</t>
  </si>
  <si>
    <t>Thu Jun 25 09:24:40 PDT 2009</t>
  </si>
  <si>
    <t>mccluresm</t>
  </si>
  <si>
    <t xml:space="preserve">@michelehbc sorry i never called back last night, i work tooooooo much now, didnt get out till after 11 </t>
  </si>
  <si>
    <t>Thu Jun 25 09:24:41 PDT 2009</t>
  </si>
  <si>
    <t>@ninghil Yeah..  struggling right now, for real. Gawd. Katawa. We have to talk about this bullcraps. LOL</t>
  </si>
  <si>
    <t>Thu Jun 25 09:24:42 PDT 2009</t>
  </si>
  <si>
    <t xml:space="preserve">ispunk@ i wish you could be here for it too </t>
  </si>
  <si>
    <t>Thu Jun 25 09:24:45 PDT 2009</t>
  </si>
  <si>
    <t>Funkardashian</t>
  </si>
  <si>
    <t xml:space="preserve">At work in the OR today, I was late so I had to floa </t>
  </si>
  <si>
    <t>egydefghi</t>
  </si>
  <si>
    <t xml:space="preserve">oh god, now i really miss her so much </t>
  </si>
  <si>
    <t>Thu Jun 25 09:24:47 PDT 2009</t>
  </si>
  <si>
    <t>EmpressSuicide</t>
  </si>
  <si>
    <t xml:space="preserve">is going to work again.  Yay, another 8 hour shift. </t>
  </si>
  <si>
    <t>Thu Jun 25 09:24:48 PDT 2009</t>
  </si>
  <si>
    <t>Feel incomplete...but I don't know how to change what's up  And it's not cause #superman64 isn't trending topic, as far as i know anyway</t>
  </si>
  <si>
    <t>today i have to go get my report card from school--- i wish i could of slept in longer  AND HOPEFULLY transformers 2 tonight!! XD</t>
  </si>
  <si>
    <t>Thu Jun 25 09:24:51 PDT 2009</t>
  </si>
  <si>
    <t>LaViePastiche</t>
  </si>
  <si>
    <t xml:space="preserve">@RedVelv toronto - seminar/course thing. Its raining now </t>
  </si>
  <si>
    <t xml:space="preserve">back from bristol... feel sorry for everyone else on the coach that brokedown </t>
  </si>
  <si>
    <t>Thu Jun 25 09:24:52 PDT 2009</t>
  </si>
  <si>
    <t>Emma_OuTrAgEoUs</t>
  </si>
  <si>
    <t xml:space="preserve">thinks that some things in life are inevitable...like being in love with the wrong person </t>
  </si>
  <si>
    <t>Thu Jun 25 09:24:53 PDT 2009</t>
  </si>
  <si>
    <t xml:space="preserve">@Kooli3GyaL  lmao. Oh man. Fuck I burnt my finger. Ahhhh. Todays not my day. </t>
  </si>
  <si>
    <t>Thu Jun 25 09:24:54 PDT 2009</t>
  </si>
  <si>
    <t xml:space="preserve">@kimiah39 no good bands </t>
  </si>
  <si>
    <t>purplepigs</t>
  </si>
  <si>
    <t xml:space="preserve">going to graduation ceremonies are kind but they suck </t>
  </si>
  <si>
    <t>Thu Jun 25 09:24:55 PDT 2009</t>
  </si>
  <si>
    <t>your_bruise</t>
  </si>
  <si>
    <t xml:space="preserve">think I have yet another kidney infection </t>
  </si>
  <si>
    <t>Thu Jun 25 09:24:57 PDT 2009</t>
  </si>
  <si>
    <t>@crazykelliemae aww haha. im sorry  lol. i would txt u a pic of bella BUT OH WAIT your phone is broken. Lol.</t>
  </si>
  <si>
    <t>Thu Jun 25 09:24:58 PDT 2009</t>
  </si>
  <si>
    <t>mslongmire</t>
  </si>
  <si>
    <t xml:space="preserve">&amp;quot;You may have a free trip to Croatia. Oh, actually no you can't.&amp;quot; </t>
  </si>
  <si>
    <t>Thu Jun 25 09:24:59 PDT 2009</t>
  </si>
  <si>
    <t xml:space="preserve">The Gosselins are divorcing. (I just found out) How sad for the kids. </t>
  </si>
  <si>
    <t>Thu Jun 25 09:25:00 PDT 2009</t>
  </si>
  <si>
    <t>daddybuxx</t>
  </si>
  <si>
    <t xml:space="preserve">http://twitpic.com/8dq3x - I won this in an online contest...I was trying to win a new Banjo </t>
  </si>
  <si>
    <t xml:space="preserve">@londonsymphony lots of music down here (we never stop!) but rarely big names and never free like todays proms based initiatives. </t>
  </si>
  <si>
    <t>Thu Jun 25 09:25:01 PDT 2009</t>
  </si>
  <si>
    <t>RavenMacKay</t>
  </si>
  <si>
    <t xml:space="preserve">works hard to get every tune perfectly! I have to work in a stupid store in July! Will not have much time for music! </t>
  </si>
  <si>
    <t>brendatann</t>
  </si>
  <si>
    <t xml:space="preserve">I WANT TO BACK OUT OF KOREA </t>
  </si>
  <si>
    <t xml:space="preserve">@xstefanielee getting fatter alr!! should stop eating... HAHA </t>
  </si>
  <si>
    <t>Thu Jun 25 09:25:04 PDT 2009</t>
  </si>
  <si>
    <t>LHRodriguez</t>
  </si>
  <si>
    <t xml:space="preserve">@amber_benson I didn't even know about the Common Rotation show for some reason. Sad I missed it </t>
  </si>
  <si>
    <t>Today, I am belt- less  in Bellevue, WA http://loopt.us/ASc8fw.t</t>
  </si>
  <si>
    <t>Thu Jun 25 09:25:05 PDT 2009</t>
  </si>
  <si>
    <t xml:space="preserve">Smh damn tweople the sun is burniNg me literally! I'm light skinned in my shoulders &amp;amp; torso </t>
  </si>
  <si>
    <t>Thu Jun 25 09:25:08 PDT 2009</t>
  </si>
  <si>
    <t>Leaving your phone in a taxi when you have been playing rekids for 4 hours really SUX balls  O well thank god for insurance</t>
  </si>
  <si>
    <t>b0bd0gz</t>
  </si>
  <si>
    <t xml:space="preserve">Can I go home yet </t>
  </si>
  <si>
    <t>Thu Jun 25 09:25:09 PDT 2009</t>
  </si>
  <si>
    <t xml:space="preserve">and i cant eat any of it </t>
  </si>
  <si>
    <t>ACD93</t>
  </si>
  <si>
    <t xml:space="preserve">@heidimontag  i would call it my favorite song or i wouldnt say i liked it....sorry </t>
  </si>
  <si>
    <t>Emilycopeland_</t>
  </si>
  <si>
    <t>camp last night was actually pretty fun. shana hurt her knee again tho.  im watching hercules with bren right now. im hungry.!</t>
  </si>
  <si>
    <t>Thu Jun 25 09:25:12 PDT 2009</t>
  </si>
  <si>
    <t>damn!!! that skirt!!! hmm!!! i totally freaked out!!! hmm maybe thats not for me  cross fingers for the shopping of shoes tom.! haizzz. .</t>
  </si>
  <si>
    <t>ellieroutledge</t>
  </si>
  <si>
    <t xml:space="preserve">Wow it was so prettty out and now its gross </t>
  </si>
  <si>
    <t>lifestylebazaar</t>
  </si>
  <si>
    <t>just had a magnum temptation chocolate, overrated...  will stick to G&amp;amp;T now on...</t>
  </si>
  <si>
    <t xml:space="preserve">i need money </t>
  </si>
  <si>
    <t>Thu Jun 25 09:25:14 PDT 2009</t>
  </si>
  <si>
    <t>gemmie3</t>
  </si>
  <si>
    <t>Now craving strawberries....wonder why...Trying to enter the contest but it's busy  Help Peter Facineli</t>
  </si>
  <si>
    <t xml:space="preserve">@verticalviolet i wish i could..i work till 530 </t>
  </si>
  <si>
    <t>Thu Jun 25 09:25:15 PDT 2009</t>
  </si>
  <si>
    <t xml:space="preserve">stressed....... i cant believe shes already a week old....  </t>
  </si>
  <si>
    <t>Thu Jun 25 09:25:17 PDT 2009</t>
  </si>
  <si>
    <t xml:space="preserve">I am trying very hard to eat all my favorite things before my mouth is out of commission for 3 days. Pudding and jello here I come! </t>
  </si>
  <si>
    <t>Astrozombiee</t>
  </si>
  <si>
    <t xml:space="preserve">headache, headache, headache, headache </t>
  </si>
  <si>
    <t>Thu Jun 25 09:25:18 PDT 2009</t>
  </si>
  <si>
    <t>Halle_A</t>
  </si>
  <si>
    <t xml:space="preserve">it's 93 degrees out but feels like 115 </t>
  </si>
  <si>
    <t>princessbummi</t>
  </si>
  <si>
    <t xml:space="preserve">Its raining  its pouring, good bye sunshine </t>
  </si>
  <si>
    <t>Thu Jun 25 09:25:19 PDT 2009</t>
  </si>
  <si>
    <t xml:space="preserve">@A_P_Vladimir Sadly, I'm not sure I've ever BEEN in a proper pub (or improper, for that matter) </t>
  </si>
  <si>
    <t>Thu Jun 25 09:25:23 PDT 2009</t>
  </si>
  <si>
    <t>snakeskurt</t>
  </si>
  <si>
    <t>@JKMyth erf, so sorry to that  So when is that happening?</t>
  </si>
  <si>
    <t>shortchristine</t>
  </si>
  <si>
    <t xml:space="preserve">watching the degrassi episode where JT dies. so sad </t>
  </si>
  <si>
    <t>Thu Jun 25 09:25:24 PDT 2009</t>
  </si>
  <si>
    <t xml:space="preserve">not going back.  Got sick while trying to get ready.  I REALLY didn't want to use a whole PTO day today </t>
  </si>
  <si>
    <t>SVSwan</t>
  </si>
  <si>
    <t>wHY IS NO ONE VOTING!  http://bit.ly/12t79t</t>
  </si>
  <si>
    <t>Thu Jun 25 09:25:25 PDT 2009</t>
  </si>
  <si>
    <t>jefftobias</t>
  </si>
  <si>
    <t xml:space="preserve">Nancy Pelosi ramming an Energy Tax Bill H.R. 2454 that could increase all of our energy bills by over $1,500 a year  </t>
  </si>
  <si>
    <t>Thu Jun 25 09:26:15 PDT 2009</t>
  </si>
  <si>
    <t>@eyaekasari @iyya long story how to say???!!  *goshhh i even can't say to you guyz   http://myloc.me/5CgJ</t>
  </si>
  <si>
    <t>Thu Jun 25 09:26:16 PDT 2009</t>
  </si>
  <si>
    <t xml:space="preserve">meh, still ill. bad times. </t>
  </si>
  <si>
    <t>Thu Jun 25 09:26:20 PDT 2009</t>
  </si>
  <si>
    <t xml:space="preserve">Today is one of the days I consider giving up acting. Seems to be going nowhere for me. </t>
  </si>
  <si>
    <t>@phages I don't  I had one random shift last night at Aritzia thoughhh</t>
  </si>
  <si>
    <t xml:space="preserve">The day I try to sleep in there's a maintence guy standing on our back porch pressure washing. </t>
  </si>
  <si>
    <t>Damn it! Bruno is an 18  gutted!</t>
  </si>
  <si>
    <t>Thu Jun 25 09:26:23 PDT 2009</t>
  </si>
  <si>
    <t xml:space="preserve">before the storm.. i had plans! blaaah </t>
  </si>
  <si>
    <t>Thu Jun 25 09:26:24 PDT 2009</t>
  </si>
  <si>
    <t>xOrangeJuice</t>
  </si>
  <si>
    <t xml:space="preserve">NEW twitter.. old: xMasquerade ..i couldnt sign into it </t>
  </si>
  <si>
    <t>Thu Jun 25 09:26:25 PDT 2009</t>
  </si>
  <si>
    <t>Ashes05</t>
  </si>
  <si>
    <t xml:space="preserve">Dustin hugged me goodbye and my necklace hurt me. Hes so tall now my baby cousin is growing to fast </t>
  </si>
  <si>
    <t>Thu Jun 25 09:26:26 PDT 2009</t>
  </si>
  <si>
    <t xml:space="preserve">@MAD_Evolutions lol. Damn it. I just burnt my finger. </t>
  </si>
  <si>
    <t>Xin1120</t>
  </si>
  <si>
    <t xml:space="preserve">@stimulacra ouch. </t>
  </si>
  <si>
    <t>Thu Jun 25 09:26:28 PDT 2009</t>
  </si>
  <si>
    <t>Ki1gore</t>
  </si>
  <si>
    <t xml:space="preserve">Wimbledon app however is pretty good (needs wifi), Maria Sharapova is out though </t>
  </si>
  <si>
    <t>Thu Jun 25 09:26:29 PDT 2009</t>
  </si>
  <si>
    <t>beatlesfan13</t>
  </si>
  <si>
    <t>i gotta go 2 the orthadonist 2day  i dont wanna go!! lol! but we're havin a big bday party 4 my dad 2night and we get 2 swim and eat cake!</t>
  </si>
  <si>
    <t>YoungMYLFBX</t>
  </si>
  <si>
    <t xml:space="preserve">@MzMadelin me 2 prima I was supposed 2 go on Tuesday but didn't make the bus </t>
  </si>
  <si>
    <t>BeccaHods</t>
  </si>
  <si>
    <t xml:space="preserve">so here i am , tweeting to y'all again, like i said this morning. school has ended and i feel rather tearful! </t>
  </si>
  <si>
    <t>Thu Jun 25 09:26:31 PDT 2009</t>
  </si>
  <si>
    <t xml:space="preserve">@cecilguy Why not use LiveJournal? </t>
  </si>
  <si>
    <t>gabsy2</t>
  </si>
  <si>
    <t xml:space="preserve">srry i have not been on in a while i have been busy...i miss my best buddies </t>
  </si>
  <si>
    <t>Thu Jun 25 09:26:32 PDT 2009</t>
  </si>
  <si>
    <t>fuck  we dont have the salad dressing i like</t>
  </si>
  <si>
    <t xml:space="preserve">iTunes is playing all the broken hearted songs. WTF?? ..I definitely started drifting to a time when I was a broken hearted girl </t>
  </si>
  <si>
    <t>So I accomplished nothing today!  At least I have tomorrow off so maybe I'll get things done then.</t>
  </si>
  <si>
    <t>Thu Jun 25 09:26:34 PDT 2009</t>
  </si>
  <si>
    <t xml:space="preserve">Home. Bored. Sick. Just kill me now </t>
  </si>
  <si>
    <t>Thu Jun 25 09:26:35 PDT 2009</t>
  </si>
  <si>
    <t>805badgirl</t>
  </si>
  <si>
    <t xml:space="preserve">On my way to school... Yay </t>
  </si>
  <si>
    <t>Thu Jun 25 09:26:36 PDT 2009</t>
  </si>
  <si>
    <t xml:space="preserve">omg. the smell of blue raspberry koolaid was making me sick. until i realized it was my chapstick </t>
  </si>
  <si>
    <t>Thu Jun 25 09:26:37 PDT 2009</t>
  </si>
  <si>
    <t>xarkaltos</t>
  </si>
  <si>
    <t xml:space="preserve">@editguppy sadly not there </t>
  </si>
  <si>
    <t>Thu Jun 25 09:26:38 PDT 2009</t>
  </si>
  <si>
    <t xml:space="preserve">@2kutekreations That's not good! Need to get something in there for *YOU* so that you can get off that wheel!!! </t>
  </si>
  <si>
    <t>Thu Jun 25 09:26:39 PDT 2009</t>
  </si>
  <si>
    <t>@firequilerm I has none  doing ok....sleepy. undu?</t>
  </si>
  <si>
    <t>please dont let it thunder and lightning storm. if you know me, you know im scared shitless  &amp;lt;/3 ..</t>
  </si>
  <si>
    <t>Thu Jun 25 09:26:40 PDT 2009</t>
  </si>
  <si>
    <t>groupthing</t>
  </si>
  <si>
    <t>@pim2005 I know! No more Georgia  nooooo. we have a video of her talking about it here www.groupthing.org</t>
  </si>
  <si>
    <t>@preaChdotcom No  ... you basically just told me im gonna DIE!</t>
  </si>
  <si>
    <t xml:space="preserve">Note to self, turn phone off when going out to drink. Drunk texting is not cute </t>
  </si>
  <si>
    <t>Thu Jun 25 09:26:41 PDT 2009</t>
  </si>
  <si>
    <t xml:space="preserve">wanted to bike to Charlottenlund or a bit further up the coast after work, but now it started raining </t>
  </si>
  <si>
    <t xml:space="preserve">So I just found out my apt. does not have wireless internet like I thought. I don't know where my cable is, so until then no internet. </t>
  </si>
  <si>
    <t>Thu Jun 25 09:26:42 PDT 2009</t>
  </si>
  <si>
    <t>AnumC</t>
  </si>
  <si>
    <t xml:space="preserve">still hasn't seen the new Transformers!! </t>
  </si>
  <si>
    <t>marianne420</t>
  </si>
  <si>
    <t xml:space="preserve">Packing ...... </t>
  </si>
  <si>
    <t>Thu Jun 25 09:26:43 PDT 2009</t>
  </si>
  <si>
    <t xml:space="preserve">I hate lightning. I'm scared </t>
  </si>
  <si>
    <t>Thu Jun 25 09:26:46 PDT 2009</t>
  </si>
  <si>
    <t>Internet connection broke down.  now I have to use my blackberry to surf the net and chat. How pathetic!!! FUcK tHis!!</t>
  </si>
  <si>
    <t>Thu Jun 25 09:26:47 PDT 2009</t>
  </si>
  <si>
    <t>MISS_BERRI</t>
  </si>
  <si>
    <t>I'm in my bed super sick  and its super nice outside</t>
  </si>
  <si>
    <t>Easyent</t>
  </si>
  <si>
    <t xml:space="preserve">still can't find the new iPhone </t>
  </si>
  <si>
    <t xml:space="preserve">wow, my last tweet was 4 days ago...my life is boring </t>
  </si>
  <si>
    <t>Thu Jun 25 09:26:48 PDT 2009</t>
  </si>
  <si>
    <t xml:space="preserve">Day 4. Motivation level is so low. I really need a workout partner </t>
  </si>
  <si>
    <t>Thu Jun 25 09:26:49 PDT 2009</t>
  </si>
  <si>
    <t>fak3z</t>
  </si>
  <si>
    <t>I like the Hero - but I still miss a keyboard  #hero #android</t>
  </si>
  <si>
    <t xml:space="preserve">Stupid braces are making my lips so dry </t>
  </si>
  <si>
    <t>Thu Jun 25 09:26:50 PDT 2009</t>
  </si>
  <si>
    <t xml:space="preserve">Flaminhg verification plans are giving me a right old headache </t>
  </si>
  <si>
    <t>Thu Jun 25 09:26:54 PDT 2009</t>
  </si>
  <si>
    <t xml:space="preserve">@lyndoman WoW. Yeah </t>
  </si>
  <si>
    <t xml:space="preserve">@iweb I would have bought one if you had put one up with 1GB of RAM. </t>
  </si>
  <si>
    <t>Thu Jun 25 09:26:55 PDT 2009</t>
  </si>
  <si>
    <t xml:space="preserve">omg i got sunburnt on my face again when doing sports day, yesterday. not gd </t>
  </si>
  <si>
    <t>Thu Jun 25 09:26:56 PDT 2009</t>
  </si>
  <si>
    <t>jordan_reinders</t>
  </si>
  <si>
    <t xml:space="preserve">Getting ready to go to the dentist. </t>
  </si>
  <si>
    <t>Thu Jun 25 09:26:58 PDT 2009</t>
  </si>
  <si>
    <t xml:space="preserve">not looking forward to going to college again tomoz, for leavers thing!!! </t>
  </si>
  <si>
    <t>Thu Jun 25 09:26:59 PDT 2009</t>
  </si>
  <si>
    <t xml:space="preserve">My dog skip: one of the saddest movies. Even I was in tears! </t>
  </si>
  <si>
    <t>Thu Jun 25 09:27:00 PDT 2009</t>
  </si>
  <si>
    <t xml:space="preserve">Got scareded by the little spider </t>
  </si>
  <si>
    <t>Thu Jun 25 09:27:03 PDT 2009</t>
  </si>
  <si>
    <t xml:space="preserve">My laptop is being soooooooooooo slow!!!!!!!!!!!!!!!!!!!!!!!!!!! </t>
  </si>
  <si>
    <t>larifaction</t>
  </si>
  <si>
    <t xml:space="preserve">At work. So little to do </t>
  </si>
  <si>
    <t>B_NAD</t>
  </si>
  <si>
    <t>Thu Jun 25 09:27:04 PDT 2009</t>
  </si>
  <si>
    <t xml:space="preserve">facebook wont load? </t>
  </si>
  <si>
    <t>Thu Jun 25 09:27:06 PDT 2009</t>
  </si>
  <si>
    <t>Sscchhoolll  text me?</t>
  </si>
  <si>
    <t>RandmasterP</t>
  </si>
  <si>
    <t xml:space="preserve">first day back at work and away from my little girl </t>
  </si>
  <si>
    <t>Thu Jun 25 09:27:07 PDT 2009</t>
  </si>
  <si>
    <t xml:space="preserve">@scuttlebuzz i'd love to do that but my schedule wo't let me </t>
  </si>
  <si>
    <t>Thu Jun 25 09:27:08 PDT 2009</t>
  </si>
  <si>
    <t>PrincessDelisha</t>
  </si>
  <si>
    <t xml:space="preserve">This recession is depressing me a whole lot. I can't wait to be in another job. This Sh*t is making me wanna cry </t>
  </si>
  <si>
    <t>Thu Jun 25 09:27:09 PDT 2009</t>
  </si>
  <si>
    <t xml:space="preserve">About to head to campus and get some physics done...cuz our internet isn't working. </t>
  </si>
  <si>
    <t xml:space="preserve">Grr I was up too late again! I'm super tired! </t>
  </si>
  <si>
    <t>Thu Jun 25 09:27:12 PDT 2009</t>
  </si>
  <si>
    <t xml:space="preserve">hates the bbc!!!!! ladies doubles has dissapeared </t>
  </si>
  <si>
    <t>Thu Jun 25 09:27:14 PDT 2009</t>
  </si>
  <si>
    <t xml:space="preserve">WHY AM I STILL HERE </t>
  </si>
  <si>
    <t xml:space="preserve">@Raina14 i have to learn chemis tmorrow  getting jealous </t>
  </si>
  <si>
    <t>no skating today  mimimi though going to the school later to take chemistry and writing classes with louise and ricardo hahah</t>
  </si>
  <si>
    <t>dapcook</t>
  </si>
  <si>
    <t xml:space="preserve">my doggy has been admitted to the hospital! </t>
  </si>
  <si>
    <t>i just had a dream that edward cullen was in love with me. and then i woke up in the middle of it  hahah pathetic</t>
  </si>
  <si>
    <t>Thu Jun 25 09:27:16 PDT 2009</t>
  </si>
  <si>
    <t>iind96</t>
  </si>
  <si>
    <t xml:space="preserve">I don't think so </t>
  </si>
  <si>
    <t xml:space="preserve">i'm so grossed out by food.  </t>
  </si>
  <si>
    <t>woke up with a high temp &amp;amp;  headache had to stand outside to feel better. Damn it's cold out there. back to sleep now  so hungry though</t>
  </si>
  <si>
    <t xml:space="preserve">I dont think my replies work </t>
  </si>
  <si>
    <t>Thu Jun 25 09:27:20 PDT 2009</t>
  </si>
  <si>
    <t>@shinedropdime starbucks not open yet  your dicks still shorter than the ysl heels.</t>
  </si>
  <si>
    <t>Thu Jun 25 09:27:22 PDT 2009</t>
  </si>
  <si>
    <t>SophieHelen3</t>
  </si>
  <si>
    <t xml:space="preserve">beyond disapointed that mom wont go and get her the book already.. </t>
  </si>
  <si>
    <t>@rells02 wow its not a good day so far  hope it gets better</t>
  </si>
  <si>
    <t>Thu Jun 25 09:27:23 PDT 2009</t>
  </si>
  <si>
    <t>jovonnie2010</t>
  </si>
  <si>
    <t xml:space="preserve">&amp;amp; I get a text from everyone except the one person I really wanna talk to... Why did I fall so hard, so quick? </t>
  </si>
  <si>
    <t>Thu Jun 25 09:27:24 PDT 2009</t>
  </si>
  <si>
    <t>felynpoh</t>
  </si>
  <si>
    <t xml:space="preserve">I think I needa stop buying clothes online. Money is decreasing from my account. </t>
  </si>
  <si>
    <t>JessieBoooxx</t>
  </si>
  <si>
    <t>@katiejohnstone nooooooo i haven't  Since I'm at my Aunt's house I don't think she has HBO  :'(</t>
  </si>
  <si>
    <t>Thu Jun 25 09:28:11 PDT 2009</t>
  </si>
  <si>
    <t>princessomega</t>
  </si>
  <si>
    <t>Feeling kinda down today. Even though the sun is out. Maybe lack of sleep.  only 5.5 more hrs to go!</t>
  </si>
  <si>
    <t>Thu Jun 25 09:28:14 PDT 2009</t>
  </si>
  <si>
    <t>ImageSource</t>
  </si>
  <si>
    <t xml:space="preserve">@pdnonline Sad to see Kodachrome go, we have just bid a fond farewell to our last beautiful table lightbox, thx for the memories! </t>
  </si>
  <si>
    <t>Thu Jun 25 09:28:18 PDT 2009</t>
  </si>
  <si>
    <t>stellarharmony</t>
  </si>
  <si>
    <t xml:space="preserve">Last day at the beautiful beach </t>
  </si>
  <si>
    <t>Thu Jun 25 09:28:19 PDT 2009</t>
  </si>
  <si>
    <t>Freisher</t>
  </si>
  <si>
    <t>@daydreamwriter work!   But yeah, we can do something soon--I work a lot next week--maybe after?</t>
  </si>
  <si>
    <t>Thu Jun 25 09:28:21 PDT 2009</t>
  </si>
  <si>
    <t>FabolousFab</t>
  </si>
  <si>
    <t xml:space="preserve">Rip my another nig of mine! Damn, all the good ones. Wtf. </t>
  </si>
  <si>
    <t xml:space="preserve">@kenarmstrong1 lol ah. except I was talking about the thunderstorm we got for all of 7 mins just now. I didn't get to see any lightening </t>
  </si>
  <si>
    <t>Thu Jun 25 09:28:23 PDT 2009</t>
  </si>
  <si>
    <t xml:space="preserve">I'm goin to pump it up today woo hoo! But my stomach hurts... So that tells me not so good of a day coming up </t>
  </si>
  <si>
    <t>AutumnalAflatus</t>
  </si>
  <si>
    <t xml:space="preserve">This more than makes up for the vacation I won't be able to take with my fam, because now I have to pay for my own </t>
  </si>
  <si>
    <t>Thu Jun 25 09:28:24 PDT 2009</t>
  </si>
  <si>
    <t>ThunderingBlurb</t>
  </si>
  <si>
    <t xml:space="preserve">@JeffTefertiller I just realized I didn't put his name on there but he is in the top 10, all 3 guys are very close. So my bad....  </t>
  </si>
  <si>
    <t>Thu Jun 25 09:28:25 PDT 2009</t>
  </si>
  <si>
    <t>WFORchat</t>
  </si>
  <si>
    <t xml:space="preserve">@SKINMAG GB ALL THE TIME! Unpaid, though </t>
  </si>
  <si>
    <t>DuaneG</t>
  </si>
  <si>
    <t xml:space="preserve">Man, I hope I stop spitting up blood soon. </t>
  </si>
  <si>
    <t>Thu Jun 25 09:28:26 PDT 2009</t>
  </si>
  <si>
    <t>moser185</t>
  </si>
  <si>
    <t xml:space="preserve">annas over i feal like im about to throw up i drank to much last night </t>
  </si>
  <si>
    <t>Thu Jun 25 09:28:28 PDT 2009</t>
  </si>
  <si>
    <t>feels terrible for her grandpa   and my apologies to @bambulkask, gotta meet you next time sweetie ;-)</t>
  </si>
  <si>
    <t>Thu Jun 25 09:28:29 PDT 2009</t>
  </si>
  <si>
    <t xml:space="preserve">I pulled a muscle in my side yesterday. And it really hurts. </t>
  </si>
  <si>
    <t>LordBrySus</t>
  </si>
  <si>
    <t>@DtheArtist its not my fault i tried to take u on father's day, but the car wouldnt cooperate...  lmaooo</t>
  </si>
  <si>
    <t>Thu Jun 25 09:28:31 PDT 2009</t>
  </si>
  <si>
    <t>I hate...HATE when someone makes you feel like you dont belong and dont fit in. Like Unwanted.  yesterday i felt that way.</t>
  </si>
  <si>
    <t>Thu Jun 25 09:28:32 PDT 2009</t>
  </si>
  <si>
    <t>c1ndychow</t>
  </si>
  <si>
    <t xml:space="preserve">@remixed486 Aww...that sounds really rough </t>
  </si>
  <si>
    <t>Thu Jun 25 09:28:33 PDT 2009</t>
  </si>
  <si>
    <t>asjusa8</t>
  </si>
  <si>
    <t>Need to be outside, but I am inside    So the UK has twitter pegged as a primary SN not an enabling technology. Cool?</t>
  </si>
  <si>
    <t>J9after5</t>
  </si>
  <si>
    <t xml:space="preserve">@olivosartstudio I think the chapped lips were more bothersome than the nosebleeds </t>
  </si>
  <si>
    <t>Thu Jun 25 09:28:35 PDT 2009</t>
  </si>
  <si>
    <t>subq</t>
  </si>
  <si>
    <t xml:space="preserve">@Time_Decay I don't think so either </t>
  </si>
  <si>
    <t>Thu Jun 25 09:28:36 PDT 2009</t>
  </si>
  <si>
    <t>gingerninja1137</t>
  </si>
  <si>
    <t xml:space="preserve">depressed at home thinking about the long days work ive got tommorrow </t>
  </si>
  <si>
    <t>Thu Jun 25 09:28:37 PDT 2009</t>
  </si>
  <si>
    <t>@inekeclewer ahhh  well thank you for your support anyway!</t>
  </si>
  <si>
    <t>Thu Jun 25 09:28:38 PDT 2009</t>
  </si>
  <si>
    <t>mynamesLIANA</t>
  </si>
  <si>
    <t>at guppy's in cerritos for orientation, 40 minutes early  great way to avoid the invisible traffic on the 60 &amp;amp; 605 D:</t>
  </si>
  <si>
    <t>Thu Jun 25 09:28:39 PDT 2009</t>
  </si>
  <si>
    <t xml:space="preserve">@booksandquills have you got the link to the season 2 skins? because i can't find it </t>
  </si>
  <si>
    <t>Thu Jun 25 09:28:40 PDT 2009</t>
  </si>
  <si>
    <t xml:space="preserve"> I wish I got some breakfast. My stomach is growling.</t>
  </si>
  <si>
    <t>Thu Jun 25 09:28:41 PDT 2009</t>
  </si>
  <si>
    <t>Water fight in the Park was so cool! 4C 4ever I promese you guys  @_Marine tu me montreras c'que t'as achetÃ©s?Ce soir t'es ou? Love you!!</t>
  </si>
  <si>
    <t>Thu Jun 25 09:28:43 PDT 2009</t>
  </si>
  <si>
    <t>akgoyal</t>
  </si>
  <si>
    <t xml:space="preserve">@ma_th Yeah. And we forgot to write the Shortest Path problem </t>
  </si>
  <si>
    <t>Thu Jun 25 09:28:44 PDT 2009</t>
  </si>
  <si>
    <t>@youngdipset cuz you ain't take me  lol</t>
  </si>
  <si>
    <t xml:space="preserve">@xxmeglovesyoux Lucky. Ive been at the pool the last 3 days but i cant go today because of my lungs </t>
  </si>
  <si>
    <t>Thu Jun 25 09:28:45 PDT 2009</t>
  </si>
  <si>
    <t xml:space="preserve">@LyndseyAmanda not fair!!!!!!! I wanna go.... Don't worry I'll be at work!!!!!!! </t>
  </si>
  <si>
    <t>Thu Jun 25 09:28:46 PDT 2009</t>
  </si>
  <si>
    <t>still tired today   wish i could snap my fingers and have my housework done!</t>
  </si>
  <si>
    <t>kati2208</t>
  </si>
  <si>
    <t xml:space="preserve">why can't I be happy..? </t>
  </si>
  <si>
    <t>Thu Jun 25 09:28:47 PDT 2009</t>
  </si>
  <si>
    <t xml:space="preserve">On the way to get my #iPhone #3GS from T-Mobile Austria now. For 3 Weeks testing. Just 3 Weeks </t>
  </si>
  <si>
    <t>Thu Jun 25 09:28:48 PDT 2009</t>
  </si>
  <si>
    <t>cornellfan1992</t>
  </si>
  <si>
    <t>Top of the morning world!! Listening to mayday parade and playing bass. Just broke a pick  - chrisfm</t>
  </si>
  <si>
    <t>Thu Jun 25 09:28:50 PDT 2009</t>
  </si>
  <si>
    <t xml:space="preserve">What's wrong with my comp???? </t>
  </si>
  <si>
    <t>Thu Jun 25 09:28:51 PDT 2009</t>
  </si>
  <si>
    <t xml:space="preserve">Is Flickr brokn? Most of the images are showing up as broken links. </t>
  </si>
  <si>
    <t>Thu Jun 25 09:28:52 PDT 2009</t>
  </si>
  <si>
    <t>morgan6503</t>
  </si>
  <si>
    <t xml:space="preserve">Rockies lost again </t>
  </si>
  <si>
    <t>MoniFiasco</t>
  </si>
  <si>
    <t xml:space="preserve">I want to go to the zooooooooo. </t>
  </si>
  <si>
    <t>BigMoab</t>
  </si>
  <si>
    <t>@OfficialBF1943 Should of released BF 1943 Today that was my hightlight of the week and now theres nothing!  dissapointed, hey ho July lol</t>
  </si>
  <si>
    <t>Thu Jun 25 09:28:56 PDT 2009</t>
  </si>
  <si>
    <t>Sophie Milar is the best i dont know what i would do without her , my life would be soo much worse that it already is  i love ya darling x</t>
  </si>
  <si>
    <t>Thu Jun 25 09:28:57 PDT 2009</t>
  </si>
  <si>
    <t>amyqchow</t>
  </si>
  <si>
    <t xml:space="preserve">does not want to do another presentation! i am going to be dead by the end of this summer w/ all this public speaking i have to do </t>
  </si>
  <si>
    <t xml:space="preserve">Im on on question 4 on the spanish orals, IT TAKES TOO LONG. </t>
  </si>
  <si>
    <t>Thu Jun 25 09:28:59 PDT 2009</t>
  </si>
  <si>
    <t>iansephton</t>
  </si>
  <si>
    <t xml:space="preserve">Rule #32...  Don't be a dumb American and ask to eat dinner at 6:15.  They don't serve food until 8:00.  Insert hostess giggle </t>
  </si>
  <si>
    <t>Thu Jun 25 09:29:00 PDT 2009</t>
  </si>
  <si>
    <t>@yobeeone ,   I am so curious if the marrow from Abby is taking, slow is good thing bec on road to recovery</t>
  </si>
  <si>
    <t>nekromantique</t>
  </si>
  <si>
    <t xml:space="preserve">No insubordination fest for me. On that note, please send posi vibes to my grampy. He's not doing so good </t>
  </si>
  <si>
    <t>I am in so much pain  I need a massage from a beautiful woman...</t>
  </si>
  <si>
    <t>At the hospital. My grandpa doesn't look good.  sad day</t>
  </si>
  <si>
    <t>Thu Jun 25 09:29:01 PDT 2009</t>
  </si>
  <si>
    <t>hellzajoan</t>
  </si>
  <si>
    <t>@nerrisalaughs haha no. Five and a half hours.  Now its gonna seem longer!</t>
  </si>
  <si>
    <t>My voice is fucked lately,i cant even sing emily anymore  wtf.</t>
  </si>
  <si>
    <t xml:space="preserve">I want a huge butterfinger right now </t>
  </si>
  <si>
    <t>Thu Jun 25 09:29:04 PDT 2009</t>
  </si>
  <si>
    <t xml:space="preserve">@StudioXIII Im sick of it! Who would have guessed ALMOST 2 days in a row! </t>
  </si>
  <si>
    <t>Thu Jun 25 09:29:05 PDT 2009</t>
  </si>
  <si>
    <t>beachbum2121</t>
  </si>
  <si>
    <t xml:space="preserve">MY FONE IS NOT WORKING  i am so sad </t>
  </si>
  <si>
    <t>Thu Jun 25 09:29:06 PDT 2009</t>
  </si>
  <si>
    <t xml:space="preserve">@johanbruyneel how about tweeting the list of riders. Don't have Flash on iPhone. </t>
  </si>
  <si>
    <t>1SwimChick</t>
  </si>
  <si>
    <t xml:space="preserve">@oswegochick I agree with you it's very sad indeed </t>
  </si>
  <si>
    <t>Thu Jun 25 09:29:07 PDT 2009</t>
  </si>
  <si>
    <t xml:space="preserve">@austinmiles Believe it or not I can't make it today </t>
  </si>
  <si>
    <t>Thu Jun 25 09:29:08 PDT 2009</t>
  </si>
  <si>
    <t>xJIACHENG</t>
  </si>
  <si>
    <t>has just cutted his hair, it's ridiculously short  http://plurk.com/p/13xwu3</t>
  </si>
  <si>
    <t>Thu Jun 25 09:29:11 PDT 2009</t>
  </si>
  <si>
    <t>Eryka001</t>
  </si>
  <si>
    <t xml:space="preserve">@persiankiwi havent heard from you, hope you are ok...you are in my prayers </t>
  </si>
  <si>
    <t>Thu Jun 25 09:29:12 PDT 2009</t>
  </si>
  <si>
    <t>fleurelle</t>
  </si>
  <si>
    <t>You're back there already?  I can't believe I didn't get to see you   @SweetLadyG</t>
  </si>
  <si>
    <t>Thu Jun 25 09:29:13 PDT 2009</t>
  </si>
  <si>
    <t>@tommcfly Has your iPod ever frozen up on you in the middle of a song? Mine has and I was listening to you and it made sad.  Xxx</t>
  </si>
  <si>
    <t xml:space="preserve">Plenty more e-mails to get through tonight </t>
  </si>
  <si>
    <t>Thu Jun 25 09:29:14 PDT 2009</t>
  </si>
  <si>
    <t>melaniesweety</t>
  </si>
  <si>
    <t xml:space="preserve">no matter what i do i always forget to forget you </t>
  </si>
  <si>
    <t>Thu Jun 25 09:29:15 PDT 2009</t>
  </si>
  <si>
    <t>@AnnaSaccone yeah so no shopping for a while haha  how was your shopping ? xxx</t>
  </si>
  <si>
    <t>Thu Jun 25 09:29:21 PDT 2009</t>
  </si>
  <si>
    <t>stroughtonsmith</t>
  </si>
  <si>
    <t xml:space="preserve">@VSaharya There's no possible way of doing it without a Jailbreak, unfortunately </t>
  </si>
  <si>
    <t>Thu Jun 25 09:29:20 PDT 2009</t>
  </si>
  <si>
    <t>YNSPCLK</t>
  </si>
  <si>
    <t xml:space="preserve">i can't sleep!! insomnia phase begins today! </t>
  </si>
  <si>
    <t>D_Tolentino</t>
  </si>
  <si>
    <t>@ChrisHangsleben what?!?!  boo why.....</t>
  </si>
  <si>
    <t>Thu Jun 25 09:29:22 PDT 2009</t>
  </si>
  <si>
    <t>Skirmy</t>
  </si>
  <si>
    <t>Okay, me &amp;amp; Blizge decided to go to prom... all the way.   Wish, that Ren could go w/ me  &amp;lt;3 But luckily, I will be w/ her in 3 weeks!!!</t>
  </si>
  <si>
    <t>Thu Jun 25 09:29:23 PDT 2009</t>
  </si>
  <si>
    <t xml:space="preserve">@Isa_NL Thanks Isa! Only the DVD they made isn't working.. also not on my laptop </t>
  </si>
  <si>
    <t>Thu Jun 25 09:29:25 PDT 2009</t>
  </si>
  <si>
    <t xml:space="preserve">Bit anxious about a day of shopping tommorow,weekend with the girls&amp;amp;holiday on the Isle of Wight next weekend when I have ZERO pennies </t>
  </si>
  <si>
    <t xml:space="preserve">five for fighting - superman </t>
  </si>
  <si>
    <t>Thu Jun 25 09:29:26 PDT 2009</t>
  </si>
  <si>
    <t>escape202</t>
  </si>
  <si>
    <t xml:space="preserve">happily evr aftr is a tagine nt an outcum </t>
  </si>
  <si>
    <t xml:space="preserve">@asphyxiates don't know...personal reasons </t>
  </si>
  <si>
    <t>The European PSN Store update is rubbish this week  I don't know what I wated but it wasn't that stuff!</t>
  </si>
  <si>
    <t>Thu Jun 25 09:30:10 PDT 2009</t>
  </si>
  <si>
    <t>baghhh i dind't know it was gonna like thunderstorm today  so unprepared and concerned about how i'm gonna commute 'unscathed'</t>
  </si>
  <si>
    <t>Thu Jun 25 09:30:12 PDT 2009</t>
  </si>
  <si>
    <t xml:space="preserve">my dentist is so MEAN!  </t>
  </si>
  <si>
    <t>work  i'll be here until 5:30! bleh... Stefani...&amp;lt;x3</t>
  </si>
  <si>
    <t>Thu Jun 25 09:30:13 PDT 2009</t>
  </si>
  <si>
    <t xml:space="preserve">@Froggerle That does't make it any less horrific.  </t>
  </si>
  <si>
    <t>GeorginaB123</t>
  </si>
  <si>
    <t xml:space="preserve">Is Very Bored </t>
  </si>
  <si>
    <t>well except the mango one...bt the pink one which we wanted to get for ages bt couldnt find and finally found was horrible  x</t>
  </si>
  <si>
    <t>Thu Jun 25 09:30:15 PDT 2009</t>
  </si>
  <si>
    <t xml:space="preserve">Off to work with a headache and sore throat. </t>
  </si>
  <si>
    <t>Kimmy215</t>
  </si>
  <si>
    <t xml:space="preserve">It's so beautiful out and I'm stuck here at work with no windows </t>
  </si>
  <si>
    <t>Thu Jun 25 09:30:16 PDT 2009</t>
  </si>
  <si>
    <t>NicBid</t>
  </si>
  <si>
    <t>bad workout today  maybe 2mrw will be better</t>
  </si>
  <si>
    <t>Thu Jun 25 09:30:19 PDT 2009</t>
  </si>
  <si>
    <t>@amoutos Just preparing for trial to begin at 1400...I'm still exhausted from earlier in the week   I hope we don't go late tonight...</t>
  </si>
  <si>
    <t>Thu Jun 25 09:30:21 PDT 2009</t>
  </si>
  <si>
    <t>wheresthegeeks</t>
  </si>
  <si>
    <t>@cbetta carn't believe http://wheresthegeeks.co.uk/ didn't make your bookmarks list  we are all very upset here at Geek HQ</t>
  </si>
  <si>
    <t>lovey0301</t>
  </si>
  <si>
    <t xml:space="preserve">Just finished lunch! Now back to work </t>
  </si>
  <si>
    <t>Thu Jun 25 09:30:22 PDT 2009</t>
  </si>
  <si>
    <t xml:space="preserve">School is back in session..I'm about to be in this class damn near 4hrs...ugh </t>
  </si>
  <si>
    <t>Thu Jun 25 09:30:23 PDT 2009</t>
  </si>
  <si>
    <t>Really haven't had much time for photography recently  So instead will just pimp out my old pics! http://bit.ly/3kBtG6</t>
  </si>
  <si>
    <t>Thu Jun 25 09:30:25 PDT 2009</t>
  </si>
  <si>
    <t>MichelleJeffrey</t>
  </si>
  <si>
    <t>Is missing out on def leppard  and possibly poison? But still... def leppard?!</t>
  </si>
  <si>
    <t>Thu Jun 25 09:30:26 PDT 2009</t>
  </si>
  <si>
    <t xml:space="preserve">@Snowy24 i just want to meet a really good decent guy for a change you know </t>
  </si>
  <si>
    <t>cynthiakremer</t>
  </si>
  <si>
    <t xml:space="preserve">@hughlaurie and I am not sure which is the fake one </t>
  </si>
  <si>
    <t>Thu Jun 25 09:30:27 PDT 2009</t>
  </si>
  <si>
    <t xml:space="preserve">just wanted to say I'm jealous of all you motherfuckers going to Vegas and that its possibly hotter here than there </t>
  </si>
  <si>
    <t>BestofSymbian</t>
  </si>
  <si>
    <t xml:space="preserve">Nokia PC Suite7.1.30.8 gets Nokia Music PC Client. Installs separately </t>
  </si>
  <si>
    <t>Thu Jun 25 09:30:29 PDT 2009</t>
  </si>
  <si>
    <t>Schultzy2b2</t>
  </si>
  <si>
    <t>Last session.... It's sad  ... Going to be back home in 2 days</t>
  </si>
  <si>
    <t>Thu Jun 25 09:30:30 PDT 2009</t>
  </si>
  <si>
    <t>paywazowski</t>
  </si>
  <si>
    <t xml:space="preserve">lets called it : restless week. </t>
  </si>
  <si>
    <t>Had an EXCELLENT yesterday, great morning until I remembered y I was sad  ....boooooo</t>
  </si>
  <si>
    <t>Thu Jun 25 09:30:31 PDT 2009</t>
  </si>
  <si>
    <t>this lake is so weird, it has a concrete bottom  http://yfrog.com/29vvxj</t>
  </si>
  <si>
    <t>I hear owwie noises coming my tummy  owwie! I don't feel good! Nope not good at all.</t>
  </si>
  <si>
    <t>Thu Jun 25 09:30:33 PDT 2009</t>
  </si>
  <si>
    <t xml:space="preserve">Work is so slow, I'm seriously considering quitting my job this week </t>
  </si>
  <si>
    <t>DjinniGenie</t>
  </si>
  <si>
    <t>@davidvancamp That's awful.  I wish mine would stop making fat jokes.</t>
  </si>
  <si>
    <t xml:space="preserve">Well, i guess i need to start a new chapter in professional my life </t>
  </si>
  <si>
    <t>Thu Jun 25 09:30:34 PDT 2009</t>
  </si>
  <si>
    <t>jamesebradford</t>
  </si>
  <si>
    <t xml:space="preserve">@SandraBernhard Miss Lady, since you brought up your web store - it is notoriously known that it takes AGES to rec'v your merch. </t>
  </si>
  <si>
    <t xml:space="preserve">@CarterTwinsZach Im sorry I hope u feel better cuz I love u and it makes feel horrible when ur sick or sad or mad or hurt </t>
  </si>
  <si>
    <t>Thu Jun 25 09:30:35 PDT 2009</t>
  </si>
  <si>
    <t xml:space="preserve">@StewartWade Yeah, I know--pigs for sure...which is a great visual on my end among all the akimbo-ness. </t>
  </si>
  <si>
    <t>DeathxGlory</t>
  </si>
  <si>
    <t xml:space="preserve">ouh @Babe_Franzi was hast du hun'? hoffentlich nichts schlimmes. yes, i miss you rlly much, mary too. </t>
  </si>
  <si>
    <t>Thu Jun 25 09:30:37 PDT 2009</t>
  </si>
  <si>
    <t xml:space="preserve">Woke up with the worst headache </t>
  </si>
  <si>
    <t>Thu Jun 25 09:30:41 PDT 2009</t>
  </si>
  <si>
    <t>@MacekMakeupArt I can't remember the last movie I saw in a theatre!  Hope you guys have fun! What are you going to see?</t>
  </si>
  <si>
    <t>Thu Jun 25 09:30:43 PDT 2009</t>
  </si>
  <si>
    <t>last day of classes   im going to miss chichi !</t>
  </si>
  <si>
    <t>Thu Jun 25 09:30:45 PDT 2009</t>
  </si>
  <si>
    <t>Damn, time for another pedicure, just chipped my toenail on an open cabinet  Shit happens!</t>
  </si>
  <si>
    <t>@mikegentile i've never been in a walmart  no joke</t>
  </si>
  <si>
    <t>Thu Jun 25 09:30:46 PDT 2009</t>
  </si>
  <si>
    <t xml:space="preserve">@amedelrivero Start putting up $100 every paycheck! We have to prepare ourselves for the future -_-. ONLY $300 is what i'm getting </t>
  </si>
  <si>
    <t>Thu Jun 25 09:30:50 PDT 2009</t>
  </si>
  <si>
    <t>@patrickeatworld takboleh. i am so in loveeeeeeeeeeee  life sucks. FMMFL</t>
  </si>
  <si>
    <t>Thu Jun 25 09:30:51 PDT 2009</t>
  </si>
  <si>
    <t>hawthorne09</t>
  </si>
  <si>
    <t xml:space="preserve">I have church thur and am always forgetting I can watch fbc on line until Thurs. </t>
  </si>
  <si>
    <t>Thu Jun 25 09:30:52 PDT 2009</t>
  </si>
  <si>
    <t xml:space="preserve">@hopeformusic yikes.. no good.  i hate hayfever myself... and meds don't help much for me either.  </t>
  </si>
  <si>
    <t>Thu Jun 25 09:30:53 PDT 2009</t>
  </si>
  <si>
    <t xml:space="preserve">errands to run all day..leaving tonight </t>
  </si>
  <si>
    <t>Thu Jun 25 09:30:54 PDT 2009</t>
  </si>
  <si>
    <t>jackiespotlight</t>
  </si>
  <si>
    <t xml:space="preserve">my brain is officially broken.  </t>
  </si>
  <si>
    <t>Thu Jun 25 09:30:55 PDT 2009</t>
  </si>
  <si>
    <t>JBTheEmpress</t>
  </si>
  <si>
    <t xml:space="preserve">At work, again... </t>
  </si>
  <si>
    <t>Psyfive</t>
  </si>
  <si>
    <t xml:space="preserve">I can't get the twitter widget for facebook to work </t>
  </si>
  <si>
    <t>Thu Jun 25 09:30:57 PDT 2009</t>
  </si>
  <si>
    <t>I've really lost my glasses now  WHERE ARE THEY. I can't sleep with my contacts in. I miss yoouuu, glasses, you make me ME.</t>
  </si>
  <si>
    <t>Thu Jun 25 09:30:58 PDT 2009</t>
  </si>
  <si>
    <t xml:space="preserve">Shopping for shirts in shorts is apparently not the best of ideas in London. Get paid little to no attention, till the wallet appears </t>
  </si>
  <si>
    <t>Thu Jun 25 09:30:59 PDT 2009</t>
  </si>
  <si>
    <t>nicole_haydenx</t>
  </si>
  <si>
    <t>No well  :O xx</t>
  </si>
  <si>
    <t>Thu Jun 25 09:31:00 PDT 2009</t>
  </si>
  <si>
    <t>bohochick27</t>
  </si>
  <si>
    <t xml:space="preserve">hoping my grandma starts improving soon. she had back surgery and is in the hospital and not looking good.... </t>
  </si>
  <si>
    <t>Thu Jun 25 09:31:01 PDT 2009</t>
  </si>
  <si>
    <t>Polyhymnio</t>
  </si>
  <si>
    <t xml:space="preserve">@snowqueen297 on @orbitz. They anounced a winner already, and it wasn't me </t>
  </si>
  <si>
    <t>Thu Jun 25 09:31:02 PDT 2009</t>
  </si>
  <si>
    <t>Noirsword</t>
  </si>
  <si>
    <t xml:space="preserve">@pantherrh Not a bad price for the Kannagi figure actually. 1/10 makes me cry though. Not enough Itsuki to luuuuuuuuuuuuuv. </t>
  </si>
  <si>
    <t>GroovinMeGzz</t>
  </si>
  <si>
    <t xml:space="preserve">is there anything more lame then pouring a bowl of cereal and remembering you have no milk? no cherrios for me </t>
  </si>
  <si>
    <t>Thu Jun 25 09:31:06 PDT 2009</t>
  </si>
  <si>
    <t>whntmprsflare</t>
  </si>
  <si>
    <t>It's only been an hour, but it feels like forever and a day.  I guess this is way better than jail.</t>
  </si>
  <si>
    <t>Thu Jun 25 09:31:07 PDT 2009</t>
  </si>
  <si>
    <t>KpLeiva</t>
  </si>
  <si>
    <t xml:space="preserve">I miss the days when work used to be soo fun and relax </t>
  </si>
  <si>
    <t>Thu Jun 25 09:31:08 PDT 2009</t>
  </si>
  <si>
    <t>sarahgirl12</t>
  </si>
  <si>
    <t xml:space="preserve">being bored like always well at least for now all my friends are gone on vacation! </t>
  </si>
  <si>
    <t>Thu Jun 25 09:31:09 PDT 2009</t>
  </si>
  <si>
    <t xml:space="preserve">ugh. someone hold me. </t>
  </si>
  <si>
    <t>Thu Jun 25 09:31:10 PDT 2009</t>
  </si>
  <si>
    <t>br0_oke</t>
  </si>
  <si>
    <t>Emily has never seen a goose poop  shes deprived</t>
  </si>
  <si>
    <t>Thu Jun 25 09:31:11 PDT 2009</t>
  </si>
  <si>
    <t xml:space="preserve">I want dalool didn't see her today </t>
  </si>
  <si>
    <t>Thu Jun 25 09:31:12 PDT 2009</t>
  </si>
  <si>
    <t>Levs01</t>
  </si>
  <si>
    <t xml:space="preserve">ominous weather....obviously on Frisbee Thursdays </t>
  </si>
  <si>
    <t xml:space="preserve">2 days more to school. Say it isn't so </t>
  </si>
  <si>
    <t>Thu Jun 25 09:31:13 PDT 2009</t>
  </si>
  <si>
    <t xml:space="preserve">@bradshorr Good grade! I think I failed; won't work through our firewall. </t>
  </si>
  <si>
    <t>time to get back to work   man it's gonna be a LONG day!</t>
  </si>
  <si>
    <t>itzelservin</t>
  </si>
  <si>
    <t xml:space="preserve">i need special apapachitos because I very very chipil  </t>
  </si>
  <si>
    <t>Thu Jun 25 09:31:15 PDT 2009</t>
  </si>
  <si>
    <t>@KELLY__ROWLAND ....wish u coulda been here!!!!  u gotta come back to HOU soon!</t>
  </si>
  <si>
    <t>naughtylawyer</t>
  </si>
  <si>
    <t xml:space="preserve">Robert Reisinger just in...very late </t>
  </si>
  <si>
    <t>Thu Jun 25 09:31:16 PDT 2009</t>
  </si>
  <si>
    <t>Darling_2011</t>
  </si>
  <si>
    <t>ahnothing like doing hay for the bfs parents not done yet but today we arent working 300 bales + yay right plus they have a pool (hot  )</t>
  </si>
  <si>
    <t>Thu Jun 25 09:31:17 PDT 2009</t>
  </si>
  <si>
    <t xml:space="preserve">@tantamani Wow, that really sucks   So sad to see when that happens, when it's believed to be the only way out. </t>
  </si>
  <si>
    <t xml:space="preserve">At da wic office w/ my mom I just dnt kno </t>
  </si>
  <si>
    <t xml:space="preserve">hoping for good weather tomorrow! ahhh no rain or thunderstorms please </t>
  </si>
  <si>
    <t>Thu Jun 25 09:31:18 PDT 2009</t>
  </si>
  <si>
    <t xml:space="preserve">UPDATE 888! just wanna say i love u dad &amp;amp; mum &amp;amp; grandma &amp;amp; bf &amp;amp; brinjal &amp;amp; dear family members &amp;amp; dear friends!!! this is driving me crazy! </t>
  </si>
  <si>
    <t>Thu Jun 25 09:31:19 PDT 2009</t>
  </si>
  <si>
    <t xml:space="preserve">is kind of upset </t>
  </si>
  <si>
    <t>Thu Jun 25 09:31:20 PDT 2009</t>
  </si>
  <si>
    <t>Janekclaus</t>
  </si>
  <si>
    <t>just had the worst philly steak sandwich in my life   with liquid cheese... phew</t>
  </si>
  <si>
    <t>Thu Jun 25 09:31:24 PDT 2009</t>
  </si>
  <si>
    <t>shanejmiller</t>
  </si>
  <si>
    <t xml:space="preserve">Don't wanna get ready for work! UGH!!! </t>
  </si>
  <si>
    <t>Thu Jun 25 09:31:26 PDT 2009</t>
  </si>
  <si>
    <t>pimpernelly</t>
  </si>
  <si>
    <t xml:space="preserve">I hope my grandma gets better! she is in the hospital </t>
  </si>
  <si>
    <t>Thu Jun 25 09:32:15 PDT 2009</t>
  </si>
  <si>
    <t>dconfessgrl</t>
  </si>
  <si>
    <t xml:space="preserve">Is exhausted... </t>
  </si>
  <si>
    <t>Jessicarrrr</t>
  </si>
  <si>
    <t xml:space="preserve">is lying on my comfy bed enjoying the sun on her body but definatley needs a bigger bra! </t>
  </si>
  <si>
    <t>Thu Jun 25 09:32:16 PDT 2009</t>
  </si>
  <si>
    <t>gearbear87</t>
  </si>
  <si>
    <t>View from the coffee pot. Work all day  http://twitpic.com/8dqx5</t>
  </si>
  <si>
    <t>Thu Jun 25 09:32:17 PDT 2009</t>
  </si>
  <si>
    <t xml:space="preserve">All done. No more ethnobotany </t>
  </si>
  <si>
    <t>Thu Jun 25 09:32:19 PDT 2009</t>
  </si>
  <si>
    <t xml:space="preserve">@MrJamesFortune Hey Bro! Miss u.... Tell Cardi *I'm singing* PLEASE DONT TEAR MY NURBS UP DAUGHTER!!! HAAA I sooo miss ya'll </t>
  </si>
  <si>
    <t>Thu Jun 25 09:32:23 PDT 2009</t>
  </si>
  <si>
    <t xml:space="preserve">@iEllie Hiring on with the state can be a SLOOOOW process anyway, and the budget only makes it worse.  </t>
  </si>
  <si>
    <t>Thu Jun 25 09:32:24 PDT 2009</t>
  </si>
  <si>
    <t>pandax3</t>
  </si>
  <si>
    <t>D: I have to stay at the hospital another day!!  I WANNA GO HOMEEEEE. Forget the hemoglobin transfusion! HOMEEE.</t>
  </si>
  <si>
    <t>morbidflight</t>
  </si>
  <si>
    <t xml:space="preserve">@OSSAgent19 I hope I didn't miss you.  But my computer is crashing and burning so I'm not sure how well Skype would work anyway.  Sigh.  </t>
  </si>
  <si>
    <t>Thu Jun 25 09:32:26 PDT 2009</t>
  </si>
  <si>
    <t xml:space="preserve">not good, jonas brothers movie coming out tuesday, and im broke </t>
  </si>
  <si>
    <t>Thu Jun 25 09:32:27 PDT 2009</t>
  </si>
  <si>
    <t>nance_pance</t>
  </si>
  <si>
    <t xml:space="preserve">grrrrrrr I can't open my emails </t>
  </si>
  <si>
    <t>18aproductions</t>
  </si>
  <si>
    <t xml:space="preserve">Last full working day in 18a HQ! </t>
  </si>
  <si>
    <t>Thu Jun 25 09:32:29 PDT 2009</t>
  </si>
  <si>
    <t xml:space="preserve">It's on LJ. But its not on youtube </t>
  </si>
  <si>
    <t>Gilgaladrochir</t>
  </si>
  <si>
    <t xml:space="preserve">starts summer school today </t>
  </si>
  <si>
    <t xml:space="preserve">@AudioBooTH  the batch upload button is broken on spush </t>
  </si>
  <si>
    <t>Thu Jun 25 09:32:33 PDT 2009</t>
  </si>
  <si>
    <t xml:space="preserve">Doesn't anyone do #80stweets any more? </t>
  </si>
  <si>
    <t>krullkar</t>
  </si>
  <si>
    <t xml:space="preserve">@fs360 don't know! </t>
  </si>
  <si>
    <t xml:space="preserve">@JPcashcash if you see this...since your in GR tonight you should come see me in Muskegon since I can't make it to the show </t>
  </si>
  <si>
    <t>Thu Jun 25 09:32:34 PDT 2009</t>
  </si>
  <si>
    <t>akidoshi</t>
  </si>
  <si>
    <t xml:space="preserve">@eblahovec I was actually applying for jobs and the person that I was with was from Work One.  Yes it is hot </t>
  </si>
  <si>
    <t>Thu Jun 25 09:32:35 PDT 2009</t>
  </si>
  <si>
    <t xml:space="preserve">burnt my finger on the oven </t>
  </si>
  <si>
    <t xml:space="preserve">@JoshwaHudson hahah i've already got my white one and green one in the wash. i for some reason can't find the rest... </t>
  </si>
  <si>
    <t xml:space="preserve">@angelasiracusa I'm going to pay you to ship them to me. You don't understand how I'm wiggin. That's all I wear at my parents' house </t>
  </si>
  <si>
    <t>Thu Jun 25 09:32:36 PDT 2009</t>
  </si>
  <si>
    <t>kalab_1993</t>
  </si>
  <si>
    <t xml:space="preserve">Had fun at the lake yesterday; but got really burnt, ouch </t>
  </si>
  <si>
    <t>Thu Jun 25 09:32:38 PDT 2009</t>
  </si>
  <si>
    <t>Louiskwakye</t>
  </si>
  <si>
    <t>Murray murray murray mania! I'm not buying into it, Tiger Tim let me down too many times   http://mypict.me/5CkW</t>
  </si>
  <si>
    <t xml:space="preserve">Oh wonderful. Flight delay. I'll get into prague after 8 now </t>
  </si>
  <si>
    <t>Thu Jun 25 09:32:39 PDT 2009</t>
  </si>
  <si>
    <t xml:space="preserve">On lunch and I don't have any food  what am I gonna do </t>
  </si>
  <si>
    <t>Thu Jun 25 09:32:40 PDT 2009</t>
  </si>
  <si>
    <t>TeaKrtic</t>
  </si>
  <si>
    <t xml:space="preserve">ughhers why is it sooo hot.. they pools too cold to go in </t>
  </si>
  <si>
    <t xml:space="preserve">outside doesn't look like a Summer day </t>
  </si>
  <si>
    <t>Thu Jun 25 09:32:42 PDT 2009</t>
  </si>
  <si>
    <t xml:space="preserve">@stephmccall umm I am guessing about 7 but I am not eating dinner, the only thing is we are going to be sweaty and I have just showered </t>
  </si>
  <si>
    <t xml:space="preserve">Where did a panda come from in RM... it's supposed to be a BIG PURPLE ELEPHANT, WTH! They couldn't find a purple elephant at a carnival! </t>
  </si>
  <si>
    <t>Thu Jun 25 09:32:43 PDT 2009</t>
  </si>
  <si>
    <t xml:space="preserve">@LizGiangrande Like there's this emptiness inside me. I wish i got a chance to say bye properly to every single person. Idk what to do! </t>
  </si>
  <si>
    <t>lodestar</t>
  </si>
  <si>
    <t xml:space="preserve">went for a rnd of the closest (legal) thing to weed but still not high </t>
  </si>
  <si>
    <t>Thu Jun 25 09:32:44 PDT 2009</t>
  </si>
  <si>
    <t>oreoscout</t>
  </si>
  <si>
    <t xml:space="preserve">@wankelrx yeah it has been in the upper 90's with heat indexes over 100 everyday this week. I want to go riding, but it too hot </t>
  </si>
  <si>
    <t>Thu Jun 25 09:32:45 PDT 2009</t>
  </si>
  <si>
    <t>Tairynne</t>
  </si>
  <si>
    <t>@YunaKins92 dang I wishhhh!  but I'd have to leave now and I'm still in my pjs</t>
  </si>
  <si>
    <t>Thu Jun 25 09:32:46 PDT 2009</t>
  </si>
  <si>
    <t>@natalieox Its still in the plastic wrapper so she would know!! And my mum and dad wont let me  xx</t>
  </si>
  <si>
    <t>schoto777</t>
  </si>
  <si>
    <t>Going to make a national holiday &amp;quot;give me(Sammy) money day&amp;quot;  I wish..</t>
  </si>
  <si>
    <t>Thu Jun 25 09:32:50 PDT 2009</t>
  </si>
  <si>
    <t xml:space="preserve">ugh. stuck inside on a beautiful day </t>
  </si>
  <si>
    <t>Thu Jun 25 09:32:51 PDT 2009</t>
  </si>
  <si>
    <t>Noooo I dont want to go to work  . and why the eff does twit pic take so damn long to upload photos. .</t>
  </si>
  <si>
    <t>Thu Jun 25 09:32:58 PDT 2009</t>
  </si>
  <si>
    <t>VERY slow day... These are the days I don't so much like my desk job  Got to think of a reason to get up and walk around... Lol</t>
  </si>
  <si>
    <t>Thu Jun 25 09:32:59 PDT 2009</t>
  </si>
  <si>
    <t>Jase11</t>
  </si>
  <si>
    <t xml:space="preserve">Mexico/Belize/Guatemala: &amp;quot;SexyBack&amp;quot; by Justin Timberlake. It was a fun song song, although my iPod died early in the trip. </t>
  </si>
  <si>
    <t>Thu Jun 25 09:33:00 PDT 2009</t>
  </si>
  <si>
    <t xml:space="preserve">@Tsaksonakis Yes thanks not been on twitter much lately; not alot to say really; seems to have died down a bit </t>
  </si>
  <si>
    <t>Thu Jun 25 09:33:01 PDT 2009</t>
  </si>
  <si>
    <t xml:space="preserve">Now I understand why new kids say it's easy to make friends at Lab. I have difficulty at Neuqua. Guess I'm there for training not friends </t>
  </si>
  <si>
    <t>Thu Jun 25 09:33:02 PDT 2009</t>
  </si>
  <si>
    <t>jennrodriguez03</t>
  </si>
  <si>
    <t xml:space="preserve">my princes pre-k graduation was today, most beautiful thing i ever seen i actually cried, mah baby got soo big before my eyes </t>
  </si>
  <si>
    <t>Thu Jun 25 09:33:03 PDT 2009</t>
  </si>
  <si>
    <t xml:space="preserve">wow does anyone else miss &amp;quot;One Saturday Morning&amp;quot; with shows like Doug, Pepper Ann, Recess, etc.? I do </t>
  </si>
  <si>
    <t xml:space="preserve">@WynStayFly WYNS!!!!!! miss u boo....no invite 2 LA???? </t>
  </si>
  <si>
    <t>Thu Jun 25 09:33:04 PDT 2009</t>
  </si>
  <si>
    <t>stamfordtalk</t>
  </si>
  <si>
    <t>@stationstops ugh I am so sorry that happened!!! That sucks. Pamper her tonight to ease the bad memory.  glad she wasn't hurt.</t>
  </si>
  <si>
    <t>Thu Jun 25 09:33:05 PDT 2009</t>
  </si>
  <si>
    <t xml:space="preserve">@TinyLollipops holding up ? not good at all  stressed! i dont wanna do this anymore!  </t>
  </si>
  <si>
    <t>MeganRhoads</t>
  </si>
  <si>
    <t xml:space="preserve">can't have bubbles cuz my hubby has both bubble bottles. </t>
  </si>
  <si>
    <t xml:space="preserve">the beach yesturday was fun, besides my big sun burn in my back </t>
  </si>
  <si>
    <t>Thu Jun 25 09:33:07 PDT 2009</t>
  </si>
  <si>
    <t xml:space="preserve">I'm not happy.... why? </t>
  </si>
  <si>
    <t>Thu Jun 25 09:33:08 PDT 2009</t>
  </si>
  <si>
    <t xml:space="preserve">@sinca  Exactly, but sadly everyone was pretty good last night, so if Jason is in bottom 3 again, he might go home. </t>
  </si>
  <si>
    <t>Thu Jun 25 09:33:10 PDT 2009</t>
  </si>
  <si>
    <t>christianosway</t>
  </si>
  <si>
    <t xml:space="preserve">@AberdeenFC Severin was excellent when motivated. Just a shame I only seen him motivated about 6 times in his last two years </t>
  </si>
  <si>
    <t>Thu Jun 25 09:33:12 PDT 2009</t>
  </si>
  <si>
    <t xml:space="preserve">@Georgiazz *cuddles back* - I miss you </t>
  </si>
  <si>
    <t>Thu Jun 25 09:33:15 PDT 2009</t>
  </si>
  <si>
    <t xml:space="preserve">nooo i hear thunder </t>
  </si>
  <si>
    <t>Thu Jun 25 09:33:16 PDT 2009</t>
  </si>
  <si>
    <t xml:space="preserve">Thanks to @LarissaBina the blood gushing out of me will hopefully stop...what idiot drops a knife and stabs herself </t>
  </si>
  <si>
    <t>gametroll</t>
  </si>
  <si>
    <t>@markosm Alas, I cannot.  I am weak. Yay.</t>
  </si>
  <si>
    <t>Thu Jun 25 09:33:18 PDT 2009</t>
  </si>
  <si>
    <t xml:space="preserve">soo pissed off </t>
  </si>
  <si>
    <t>taylormetcalf</t>
  </si>
  <si>
    <t xml:space="preserve">@heidimontag great song heidi!! is it available on itunes yet? oh and i wish that you didn't get sick and could've stayed in the jungle </t>
  </si>
  <si>
    <t>Thu Jun 25 09:33:19 PDT 2009</t>
  </si>
  <si>
    <t xml:space="preserve">@zeryck you should pre order tomorrow to gt the $49 home premium.  me wants one too.... </t>
  </si>
  <si>
    <t>Thu Jun 25 09:33:20 PDT 2009</t>
  </si>
  <si>
    <t xml:space="preserve">Dude at AT&amp;amp;T tech support sounded exactly like Borat, I had no idea what he was saying and Im still Internet-less </t>
  </si>
  <si>
    <t>Thu Jun 25 09:33:21 PDT 2009</t>
  </si>
  <si>
    <t xml:space="preserve">so u feel what I feel eh? when u'r a fan of something, li'l things from them mean a lot to u. why ignore me? </t>
  </si>
  <si>
    <t>Thu Jun 25 09:33:22 PDT 2009</t>
  </si>
  <si>
    <t xml:space="preserve">if I passed or failed. God I'm so nervous! </t>
  </si>
  <si>
    <t xml:space="preserve">@drewdiamond it doesn't work on my pc </t>
  </si>
  <si>
    <t>James_Millard</t>
  </si>
  <si>
    <t xml:space="preserve">Everyone seems to be going on holiday  at the moment. I feel so left out </t>
  </si>
  <si>
    <t>Weilin doesn't know what's twitter!  She is using plurk instead WHAT?!?!</t>
  </si>
  <si>
    <t>Thu Jun 25 09:33:23 PDT 2009</t>
  </si>
  <si>
    <t>chrisdhanaraj</t>
  </si>
  <si>
    <t xml:space="preserve"> Just learned that the hockey area is now filled with stupid cars.</t>
  </si>
  <si>
    <t>Thu Jun 25 09:33:24 PDT 2009</t>
  </si>
  <si>
    <t xml:space="preserve">grr. why is it sooo hot.. they pools too cold to go in </t>
  </si>
  <si>
    <t>pumpkin_patch</t>
  </si>
  <si>
    <t xml:space="preserve">Thunderstorms have ruined my plans </t>
  </si>
  <si>
    <t>Thu Jun 25 09:33:25 PDT 2009</t>
  </si>
  <si>
    <t xml:space="preserve">@DJEQUE scorching hott here in austin </t>
  </si>
  <si>
    <t>Thu Jun 25 09:33:27 PDT 2009</t>
  </si>
  <si>
    <t xml:space="preserve">mom wont take me to borders to get @HeatherBrewer new book. Now im bummed </t>
  </si>
  <si>
    <t>ChloeArcher</t>
  </si>
  <si>
    <t xml:space="preserve">so not in the mood for gym class. still ache from dance audition yesterday </t>
  </si>
  <si>
    <t>Thu Jun 25 09:33:28 PDT 2009</t>
  </si>
  <si>
    <t>redlandmover</t>
  </si>
  <si>
    <t xml:space="preserve">@davidolski that makes my heart break </t>
  </si>
  <si>
    <t>Thu Jun 25 09:34:17 PDT 2009</t>
  </si>
  <si>
    <t xml:space="preserve">oh my... excitment is over... they printed the wrong image!!!  i guess 2 out of 3 isn't bad... </t>
  </si>
  <si>
    <t>Thu Jun 25 09:34:18 PDT 2009</t>
  </si>
  <si>
    <t>JenniferBGG</t>
  </si>
  <si>
    <t xml:space="preserve">thinking about lunch.....yeah.. THINKING </t>
  </si>
  <si>
    <t>Thu Jun 25 09:34:19 PDT 2009</t>
  </si>
  <si>
    <t xml:space="preserve">@Ms_MeMe @Romeo awwww poor metria!! </t>
  </si>
  <si>
    <t>Thu Jun 25 09:34:21 PDT 2009</t>
  </si>
  <si>
    <t>Kimberleyhaa</t>
  </si>
  <si>
    <t xml:space="preserve">I dont have a clue what I'm doing </t>
  </si>
  <si>
    <t>Thu Jun 25 09:34:23 PDT 2009</t>
  </si>
  <si>
    <t>melanycenteno</t>
  </si>
  <si>
    <t>@as_i_am_4 I wish I got paid to dance too-- Id be PAID! lol but with no benefits  Boooo!</t>
  </si>
  <si>
    <t>Thu Jun 25 09:34:25 PDT 2009</t>
  </si>
  <si>
    <t>@ShaunaMifsud awwwh.. I would have been gutted too  tinchy stryder!! Haha! You take a pic of him? xxxx</t>
  </si>
  <si>
    <t>Thu Jun 25 09:34:26 PDT 2009</t>
  </si>
  <si>
    <t>app87</t>
  </si>
  <si>
    <t>50 dollars short of the new car stereo I wanted  7-on-7 tonight against Manchester</t>
  </si>
  <si>
    <t xml:space="preserve">@sowrongitsjason LMK how it goes! I can't watch it </t>
  </si>
  <si>
    <t>Thu Jun 25 09:34:27 PDT 2009</t>
  </si>
  <si>
    <t xml:space="preserve">Nope hes not in </t>
  </si>
  <si>
    <t>Thu Jun 25 09:34:29 PDT 2009</t>
  </si>
  <si>
    <t xml:space="preserve">@diamondhead94 Yeah, but when your private you don't get to find new friends as easily. </t>
  </si>
  <si>
    <t>Thu Jun 25 09:34:31 PDT 2009</t>
  </si>
  <si>
    <t>why when you need someone besides you , you dont find him  !!!</t>
  </si>
  <si>
    <t xml:space="preserve">@hptwilighter Sadly, no all i've got in a normal camera and crappy recording stuff </t>
  </si>
  <si>
    <t>@cawowine i caaannntt  im poor right now :/ haha.</t>
  </si>
  <si>
    <t>MattMarkeOHHGOD</t>
  </si>
  <si>
    <t xml:space="preserve">Thats do weird @kalemeow so am i. Was waking up all cold and shit </t>
  </si>
  <si>
    <t>Thu Jun 25 09:34:34 PDT 2009</t>
  </si>
  <si>
    <t xml:space="preserve">@alexcovic wrong url </t>
  </si>
  <si>
    <t xml:space="preserve">@gregdelima Agreed! </t>
  </si>
  <si>
    <t xml:space="preserve">@LiaaaJane WE MUST GO SEE CALVY HARRIS IN NEWC </t>
  </si>
  <si>
    <t xml:space="preserve">@JelliBeen92 its on LJ but not on YT  and there's no kiss at the end </t>
  </si>
  <si>
    <t>Thu Jun 25 09:34:35 PDT 2009</t>
  </si>
  <si>
    <t>_gabrielle</t>
  </si>
  <si>
    <t xml:space="preserve">@jenniish omg, i want to be 17 again. </t>
  </si>
  <si>
    <t>Thu Jun 25 09:34:37 PDT 2009</t>
  </si>
  <si>
    <t xml:space="preserve">@JJaneBB would love to </t>
  </si>
  <si>
    <t>@whatadam  my brains hibernating. Give me cofffeeeeee</t>
  </si>
  <si>
    <t>Thu Jun 25 09:34:38 PDT 2009</t>
  </si>
  <si>
    <t>anamariecox</t>
  </si>
  <si>
    <t xml:space="preserve">Just finished taping the radio program with @thenote and @laurameckler. Ended with Lindsey Graham intvu. Interesting, but no news. </t>
  </si>
  <si>
    <t>@BrandiLinnea You actually like the CP? It made my hair dry up and look like a cotton ball  Fantasiaq IC will give you the same results</t>
  </si>
  <si>
    <t>Thu Jun 25 09:34:40 PDT 2009</t>
  </si>
  <si>
    <t>novindo</t>
  </si>
  <si>
    <t>feeling so sad  i just realised..it's difficult to be wise..*sigh*</t>
  </si>
  <si>
    <t xml:space="preserve">I hate watching people's break-ups play out on Twitter </t>
  </si>
  <si>
    <t>Thu Jun 25 09:34:41 PDT 2009</t>
  </si>
  <si>
    <t xml:space="preserve">@WeSupportNiley whats wrong? </t>
  </si>
  <si>
    <t>Thu Jun 25 09:34:42 PDT 2009</t>
  </si>
  <si>
    <t xml:space="preserve">It's telling that there is no Eircom rep among the talking heads in today's Digital Ireland special on infrastructure </t>
  </si>
  <si>
    <t>Thu Jun 25 09:34:44 PDT 2009</t>
  </si>
  <si>
    <t>Almosthereagain</t>
  </si>
  <si>
    <t xml:space="preserve">@Guelsah still not received my card yet? </t>
  </si>
  <si>
    <t>got so sick last night.. my stomach still feels so queezy  cuddling w olive to make me feel better haha</t>
  </si>
  <si>
    <t>Thu Jun 25 09:34:45 PDT 2009</t>
  </si>
  <si>
    <t>@cookiedorksx3 babiii  we need to talk soon! when u get on at yt, or twitter or msn SAYY xD cause later i'll be on ;D ilusm</t>
  </si>
  <si>
    <t>hollywoodtiger</t>
  </si>
  <si>
    <t xml:space="preserve">omg--can i please find a way 2 leave this after party? perpetual f'in vegas. </t>
  </si>
  <si>
    <t>Thu Jun 25 09:34:46 PDT 2009</t>
  </si>
  <si>
    <t>LupusSapien</t>
  </si>
  <si>
    <t xml:space="preserve">@GeekyClean I would enter your contest, but I have no idea what the soaps are made from, and I have many allergies... </t>
  </si>
  <si>
    <t>Thu Jun 25 09:34:47 PDT 2009</t>
  </si>
  <si>
    <t>Thu Jun 25 09:34:49 PDT 2009</t>
  </si>
  <si>
    <t xml:space="preserve">@JJMOTHAFOKINKEO </t>
  </si>
  <si>
    <t>Thu Jun 25 09:34:50 PDT 2009</t>
  </si>
  <si>
    <t xml:space="preserve">Bot/spam followers are getting annoying. Blocking them, it doesn't help at al. They keep staying on my list of followers. </t>
  </si>
  <si>
    <t>shortfry43</t>
  </si>
  <si>
    <t xml:space="preserve">@Ant Radford, Yes however theres no quick reply option, I would like to be able to click your name to reply but that dont work </t>
  </si>
  <si>
    <t>survivalseries</t>
  </si>
  <si>
    <t>@BradleyRoss oh Brad  I am so sorry for you guys --thoughts with you, friend.</t>
  </si>
  <si>
    <t>bizcoachdeb</t>
  </si>
  <si>
    <t>Thu Jun 25 09:34:52 PDT 2009</t>
  </si>
  <si>
    <t>Jillian_Maire</t>
  </si>
  <si>
    <t xml:space="preserve">So busy today and not feeling the greatest ... gonna b a long day </t>
  </si>
  <si>
    <t>Thu Jun 25 09:34:54 PDT 2009</t>
  </si>
  <si>
    <t>bibek</t>
  </si>
  <si>
    <t xml:space="preserve">@himalikiran very sorry to hear that </t>
  </si>
  <si>
    <t>Thu Jun 25 09:34:55 PDT 2009</t>
  </si>
  <si>
    <t>boldbutton</t>
  </si>
  <si>
    <t xml:space="preserve">wishing my computer wasn't broken. </t>
  </si>
  <si>
    <t>Thu Jun 25 09:34:57 PDT 2009</t>
  </si>
  <si>
    <t>gutimom</t>
  </si>
  <si>
    <t xml:space="preserve">@peterfacinelli everytime I try to enter the contest I get a site offline message! </t>
  </si>
  <si>
    <t xml:space="preserve">feeling better . wants somee food. but feels FAT </t>
  </si>
  <si>
    <t>Thu Jun 25 09:35:00 PDT 2009</t>
  </si>
  <si>
    <t>8bitJay</t>
  </si>
  <si>
    <t>Aww, the free Sugar Ray show tonight was cancelled.    We had tickets.  At least they were free...</t>
  </si>
  <si>
    <t>Thu Jun 25 09:35:01 PDT 2009</t>
  </si>
  <si>
    <t xml:space="preserve">At The Fence in Farringdon with some work colleagues. No tables free outside </t>
  </si>
  <si>
    <t>Thu Jun 25 09:35:05 PDT 2009</t>
  </si>
  <si>
    <t>KimmyGeezy</t>
  </si>
  <si>
    <t>@ramirezdavid that jerk Mandy Moore stole my future husband Ryan Adams from me!  quite depressing! LOL</t>
  </si>
  <si>
    <t>Thu Jun 25 09:35:07 PDT 2009</t>
  </si>
  <si>
    <t xml:space="preserve">stress induced stress. who knew? </t>
  </si>
  <si>
    <t>mailinhnguyen</t>
  </si>
  <si>
    <t>@jeezyfosheezy si sir  still in admin.. its so slowww todayy</t>
  </si>
  <si>
    <t>Thu Jun 25 09:35:09 PDT 2009</t>
  </si>
  <si>
    <t>Dont listen to her she doesnt eat anything! Lol   Lonelyandroid ):</t>
  </si>
  <si>
    <t xml:space="preserve">@nycdoll24 I gave him mine. He never called though </t>
  </si>
  <si>
    <t>Thu Jun 25 09:35:12 PDT 2009</t>
  </si>
  <si>
    <t>Wants iced tea mango shake now.  http://yfrog.com/4rxpuj</t>
  </si>
  <si>
    <t>Thu Jun 25 09:35:13 PDT 2009</t>
  </si>
  <si>
    <t>edufelipe</t>
  </si>
  <si>
    <t xml:space="preserve">The Mozilla guy is the worst slide maker ever. Hope to get a picture of it soon... But it is bright yellow on a saturated blue background </t>
  </si>
  <si>
    <t>Thu Jun 25 09:35:17 PDT 2009</t>
  </si>
  <si>
    <t>AmazingAlwin</t>
  </si>
  <si>
    <t xml:space="preserve">Just came back from class outing and is exhaustedd! Had tons of fun and wants the next one to come asap. Sad cause we didn't Ton </t>
  </si>
  <si>
    <t xml:space="preserve">@deathcabfor_me i shall miss you if i haz no interwebz. </t>
  </si>
  <si>
    <t>Thu Jun 25 09:35:18 PDT 2009</t>
  </si>
  <si>
    <t>sweetnessxlight</t>
  </si>
  <si>
    <t>Yeah, he's cute...but right before this pic he puked all over the passenger seat   http://twitpic.com/8dra8</t>
  </si>
  <si>
    <t>Thu Jun 25 09:35:19 PDT 2009</t>
  </si>
  <si>
    <t>Cday212</t>
  </si>
  <si>
    <t xml:space="preserve">Watching the secret life and it stopped working </t>
  </si>
  <si>
    <t>Thu Jun 25 09:35:20 PDT 2009</t>
  </si>
  <si>
    <t>I been sleep in my office all morning. still don't feel good  but I guess I should work now.</t>
  </si>
  <si>
    <t>Thu Jun 25 09:35:21 PDT 2009</t>
  </si>
  <si>
    <t xml:space="preserve">please wake up, windows live, its urgent </t>
  </si>
  <si>
    <t>Thu Jun 25 09:35:25 PDT 2009</t>
  </si>
  <si>
    <t xml:space="preserve">da good ideas gone </t>
  </si>
  <si>
    <t>@sonicreducer  that's why I always set my expectations really low. I hope things get better</t>
  </si>
  <si>
    <t>Anna_Spencer</t>
  </si>
  <si>
    <t xml:space="preserve">needs to find a happy place.. rubbish day </t>
  </si>
  <si>
    <t>Listening to Chris Clark - Growls Garden, while downloading the Armed Assault 2 PC Demo. Its 2.8 GB big &amp;amp; dling @ 80 kbps  only 10hrs 2 go</t>
  </si>
  <si>
    <t xml:space="preserve">@Tivon isn't it a great idea? Awww your back got even worse? I'm so sorry. My foot is still in a cast so I can empathize in a way </t>
  </si>
  <si>
    <t>Thu Jun 25 09:35:28 PDT 2009</t>
  </si>
  <si>
    <t>@gamingangel for me its way too late, worked all night  sucked</t>
  </si>
  <si>
    <t>Fatgordie</t>
  </si>
  <si>
    <t xml:space="preserve">On my itinerary, Ryan mentioned a GPL interview with the Gazz.  Hell, we didn't even get a mention in the Gazz calender. Feeling unloved. </t>
  </si>
  <si>
    <t>Thu Jun 25 09:36:17 PDT 2009</t>
  </si>
  <si>
    <t>prets</t>
  </si>
  <si>
    <t xml:space="preserve">WAR room here i come </t>
  </si>
  <si>
    <t>Thu Jun 25 09:36:19 PDT 2009</t>
  </si>
  <si>
    <t>TerminusEst</t>
  </si>
  <si>
    <t>Funerals suck  was quite an honor to be at the armed forces cemetary though</t>
  </si>
  <si>
    <t>Remoth</t>
  </si>
  <si>
    <t xml:space="preserve">I guess my workstation PC will be a Core i7 920, with 6 gigs of ram, and a geforce 280 gtx. It'll be pretty wicked. Not a mac though </t>
  </si>
  <si>
    <t xml:space="preserve">It is sooooo hot today </t>
  </si>
  <si>
    <t>MellYBaBiie2412</t>
  </si>
  <si>
    <t xml:space="preserve">This week is not a good week </t>
  </si>
  <si>
    <t>Thu Jun 25 09:36:21 PDT 2009</t>
  </si>
  <si>
    <t xml:space="preserve">@Marshalus StatusNotifier doesn't work. </t>
  </si>
  <si>
    <t>Thu Jun 25 09:36:22 PDT 2009</t>
  </si>
  <si>
    <t xml:space="preserve">i seriously need to let all my thoughts out but there's nobody i want to talk to on msn </t>
  </si>
  <si>
    <t xml:space="preserve">@jessiefulks Awwww poor @caseyshayne - why so sick? </t>
  </si>
  <si>
    <t>Thu Jun 25 09:36:24 PDT 2009</t>
  </si>
  <si>
    <t xml:space="preserve">@varshamohan She is my classmate and good friend. And yeah, the ugly git in the profile pic is me  </t>
  </si>
  <si>
    <t>Thu Jun 25 09:36:25 PDT 2009</t>
  </si>
  <si>
    <t>Bianca_me</t>
  </si>
  <si>
    <t xml:space="preserve">why is my dumb small town out to show me how perfect my small little world is: if you ride your bike in the park everyone's lol at you! </t>
  </si>
  <si>
    <t>Emily_Sexson</t>
  </si>
  <si>
    <t xml:space="preserve">Just had lunch with tom, now going to work camp. Last day </t>
  </si>
  <si>
    <t>Thu Jun 25 09:36:27 PDT 2009</t>
  </si>
  <si>
    <t>roosmayani</t>
  </si>
  <si>
    <t xml:space="preserve">missing my daughters much </t>
  </si>
  <si>
    <t>hollywudshuffle</t>
  </si>
  <si>
    <t xml:space="preserve">@_lyve its hot as hell </t>
  </si>
  <si>
    <t>Thu Jun 25 09:36:28 PDT 2009</t>
  </si>
  <si>
    <t>Ugh I'm sick again!  I'm blaming it on my office....it's always FREZING in there.</t>
  </si>
  <si>
    <t>Thu Jun 25 09:36:29 PDT 2009</t>
  </si>
  <si>
    <t xml:space="preserve">I'm at campus. Last summer, was the best. Too bad my Fuffy Buns, Vanesssa can't go this year I miss my friend in Asia </t>
  </si>
  <si>
    <t>my 100th annoying message! does anyone care? think not!  i have take a shower 'n get ready for work. sweet dream, super junior ^o^</t>
  </si>
  <si>
    <t>Thu Jun 25 09:36:31 PDT 2009</t>
  </si>
  <si>
    <t>m_iish</t>
  </si>
  <si>
    <t xml:space="preserve">Sore throat... I'm sick </t>
  </si>
  <si>
    <t>Thu Jun 25 09:36:32 PDT 2009</t>
  </si>
  <si>
    <t>Cherylz17</t>
  </si>
  <si>
    <t xml:space="preserve">is upsets. He's really mad this time </t>
  </si>
  <si>
    <t>Thu Jun 25 09:36:33 PDT 2009</t>
  </si>
  <si>
    <t>zimmermana</t>
  </si>
  <si>
    <t xml:space="preserve">Woke up with my head feeling like it'd been split in two, generally feeling icky today. I hope I didn't catch Sage's cold. </t>
  </si>
  <si>
    <t>Thu Jun 25 09:36:35 PDT 2009</t>
  </si>
  <si>
    <t xml:space="preserve">Just locked my keys in my car.. No lunch for me. </t>
  </si>
  <si>
    <t>final_night</t>
  </si>
  <si>
    <t>No Disciple talkback in YLO tent. Replaced with Stellar Kart.   #creationfest</t>
  </si>
  <si>
    <t>Thu Jun 25 09:36:36 PDT 2009</t>
  </si>
  <si>
    <t>rmadriz</t>
  </si>
  <si>
    <t xml:space="preserve">Dream: I was having an argument and losing </t>
  </si>
  <si>
    <t>Thu Jun 25 09:36:38 PDT 2009</t>
  </si>
  <si>
    <t>JamieBouchard</t>
  </si>
  <si>
    <t xml:space="preserve">i have a realllllyyy bad feeling about this vacation. </t>
  </si>
  <si>
    <t>joey is super sick  he breaths heavily and is very weak. he's sleeping in mommy's bedroom atm</t>
  </si>
  <si>
    <t>Thu Jun 25 09:36:39 PDT 2009</t>
  </si>
  <si>
    <t>has just got home!  what a journey home!</t>
  </si>
  <si>
    <t>Thu Jun 25 09:36:42 PDT 2009</t>
  </si>
  <si>
    <t xml:space="preserve">@Tasharri @BBKwieen @SexyBeach , I WILL learn. She's a convienence at times. My smoking,clubbing and NYC buddy! </t>
  </si>
  <si>
    <t>michaelkenji</t>
  </si>
  <si>
    <t xml:space="preserve">gets worried when people he care about suddenly &amp;quot;disappear&amp;quot;. What did I do now? </t>
  </si>
  <si>
    <t>Thu Jun 25 09:36:44 PDT 2009</t>
  </si>
  <si>
    <t xml:space="preserve">@some_devil41 i wish it was a pizza. gosh i'm glad we live together because if we didn't i'd NEVER see you </t>
  </si>
  <si>
    <t>Thu Jun 25 09:36:45 PDT 2009</t>
  </si>
  <si>
    <t>Bernadettehcvp</t>
  </si>
  <si>
    <t xml:space="preserve">@TawagPromotions You think that i'm still a stranger </t>
  </si>
  <si>
    <t>BehBah</t>
  </si>
  <si>
    <t>UGH! i MiSS MY FONEEEE  SOOOO DEPRESSED!</t>
  </si>
  <si>
    <t>Thu Jun 25 09:36:47 PDT 2009</t>
  </si>
  <si>
    <t>@sexxyblackinese no  they said you could loose feelinqs and not be able to have a orqasm</t>
  </si>
  <si>
    <t>Thu Jun 25 09:36:51 PDT 2009</t>
  </si>
  <si>
    <t>@fountain1987 Just been watching your last few episodes of Hollyoaks...u are such an AMAZING ACTOR.!!! missing u on the programme  xxxx</t>
  </si>
  <si>
    <t>Thu Jun 25 09:36:54 PDT 2009</t>
  </si>
  <si>
    <t xml:space="preserve">@peterfacinelli I can't enter the contest! Is it not up yet? </t>
  </si>
  <si>
    <t xml:space="preserve">1/2 a chapter done but have to go run errands </t>
  </si>
  <si>
    <t>Thu Jun 25 09:36:55 PDT 2009</t>
  </si>
  <si>
    <t xml:space="preserve">I was excited about @OxygenRadio there for a moment, a purely online radio station that sounds proffesional, then I hear GCAP VO's -ouch- </t>
  </si>
  <si>
    <t>Thu Jun 25 09:36:57 PDT 2009</t>
  </si>
  <si>
    <t xml:space="preserve">i give up! i did everything i could </t>
  </si>
  <si>
    <t>Thu Jun 25 09:36:58 PDT 2009</t>
  </si>
  <si>
    <t xml:space="preserve">@deighe_d yeah, Twitter lately = EPIC fail  </t>
  </si>
  <si>
    <t>Thu Jun 25 09:36:59 PDT 2009</t>
  </si>
  <si>
    <t xml:space="preserve">@paulabbey Oh, so you DO still Facebook... </t>
  </si>
  <si>
    <t>Thu Jun 25 09:37:00 PDT 2009</t>
  </si>
  <si>
    <t xml:space="preserve">@1041pm THERE IS NONE for black berry lol! There's a way to make it caps without having to hold the shift button but idk how to do it  </t>
  </si>
  <si>
    <t>Thu Jun 25 09:37:01 PDT 2009</t>
  </si>
  <si>
    <t xml:space="preserve">Just had a great sandwich. Now I'm chillin' for an hour before I have to work from 1:30-9:30. Blaaaah. </t>
  </si>
  <si>
    <t xml:space="preserve">@stefftsk without Holly? </t>
  </si>
  <si>
    <t>Thu Jun 25 09:37:03 PDT 2009</t>
  </si>
  <si>
    <t>@blakehealy http://twitpic.com/8douf - i wish i was there with you  but im Italian... and i won't see u in concert, im too far. im dyi ...</t>
  </si>
  <si>
    <t>Thu Jun 25 09:37:04 PDT 2009</t>
  </si>
  <si>
    <t xml:space="preserve"> now I remember why I let my bangs grow out ..  hopefully I can get them to lay flat before work</t>
  </si>
  <si>
    <t>Thu Jun 25 09:37:06 PDT 2009</t>
  </si>
  <si>
    <t>(SexiiCOn BOW]]  Ihad a dream that all of the HATERS in the world died  It was sad b/c there was nobody 4 us 2 STUNT on! Thx God for h ...</t>
  </si>
  <si>
    <t>Thu Jun 25 09:37:07 PDT 2009</t>
  </si>
  <si>
    <t>LiZPRETTY4DCiTY</t>
  </si>
  <si>
    <t xml:space="preserve">cant take watchin NeDa die like that. so heartbreaken </t>
  </si>
  <si>
    <t>Thu Jun 25 09:37:08 PDT 2009</t>
  </si>
  <si>
    <t xml:space="preserve">Transformers 2 was pretty cool... Couldn't see Isabel Lucas as anything but 'stupidflowerbitchfromH&amp;amp;Awhogetsimpregnatedbyevilcult' though </t>
  </si>
  <si>
    <t>Thu Jun 25 09:37:09 PDT 2009</t>
  </si>
  <si>
    <t>longhorn87</t>
  </si>
  <si>
    <t xml:space="preserve">packing up to go home </t>
  </si>
  <si>
    <t>Thu Jun 25 09:37:10 PDT 2009</t>
  </si>
  <si>
    <t xml:space="preserve">drama on facebook and thunder clouds = just peachy </t>
  </si>
  <si>
    <t>Thu Jun 25 09:37:12 PDT 2009</t>
  </si>
  <si>
    <t>Kellzo</t>
  </si>
  <si>
    <t xml:space="preserve">@offendedblogger welcome back ms thang! Joe is in the hospital. </t>
  </si>
  <si>
    <t>Thu Jun 25 09:37:13 PDT 2009</t>
  </si>
  <si>
    <t xml:space="preserve">Chris is getting braces put on right now! So happy for him because he's waited a long time, so sad because I remember having them-not fun </t>
  </si>
  <si>
    <t xml:space="preserve">@shmerin alright u go girl, i haven't done a half in a long time </t>
  </si>
  <si>
    <t>Thu Jun 25 09:37:14 PDT 2009</t>
  </si>
  <si>
    <t xml:space="preserve">@TomboyTigress but i don't wanna goooooo </t>
  </si>
  <si>
    <t>SeekingHimFirst</t>
  </si>
  <si>
    <t>Shopping equals awful . . . Especially when i have no money.  but i found a gorgeous dress for the wedding!</t>
  </si>
  <si>
    <t>Thu Jun 25 09:37:15 PDT 2009</t>
  </si>
  <si>
    <t>flitsch</t>
  </si>
  <si>
    <t xml:space="preserve">and the rain is here again! </t>
  </si>
  <si>
    <t>Thu Jun 25 09:37:16 PDT 2009</t>
  </si>
  <si>
    <t>bubbly_bruce</t>
  </si>
  <si>
    <t xml:space="preserve">Bloody highland show holding up all the traffic! Been waiting on my bus for ages </t>
  </si>
  <si>
    <t>Thu Jun 25 09:37:17 PDT 2009</t>
  </si>
  <si>
    <t>Iconicxo</t>
  </si>
  <si>
    <t>Thu Jun 25 09:37:18 PDT 2009</t>
  </si>
  <si>
    <t>Shadelly</t>
  </si>
  <si>
    <t xml:space="preserve">Everything reminds me of you </t>
  </si>
  <si>
    <t xml:space="preserve">@drfired it was ok. Not better than the Miami Elite events. </t>
  </si>
  <si>
    <t>Thu Jun 25 09:37:19 PDT 2009</t>
  </si>
  <si>
    <t>Christene</t>
  </si>
  <si>
    <t xml:space="preserve">@xrayspecs LOL  no...that's not it.  I found out they are looking for a missing boater </t>
  </si>
  <si>
    <t>queenalice</t>
  </si>
  <si>
    <t xml:space="preserve">@tanyabrooke me too </t>
  </si>
  <si>
    <t>Thu Jun 25 09:37:20 PDT 2009</t>
  </si>
  <si>
    <t>i hate storms  i woke up to to the sound of hail hitting the house, i thought my room was gonna cave in on me</t>
  </si>
  <si>
    <t>narisas</t>
  </si>
  <si>
    <t>Drunk guy outside work not having a good morning.   http://twitpic.com/8drib</t>
  </si>
  <si>
    <t>Thu Jun 25 09:37:22 PDT 2009</t>
  </si>
  <si>
    <t>curryegg</t>
  </si>
  <si>
    <t xml:space="preserve">Finally, my long lost cousin, Kevin has gave me a call from US. Glad to hear that he and aunt are doing good. Now I start missing them.. </t>
  </si>
  <si>
    <t>Kjeil</t>
  </si>
  <si>
    <t xml:space="preserve">@mosrite69 When mothers decides it's ok , then violence against unborn  children is  fine.  But you said it was alway wrong </t>
  </si>
  <si>
    <t>Thu Jun 25 09:37:24 PDT 2009</t>
  </si>
  <si>
    <t xml:space="preserve">Cake's baked and just needs to be decorated now... laundry's in, dishes are half done. Not feeling well </t>
  </si>
  <si>
    <t>God I love geneseo. Eating aunt cookies on front porch at main cuz I already gave ali my keys  haha</t>
  </si>
  <si>
    <t>Thu Jun 25 09:37:27 PDT 2009</t>
  </si>
  <si>
    <t xml:space="preserve">@paula_abdul_fan tht doesnt work either </t>
  </si>
  <si>
    <t>ohh wait, did me and my bro just talked? awh.  i gotta admit i missed messin around with him. :&amp;gt; i hope its a start. ;)</t>
  </si>
  <si>
    <t>ashleykaren</t>
  </si>
  <si>
    <t xml:space="preserve">I just want to spend the 4th of July sea kayaking in Valdez. </t>
  </si>
  <si>
    <t>Thu Jun 25 09:37:28 PDT 2009</t>
  </si>
  <si>
    <t>jp_babii</t>
  </si>
  <si>
    <t>Thu Jun 25 09:38:19 PDT 2009</t>
  </si>
  <si>
    <t>ToniFeltman</t>
  </si>
  <si>
    <t xml:space="preserve">Lunch time... I think it might be too hot to eat outside. </t>
  </si>
  <si>
    <t>Thu Jun 25 09:38:20 PDT 2009</t>
  </si>
  <si>
    <t xml:space="preserve">awman, i was so excited to watch Transformers 2 all week, and now, i might not even get to watch it on Saturday </t>
  </si>
  <si>
    <t>Thu Jun 25 09:38:21 PDT 2009</t>
  </si>
  <si>
    <t xml:space="preserve">when you've ordered something don't you think its right that you should fucking get it </t>
  </si>
  <si>
    <t>Thu Jun 25 09:38:22 PDT 2009</t>
  </si>
  <si>
    <t xml:space="preserve">@craigritchie I get failed security errors every time I try the Prototype Experience </t>
  </si>
  <si>
    <t>Thu Jun 25 09:38:24 PDT 2009</t>
  </si>
  <si>
    <t>wefondont</t>
  </si>
  <si>
    <t xml:space="preserve">@rosstrich Where do you live that you get to keep tweeting about rain? I haven't seen a drop </t>
  </si>
  <si>
    <t xml:space="preserve">@fiofo LOL. No mention of meerkats though. Sad times </t>
  </si>
  <si>
    <t xml:space="preserve">@BethFishReads Ouch...I hate tooth issues </t>
  </si>
  <si>
    <t>Thu Jun 25 09:38:25 PDT 2009</t>
  </si>
  <si>
    <t xml:space="preserve">just recorded somebody to love, sadly this mic is a bit shite so its not v good quality </t>
  </si>
  <si>
    <t>samanthaftl</t>
  </si>
  <si>
    <t xml:space="preserve">Reminiscing, but it makes me sad. </t>
  </si>
  <si>
    <t>Thu Jun 25 09:38:26 PDT 2009</t>
  </si>
  <si>
    <t>bluebutterfly83</t>
  </si>
  <si>
    <t xml:space="preserve">Ahhhh only 2 more days till I go back home!!!! I'm dreading the heat tho </t>
  </si>
  <si>
    <t>Thu Jun 25 09:38:28 PDT 2009</t>
  </si>
  <si>
    <t>@aiyanasimone I didnt yet...Its hard n i need help!!  Actually sumone just needs to hand me a job, then ill be happy</t>
  </si>
  <si>
    <t>Thu Jun 25 09:38:29 PDT 2009</t>
  </si>
  <si>
    <t>alandreman11</t>
  </si>
  <si>
    <t xml:space="preserve">volleyball hurts........... </t>
  </si>
  <si>
    <t>Thu Jun 25 09:38:30 PDT 2009</t>
  </si>
  <si>
    <t>ridzaq</t>
  </si>
  <si>
    <t xml:space="preserve">food poisoning from college cafeteria.im sick </t>
  </si>
  <si>
    <t>Thu Jun 25 09:38:32 PDT 2009</t>
  </si>
  <si>
    <t>joedoesntcare</t>
  </si>
  <si>
    <t xml:space="preserve">@sarahjericho are you coming online? got nobody to talk to </t>
  </si>
  <si>
    <t>Thu Jun 25 09:38:35 PDT 2009</t>
  </si>
  <si>
    <t>matt_makin</t>
  </si>
  <si>
    <t xml:space="preserve">Now approaching The Fat Cat on my walk home, must resist the urge to go enjoy their beer garden with a pint...things to do tonight </t>
  </si>
  <si>
    <t>nickgovier</t>
  </si>
  <si>
    <t xml:space="preserve">Well I missed that opportunity. Thought you were getting the same train </t>
  </si>
  <si>
    <t>Thu Jun 25 09:38:38 PDT 2009</t>
  </si>
  <si>
    <t>@bigedude33 Aww, that sucks.  Maybe you should take a nap?</t>
  </si>
  <si>
    <t>naghmeh78</t>
  </si>
  <si>
    <t xml:space="preserve">depressed but still have to work on my interview talk </t>
  </si>
  <si>
    <t>Thu Jun 25 09:38:39 PDT 2009</t>
  </si>
  <si>
    <t xml:space="preserve">feeling for a cuddyz burger... but cuz courtney decided to be Mr. CHEAP i cant... sigh realy wanted one </t>
  </si>
  <si>
    <t>Thu Jun 25 09:38:41 PDT 2009</t>
  </si>
  <si>
    <t>HTHgGreg</t>
  </si>
  <si>
    <t xml:space="preserve">Today is my birthday but I didn't get any cake! </t>
  </si>
  <si>
    <t>XDTaylor</t>
  </si>
  <si>
    <t xml:space="preserve">I am avin a crapbday dropped meatballs all over my jeans </t>
  </si>
  <si>
    <t>Thu Jun 25 09:38:42 PDT 2009</t>
  </si>
  <si>
    <t xml:space="preserve">@giny no, I think that clearly the problem is I can't golf. Also, I'm now ever-so-slightly confused by this metaphor </t>
  </si>
  <si>
    <t xml:space="preserve">@xoJessiee i think its time to forgive, but never forget </t>
  </si>
  <si>
    <t>Thu Jun 25 09:38:43 PDT 2009</t>
  </si>
  <si>
    <t>SunnySP</t>
  </si>
  <si>
    <t xml:space="preserve">We have to return all of our books tomorrow... it feels awkward! I'm gonna miss my class </t>
  </si>
  <si>
    <t xml:space="preserve">The weather report says it'll be 86ï¾ŸF/30ï¾ŸC tomorrow. I think im gonna die </t>
  </si>
  <si>
    <t xml:space="preserve">@Wossy cant believe you got rubbish like blue on the show </t>
  </si>
  <si>
    <t>Thu Jun 25 09:38:45 PDT 2009</t>
  </si>
  <si>
    <t xml:space="preserve">This could turn out to be an expensive day. I need a sugardaddy </t>
  </si>
  <si>
    <t>Thu Jun 25 09:38:47 PDT 2009</t>
  </si>
  <si>
    <t>xtiine</t>
  </si>
  <si>
    <t xml:space="preserve">Disneyland blockout days suck </t>
  </si>
  <si>
    <t>Thu Jun 25 09:38:49 PDT 2009</t>
  </si>
  <si>
    <t>@tammydavid why do you have to give sharpei away??  cry cry...</t>
  </si>
  <si>
    <t>Thu Jun 25 09:38:51 PDT 2009</t>
  </si>
  <si>
    <t xml:space="preserve">@djceo365 I looove ledisi!! I use to have her on my missing ipod...a moment of silence please.... </t>
  </si>
  <si>
    <t>jaranoff</t>
  </si>
  <si>
    <t>@noahfleming took it down  .One last piece I thought made it into the release was missing. Will send you a note when live again.</t>
  </si>
  <si>
    <t xml:space="preserve">needs to learn how to manage her time better </t>
  </si>
  <si>
    <t>Thu Jun 25 09:38:52 PDT 2009</t>
  </si>
  <si>
    <t>KoLeNe_KaFFeeN</t>
  </si>
  <si>
    <t xml:space="preserve">Damn, it's hot today </t>
  </si>
  <si>
    <t>Thu Jun 25 09:38:53 PDT 2009</t>
  </si>
  <si>
    <t xml:space="preserve">Ä± hate life sometimes cos it can be boring </t>
  </si>
  <si>
    <t>FionaE_09</t>
  </si>
  <si>
    <t>Thinks i really don't get him sometimes  x</t>
  </si>
  <si>
    <t>Thu Jun 25 09:38:54 PDT 2009</t>
  </si>
  <si>
    <t xml:space="preserve">@ak_hepcat Crap! Damn Linux firewalls. Stupid RIAA doesn't know a damn about security. We all know how secure DRM is. Guess I need a job </t>
  </si>
  <si>
    <t>Thu Jun 25 09:38:55 PDT 2009</t>
  </si>
  <si>
    <t>kdub119</t>
  </si>
  <si>
    <t xml:space="preserve">@diddystweet take pictures for me of nordstroms!! They miss me there </t>
  </si>
  <si>
    <t xml:space="preserve">Just said goodbye to Michael. I'm going to miss that kid terribly </t>
  </si>
  <si>
    <t xml:space="preserve">FREE HUGS </t>
  </si>
  <si>
    <t xml:space="preserve">@bettieboudoir since I started working 80-100 hour weeks. </t>
  </si>
  <si>
    <t>Thu Jun 25 09:38:57 PDT 2009</t>
  </si>
  <si>
    <t>klir</t>
  </si>
  <si>
    <t xml:space="preserve">My gmail account is 93% full </t>
  </si>
  <si>
    <t>Thu Jun 25 09:38:58 PDT 2009</t>
  </si>
  <si>
    <t>pever13</t>
  </si>
  <si>
    <t xml:space="preserve">why does it have to be so freaking hot out side....it sucks to work in </t>
  </si>
  <si>
    <t>Thu Jun 25 09:38:59 PDT 2009</t>
  </si>
  <si>
    <t>ReiverGames</t>
  </si>
  <si>
    <t xml:space="preserve">Home. Feel like I've had a sauna. In my clothes </t>
  </si>
  <si>
    <t>Thu Jun 25 09:39:00 PDT 2009</t>
  </si>
  <si>
    <t xml:space="preserve">Transformers 2- frantic goofballism for first 20 min does not bode well for rest of movie  </t>
  </si>
  <si>
    <t>Thu Jun 25 09:39:02 PDT 2009</t>
  </si>
  <si>
    <t>@HeatherPark thank you. OMG.. no where has the calgel  Im so sad, I have to venture off into another city ..</t>
  </si>
  <si>
    <t>josems</t>
  </si>
  <si>
    <t xml:space="preserve">Currently looking for a good service center to repair his car.... </t>
  </si>
  <si>
    <t>Thu Jun 25 09:39:03 PDT 2009</t>
  </si>
  <si>
    <t xml:space="preserve">Well I missed that opportunity </t>
  </si>
  <si>
    <t>Thu Jun 25 09:39:04 PDT 2009</t>
  </si>
  <si>
    <t>likewoaah_x</t>
  </si>
  <si>
    <t xml:space="preserve">i totally miss itlay </t>
  </si>
  <si>
    <t>@Heather_Paige oh no  where are you?</t>
  </si>
  <si>
    <t>maddiemackay</t>
  </si>
  <si>
    <t xml:space="preserve">&amp;quot;hey, i'm kevin. ...and who might you be?&amp;quot; kp is terrifying sometimes </t>
  </si>
  <si>
    <t>SHAWN_ANTONIA</t>
  </si>
  <si>
    <t>@rdizzle7 i miss my homie  he was a good friend</t>
  </si>
  <si>
    <t>Thu Jun 25 09:39:05 PDT 2009</t>
  </si>
  <si>
    <t xml:space="preserve">@AnthonyRaneri I wanna be there </t>
  </si>
  <si>
    <t>Thu Jun 25 09:39:07 PDT 2009</t>
  </si>
  <si>
    <t>QuelleEst</t>
  </si>
  <si>
    <t>ughhh i really wanted to go to six flags today but i have so much crap to do for my parents that i had to stay in  Happy Birthday Jackee!</t>
  </si>
  <si>
    <t>Thu Jun 25 09:39:09 PDT 2009</t>
  </si>
  <si>
    <t>forkstyle</t>
  </si>
  <si>
    <t xml:space="preserve">Wow. Both younger siblings had their wisdom teeth removed this week. That's rough. </t>
  </si>
  <si>
    <t>DashDano</t>
  </si>
  <si>
    <t xml:space="preserve">@Wizpig - social network </t>
  </si>
  <si>
    <t>Thu Jun 25 09:39:10 PDT 2009</t>
  </si>
  <si>
    <t xml:space="preserve">Oh no, they have to give me a shot....lawed help me </t>
  </si>
  <si>
    <t xml:space="preserve">@clinton_kelly Hi Clintooooon!!! why you never reply to me twitts?? </t>
  </si>
  <si>
    <t>TheNakedNest</t>
  </si>
  <si>
    <t>of course workers did not show up today. porch will never be completed.  maybe next summer i can enjoy it   don't like contractors</t>
  </si>
  <si>
    <t>Thu Jun 25 09:39:11 PDT 2009</t>
  </si>
  <si>
    <t xml:space="preserve">Ugh dealing with a layout with so many horrible absolute pos'd divs. 's what happens when you tell someone they can't use tables </t>
  </si>
  <si>
    <t xml:space="preserve">@KevinSwitzer Sunshine Savings Bank (new bank next to Publix @ Lake Ella) got robbed. Guess the weekly bank robbery quota has been met.  </t>
  </si>
  <si>
    <t>Thu Jun 25 09:39:12 PDT 2009</t>
  </si>
  <si>
    <t xml:space="preserve">@jaketoocool i can't see it im on my sidekick </t>
  </si>
  <si>
    <t>Thu Jun 25 09:39:13 PDT 2009</t>
  </si>
  <si>
    <t>joannemerriam</t>
  </si>
  <si>
    <t xml:space="preserve">@brianbrianbrian Awwww, we missed you? </t>
  </si>
  <si>
    <t>tapride</t>
  </si>
  <si>
    <t xml:space="preserve">Finally up an movin, missed the view tho </t>
  </si>
  <si>
    <t>@h0neyluv baby how come u n cici didn't come to my party last nite   I need ur number beezie</t>
  </si>
  <si>
    <t>Thu Jun 25 09:39:15 PDT 2009</t>
  </si>
  <si>
    <t>dan_radin</t>
  </si>
  <si>
    <t>@sublicon I can probably hook that up. Got 'em myself. They're glorious. I'm @dan_radin. @danradin is somebody else.  Re: Sennheiser HD25s</t>
  </si>
  <si>
    <t>@TNCCinSD been there done that regarding Windows 7 ultimate, just want to know how much to upgrade from win 7 basic is  win 7 rocks!</t>
  </si>
  <si>
    <t>Thu Jun 25 09:39:18 PDT 2009</t>
  </si>
  <si>
    <t>xRebeccaxHx</t>
  </si>
  <si>
    <t>I have no money  But I did have a fucking great day at school (Y)</t>
  </si>
  <si>
    <t>Thu Jun 25 09:39:19 PDT 2009</t>
  </si>
  <si>
    <t>AmandaLynH</t>
  </si>
  <si>
    <t xml:space="preserve">@billba How oppressive does it actually get in Seattle. Over 90 and sunny in Chicago. </t>
  </si>
  <si>
    <t>Thu Jun 25 09:39:21 PDT 2009</t>
  </si>
  <si>
    <t xml:space="preserve">Kind of missed those days </t>
  </si>
  <si>
    <t>Thu Jun 25 09:39:22 PDT 2009</t>
  </si>
  <si>
    <t>cryptourniquet</t>
  </si>
  <si>
    <t xml:space="preserve">Sittin on the plane, waiting patiently... Feeling ill already </t>
  </si>
  <si>
    <t>Thu Jun 25 09:39:23 PDT 2009</t>
  </si>
  <si>
    <t>bestnewactress</t>
  </si>
  <si>
    <t>@nighthawkJ I want to come to NY sooooo bad...  alright forget Im coming</t>
  </si>
  <si>
    <t xml:space="preserve">@aileenburns I want a kindle so bad. Can't get them in Australia though </t>
  </si>
  <si>
    <t>Thu Jun 25 09:39:24 PDT 2009</t>
  </si>
  <si>
    <t xml:space="preserve">Ah can't get my mind off HIM  so confused </t>
  </si>
  <si>
    <t>Thu Jun 25 09:39:25 PDT 2009</t>
  </si>
  <si>
    <t>qenn</t>
  </si>
  <si>
    <t>@zelazelo i can't believe i just typed 'alamia' sry mel  it's amalia..</t>
  </si>
  <si>
    <t xml:space="preserve">Dinner done and time to sleep - hate it when my holidays are gonna end -  juat 2 more days to go </t>
  </si>
  <si>
    <t>Thu Jun 25 09:39:26 PDT 2009</t>
  </si>
  <si>
    <t>@Bball4life Sorry to hear about your emergency trip.  Safe travels to you! And thanks so much 4 your kind words this morning!</t>
  </si>
  <si>
    <t>Thu Jun 25 09:39:27 PDT 2009</t>
  </si>
  <si>
    <t>jacoutjr</t>
  </si>
  <si>
    <t xml:space="preserve">@xtineismyhero what happened darling </t>
  </si>
  <si>
    <t>Thu Jun 25 09:40:22 PDT 2009</t>
  </si>
  <si>
    <t>sameergupta</t>
  </si>
  <si>
    <t xml:space="preserve">@ShikhaBirdie yummy! i had curd and khichdi! </t>
  </si>
  <si>
    <t xml:space="preserve">@beth1988 I miss Cider </t>
  </si>
  <si>
    <t>Thu Jun 25 09:40:23 PDT 2009</t>
  </si>
  <si>
    <t xml:space="preserve">Hi everyone.Busy day working ,out again tonight so catch up later.Funeral to go to tomorrow </t>
  </si>
  <si>
    <t>OwlMikey</t>
  </si>
  <si>
    <t>I just called Buttonwood and they disnt answer  i wipl call again at 2 haha</t>
  </si>
  <si>
    <t>Thu Jun 25 09:40:25 PDT 2009</t>
  </si>
  <si>
    <t xml:space="preserve">My sister doesn't want to go running with me </t>
  </si>
  <si>
    <t>Thu Jun 25 09:40:27 PDT 2009</t>
  </si>
  <si>
    <t xml:space="preserve">Last day of vacation... </t>
  </si>
  <si>
    <t>Thu Jun 25 09:40:29 PDT 2009</t>
  </si>
  <si>
    <t xml:space="preserve">Finally about to get my hair washed...I hate when my stylist is behind sched.  but I love how my hair comes out! </t>
  </si>
  <si>
    <t>hellodncerepair</t>
  </si>
  <si>
    <t xml:space="preserve">@rofl_iron i did too </t>
  </si>
  <si>
    <t>Thu Jun 25 09:40:30 PDT 2009</t>
  </si>
  <si>
    <t>danielbentes</t>
  </si>
  <si>
    <t>Omg! Twitter is so spammy right now! Search for reboot11 and you know what I mean  #RB11</t>
  </si>
  <si>
    <t>@roxannejean I was there for a while.... haha... my fellows left so had to go  and I felt a bit sickies i-D</t>
  </si>
  <si>
    <t>Thu Jun 25 09:40:32 PDT 2009</t>
  </si>
  <si>
    <t>moopy</t>
  </si>
  <si>
    <t xml:space="preserve">is back and missing authentic japanese food </t>
  </si>
  <si>
    <t>Thu Jun 25 09:40:33 PDT 2009</t>
  </si>
  <si>
    <t>Sadened that my buddies are no longer around me at work  can I move?</t>
  </si>
  <si>
    <t xml:space="preserve">MySpace just turned this awesome purple for a second and now it's not purple anymore. *heart breaks* </t>
  </si>
  <si>
    <t xml:space="preserve">@_Amanda_Young Mine's like that too. </t>
  </si>
  <si>
    <t>Thu Jun 25 09:40:34 PDT 2009</t>
  </si>
  <si>
    <t xml:space="preserve">@LittleMissNat I still really want that key from the V&amp;amp;A </t>
  </si>
  <si>
    <t>Thu Jun 25 09:40:35 PDT 2009</t>
  </si>
  <si>
    <t>scratch that last twitter... i am worried just worried.  ugh</t>
  </si>
  <si>
    <t xml:space="preserve">@MsCeMontgomery UGH!! </t>
  </si>
  <si>
    <t>Thu Jun 25 09:40:36 PDT 2009</t>
  </si>
  <si>
    <t>BroadwayCharlee</t>
  </si>
  <si>
    <t xml:space="preserve">Hmm...I keep losing followers. Wonder what I'm doing wrong. </t>
  </si>
  <si>
    <t>Thu Jun 25 09:40:37 PDT 2009</t>
  </si>
  <si>
    <t>racingtaz</t>
  </si>
  <si>
    <t xml:space="preserve">I have just registered on twitter. I am typing my first entry. Otherwise I am job hunting on the internet. </t>
  </si>
  <si>
    <t>Thu Jun 25 09:40:38 PDT 2009</t>
  </si>
  <si>
    <t>yelrabasil</t>
  </si>
  <si>
    <t>my favourite snack is Junior Mints, I eat them all the time, but I eat to many and then get sick the next day, when will I learn  haha</t>
  </si>
  <si>
    <t>TMDenton</t>
  </si>
  <si>
    <t xml:space="preserve">@greggles1969 It's almost like the list games on Quizmania too! Gutted. </t>
  </si>
  <si>
    <t>JGfromOC</t>
  </si>
  <si>
    <t xml:space="preserve">@AnikaRamirez seriously....that was great stuff....now I am sad </t>
  </si>
  <si>
    <t>reeloutdoors</t>
  </si>
  <si>
    <t xml:space="preserve">My simple little updates to the database server should not be maxing out the network connection, but that's what seems to be happening. </t>
  </si>
  <si>
    <t>Thu Jun 25 09:40:39 PDT 2009</t>
  </si>
  <si>
    <t xml:space="preserve">Not Fair ! Everyone else gets to go home while I'm still working </t>
  </si>
  <si>
    <t>nightsongstress</t>
  </si>
  <si>
    <t>@playtimerx931 hm. 1,the notebook.2,titanic.3,a walk to remember.4,august rush.5,king kong. aw  i feel lyk i wanna watch'em again.nyaha!</t>
  </si>
  <si>
    <t>Thu Jun 25 09:40:40 PDT 2009</t>
  </si>
  <si>
    <t>LexVictory</t>
  </si>
  <si>
    <t xml:space="preserve">I lost my wallet night before last at the opening of transformers. Lame </t>
  </si>
  <si>
    <t>@tinkissarah oh i want one tooooo  buzzzzzzzzzzzzzz</t>
  </si>
  <si>
    <t>Thu Jun 25 09:40:43 PDT 2009</t>
  </si>
  <si>
    <t>I just remembered my library books are overdue...again...more fines for me  I have not even read them yet...I'll renew ONE last time and</t>
  </si>
  <si>
    <t>Thu Jun 25 09:40:45 PDT 2009</t>
  </si>
  <si>
    <t>Bored at work. All by myself  #squarespace #trackle</t>
  </si>
  <si>
    <t>Thu Jun 25 09:40:48 PDT 2009</t>
  </si>
  <si>
    <t xml:space="preserve">@CarrieAnnYoung Didn't even attempt Coby.  I miss my Levi.  </t>
  </si>
  <si>
    <t>Thu Jun 25 09:40:49 PDT 2009</t>
  </si>
  <si>
    <t>@EvenAngels Check out this article. Gazz, I'll NEVER be able to play online. I suck too bad. I'd get  booted off in 2 minutes.  http: ...</t>
  </si>
  <si>
    <t>Thu Jun 25 09:40:50 PDT 2009</t>
  </si>
  <si>
    <t>KDrai</t>
  </si>
  <si>
    <t xml:space="preserve">is burnt, having onion rings and salad for dinner and has a free house till hopefully 10. everything is good, except someone is missing </t>
  </si>
  <si>
    <t xml:space="preserve">@littledotty defo not hated every single minute no air was flowing through even with the windows open </t>
  </si>
  <si>
    <t>I so need a job.  My agency is CRAP, the job market is CRAP, my bank account is CRAP, I FEEL LIKE CRAP.</t>
  </si>
  <si>
    <t>Thu Jun 25 09:40:51 PDT 2009</t>
  </si>
  <si>
    <t>atkirby</t>
  </si>
  <si>
    <t xml:space="preserve">Why is the line-up for Hard Rock Calling tomorrow so tiny? </t>
  </si>
  <si>
    <t>Thu Jun 25 09:40:53 PDT 2009</t>
  </si>
  <si>
    <t xml:space="preserve">I hate when you can't get comfortable while trying to sleep in a car. </t>
  </si>
  <si>
    <t xml:space="preserve">Back from the morning walk.  Worked up a sweat and I wasn't even outside. 'Course, no exercise is needed to work up a sweat outside now. </t>
  </si>
  <si>
    <t>Thu Jun 25 09:40:56 PDT 2009</t>
  </si>
  <si>
    <t xml:space="preserve">going to my friend adenike's going away partyy. i'm gonna miss herr. </t>
  </si>
  <si>
    <t>RenesaCheriAPhi</t>
  </si>
  <si>
    <t>Watchin CSI, getting ready for work, drive to commerce for a 4 hour shift, see johnny for a sec, come home and clean  blah</t>
  </si>
  <si>
    <t>Thu Jun 25 09:40:59 PDT 2009</t>
  </si>
  <si>
    <t>JJHellmig</t>
  </si>
  <si>
    <t>no more beach today    grad tonight! watching stand by me &amp;lt;3</t>
  </si>
  <si>
    <t>Thu Jun 25 09:41:00 PDT 2009</t>
  </si>
  <si>
    <t xml:space="preserve">i want to buy the book sooooooooooooooooooooooo bad </t>
  </si>
  <si>
    <t>Thu Jun 25 09:41:02 PDT 2009</t>
  </si>
  <si>
    <t>just finished spanish provincial but I can't leave for another hour  gym time after!</t>
  </si>
  <si>
    <t>Thu Jun 25 09:41:03 PDT 2009</t>
  </si>
  <si>
    <t>Well, i was supposed to start work today...but the computers are down  this sucks</t>
  </si>
  <si>
    <t>Thu Jun 25 09:41:04 PDT 2009</t>
  </si>
  <si>
    <t xml:space="preserve">@mageofzhalfir Muh. When I drove by McDonalds, I only had 50 pesos left in my wallet so I had to buy the Chicken Fillet meal lang. Fail. </t>
  </si>
  <si>
    <t>Thu Jun 25 09:41:05 PDT 2009</t>
  </si>
  <si>
    <t xml:space="preserve">@techquo saddest tweet ever </t>
  </si>
  <si>
    <t>Thu Jun 25 09:41:07 PDT 2009</t>
  </si>
  <si>
    <t xml:space="preserve">is going to the lake today, wishes my bf would go too </t>
  </si>
  <si>
    <t>Thu Jun 25 09:41:09 PDT 2009</t>
  </si>
  <si>
    <t>amers_a</t>
  </si>
  <si>
    <t>Ugh, i wish i was out in the sun   Cant wait for the weekend!!</t>
  </si>
  <si>
    <t>Major_Disaster</t>
  </si>
  <si>
    <t>@Rococos I want some, but the Girlfriend has the car   I love fresh fruit!!!</t>
  </si>
  <si>
    <t>Thu Jun 25 09:41:10 PDT 2009</t>
  </si>
  <si>
    <t>major spam email from my facebook   boooo.  changed password.  suggest everyone else do too, make it a regular habit. every 3 months or so</t>
  </si>
  <si>
    <t>Thu Jun 25 09:41:11 PDT 2009</t>
  </si>
  <si>
    <t>@lovesgreyboy i hate people who think u have nothing better to do than wait by your phone waiting to reply to txts!  stupid cow!</t>
  </si>
  <si>
    <t>Thu Jun 25 09:41:12 PDT 2009</t>
  </si>
  <si>
    <t>@Mercedes_J Right I hope he's not really going to get rid of his twitter because of it  I already miss brian having twitter</t>
  </si>
  <si>
    <t xml:space="preserve">Doesn't like housing fees... </t>
  </si>
  <si>
    <t>Thu Jun 25 09:41:13 PDT 2009</t>
  </si>
  <si>
    <t xml:space="preserve">@STYLEMOM All the items I loved were already sold out!! I hate when that happens </t>
  </si>
  <si>
    <t>@AmieLR i know  stupid thursdays! lol</t>
  </si>
  <si>
    <t>Delphine1974</t>
  </si>
  <si>
    <t>More computer delay!    You know, it's hard enough to spend that much money...Dell shouldn't give me so much to time to reconsider!</t>
  </si>
  <si>
    <t>Thu Jun 25 09:41:14 PDT 2009</t>
  </si>
  <si>
    <t>samanthaphoric</t>
  </si>
  <si>
    <t xml:space="preserve">Ouch! My thumb hurts </t>
  </si>
  <si>
    <t>Thu Jun 25 09:41:15 PDT 2009</t>
  </si>
  <si>
    <t xml:space="preserve">Gosh. It's taking my body a long time to bounce back from my Atlanta trip. Just way too much stress. Been flaring ever since! </t>
  </si>
  <si>
    <t>@pressingbuttons I know it will really put our lives in perspective  olaf will be there until Saturday @ noon</t>
  </si>
  <si>
    <t>Thu Jun 25 09:41:16 PDT 2009</t>
  </si>
  <si>
    <t>emodarkfairy</t>
  </si>
  <si>
    <t xml:space="preserve">not doing much at all </t>
  </si>
  <si>
    <t>Thu Jun 25 09:41:17 PDT 2009</t>
  </si>
  <si>
    <t xml:space="preserve">@ejxi...oh no...ur not allowed to cry  ....just don't pay attention to him..ayyye don't be sad cause then were all gonna be sad with u </t>
  </si>
  <si>
    <t>Thu Jun 25 09:41:18 PDT 2009</t>
  </si>
  <si>
    <t>lstrife</t>
  </si>
  <si>
    <t>I hate being sick!  But for some reason it sparks my musical creativity...must research this strange phenomenon...</t>
  </si>
  <si>
    <t xml:space="preserve">Wants to go to Maldives </t>
  </si>
  <si>
    <t>Thu Jun 25 09:41:19 PDT 2009</t>
  </si>
  <si>
    <t xml:space="preserve">@Miniology Thanks Rob.  The pron app got pulled.  </t>
  </si>
  <si>
    <t>Thu Jun 25 09:41:20 PDT 2009</t>
  </si>
  <si>
    <t>aravindajith</t>
  </si>
  <si>
    <t xml:space="preserve">@janportfolio I have my colleagues do very advanced air apps.. but they won't be available for freelance works. </t>
  </si>
  <si>
    <t>Thu Jun 25 09:41:21 PDT 2009</t>
  </si>
  <si>
    <t>musicobsessed98</t>
  </si>
  <si>
    <t xml:space="preserve">if u see random stufff in my updates its because of my stupid phone </t>
  </si>
  <si>
    <t>_ajc_</t>
  </si>
  <si>
    <t xml:space="preserve">@ShaunahFuegen I can't haz kittenz tonite?? </t>
  </si>
  <si>
    <t>Thu Jun 25 09:41:22 PDT 2009</t>
  </si>
  <si>
    <t xml:space="preserve">It is only lunchtime </t>
  </si>
  <si>
    <t xml:space="preserve">Dam just got buzzed by another HUGE fly! This time it landed on my head...not impressed </t>
  </si>
  <si>
    <t xml:space="preserve">want's to be at glasto </t>
  </si>
  <si>
    <t>Thu Jun 25 09:41:25 PDT 2009</t>
  </si>
  <si>
    <t xml:space="preserve">@1capplegate Oh thanks for the info: I love John Taylor!! Can't wait to watch! So sad about the cancellation </t>
  </si>
  <si>
    <t>Thu Jun 25 09:41:26 PDT 2009</t>
  </si>
  <si>
    <t>@Philin2 Noone got hurt, thank god! But my car had to be buried  cannot decide if I should get a new one...</t>
  </si>
  <si>
    <t>Thu Jun 25 09:41:27 PDT 2009</t>
  </si>
  <si>
    <t xml:space="preserve">@secaduff i know i listened to the guy but had to leave b4 they called her. And im sorry about luigi </t>
  </si>
  <si>
    <t>Thu Jun 25 09:41:28 PDT 2009</t>
  </si>
  <si>
    <t>larryboii</t>
  </si>
  <si>
    <t>If I die today, make sure to cremate me!  lol jk</t>
  </si>
  <si>
    <t>Thu Jun 25 09:42:12 PDT 2009</t>
  </si>
  <si>
    <t xml:space="preserve">while listening to some John Matthew' here look at what I found - isn'it cuuuuuteeeeee? well, good let's go on financial planning </t>
  </si>
  <si>
    <t>michellaxo</t>
  </si>
  <si>
    <t xml:space="preserve">This weather scares me </t>
  </si>
  <si>
    <t>Thu Jun 25 09:42:13 PDT 2009</t>
  </si>
  <si>
    <t>@Executivefocus Ah thats so sweet, I wish, doctor ordered me to stay home and rest pre hospital   don't think it's serious, back tuesday x</t>
  </si>
  <si>
    <t>AnOpenBook</t>
  </si>
  <si>
    <t xml:space="preserve">@KatyBudgetBooks Thanks for the reply, I just discovered it-We had someone order 7 books and then when they came in they only bought 4 </t>
  </si>
  <si>
    <t>Thu Jun 25 09:42:14 PDT 2009</t>
  </si>
  <si>
    <t xml:space="preserve">@TeamAstana it's still not viewable on my iPhone </t>
  </si>
  <si>
    <t>@BeachItUp5Alexx i didnt go  so i guess i'm not one of thoses cousins :*(</t>
  </si>
  <si>
    <t xml:space="preserve">@4evaurgirl ya they should b haha its making me mad to gosh </t>
  </si>
  <si>
    <t>Thu Jun 25 09:42:17 PDT 2009</t>
  </si>
  <si>
    <t>My internet has been crappy for days.  Wifi keeps on disconnecting.  I can't view sweethomestyle.tumblr.com tuloy  Boooo!!!</t>
  </si>
  <si>
    <t>Thu Jun 25 09:42:18 PDT 2009</t>
  </si>
  <si>
    <t>PrttyYngThng</t>
  </si>
  <si>
    <t xml:space="preserve">@_ashleysays get me something,  lol. I am in class right now </t>
  </si>
  <si>
    <t xml:space="preserve"> saddness let me no if i can</t>
  </si>
  <si>
    <t>Thu Jun 25 09:42:19 PDT 2009</t>
  </si>
  <si>
    <t xml:space="preserve">Is wondering about this whole being a wife thing...I don't think ill be good at it!  Little things messing with my vacay </t>
  </si>
  <si>
    <t>Thu Jun 25 09:42:21 PDT 2009</t>
  </si>
  <si>
    <t>mandar_dehadrai</t>
  </si>
  <si>
    <t xml:space="preserve">A strange day, where all I did in office is to pitch my stuff to people!! Feeling drained now.. </t>
  </si>
  <si>
    <t xml:space="preserve">@lauraw @adamjackson I miss you guys so much. </t>
  </si>
  <si>
    <t>Thu Jun 25 09:42:22 PDT 2009</t>
  </si>
  <si>
    <t xml:space="preserve">I'm sitting in the breakroom by myself and someones phone is going off! Arghhhh I can't even have 15 minutes of peaceful time or what?! </t>
  </si>
  <si>
    <t xml:space="preserve">@Karrrin ...wtf huhauha, man I'm gettin scared of myself fo bein so obsessed </t>
  </si>
  <si>
    <t>Thu Jun 25 09:42:23 PDT 2009</t>
  </si>
  <si>
    <t>joanne_tweets</t>
  </si>
  <si>
    <t>Thu Jun 25 09:42:26 PDT 2009</t>
  </si>
  <si>
    <t>My battery in my car died idk what to do??? Or where to get jumper cables  this woulddd happen to meeee</t>
  </si>
  <si>
    <t>Thu Jun 25 09:42:28 PDT 2009</t>
  </si>
  <si>
    <t>_myke</t>
  </si>
  <si>
    <t xml:space="preserve">I just want to be driving my new car today </t>
  </si>
  <si>
    <t>Thu Jun 25 09:42:34 PDT 2009</t>
  </si>
  <si>
    <t xml:space="preserve">Im just chilling on psp and stuff, but sitting on pc now, also watching wimledon, getting ready for holiday @WhiteTigerNora Ahh poor you </t>
  </si>
  <si>
    <t>Thu Jun 25 09:42:36 PDT 2009</t>
  </si>
  <si>
    <t xml:space="preserve">laying on the beach for the last time. </t>
  </si>
  <si>
    <t xml:space="preserve">@Cineris idk. 1st i couldn fall asleep, then i got wicked bad stomach cramps, and when i finally fell asleep is wasn't a very deep sleep </t>
  </si>
  <si>
    <t>Thu Jun 25 09:42:37 PDT 2009</t>
  </si>
  <si>
    <t xml:space="preserve">My mum is screaming 'COME ON ANDY' at the tv.. I think she loves Andy Murray more than she loves me </t>
  </si>
  <si>
    <t>Thu Jun 25 09:42:40 PDT 2009</t>
  </si>
  <si>
    <t xml:space="preserve">feeling sad today </t>
  </si>
  <si>
    <t>Thu Jun 25 09:42:43 PDT 2009</t>
  </si>
  <si>
    <t>camiysol</t>
  </si>
  <si>
    <t xml:space="preserve">Don't have money to buy Guilty Pleasure, Hannah Montana the movie soundtrack and Lines, Vines and Trying Times. I'm Sick </t>
  </si>
  <si>
    <t>Thu Jun 25 09:42:46 PDT 2009</t>
  </si>
  <si>
    <t xml:space="preserve">survived sports day! think i pulled a hamstring or something tho </t>
  </si>
  <si>
    <t>Thu Jun 25 09:42:47 PDT 2009</t>
  </si>
  <si>
    <t xml:space="preserve">Borrowed some money off my Nana until payday tomorrow, but im not going out drinking now, </t>
  </si>
  <si>
    <t>Thu Jun 25 09:42:48 PDT 2009</t>
  </si>
  <si>
    <t>MeatLoaf561</t>
  </si>
  <si>
    <t xml:space="preserve">Got the boot from .net today. Cannot post on the ghost town forums. Not many people left there. Maybe 3 members left. </t>
  </si>
  <si>
    <t>doryyyy</t>
  </si>
  <si>
    <t xml:space="preserve">Wishes her bestie would talk to her. </t>
  </si>
  <si>
    <t>Thu Jun 25 09:42:49 PDT 2009</t>
  </si>
  <si>
    <t>RobinRahne</t>
  </si>
  <si>
    <t xml:space="preserve">wonders why other people can't clean out their classrooms when leaving.  I try to leave no trace when I move on.  Not fair.  </t>
  </si>
  <si>
    <t>novieadee</t>
  </si>
  <si>
    <t xml:space="preserve">THE WEATHER WTF &amp;gt;:| / Craving for a can of Monster </t>
  </si>
  <si>
    <t>Thu Jun 25 09:42:50 PDT 2009</t>
  </si>
  <si>
    <t xml:space="preserve">Correction, lonely and depressed..... </t>
  </si>
  <si>
    <t>Thu Jun 25 09:42:51 PDT 2009</t>
  </si>
  <si>
    <t>Bastet_is</t>
  </si>
  <si>
    <t>Thu Jun 25 09:42:52 PDT 2009</t>
  </si>
  <si>
    <t>@dezzy88 You can't stay  unless I come with....</t>
  </si>
  <si>
    <t>Thu Jun 25 09:42:53 PDT 2009</t>
  </si>
  <si>
    <t>lotusmadder</t>
  </si>
  <si>
    <t>Got home last night. Now thinking about my expensive  Halloween costume I wanted to make. SIGH!</t>
  </si>
  <si>
    <t>Thu Jun 25 09:42:54 PDT 2009</t>
  </si>
  <si>
    <t xml:space="preserve">A strange day, where all I did in office is to pitch my stuff to people!! Feeling completely exhausted.. </t>
  </si>
  <si>
    <t>stacey3272</t>
  </si>
  <si>
    <t>Having a good day . Enjoying the sunshine and kids :Been nursing a sore knee for three weeks now  I have to get exercising</t>
  </si>
  <si>
    <t>Thu Jun 25 09:42:56 PDT 2009</t>
  </si>
  <si>
    <t>cell303</t>
  </si>
  <si>
    <t xml:space="preserve">trying my best at wow 3on3 arena, but struggling at 2k rating </t>
  </si>
  <si>
    <t>Thu Jun 25 09:42:57 PDT 2009</t>
  </si>
  <si>
    <t>Alwaysanoob5</t>
  </si>
  <si>
    <t xml:space="preserve">Trying to think of vid ideas </t>
  </si>
  <si>
    <t>Thu Jun 25 09:42:58 PDT 2009</t>
  </si>
  <si>
    <t>@KingUnicorn both the kid's DS's were taken from the car and my stuff was thrown around  i always lock it , dunno what happened. sad kids.</t>
  </si>
  <si>
    <t>Thu Jun 25 09:42:59 PDT 2009</t>
  </si>
  <si>
    <t>@prudentinvestor No wonder France is number 9 as a police state  no freedom around here http://bit.ly/8jIln</t>
  </si>
  <si>
    <t>Thu Jun 25 09:43:00 PDT 2009</t>
  </si>
  <si>
    <t>Nadiadude</t>
  </si>
  <si>
    <t>ive been ill all week  I miss my friends, i miss school... :'( I never thought i'd say that.</t>
  </si>
  <si>
    <t>cassidyphipps</t>
  </si>
  <si>
    <t xml:space="preserve">superr boredd....wishin i was at the beach!! </t>
  </si>
  <si>
    <t>Thu Jun 25 09:43:01 PDT 2009</t>
  </si>
  <si>
    <t>@davidkotcher  isorrie.id get chu but im going to applebee's to visit my sexy waiter</t>
  </si>
  <si>
    <t>@MacRicanNothing octane raiser &amp;amp; 93 gas wouldnâ€™t fix! I have to do mine too &amp;amp; sheâ€™s got cracks in the muffler   You guys coming tonight?</t>
  </si>
  <si>
    <t>Thu Jun 25 09:43:02 PDT 2009</t>
  </si>
  <si>
    <t>stetsonkpatton</t>
  </si>
  <si>
    <t xml:space="preserve">Not all the way up to par today </t>
  </si>
  <si>
    <t>Nataliexpearce</t>
  </si>
  <si>
    <t xml:space="preserve">Sat On My Arse, Cant Be Bothered To Move, But Has Work!!! </t>
  </si>
  <si>
    <t>Thu Jun 25 09:43:07 PDT 2009</t>
  </si>
  <si>
    <t xml:space="preserve">New season of Bullshit starts tonight.  I wish I had Showtime </t>
  </si>
  <si>
    <t>Thu Jun 25 09:43:10 PDT 2009</t>
  </si>
  <si>
    <t>Missing Cobraaaa.  Is Suavez lookin' good? Of course he is...</t>
  </si>
  <si>
    <t>Gomez25</t>
  </si>
  <si>
    <t>Thu Jun 25 09:43:11 PDT 2009</t>
  </si>
  <si>
    <t xml:space="preserve">@zelut hey now Im an ITT Tech grad </t>
  </si>
  <si>
    <t xml:space="preserve">Doesn't Know What To Do Today...Very Boredddd </t>
  </si>
  <si>
    <t>Thu Jun 25 09:43:12 PDT 2009</t>
  </si>
  <si>
    <t xml:space="preserve">@EvenAngels No, I feel horrible because I know I'm constantly bugging with my music and tech probs.  </t>
  </si>
  <si>
    <t>Thu Jun 25 09:43:13 PDT 2009</t>
  </si>
  <si>
    <t>Feel so empty right now  and upset about my D.R. Trip. May have to cancel it</t>
  </si>
  <si>
    <t>Thu Jun 25 09:43:15 PDT 2009</t>
  </si>
  <si>
    <t xml:space="preserve">I has nothin' to do today </t>
  </si>
  <si>
    <t>Thu Jun 25 09:43:16 PDT 2009</t>
  </si>
  <si>
    <t>@fbffph sad huh?  we have to keep refreshing lang</t>
  </si>
  <si>
    <t>Thu Jun 25 09:43:18 PDT 2009</t>
  </si>
  <si>
    <t>tyramaelovesyou</t>
  </si>
  <si>
    <t>i need my cellular device.  my mother took it, hah. and she's too &amp;quot;busy&amp;quot; to give it back. lol. grr.</t>
  </si>
  <si>
    <t>worldsofmind</t>
  </si>
  <si>
    <t xml:space="preserve">i am sad brittany is gone again. </t>
  </si>
  <si>
    <t xml:space="preserve">its too hot to drive with the windows down </t>
  </si>
  <si>
    <t>Thu Jun 25 09:43:19 PDT 2009</t>
  </si>
  <si>
    <t>shopaholic64</t>
  </si>
  <si>
    <t>i cant beliave school is over!   its soo sad! i mean, i hate school but im gonna miss everyone sooo much! =(</t>
  </si>
  <si>
    <t>Thu Jun 25 09:43:20 PDT 2009</t>
  </si>
  <si>
    <t>AmmeEsiuol</t>
  </si>
  <si>
    <t xml:space="preserve">trying to remember my password for my puter account </t>
  </si>
  <si>
    <t>Thu Jun 25 09:43:21 PDT 2009</t>
  </si>
  <si>
    <t>keithjjones</t>
  </si>
  <si>
    <t xml:space="preserve">@denverpilot I just am sad I didn't get any video from it.  </t>
  </si>
  <si>
    <t>Thu Jun 25 09:43:22 PDT 2009</t>
  </si>
  <si>
    <t xml:space="preserve">were is the the fun i think it died rest in peace fun and let the bordam begin so bord juss gotts 2 do something fun quick like fast fast </t>
  </si>
  <si>
    <t>Thu Jun 25 09:43:24 PDT 2009</t>
  </si>
  <si>
    <t>kadreath</t>
  </si>
  <si>
    <t xml:space="preserve">I want to go to the library, but it's too stinking hot out to ride </t>
  </si>
  <si>
    <t>Thu Jun 25 09:43:25 PDT 2009</t>
  </si>
  <si>
    <t>atulmathew</t>
  </si>
  <si>
    <t xml:space="preserve">@abhishekupadhya Danke. Recently migrated to twitterfox. Btw, I can't use twitter at work </t>
  </si>
  <si>
    <t>Thu Jun 25 09:43:26 PDT 2009</t>
  </si>
  <si>
    <t>SimplyTiffanyB</t>
  </si>
  <si>
    <t xml:space="preserve">@Luchianotracks lol thanks too bad my bestie talked me into going to iHop </t>
  </si>
  <si>
    <t>vandalsgirl</t>
  </si>
  <si>
    <t xml:space="preserve">I hope I didn't lose my camera by the river!! </t>
  </si>
  <si>
    <t>Thu Jun 25 09:43:28 PDT 2009</t>
  </si>
  <si>
    <t>Buckwilde59</t>
  </si>
  <si>
    <t>@hornerakg Damn dude!!!!!  SO wanted to see you in France. Won't be the same with out you    So not right...</t>
  </si>
  <si>
    <t>Thu Jun 25 09:43:29 PDT 2009</t>
  </si>
  <si>
    <t>laurynasewell</t>
  </si>
  <si>
    <t xml:space="preserve">At serranos with me bffe and my blackberry must be broken bc I'm not getting any of my msgs </t>
  </si>
  <si>
    <t>Thu Jun 25 09:43:30 PDT 2009</t>
  </si>
  <si>
    <t>tobykurien</t>
  </si>
  <si>
    <t xml:space="preserve">http://twitpic.com/8ds7u - Testing twitpic. Closest I'll get to an Aspire One today. Blue ones are out of stock </t>
  </si>
  <si>
    <t xml:space="preserve">&amp;lt;--- loves coming up with fun gimmicks.... And reading ten &amp;quot;twiitz&amp;quot; in a row from @Slapa_Da_Bass </t>
  </si>
  <si>
    <t>Thu Jun 25 09:44:46 PDT 2009</t>
  </si>
  <si>
    <t>NokAllAround</t>
  </si>
  <si>
    <t>its raining  â˜‚</t>
  </si>
  <si>
    <t xml:space="preserve">wow has the day started shitty! Behind at work, manager a no show, tired, and got some sad news </t>
  </si>
  <si>
    <t>longlowcampaign</t>
  </si>
  <si>
    <t xml:space="preserve">http://twitpic.com/8dsdg - my booooys </t>
  </si>
  <si>
    <t>Thu Jun 25 09:44:52 PDT 2009</t>
  </si>
  <si>
    <t xml:space="preserve">@thebeanboy23 Not  in Brighton sorry </t>
  </si>
  <si>
    <t>Lin912</t>
  </si>
  <si>
    <t>@CBSNews  So sad about Farrah Fawcett   My condolences to Ryan and her family. What a fight she put up!!  God Bless Farrah</t>
  </si>
  <si>
    <t>roxiegirl01</t>
  </si>
  <si>
    <t xml:space="preserve">May Farrah Fawcett Rest in Peace I send my prayers </t>
  </si>
  <si>
    <t xml:space="preserve">@t8rtot @AmerikaG I'll join you if you will still be there round 1ish. Late lunch today. </t>
  </si>
  <si>
    <t>Thu Jun 25 09:44:53 PDT 2009</t>
  </si>
  <si>
    <t>thinks ppl hate her...no ones IMing her and her friends arent sending emails  )-:</t>
  </si>
  <si>
    <t>Thu Jun 25 09:44:55 PDT 2009</t>
  </si>
  <si>
    <t xml:space="preserve">Ed McMahon and now Farrah Fawcett.. Sad week </t>
  </si>
  <si>
    <t>Thu Jun 25 09:44:56 PDT 2009</t>
  </si>
  <si>
    <t xml:space="preserve">@roseahmad i miss you too. i don't know what i'd do if you moved THATTTT far </t>
  </si>
  <si>
    <t>hoping to wave good bye to the GL5.  but HELLO! to a new gibbo B-)</t>
  </si>
  <si>
    <t>Thu Jun 25 09:44:57 PDT 2009</t>
  </si>
  <si>
    <t xml:space="preserve">school was moved again to m0nday, i'm not sure if i should be happy or not..no fuss yet no allowance..sheesh, be broke soon </t>
  </si>
  <si>
    <t>Thu Jun 25 09:45:00 PDT 2009</t>
  </si>
  <si>
    <t>Ashrid5150</t>
  </si>
  <si>
    <t xml:space="preserve">All is not well in Jailbreakland, apparently I shouldn't have installed Icy! </t>
  </si>
  <si>
    <t>Thu Jun 25 09:45:01 PDT 2009</t>
  </si>
  <si>
    <t xml:space="preserve">Cliff from Cheers just took some blood out my arm. It hurts now </t>
  </si>
  <si>
    <t>Thu Jun 25 09:45:02 PDT 2009</t>
  </si>
  <si>
    <t xml:space="preserve">@edkaye I can't eat bananas anymore </t>
  </si>
  <si>
    <t xml:space="preserve">we're launching an anti-bullying campaign in Portsmouth tonight - sorry I'll miss it </t>
  </si>
  <si>
    <t xml:space="preserve">@Alienware no Canadian Love? RULE 1: You must be a US resident to play </t>
  </si>
  <si>
    <t>a catstropy never comes alone  http://bit.ly/I1auE</t>
  </si>
  <si>
    <t>Thu Jun 25 09:45:03 PDT 2009</t>
  </si>
  <si>
    <t xml:space="preserve">Oh man, Farrah Fawcett passed away. </t>
  </si>
  <si>
    <t xml:space="preserve">An angel has spread her wings....@PerezHilton R.I.P. Farrah Fawcett http://bit.ly/DVCgs  The beloved angel has passed away. </t>
  </si>
  <si>
    <t>Thu Jun 25 09:45:04 PDT 2009</t>
  </si>
  <si>
    <t>On the last train before the hotel. In get changed and back into town, still haven't eaten anything!  I'll grab a dairy milk or something!</t>
  </si>
  <si>
    <t>Thu Jun 25 09:45:05 PDT 2009</t>
  </si>
  <si>
    <t xml:space="preserve">Gotta go to work soon..looks like im takin' my paretns car since mine decided to die on me this morning </t>
  </si>
  <si>
    <t>Thu Jun 25 09:45:06 PDT 2009</t>
  </si>
  <si>
    <t xml:space="preserve">R.I.P. Farrah Fawcett http://bit.ly/DVCgs  The beloved angel has passed away </t>
  </si>
  <si>
    <t xml:space="preserve">@sc430girl yup- nyquil is gone </t>
  </si>
  <si>
    <t>Thu Jun 25 09:45:07 PDT 2009</t>
  </si>
  <si>
    <t>aamanlamba</t>
  </si>
  <si>
    <t xml:space="preserve"> mortality grows closer re: http://ff.im/4qxuO</t>
  </si>
  <si>
    <t>Thu Jun 25 09:45:09 PDT 2009</t>
  </si>
  <si>
    <t>sidneymwaller</t>
  </si>
  <si>
    <t xml:space="preserve">Trying to upload a pic but it won't work </t>
  </si>
  <si>
    <t>orykeene</t>
  </si>
  <si>
    <t xml:space="preserve">Trying to work with Wordpress, but it's just a MESS! &amp;gt;&amp;lt; I miss the simplicity of Dotclear... </t>
  </si>
  <si>
    <t>Thu Jun 25 09:45:10 PDT 2009</t>
  </si>
  <si>
    <t xml:space="preserve">@peterfacinelli Every time I try to enter the competition I put in my details and it says the site is off-line </t>
  </si>
  <si>
    <t xml:space="preserve">@pattypuke Thanks. I don't know anything yet but  didn't get a good vibe. </t>
  </si>
  <si>
    <t>Thu Jun 25 09:45:11 PDT 2009</t>
  </si>
  <si>
    <t>@nytimes @cikasugeng did you got anything from Kinokuniya? Now, im cravng to read her newest novel of @megcabot  -being Nikki.  Curious!</t>
  </si>
  <si>
    <t xml:space="preserve">meeting today with @streetwizemag and @shardemonet .. i want some ice cream </t>
  </si>
  <si>
    <t>Thu Jun 25 09:45:12 PDT 2009</t>
  </si>
  <si>
    <t xml:space="preserve">@sameergupta Aww! I had that for full one month when I had typhoid. I know the pain.. </t>
  </si>
  <si>
    <t>Thu Jun 25 09:45:14 PDT 2009</t>
  </si>
  <si>
    <t>mryikai</t>
  </si>
  <si>
    <t xml:space="preserve">Which operating system should i get for my new pc? </t>
  </si>
  <si>
    <t>Thu Jun 25 09:45:13 PDT 2009</t>
  </si>
  <si>
    <t xml:space="preserve">@PinkJoey i dunno but it sucks </t>
  </si>
  <si>
    <t>mcnoggin</t>
  </si>
  <si>
    <t xml:space="preserve">Starting addictive video games at midnight or one in the morning is not good. Didn't go to bed until three hours later. Tired </t>
  </si>
  <si>
    <t>cgeswein</t>
  </si>
  <si>
    <t xml:space="preserve">After a musical dry spell, I've been offered 2 gigs in the last 15 minutes.  Of course, I will be out of town so I can't take either.  </t>
  </si>
  <si>
    <t>Thu Jun 25 09:45:16 PDT 2009</t>
  </si>
  <si>
    <t xml:space="preserve">@youngdipset </t>
  </si>
  <si>
    <t>Thu Jun 25 09:45:18 PDT 2009</t>
  </si>
  <si>
    <t xml:space="preserve">Good Morning!!! I have a friend (Not really a friend) coming over today. </t>
  </si>
  <si>
    <t>drsomeone</t>
  </si>
  <si>
    <t xml:space="preserve">locked out of lab again, what are the odds </t>
  </si>
  <si>
    <t>Thu Jun 25 09:45:19 PDT 2009</t>
  </si>
  <si>
    <t>Just  heard the sad news. RIP Farrah   Sending lots of blessings her way...</t>
  </si>
  <si>
    <t>Thu Jun 25 09:45:20 PDT 2009</t>
  </si>
  <si>
    <t>Juergen1983</t>
  </si>
  <si>
    <t xml:space="preserve">General TV Media Analyses... who has informations </t>
  </si>
  <si>
    <t>Thu Jun 25 09:45:21 PDT 2009</t>
  </si>
  <si>
    <t xml:space="preserve">@writingdivas I agree... </t>
  </si>
  <si>
    <t>@EllaCinderella I have no idea what those colours are, I have hardly any MAC  boo. Doing anything this eve? x</t>
  </si>
  <si>
    <t>Thu Jun 25 09:45:22 PDT 2009</t>
  </si>
  <si>
    <t>thund3rbox</t>
  </si>
  <si>
    <t xml:space="preserve">Deeply saddened to hear of the passing of Pat Brady, drummer from Moving Targets.  Great band, great drummer.  Rest in peace. </t>
  </si>
  <si>
    <t>Thu Jun 25 09:45:23 PDT 2009</t>
  </si>
  <si>
    <t xml:space="preserve">well still here and not getting out until at least 2moro? </t>
  </si>
  <si>
    <t>Thu Jun 25 09:45:24 PDT 2009</t>
  </si>
  <si>
    <t>BULLETIN -- ACTRESS FARRAH FAUCETT HAS DIED. (via @BreakingNews)  RIP Farrah</t>
  </si>
  <si>
    <t>Thu Jun 25 09:45:25 PDT 2009</t>
  </si>
  <si>
    <t>Guess no CI today.  boss man shut the shop down early. . . drats. . . try again tomorrow.</t>
  </si>
  <si>
    <t>sarahneeb</t>
  </si>
  <si>
    <t xml:space="preserve">@lexiestevens i waanted to go swimming know its cold </t>
  </si>
  <si>
    <t>Thu Jun 25 09:45:26 PDT 2009</t>
  </si>
  <si>
    <t>Munchkin_Pekoe</t>
  </si>
  <si>
    <t xml:space="preserve">@Samthepoodle We get low carb stuff too.  One of our humans has diabetes </t>
  </si>
  <si>
    <t>Thu Jun 25 09:45:27 PDT 2009</t>
  </si>
  <si>
    <t>SnoozySu</t>
  </si>
  <si>
    <t xml:space="preserve">Thought about straightening my hair but I'd be wasting my time. All this moisture is just gonna curl it again once I take the iron off. </t>
  </si>
  <si>
    <t>Thu Jun 25 09:45:28 PDT 2009</t>
  </si>
  <si>
    <t xml:space="preserve">I am seriously considering curling up under the duvet for a while  I hate being ill, I need to work! </t>
  </si>
  <si>
    <t>Thu Jun 25 09:45:29 PDT 2009</t>
  </si>
  <si>
    <t>haileydawnn</t>
  </si>
  <si>
    <t xml:space="preserve">Sittin in bed, watchin tv. i need to go to walmart!! its gunna be a boring day </t>
  </si>
  <si>
    <t xml:space="preserve">Farah Fawcett has died reports CNN </t>
  </si>
  <si>
    <t>Thu Jun 25 09:45:30 PDT 2009</t>
  </si>
  <si>
    <t>@MacRican Nothing octane raiser &amp;amp; 93 gas wouldnâ€™t fix! I have to do mine too &amp;amp; sheâ€™s got cracks in the muffler  You guys coming tonight?</t>
  </si>
  <si>
    <t>Thu Jun 25 09:45:31 PDT 2009</t>
  </si>
  <si>
    <t>wtfmiguel</t>
  </si>
  <si>
    <t xml:space="preserve">@JenSOyoung Cus its new! </t>
  </si>
  <si>
    <t>Thu Jun 25 09:46:47 PDT 2009</t>
  </si>
  <si>
    <t>@ItsJayRabBaby Oh no!!  RIP</t>
  </si>
  <si>
    <t>Thu Jun 25 09:46:48 PDT 2009</t>
  </si>
  <si>
    <t xml:space="preserve">Farrah Fawcet dies of cancer at 62. </t>
  </si>
  <si>
    <t>Thu Jun 25 09:46:49 PDT 2009</t>
  </si>
  <si>
    <t>I've got two 24&amp;quot; Mac monitors on my desk - but I've been getting neck ache  So I've hidden half of one behind the other - so decadent!!</t>
  </si>
  <si>
    <t xml:space="preserve">Yup hubz just heard on the news </t>
  </si>
  <si>
    <t>Thu Jun 25 09:46:50 PDT 2009</t>
  </si>
  <si>
    <t>retarded_a_i</t>
  </si>
  <si>
    <t xml:space="preserve">I'm... not liking this. Guys, I just forgave you on the rules changes... wth? No Wrath? No good counters... ? I hate playing creatures. </t>
  </si>
  <si>
    <t>Thu Jun 25 09:46:53 PDT 2009</t>
  </si>
  <si>
    <t>Farrah Fawcett has passed from cancer.. my heart breaks  this has been a long hard battle for her RIP</t>
  </si>
  <si>
    <t>Charlie's Angel star Farrah Fawcett passed away.  One of the prettiest blondes I've ever landed my eyes on. RIP. JOEsus loves you.</t>
  </si>
  <si>
    <t>Thu Jun 25 09:46:54 PDT 2009</t>
  </si>
  <si>
    <t>rscourtney</t>
  </si>
  <si>
    <t xml:space="preserve">Goodbye Farrah dear  </t>
  </si>
  <si>
    <t>rt@ PerezHiltonR.I.P. Farrah Fawcett http://bit.ly/DVCgs The beloved angel has passed away.  less than a minute ago from web</t>
  </si>
  <si>
    <t>Thu Jun 25 09:46:57 PDT 2009</t>
  </si>
  <si>
    <t>maisy98</t>
  </si>
  <si>
    <t xml:space="preserve">thats a shame </t>
  </si>
  <si>
    <t>it's hard to be artistically inspired in ND   my fashion line looks  more like a costume wardrob for little house on the prairie</t>
  </si>
  <si>
    <t>Wilhelminaaah</t>
  </si>
  <si>
    <t xml:space="preserve">if anyone asks, no I'm not okay and I am currently feeling every negative emotion except anger. Maybe anger a little. </t>
  </si>
  <si>
    <t>Thu Jun 25 09:46:58 PDT 2009</t>
  </si>
  <si>
    <t xml:space="preserve">brewrat's illiterate guy died of bacterial meningitis. i was a fan of that radio show then. </t>
  </si>
  <si>
    <t>Thu Jun 25 09:46:59 PDT 2009</t>
  </si>
  <si>
    <t xml:space="preserve">good morning; getting ready for work. then off to worrk. and after that i have softball. even though i can't do anything because my hand </t>
  </si>
  <si>
    <t>Thu Jun 25 09:47:00 PDT 2009</t>
  </si>
  <si>
    <t>CarrieGee</t>
  </si>
  <si>
    <t>RIP Farrah Fawcett.  Two icons from my youth gone this week. Very sad.</t>
  </si>
  <si>
    <t>Thu Jun 25 09:47:01 PDT 2009</t>
  </si>
  <si>
    <t>erica223</t>
  </si>
  <si>
    <t xml:space="preserve">forgot my facebook and email passwork.. dont know what to do </t>
  </si>
  <si>
    <t>Thu Jun 25 09:47:02 PDT 2009</t>
  </si>
  <si>
    <t>ayeletb</t>
  </si>
  <si>
    <t xml:space="preserve">@beerwars How sad.  I saw Barbara Walters talking about her this morning </t>
  </si>
  <si>
    <t>scarlett_love</t>
  </si>
  <si>
    <t xml:space="preserve">Oh, no. Farrah Fawcett has passed away. </t>
  </si>
  <si>
    <t xml:space="preserve">@RyanSeacrest Farrah Fawcet dies of cancer at 62. </t>
  </si>
  <si>
    <t>So so sad about Farrah Fawcett... My heart goes out to her family!  RIP</t>
  </si>
  <si>
    <t>katchun</t>
  </si>
  <si>
    <t>Just read that Farrah Fawcett died.   RIP, Angel.</t>
  </si>
  <si>
    <t>Thu Jun 25 09:47:03 PDT 2009</t>
  </si>
  <si>
    <t>bob_brunson</t>
  </si>
  <si>
    <t xml:space="preserve">Goodbye Farrah...God Speed... </t>
  </si>
  <si>
    <t>Thu Jun 25 09:47:04 PDT 2009</t>
  </si>
  <si>
    <t xml:space="preserve">i dont want to become a fat duck!! </t>
  </si>
  <si>
    <t xml:space="preserve">RIP Farrah, you were a true Angel.  </t>
  </si>
  <si>
    <t xml:space="preserve">why do i find out all the latest celeb deaths through Paris Hiltons Twitter?!?! lol R.I.P Farrah Fawcett </t>
  </si>
  <si>
    <t>Thu Jun 25 09:47:05 PDT 2009</t>
  </si>
  <si>
    <t>@madpierrot  dead pete though</t>
  </si>
  <si>
    <t>Thu Jun 25 09:47:06 PDT 2009</t>
  </si>
  <si>
    <t xml:space="preserve">BULLETIN -- ACTRESS FARRAH FAUCETT HAS DIED. (via @BreakingNews) Well, crap. </t>
  </si>
  <si>
    <t>Thu Jun 25 09:47:08 PDT 2009</t>
  </si>
  <si>
    <t>littlestn</t>
  </si>
  <si>
    <t xml:space="preserve">@AmberMunster so sorry to hear. </t>
  </si>
  <si>
    <t xml:space="preserve">@MrsJasperHale08 LUCKY! I want to go so bad! I'm trying to have my family go soon, so far no luck </t>
  </si>
  <si>
    <t>Thu Jun 25 09:47:09 PDT 2009</t>
  </si>
  <si>
    <t xml:space="preserve">Aw man Bob just died on home and away </t>
  </si>
  <si>
    <t xml:space="preserve">nervous about flying tomorrow! </t>
  </si>
  <si>
    <t>Thu Jun 25 09:47:11 PDT 2009</t>
  </si>
  <si>
    <t>@ktbeeper I'm sorry.  You never told me what the &amp;quot;that's what she said&amp;quot; comment was at the meeting yesterday!</t>
  </si>
  <si>
    <t>trussey</t>
  </si>
  <si>
    <t xml:space="preserve">Got an exciting event planned for Cornwall College Saltash, shame I won't be there to see it through </t>
  </si>
  <si>
    <t>Thu Jun 25 09:47:12 PDT 2009</t>
  </si>
  <si>
    <t>befaure</t>
  </si>
  <si>
    <t xml:space="preserve">@potdeyahourt </t>
  </si>
  <si>
    <t>Thu Jun 25 09:47:13 PDT 2009</t>
  </si>
  <si>
    <t>caliixlovin</t>
  </si>
  <si>
    <t xml:space="preserve">@PerezHilton prayers to her family during this hard time ! </t>
  </si>
  <si>
    <t>Thu Jun 25 09:47:15 PDT 2009</t>
  </si>
  <si>
    <t>MasterCrow</t>
  </si>
  <si>
    <t xml:space="preserve">Ummmm...  Farrah Fawcett has passed away?  Wow  RIP </t>
  </si>
  <si>
    <t>Thu Jun 25 09:47:16 PDT 2009</t>
  </si>
  <si>
    <t>charibel_7</t>
  </si>
  <si>
    <t xml:space="preserve">school is out  </t>
  </si>
  <si>
    <t>Thu Jun 25 09:47:17 PDT 2009</t>
  </si>
  <si>
    <t>Kimzay</t>
  </si>
  <si>
    <t xml:space="preserve">Very sad to hear about Farrah Fawcett.  </t>
  </si>
  <si>
    <t xml:space="preserve">Still hasn't been to the zoo </t>
  </si>
  <si>
    <t>Thu Jun 25 09:47:18 PDT 2009</t>
  </si>
  <si>
    <t>tatijohnson</t>
  </si>
  <si>
    <t xml:space="preserve">Got a parking ticket! Ugh so annoying </t>
  </si>
  <si>
    <t>channsixty9</t>
  </si>
  <si>
    <t xml:space="preserve">dying without being able to read breaking dawn </t>
  </si>
  <si>
    <t>Shadowhand</t>
  </si>
  <si>
    <t xml:space="preserve">@ericboehs Man I can't even remember the last time I had a $100 dollar bill. Just $1s and $5s over here. </t>
  </si>
  <si>
    <t>Thu Jun 25 09:47:19 PDT 2009</t>
  </si>
  <si>
    <t xml:space="preserve">@MiraSmits I've lived here my whole life and still scream every time ahhhhh!!! DC traffuck bites the big one! Missed the river pic </t>
  </si>
  <si>
    <t xml:space="preserve">@yurhighness What's your blogalicious deliciousness address? I read your first post (awesome btw)...but I didn't save the addy. </t>
  </si>
  <si>
    <t>Thu Jun 25 09:47:20 PDT 2009</t>
  </si>
  <si>
    <t>dilemmarama</t>
  </si>
  <si>
    <t xml:space="preserve">No, my london lass didn't call </t>
  </si>
  <si>
    <t>MollyInThePool</t>
  </si>
  <si>
    <t xml:space="preserve">Where did the sun go? It's overcast and gloomy </t>
  </si>
  <si>
    <t>Thu Jun 25 09:47:21 PDT 2009</t>
  </si>
  <si>
    <t xml:space="preserve">wow..I beat @PerezHilton, @HarveyLevinTMZ and @hollywoodtv with the Farrah Fawcett news. those celeb news sites gotta step it up! </t>
  </si>
  <si>
    <t>xxleahtwilightx</t>
  </si>
  <si>
    <t xml:space="preserve">is happy because teacher was on strike so no school phahahah    but has 2 go 2morro   </t>
  </si>
  <si>
    <t xml:space="preserve">@Kdubbb @fueledbytaylor @ohaikate I MISSED THIS DAAAAAMNIT. Gosh. </t>
  </si>
  <si>
    <t>Thu Jun 25 09:47:22 PDT 2009</t>
  </si>
  <si>
    <t>@emstar666 It was for a little! I was doing free latte Mondays a few weeks in a row  how's NYC!?</t>
  </si>
  <si>
    <t>Thu Jun 25 09:47:23 PDT 2009</t>
  </si>
  <si>
    <t>ElectricTool</t>
  </si>
  <si>
    <t xml:space="preserve">Finished Chrono Trigger DS today. Now sad. </t>
  </si>
  <si>
    <t>Thu Jun 25 09:47:24 PDT 2009</t>
  </si>
  <si>
    <t>going to miss Horner  http://www.astana-cyclingteam.com/</t>
  </si>
  <si>
    <t>Thu Jun 25 09:47:25 PDT 2009</t>
  </si>
  <si>
    <t>@shelby5 She needs to spend more time over here   I'd kill to see her Christmas show, I need to get my ass over to NY for it one year</t>
  </si>
  <si>
    <t>My D-SLR is sick.  I need to take it in for repair.</t>
  </si>
  <si>
    <t xml:space="preserve">Very worried about Audrey. I don't think she is doing very well. </t>
  </si>
  <si>
    <t>Thu Jun 25 09:47:26 PDT 2009</t>
  </si>
  <si>
    <t>Dittopenguin</t>
  </si>
  <si>
    <t xml:space="preserve">Is still sick. Gonna be pick at least till mon. Went to doctor. Figured out i have pnuemonia </t>
  </si>
  <si>
    <t xml:space="preserve">Its tooooooooooo hot </t>
  </si>
  <si>
    <t>Thu Jun 25 09:47:28 PDT 2009</t>
  </si>
  <si>
    <t xml:space="preserve">Farrah Faucett passed away this morning </t>
  </si>
  <si>
    <t>Thu Jun 25 09:47:29 PDT 2009</t>
  </si>
  <si>
    <t>R.I.P. Farrah Fawcett http://bit.ly/DVCgs  The beloved angel has passed away.   (via @PerezHilton)</t>
  </si>
  <si>
    <t>sarahconomy</t>
  </si>
  <si>
    <t xml:space="preserve">so hungry.. and my mom wants us to go out somewhere with @_savannahXo.. but shes doing school, and then theres practice! </t>
  </si>
  <si>
    <t>Thu Jun 25 09:47:30 PDT 2009</t>
  </si>
  <si>
    <t>nicolasmetzke</t>
  </si>
  <si>
    <t xml:space="preserve">metro is too crowded to tweet and it's at least 35C inside </t>
  </si>
  <si>
    <t>Thu Jun 25 09:47:31 PDT 2009</t>
  </si>
  <si>
    <t xml:space="preserve">@jenniferawhite so sad this was cancelled </t>
  </si>
  <si>
    <t>loganX2</t>
  </si>
  <si>
    <t xml:space="preserve">RIP FARRAH FAWCETT. so sad, but at least she isnt in pain anymore. </t>
  </si>
  <si>
    <t xml:space="preserve">Jennys going home today .. </t>
  </si>
  <si>
    <t>Thu Jun 25 09:48:56 PDT 2009</t>
  </si>
  <si>
    <t>@PerezHilton it's so sad  I guess she held on as long as she could...</t>
  </si>
  <si>
    <t>Thu Jun 25 09:48:57 PDT 2009</t>
  </si>
  <si>
    <t>@mcm180 WHAT?! For real?! Farrah Fawcett died?!  *super sad*</t>
  </si>
  <si>
    <t>Thu Jun 25 09:48:59 PDT 2009</t>
  </si>
  <si>
    <t xml:space="preserve">@roxiegirl01 Oh that's so sad. </t>
  </si>
  <si>
    <t>Thu Jun 25 09:48:58 PDT 2009</t>
  </si>
  <si>
    <t xml:space="preserve">Rest in peace Farrah Fawcett </t>
  </si>
  <si>
    <t xml:space="preserve">My email in-box has been empty for two days. I think my friends have all deserted me. </t>
  </si>
  <si>
    <t xml:space="preserve">@peterfacinelli I just went to sign up for the chair back and the &amp;quot;Enter to Win&amp;quot; link is not working </t>
  </si>
  <si>
    <t>Thu Jun 25 09:49:01 PDT 2009</t>
  </si>
  <si>
    <t xml:space="preserve">R.I.P. Farrah Fawcett http://bit.ly/DVCgs  The beloved angel has passed away. </t>
  </si>
  <si>
    <t>Thu Jun 25 09:49:02 PDT 2009</t>
  </si>
  <si>
    <t>karentx47</t>
  </si>
  <si>
    <t xml:space="preserve">@TxShelbyTx i live so close its a shame i always miss out </t>
  </si>
  <si>
    <t>Thu Jun 25 09:49:03 PDT 2009</t>
  </si>
  <si>
    <t>mosleysharon</t>
  </si>
  <si>
    <t xml:space="preserve">Both my laptop &amp;amp; iPhone have died. So, I'll be away from phone, text, twitter, facebook, email, etc. for at least 2 days </t>
  </si>
  <si>
    <t>Thu Jun 25 09:49:04 PDT 2009</t>
  </si>
  <si>
    <t>ChrisCorales</t>
  </si>
  <si>
    <t xml:space="preserve">poor thing. One of our beloved Angels has passed... </t>
  </si>
  <si>
    <t xml:space="preserve">@Kram I am lost. Please help me find a good home. </t>
  </si>
  <si>
    <t>Thu Jun 25 09:49:05 PDT 2009</t>
  </si>
  <si>
    <t>NandaCelidonio</t>
  </si>
  <si>
    <t xml:space="preserve">Preciso de praiaaaaaaa!!!!!! Can someone take me to the beach now? </t>
  </si>
  <si>
    <t>screenwriterjd</t>
  </si>
  <si>
    <t xml:space="preserve">I just heard Farrah Fawcett died... Is this true? </t>
  </si>
  <si>
    <t>Thu Jun 25 09:49:06 PDT 2009</t>
  </si>
  <si>
    <t>hdanniel</t>
  </si>
  <si>
    <t xml:space="preserve">People dice que Farrah Fawcett muriÃ³ http://bit.ly/j8hy6  </t>
  </si>
  <si>
    <t xml:space="preserve">@l_little juntar dinheiro de onde? haueaueua </t>
  </si>
  <si>
    <t>Thu Jun 25 09:49:07 PDT 2009</t>
  </si>
  <si>
    <t xml:space="preserve">@breakingnews reported that farrah fawcett died.  </t>
  </si>
  <si>
    <t>I'm sooo lonely!!!  nobody loves me</t>
  </si>
  <si>
    <t>Thu Jun 25 09:49:08 PDT 2009</t>
  </si>
  <si>
    <t xml:space="preserve">@ashtonteal that's so sad...shes from back home </t>
  </si>
  <si>
    <t>RoxxyMarsha</t>
  </si>
  <si>
    <t>Just had my last singing lesson  after my vacation starting im starting guitar lessons so thats gonna be cool.</t>
  </si>
  <si>
    <t>Thu Jun 25 09:49:09 PDT 2009</t>
  </si>
  <si>
    <t>Josh_pvfc</t>
  </si>
  <si>
    <t xml:space="preserve">@OfficialBB he hasnt walked out yet then </t>
  </si>
  <si>
    <t>Thu Jun 25 09:49:10 PDT 2009</t>
  </si>
  <si>
    <t>pykirankumar</t>
  </si>
  <si>
    <t xml:space="preserve">I'm home alone again </t>
  </si>
  <si>
    <t>The new pre-RC release of Opera 10 STILL doesn't support Visual Tabs at the side!  Hope it makes it into final. VTs at top are stupid...</t>
  </si>
  <si>
    <t>jonasjonas_</t>
  </si>
  <si>
    <t xml:space="preserve">im sick of people that you think you can trust but it ends up you cant </t>
  </si>
  <si>
    <t>Maggietheresa</t>
  </si>
  <si>
    <t xml:space="preserve">RIP Farrah Fawcett... that's a tough loss </t>
  </si>
  <si>
    <t>Thu Jun 25 09:49:12 PDT 2009</t>
  </si>
  <si>
    <t>@33percent I just got the most depressing text message, im actually buying a pair of shoes b/c of it.   WooooooooW!</t>
  </si>
  <si>
    <t>Thu Jun 25 09:49:13 PDT 2009</t>
  </si>
  <si>
    <t xml:space="preserve">I did not just get my Virgin freefest tickets because I don't give a fuck. Home today </t>
  </si>
  <si>
    <t>Mizzle_HOV</t>
  </si>
  <si>
    <t>@ralphieaversa Im laying in bed trying not to puke, listening to illegal music, and booking Spain....a GA show   Yay for broken ribs!</t>
  </si>
  <si>
    <t>it's super nice out...&amp;amp; i'm inside at work.  boo!!</t>
  </si>
  <si>
    <t xml:space="preserve">Fracture clinic was a waste of time really. Having a scan on it next week. Got 2 start exercising it too </t>
  </si>
  <si>
    <t>Thu Jun 25 09:49:16 PDT 2009</t>
  </si>
  <si>
    <t>Perez is reporting Farrah Fawcett has passed away.  Now she really is a Charlie's Angel</t>
  </si>
  <si>
    <t>amy_scorpious</t>
  </si>
  <si>
    <t>Farrah Fawcett died from cancer today.  Bummer. Prayers to her son and Ryan O'Neal.</t>
  </si>
  <si>
    <t>Thu Jun 25 09:49:17 PDT 2009</t>
  </si>
  <si>
    <t>ellelafontaine</t>
  </si>
  <si>
    <t>Aww  How tragic!! Rip Farrah Fawcett! She will always be remembered.</t>
  </si>
  <si>
    <t>Thu Jun 25 09:49:18 PDT 2009</t>
  </si>
  <si>
    <t xml:space="preserve">We Will miss you Farrah! </t>
  </si>
  <si>
    <t>Thu Jun 25 09:49:20 PDT 2009</t>
  </si>
  <si>
    <t>I'm gonna feather my hair today in honor of Farrah facett  see you in heaven angel</t>
  </si>
  <si>
    <t>Thu Jun 25 09:49:22 PDT 2009</t>
  </si>
  <si>
    <t xml:space="preserve">finally getting around to cleaning my room &amp;amp; doing laundry! babysitting tonight. missing @a_Sommer @marinigh and @emmamcisaac </t>
  </si>
  <si>
    <t>RIP Farrah Fawcett  (via @whitneyhess)</t>
  </si>
  <si>
    <t>OMG I FORGOT MICHEAL! So Sorry  @idoltour09</t>
  </si>
  <si>
    <t xml:space="preserve">@PerezHilton what time? Too soon </t>
  </si>
  <si>
    <t>Thu Jun 25 09:49:24 PDT 2009</t>
  </si>
  <si>
    <t xml:space="preserve">@EDouglasWW sometimes if it's really hot, i leave the AC on for my cat. </t>
  </si>
  <si>
    <t xml:space="preserve">@feliciaodg WHAT&amp;gt;?!?!?!?!?!??!?!??!?! OMFG...... @figgybean we lost ANOTHER one!!!!!! </t>
  </si>
  <si>
    <t xml:space="preserve">Lovely vacation, however, the transmission in the ford is slipping. </t>
  </si>
  <si>
    <t xml:space="preserve">WILL THEY JUST CANCEL TERMS??!! IT'S CAUSING ME SO MUCH DISTRESS!!   </t>
  </si>
  <si>
    <t>Why the hell 2009 is an El Nino year??   Everything is burning with the heat.. including the heads! xoxoxoxoxo..</t>
  </si>
  <si>
    <t>Thu Jun 25 09:49:25 PDT 2009</t>
  </si>
  <si>
    <t xml:space="preserve">Windows 7 upgrades priced at Home $119.99, Professional $199.99 or Ultimate $219.99 new retail copy will be $199.99, $299.99 or $319.99 </t>
  </si>
  <si>
    <t xml:space="preserve">Cancer-stricken star Farrah Fawcett has been given her last rites and could be close to death, ABC reported Thursday.~ How sad </t>
  </si>
  <si>
    <t>DJ_LEFTY</t>
  </si>
  <si>
    <t xml:space="preserve">@PerezHilton R.I.P. Farrah Fawcett http://bit.ly/DVCgs The beloved angel has passed away. </t>
  </si>
  <si>
    <t>Thu Jun 25 09:49:26 PDT 2009</t>
  </si>
  <si>
    <t>musavvir</t>
  </si>
  <si>
    <t>Wordpressing through cellphone = NOT FUN. My fingures hurt..   why GP why? :'(</t>
  </si>
  <si>
    <t>parkerpeevy</t>
  </si>
  <si>
    <t>I wish it were writing day  Alas, it is do laundry and entertain baby day.</t>
  </si>
  <si>
    <t xml:space="preserve">just got up... no more 5 AM chatting convos! getting ready then going to the doctor! </t>
  </si>
  <si>
    <t xml:space="preserve">Omg, Farrah Fawcett, passed, how sad! shes at peace now. </t>
  </si>
  <si>
    <t>Thu Jun 25 09:49:28 PDT 2009</t>
  </si>
  <si>
    <t>TravelPRgirl</t>
  </si>
  <si>
    <t xml:space="preserve">Retweeting @todayshow: Reuters: Actress Farrah Fawcett dies from cancer, age 62 -- Spokesman </t>
  </si>
  <si>
    <t>@jojo71489 ohh  I hope everythings ok!</t>
  </si>
  <si>
    <t>Thu Jun 25 09:49:29 PDT 2009</t>
  </si>
  <si>
    <t>Ron_Rod</t>
  </si>
  <si>
    <t xml:space="preserve">is heavily researching about Accordance! If only I have the money now... </t>
  </si>
  <si>
    <t>GraceAnnMariano</t>
  </si>
  <si>
    <t xml:space="preserve">it's raining ! </t>
  </si>
  <si>
    <t xml:space="preserve">@TorontoSymphony How can you have sunshine? Where are you? Still raining in Forest Hill </t>
  </si>
  <si>
    <t>Thu Jun 25 09:49:31 PDT 2009</t>
  </si>
  <si>
    <t>bethy290894</t>
  </si>
  <si>
    <t xml:space="preserve">college on wednesday, really dont want to gooo.. </t>
  </si>
  <si>
    <t>Thu Jun 25 09:49:32 PDT 2009</t>
  </si>
  <si>
    <t>TonyNaldinho</t>
  </si>
  <si>
    <t xml:space="preserve">I miss using my iphone </t>
  </si>
  <si>
    <t xml:space="preserve">my computer is really slow today </t>
  </si>
  <si>
    <t xml:space="preserve">is pretty fucking tired but going in to work soon anyway. not impressed with my marks .. thought i did so so much better .. </t>
  </si>
  <si>
    <t>Thu Jun 25 09:49:34 PDT 2009</t>
  </si>
  <si>
    <t>Just had my last singing lesson  after my vacation im starting guitar lessons so thats gonna be cool.</t>
  </si>
  <si>
    <t xml:space="preserve">Apparently Farrah Fawcett lost her battle with cancer. </t>
  </si>
  <si>
    <t>Thu Jun 25 09:49:36 PDT 2009</t>
  </si>
  <si>
    <t xml:space="preserve">@ujj power cuts in bangalore too? this is crazy, just when I am moving back </t>
  </si>
  <si>
    <t>omgitsallama</t>
  </si>
  <si>
    <t xml:space="preserve">The buses are slow in the morning. </t>
  </si>
  <si>
    <t>Thu Jun 25 09:49:37 PDT 2009</t>
  </si>
  <si>
    <t>Man, Farrah Fawcett just lost her battle with cancer....  I read that she only had hours left this morning. What a bummer.</t>
  </si>
  <si>
    <t>Thu Jun 25 09:51:19 PDT 2009</t>
  </si>
  <si>
    <t>http://twitpic.com/8dt2b - Shaq-tus is headed north  http://tinyurl.com/mwpks7</t>
  </si>
  <si>
    <t xml:space="preserve">you kno @ the end you just can't trust some ppl </t>
  </si>
  <si>
    <t>Thu Jun 25 09:51:20 PDT 2009</t>
  </si>
  <si>
    <t xml:space="preserve">just spent a couple of hours reading by the pond with the ducks. This is the life. Sad to leave Endcliffe </t>
  </si>
  <si>
    <t>Jb_19</t>
  </si>
  <si>
    <t xml:space="preserve"> am sad to say i didn't get my results today somehow the school forgot to mail my results to me?? Typical. Ugh</t>
  </si>
  <si>
    <t>Thu Jun 25 09:51:21 PDT 2009</t>
  </si>
  <si>
    <t>HoneyPearl</t>
  </si>
  <si>
    <t xml:space="preserve">WHAT HAS HAPPENED ?!? i can't draw people anymore ! i can't start :S ah no ! i've not done them in ages , maybe thats why </t>
  </si>
  <si>
    <t>Thu Jun 25 09:51:23 PDT 2009</t>
  </si>
  <si>
    <t>louiseccurran</t>
  </si>
  <si>
    <t xml:space="preserve">RIP Farah Fawcett, owner of the most fabulous hair-do in tinsel town </t>
  </si>
  <si>
    <t xml:space="preserve">Farrah Fawcett dies of cancer at 62. </t>
  </si>
  <si>
    <t>Thu Jun 25 09:51:24 PDT 2009</t>
  </si>
  <si>
    <t>Jay_Reyes</t>
  </si>
  <si>
    <t>R.I.P Farrah!   -Jay Couture-</t>
  </si>
  <si>
    <t>Thu Jun 25 09:51:26 PDT 2009</t>
  </si>
  <si>
    <t xml:space="preserve">Alone tonight... </t>
  </si>
  <si>
    <t>@denimdebutante For some reason, TrendMicro doesn't like your site.  That means I can't see your posts at the office anymore. Sad!</t>
  </si>
  <si>
    <t>Thu Jun 25 09:51:27 PDT 2009</t>
  </si>
  <si>
    <t>GLblues</t>
  </si>
  <si>
    <t xml:space="preserve">Didnt think he played well today </t>
  </si>
  <si>
    <t>Thu Jun 25 09:51:29 PDT 2009</t>
  </si>
  <si>
    <t>gingalovesyou</t>
  </si>
  <si>
    <t xml:space="preserve">it's hotter than yesterday! It's all our fault. </t>
  </si>
  <si>
    <t>morgannicole12</t>
  </si>
  <si>
    <t xml:space="preserve">workkkk... dont feel good  </t>
  </si>
  <si>
    <t xml:space="preserve">@AlanDistro Movies are indeed, sucking harder and harder </t>
  </si>
  <si>
    <t>Thu Jun 25 09:51:30 PDT 2009</t>
  </si>
  <si>
    <t>dicknavis</t>
  </si>
  <si>
    <t xml:space="preserve">farrah fawcett has died...very sad </t>
  </si>
  <si>
    <t xml:space="preserve">People.com says Farrah Fawcett has passed away. </t>
  </si>
  <si>
    <t>Thu Jun 25 09:51:32 PDT 2009</t>
  </si>
  <si>
    <t>CharliePrime</t>
  </si>
  <si>
    <t xml:space="preserve">@princess_die that's what I'm hearing. One of the original angels. </t>
  </si>
  <si>
    <t>PrincessLekeya</t>
  </si>
  <si>
    <t xml:space="preserve">Awww! My belly hurt! </t>
  </si>
  <si>
    <t xml:space="preserve">Announced just now that Farrah Fawcett has died.. </t>
  </si>
  <si>
    <t>traciedonahue</t>
  </si>
  <si>
    <t xml:space="preserve">BREAKING NEWS: Actress Farrah Fawcett dies after long battle with cancer; Rest in Peace Farrah </t>
  </si>
  <si>
    <t>Thu Jun 25 09:51:34 PDT 2009</t>
  </si>
  <si>
    <t>MiSSVDiDDYY</t>
  </si>
  <si>
    <t xml:space="preserve">rip farrah fawcett she was such an amazing woman, I'll be praying for her family </t>
  </si>
  <si>
    <t xml:space="preserve">@Normy_Lohan she died now </t>
  </si>
  <si>
    <t>Hackebacke</t>
  </si>
  <si>
    <t xml:space="preserve">Why does it have to be so cold? </t>
  </si>
  <si>
    <t>Thu Jun 25 09:51:35 PDT 2009</t>
  </si>
  <si>
    <t xml:space="preserve">the poster's ingrained in my brain. Farrah Fawcett RIP. every boy's crush my age. </t>
  </si>
  <si>
    <t xml:space="preserve">Comp just died. </t>
  </si>
  <si>
    <t>Thu Jun 25 09:51:36 PDT 2009</t>
  </si>
  <si>
    <t>fyredancer13</t>
  </si>
  <si>
    <t>apparently Farrah Faucet passed away.  I always loved her hair.</t>
  </si>
  <si>
    <t>Thu Jun 25 09:51:37 PDT 2009</t>
  </si>
  <si>
    <t>KrystleWood</t>
  </si>
  <si>
    <t xml:space="preserve">Remembering Farrah Fawcett </t>
  </si>
  <si>
    <t xml:space="preserve">RIP Farrah. You will be missed  </t>
  </si>
  <si>
    <t>iamjunan</t>
  </si>
  <si>
    <t xml:space="preserve">Don't like my new haircut... </t>
  </si>
  <si>
    <t>Thu Jun 25 09:51:38 PDT 2009</t>
  </si>
  <si>
    <t>classytheethee</t>
  </si>
  <si>
    <t xml:space="preserve">In paper cut city...clicking my red heels, wishing I were home in bed </t>
  </si>
  <si>
    <t>@chicagocali15 just got 2 the gig ppl 4rm diff floors keep asking me whats wrong. Nuthin is wrong I just cant smile   &amp;amp; I STILL HVNT EATEN</t>
  </si>
  <si>
    <t>Thu Jun 25 09:51:39 PDT 2009</t>
  </si>
  <si>
    <t>coutureaffair</t>
  </si>
  <si>
    <t>The family and friends of sweet Farrah Fawcett are in my prayers.  So sad but she suffers no more. God Bless! â™¥</t>
  </si>
  <si>
    <t>hagerbenmahmoud</t>
  </si>
  <si>
    <t xml:space="preserve"> Farrah Fawcett dies of cancer at 62. http://bit.ly/OnhYd</t>
  </si>
  <si>
    <t>Thu Jun 25 09:51:40 PDT 2009</t>
  </si>
  <si>
    <t>Sweetrish</t>
  </si>
  <si>
    <t xml:space="preserve">RIP Farrah Fawcett, one of the most famous Angels is gone. </t>
  </si>
  <si>
    <t>Thu Jun 25 09:51:41 PDT 2009</t>
  </si>
  <si>
    <t>@kirsssty ino i love them to soo upset  just atleast want something trying to think of people who likes them and would go nothing though</t>
  </si>
  <si>
    <t>@Mommykins41 mee tooo  she was such a good person. but she's ok now, she's with God!</t>
  </si>
  <si>
    <t xml:space="preserve">I was invited to a rooftop party in Chicago. Not sure if I can make, cause I'm out of funds </t>
  </si>
  <si>
    <t>Thu Jun 25 09:51:42 PDT 2009</t>
  </si>
  <si>
    <t>Thu Jun 25 09:51:43 PDT 2009</t>
  </si>
  <si>
    <t>RIP Farrah.  what a talented actress and strong woman.</t>
  </si>
  <si>
    <t xml:space="preserve">sooo soooo soooo sad that Farrah Fawcett passed away </t>
  </si>
  <si>
    <t>Thu Jun 25 09:51:44 PDT 2009</t>
  </si>
  <si>
    <t>Farrah Fawcett died...  (Just got a breaking news alert from the Ottawa Citizen)</t>
  </si>
  <si>
    <t xml:space="preserve">@identitykrysis See - I'm Irish, and I tend to cycle every summer - alabaster, burnt, back to alabaster, burnt, etc.  </t>
  </si>
  <si>
    <t xml:space="preserve">I've just banged my head really hard and what did my fella do?? Fuck all the nob!! Sorry about the languange but its how I feel </t>
  </si>
  <si>
    <t>Thu Jun 25 09:51:45 PDT 2009</t>
  </si>
  <si>
    <t>Farrah Fawcett Has Died at Age 62  today.</t>
  </si>
  <si>
    <t>Thu Jun 25 09:51:46 PDT 2009</t>
  </si>
  <si>
    <t>zchamu</t>
  </si>
  <si>
    <t>Seeing reports that Farrah Fawcett has died.  She was my favourite Charlie's Angel. RIP.</t>
  </si>
  <si>
    <t>@PRETTYYYMESS i just saw it on the news  isn't that sad? she was like 62.</t>
  </si>
  <si>
    <t xml:space="preserve">@cathrin_theo i misss you </t>
  </si>
  <si>
    <t>Thu Jun 25 09:51:47 PDT 2009</t>
  </si>
  <si>
    <t>@wilhelminaaah feel better, Kimberface.  Wish I could do more than send lame text messages but alas.</t>
  </si>
  <si>
    <t>Thu Jun 25 09:51:48 PDT 2009</t>
  </si>
  <si>
    <t>TPhiz</t>
  </si>
  <si>
    <t xml:space="preserve">I'm in class! Political science.. </t>
  </si>
  <si>
    <t>Thu Jun 25 09:51:49 PDT 2009</t>
  </si>
  <si>
    <t xml:space="preserve">my wendy's potato was far better than my nuggets. lunch decision fail </t>
  </si>
  <si>
    <t>EuropeanBandit</t>
  </si>
  <si>
    <t>@sasultana Farrah Fawcett died   Just be careful outside...the weather channel was saying another storm would roll in about 1.5-2 hours.</t>
  </si>
  <si>
    <t>Thu Jun 25 09:51:50 PDT 2009</t>
  </si>
  <si>
    <t>Damnit, option #1 just called to try working something out.    I'm sad but at least I have a place to live.</t>
  </si>
  <si>
    <t xml:space="preserve">Raging at broken Skype  Where is @toritruslow? </t>
  </si>
  <si>
    <t xml:space="preserve">LIFE is so unfair sometimes </t>
  </si>
  <si>
    <t xml:space="preserve">Farrah Fawcett 1947 - 2009 Good bye to a classy lady! </t>
  </si>
  <si>
    <t>Thu Jun 25 09:51:51 PDT 2009</t>
  </si>
  <si>
    <t xml:space="preserve">taking a lil nap nap  b4 i head off to wrk </t>
  </si>
  <si>
    <t xml:space="preserve">@khali_blache *hugs* for you m'dear... </t>
  </si>
  <si>
    <t>HakimahS</t>
  </si>
  <si>
    <t xml:space="preserve">Farrah Fawcet has passed. </t>
  </si>
  <si>
    <t xml:space="preserve"> poos Farrah. her last 3 years have been soooo sad.</t>
  </si>
  <si>
    <t>Thu Jun 25 09:51:52 PDT 2009</t>
  </si>
  <si>
    <t>gwabbawabba</t>
  </si>
  <si>
    <t xml:space="preserve">@cloverest god damn it I want a fuckin beagle so bad </t>
  </si>
  <si>
    <t>iBenWeblog</t>
  </si>
  <si>
    <t xml:space="preserve">I guess I have to leave the house: 27 Degrees C, = HAWT! TOO HAWT! </t>
  </si>
  <si>
    <t>Thu Jun 25 09:51:53 PDT 2009</t>
  </si>
  <si>
    <t>Edlowthegreat</t>
  </si>
  <si>
    <t xml:space="preserve">@trismac   I had no idea until I read UR tweet!  </t>
  </si>
  <si>
    <t>Thu Jun 25 09:51:54 PDT 2009</t>
  </si>
  <si>
    <t xml:space="preserve">My homepage still refuses to update. </t>
  </si>
  <si>
    <t>EmmaRoberts22</t>
  </si>
  <si>
    <t xml:space="preserve">Sad... Farrah Fawcett just passed away. Cancer. Cancer sucks. </t>
  </si>
  <si>
    <t>Thu Jun 25 09:51:56 PDT 2009</t>
  </si>
  <si>
    <t>pedro_pyjamas</t>
  </si>
  <si>
    <t xml:space="preserve">Just had a bit of a fall off a bike. While PUSHING it. Cuts and bruises all over the place </t>
  </si>
  <si>
    <t>Thu Jun 25 09:53:38 PDT 2009</t>
  </si>
  <si>
    <t>supelise</t>
  </si>
  <si>
    <t xml:space="preserve">@nowandforevermn no sir. </t>
  </si>
  <si>
    <t>Thu Jun 25 09:53:39 PDT 2009</t>
  </si>
  <si>
    <t xml:space="preserve">@HartHanson Awww...that's so sad </t>
  </si>
  <si>
    <t>philipot00</t>
  </si>
  <si>
    <t xml:space="preserve">Farah fawcet has just passed away. </t>
  </si>
  <si>
    <t>drpepperlover13</t>
  </si>
  <si>
    <t xml:space="preserve">Rest in Peace Farrah </t>
  </si>
  <si>
    <t>Thu Jun 25 09:53:40 PDT 2009</t>
  </si>
  <si>
    <t>cdecarr</t>
  </si>
  <si>
    <t xml:space="preserve">Rest in peace farrah. You will be missed more than you know. </t>
  </si>
  <si>
    <t>ChuckieIsHere</t>
  </si>
  <si>
    <t xml:space="preserve">Rest in Peace, Farrah Fawcett... </t>
  </si>
  <si>
    <t>Thu Jun 25 09:53:41 PDT 2009</t>
  </si>
  <si>
    <t>camillaolesen</t>
  </si>
  <si>
    <t xml:space="preserve">Rest in peace Farrah Fawcett and the little baby girl who was found dead in a car today in DK. So awful when people die </t>
  </si>
  <si>
    <t>ChickAndi07</t>
  </si>
  <si>
    <t>Farrah Fawcett has passed away  May she Rest In Peace.</t>
  </si>
  <si>
    <t xml:space="preserve">@purplepleather NO!!! R U SERIOUS??? </t>
  </si>
  <si>
    <t>Thu Jun 25 09:53:42 PDT 2009</t>
  </si>
  <si>
    <t>thenotoriousmeg</t>
  </si>
  <si>
    <t xml:space="preserve">Sad, Ed McMahon and Farrah Fawcett in one week.  http://bit.ly/gYQIS </t>
  </si>
  <si>
    <t>FARRAH FAWCETT DIED!  And her beautiful hair  http://tinyurl.com/mbp49v</t>
  </si>
  <si>
    <t>Thu Jun 25 09:53:43 PDT 2009</t>
  </si>
  <si>
    <t xml:space="preserve">Sad.... Farrah Fawcett has lost her battle with cancer and joined the real angels... RIP </t>
  </si>
  <si>
    <t>Spanish_Bomb</t>
  </si>
  <si>
    <t xml:space="preserve">@theVIPERroom </t>
  </si>
  <si>
    <t>Thu Jun 25 09:53:45 PDT 2009</t>
  </si>
  <si>
    <t>In my yard but i soooo wish i was at the beach right now  http://znl.me/O7WYH</t>
  </si>
  <si>
    <t>Thu Jun 25 09:53:48 PDT 2009</t>
  </si>
  <si>
    <t>Surlips</t>
  </si>
  <si>
    <t>about to go to work  cnt wait</t>
  </si>
  <si>
    <t>Thu Jun 25 09:53:47 PDT 2009</t>
  </si>
  <si>
    <t xml:space="preserve">@anddog1 my signature? That's my handwriting </t>
  </si>
  <si>
    <t xml:space="preserve">aw Farrah Fawcett died. that's sad </t>
  </si>
  <si>
    <t>I'm really sad about Farrah  I HATE cancer! I wish we could find something to BEAT that disease!</t>
  </si>
  <si>
    <t xml:space="preserve">Gotta clean today </t>
  </si>
  <si>
    <t>Thu Jun 25 09:53:49 PDT 2009</t>
  </si>
  <si>
    <t>they_hated_it</t>
  </si>
  <si>
    <t xml:space="preserve">Rest Peacefully Farrah Fawcett!!!! </t>
  </si>
  <si>
    <t>Thu Jun 25 09:53:50 PDT 2009</t>
  </si>
  <si>
    <t>kimwapola</t>
  </si>
  <si>
    <t xml:space="preserve">@TouringRider Thanks for the suggestion. It's not the battery; it tests at 12 volts. Just clicks.  Starter motor fine. Bad contact maybe? </t>
  </si>
  <si>
    <t xml:space="preserve">Unpacking is a lot more fun than packing.  I don't want to go back to the old house again. </t>
  </si>
  <si>
    <t>Thu Jun 25 09:53:51 PDT 2009</t>
  </si>
  <si>
    <t xml:space="preserve">Off 2 work </t>
  </si>
  <si>
    <t>Thu Jun 25 09:53:52 PDT 2009</t>
  </si>
  <si>
    <t xml:space="preserve">Farrah Fawcett died today at St. John's Health Center in Los Angeles after a courageous and lengthy battle with cancer. </t>
  </si>
  <si>
    <t>Thu Jun 25 09:53:53 PDT 2009</t>
  </si>
  <si>
    <t xml:space="preserve">@janaej I was joking with @amandablum about flying there bc she was making yum fried chicken.....not actually going. </t>
  </si>
  <si>
    <t>emilykjx</t>
  </si>
  <si>
    <t xml:space="preserve">@teamDdemiLovato i know that now, after i made my self look like a complete idiot!! </t>
  </si>
  <si>
    <t xml:space="preserve">waiting for my dad to finish cooking our lunch. I'm really really really really hungry!!!!! </t>
  </si>
  <si>
    <t xml:space="preserve">Peace the spork out, Farrah. </t>
  </si>
  <si>
    <t>I think I will attempt to feather my hair today for Farrah   very very sad - may she have peace now</t>
  </si>
  <si>
    <t>@Adeline604 That's really a shame...  At least it's over for Farrah Fawcett now.</t>
  </si>
  <si>
    <t>Thu Jun 25 09:53:54 PDT 2009</t>
  </si>
  <si>
    <t>koolraul03</t>
  </si>
  <si>
    <t>R.I.P. Farrah Fawcett http://bit.ly/DVCgs  The beloved angel has passed away.    so sad</t>
  </si>
  <si>
    <t>MiniMe2</t>
  </si>
  <si>
    <t xml:space="preserve">I'm missing not talking to you today; and the weekend'll span an eternity till I see you again </t>
  </si>
  <si>
    <t>christianpanter</t>
  </si>
  <si>
    <t xml:space="preserve">Glad to be home at last! Work was actually hell today - bloody projectors </t>
  </si>
  <si>
    <t>Thu Jun 25 09:53:55 PDT 2009</t>
  </si>
  <si>
    <t xml:space="preserve">Sad that Farrah Fawcett passed. Other than my mom she's the first woman I thought was beautiful. I was probably 6 years old at the time. </t>
  </si>
  <si>
    <t>Thu Jun 25 09:53:56 PDT 2009</t>
  </si>
  <si>
    <t>mschind5804</t>
  </si>
  <si>
    <t xml:space="preserve">@jschind5804 Hope you have fun tonite...if it doesnt get cooler, you'll be going solo! </t>
  </si>
  <si>
    <t xml:space="preserve">@ work for another 6 hours </t>
  </si>
  <si>
    <t xml:space="preserve">@PsychicCrayon </t>
  </si>
  <si>
    <t>lilirose2101</t>
  </si>
  <si>
    <t xml:space="preserve">Rest in peace Farrah Fawcet.  </t>
  </si>
  <si>
    <t xml:space="preserve"> RIP Farrah. May your hairstyle live forever. &amp;lt;3</t>
  </si>
  <si>
    <t xml:space="preserve">@Mommykins41 Sad </t>
  </si>
  <si>
    <t>Thu Jun 25 09:53:57 PDT 2009</t>
  </si>
  <si>
    <t xml:space="preserve">RIP Farrah Fawcett so sorry to hear the news </t>
  </si>
  <si>
    <t xml:space="preserve">R.I.P miss Farrah Fawcett a great woman. she will be remembered forever </t>
  </si>
  <si>
    <t>Thu Jun 25 09:53:58 PDT 2009</t>
  </si>
  <si>
    <t xml:space="preserve">Farrah Fawcett died this morning </t>
  </si>
  <si>
    <t>Thu Jun 25 09:54:00 PDT 2009</t>
  </si>
  <si>
    <t xml:space="preserve">@aimeenbarnes I'm actually referencing office worker situations. This is pervasive in the culture. sad </t>
  </si>
  <si>
    <t>Thu Jun 25 09:54:01 PDT 2009</t>
  </si>
  <si>
    <t xml:space="preserve">Just woke up. Had a good dream. Mmmm. Wish I could lounge and bed to keep dreaming about it. But gotta get up </t>
  </si>
  <si>
    <t>Thu Jun 25 09:54:02 PDT 2009</t>
  </si>
  <si>
    <t xml:space="preserve">Starving. Someone please bring me something to eat </t>
  </si>
  <si>
    <t>Thu Jun 25 09:54:04 PDT 2009</t>
  </si>
  <si>
    <t>kaylin21</t>
  </si>
  <si>
    <t xml:space="preserve">Getting more done today then I thought....I just cannot find the IRB application anywhere!! </t>
  </si>
  <si>
    <t xml:space="preserve">Rest in Peace Farrah Fawcett </t>
  </si>
  <si>
    <t xml:space="preserve">@Raatek she's beautiful, she looks so young </t>
  </si>
  <si>
    <t>Thu Jun 25 09:54:05 PDT 2009</t>
  </si>
  <si>
    <t>RIP Farrah  Such a huge part of my childhood</t>
  </si>
  <si>
    <t>maacastro</t>
  </si>
  <si>
    <t xml:space="preserve">@eonline the world will surely miss her so much </t>
  </si>
  <si>
    <t>Thu Jun 25 09:54:06 PDT 2009</t>
  </si>
  <si>
    <t>tobiasmerriman</t>
  </si>
  <si>
    <t xml:space="preserve">@danecook or they only had 1 imaginary friend - and they prolly didn't get along </t>
  </si>
  <si>
    <t>Thu Jun 25 09:54:07 PDT 2009</t>
  </si>
  <si>
    <t>ashleynichole24</t>
  </si>
  <si>
    <t xml:space="preserve">so sad about farrah fawcett. rip  </t>
  </si>
  <si>
    <t>ANGIETINK</t>
  </si>
  <si>
    <t xml:space="preserve">@lisarinna very sad Lisa...she is freeeeeeeeeeee an Angel in Heaven xoxo </t>
  </si>
  <si>
    <t>Thu Jun 25 09:54:08 PDT 2009</t>
  </si>
  <si>
    <t>Link: Farrah Fawcett Dies of Cancer at 62  http://tumblr.com/x5h25fy5j</t>
  </si>
  <si>
    <t>sunny525</t>
  </si>
  <si>
    <t>Farrah Fawcett has died from cancer at age 62.    The angel is the with the angels.</t>
  </si>
  <si>
    <t>janie_lynn</t>
  </si>
  <si>
    <t xml:space="preserve">watching clips fro kfest which i didn't get 2 g2 </t>
  </si>
  <si>
    <t>Thu Jun 25 09:54:09 PDT 2009</t>
  </si>
  <si>
    <t>burkashl</t>
  </si>
  <si>
    <t>is at the last SOAR  .....but had a great time last night...watta cutie ;)</t>
  </si>
  <si>
    <t>Thu Jun 25 09:54:11 PDT 2009</t>
  </si>
  <si>
    <t xml:space="preserve">Aw...Rest in Peace Farrah Fawcett </t>
  </si>
  <si>
    <t>Farrah has left us  tho I am not religious..god bless her and give her peace at last.</t>
  </si>
  <si>
    <t>Thu Jun 25 09:54:12 PDT 2009</t>
  </si>
  <si>
    <t>JennyDMiz</t>
  </si>
  <si>
    <t>Farrah Fawcett, my fellow Texas Longhorn, has lost her battle with cancer  So sad. RIP</t>
  </si>
  <si>
    <t>sydney0987</t>
  </si>
  <si>
    <t xml:space="preserve">Got bited by some kinda bug in the pool </t>
  </si>
  <si>
    <t>kireinafadilla</t>
  </si>
  <si>
    <t>I don't know why but I feel insecure..  hope this is not a bad sign</t>
  </si>
  <si>
    <t>So sad...farrah fawcett lost her battle with cancer  may she rest in peace...</t>
  </si>
  <si>
    <t>Thu Jun 25 09:54:13 PDT 2009</t>
  </si>
  <si>
    <t>theagrif</t>
  </si>
  <si>
    <t>ouch! my back really hurts and it looks like i won't make it to the gym  puchita!</t>
  </si>
  <si>
    <t>Thu Jun 25 09:55:34 PDT 2009</t>
  </si>
  <si>
    <t xml:space="preserve">@unemployedbush i am sure that you looked totally hot in those spurs and chaps, i am sorry i missed it. </t>
  </si>
  <si>
    <t>Thu Jun 25 09:55:36 PDT 2009</t>
  </si>
  <si>
    <t>putrianna</t>
  </si>
  <si>
    <t>why cant someone be more sponteneous and romantic... haiz... no use hoping...  better slp...2mrw long day at work again...</t>
  </si>
  <si>
    <t>anita_reno</t>
  </si>
  <si>
    <t xml:space="preserve">hopes her A/C gets fixed today.  It's a lil hot. </t>
  </si>
  <si>
    <t>@mondayskies IT'S TRAGIC BUT TRUE  (and wow TweetDeck is seriously super convenient )</t>
  </si>
  <si>
    <t>Thu Jun 25 09:55:37 PDT 2009</t>
  </si>
  <si>
    <t>JaredFuentes</t>
  </si>
  <si>
    <t xml:space="preserve">Oh no Charlie's Angel Farrah Fawcett passed away at the age of 62 </t>
  </si>
  <si>
    <t xml:space="preserve">@AndiiSmilez I miss them too! </t>
  </si>
  <si>
    <t>...now it's again not working in all my browsers...  !identica session token / internal server error 500</t>
  </si>
  <si>
    <t>Oasisteria</t>
  </si>
  <si>
    <t>@graemeainslie  I'm trying to sort the issue out but I have no idea whats causing it lol. How are you anyways?</t>
  </si>
  <si>
    <t>Thu Jun 25 09:55:38 PDT 2009</t>
  </si>
  <si>
    <t xml:space="preserve">@billydmims I believe the celtics will finally have a challenge .. Just cause of shaq going to the cavs </t>
  </si>
  <si>
    <t xml:space="preserve">@mimidancer  Yeah i have odd moments too... My parents are psychologists </t>
  </si>
  <si>
    <t xml:space="preserve">@tnkgrl That's why there's still no official Qik App in the App Store and Sling is limited to WiFi only. </t>
  </si>
  <si>
    <t xml:space="preserve">So sad about Farrah Fawcett </t>
  </si>
  <si>
    <t>Thu Jun 25 09:55:39 PDT 2009</t>
  </si>
  <si>
    <t>oh_jasmine</t>
  </si>
  <si>
    <t xml:space="preserve">couscous i want to go to glasto </t>
  </si>
  <si>
    <t xml:space="preserve">@MouseisTheWal R.I.P. Gizmo? </t>
  </si>
  <si>
    <t>Thu Jun 25 09:55:40 PDT 2009</t>
  </si>
  <si>
    <t xml:space="preserve">@FenricWolf I don't have a USB to transmit it on to the computer </t>
  </si>
  <si>
    <t>Thu Jun 25 09:55:41 PDT 2009</t>
  </si>
  <si>
    <t xml:space="preserve">There is no food in my house </t>
  </si>
  <si>
    <t>Thu Jun 25 09:55:43 PDT 2009</t>
  </si>
  <si>
    <t>iloverelle</t>
  </si>
  <si>
    <t>RIP Farrah Fawcett... that breaks my heart  I don't know why, but I was still somewhat hopeful for her.</t>
  </si>
  <si>
    <t>Thu Jun 25 09:55:44 PDT 2009</t>
  </si>
  <si>
    <t>juzjackles</t>
  </si>
  <si>
    <t xml:space="preserve">Wow rip farrah </t>
  </si>
  <si>
    <t xml:space="preserve">@scottsands I'm jealous! Hope you had fun at the show, I couldn't make it </t>
  </si>
  <si>
    <t xml:space="preserve">@MelissaEGilbert very sad Melissa she is in Heaven....a real Angel now xoxo </t>
  </si>
  <si>
    <t>Thu Jun 25 09:55:45 PDT 2009</t>
  </si>
  <si>
    <t>@mileycyrus i know!  R.I.P</t>
  </si>
  <si>
    <t>Thu Jun 25 09:55:46 PDT 2009</t>
  </si>
  <si>
    <t>CHRISRYAN975</t>
  </si>
  <si>
    <t xml:space="preserve">sad news...farrah fawcett just passed away </t>
  </si>
  <si>
    <t>fnkly</t>
  </si>
  <si>
    <t xml:space="preserve">OMG. thought i squashed my first cockroach ever. but apparently not. and it's now somewhere under my bed </t>
  </si>
  <si>
    <t xml:space="preserve">@_iPiNk_ just chilling out i got my toncils out and that sucked </t>
  </si>
  <si>
    <t>Thu Jun 25 09:55:47 PDT 2009</t>
  </si>
  <si>
    <t>@ricksanchezcnn Ryan ONeil was supposed to wed her they said within days..i wonder if they did  truly a sad day..She was a brave soul</t>
  </si>
  <si>
    <t>scurker</t>
  </si>
  <si>
    <t xml:space="preserve">@tysonj And it's probably only upgradeable from Vista too. </t>
  </si>
  <si>
    <t>Thu Jun 25 09:55:48 PDT 2009</t>
  </si>
  <si>
    <t xml:space="preserve">@MouseisTheWal sorry for your loss </t>
  </si>
  <si>
    <t>Thu Jun 25 09:55:49 PDT 2009</t>
  </si>
  <si>
    <t>TyIsha25</t>
  </si>
  <si>
    <t xml:space="preserve">seriously Mrs Fawcett is gone???.....omg </t>
  </si>
  <si>
    <t xml:space="preserve">oh how sad - Farrah Fawcett has died at 62.   </t>
  </si>
  <si>
    <t>mindle3</t>
  </si>
  <si>
    <t xml:space="preserve">@starbright31 Me either. I don't like it here outside of the loop! </t>
  </si>
  <si>
    <t>Thu Jun 25 09:55:50 PDT 2009</t>
  </si>
  <si>
    <t>Brittanij</t>
  </si>
  <si>
    <t xml:space="preserve">@CourtBethune for reals </t>
  </si>
  <si>
    <t>ashwack</t>
  </si>
  <si>
    <t xml:space="preserve">I already miss my baby </t>
  </si>
  <si>
    <t>elidasari</t>
  </si>
  <si>
    <t xml:space="preserve">@aldoturangan karna I had a bad afternoon! Ruins the whole europe mood. </t>
  </si>
  <si>
    <t>misskittyf</t>
  </si>
  <si>
    <t xml:space="preserve">@ThisIsRobThomas I figured that after I saw the TV in the dorm lobby. Sad. </t>
  </si>
  <si>
    <t xml:space="preserve">@sharifedak I'm about to be in Towson! Well in an hour. hoho. i dont like raspberries though </t>
  </si>
  <si>
    <t>Thu Jun 25 09:55:51 PDT 2009</t>
  </si>
  <si>
    <t xml:space="preserve">feeling sad, because I am not in ATL to celebrate my friend's birthday </t>
  </si>
  <si>
    <t>Thu Jun 25 09:55:52 PDT 2009</t>
  </si>
  <si>
    <t xml:space="preserve">This morning, it looked like today was going to be a pretty productive day.  Then Steven turned on the PS3. </t>
  </si>
  <si>
    <t>Thu Jun 25 09:55:53 PDT 2009</t>
  </si>
  <si>
    <t>ItsAllLove</t>
  </si>
  <si>
    <t xml:space="preserve">RIP Farrah Fawcett, per CNN she passed away at 9:28aPT/12:28pET today. </t>
  </si>
  <si>
    <t xml:space="preserve">@Tolsonii Oooooohhhhh how sad..... </t>
  </si>
  <si>
    <t>@p0sixninja tks, but this time Apple made things so hard. They hide all the weak points in the board  all ICs is the newest model ...</t>
  </si>
  <si>
    <t>Thu Jun 25 09:55:54 PDT 2009</t>
  </si>
  <si>
    <t xml:space="preserve">making lunch in the apartment and going back for more work </t>
  </si>
  <si>
    <t xml:space="preserve">stiLL headache!~ </t>
  </si>
  <si>
    <t>Thu Jun 25 09:55:55 PDT 2009</t>
  </si>
  <si>
    <t>ErikaBarnes</t>
  </si>
  <si>
    <t xml:space="preserve">@samquerrey talk about getting kicked when you're down.. </t>
  </si>
  <si>
    <t xml:space="preserve">oh my gosh; i feel like death. i need to puke, but i can't. </t>
  </si>
  <si>
    <t xml:space="preserve">My hair is blonde and orange. . . The red is fading since i've bleached it. </t>
  </si>
  <si>
    <t>CyndiWitczak</t>
  </si>
  <si>
    <t>Farrah died.           and mindy and the kids trashed the house since Sunday</t>
  </si>
  <si>
    <t>Thu Jun 25 09:55:57 PDT 2009</t>
  </si>
  <si>
    <t>brooksieboo123</t>
  </si>
  <si>
    <t xml:space="preserve">@peterfacinelli i am so glad that u are and always will be Team Edward, i don't really like Jacob fans </t>
  </si>
  <si>
    <t>Thu Jun 25 09:55:58 PDT 2009</t>
  </si>
  <si>
    <t>corrin110</t>
  </si>
  <si>
    <t xml:space="preserve">Dammit she died before they could get married </t>
  </si>
  <si>
    <t>Thu Jun 25 09:55:59 PDT 2009</t>
  </si>
  <si>
    <t xml:space="preserve">Today I saw something that I shouldn't have seen. But, what has been seen cannot be unseen... </t>
  </si>
  <si>
    <t xml:space="preserve">@runkeeper #runkeeper disappointed that had my best run of the week and GPS failed me, ran at least 3mile in 25 mins </t>
  </si>
  <si>
    <t>Thu Jun 25 09:56:01 PDT 2009</t>
  </si>
  <si>
    <t>gloriescrashed</t>
  </si>
  <si>
    <t xml:space="preserve">@jacvicious i want some too </t>
  </si>
  <si>
    <t>Thu Jun 25 09:56:02 PDT 2009</t>
  </si>
  <si>
    <t xml:space="preserve">Goin to pick mom up &amp;amp; headin to court </t>
  </si>
  <si>
    <t>Thu Jun 25 09:56:04 PDT 2009</t>
  </si>
  <si>
    <t>dredeming</t>
  </si>
  <si>
    <t>my eye ball is fat from a bug bit.  I look weird  this is bad for my exceedingly high self image.</t>
  </si>
  <si>
    <t>ldg1234</t>
  </si>
  <si>
    <t>No beach today  stupid stanky weather. Out and about soon. Momma can't make me clean forever..</t>
  </si>
  <si>
    <t xml:space="preserve">RIP Farrah Fawcett... a heartbreaking story... She is finally at peace now </t>
  </si>
  <si>
    <t>Thu Jun 25 09:56:05 PDT 2009</t>
  </si>
  <si>
    <t>themichaelroma</t>
  </si>
  <si>
    <t>farrah fawcett passed away  but her amazing story will live on.</t>
  </si>
  <si>
    <t xml:space="preserve">some ones playing backstreet boys in g hostel </t>
  </si>
  <si>
    <t>Thu Jun 25 09:56:06 PDT 2009</t>
  </si>
  <si>
    <t>Clarabelle12345</t>
  </si>
  <si>
    <t>Aargh aargh why is boss early day BEFORE I need to leave at 5.30 and late on day I have to? Now praying tube runs fast  on stage in 1hr</t>
  </si>
  <si>
    <t>Toxzilla</t>
  </si>
  <si>
    <t xml:space="preserve">@msgoofy1970: Well, I owe ya some gas money...but it's not near that much.  Be careful with Wayne. </t>
  </si>
  <si>
    <t xml:space="preserve"> :'( where ius that one person that can make me smile </t>
  </si>
  <si>
    <t>Thu Jun 25 09:56:08 PDT 2009</t>
  </si>
  <si>
    <t>alfiemegahy</t>
  </si>
  <si>
    <t xml:space="preserve">Spent 4 hours untangling a light today. My mind hurts from the concentration </t>
  </si>
  <si>
    <t>Farah Fawcett is dead. Goodbye Charlie's Angel  http://bit.ly/mkDn1</t>
  </si>
  <si>
    <t>Thu Jun 25 09:56:09 PDT 2009</t>
  </si>
  <si>
    <t>emilytsunami</t>
  </si>
  <si>
    <t xml:space="preserve">my sister can never do anything with me. she pisses me off so much. </t>
  </si>
  <si>
    <t>vivalos</t>
  </si>
  <si>
    <t xml:space="preserve">lost my purple urkle </t>
  </si>
  <si>
    <t xml:space="preserve">Home! Missed all of Neighbours </t>
  </si>
  <si>
    <t>LuvbirdLovebird</t>
  </si>
  <si>
    <t xml:space="preserve">Wait.. where are my updates from yesterday?! They vanished into thin air </t>
  </si>
  <si>
    <t>Thu Jun 25 09:56:11 PDT 2009</t>
  </si>
  <si>
    <t>BKNYnjc</t>
  </si>
  <si>
    <t>Hairdresser off 2day  bout 2 take it ol school mommy bout 2 perm my hair! Jus bought da perm dtwn, bye bye naps, hello fresh wash &amp;amp; set!</t>
  </si>
  <si>
    <t>RIP Farrah Fawcett  her story hits so close to home....it kindoff hurts. ILY Mommy</t>
  </si>
  <si>
    <t>Thu Jun 25 09:56:12 PDT 2009</t>
  </si>
  <si>
    <t>julicas</t>
  </si>
  <si>
    <t xml:space="preserve">WHAT HAPPEN TODAY??? looks like a bad day shining </t>
  </si>
  <si>
    <t xml:space="preserve">its when you say 'eh' that i hate it the most cos that's when you gotta go. </t>
  </si>
  <si>
    <t>Thu Jun 25 09:57:34 PDT 2009</t>
  </si>
  <si>
    <t>Aww  what a fighter Farrah Fawcett passed...</t>
  </si>
  <si>
    <t>Thu Jun 25 09:57:35 PDT 2009</t>
  </si>
  <si>
    <t>bradinvegas</t>
  </si>
  <si>
    <t xml:space="preserve">Damn. RIP Farrah Fawcett has died at age 62.  </t>
  </si>
  <si>
    <t>@electricbluebrd  ... today?</t>
  </si>
  <si>
    <t>hdowney</t>
  </si>
  <si>
    <t xml:space="preserve">Retweeting @jimlokay: Farrah Fawcett dead: http://kdka.com/national/Farrah.Fawcett.hospital.2.977566.html &amp;lt;-- so sad, too young </t>
  </si>
  <si>
    <t>Thu Jun 25 09:57:37 PDT 2009</t>
  </si>
  <si>
    <t>CBrittMaria</t>
  </si>
  <si>
    <t xml:space="preserve">aww farrah passed away </t>
  </si>
  <si>
    <t>allthings80</t>
  </si>
  <si>
    <t xml:space="preserve">@mjoseff - I know!  I'm so sad I won't be there to see them </t>
  </si>
  <si>
    <t>Thu Jun 25 09:57:38 PDT 2009</t>
  </si>
  <si>
    <t xml:space="preserve">@mystifiedLaLa Too many deaths this year, I can't handle it </t>
  </si>
  <si>
    <t>Thu Jun 25 09:57:39 PDT 2009</t>
  </si>
  <si>
    <t>@IZZYeatsBABIES TEAR. Oh that saddens me.  I'll just have to buy it online I suppose.</t>
  </si>
  <si>
    <t>Thu Jun 25 09:57:40 PDT 2009</t>
  </si>
  <si>
    <t xml:space="preserve">@MissKellyO Me too Kelly! At least she wont have any more pain </t>
  </si>
  <si>
    <t xml:space="preserve">So sad about Farrah Fawcett...my thoughts are with her family. </t>
  </si>
  <si>
    <t>Thu Jun 25 09:57:41 PDT 2009</t>
  </si>
  <si>
    <t xml:space="preserve">ughhh STFU i dont feel good </t>
  </si>
  <si>
    <t xml:space="preserve">Gah I think my doctor just laughed at me. She's usually so nice </t>
  </si>
  <si>
    <t>_tipperary</t>
  </si>
  <si>
    <t xml:space="preserve">according to French news after 2nd July the search for AF447 may be over as the signals will fade &amp;amp; be silent forever more.. </t>
  </si>
  <si>
    <t>Thu Jun 25 09:57:42 PDT 2009</t>
  </si>
  <si>
    <t xml:space="preserve">Rest in peace farrah. </t>
  </si>
  <si>
    <t>JohnB</t>
  </si>
  <si>
    <t xml:space="preserve">Just realized my lunch is baking away in my car, many miles away. </t>
  </si>
  <si>
    <t>Thu Jun 25 09:57:43 PDT 2009</t>
  </si>
  <si>
    <t xml:space="preserve">Woke up at 1 pm. Not nice. Gotta study Math the wholee day </t>
  </si>
  <si>
    <t xml:space="preserve">laina leaves today </t>
  </si>
  <si>
    <t>Jonaslover22</t>
  </si>
  <si>
    <t xml:space="preserve">its very hotttt in nj but cant go in poool </t>
  </si>
  <si>
    <t>@SuperstarDJRay I am very saddened  My grandma and cousin are both battling cancer right now</t>
  </si>
  <si>
    <t>Thu Jun 25 09:57:44 PDT 2009</t>
  </si>
  <si>
    <t>@PerezHilton Farrah is in Heaven Perez...a Real Angel now...hugzzzzzzz  xoxo</t>
  </si>
  <si>
    <t>Lam1126</t>
  </si>
  <si>
    <t>R.I.P. Farrah Fawcett http://bit.ly/DVCgs  The beloved angel has passed away.   (via @PerezHilton) she was so strong &amp;amp; brave.</t>
  </si>
  <si>
    <t>Farrah Fawcett just died. sad   Not sure what that says about marriage tho since  Ryan O'Neal just proposed couple days ago. lol.</t>
  </si>
  <si>
    <t>Thu Jun 25 09:57:45 PDT 2009</t>
  </si>
  <si>
    <t>Farrah Fawcett died?  So sad, shes in Heaven now.</t>
  </si>
  <si>
    <t>Thu Jun 25 09:57:47 PDT 2009</t>
  </si>
  <si>
    <t xml:space="preserve">S***!!! i don't want a new channel layout for youtube!! i like the way it is now.. </t>
  </si>
  <si>
    <t xml:space="preserve">@lynnder oh noooo! I never knew that... I guess it makes sense, though. </t>
  </si>
  <si>
    <t>Thu Jun 25 09:57:48 PDT 2009</t>
  </si>
  <si>
    <t>@madinalake So no more walking into doors or constant brownie updates with your phone?  Sad daaaay! Kill it at warped guys! See ya soon!</t>
  </si>
  <si>
    <t>kimberlyjan</t>
  </si>
  <si>
    <t xml:space="preserve">It's strange to feel so sad when someone dies that you have never met. RIP Farrah. </t>
  </si>
  <si>
    <t>keenuser002</t>
  </si>
  <si>
    <t>@keenorga I doubt that this is the right thing to do  X4</t>
  </si>
  <si>
    <t>Thu Jun 25 09:57:55 PDT 2009</t>
  </si>
  <si>
    <t>DarklArtGirl</t>
  </si>
  <si>
    <t xml:space="preserve">@PaoMiami OMG SHE DIED?! </t>
  </si>
  <si>
    <t>flcontrera</t>
  </si>
  <si>
    <t xml:space="preserve">Shame for just talk in English and Portuguese. </t>
  </si>
  <si>
    <t>Thu Jun 25 09:57:56 PDT 2009</t>
  </si>
  <si>
    <t>RIP, Farrah.  Sad.    I wanted to be an Angel so badly.</t>
  </si>
  <si>
    <t>Thu Jun 25 09:57:58 PDT 2009</t>
  </si>
  <si>
    <t>Farrah Fawcett passed away.   She was a wonderful woman, God bless her. R.I.P</t>
  </si>
  <si>
    <t>Thu Jun 25 09:57:59 PDT 2009</t>
  </si>
  <si>
    <t>vanessazanardi</t>
  </si>
  <si>
    <t xml:space="preserve">eating . i want back - baby, It's fact </t>
  </si>
  <si>
    <t xml:space="preserve">And Angel goes back to Heaven: Rest in Peace Ms. Farrah Fawcett </t>
  </si>
  <si>
    <t>SteveBrant</t>
  </si>
  <si>
    <t>Farrah Fawcett has passed away.  Very sad  http://tinyurl.com/lowvec (L.A. Times)</t>
  </si>
  <si>
    <t>Thu Jun 25 09:58:00 PDT 2009</t>
  </si>
  <si>
    <t>alandwaugh</t>
  </si>
  <si>
    <t xml:space="preserve">No! not Farrah Fawcett  Hollywood is dieing out like crazy lately! </t>
  </si>
  <si>
    <t>SleepyKitten</t>
  </si>
  <si>
    <t>@Jendalyn Ughh now i have to wait forever  I said be here at 1:30!!!!</t>
  </si>
  <si>
    <t xml:space="preserve">@AlbertusDimas @bete_xpop @NaDYa_niQuE Did any of you guys notice that i felt asleep 30 mins before the movie was finished? silly me </t>
  </si>
  <si>
    <t>Thu Jun 25 09:58:01 PDT 2009</t>
  </si>
  <si>
    <t>mdt716716</t>
  </si>
  <si>
    <t>Oh no! Farrah fawcett died  she was so beautiful.</t>
  </si>
  <si>
    <t>kittygirl757</t>
  </si>
  <si>
    <t xml:space="preserve">@TrueRandomGal Very very sad </t>
  </si>
  <si>
    <t>I was just thinking of Farrah Fawcett the other day  Rest in Peace Farrah</t>
  </si>
  <si>
    <t>Thu Jun 25 09:58:02 PDT 2009</t>
  </si>
  <si>
    <t>TheVioletRiot</t>
  </si>
  <si>
    <t xml:space="preserve">Thank you Farrah Fawcett for existing. you will be truly missed. </t>
  </si>
  <si>
    <t>is going to miss elie unimaginably  wish I coulda been there this morning, bud. I miss you and I love you, and goodbye. (L)</t>
  </si>
  <si>
    <t>Thu Jun 25 09:58:04 PDT 2009</t>
  </si>
  <si>
    <t xml:space="preserve">@chicityenvy Haha, I'll try to but I'm broke </t>
  </si>
  <si>
    <t>CeciliaMariska</t>
  </si>
  <si>
    <t xml:space="preserve">have seen Pearl Harbor.. me loving that movie... always cried </t>
  </si>
  <si>
    <t>rest in peace farrah fawcett  you will honestly never be forgotten</t>
  </si>
  <si>
    <t xml:space="preserve">@Ashuchan DEEP FRIED WHAT?   </t>
  </si>
  <si>
    <t>Thu Jun 25 09:58:05 PDT 2009</t>
  </si>
  <si>
    <t xml:space="preserve">Just woke up from the phone ringing </t>
  </si>
  <si>
    <t xml:space="preserve">i am sooooooo sad to hear about Farrah Fawcett! </t>
  </si>
  <si>
    <t>Thu Jun 25 09:58:06 PDT 2009</t>
  </si>
  <si>
    <t>Hyperdesk</t>
  </si>
  <si>
    <t>Awww RIP Farrah  I had her red bathing suit poster on my wall as a kid.</t>
  </si>
  <si>
    <t>amyrosec</t>
  </si>
  <si>
    <t xml:space="preserve">is getting ready for a long day </t>
  </si>
  <si>
    <t>Thu Jun 25 09:58:07 PDT 2009</t>
  </si>
  <si>
    <t xml:space="preserve">@HematiteGoddess I just read that on another Twitter but don't see anny news about it. I guess it was just announced not long ago? Sad. </t>
  </si>
  <si>
    <t xml:space="preserve">dont no why but i can never concentrate on coursework! </t>
  </si>
  <si>
    <t>Thu Jun 25 09:58:08 PDT 2009</t>
  </si>
  <si>
    <t xml:space="preserve"> @cnnbrk: Farrah Fawcett, star of &amp;quot;Charlie's Angels,&amp;quot; has died from cancer at 62.</t>
  </si>
  <si>
    <t>Thu Jun 25 09:58:09 PDT 2009</t>
  </si>
  <si>
    <t>MystStar</t>
  </si>
  <si>
    <t xml:space="preserve">Farrah faucett has lost her battle with cancer.  I adored her growing up, even had the Farrah haircut. </t>
  </si>
  <si>
    <t>Thu Jun 25 09:58:12 PDT 2009</t>
  </si>
  <si>
    <t xml:space="preserve">is still on the job hunt, plus this heat, man my life is really at a stand still </t>
  </si>
  <si>
    <t>Thu Jun 25 09:58:10 PDT 2009</t>
  </si>
  <si>
    <t>chrisk910</t>
  </si>
  <si>
    <t xml:space="preserve">Rest in peace Farrah </t>
  </si>
  <si>
    <t>Thu Jun 25 09:58:11 PDT 2009</t>
  </si>
  <si>
    <t>recently , I have nothin interesting to tweet about   . usually I have unusual events or something stupid happens to me , bt not recently</t>
  </si>
  <si>
    <t xml:space="preserve">@shenangagain </t>
  </si>
  <si>
    <t xml:space="preserve">im starving and we have nothing to eat in the house.   </t>
  </si>
  <si>
    <t xml:space="preserve">I'm sooo sad about farrah fawcet </t>
  </si>
  <si>
    <t>Thu Jun 25 09:58:13 PDT 2009</t>
  </si>
  <si>
    <t>PunkEBodin</t>
  </si>
  <si>
    <t xml:space="preserve">RIP Farrah Fawcett, you will be missed. </t>
  </si>
  <si>
    <t>Thu Jun 25 09:58:14 PDT 2009</t>
  </si>
  <si>
    <t>jrsy245</t>
  </si>
  <si>
    <t>Farrah Fawcett Has Died  I'm going to go Watch Charlie Angels!</t>
  </si>
  <si>
    <t xml:space="preserve">Saw the second episode of Six Feet Under season 2 last night. The ending was heartbreaking. </t>
  </si>
  <si>
    <t>Thu Jun 25 09:59:32 PDT 2009</t>
  </si>
  <si>
    <t xml:space="preserve">lemon honey tea, i have three weeks worth of laundry to do. </t>
  </si>
  <si>
    <t>Thu Jun 25 09:59:33 PDT 2009</t>
  </si>
  <si>
    <t>JanaeLeeAnn</t>
  </si>
  <si>
    <t xml:space="preserve">@frannnyyyrulez man i wish i could go. </t>
  </si>
  <si>
    <t>Thu Jun 25 09:59:34 PDT 2009</t>
  </si>
  <si>
    <t xml:space="preserve">Charlie's Angels may have been a jigglefest at times, but it was one of the first shows to have women kicking ass &amp;amp; taking names. #farrah </t>
  </si>
  <si>
    <t>wolfmamal</t>
  </si>
  <si>
    <t>so sad farrah fawcett has died at the age of 62  she will be missed</t>
  </si>
  <si>
    <t>Thu Jun 25 09:59:35 PDT 2009</t>
  </si>
  <si>
    <t>markjreed</t>
  </si>
  <si>
    <t xml:space="preserve">Aw, damn.  First Ed McMahon, now Farrah. </t>
  </si>
  <si>
    <t xml:space="preserve">Ahh Sad about Farah Fawcett </t>
  </si>
  <si>
    <t>Thu Jun 25 09:59:36 PDT 2009</t>
  </si>
  <si>
    <t>writer247</t>
  </si>
  <si>
    <t xml:space="preserve">is saddened to hear of the death of Farrah Fawcett.  She fought a good fight, keeping her in my prayers and thoughts. </t>
  </si>
  <si>
    <t>ugh, stayed up way too late then took a nap. now I feel worse.  not so good. hope you are all doing better than I am today.</t>
  </si>
  <si>
    <t>Thu Jun 25 09:59:37 PDT 2009</t>
  </si>
  <si>
    <t>kailaabby</t>
  </si>
  <si>
    <t xml:space="preserve">@Tamori_80 It's really sad. </t>
  </si>
  <si>
    <t>Farrah Fawcett died  So sad. I hope she is in a better place; R.I.P</t>
  </si>
  <si>
    <t>Thu Jun 25 09:59:39 PDT 2009</t>
  </si>
  <si>
    <t>ThistledownJohn</t>
  </si>
  <si>
    <t xml:space="preserve">Goodbye, Farrah </t>
  </si>
  <si>
    <t>Thu Jun 25 09:59:41 PDT 2009</t>
  </si>
  <si>
    <t>severinetp</t>
  </si>
  <si>
    <t xml:space="preserve">ADDX is dead today </t>
  </si>
  <si>
    <t>heyleyla9</t>
  </si>
  <si>
    <t xml:space="preserve">Celebrity deaths come in 3. Ed mcm farah fawcett. Who is next </t>
  </si>
  <si>
    <t>Thu Jun 25 09:59:42 PDT 2009</t>
  </si>
  <si>
    <t>sound_n_fury</t>
  </si>
  <si>
    <t xml:space="preserve">I wish I had one of those jobs were you get the summers off. It's beautiful outside and I'm stuck inside this dreadful box </t>
  </si>
  <si>
    <t>Thu Jun 25 09:59:44 PDT 2009</t>
  </si>
  <si>
    <t>RIP Farrah Fawcett  You were one classy lady.</t>
  </si>
  <si>
    <t xml:space="preserve">@whatswhat_sian so sad ... </t>
  </si>
  <si>
    <t xml:space="preserve">rest in peace to farrah fawcett </t>
  </si>
  <si>
    <t>Thu Jun 25 09:59:45 PDT 2009</t>
  </si>
  <si>
    <t xml:space="preserve">@AngieWrites started already </t>
  </si>
  <si>
    <t>Thu Jun 25 09:59:47 PDT 2009</t>
  </si>
  <si>
    <t xml:space="preserve">So so sad!!  I always admired and fashioned the Farrah Fawcett hair. I even have the FF doll </t>
  </si>
  <si>
    <t>lilmel2308</t>
  </si>
  <si>
    <t>I hate I miss my am walk with my 2 partners  20 flights it is</t>
  </si>
  <si>
    <t>Reading: 'Charlie's Angel' Farrah Fawcett dies at 62 - Yahoo! News - How sad   http://bit.ly/1uzm2F</t>
  </si>
  <si>
    <t>Thu Jun 25 09:59:48 PDT 2009</t>
  </si>
  <si>
    <t>LaurenSullivant</t>
  </si>
  <si>
    <t>Love Farrah Fawcett this is sooo sad  America's sweetheart RIP</t>
  </si>
  <si>
    <t>Thu Jun 25 09:59:49 PDT 2009</t>
  </si>
  <si>
    <t>Zeekii</t>
  </si>
  <si>
    <t xml:space="preserve">That is sad... It just popped up on E </t>
  </si>
  <si>
    <t>Thu Jun 25 09:59:50 PDT 2009</t>
  </si>
  <si>
    <t xml:space="preserve">@eve6er69 - I really do feel bad about the poor little thing. </t>
  </si>
  <si>
    <t>tegrenath</t>
  </si>
  <si>
    <t xml:space="preserve">omg farrah fawcett died half an hour ago </t>
  </si>
  <si>
    <t>Thu Jun 25 09:59:51 PDT 2009</t>
  </si>
  <si>
    <t>sammokablamo</t>
  </si>
  <si>
    <t xml:space="preserve"> Miyazaki tickets sold out in a half hour.  and i didn't get one </t>
  </si>
  <si>
    <t>Thu Jun 25 09:59:52 PDT 2009</t>
  </si>
  <si>
    <t xml:space="preserve">@KhloeKardashian Amen sweet Khloe...Farrah is in Heaven now A Beloved Angel...hugzzzzzzzzzzzz xoxo </t>
  </si>
  <si>
    <t>aloha02k</t>
  </si>
  <si>
    <t>Farrah passed away today  so sad</t>
  </si>
  <si>
    <t>Thu Jun 25 09:59:53 PDT 2009</t>
  </si>
  <si>
    <t>DarlasRai</t>
  </si>
  <si>
    <t xml:space="preserve">keeping a close eye on my dog Pongo....poor thing, had a HUGE run in with a doe last night...she's walking like an old lady today... </t>
  </si>
  <si>
    <t xml:space="preserve">Rest In Peace Farrah Fawcett </t>
  </si>
  <si>
    <t>darlakelsey</t>
  </si>
  <si>
    <t xml:space="preserve">My dad is outside working and my poor cat is out in the unbarable heat </t>
  </si>
  <si>
    <t>TroubleN10AC</t>
  </si>
  <si>
    <t>I'm still stuck.....gotta get going....btw, the carpel tunnel in my left hand is getting bad...another shot? probly  not soon tho.</t>
  </si>
  <si>
    <t xml:space="preserve">@AtomicKelli Just realized my message to you the other day have the wrong name! </t>
  </si>
  <si>
    <t>Thu Jun 25 09:59:54 PDT 2009</t>
  </si>
  <si>
    <t xml:space="preserve">I am already getting jacked up for football season, and training camps don't even start for another month! </t>
  </si>
  <si>
    <t>oh my god I just heard that farrah fawcett died  that's so sad.</t>
  </si>
  <si>
    <t>oh no! farrah fawcett dead at age 62  we all knew it was coming but it's still super sad - may she rest in peace http://tinyurl.com/lowvec</t>
  </si>
  <si>
    <t>Thu Jun 25 09:59:55 PDT 2009</t>
  </si>
  <si>
    <t>kmetzkeraz</t>
  </si>
  <si>
    <t xml:space="preserve">@TimHawkFan NO WAY!!!  Wow an American Icon has passed </t>
  </si>
  <si>
    <t xml:space="preserve">@FaeriedTreasure awwwww, thats sad </t>
  </si>
  <si>
    <t>Thu Jun 25 09:59:56 PDT 2009</t>
  </si>
  <si>
    <t xml:space="preserve">I'm soooooooo bored in this class! Some one help me please make me laff... </t>
  </si>
  <si>
    <t>TarynLee315</t>
  </si>
  <si>
    <t xml:space="preserve">@kurtshoe so pissed i have to work all weekend and can't go to the lake... </t>
  </si>
  <si>
    <t>Thu Jun 25 09:59:57 PDT 2009</t>
  </si>
  <si>
    <t xml:space="preserve">im toooo warm </t>
  </si>
  <si>
    <t>Thu Jun 25 09:59:58 PDT 2009</t>
  </si>
  <si>
    <t>Lydia_Jane</t>
  </si>
  <si>
    <t xml:space="preserve">Off to work in the thunder and lightning! </t>
  </si>
  <si>
    <t>Thu Jun 25 09:59:59 PDT 2009</t>
  </si>
  <si>
    <t>sushiiluv</t>
  </si>
  <si>
    <t xml:space="preserve">needs her iced tall caramel machiato happiness. like so badly.. </t>
  </si>
  <si>
    <t xml:space="preserve">@MSWindows never mind the site is working now sorry </t>
  </si>
  <si>
    <t>Thu Jun 25 10:00:00 PDT 2009</t>
  </si>
  <si>
    <t>Brookeadocious</t>
  </si>
  <si>
    <t>Well Farrah Fawcett is now chilling with Ed McMahon. RIP guys you will be missed.  Cancer took 2 more cool people</t>
  </si>
  <si>
    <t>sliceofpi</t>
  </si>
  <si>
    <t xml:space="preserve">@laurenazios at least they cover you...my insurance is claiming preexisting conditions so i get to foot the whole bill for $300/mo ins. </t>
  </si>
  <si>
    <t xml:space="preserve">@p_kaye Hey P....I miss yooooou </t>
  </si>
  <si>
    <t xml:space="preserve">Farrah Fawcett has died. At least she doesn't have to suffer anymore. </t>
  </si>
  <si>
    <t xml:space="preserve">@ScorpioEyes10 @MrYeah83 i thought it was comin out this summer </t>
  </si>
  <si>
    <t>Thu Jun 25 10:00:01 PDT 2009</t>
  </si>
  <si>
    <t>JonDeak</t>
  </si>
  <si>
    <t xml:space="preserve">going to attempt to Fill all the safe cig orders today and mail them.....sucks being sick </t>
  </si>
  <si>
    <t>KimOverman</t>
  </si>
  <si>
    <t>Saddened that Farrah Fawcett is gone.   Her fight was inspiring.</t>
  </si>
  <si>
    <t>Thu Jun 25 10:00:02 PDT 2009</t>
  </si>
  <si>
    <t>SarahDeThomasis</t>
  </si>
  <si>
    <t>Just heard the grim news that one of the quintessential American beauties just passed  I will wear the Farah 'do as tribute today.</t>
  </si>
  <si>
    <t>ThaSportsChick</t>
  </si>
  <si>
    <t>Cancer Sucks  RIP, Farrah</t>
  </si>
  <si>
    <t>@Stefan_MK1  Now I just want to hug you.</t>
  </si>
  <si>
    <t>Thu Jun 25 10:00:03 PDT 2009</t>
  </si>
  <si>
    <t xml:space="preserve">I'm in a pretty bad mood and I have no damn idea why! Grr! </t>
  </si>
  <si>
    <t xml:space="preserve">@laerwen I just got the CNN tweet.  RIP.  </t>
  </si>
  <si>
    <t>Thu Jun 25 10:00:04 PDT 2009</t>
  </si>
  <si>
    <t>Llamaluvn</t>
  </si>
  <si>
    <t>My keyboard is broken  Ahh work tonight!</t>
  </si>
  <si>
    <t>Thu Jun 25 10:00:05 PDT 2009</t>
  </si>
  <si>
    <t>colettemunnelly</t>
  </si>
  <si>
    <t xml:space="preserve">only 12 weeks remaining </t>
  </si>
  <si>
    <t>kaylatsim</t>
  </si>
  <si>
    <t xml:space="preserve">i think today is the day were i have twittered the most all because of this BOREDOM!!!! </t>
  </si>
  <si>
    <t>mkhadir</t>
  </si>
  <si>
    <t xml:space="preserve">Sad that Farah Fawcett just passed away </t>
  </si>
  <si>
    <t xml:space="preserve">Just had dinner.. not much of an apettite... </t>
  </si>
  <si>
    <t>Thu Jun 25 10:00:06 PDT 2009</t>
  </si>
  <si>
    <t>my discount code doesnt make much difference...   if ur buying from Clandestine: code : TAYLOR 10% off</t>
  </si>
  <si>
    <t>DarkDescenion</t>
  </si>
  <si>
    <t xml:space="preserve">Once again, I'm chickening out... </t>
  </si>
  <si>
    <t xml:space="preserve">@missinthia oh no way!!! how sad - they didn't have time to get married </t>
  </si>
  <si>
    <t>Thu Jun 25 10:00:07 PDT 2009</t>
  </si>
  <si>
    <t>@bubblet0ess thanks hun, i hope you feel better too na jaa.. i hate it though, there's nothing else wrong i'm just coughing! seng  x</t>
  </si>
  <si>
    <t>Thu Jun 25 10:00:08 PDT 2009</t>
  </si>
  <si>
    <t>EmeraldKate</t>
  </si>
  <si>
    <t xml:space="preserve"> Farrah Fawcett has passed away </t>
  </si>
  <si>
    <t>Thu Jun 25 10:00:10 PDT 2009</t>
  </si>
  <si>
    <t xml:space="preserve">no one does/did feathered hair like Ms Fawcett.. &amp;amp; Ive tried...still trying.. </t>
  </si>
  <si>
    <t>Thu Jun 25 10:00:12 PDT 2009</t>
  </si>
  <si>
    <t xml:space="preserve">Leavers BBQ was nothing special </t>
  </si>
  <si>
    <t>Thu Jun 25 10:00:13 PDT 2009</t>
  </si>
  <si>
    <t xml:space="preserve">is saddened to hear about Farrah Fawcett. Rest in Peace. &amp;lt;# </t>
  </si>
  <si>
    <t>Thu Jun 25 10:00:14 PDT 2009</t>
  </si>
  <si>
    <t>schnapps7</t>
  </si>
  <si>
    <t xml:space="preserve">@buckhollywood it's so sad that she died </t>
  </si>
  <si>
    <t>Thu Jun 25 10:01:34 PDT 2009</t>
  </si>
  <si>
    <t xml:space="preserve">rip farrah fawcet...she was a true icon. its a sad day. </t>
  </si>
  <si>
    <t>redstar72</t>
  </si>
  <si>
    <t xml:space="preserve">CAN'T BEAT LIVE MUSIC, WISH I COULD SING BUT I CAN'T </t>
  </si>
  <si>
    <t>Thu Jun 25 10:01:35 PDT 2009</t>
  </si>
  <si>
    <t>Charlie lost an angel today   Very sad   http://twurl.nl/k5bw5m</t>
  </si>
  <si>
    <t>rnspires21</t>
  </si>
  <si>
    <t xml:space="preserve">at work, and very bored </t>
  </si>
  <si>
    <t>Thu Jun 25 10:01:37 PDT 2009</t>
  </si>
  <si>
    <t xml:space="preserve">It's weird how celebrities go in threes. Carradine, McMahon and now Farrah. </t>
  </si>
  <si>
    <t>deiann</t>
  </si>
  <si>
    <t xml:space="preserve">@adelate Farrah's dead? Had no idea.. RIP Farrah, indeed. </t>
  </si>
  <si>
    <t>jessoquinn</t>
  </si>
  <si>
    <t xml:space="preserve">Very sad news.  Farrah Fawcett passed away.  </t>
  </si>
  <si>
    <t>Thu Jun 25 10:01:39 PDT 2009</t>
  </si>
  <si>
    <t>minid51294</t>
  </si>
  <si>
    <t xml:space="preserve">I'm so sad to hear the news about Farrah Fawcett... She was a Corpus Christi native, and will be missed dearly. </t>
  </si>
  <si>
    <t>StripXpertease</t>
  </si>
  <si>
    <t>R.I.P. Farrah Fawcett...  A super-hottie to the end.  Now a real angel.</t>
  </si>
  <si>
    <t>misscutie</t>
  </si>
  <si>
    <t xml:space="preserve">damn my plans 4 2morrow r cancelled now wat am supposed to do </t>
  </si>
  <si>
    <t>Rest in peace Farrah Fawcett.  so sad.</t>
  </si>
  <si>
    <t>Retweeting @secretagentmama: Rest in Peace Farrah Fawcett..  http://is.gd/1dfIb</t>
  </si>
  <si>
    <t>Darkfrost</t>
  </si>
  <si>
    <t xml:space="preserve">Yay, Haruhi Endless Eight part 2/3! And I thought two episodes were too many </t>
  </si>
  <si>
    <t>Thu Jun 25 10:01:41 PDT 2009</t>
  </si>
  <si>
    <t xml:space="preserve">We really need to keep doing our parts to help find a cure for cancer. Too many lives have been loss to cancer. RIP Aunt Alice I love you </t>
  </si>
  <si>
    <t>bridgetblog</t>
  </si>
  <si>
    <t>Rest in peace Farrah  What a sad day</t>
  </si>
  <si>
    <t>Thu Jun 25 10:01:42 PDT 2009</t>
  </si>
  <si>
    <t>Ah huge bummer. R.I.P. Sky Saxon. The Seeds owned it in their day   http://bit.ly/mD3pI</t>
  </si>
  <si>
    <t>Thu Jun 25 10:01:43 PDT 2009</t>
  </si>
  <si>
    <t xml:space="preserve"> I jinxed my good mood, I say I'm happy and all that cause Nicks the father to sharons baby and now Farrah dies... didn't know her but its</t>
  </si>
  <si>
    <t>Thu Jun 25 10:01:44 PDT 2009</t>
  </si>
  <si>
    <t>chrisyb2507</t>
  </si>
  <si>
    <t xml:space="preserve">ahh it's too nice out, don't want to be at work right now </t>
  </si>
  <si>
    <t>@keithprivette aw it doesn't DVR... It's online only at http://foxnews.com/strategyroom Sorry  It streams only only.</t>
  </si>
  <si>
    <t>Thu Jun 25 10:01:45 PDT 2009</t>
  </si>
  <si>
    <t>jtruxton</t>
  </si>
  <si>
    <t>The lasagna wasn't very good today    thank god for snickers bars...</t>
  </si>
  <si>
    <t xml:space="preserve">@SimplyStar  me too </t>
  </si>
  <si>
    <t>Thu Jun 25 10:01:46 PDT 2009</t>
  </si>
  <si>
    <t>Josemanu_012</t>
  </si>
  <si>
    <t xml:space="preserve">Sick  I might have Influenza AH1N1 </t>
  </si>
  <si>
    <t>somethingelseat</t>
  </si>
  <si>
    <t xml:space="preserve">on a brighter note, tmrw's pay day and is a little meaningless to me coz i have many things to settle on n ZARA is waving at me already </t>
  </si>
  <si>
    <t>Thu Jun 25 10:01:47 PDT 2009</t>
  </si>
  <si>
    <t>xpunkfishx</t>
  </si>
  <si>
    <t>Farrah Fawcett.  She was a couragous fighter.</t>
  </si>
  <si>
    <t>cityninja</t>
  </si>
  <si>
    <t xml:space="preserve">It won't rain anymore. </t>
  </si>
  <si>
    <t xml:space="preserve">@MissKellyO oh no, just read it on bbc breaking news. Waay to young </t>
  </si>
  <si>
    <t>Thu Jun 25 10:01:48 PDT 2009</t>
  </si>
  <si>
    <t xml:space="preserve">@Ecgric It is sad... she battled colon cancer for 2+ years </t>
  </si>
  <si>
    <t>Thu Jun 25 10:01:49 PDT 2009</t>
  </si>
  <si>
    <t xml:space="preserve">rest in peace Farrah Fawcett </t>
  </si>
  <si>
    <t>Just made a small scratch on my iPhone  .. Bumped it against the tp holder. Public stalls are way too small! TT__TT</t>
  </si>
  <si>
    <t xml:space="preserve">Rest in peace, farrah fawcet </t>
  </si>
  <si>
    <t>Thu Jun 25 10:01:50 PDT 2009</t>
  </si>
  <si>
    <t>teresadefeo</t>
  </si>
  <si>
    <t xml:space="preserve">rest in peace farrah fawcett. how sad. </t>
  </si>
  <si>
    <t>RRB_1311</t>
  </si>
  <si>
    <t>@milkbone19 I know girl. So sad   http://myloc.me/5CGf</t>
  </si>
  <si>
    <t>WHY is the picture Gi tweeted of Marvin not showing up?  I wanted to save it.</t>
  </si>
  <si>
    <t>Thu Jun 25 10:01:51 PDT 2009</t>
  </si>
  <si>
    <t>RoxanneKitty</t>
  </si>
  <si>
    <t xml:space="preserve">wishes Momma wasn't suffering at work </t>
  </si>
  <si>
    <t xml:space="preserve">4 hours of sleep? I'll take it.   RIP Farrah </t>
  </si>
  <si>
    <t xml:space="preserve">Farrah Fawcett is now God's Angel </t>
  </si>
  <si>
    <t>Thu Jun 25 10:01:52 PDT 2009</t>
  </si>
  <si>
    <t xml:space="preserve">I wish people would learn to flush the toilet in public places </t>
  </si>
  <si>
    <t>Crash_Enburn</t>
  </si>
  <si>
    <t xml:space="preserve">Farrah Fawcett died this morning.  </t>
  </si>
  <si>
    <t>Thu Jun 25 10:01:53 PDT 2009</t>
  </si>
  <si>
    <t xml:space="preserve">Farrah Fawcett....certainly a soldier that can finally now rest.  Sad to see her go </t>
  </si>
  <si>
    <t>@RiskyBusinessMB i want to meet you!!!  please please please come to the uk  xxx</t>
  </si>
  <si>
    <t xml:space="preserve">@missdra Yes, they probably do, but I'm just that pumped about wanting a chicken baconator and technically they don't exist </t>
  </si>
  <si>
    <t>valkyrie_lisa</t>
  </si>
  <si>
    <t xml:space="preserve">@DarthSarah Poor Ryan O'Neal.  He's got to be heart broken.  </t>
  </si>
  <si>
    <t>Thu Jun 25 10:01:55 PDT 2009</t>
  </si>
  <si>
    <t>I am not looking forward to telling my mom  She loved Farrah as much as she loved Bea (and I feel the same as well).</t>
  </si>
  <si>
    <t>Thu Jun 25 10:01:56 PDT 2009</t>
  </si>
  <si>
    <t>RIP Farrah Fawcett  She was only 62. And still beautiful. Sad week for celebs.</t>
  </si>
  <si>
    <t>Thu Jun 25 10:01:57 PDT 2009</t>
  </si>
  <si>
    <t>JNel79</t>
  </si>
  <si>
    <t xml:space="preserve">Ok so I woke up late and I am now starting to drink the oral solution </t>
  </si>
  <si>
    <t>torres on the cover of the new Pro Evo.... poor..... very poor  FIFA ftw</t>
  </si>
  <si>
    <t>Farah faucet  rest in peace 62509</t>
  </si>
  <si>
    <t xml:space="preserve">letti threw my contacts out </t>
  </si>
  <si>
    <t>barkatthemoon</t>
  </si>
  <si>
    <t xml:space="preserve">I just saw a pigeon get clipped by a car. Poor thing flew away, but there were feathers everywhere. </t>
  </si>
  <si>
    <t>Thu Jun 25 10:01:59 PDT 2009</t>
  </si>
  <si>
    <t xml:space="preserve">aww @sharifedak we're not close anymore </t>
  </si>
  <si>
    <t>Thu Jun 25 10:02:01 PDT 2009</t>
  </si>
  <si>
    <t>I don't have an appetite and I'm at a buffet  this saddens me</t>
  </si>
  <si>
    <t xml:space="preserve">R.I.P Farrah Fawcett ... Mankind lost one of its bravest angels. </t>
  </si>
  <si>
    <t xml:space="preserve">Omg Farrah fawcet passed away today. I hate when anyone passes it's soo sad. God bless her family and may she RIP </t>
  </si>
  <si>
    <t>Thu Jun 25 10:02:02 PDT 2009</t>
  </si>
  <si>
    <t xml:space="preserve">@rememberthedays no performance are you seeeerious </t>
  </si>
  <si>
    <t>spokesnwheels</t>
  </si>
  <si>
    <t>#Farrah Fawcett has passed away.  http://www.cnn.com/2009/SHOWBIZ/TV/06/25/obit.fawcett/index.html</t>
  </si>
  <si>
    <t>djRimzi</t>
  </si>
  <si>
    <t>I am so very saddened... I have always adore her.   Farrah Fawcett R.I.P.     *sigh*</t>
  </si>
  <si>
    <t>Thu Jun 25 10:02:03 PDT 2009</t>
  </si>
  <si>
    <t xml:space="preserve">@dangwhat I'm in plano (190 &amp;amp; midway) far from uptown, trust me </t>
  </si>
  <si>
    <t>Thu Jun 25 10:02:04 PDT 2009</t>
  </si>
  <si>
    <t>godfree</t>
  </si>
  <si>
    <t xml:space="preserve"> RIP Farrah Fawcett just heard the news...</t>
  </si>
  <si>
    <t>mellokat</t>
  </si>
  <si>
    <t xml:space="preserve">RIP Farrah Fawcett ... thoughts and prayers for her family and friends </t>
  </si>
  <si>
    <t>Ash_ums</t>
  </si>
  <si>
    <t>awww RIP Farrah Fawcett  bummer @takianballard I didn't know til I saw your post</t>
  </si>
  <si>
    <t>Thu Jun 25 10:02:05 PDT 2009</t>
  </si>
  <si>
    <t>Sounds tastey! We woulda been shooting Saturday babe, but I gotta get them funds up...    maybe next month@BarbieBibiana</t>
  </si>
  <si>
    <t>Thu Jun 25 10:02:06 PDT 2009</t>
  </si>
  <si>
    <t>email2clint</t>
  </si>
  <si>
    <t>Just heard Farrah Fawcett passed away  RIP Farrah!!!</t>
  </si>
  <si>
    <t>Thu Jun 25 10:02:07 PDT 2009</t>
  </si>
  <si>
    <t>maddigansthad</t>
  </si>
  <si>
    <t xml:space="preserve">Watching king kong alone because steve doesn't like it </t>
  </si>
  <si>
    <t>slghtrhouse5</t>
  </si>
  <si>
    <t>OMG FARRAH FAWCETT DIED. She was my hair idol...  rest in peace.</t>
  </si>
  <si>
    <t>Thu Jun 25 10:02:10 PDT 2009</t>
  </si>
  <si>
    <t>atinnel</t>
  </si>
  <si>
    <t xml:space="preserve">I've never been so sad to leave work! I won't see my boss for a month and a half!!!!! </t>
  </si>
  <si>
    <t>surfingtrucker</t>
  </si>
  <si>
    <t>Farrah Fawcett has passed away after losing her battle with cancer.  - http://bkite.com/08Tv6</t>
  </si>
  <si>
    <t>Thu Jun 25 10:02:11 PDT 2009</t>
  </si>
  <si>
    <t xml:space="preserve">@jonesin4cali nope...that why I said I &amp;quot;wish&amp;quot;. Picadilly was bulldozed (a house built in 1917) the Summer of 2007 if I'm not mistaken. </t>
  </si>
  <si>
    <t>Thu Jun 25 10:02:12 PDT 2009</t>
  </si>
  <si>
    <t>sweetrockchic</t>
  </si>
  <si>
    <t xml:space="preserve">OMG cannot believe farrah fawcetts passed on , R.I.P        </t>
  </si>
  <si>
    <t>Thu Jun 25 10:02:13 PDT 2009</t>
  </si>
  <si>
    <t>GUYS, farrah fawcett, ed mcmahon, and david carradine died within the same month.  this is making me emo right now.</t>
  </si>
  <si>
    <t xml:space="preserve">@Rikku819 Fuccccccckkkkkk!!! That is so sad </t>
  </si>
  <si>
    <t xml:space="preserve">@HartHanson Please send my condolences to Ryan O'Neal. </t>
  </si>
  <si>
    <t>emlynb</t>
  </si>
  <si>
    <t xml:space="preserve">@ziggysego Yeah, I spent many a teenage night wishing I'd been born 40 years earlier. </t>
  </si>
  <si>
    <t>Thu Jun 25 10:02:15 PDT 2009</t>
  </si>
  <si>
    <t xml:space="preserve">It's soooo hot. I don't deal with heat well. </t>
  </si>
  <si>
    <t>sholt03</t>
  </si>
  <si>
    <t>Just realized we missed our chiropractor appointment this morning.  Now to reschedule...</t>
  </si>
  <si>
    <t>Thu Jun 25 10:02:16 PDT 2009</t>
  </si>
  <si>
    <t>eastender42</t>
  </si>
  <si>
    <t xml:space="preserve">So long Farrah </t>
  </si>
  <si>
    <t xml:space="preserve">@Fisher6225 I know, this really sucks </t>
  </si>
  <si>
    <t>Thu Jun 25 10:03:33 PDT 2009</t>
  </si>
  <si>
    <t>MSBUNIQUE</t>
  </si>
  <si>
    <t>@indiAAli No mam I wish!!! I am in Tuscaloosa  what about you?</t>
  </si>
  <si>
    <t>Thu Jun 25 10:03:34 PDT 2009</t>
  </si>
  <si>
    <t>Microsoft just doesn't get it  Check out their feeble justifications for using Word to render emails:  http://ow.ly/fQhU</t>
  </si>
  <si>
    <t>Thu Jun 25 10:03:35 PDT 2009</t>
  </si>
  <si>
    <t>self_intro</t>
  </si>
  <si>
    <t>#Farrah Fawcett has passed away.  http://www.cnn.com/2009/SHOWBIZ/TV/06/25/obit.fawcett/index.html by @spokesnwheels [1611]</t>
  </si>
  <si>
    <t>Thu Jun 25 10:03:36 PDT 2009</t>
  </si>
  <si>
    <t>stacyreno</t>
  </si>
  <si>
    <t xml:space="preserve"> So sad to see you go Farrah. Thanks for being my hottie girl I wanted to be when I grew up!</t>
  </si>
  <si>
    <t>andpop</t>
  </si>
  <si>
    <t xml:space="preserve">Farrah Fawcet has passed away at 62  </t>
  </si>
  <si>
    <t>RIP Farrah Fawcett  I watched her special&amp;amp;admired her strength so much!Glad she's no longer in pain now.She'll 4eva be remembered</t>
  </si>
  <si>
    <t>Thu Jun 25 10:03:37 PDT 2009</t>
  </si>
  <si>
    <t xml:space="preserve">Just heard that Farrah passed away.  </t>
  </si>
  <si>
    <t>brk_nlssn</t>
  </si>
  <si>
    <t xml:space="preserve">@Has_Bookpushers It sucks to watch someone suffer and decline like that </t>
  </si>
  <si>
    <t>Thu Jun 25 10:03:38 PDT 2009</t>
  </si>
  <si>
    <t xml:space="preserve">You guys might hate me for saying this.. But I don't understand Rolando! </t>
  </si>
  <si>
    <t>HottGinger09</t>
  </si>
  <si>
    <t>how can the sims not come @ChrispyCrittr  oh well... yeah u need to get back to CC asap</t>
  </si>
  <si>
    <t>Thu Jun 25 10:03:40 PDT 2009</t>
  </si>
  <si>
    <t>tiffanyanne3</t>
  </si>
  <si>
    <t xml:space="preserve">oh, how sad. farrah fawcett just died less than an hour ago. </t>
  </si>
  <si>
    <t>amysteeg</t>
  </si>
  <si>
    <t xml:space="preserve">Farrah fawcett died of cancer today </t>
  </si>
  <si>
    <t>Thu Jun 25 10:03:41 PDT 2009</t>
  </si>
  <si>
    <t>Im so sad Farrah Fawcett died. she was a true angel  RIP</t>
  </si>
  <si>
    <t>Thu Jun 25 10:03:42 PDT 2009</t>
  </si>
  <si>
    <t xml:space="preserve">omg farrah fawcett rest in peace. she is in a better place now  now she really is an angel </t>
  </si>
  <si>
    <t>Tanya_Machado</t>
  </si>
  <si>
    <t xml:space="preserve">at the gym &amp;amp; just found out about farrah- thats so sad </t>
  </si>
  <si>
    <t>Thu Jun 25 10:03:43 PDT 2009</t>
  </si>
  <si>
    <t>RIP Farrah  Feathered hair will never be the same! You'll be missed.</t>
  </si>
  <si>
    <t>gamerdayz</t>
  </si>
  <si>
    <t xml:space="preserve">blaaaaarg... 4 more hours to go </t>
  </si>
  <si>
    <t>@BrittGastineau very sad  Our Beloved Angel! xoxo hugzzzzzzzzzzzz</t>
  </si>
  <si>
    <t xml:space="preserve">@barnoah Ah yes, there are quite a few Texans who come up and compete in the Rodeo at Stampede.. I don't have authentic boots </t>
  </si>
  <si>
    <t>Thu Jun 25 10:03:44 PDT 2009</t>
  </si>
  <si>
    <t xml:space="preserve">RIP Farrah. 62 is no age </t>
  </si>
  <si>
    <t>somethings wrong with me, im pretty sure..i dont have any energy. and i feel awful.  this isnt fun.</t>
  </si>
  <si>
    <t>CryoZero</t>
  </si>
  <si>
    <t xml:space="preserve">Aw damn, eb games and wal-mart don't have it </t>
  </si>
  <si>
    <t>Thu Jun 25 10:03:45 PDT 2009</t>
  </si>
  <si>
    <t xml:space="preserve">@gipsy_dreamer she's gone, then? I knew she didn't have long left </t>
  </si>
  <si>
    <t>Thu Jun 25 10:03:46 PDT 2009</t>
  </si>
  <si>
    <t>Goodbye Angel! We'll miss you  #FarrahFawcettRIP</t>
  </si>
  <si>
    <t>amkarthas</t>
  </si>
  <si>
    <t>Thu Jun 25 10:03:47 PDT 2009</t>
  </si>
  <si>
    <t>Farrah Fawcett has died   sending love and condolences to her family and friends http://bit.ly/I65t7</t>
  </si>
  <si>
    <t>elizabethheiser</t>
  </si>
  <si>
    <t xml:space="preserve">sooo i think last night i was slipped some E... am i happy about this? noooooo </t>
  </si>
  <si>
    <t xml:space="preserve">Farrah Fawcett has died at age 62 </t>
  </si>
  <si>
    <t>Heidik29</t>
  </si>
  <si>
    <t>How sad....Farrah Fawcett has died.  Well, at least she will no longer be suffering.</t>
  </si>
  <si>
    <t>Thu Jun 25 10:03:48 PDT 2009</t>
  </si>
  <si>
    <t>simplyodd</t>
  </si>
  <si>
    <t>Laptop upgrade from #Hardy to #Jaunty was a massive failure   Upside is that it only took 20 minutes to reinstall a fresh copy of #Jaunty!</t>
  </si>
  <si>
    <t>stevenfarrell</t>
  </si>
  <si>
    <t xml:space="preserve">@CreditGrade  My credit grade was a D! </t>
  </si>
  <si>
    <t xml:space="preserve">@scoopemup why u send ya condolences to me? cuz of Farrah </t>
  </si>
  <si>
    <t xml:space="preserve">@kyuhyunnie I heard a sound...like a person kick the chair nearby.Nobody around.My stomach shrinked.So scared,oppa! </t>
  </si>
  <si>
    <t>Thu Jun 25 10:03:49 PDT 2009</t>
  </si>
  <si>
    <t xml:space="preserve">being below average sucks! </t>
  </si>
  <si>
    <t xml:space="preserve">My house = powerless. </t>
  </si>
  <si>
    <t>Thu Jun 25 10:03:50 PDT 2009</t>
  </si>
  <si>
    <t xml:space="preserve">@Tacoluv Yes, she had cancer...I'm not sure what kind </t>
  </si>
  <si>
    <t>Thu Jun 25 10:03:51 PDT 2009</t>
  </si>
  <si>
    <t xml:space="preserve">Sad news every1 Farrah Fawcett has died of cancer at age 62 </t>
  </si>
  <si>
    <t>Thu Jun 25 10:03:52 PDT 2009</t>
  </si>
  <si>
    <t>LeeOhJoyce</t>
  </si>
  <si>
    <t>@JooTae she's having a party in heaven with Jesus! wish I was invited  hehe miss you Briana</t>
  </si>
  <si>
    <t>Thu Jun 25 10:03:53 PDT 2009</t>
  </si>
  <si>
    <t xml:space="preserve">Crap! Firefox is not working. :/ So now I am using IE </t>
  </si>
  <si>
    <t>Thu Jun 25 10:03:55 PDT 2009</t>
  </si>
  <si>
    <t>motelseven</t>
  </si>
  <si>
    <t xml:space="preserve">@Kitt69 thats awful about the homeless guy!!!!! </t>
  </si>
  <si>
    <t>Thu Jun 25 10:03:56 PDT 2009</t>
  </si>
  <si>
    <t>Danadeez03</t>
  </si>
  <si>
    <t xml:space="preserve">Aw, sad about Farrah Fawcett. Was hoping she'd get a miracle. </t>
  </si>
  <si>
    <t xml:space="preserve">jus heard farrah fawcett passed </t>
  </si>
  <si>
    <t>Thu Jun 25 10:03:57 PDT 2009</t>
  </si>
  <si>
    <t>sarahlbuchanan</t>
  </si>
  <si>
    <t xml:space="preserve">Rest in peace farrah fawcett. Sad day </t>
  </si>
  <si>
    <t>saw a skinny kitten with its mother  I could only give some food ( soooorrryyy kitty.. T_T</t>
  </si>
  <si>
    <t>Thu Jun 25 10:03:58 PDT 2009</t>
  </si>
  <si>
    <t>JessieBestie</t>
  </si>
  <si>
    <t xml:space="preserve">Farrah is dead </t>
  </si>
  <si>
    <t>Thu Jun 25 10:03:59 PDT 2009</t>
  </si>
  <si>
    <t>haleyclark</t>
  </si>
  <si>
    <t xml:space="preserve">is so so sad to hear that farrah fawcett passed away. i'm praying for her and her loved ones! </t>
  </si>
  <si>
    <t>Thu Jun 25 10:04:00 PDT 2009</t>
  </si>
  <si>
    <t>simmonsalmighty</t>
  </si>
  <si>
    <t xml:space="preserve">just doesnt understand you anymore and wants to know why you changed </t>
  </si>
  <si>
    <t>Thu Jun 25 10:04:02 PDT 2009</t>
  </si>
  <si>
    <t>toryraen</t>
  </si>
  <si>
    <t xml:space="preserve">Starting work at 11am is great!     Until I think about how long I might have to be here </t>
  </si>
  <si>
    <t xml:space="preserve">Farrah Fawcett  you will be missed </t>
  </si>
  <si>
    <t>Thu Jun 25 10:04:03 PDT 2009</t>
  </si>
  <si>
    <t>@GeorgiaPrincez You left last night and I missed you....    But I posted this morning. ;)  hehe</t>
  </si>
  <si>
    <t xml:space="preserve">So my computer is in this city but I wasn't here to sign for it so I still don't have it </t>
  </si>
  <si>
    <t>Thu Jun 25 10:04:04 PDT 2009</t>
  </si>
  <si>
    <t>jetlag_cure</t>
  </si>
  <si>
    <t>Couple of hours to add one more number to my age  aaargh this cold.. im feeling not everything is fine..</t>
  </si>
  <si>
    <t>Thu Jun 25 10:04:05 PDT 2009</t>
  </si>
  <si>
    <t xml:space="preserve">@acebowman lol you are so goofy but Farrah Fawcett died of cancer </t>
  </si>
  <si>
    <t>BNO News has independently confirmed that actress Farrah Fawcett lost her battle to cancer this morning. (via @BreakingNews)  Sad...</t>
  </si>
  <si>
    <t>Thu Jun 25 10:04:06 PDT 2009</t>
  </si>
  <si>
    <t>kstout13</t>
  </si>
  <si>
    <t>RIP farah fawcett.  now you can officially be Charlie's angel.</t>
  </si>
  <si>
    <t>BeckiLong</t>
  </si>
  <si>
    <t xml:space="preserve">just wants to sleep </t>
  </si>
  <si>
    <t xml:space="preserve">awww so sad about Farrah Fawcett RIP </t>
  </si>
  <si>
    <t>Thu Jun 25 10:04:07 PDT 2009</t>
  </si>
  <si>
    <t>noritas</t>
  </si>
  <si>
    <t xml:space="preserve">@krisgarvey that's so upsetting. She and Ryan never had a chance to wed </t>
  </si>
  <si>
    <t>tmhxo</t>
  </si>
  <si>
    <t xml:space="preserve">still waiting for food </t>
  </si>
  <si>
    <t>Thu Jun 25 10:04:08 PDT 2009</t>
  </si>
  <si>
    <t>Elgrans</t>
  </si>
  <si>
    <t xml:space="preserve">Damn...another adolescent fantasy gone. RIP Farrah Fawcett. </t>
  </si>
  <si>
    <t>lori_seals</t>
  </si>
  <si>
    <t>@DeJaStar oh, I hadn't seen that yet.    So sad.</t>
  </si>
  <si>
    <t xml:space="preserve">Wow Farrah Fawcett died too?  Really sad!!!  </t>
  </si>
  <si>
    <t>Thu Jun 25 10:04:09 PDT 2009</t>
  </si>
  <si>
    <t xml:space="preserve">Farrah Fawcett has passed away at 62 </t>
  </si>
  <si>
    <t>kakakatie319</t>
  </si>
  <si>
    <t xml:space="preserve">i missed you! i'm sick.... </t>
  </si>
  <si>
    <t xml:space="preserve">R.I.P. Farrah Fawcett, I will miss your beautiful smile </t>
  </si>
  <si>
    <t>Thu Jun 25 10:04:10 PDT 2009</t>
  </si>
  <si>
    <t>aprella_ella</t>
  </si>
  <si>
    <t xml:space="preserve">I want some pinkberry but I on my way to lunchieeee @ Phillipe but I really want some Pinkberry! I guess I'll wait </t>
  </si>
  <si>
    <t xml:space="preserve">Guess who just remembered that her bank card is in her scrub top pocket from last night? damn damn damn! Haste makes waste </t>
  </si>
  <si>
    <t>Thu Jun 25 10:04:11 PDT 2009</t>
  </si>
  <si>
    <t xml:space="preserve">@dots731 I know, sad </t>
  </si>
  <si>
    <t>Thu Jun 25 10:04:12 PDT 2009</t>
  </si>
  <si>
    <t>First #EdMcMahon, now #FarrahFawcett... #Cancer is such a devestating disease  #RIP</t>
  </si>
  <si>
    <t>Thu Jun 25 10:04:14 PDT 2009</t>
  </si>
  <si>
    <t xml:space="preserve">@Lou1510 Haha Yup You Would Have! Oh Man How Sad Was Neighbours? </t>
  </si>
  <si>
    <t>Thu Jun 25 10:04:15 PDT 2009</t>
  </si>
  <si>
    <t>SassyBookWorm</t>
  </si>
  <si>
    <t>@officialmgnfox Its very sad about Farrah  I'm sorry about your kitty too, I know how that feels.</t>
  </si>
  <si>
    <t>Thu Jun 25 10:04:16 PDT 2009</t>
  </si>
  <si>
    <t>Skiplay21</t>
  </si>
  <si>
    <t xml:space="preserve">Sucky Day! </t>
  </si>
  <si>
    <t xml:space="preserve">@xfftl8myheartx Yeah, that's a bit long </t>
  </si>
  <si>
    <t>Thu Jun 25 10:05:30 PDT 2009</t>
  </si>
  <si>
    <t>Clarasater</t>
  </si>
  <si>
    <t xml:space="preserve">Wow ITS BEAUTIFUL outside! took a long walk, now back to work. </t>
  </si>
  <si>
    <t>Barrythecat</t>
  </si>
  <si>
    <t xml:space="preserve">@ImBurble we got turned away at the last minute as they took away 300 seats.  We queued for 3.5 hours!!!!! </t>
  </si>
  <si>
    <t>goingtoshine</t>
  </si>
  <si>
    <t>@RiskyBusinessMB i couldn't meet you guys last night cause some random guy started yelling at me about how i couldn't stand there.  haha</t>
  </si>
  <si>
    <t>Thu Jun 25 10:05:31 PDT 2009</t>
  </si>
  <si>
    <t>hellomylady</t>
  </si>
  <si>
    <t>@danielamezcua So sad  life is but a moment or like the life span of a cut flower...rest in peace, my prayers are with her family.</t>
  </si>
  <si>
    <t>Thu Jun 25 10:05:33 PDT 2009</t>
  </si>
  <si>
    <t>@MOMONEYBIGGY DAMN I JUST KNEW U WAS GONNA BRING ME TURKEY BACON   OK U CAN BRING IT 2MORROW</t>
  </si>
  <si>
    <t>Thu Jun 25 10:05:32 PDT 2009</t>
  </si>
  <si>
    <t xml:space="preserve">@skysthalimit  Yea but producers should also give good tracks! Im having da hardest time finding good tracks </t>
  </si>
  <si>
    <t>@gogreen18  I'm sorry for all the haters Laci, I support you all the way. Is there any way I can donate from England?</t>
  </si>
  <si>
    <t>Thu Jun 25 10:05:34 PDT 2009</t>
  </si>
  <si>
    <t xml:space="preserve">now i can imagine how the drums bugged without my grandpa </t>
  </si>
  <si>
    <t>vdspain</t>
  </si>
  <si>
    <t>@tvdnews omg o.o we are just promoting!! that's so unfair  i think it's too much...thanks buddy!</t>
  </si>
  <si>
    <t>Rockyd34</t>
  </si>
  <si>
    <t xml:space="preserve">@MyLoveIsAmazing Lmaoooo im so sorry and i spoke to u yesterday! completely slipped my mind.. i sowwy </t>
  </si>
  <si>
    <t>traceystew</t>
  </si>
  <si>
    <t>@tommyreilly Awww i didnt know u were playing in Dundee today!! Had the day off aswell!!  u comin back anytime soon??</t>
  </si>
  <si>
    <t>Thu Jun 25 10:05:35 PDT 2009</t>
  </si>
  <si>
    <t>Feeling like crap all of a sudden.  maybe lunch will help...</t>
  </si>
  <si>
    <t>Thu Jun 25 10:05:36 PDT 2009</t>
  </si>
  <si>
    <t>LyzshaGonzales</t>
  </si>
  <si>
    <t xml:space="preserve">cant wait to move out! </t>
  </si>
  <si>
    <t>Thu Jun 25 10:05:41 PDT 2009</t>
  </si>
  <si>
    <t>R.I.P. Farrah Fawcett  i knw how her son is feeling  *tears*</t>
  </si>
  <si>
    <t>damnperfect123</t>
  </si>
  <si>
    <t>miss his lips too much  x</t>
  </si>
  <si>
    <t xml:space="preserve">My hair has grown a lot but there are so many split ends now </t>
  </si>
  <si>
    <t>Thu Jun 25 10:05:43 PDT 2009</t>
  </si>
  <si>
    <t>caninaus</t>
  </si>
  <si>
    <t xml:space="preserve">UBER Bummed...Jose show cancelled </t>
  </si>
  <si>
    <t xml:space="preserve">once again im waking up earlier than i need to but not getting enough sleep WHYYYY cant i go back to bed </t>
  </si>
  <si>
    <t>Thu Jun 25 10:05:44 PDT 2009</t>
  </si>
  <si>
    <t xml:space="preserve">Played Mafia wars in facebook. Didn't get anything </t>
  </si>
  <si>
    <t>Thu Jun 25 10:05:45 PDT 2009</t>
  </si>
  <si>
    <t>fluffyhoughy</t>
  </si>
  <si>
    <t xml:space="preserve">doesn't like fighting with her fella </t>
  </si>
  <si>
    <t>Thu Jun 25 10:05:46 PDT 2009</t>
  </si>
  <si>
    <t>ladolcetati</t>
  </si>
  <si>
    <t xml:space="preserve">@greatbrittania That's what I was thinking. </t>
  </si>
  <si>
    <t>Thu Jun 25 10:05:48 PDT 2009</t>
  </si>
  <si>
    <t>chrissydavidson</t>
  </si>
  <si>
    <t>Playing jenga at work today.  I lost  http://yfrog.com/e6f5ij</t>
  </si>
  <si>
    <t>@r0ckcandy oh how sad  RIP.</t>
  </si>
  <si>
    <t>RonRuble</t>
  </si>
  <si>
    <t xml:space="preserve">I'm not sure if you have heard, but Farrah Fawcet has passed away </t>
  </si>
  <si>
    <t>Thu Jun 25 10:05:49 PDT 2009</t>
  </si>
  <si>
    <t xml:space="preserve">I'm upset I can't make my 'she can farrah faw-sit on my dick anytime' joke anymore </t>
  </si>
  <si>
    <t>@Kyabean oh no!  I knew about her condition but it's still so shocking :,(</t>
  </si>
  <si>
    <t>Thu Jun 25 10:05:50 PDT 2009</t>
  </si>
  <si>
    <t>bella_elle</t>
  </si>
  <si>
    <t>Can't believe Ferrah Fawcett passed away  Say a prayer for her family please!</t>
  </si>
  <si>
    <t>Thu Jun 25 10:05:51 PDT 2009</t>
  </si>
  <si>
    <t>tommy_toast</t>
  </si>
  <si>
    <t xml:space="preserve">@simplystardust yay you've got a fox too!Emily was supposed to be doing some cookery with MrsPB but she's got rubbish exams to do first </t>
  </si>
  <si>
    <t>Thu Jun 25 10:05:52 PDT 2009</t>
  </si>
  <si>
    <t xml:space="preserve">Farrah Fawcett died this morning. Sad. </t>
  </si>
  <si>
    <t>helenlinny</t>
  </si>
  <si>
    <t>R.I.P Farrah Fawcett..You will be missed  Our hearts go out to your family, friends, and loved ones...</t>
  </si>
  <si>
    <t>Thu Jun 25 10:05:53 PDT 2009</t>
  </si>
  <si>
    <t>beeswaxx</t>
  </si>
  <si>
    <t>omg farrah fawcett  i just watched her documentary a few days ago, was bawling like a baby</t>
  </si>
  <si>
    <t>Thu Jun 25 10:05:54 PDT 2009</t>
  </si>
  <si>
    <t>Leiafall</t>
  </si>
  <si>
    <t xml:space="preserve">It's beautiful today. Would have been the best day to start my tan but I have to work. </t>
  </si>
  <si>
    <t>Thu Jun 25 10:05:55 PDT 2009</t>
  </si>
  <si>
    <t>Farrah Faycett died too??   I feel like everyone is dying...</t>
  </si>
  <si>
    <t>Thu Jun 25 10:05:56 PDT 2009</t>
  </si>
  <si>
    <t>mmetrostation</t>
  </si>
  <si>
    <t>@Jpcashcash I wanna  see you guys so bad at the Warped Tour, but i can't go  but i met i at a Metro Station concert</t>
  </si>
  <si>
    <t>laurathemum</t>
  </si>
  <si>
    <t xml:space="preserve">Sigh...sad, sad news: farrah is gone. </t>
  </si>
  <si>
    <t xml:space="preserve">@_jaye i'm on the fence. it's more like a help family out trip vs a have fun trip. </t>
  </si>
  <si>
    <t>Thu Jun 25 10:05:57 PDT 2009</t>
  </si>
  <si>
    <t xml:space="preserve">haven't been around for a while - been busy packing up my life in cardiff  only a couple of days left here now </t>
  </si>
  <si>
    <t xml:space="preserve">@AgentBooth what happened? </t>
  </si>
  <si>
    <t>Thu Jun 25 10:05:58 PDT 2009</t>
  </si>
  <si>
    <t>akitty13</t>
  </si>
  <si>
    <t xml:space="preserve">Aww poor Farrah. Well at least she can't suffer no more. RIP Charlie's angel </t>
  </si>
  <si>
    <t>Thu Jun 25 10:05:59 PDT 2009</t>
  </si>
  <si>
    <t xml:space="preserve">My mom started crying when I told her Farrah Fawcett is dead </t>
  </si>
  <si>
    <t>Cordy_Chase</t>
  </si>
  <si>
    <t xml:space="preserve">going wedding dress shopping today!!!! yay!!! I guess fred supposedly &amp;quot;forgot&amp;quot; cuz she said she WAS GOING TO THE BEACH!!!!!!! </t>
  </si>
  <si>
    <t xml:space="preserve">@DeityDesignz Awww whats wrong D.D </t>
  </si>
  <si>
    <t>Thu Jun 25 10:06:00 PDT 2009</t>
  </si>
  <si>
    <t>tonybenino</t>
  </si>
  <si>
    <t>Just saw a hummingbird hit the library window, moved him to the brush where he can recover safely. Poor guy  http://twitpic.com/8dupd</t>
  </si>
  <si>
    <t>Thu Jun 25 10:06:01 PDT 2009</t>
  </si>
  <si>
    <t xml:space="preserve">@applejacque I feel bad her and Ryan didn't get to remarry before she passed </t>
  </si>
  <si>
    <t xml:space="preserve">Prayers and thoughts and condolences to the family of Farrah Fawcett. You'll be missed </t>
  </si>
  <si>
    <t>Thu Jun 25 10:06:03 PDT 2009</t>
  </si>
  <si>
    <t>winjsz89</t>
  </si>
  <si>
    <t xml:space="preserve">starting summer class next week ugh not excited </t>
  </si>
  <si>
    <t>Thu Jun 25 10:06:04 PDT 2009</t>
  </si>
  <si>
    <t>@Ravish30 Sorry to hear about your bad alllergic reaction.  I hope they will figure out what caused it.</t>
  </si>
  <si>
    <t>kay_swizzle</t>
  </si>
  <si>
    <t xml:space="preserve">I need friends on twitter </t>
  </si>
  <si>
    <t>Thu Jun 25 10:06:05 PDT 2009</t>
  </si>
  <si>
    <t xml:space="preserve">first Ed, now Farrah. </t>
  </si>
  <si>
    <t xml:space="preserve">I fell on my crutches again </t>
  </si>
  <si>
    <t>Thu Jun 25 10:06:06 PDT 2009</t>
  </si>
  <si>
    <t>Positive_Quotes</t>
  </si>
  <si>
    <t xml:space="preserve">@Gemstars I would love to but I can't message you...missing reply button </t>
  </si>
  <si>
    <t xml:space="preserve">@T4Otalia  2day..it just went across the tv...as a new report </t>
  </si>
  <si>
    <t>mrsdonaldson23</t>
  </si>
  <si>
    <t>Thu Jun 25 10:06:07 PDT 2009</t>
  </si>
  <si>
    <t>meggdavie</t>
  </si>
  <si>
    <t xml:space="preserve">looking a little pink </t>
  </si>
  <si>
    <t>Thu Jun 25 10:06:09 PDT 2009</t>
  </si>
  <si>
    <t>choclitk</t>
  </si>
  <si>
    <t>Farrah Faucet died.  so sad. She was a strong woman</t>
  </si>
  <si>
    <t>Thu Jun 25 10:06:10 PDT 2009</t>
  </si>
  <si>
    <t xml:space="preserve">@lizzardescobar i saw it for about 5 minutes. then it went away again </t>
  </si>
  <si>
    <t xml:space="preserve">Farrah Fawcett has passed away </t>
  </si>
  <si>
    <t>Kate_ism</t>
  </si>
  <si>
    <t xml:space="preserve">RIP Farrah Fawcett...that's really sad.  </t>
  </si>
  <si>
    <t>Thu Jun 25 10:06:11 PDT 2009</t>
  </si>
  <si>
    <t>meganistkrieg</t>
  </si>
  <si>
    <t xml:space="preserve">@whenyougethigh Well said. Keep us updated! </t>
  </si>
  <si>
    <t>Awww, Farrah Fawcett passed  - It's a shame Ryan O'Neal didn't get a chance to marry her</t>
  </si>
  <si>
    <t>Thu Jun 25 10:06:12 PDT 2009</t>
  </si>
  <si>
    <t>WickhamSpeaks</t>
  </si>
  <si>
    <t>So sad about Farrah Fawcett.    RIP.</t>
  </si>
  <si>
    <t>@jessakelly thanks! St vital area. No puppies allowed  settlewrs of Catan is encouraged though. Bingo tables too.</t>
  </si>
  <si>
    <t xml:space="preserve">The WROST DAY EVER!!! Dropped my iPhone 3G in the sea and everything was GONE!!!!!!!!!!! Damn!!!!!! </t>
  </si>
  <si>
    <t>Thu Jun 25 10:06:14 PDT 2009</t>
  </si>
  <si>
    <t>shabbychicky</t>
  </si>
  <si>
    <t xml:space="preserve">@LittleRabbit aww bet you are a lovely sis! Thing that gets me is not 1 of my friends felt bad for my daughter, just had go at me </t>
  </si>
  <si>
    <t>Farrah Fawcett died too??  I feel like everyone is dying...</t>
  </si>
  <si>
    <t>Chelsey1892</t>
  </si>
  <si>
    <t xml:space="preserve">Doing homework at the beach </t>
  </si>
  <si>
    <t>Thu Jun 25 10:06:15 PDT 2009</t>
  </si>
  <si>
    <t>riffscookie</t>
  </si>
  <si>
    <t xml:space="preserve">@kaspershow  oh no   rip farrah  </t>
  </si>
  <si>
    <t>cdickson52775</t>
  </si>
  <si>
    <t xml:space="preserve">hates to hear that Farrah Fawcett passed away....my thoughts and prayers are with her family. She will be missed </t>
  </si>
  <si>
    <t>hellskiss</t>
  </si>
  <si>
    <t xml:space="preserve">needs a massage.. can't move my right arm too good </t>
  </si>
  <si>
    <t>Thu Jun 25 10:06:16 PDT 2009</t>
  </si>
  <si>
    <t xml:space="preserve">Breaking News: Farrah Fawcett has died after her long cancer battle, according to MSNBC headline. </t>
  </si>
  <si>
    <t>Thu Jun 25 10:06:17 PDT 2009</t>
  </si>
  <si>
    <t>RetroLaura</t>
  </si>
  <si>
    <t xml:space="preserve">Gone For Walk With Benwell , But I Wanted To Dye His Beard... Not Today  </t>
  </si>
  <si>
    <t>Thu Jun 25 10:07:25 PDT 2009</t>
  </si>
  <si>
    <t>thevelvetcat85</t>
  </si>
  <si>
    <t xml:space="preserve">@issamel btw whens Blink 182? and why do you keep thinking of japan thats weird! hey call me my computer sucks! </t>
  </si>
  <si>
    <t>Thu Jun 25 10:07:27 PDT 2009</t>
  </si>
  <si>
    <t>maricue</t>
  </si>
  <si>
    <t xml:space="preserve">....goodbye farraw </t>
  </si>
  <si>
    <t>jennwong_FTW</t>
  </si>
  <si>
    <t xml:space="preserve">@Brand0nn  nope. sorry </t>
  </si>
  <si>
    <t>Thu Jun 25 10:07:28 PDT 2009</t>
  </si>
  <si>
    <t xml:space="preserve">Farrah Fawcett, star of &amp;quot;Charlie's Angels,&amp;quot; has died from cancer at 62. </t>
  </si>
  <si>
    <t>saw a skinny kitten with its mother  I gave some food ( soooorrryyy kitty.. T_T</t>
  </si>
  <si>
    <t>Thu Jun 25 10:07:29 PDT 2009</t>
  </si>
  <si>
    <t>pkeiramo</t>
  </si>
  <si>
    <t xml:space="preserve">My left arm is aching. I probably strained it in the morning when taking motorbike out from garage </t>
  </si>
  <si>
    <t>Thu Jun 25 10:07:30 PDT 2009</t>
  </si>
  <si>
    <t>tperry11</t>
  </si>
  <si>
    <t xml:space="preserve">Miss my dog shaggy. Rip </t>
  </si>
  <si>
    <t xml:space="preserve">First it was carradine. now fawcett is dead too. </t>
  </si>
  <si>
    <t>i am sad... my cat is lost  http://tinyurl.com/lob7u9</t>
  </si>
  <si>
    <t>Thu Jun 25 10:07:31 PDT 2009</t>
  </si>
  <si>
    <t>Farrah Fawcett passed away.  Yes, I had her poster on my bedroom wall. Sad day.</t>
  </si>
  <si>
    <t>Thu Jun 25 10:07:32 PDT 2009</t>
  </si>
  <si>
    <t xml:space="preserve">@jaguarjulie yes she has </t>
  </si>
  <si>
    <t>Thu Jun 25 10:07:34 PDT 2009</t>
  </si>
  <si>
    <t>mattsiw</t>
  </si>
  <si>
    <t xml:space="preserve">IÂ´m angry, it really pisses me off... </t>
  </si>
  <si>
    <t>Thu Jun 25 10:07:35 PDT 2009</t>
  </si>
  <si>
    <t>zahra16</t>
  </si>
  <si>
    <t xml:space="preserve"> I cant believe it</t>
  </si>
  <si>
    <t>sp2006</t>
  </si>
  <si>
    <t xml:space="preserve">Just found out that Farrah Fawcett passed away @ 62. She played Jill on series &amp;quot;Charlie's Angels&amp;quot;; lost battle w/ cancer </t>
  </si>
  <si>
    <t xml:space="preserve">Another long boring day, sucks </t>
  </si>
  <si>
    <t>Thu Jun 25 10:07:36 PDT 2009</t>
  </si>
  <si>
    <t xml:space="preserve">@CrisOnToast Stop rubbing it in you poop, I am stuck at work! </t>
  </si>
  <si>
    <t>Thu Jun 25 10:07:37 PDT 2009</t>
  </si>
  <si>
    <t xml:space="preserve">@AravindJose never thought they were going to change the entrance marking scheme so fast </t>
  </si>
  <si>
    <t>valerieexoxo</t>
  </si>
  <si>
    <t xml:space="preserve">Farrah Fawcett died from cancer? how sad </t>
  </si>
  <si>
    <t>@m05a19y aww fuck  I thought YOU didn't love me lol. Transformers sucks so far</t>
  </si>
  <si>
    <t>marlena559</t>
  </si>
  <si>
    <t xml:space="preserve">R.I.P. Farrah Fawcett thats really sad </t>
  </si>
  <si>
    <t>Thu Jun 25 10:07:38 PDT 2009</t>
  </si>
  <si>
    <t xml:space="preserve">is poorly poorly sick sick...no cinema tonight </t>
  </si>
  <si>
    <t xml:space="preserve">Dont you like?? I thought yud be happy </t>
  </si>
  <si>
    <t>Thu Jun 25 10:07:39 PDT 2009</t>
  </si>
  <si>
    <t xml:space="preserve">@CrysROC yep...tht cancer claimed her life </t>
  </si>
  <si>
    <t>@P_LOCA  i had it hanging on my shirt and it feel off  but i think that the screw came out  then one of the arms fell off  :,(</t>
  </si>
  <si>
    <t>Thu Jun 25 10:07:40 PDT 2009</t>
  </si>
  <si>
    <t xml:space="preserve">ouchouchouch! sore head </t>
  </si>
  <si>
    <t>Thu Jun 25 10:07:41 PDT 2009</t>
  </si>
  <si>
    <t>Karoseyn</t>
  </si>
  <si>
    <t xml:space="preserve">@fae_kae I just found out. Sad </t>
  </si>
  <si>
    <t>Thu Jun 25 10:07:42 PDT 2009</t>
  </si>
  <si>
    <t xml:space="preserve">oh my gosh. rip farrah fawcett. people always base me on her and now she's gone. this is tragic. </t>
  </si>
  <si>
    <t>@michaeldevellis oh nooooo....  http://myloc.me/5CK1</t>
  </si>
  <si>
    <t>pinker85</t>
  </si>
  <si>
    <t xml:space="preserve">Awww Farrah died. Her and Ed in the same week. So sad </t>
  </si>
  <si>
    <t>Thu Jun 25 10:07:43 PDT 2009</t>
  </si>
  <si>
    <t xml:space="preserve">@AttitudeE hahahaha... U crazy!!! U cooking 2day??? Ayo, I'm starvinggggggg </t>
  </si>
  <si>
    <t>R.I.P Farrah  I'm so devastated by this. I thought she was a brilliant person. http://bit.ly/WK8hk</t>
  </si>
  <si>
    <t>FitWife</t>
  </si>
  <si>
    <t xml:space="preserve">Very sad about Farrah Fawcett. </t>
  </si>
  <si>
    <t>Thu Jun 25 10:07:45 PDT 2009</t>
  </si>
  <si>
    <t>shelBdee</t>
  </si>
  <si>
    <t>fratslisis</t>
  </si>
  <si>
    <t xml:space="preserve">is down in the dumps </t>
  </si>
  <si>
    <t>Thu Jun 25 10:07:46 PDT 2009</t>
  </si>
  <si>
    <t>nicolegregory</t>
  </si>
  <si>
    <t xml:space="preserve">@smashedthehomie That's so sad! </t>
  </si>
  <si>
    <t>Thu Jun 25 10:07:47 PDT 2009</t>
  </si>
  <si>
    <t xml:space="preserve">Farrah Fawcett, such a legendary icon passed away this morning - http://bit.ly/rsCn3 - unfortunately, she lost her battle with cancer </t>
  </si>
  <si>
    <t xml:space="preserve">i never got the picture of your tattoo alex </t>
  </si>
  <si>
    <t>Thu Jun 25 10:07:48 PDT 2009</t>
  </si>
  <si>
    <t>Agusai</t>
  </si>
  <si>
    <t>I'm tired... really tired  Counting till Saturday...</t>
  </si>
  <si>
    <t>kelliplasket</t>
  </si>
  <si>
    <t xml:space="preserve">My favorite pair of flip flops just broke... and I'm across campus from my room. Fun times. </t>
  </si>
  <si>
    <t>Thu Jun 25 10:07:49 PDT 2009</t>
  </si>
  <si>
    <t xml:space="preserve">@openskymedia No. Nothing yet. </t>
  </si>
  <si>
    <t>Thu Jun 25 10:07:50 PDT 2009</t>
  </si>
  <si>
    <t>KimberMaria</t>
  </si>
  <si>
    <t>RIP Farrah  So very sad.</t>
  </si>
  <si>
    <t>connieprince00</t>
  </si>
  <si>
    <t>So sad  Farrah Fawcett, age 62, passed away..  http://bit.ly/gMKDY</t>
  </si>
  <si>
    <t>Thu Jun 25 10:07:52 PDT 2009</t>
  </si>
  <si>
    <t xml:space="preserve">RIP Farrah... I'll be playing homage to you tomorrow at my friend's 70's themed Bday Party...  </t>
  </si>
  <si>
    <t xml:space="preserve">RIP Farrah Fawcett - she was an inspiration to me. </t>
  </si>
  <si>
    <t xml:space="preserve">@bilboski Oh no, Farrah Fawcett... May her soul rest in peace. </t>
  </si>
  <si>
    <t>Thu Jun 25 10:07:53 PDT 2009</t>
  </si>
  <si>
    <t>@ATivey the work placement  I'm applying online to a few more places, then going to get serious and start phoning people up.</t>
  </si>
  <si>
    <t>Thu Jun 25 10:07:55 PDT 2009</t>
  </si>
  <si>
    <t>noteXtoXself92</t>
  </si>
  <si>
    <t xml:space="preserve">just woke up feel kinda sick haha </t>
  </si>
  <si>
    <t xml:space="preserve">@annaasaywhat It scares me. </t>
  </si>
  <si>
    <t>Thu Jun 25 10:07:57 PDT 2009</t>
  </si>
  <si>
    <t xml:space="preserve">Farrah Fawcett just died. This is so sad. She was 62. R.I.P. </t>
  </si>
  <si>
    <t>Thu Jun 25 10:07:56 PDT 2009</t>
  </si>
  <si>
    <t xml:space="preserve">Oh golly. Farah Fawcett died. She was my big hair role model. </t>
  </si>
  <si>
    <t>AndrewPielaet</t>
  </si>
  <si>
    <t>@TFletcher1 I don't have a blender, and over half the suggestions so far involve one  http://myloc.me/5CKv</t>
  </si>
  <si>
    <t>DjKidd44</t>
  </si>
  <si>
    <t xml:space="preserve">football workouts... shittttty pulled mah groin </t>
  </si>
  <si>
    <t>Thu Jun 25 10:07:58 PDT 2009</t>
  </si>
  <si>
    <t xml:space="preserve">@Nikkyface yes bekuz I was listen to that album too.. Lol nah not gonna make it this time.. Gotta a meetin this Sunday </t>
  </si>
  <si>
    <t xml:space="preserve">Sooooo fed up </t>
  </si>
  <si>
    <t>shortypage</t>
  </si>
  <si>
    <t xml:space="preserve">OMG Farrah Fawcett so sad...I watched that documentary she did so freakin sad cried for 2 hours straight...no lie! RIP Angel </t>
  </si>
  <si>
    <t>Thu Jun 25 10:07:59 PDT 2009</t>
  </si>
  <si>
    <t>videocamgirl</t>
  </si>
  <si>
    <t xml:space="preserve">Farrah Fawcett died this morning from cancer.  </t>
  </si>
  <si>
    <t>So sad about Farrah. Praying isn't in my vocabulary, but thinking of her, her partner, son and family   http://twitpic.com/8duye</t>
  </si>
  <si>
    <t>Thu Jun 25 10:08:02 PDT 2009</t>
  </si>
  <si>
    <t xml:space="preserve">What're we doing?! </t>
  </si>
  <si>
    <t>Che1sie1ou</t>
  </si>
  <si>
    <t>ImQtBlondie</t>
  </si>
  <si>
    <t xml:space="preserve">I broke my little toe today </t>
  </si>
  <si>
    <t xml:space="preserve">@Ashley_NK I agree....made me sad to hear that too </t>
  </si>
  <si>
    <t xml:space="preserve">@capitaln not good at all </t>
  </si>
  <si>
    <t>@_RenRen I know  i'm 18 in 4 weeks so it's not thaaaat bad, i guess! but then again, i do look like a 12 year old. haha</t>
  </si>
  <si>
    <t>dan_bellis</t>
  </si>
  <si>
    <t xml:space="preserve">@ruperte guinness is awful </t>
  </si>
  <si>
    <t>Thu Jun 25 10:08:03 PDT 2009</t>
  </si>
  <si>
    <t xml:space="preserve">so embarressed eveytime i fall asleep on the train </t>
  </si>
  <si>
    <t>I miss my long hair for basketball.  two more games todayyyyy. Ughhh. &amp;lt;celiaelise. &amp;gt;</t>
  </si>
  <si>
    <t>svcoxy</t>
  </si>
  <si>
    <t>wants go get twitter on her blackberry but doesn't know how!  x.</t>
  </si>
  <si>
    <t>Thu Jun 25 10:08:04 PDT 2009</t>
  </si>
  <si>
    <t xml:space="preserve">burnt..avoiding the sun today. i miss my boy </t>
  </si>
  <si>
    <t xml:space="preserve">Just realized I'm leaving paradise in 48 hours </t>
  </si>
  <si>
    <t>@glencocco I know.  That's the saddest part.</t>
  </si>
  <si>
    <t>Thu Jun 25 10:08:06 PDT 2009</t>
  </si>
  <si>
    <t>MeganOliwa</t>
  </si>
  <si>
    <t>@staplemuffin so lucky you are by the beach! i wanna be back in jers  six flags is a must when i get back. still havent been on kingda ka!</t>
  </si>
  <si>
    <t>Thu Jun 25 10:08:07 PDT 2009</t>
  </si>
  <si>
    <t xml:space="preserve">http://twitpic.com/8duyu - packed and ready to go... leaving monday morning </t>
  </si>
  <si>
    <t xml:space="preserve">RIP Jill Munroe. </t>
  </si>
  <si>
    <t>ongjkj</t>
  </si>
  <si>
    <t>crap can't use mobile updates or my phone bill sure kena.  nevermind still doing up my twitter. so far okay lah, we'll keep this simple...</t>
  </si>
  <si>
    <t>Thu Jun 25 10:08:09 PDT 2009</t>
  </si>
  <si>
    <t>valg2038</t>
  </si>
  <si>
    <t>@Amby702 she died? Aww  http://myloc.me/5CKC</t>
  </si>
  <si>
    <t xml:space="preserve">@FakerParis And I know that very, very well. I hope she's at peace. </t>
  </si>
  <si>
    <t>Thu Jun 25 10:08:10 PDT 2009</t>
  </si>
  <si>
    <t>doublen22</t>
  </si>
  <si>
    <t xml:space="preserve">i thought it was supposed to be rainy today weather men get over paid to spread lies </t>
  </si>
  <si>
    <t>Thu Jun 25 10:09:35 PDT 2009</t>
  </si>
  <si>
    <t xml:space="preserve">@realbrookewhite We're not able to get the album in the stores or on iTunes from Canada. </t>
  </si>
  <si>
    <t>Thu Jun 25 10:09:37 PDT 2009</t>
  </si>
  <si>
    <t xml:space="preserve">Can't believe farrah fawcett died! </t>
  </si>
  <si>
    <t>Tingbabe</t>
  </si>
  <si>
    <t>Thu Jun 25 10:09:38 PDT 2009</t>
  </si>
  <si>
    <t>@mizzdangerous AWW U AINT TAKING ME  LOL</t>
  </si>
  <si>
    <t>Thu Jun 25 10:09:39 PDT 2009</t>
  </si>
  <si>
    <t xml:space="preserve">OK MOMS HOME AND I PASSED! WOOOO!...wait, that means...No more Mackey... NOOOOO -cries- </t>
  </si>
  <si>
    <t>BlueEyesNoName</t>
  </si>
  <si>
    <t xml:space="preserve">@samwoodslol you ass. I'm stuck in the side if the road with a poorly Francis after having no sleep last nite &amp;amp; my hay fever is raping me </t>
  </si>
  <si>
    <t>Thu Jun 25 10:09:40 PDT 2009</t>
  </si>
  <si>
    <t xml:space="preserve">@spartan_love at peace. Im even more depressed now </t>
  </si>
  <si>
    <t xml:space="preserve">Just left Factory PR spying with my lil eye on the MCM bunny I don't see him today </t>
  </si>
  <si>
    <t xml:space="preserve">@danamac Well, it was more funny than interesting. Giggle worthy. But no gift shop. </t>
  </si>
  <si>
    <t>guaymar</t>
  </si>
  <si>
    <t xml:space="preserve">No 8 gig first gen in stock </t>
  </si>
  <si>
    <t>Thu Jun 25 10:09:41 PDT 2009</t>
  </si>
  <si>
    <t>karenmeow</t>
  </si>
  <si>
    <t xml:space="preserve">my legs r sore from riding!!! </t>
  </si>
  <si>
    <t>taniashortycake</t>
  </si>
  <si>
    <t xml:space="preserve">RIP Farrah Fawcett. The world has lost such a beautiful woman today. </t>
  </si>
  <si>
    <t>Thu Jun 25 10:09:42 PDT 2009</t>
  </si>
  <si>
    <t>LegallyNathasna</t>
  </si>
  <si>
    <t xml:space="preserve">all the managers are gone today!!! YaY! i think i kind of miss them all </t>
  </si>
  <si>
    <t>@nicolerichie i am beyond sad she passed... i feel like a bit of me vanished.  rip.</t>
  </si>
  <si>
    <t>@0sn Argh  That one is fucking amazing. Well, you know, they all are... I hope to own a bunch one day.</t>
  </si>
  <si>
    <t>Thu Jun 25 10:09:43 PDT 2009</t>
  </si>
  <si>
    <t>BoulderdashB</t>
  </si>
  <si>
    <t>says Long live farrah  http://plurk.com/p/13y884</t>
  </si>
  <si>
    <t>Kort</t>
  </si>
  <si>
    <t xml:space="preserve">@cnnbrk Farrah Fawcett, star of &amp;quot;Charlie's Angels,&amp;quot; has died from cancer at 62. </t>
  </si>
  <si>
    <t>Jaedre</t>
  </si>
  <si>
    <t xml:space="preserve">@Eriicka_M damnnn i thought u was my ace boon koon! </t>
  </si>
  <si>
    <t>wldcherry05</t>
  </si>
  <si>
    <t>Prayers for farrah fawcett's family  sad day for them</t>
  </si>
  <si>
    <t xml:space="preserve">I have a tooth-ache. </t>
  </si>
  <si>
    <t>Thu Jun 25 10:09:46 PDT 2009</t>
  </si>
  <si>
    <t>@mistergoomba sorry  i am in traffic. Not really moving</t>
  </si>
  <si>
    <t>Thu Jun 25 10:09:48 PDT 2009</t>
  </si>
  <si>
    <t>xlarnax</t>
  </si>
  <si>
    <t xml:space="preserve">is with my boyfriend but am soo soo tired </t>
  </si>
  <si>
    <t xml:space="preserve">@lindyjomac Y am I lucky? OH! No work! Yeah but no pay either! </t>
  </si>
  <si>
    <t>Thu Jun 25 10:09:50 PDT 2009</t>
  </si>
  <si>
    <t xml:space="preserve">&amp;amp; im up again. i hate bad dreams </t>
  </si>
  <si>
    <t>mmaaggzz</t>
  </si>
  <si>
    <t xml:space="preserve">Farrah Fawcett, star of &amp;quot;Charlie's Angels,&amp;quot; has died from cancer at 62... so sad </t>
  </si>
  <si>
    <t xml:space="preserve">RIP Farrah. She lost her battle to cancer. PLEASE don't take life for granted or people. We belong to our creator not one another. </t>
  </si>
  <si>
    <t>Thu Jun 25 10:09:52 PDT 2009</t>
  </si>
  <si>
    <t>In honor of Farrah Fawcett if it don't rain this weekend(again.  I will style my hair wit her infamous look!  R.I.P.</t>
  </si>
  <si>
    <t>Thu Jun 25 10:09:53 PDT 2009</t>
  </si>
  <si>
    <t>jrgoracle</t>
  </si>
  <si>
    <t xml:space="preserve">One more Angel in Heaven. </t>
  </si>
  <si>
    <t>Thu Jun 25 10:09:54 PDT 2009</t>
  </si>
  <si>
    <t>Photo: What can I sayâ€¦iâ€™m an addict.  http://tumblr.com/xss25g4kh</t>
  </si>
  <si>
    <t>Thu Jun 25 10:09:55 PDT 2009</t>
  </si>
  <si>
    <t xml:space="preserve">Rest In Peace Farrah Fawcett- You will truly be missed. </t>
  </si>
  <si>
    <t>Thu Jun 25 10:09:56 PDT 2009</t>
  </si>
  <si>
    <t xml:space="preserve">@KatReimer .....isn't that the sham-wow guy? </t>
  </si>
  <si>
    <t xml:space="preserve">heaven just got a little more beautiful. RIP Farrah. her family is in my prayers. </t>
  </si>
  <si>
    <t>Thu Jun 25 10:09:57 PDT 2009</t>
  </si>
  <si>
    <t xml:space="preserve">@HeroesARG I'm afraid Patrick Swayze is not doing so well either </t>
  </si>
  <si>
    <t>itschrista</t>
  </si>
  <si>
    <t xml:space="preserve">@talkmaster so sorry for your loss </t>
  </si>
  <si>
    <t xml:space="preserve">@xthemusic Ah well at least you can eat solid food.  I want a bowl of cheerios right now </t>
  </si>
  <si>
    <t>Thu Jun 25 10:09:58 PDT 2009</t>
  </si>
  <si>
    <t>Architek1</t>
  </si>
  <si>
    <t>This one works.  RIP  Classic .....In ode to my nine year old crush: http://bit.ly/fEWSL</t>
  </si>
  <si>
    <t>Thu Jun 25 10:10:05 PDT 2009</t>
  </si>
  <si>
    <t>science_nerd16</t>
  </si>
  <si>
    <t xml:space="preserve">Thinks it's far too early to start these goodbyes </t>
  </si>
  <si>
    <t>Thu Jun 25 10:10:06 PDT 2009</t>
  </si>
  <si>
    <t>vertigodesign</t>
  </si>
  <si>
    <t xml:space="preserve">@decor8 hurumf, why do i see happy weekend </t>
  </si>
  <si>
    <t>KeihaBaby</t>
  </si>
  <si>
    <t xml:space="preserve">@femalesdestroy  I wish I could have gone with you. </t>
  </si>
  <si>
    <t>Kdc2185</t>
  </si>
  <si>
    <t>@AndrewU Such crappy reception at my house, and my phone is officially broken.    Working on a solution - Got email, processing.</t>
  </si>
  <si>
    <t>Thu Jun 25 10:10:07 PDT 2009</t>
  </si>
  <si>
    <t>deenamay</t>
  </si>
  <si>
    <t xml:space="preserve">had my car broken into </t>
  </si>
  <si>
    <t xml:space="preserve">should i skip the vacation plan or just stick into it? am i really need that vacation?? hmm.. somethin on my mind.. </t>
  </si>
  <si>
    <t xml:space="preserve">@tashi316 F u very much Tashika! I kid I kid, Sowwy </t>
  </si>
  <si>
    <t>IsaArrazola</t>
  </si>
  <si>
    <t>RIP Farrah Fawcett.  I hate cancer.</t>
  </si>
  <si>
    <t>Thu Jun 25 10:10:08 PDT 2009</t>
  </si>
  <si>
    <t>honeybee88</t>
  </si>
  <si>
    <t xml:space="preserve">Farrah Fawcett just passed away </t>
  </si>
  <si>
    <t>vieira93</t>
  </si>
  <si>
    <t xml:space="preserve">Ugh! Packing sucks! </t>
  </si>
  <si>
    <t xml:space="preserve">@xbeckaxockx Aw, that is tragic </t>
  </si>
  <si>
    <t>Thu Jun 25 10:10:09 PDT 2009</t>
  </si>
  <si>
    <t xml:space="preserve">RIP Farrah...u will be missed </t>
  </si>
  <si>
    <t>Libbles22</t>
  </si>
  <si>
    <t>Thu Jun 25 10:10:12 PDT 2009</t>
  </si>
  <si>
    <t>THISIZMADNESS1</t>
  </si>
  <si>
    <t xml:space="preserve">@JUiiCYBABiixx </t>
  </si>
  <si>
    <t xml:space="preserve">Checking in at lunchtime (pita and humus --yum!). Sad news RE Farrah. Cancer gets someone else at an all-too-young age,62. My mom was 65. </t>
  </si>
  <si>
    <t>Thu Jun 25 10:10:13 PDT 2009</t>
  </si>
  <si>
    <t>Linadea</t>
  </si>
  <si>
    <t xml:space="preserve">@DarkEnemy ThatÂ´s good. I like this meaning better then the greek. Tried to translate the russian word. But doesÂ´nt work. </t>
  </si>
  <si>
    <t>@youtubemark45ac @BellaBKNY @Rachele77 @zurplemoon @xjaeva   Courageous lady!   Sad    RIP</t>
  </si>
  <si>
    <t>OPCGal</t>
  </si>
  <si>
    <t>sigh  Farrah ... I didn't know until a second ago. RIP dear. No pain</t>
  </si>
  <si>
    <t>Thu Jun 25 10:10:14 PDT 2009</t>
  </si>
  <si>
    <t>@ReginaMina miss you too   Canada is awesome right now.  Loving Vancouver.  Good to get a lil break from L.A.  I'll be back in July</t>
  </si>
  <si>
    <t xml:space="preserve">feeling sad that farrah fawcett has died </t>
  </si>
  <si>
    <t>martyrushell</t>
  </si>
  <si>
    <t xml:space="preserve">Today wasn't a bad trading day, wasn't great either. </t>
  </si>
  <si>
    <t>Thu Jun 25 10:10:15 PDT 2009</t>
  </si>
  <si>
    <t>shanaperrin</t>
  </si>
  <si>
    <t xml:space="preserve">working all day today </t>
  </si>
  <si>
    <t>likes the #guitarriot shirt best, but is a little disgruntled at having to choose only one.  #rocketriot @rocketriotXBLA</t>
  </si>
  <si>
    <t>Timpae86</t>
  </si>
  <si>
    <t xml:space="preserve">@gingerying its late in the morning Gurrrll.. 930 10 am... haha and unfortunately.. my parents made me give away JR. </t>
  </si>
  <si>
    <t>Thu Jun 25 10:10:17 PDT 2009</t>
  </si>
  <si>
    <t>spcollis</t>
  </si>
  <si>
    <t xml:space="preserve">Drinks at Cabana.... Only two cheeky ones and feel wobbly </t>
  </si>
  <si>
    <t>Leanne01</t>
  </si>
  <si>
    <t>Thu Jun 25 10:10:18 PDT 2009</t>
  </si>
  <si>
    <t>RIP Farrah Fawcett  So sad, she seemed so sweet....</t>
  </si>
  <si>
    <t>have a good time in india @aliza1512 im sorry i probs wont see you  but i called you  mucho love galizle  will be missing you.</t>
  </si>
  <si>
    <t>Thu Jun 25 10:11:02 PDT 2009</t>
  </si>
  <si>
    <t xml:space="preserve">I need to drive around and charge my phone. Ugh </t>
  </si>
  <si>
    <t>biaancaxx</t>
  </si>
  <si>
    <t xml:space="preserve">i guess some friendships dont last no matter how hard one person tries.. </t>
  </si>
  <si>
    <t>Thu Jun 25 10:11:03 PDT 2009</t>
  </si>
  <si>
    <t>jdawg3</t>
  </si>
  <si>
    <t xml:space="preserve">wants to be healty....but can't resist when there's free food around. just today I had the new Carl's Jr burger at the radio show at 7am </t>
  </si>
  <si>
    <t>Thu Jun 25 10:11:04 PDT 2009</t>
  </si>
  <si>
    <t>kayce_m</t>
  </si>
  <si>
    <t xml:space="preserve">@Architek1 that's the one i JUST posted to my facebook... same link and all. she's so fierce! </t>
  </si>
  <si>
    <t>Thu Jun 25 10:11:05 PDT 2009</t>
  </si>
  <si>
    <t xml:space="preserve">my facebook got hacked and started sending viruses to all my friends so dont open weird links from me </t>
  </si>
  <si>
    <t>Thu Jun 25 10:11:08 PDT 2009</t>
  </si>
  <si>
    <t xml:space="preserve">RIP Farah Fawcett.  U where the 2nd best Charlies angel after Drew Barrymore. Sad. </t>
  </si>
  <si>
    <t>Thu Jun 25 10:11:09 PDT 2009</t>
  </si>
  <si>
    <t>justagurl83</t>
  </si>
  <si>
    <t xml:space="preserve">Some absolute sadist keeps pting the ac aimed at me and its making me sick </t>
  </si>
  <si>
    <t>Thu Jun 25 10:11:11 PDT 2009</t>
  </si>
  <si>
    <t xml:space="preserve">Printing #hpthemusical posters is a fail, because technology is a fail. I am sad. </t>
  </si>
  <si>
    <t>Thu Jun 25 10:11:12 PDT 2009</t>
  </si>
  <si>
    <t xml:space="preserve">Have to take my dog Tally to the vet today around noon. The underside of her tongue is swollen with fluid to the size of a small egg </t>
  </si>
  <si>
    <t>MeBeMerna</t>
  </si>
  <si>
    <t>Btw today is the last day of school !  , next year grade 8 bby! Might go swimming after school with Erin and Hope :'D</t>
  </si>
  <si>
    <t>Thu Jun 25 10:11:13 PDT 2009</t>
  </si>
  <si>
    <t>barbaraannlat</t>
  </si>
  <si>
    <t xml:space="preserve">farewell to Farah... </t>
  </si>
  <si>
    <t>Keith_london</t>
  </si>
  <si>
    <t xml:space="preserve">Farah Fawcett &amp;quot;golden-haired sex symbol of the late 1970s&amp;quot; has died from cancer, aged 62 http://bit.ly/3zGsO Very sad </t>
  </si>
  <si>
    <t xml:space="preserve">@erinmbaxter I would imagine not. I'm sorry, dear. </t>
  </si>
  <si>
    <t xml:space="preserve">is feeling abit betrayed... like he's being cheated </t>
  </si>
  <si>
    <t xml:space="preserve">@foxxxycleopatra No!! Not Mz. Dukes of Hazard, and Charlie's Angel Bombshell. She put up a really good fight! So sad. </t>
  </si>
  <si>
    <t>Thu Jun 25 10:11:15 PDT 2009</t>
  </si>
  <si>
    <t xml:space="preserve">i just got banned from the channel on jtv the stove , they were ganging up on me DONT go to that channel they told me im ugly </t>
  </si>
  <si>
    <t xml:space="preserve">i wanna go to a cinema but i havent pocket money any more </t>
  </si>
  <si>
    <t>Thu Jun 25 10:11:16 PDT 2009</t>
  </si>
  <si>
    <t>I'm really hurt.  ganna go take a shower...</t>
  </si>
  <si>
    <t>stupid stupid stupid library... dosent have the book i want  how lame is that?</t>
  </si>
  <si>
    <t>starscythe</t>
  </si>
  <si>
    <t xml:space="preserve">@DavidBlue I just heard </t>
  </si>
  <si>
    <t>KristiM88</t>
  </si>
  <si>
    <t xml:space="preserve">Sad to hear about the passing of Farrah Fawcett </t>
  </si>
  <si>
    <t>Thu Jun 25 10:11:17 PDT 2009</t>
  </si>
  <si>
    <t xml:space="preserve">just came home. :] feeling good but i'm afraid something happened to my best friend after her fight weith her boyfriend </t>
  </si>
  <si>
    <t>Thu Jun 25 10:11:18 PDT 2009</t>
  </si>
  <si>
    <t xml:space="preserve">E! News BREAKING: Farrah Fawcett has died of cancer at age 62 </t>
  </si>
  <si>
    <t>Hi ho! Hi ho! It's off to work we go!  House move out: final day. Down to the wire!!!!! #fb</t>
  </si>
  <si>
    <t>Thu Jun 25 10:11:19 PDT 2009</t>
  </si>
  <si>
    <t xml:space="preserve">WOW, Farrah Fawcett passed away. i know that wehn we were growing up we all wanted to look like her, She was so beautiful.  so sad </t>
  </si>
  <si>
    <t xml:space="preserve">@utterhip I haven't been on in days sweetie, I just started tweeting. Resting trying to get rid of a mean headache </t>
  </si>
  <si>
    <t>StephARC</t>
  </si>
  <si>
    <t xml:space="preserve">@LisaP RIP Farrah Fawcett omg I didn't even know she had cancer. That is very sad news, she was a beautiful woman and actress </t>
  </si>
  <si>
    <t>Thu Jun 25 10:11:20 PDT 2009</t>
  </si>
  <si>
    <t xml:space="preserve">@CorinaConstance ... Oh yeah!  I guess the trinity of 3 theory is complete </t>
  </si>
  <si>
    <t xml:space="preserve">@justdaydreams hey dont mention the sauce!! I don't think there is any near me. </t>
  </si>
  <si>
    <t xml:space="preserve">I had about five bites of cottage cheese for bfst - that is it! I'm dying for lunch. I feel weak and shakey. </t>
  </si>
  <si>
    <t>Thu Jun 25 10:11:22 PDT 2009</t>
  </si>
  <si>
    <t>loveculturegirl</t>
  </si>
  <si>
    <t xml:space="preserve">i saw the news. farrah fawcett is dead! *sobs* i am deeply heartbroken about this news. our beautiful angel has become an angel for real. </t>
  </si>
  <si>
    <t>Jennjoy521</t>
  </si>
  <si>
    <t xml:space="preserve">So sad about Farrah Fawcett... </t>
  </si>
  <si>
    <t>@mileycyrus so saad! im seeing it on tv  by the way, im from Chile</t>
  </si>
  <si>
    <t>Thu Jun 25 10:11:25 PDT 2009</t>
  </si>
  <si>
    <t>Bow your heads and say goodbye to one of Charlie's Angel's. Goodbye Farrah Faucett.  Rest in comfortable peace.</t>
  </si>
  <si>
    <t>and so sorry! back to work!!! bummed i have to reschedule lunch with @m_candy  next week!</t>
  </si>
  <si>
    <t>ivanguevara</t>
  </si>
  <si>
    <t xml:space="preserve">@maurensoares for the love of god. nÃ£o ishtudei puurrrcausa do fisl </t>
  </si>
  <si>
    <t>Thu Jun 25 10:11:26 PDT 2009</t>
  </si>
  <si>
    <t>Neka27</t>
  </si>
  <si>
    <t xml:space="preserve">Let the sunshine........finally!!!! Too bad I gotta be in class all day </t>
  </si>
  <si>
    <t>Thu Jun 25 10:11:29 PDT 2009</t>
  </si>
  <si>
    <t xml:space="preserve">Ready for tonight, making an awesome dinner w boo, parents are watching No. Now come on 5 - time u are movin annoyingly slow today </t>
  </si>
  <si>
    <t>Thu Jun 25 10:11:30 PDT 2009</t>
  </si>
  <si>
    <t xml:space="preserve">Wow... Rest in peace Farrah Fawcett </t>
  </si>
  <si>
    <t>Thu Jun 25 10:11:31 PDT 2009</t>
  </si>
  <si>
    <t xml:space="preserve">How pissed am I that I'm missing most of Kevin Burkhardt's play-by-play for work?  Very </t>
  </si>
  <si>
    <t xml:space="preserve">So sad to hear farrah fawcett died </t>
  </si>
  <si>
    <t>Thu Jun 25 10:11:32 PDT 2009</t>
  </si>
  <si>
    <t>prosodic</t>
  </si>
  <si>
    <t xml:space="preserve">RIP Farrah Fawcett. I told my husband a couple days ago that I wondered if she'd live long enough to marry Ryan O'Neal. Sadly, no. </t>
  </si>
  <si>
    <t>Thu Jun 25 10:11:34 PDT 2009</t>
  </si>
  <si>
    <t xml:space="preserve">@djt_elle &amp;lt;---sadder face cause you leaving and we never hooked up </t>
  </si>
  <si>
    <t xml:space="preserve">@W_Hancock I am lost. Please help me find a good home. </t>
  </si>
  <si>
    <t>elainevdw</t>
  </si>
  <si>
    <t xml:space="preserve">@PolluxSJ I hear you... thinking that I'm going to have to take a year off form Burning Man for that very reason </t>
  </si>
  <si>
    <t>Thu Jun 25 10:11:36 PDT 2009</t>
  </si>
  <si>
    <t>@thomas_edwards Not until our first issue of the fall. Sorry  I can try to troubleshoot tonight to see why it's not working.</t>
  </si>
  <si>
    <t xml:space="preserve">Omg there is soo much traffic!!!! There's never traffic at this time!! </t>
  </si>
  <si>
    <t>Thu Jun 25 10:11:37 PDT 2009</t>
  </si>
  <si>
    <t>blvdhustlerscc</t>
  </si>
  <si>
    <t>@tjthetruckdrivr 77000 pounds of sawdust, this aint right  http://myloc.me/5CN2</t>
  </si>
  <si>
    <t>Thu Jun 25 10:11:38 PDT 2009</t>
  </si>
  <si>
    <t>nmcollins</t>
  </si>
  <si>
    <t xml:space="preserve">oh of course, right after i post that, RIP Farrah Fawcett... </t>
  </si>
  <si>
    <t>@angiebert  me either lets have a pity party</t>
  </si>
  <si>
    <t>LairdPogo</t>
  </si>
  <si>
    <t xml:space="preserve">Pos the last time I'm in the parish for a long time. </t>
  </si>
  <si>
    <t>My fish Salinger died! I'm so sad and crying  I love him&amp;lt;3</t>
  </si>
  <si>
    <t>@christinajade Farrah was a beauty  @antipov Hello! Nice to 'meet' ya!  @Winkfromblueyes you're too kind. TY!</t>
  </si>
  <si>
    <t>Thu Jun 25 10:11:39 PDT 2009</t>
  </si>
  <si>
    <t>R.I.P. Farrah  Your hairstyle will live on forever.</t>
  </si>
  <si>
    <t>justindolak</t>
  </si>
  <si>
    <t>The world lost another icon. Rest in Peace Ms. Farrah Fawcett. You will be missed greatly  God bless you</t>
  </si>
  <si>
    <t>Thu Jun 25 10:11:40 PDT 2009</t>
  </si>
  <si>
    <t xml:space="preserve">Having a bit of a Writer's Bump already. Sad face. </t>
  </si>
  <si>
    <t>RIP to an original Charles Angel   Farrah Fawcett</t>
  </si>
  <si>
    <t>Thu Jun 25 10:11:42 PDT 2009</t>
  </si>
  <si>
    <t>cobesepuede</t>
  </si>
  <si>
    <t xml:space="preserve">In memory of Farrah Fawcett...we will miss you </t>
  </si>
  <si>
    <t>emily13ann</t>
  </si>
  <si>
    <t xml:space="preserve">woke up again and about to head off to work until 8. whoopie! </t>
  </si>
  <si>
    <t>Thu Jun 25 10:11:43 PDT 2009</t>
  </si>
  <si>
    <t xml:space="preserve">@broken_baja aww - you want to get rid of the mice then when they go you feel sad... It's a bugger isn't it </t>
  </si>
  <si>
    <t>deadcraft</t>
  </si>
  <si>
    <t>@teckie She just did  As reported on CNN; she was my favorite Charlie's Angel</t>
  </si>
  <si>
    <t xml:space="preserve">If I had the funds I would get up and runaway to the beach for a few days...I need it </t>
  </si>
  <si>
    <t>Thu Jun 25 10:11:44 PDT 2009</t>
  </si>
  <si>
    <t xml:space="preserve">hopes i get to go to memphis!!!!! but my parents are tryin to be complekated !!!!  </t>
  </si>
  <si>
    <t xml:space="preserve">@phopoqueen </t>
  </si>
  <si>
    <t xml:space="preserve">@swimmermag so the day I'm off..you are working </t>
  </si>
  <si>
    <t>Thu Jun 25 10:11:45 PDT 2009</t>
  </si>
  <si>
    <t>Jane_92</t>
  </si>
  <si>
    <t xml:space="preserve">Just got back from black and white shooting soo tired </t>
  </si>
  <si>
    <t>Vicbru72</t>
  </si>
  <si>
    <t>A true icon has left us......    Sending a prayer to farrah's family.....</t>
  </si>
  <si>
    <t>cluelessdillon</t>
  </si>
  <si>
    <t>Wow. R.I.P. Farrah Fawcett.  You will be missed</t>
  </si>
  <si>
    <t>Thu Jun 25 10:11:46 PDT 2009</t>
  </si>
  <si>
    <t xml:space="preserve">Oh wow....Farrah Fawcett Dies of Cancer at 62....She certainly put up a good fight, RIP Farrah </t>
  </si>
  <si>
    <t>Thu Jun 25 10:11:47 PDT 2009</t>
  </si>
  <si>
    <t>cassadinechik</t>
  </si>
  <si>
    <t>@theShowgram - Farrah  Who's pick was that? Thought of you guys right away...</t>
  </si>
  <si>
    <t>Thu Jun 25 10:11:49 PDT 2009</t>
  </si>
  <si>
    <t>gailgailgail</t>
  </si>
  <si>
    <t>@pathrewritable ohhhhhh   yeah it's been pretty hot these past couple days</t>
  </si>
  <si>
    <t>Thu Jun 25 10:13:35 PDT 2009</t>
  </si>
  <si>
    <t xml:space="preserve">has pretty serious FOMO about tonight's Eurotrash party </t>
  </si>
  <si>
    <t>Thu Jun 25 10:13:36 PDT 2009</t>
  </si>
  <si>
    <t>@Candice_Jo awwww, that sucks...that just sucks    going to get lunch soon but email if you want</t>
  </si>
  <si>
    <t>Thu Jun 25 10:13:37 PDT 2009</t>
  </si>
  <si>
    <t xml:space="preserve">I wish the iPod touch had a mic </t>
  </si>
  <si>
    <t>Thu Jun 25 10:13:38 PDT 2009</t>
  </si>
  <si>
    <t xml:space="preserve">@Wullufdude Yes... I need to find some money </t>
  </si>
  <si>
    <t xml:space="preserve">i cannot believe that i dont have a single thing in my house to relieve pain. </t>
  </si>
  <si>
    <t xml:space="preserve">is sad that Farrah Fawcett passed away! </t>
  </si>
  <si>
    <t>Thu Jun 25 10:13:39 PDT 2009</t>
  </si>
  <si>
    <t>JumpingJuniper</t>
  </si>
  <si>
    <t xml:space="preserve">Farrah Fawcett, you'll always be an angel to me </t>
  </si>
  <si>
    <t>eiserne_pueppi</t>
  </si>
  <si>
    <t xml:space="preserve">http://bit.ly/16crYE  Farah Fawcett is dead </t>
  </si>
  <si>
    <t>Pimple fuck shitz!!! Pls go away  - http://tweet.sg</t>
  </si>
  <si>
    <t>Thu Jun 25 10:13:41 PDT 2009</t>
  </si>
  <si>
    <t>Tink5</t>
  </si>
  <si>
    <t xml:space="preserve">We will always love Farrah Fawcett, R.I.P.  </t>
  </si>
  <si>
    <t>Thu Jun 25 10:13:42 PDT 2009</t>
  </si>
  <si>
    <t>Oh, gosh. I am watching news video of my friend's home burning.  I need to get a hold of her to see if they need anything.</t>
  </si>
  <si>
    <t>detectivenunez</t>
  </si>
  <si>
    <t>Farrah Fawcett, star of &amp;quot;Charlie's Angels,&amp;quot; has died from cancer at 62.  (via @TheresaRockFace)</t>
  </si>
  <si>
    <t>Thu Jun 25 10:13:43 PDT 2009</t>
  </si>
  <si>
    <t>Sad day   Going to hang with my family and take Gia in her pool.  Maybe even a glass or bottle of wine</t>
  </si>
  <si>
    <t>TheBeatlesFan13</t>
  </si>
  <si>
    <t>- *cries* I'm going to miss Harry Potter when it comes out.  I'm leaving to Vietnam on July 11th.  I'm going to cry!!</t>
  </si>
  <si>
    <t xml:space="preserve">Rest In Peace Farrah condolences to her family </t>
  </si>
  <si>
    <t>Thu Jun 25 10:13:44 PDT 2009</t>
  </si>
  <si>
    <t>grimmtooth</t>
  </si>
  <si>
    <t xml:space="preserve">So long, Farrah - http://www.cnn.com/2009/SHOWBIZ/TV/06/25/obit.fawcett/index.html - </t>
  </si>
  <si>
    <t>sparkleplenty1</t>
  </si>
  <si>
    <t xml:space="preserve">@Drwright1 what?? she passed?? </t>
  </si>
  <si>
    <t xml:space="preserve">Is REALLY really sad that Farrah Fawcett died!!!!!! </t>
  </si>
  <si>
    <t>Thu Jun 25 10:13:45 PDT 2009</t>
  </si>
  <si>
    <t xml:space="preserve">I am so tired my eyes feel as though they are bulging out of my head </t>
  </si>
  <si>
    <t>Thu Jun 25 10:13:46 PDT 2009</t>
  </si>
  <si>
    <t>EmmaC04</t>
  </si>
  <si>
    <t xml:space="preserve">will be watching prison break 2nite after her meeting.  Him-indoors wanted to watch it too, so couldn't watch last nite </t>
  </si>
  <si>
    <t xml:space="preserve">Tempted to completely wipe my iPhone, i just dont want to loose all those texts </t>
  </si>
  <si>
    <t>Thu Jun 25 10:13:47 PDT 2009</t>
  </si>
  <si>
    <t xml:space="preserve">@iscreamfashion aw didnt she just announce she was going to get married too? how sad </t>
  </si>
  <si>
    <t>walthamrotary</t>
  </si>
  <si>
    <t xml:space="preserve">Installation dinner last night was fine. Good food and good people. Sad to hear that GSE is ending soon.  </t>
  </si>
  <si>
    <t>Thu Jun 25 10:13:48 PDT 2009</t>
  </si>
  <si>
    <t>areefuhstanklin</t>
  </si>
  <si>
    <t>RIP Farrah Fawcett.  LAWD that woman and her beautiful hair...How the fudge do you get anal cancer anyway?</t>
  </si>
  <si>
    <t>Thu Jun 25 10:13:49 PDT 2009</t>
  </si>
  <si>
    <t>franreyes</t>
  </si>
  <si>
    <t xml:space="preserve">rest in peace farrah fawcett </t>
  </si>
  <si>
    <t>Not a good day for the beach.  its been raining off and on all day.</t>
  </si>
  <si>
    <t xml:space="preserve">is really sad Farrah Fawcett died....I really want to go watch old Charlie's Angels episodes now... </t>
  </si>
  <si>
    <t>Thu Jun 25 10:13:51 PDT 2009</t>
  </si>
  <si>
    <t>kristinesuarez</t>
  </si>
  <si>
    <t>twas so sad...  sad news bout farrah...let's pray for her soul..rip</t>
  </si>
  <si>
    <t>Thu Jun 25 10:13:50 PDT 2009</t>
  </si>
  <si>
    <t>emoran19</t>
  </si>
  <si>
    <t xml:space="preserve">Well miss you Farrah. </t>
  </si>
  <si>
    <t>dmmls</t>
  </si>
  <si>
    <t xml:space="preserve">Running errands with my daughter, its hot in NC. Sad Farrah passed, too young </t>
  </si>
  <si>
    <t>VsTrash</t>
  </si>
  <si>
    <t xml:space="preserve">@Stefanvds vaild point, us robotic tool now giving me '' is not an integer when i change security </t>
  </si>
  <si>
    <t>Thu Jun 25 10:13:52 PDT 2009</t>
  </si>
  <si>
    <t>@pchafeehily but thats how i got a eating disorder  do you still want to know?</t>
  </si>
  <si>
    <t xml:space="preserve">USPS finally decided to update the tracking number on my Red Faction order. It is in my home town! but wont go out until tomorrow </t>
  </si>
  <si>
    <t>Thu Jun 25 10:13:54 PDT 2009</t>
  </si>
  <si>
    <t>has a lot of art to be done, and no time  http://plurk.com/p/13y98j</t>
  </si>
  <si>
    <t>Thu Jun 25 10:13:55 PDT 2009</t>
  </si>
  <si>
    <t xml:space="preserve">Off to physical therapy </t>
  </si>
  <si>
    <t>Thu Jun 25 10:13:57 PDT 2009</t>
  </si>
  <si>
    <t>nicolecm</t>
  </si>
  <si>
    <t xml:space="preserve">@mhanlon NOOOOOOOO.  I'm sorry!!!!!!!!  </t>
  </si>
  <si>
    <t xml:space="preserve">NewsAP) Farrah Fawcett has died in a Los Angeles hospital. She was 62. ***jeez man, so sad how many have fallen to cancer </t>
  </si>
  <si>
    <t>Thu Jun 25 10:13:58 PDT 2009</t>
  </si>
  <si>
    <t>cadence09</t>
  </si>
  <si>
    <t>Rest in peace Farrah  A true American Icon..</t>
  </si>
  <si>
    <t>Thu Jun 25 10:13:59 PDT 2009</t>
  </si>
  <si>
    <t>TEYANATAYLOR</t>
  </si>
  <si>
    <t>Aww thanks. I'm messing up my make up  I've worked so hard between music n school and my personal life...I can't please the world</t>
  </si>
  <si>
    <t xml:space="preserve">So sad about Farrah Fawcett...prayers to all her family and friends. </t>
  </si>
  <si>
    <t>bluerrose</t>
  </si>
  <si>
    <t>Going to my friends granffathers funeral  sad days... Hope i never loose either of mine... I'd break. :gonna be the hug giver today:</t>
  </si>
  <si>
    <t>Thu Jun 25 10:14:00 PDT 2009</t>
  </si>
  <si>
    <t>Luckeystar15</t>
  </si>
  <si>
    <t>writing a letter to my friend  r.i.p  saturday, memorial survice</t>
  </si>
  <si>
    <t>monle03</t>
  </si>
  <si>
    <t>Is sad to hear that Farrah Faucet passed  http://myloc.me/5CP1</t>
  </si>
  <si>
    <t xml:space="preserve">Farrah Fawset died?!?! how sad! </t>
  </si>
  <si>
    <t>Thu Jun 25 10:14:02 PDT 2009</t>
  </si>
  <si>
    <t xml:space="preserve">THUNDER ! OH MON DOU ! </t>
  </si>
  <si>
    <t>Thu Jun 25 10:14:03 PDT 2009</t>
  </si>
  <si>
    <t>Mrs_Douangphila</t>
  </si>
  <si>
    <t xml:space="preserve">wtf im upset my auto immune disease is progressing and i cant start treatments till after baby is born. </t>
  </si>
  <si>
    <t>Jonathan_Rice</t>
  </si>
  <si>
    <t xml:space="preserve">Work 2-11 yet again another night shift. </t>
  </si>
  <si>
    <t>Thu Jun 25 10:14:05 PDT 2009</t>
  </si>
  <si>
    <t>mumalot</t>
  </si>
  <si>
    <t>@HellenBach  Sad  Did she marry at the end?</t>
  </si>
  <si>
    <t>@LoveandLabels she just passed away this morning  sooo sad! the OG charlie's angel!</t>
  </si>
  <si>
    <t>Thu Jun 25 10:14:06 PDT 2009</t>
  </si>
  <si>
    <t xml:space="preserve">my sprint phone is not chargin....now i gotta show my tmobile sum luv </t>
  </si>
  <si>
    <t>Charlie's Angels is a trio no more   http://is.gd/1dgrG</t>
  </si>
  <si>
    <t>Thu Jun 25 10:14:07 PDT 2009</t>
  </si>
  <si>
    <t>MarteenGabriell</t>
  </si>
  <si>
    <t xml:space="preserve">i just want to be better already, goshhhhhhhhhh. </t>
  </si>
  <si>
    <t xml:space="preserve">Ow ow! Inside of car melting from heat! I think i left skin on the seat </t>
  </si>
  <si>
    <t>HaileyErin</t>
  </si>
  <si>
    <t xml:space="preserve">@ThingsSheSaid haha i totally would but fh austin didn't even call me back. i'm sure la would be less inclined </t>
  </si>
  <si>
    <t>Thu Jun 25 10:14:08 PDT 2009</t>
  </si>
  <si>
    <t xml:space="preserve">So much for taking the kids to the park! it's cloudy out and i don't want the baby to get rained on </t>
  </si>
  <si>
    <t>Thu Jun 25 10:14:10 PDT 2009</t>
  </si>
  <si>
    <t>andrewcilley</t>
  </si>
  <si>
    <t xml:space="preserve">@taylordreger my phone email is andrewcilley@tmail.com - I don't have any service </t>
  </si>
  <si>
    <t xml:space="preserve">@KristiM88 Yeah me too....she put up a good fight &amp;amp; will be sorely missed </t>
  </si>
  <si>
    <t>EdwardPeace</t>
  </si>
  <si>
    <t xml:space="preserve">i'm sooooooo tired.. and idk why.. </t>
  </si>
  <si>
    <t xml:space="preserve">aww, Farrah Fawcett - how I'll miss your big hair </t>
  </si>
  <si>
    <t>Thu Jun 25 10:14:11 PDT 2009</t>
  </si>
  <si>
    <t xml:space="preserve">Internet connection is being unspeakably lame today </t>
  </si>
  <si>
    <t xml:space="preserve">@anthonycashcash i know! we were gonna suprise you guys with all your favorite flavors </t>
  </si>
  <si>
    <t xml:space="preserve">@mmWine oh nooo..she is gone? </t>
  </si>
  <si>
    <t>Thu Jun 25 10:14:12 PDT 2009</t>
  </si>
  <si>
    <t>rickkymills</t>
  </si>
  <si>
    <t>wants to goo swimming with my frieends! gotta babysit soon tho     shall swim tonight! ....excited for Nexxt Saturdaayyy</t>
  </si>
  <si>
    <t>Thu Jun 25 10:14:13 PDT 2009</t>
  </si>
  <si>
    <t xml:space="preserve">Almost to Cornelius Pass. Gonna lose reception soon. </t>
  </si>
  <si>
    <t>Thu Jun 25 10:14:16 PDT 2009</t>
  </si>
  <si>
    <t xml:space="preserve">@Clouds2287 Root of All Evil by any chance? Metal is getting well Formulaic these days. Everyone wants to be Linkin Park... </t>
  </si>
  <si>
    <t>Thu Jun 25 10:14:17 PDT 2009</t>
  </si>
  <si>
    <t>dtomack</t>
  </si>
  <si>
    <t xml:space="preserve">Ug. It isn't a drain leak and it has been leaking for a while. </t>
  </si>
  <si>
    <t xml:space="preserve">Its just so sad that the people fighting cancer that have hope and drive, can't win. Farrah reminds me of my dad that way. </t>
  </si>
  <si>
    <t>magazinemama</t>
  </si>
  <si>
    <t xml:space="preserve">@kristacolvin I have that cd in my car right now. Now song in my head </t>
  </si>
  <si>
    <t>Thu Jun 25 10:14:18 PDT 2009</t>
  </si>
  <si>
    <t>troythewatson</t>
  </si>
  <si>
    <t xml:space="preserve">Poor Farrah RIP Beautiful </t>
  </si>
  <si>
    <t>Annie is going to Korea tomorrow..  I wanna travel so badly. I wish I can go with her!!!! Ahahah.. Ahhhhhhhhhhhhh.........</t>
  </si>
  <si>
    <t>Thu Jun 25 10:14:19 PDT 2009</t>
  </si>
  <si>
    <t xml:space="preserve">why does home and away have to be so upsetting </t>
  </si>
  <si>
    <t>TheLadyKristin</t>
  </si>
  <si>
    <t>@ShelbyCasanova don't brag  Tizzy is my future wife. Like hardcore. I want to date her!</t>
  </si>
  <si>
    <t>Thu Jun 25 10:15:24 PDT 2009</t>
  </si>
  <si>
    <t xml:space="preserve">@teamDdemiLovato what u hahahahaing me for? what did i do </t>
  </si>
  <si>
    <t>Thu Jun 25 10:15:27 PDT 2009</t>
  </si>
  <si>
    <t>ItsJosh</t>
  </si>
  <si>
    <t xml:space="preserve">@jeepersmedia hi mike did you hear the farrah fawcett died </t>
  </si>
  <si>
    <t>Thu Jun 25 10:15:28 PDT 2009</t>
  </si>
  <si>
    <t>littlebirdtee</t>
  </si>
  <si>
    <t>Farrah Fawcett died   Cancer sucks</t>
  </si>
  <si>
    <t>Thu Jun 25 10:15:29 PDT 2009</t>
  </si>
  <si>
    <t xml:space="preserve">I am heartbroken about Farrah. </t>
  </si>
  <si>
    <t>crispy34</t>
  </si>
  <si>
    <t xml:space="preserve">being annoyed with ?'s that i dont like 15 more days until i go back to arizona i just might kill myself before i even leave!!! </t>
  </si>
  <si>
    <t xml:space="preserve">On the streetcar to work.  Why isn't today Friday?? </t>
  </si>
  <si>
    <t>Thu Jun 25 10:15:30 PDT 2009</t>
  </si>
  <si>
    <t>Farrah Fawecett passed away  the former Charlies Angel WILL be missed. I send my prayers to the family   ;(</t>
  </si>
  <si>
    <t>Thu Jun 25 10:15:32 PDT 2009</t>
  </si>
  <si>
    <t>PikminMan</t>
  </si>
  <si>
    <t xml:space="preserve">Sooo close to finshing this modle and why is it rendering always frows a fit and stops working </t>
  </si>
  <si>
    <t>Thu Jun 25 10:15:36 PDT 2009</t>
  </si>
  <si>
    <t>CJROSE218</t>
  </si>
  <si>
    <t>She passed less than a 1/2 hr after the show was over  Barbara Walters was classy as always speaking about Farrah.</t>
  </si>
  <si>
    <t>Thu Jun 25 10:15:37 PDT 2009</t>
  </si>
  <si>
    <t>sarahhallNA</t>
  </si>
  <si>
    <t xml:space="preserve">@jimmuncie I just read that! </t>
  </si>
  <si>
    <t>Thu Jun 25 10:15:38 PDT 2009</t>
  </si>
  <si>
    <t>Beatriz730</t>
  </si>
  <si>
    <t xml:space="preserve">saddened by the loss of icon Farrah Fawcett </t>
  </si>
  <si>
    <t>Thu Jun 25 10:15:40 PDT 2009</t>
  </si>
  <si>
    <t>erin206251413</t>
  </si>
  <si>
    <t xml:space="preserve">love can hurt but it's something you get used to </t>
  </si>
  <si>
    <t xml:space="preserve">i just got a new car..... beginning to think i should of just kept my old one???? man im lost for words </t>
  </si>
  <si>
    <t>cortney317</t>
  </si>
  <si>
    <t xml:space="preserve">Schools out finally!!! stupid snowdays.... i have a swim meet this weekend and really nervous... </t>
  </si>
  <si>
    <t>Thu Jun 25 10:15:41 PDT 2009</t>
  </si>
  <si>
    <t>treschelles</t>
  </si>
  <si>
    <t xml:space="preserve">It hurts when your workdesk's window overlooks all the planes touch down and you wish you're inside one to fly back home </t>
  </si>
  <si>
    <t>renegade333</t>
  </si>
  <si>
    <t xml:space="preserve">Farrah Fawcett has died. I still have her famous red bathing suit poster and a personal autograph. She will be missed. Goodbye angel </t>
  </si>
  <si>
    <t xml:space="preserve">Amen @ Pj ,,,theyrs another special about her on tonight,,,i luvved her growin up,,,so sad </t>
  </si>
  <si>
    <t>Thu Jun 25 10:15:42 PDT 2009</t>
  </si>
  <si>
    <t>@RainbowSoulPoet  So sorry to hear that. I don't know if those kinds of things ever get any easier. But I'm sure she's grateful u wr there</t>
  </si>
  <si>
    <t>Thu Jun 25 10:15:43 PDT 2009</t>
  </si>
  <si>
    <t xml:space="preserve">RIP Farrah.. so sad that she passed, but was sad to see her suffering so much too </t>
  </si>
  <si>
    <t xml:space="preserve">Getting sick in CA.. not cool. </t>
  </si>
  <si>
    <t>@unredacted @warneronstine not here either  poo</t>
  </si>
  <si>
    <t>Thu Jun 25 10:15:45 PDT 2009</t>
  </si>
  <si>
    <t>Car broke down just now  hope tmr's trip to genting won't be cancelled!</t>
  </si>
  <si>
    <t>Thu Jun 25 10:15:46 PDT 2009</t>
  </si>
  <si>
    <t>doueatpickles95</t>
  </si>
  <si>
    <t xml:space="preserve">haha.. wow. Ashh... your just so funny. but gosh.. i miss you even more now. </t>
  </si>
  <si>
    <t>Thu Jun 25 10:15:48 PDT 2009</t>
  </si>
  <si>
    <t>RIP Farrah Fawcett!  Cancer has taken another amazing Angel   Peace be with you now!</t>
  </si>
  <si>
    <t>birnstiel</t>
  </si>
  <si>
    <t xml:space="preserve">@tommcfly SAY 'HI' TO ME, PLEASE </t>
  </si>
  <si>
    <t xml:space="preserve">@AmandaNicole Hey, you're lucky. My husband doesn't drink coffee so I can't make him go get it for me. </t>
  </si>
  <si>
    <t>Thu Jun 25 10:15:49 PDT 2009</t>
  </si>
  <si>
    <t>So far no good  I might cry!!</t>
  </si>
  <si>
    <t>jdmulloy</t>
  </si>
  <si>
    <t xml:space="preserve">Back from the air and space museum. About to leave hotel. Leaving DC soon </t>
  </si>
  <si>
    <t>Thu Jun 25 10:15:50 PDT 2009</t>
  </si>
  <si>
    <t xml:space="preserve">anybody want 2 chat w/ me?? im bored... </t>
  </si>
  <si>
    <t xml:space="preserve">i can't believe i'm crying about lost music, it's like i lost my life </t>
  </si>
  <si>
    <t>MissAngellica</t>
  </si>
  <si>
    <t xml:space="preserve">@rainnwilson a NSFW warning would have been nice </t>
  </si>
  <si>
    <t>Thu Jun 25 10:15:51 PDT 2009</t>
  </si>
  <si>
    <t xml:space="preserve">I want my @cyndalboo &amp;amp; MassieShiiza </t>
  </si>
  <si>
    <t>JleighRN10</t>
  </si>
  <si>
    <t xml:space="preserve">I can't believe Farrah Fawcett died!  So sad </t>
  </si>
  <si>
    <t>Thu Jun 25 10:15:53 PDT 2009</t>
  </si>
  <si>
    <t>imanvw</t>
  </si>
  <si>
    <t>Aww Farrah.  The pain's over, sweetie. You can rest now.</t>
  </si>
  <si>
    <t xml:space="preserve">aw RIP Farrah Fawcett. what a beautiful woman. Praying for her family, especially her dad </t>
  </si>
  <si>
    <t>Stalkum</t>
  </si>
  <si>
    <t xml:space="preserve">2 hours to rest in my house and of return to the work! </t>
  </si>
  <si>
    <t xml:space="preserve">Bubba the Butterfly is still mad at me...... </t>
  </si>
  <si>
    <t>Thu Jun 25 10:15:54 PDT 2009</t>
  </si>
  <si>
    <t>KatieGlass82</t>
  </si>
  <si>
    <t>Very sad about Farrah Fawcett  People shouldn't have to die from cancer anymore, let's please find a cure!! :-/</t>
  </si>
  <si>
    <t xml:space="preserve">4 hours of painting in the hot sun...tired, hungry, headache, showered again, need to do makeup &amp;amp; take girls to dentist in 20 minutes. </t>
  </si>
  <si>
    <t>Thu Jun 25 10:15:55 PDT 2009</t>
  </si>
  <si>
    <t>prnd86</t>
  </si>
  <si>
    <t xml:space="preserve">If only I could make dis feeling go away </t>
  </si>
  <si>
    <t>Thu Jun 25 10:15:56 PDT 2009</t>
  </si>
  <si>
    <t xml:space="preserve">still have to make the summaries etc for documentatiemap, finished the other things. aaaand. portfolio! don't have enough time i think </t>
  </si>
  <si>
    <t>Thu Jun 25 10:15:58 PDT 2009</t>
  </si>
  <si>
    <t>R.I.P Farrah Fawcett  Go with God &amp;lt;3</t>
  </si>
  <si>
    <t>Thu Jun 25 10:15:59 PDT 2009</t>
  </si>
  <si>
    <t>karinagadong</t>
  </si>
  <si>
    <t xml:space="preserve">wishing i could be with you now more than ever </t>
  </si>
  <si>
    <t>Thu Jun 25 10:16:01 PDT 2009</t>
  </si>
  <si>
    <t xml:space="preserve">have you felt a sense of overwhelming uselessness? i feel like crap. 16 going on 60 </t>
  </si>
  <si>
    <t>Thu Jun 25 10:16:03 PDT 2009</t>
  </si>
  <si>
    <t>RIP Farrah Fawcett   You will be missed -&amp;gt;  http://bit.ly/pSX3d</t>
  </si>
  <si>
    <t>Thu Jun 25 10:16:04 PDT 2009</t>
  </si>
  <si>
    <t xml:space="preserve">RIP Farrah. Prayers are with her family! </t>
  </si>
  <si>
    <t>Thu Jun 25 10:16:05 PDT 2009</t>
  </si>
  <si>
    <t>WesBates</t>
  </si>
  <si>
    <t xml:space="preserve">is bummed to hear about Farrah Fawcett. </t>
  </si>
  <si>
    <t>Thu Jun 25 10:16:06 PDT 2009</t>
  </si>
  <si>
    <t>@lisabulous  I don't want to hear excuses. It's set for 6-8 but I doubt there'll be an exodus right at 8. I'll stick around. Be there!</t>
  </si>
  <si>
    <t xml:space="preserve">Rest In Peace Farrah </t>
  </si>
  <si>
    <t>Thu Jun 25 10:16:07 PDT 2009</t>
  </si>
  <si>
    <t>aww man i wanted to do a special tweet on my 1,000th tweet. but i guess i missed it  lolol.</t>
  </si>
  <si>
    <t>queenbrittney3</t>
  </si>
  <si>
    <t xml:space="preserve">another rainy morning </t>
  </si>
  <si>
    <t>Thu Jun 25 10:16:08 PDT 2009</t>
  </si>
  <si>
    <t>CelineBurnett</t>
  </si>
  <si>
    <t xml:space="preserve">Uuhg its so gross out todayy </t>
  </si>
  <si>
    <t>xmaaribergamini</t>
  </si>
  <si>
    <t xml:space="preserve">@tommcfly oh tom, why do you never reply me? i'll kill you someday </t>
  </si>
  <si>
    <t>Thu Jun 25 10:16:09 PDT 2009</t>
  </si>
  <si>
    <t xml:space="preserve">@karakarth uh oh I'm telling LOL jk guess no show today </t>
  </si>
  <si>
    <t xml:space="preserve">@april_miss thank goodness!!! I was beginning to worry about your ankle </t>
  </si>
  <si>
    <t>dreamsevolve</t>
  </si>
  <si>
    <t xml:space="preserve">It's sad about Farah, and her partner was planning to marry her ... </t>
  </si>
  <si>
    <t>@FunkaliciousSam i know! Loved it! Too bad i just finished work couldn't fully enjoy it  ! I'm good how are you? X</t>
  </si>
  <si>
    <t>Thu Jun 25 10:16:10 PDT 2009</t>
  </si>
  <si>
    <t>HapDrastic</t>
  </si>
  <si>
    <t xml:space="preserve">Still not &amp;quot;sick&amp;quot;, per se, but still not feeling great - avoiding the hospital until I'm better </t>
  </si>
  <si>
    <t>Thu Jun 25 10:16:11 PDT 2009</t>
  </si>
  <si>
    <t>TootsieF</t>
  </si>
  <si>
    <t xml:space="preserve">Rest in peace Farrah Fawcett.  </t>
  </si>
  <si>
    <t>Thu Jun 25 10:16:12 PDT 2009</t>
  </si>
  <si>
    <t xml:space="preserve">Apparently I'm going to Ontario for pre summer games training n our schedules r looking so tight- I probably wont have much twitter time </t>
  </si>
  <si>
    <t>elana303</t>
  </si>
  <si>
    <t xml:space="preserve">@MrMikeG Nope. Not at all. </t>
  </si>
  <si>
    <t>@BigAC88 Wow, that is so sad  Rest in peace, Farrah Fawcett!</t>
  </si>
  <si>
    <t>Thu Jun 25 10:16:16 PDT 2009</t>
  </si>
  <si>
    <t>@MichelleSmiles Aw  I'm just lucky it's here in Chicago or I probably couldn't go either.</t>
  </si>
  <si>
    <t>Thu Jun 25 10:16:18 PDT 2009</t>
  </si>
  <si>
    <t>gabbiemoney</t>
  </si>
  <si>
    <t xml:space="preserve">@TEYANATAYLOR I totally understand. I was in homeschool and didn't get the whole graduation experience </t>
  </si>
  <si>
    <t>CharliMurphs</t>
  </si>
  <si>
    <t xml:space="preserve">only a few more hours to go. On a sad note, Farah Fawcett has died </t>
  </si>
  <si>
    <t>beefoster</t>
  </si>
  <si>
    <t xml:space="preserve">RIP Farrah. We'll miss you </t>
  </si>
  <si>
    <t>Thu Jun 25 10:16:19 PDT 2009</t>
  </si>
  <si>
    <t xml:space="preserve">RIP Farrah Fawcett Your poster will still continue to be epic </t>
  </si>
  <si>
    <t>Thu Jun 25 10:17:33 PDT 2009</t>
  </si>
  <si>
    <t xml:space="preserve">awwww, no farrah!!! what a fight she put up, but so sad.. such an icon! </t>
  </si>
  <si>
    <t>Thu Jun 25 10:17:34 PDT 2009</t>
  </si>
  <si>
    <t xml:space="preserve">Rest in peace, Farrah Fawcett...rest now.  Your struggle is over.  Bless her and her family. </t>
  </si>
  <si>
    <t>Thu Jun 25 10:17:35 PDT 2009</t>
  </si>
  <si>
    <t>Freelancer101</t>
  </si>
  <si>
    <t xml:space="preserve">Just got back from a nearby (~75mi.) city. It was a fun vacation, although it was short lived for one day. </t>
  </si>
  <si>
    <t>Thu Jun 25 10:17:36 PDT 2009</t>
  </si>
  <si>
    <t>it is a good weather out today, we should chill, but first, come to broadway with me  anyoneeeee ?!</t>
  </si>
  <si>
    <t>Thu Jun 25 10:17:37 PDT 2009</t>
  </si>
  <si>
    <t>smileydion23</t>
  </si>
  <si>
    <t xml:space="preserve">ewwwwwwwww bugs! they are sooo gross! and i'm going to see transformers! whooo! i was going to see it yesterday, but it was sold out!! </t>
  </si>
  <si>
    <t>Thu Jun 25 10:17:39 PDT 2009</t>
  </si>
  <si>
    <t>my favorite person leaves tonight  we argued a lot about stupid things this time but last night made me remember why I love him</t>
  </si>
  <si>
    <t>alexandragoff</t>
  </si>
  <si>
    <t xml:space="preserve">Sad all the time. </t>
  </si>
  <si>
    <t>Thu Jun 25 10:17:41 PDT 2009</t>
  </si>
  <si>
    <t xml:space="preserve">I hate how stuborn I am. My wrist was hurt then I kept playing And doing stuff. Now I cAn't even do my makeup without a brace. </t>
  </si>
  <si>
    <t>I had a feeling she was fighting a losing battle  http://tinyurl.com/lmvn9s</t>
  </si>
  <si>
    <t>@brettjohn she past away?.. oh  RIP.</t>
  </si>
  <si>
    <t>Thu Jun 25 10:17:42 PDT 2009</t>
  </si>
  <si>
    <t>@LeannePowell86 it was in the bothwell bridge. fancy hotel! :L yeahh was good. except i have the flu (n)  xx</t>
  </si>
  <si>
    <t xml:space="preserve">Farrah Fawcett finally lost her battle with cancer...  so sad. </t>
  </si>
  <si>
    <t>Thu Jun 25 10:17:44 PDT 2009</t>
  </si>
  <si>
    <t>worldbutterfly</t>
  </si>
  <si>
    <t xml:space="preserve">sad for the loss of Farrah Fawcett after such a long battle with cancer. </t>
  </si>
  <si>
    <t>Thu Jun 25 10:17:45 PDT 2009</t>
  </si>
  <si>
    <t>So sad about Farrah Fawcett!  Been watching Charlies Angels on youtube for a while... Finished Season 1 a few days ago- It was her only.</t>
  </si>
  <si>
    <t xml:space="preserve">@PrannyBinDC Ahh I can't wait for pictures and stories! Miss you boo boo </t>
  </si>
  <si>
    <t>Thu Jun 25 10:17:46 PDT 2009</t>
  </si>
  <si>
    <t xml:space="preserve">@Yasmeiin Me toooo! I'm sorry but how can I help if I don't get a fuck of it either  We're so screwed tomorrow </t>
  </si>
  <si>
    <t xml:space="preserve">@allstarsonline puff, a lot of nice/talented ppl is leaving this world.. </t>
  </si>
  <si>
    <t>Thu Jun 25 10:17:47 PDT 2009</t>
  </si>
  <si>
    <t xml:space="preserve">not long till i finish this evening...then back in tomorrow at half 9.  I want to be off though </t>
  </si>
  <si>
    <t>Thu Jun 25 10:17:48 PDT 2009</t>
  </si>
  <si>
    <t xml:space="preserve">I thought Paramore's album was gonna be released on Sept 9th or 10th, now it's the 29th? </t>
  </si>
  <si>
    <t>Thu Jun 25 10:17:49 PDT 2009</t>
  </si>
  <si>
    <t xml:space="preserve">Oh ,no!  Farrah Fawcett just passed away </t>
  </si>
  <si>
    <t xml:space="preserve">Looks like someone finally realized his mistake. But idk if I can handle another fight. I will always care. But idk if he actually cares. </t>
  </si>
  <si>
    <t>Thu Jun 25 10:17:50 PDT 2009</t>
  </si>
  <si>
    <t xml:space="preserve">I feel very bad for both Ryan and son Redmond  I heard that her dad is not doing well either </t>
  </si>
  <si>
    <t>Thu Jun 25 10:17:52 PDT 2009</t>
  </si>
  <si>
    <t>cutxpaste</t>
  </si>
  <si>
    <t xml:space="preserve">sad @fancydee leaves today </t>
  </si>
  <si>
    <t>Thu Jun 25 10:17:53 PDT 2009</t>
  </si>
  <si>
    <t>Ezzy13</t>
  </si>
  <si>
    <t xml:space="preserve">Afraid Dad will shout at me. Logged him out of Gmail... </t>
  </si>
  <si>
    <t>psummers242</t>
  </si>
  <si>
    <t xml:space="preserve">I hate when technology doesn't work right.  I frustrates me beyond belief.  </t>
  </si>
  <si>
    <t>AnnaBanana0186</t>
  </si>
  <si>
    <t xml:space="preserve">@josephdsummers.  As lame as Jackson always is.  I miss you too.  I've been all by myself for several days now. </t>
  </si>
  <si>
    <t>Thu Jun 25 10:17:55 PDT 2009</t>
  </si>
  <si>
    <t xml:space="preserve">@TammyMunson - I am sorry you aren't having a good day </t>
  </si>
  <si>
    <t>mansonxfreakx</t>
  </si>
  <si>
    <t>@koreekreeper who's this person u r constantly referring to?It bugs me that I dont know,even if its not my business  koree+sad=sad melissa</t>
  </si>
  <si>
    <t>Thu Jun 25 10:17:56 PDT 2009</t>
  </si>
  <si>
    <t xml:space="preserve">GUYS the ghost is back at my house. wreaking havoc in the living room at odd hours of the night. cleaning up </t>
  </si>
  <si>
    <t>RIP Farrah  what a shame.  I may feather my hair tonight in your honor.</t>
  </si>
  <si>
    <t>Thu Jun 25 10:17:57 PDT 2009</t>
  </si>
  <si>
    <t>velobabe</t>
  </si>
  <si>
    <t xml:space="preserve">RIP Farrah Fawcett http://www.cnn.com/2009/SHOWBIZ/TV/06/25/obit.fawcett/index.html More losses to cancer </t>
  </si>
  <si>
    <t>Thu Jun 25 10:17:58 PDT 2009</t>
  </si>
  <si>
    <t>it was so nice and sunny this morning, and now the sky is like pitch black  i wanted to go swimming today!</t>
  </si>
  <si>
    <t>OliviaDAngelo</t>
  </si>
  <si>
    <t>Thu Jun 25 10:18:00 PDT 2009</t>
  </si>
  <si>
    <t xml:space="preserve">If ever there was a time when I wanted to rip my nose off of my face and throw it FAR, that time is NOW!! Running out of tissues </t>
  </si>
  <si>
    <t>ReverieDoll</t>
  </si>
  <si>
    <t xml:space="preserve">Went to the doctor, got some meds for the pain.. Hoping they work so I don't have to take x-rays.. Dreading going to work today.. </t>
  </si>
  <si>
    <t>Thu Jun 25 10:18:02 PDT 2009</t>
  </si>
  <si>
    <t>bostonmama79</t>
  </si>
  <si>
    <t xml:space="preserve">Everywhere I look...happy pregnant people. I miss my midwife </t>
  </si>
  <si>
    <t>Thu Jun 25 10:18:03 PDT 2009</t>
  </si>
  <si>
    <t xml:space="preserve">62 was the age my grandmother died from lung cancer. I never got to meet her. </t>
  </si>
  <si>
    <t>WOW Farrah Fawcett died  i think she had anal cancer. o.0</t>
  </si>
  <si>
    <t>pauldavidjones</t>
  </si>
  <si>
    <t xml:space="preserve">Charlie has a new angel! Rest in peace farrah fawcett. </t>
  </si>
  <si>
    <t>Thu Jun 25 10:18:04 PDT 2009</t>
  </si>
  <si>
    <t>@Blue_Bunny I went &amp;amp; signed up, but I didn't see a coupon for Bomb pops.   #houseofgems</t>
  </si>
  <si>
    <t xml:space="preserve">@michellebeckham OMG! I hope Glenn is okay. Sorry to hear the news. </t>
  </si>
  <si>
    <t xml:space="preserve">R.I.P. Farrah Fawcett. I wanted to be her when I was little. </t>
  </si>
  <si>
    <t>heathergwells</t>
  </si>
  <si>
    <t xml:space="preserve">@ang_w  Oh no! That's too bad. </t>
  </si>
  <si>
    <t>Thu Jun 25 10:18:05 PDT 2009</t>
  </si>
  <si>
    <t>seabreathe</t>
  </si>
  <si>
    <t>farrah noooooo  leaving for the beach in 2 hours. Idk if I'll have the internet</t>
  </si>
  <si>
    <t>Thu Jun 25 10:18:06 PDT 2009</t>
  </si>
  <si>
    <t>Cibu17</t>
  </si>
  <si>
    <t xml:space="preserve">so sad farrah...your hair and your smile and your spirit will live on, angel. </t>
  </si>
  <si>
    <t>Thu Jun 25 10:18:07 PDT 2009</t>
  </si>
  <si>
    <t>mosquitohawk</t>
  </si>
  <si>
    <t xml:space="preserve">Just heard that my fav local restaurant is being sold...hope the new owners don't change the menu or the inside or staff or...anything! </t>
  </si>
  <si>
    <t xml:space="preserve">@cryssie awww. Farrah Fawcett known as a Charlie Angel in 1970's. Now, she is no more. </t>
  </si>
  <si>
    <t>DanForys</t>
  </si>
  <si>
    <t xml:space="preserve">@berianreed #jealous </t>
  </si>
  <si>
    <t>Thu Jun 25 10:18:08 PDT 2009</t>
  </si>
  <si>
    <t xml:space="preserve">doesn't feel good! </t>
  </si>
  <si>
    <t xml:space="preserve">Aw Shucks I double, triple, Quadruple over booked my weekend..I h8 wen I dot that..now I gotta cancel some1/something.I h8 tellin ppl No </t>
  </si>
  <si>
    <t xml:space="preserve">I am sorry I am so touchy right now </t>
  </si>
  <si>
    <t>Thu Jun 25 10:18:09 PDT 2009</t>
  </si>
  <si>
    <t>C_Dawg89</t>
  </si>
  <si>
    <t xml:space="preserve">Farrah faucett died this a.m </t>
  </si>
  <si>
    <t xml:space="preserve">@julianahatfield rip farrah </t>
  </si>
  <si>
    <t>Thu Jun 25 10:18:10 PDT 2009</t>
  </si>
  <si>
    <t>Ugh I wish I was going to the Every Avenue &amp;amp; Valencia concert tonight  I hate Grand Rapids.</t>
  </si>
  <si>
    <t xml:space="preserve">Uggghhhhh. My wrists hurt SOOOO BADDDD today!!! Can I go home now????? </t>
  </si>
  <si>
    <t>Thu Jun 25 10:18:11 PDT 2009</t>
  </si>
  <si>
    <t xml:space="preserve">@d_garmo71 Ah - that's very sad. </t>
  </si>
  <si>
    <t>Thu Jun 25 10:18:12 PDT 2009</t>
  </si>
  <si>
    <t>ashlenoir</t>
  </si>
  <si>
    <t xml:space="preserve">@TMoney_Sculls you should go down another week.... so i can come. ive never been to wildwood </t>
  </si>
  <si>
    <t>Thu Jun 25 10:18:13 PDT 2009</t>
  </si>
  <si>
    <t>@rhiannonrevolts Yeah I see that.   The last word I'd heard on her did not sound good. Wishing her family good thoughts.</t>
  </si>
  <si>
    <t>Thu Jun 25 10:18:14 PDT 2009</t>
  </si>
  <si>
    <t xml:space="preserve">@tiffanysvaughan I'm afraid to go outside myself!  Totally nasty weather. </t>
  </si>
  <si>
    <t>karida_nfc</t>
  </si>
  <si>
    <t xml:space="preserve">@knitplaywithfir you can have the felted tweed.  and maybe some other stuff too.  keep the bulky.  i am not allowed more yarn right now </t>
  </si>
  <si>
    <t>Thu Jun 25 10:18:15 PDT 2009</t>
  </si>
  <si>
    <t>tansmom</t>
  </si>
  <si>
    <t xml:space="preserve">wishing I was packing for NECC </t>
  </si>
  <si>
    <t>Thu Jun 25 10:18:16 PDT 2009</t>
  </si>
  <si>
    <t>heylaurenrachel</t>
  </si>
  <si>
    <t xml:space="preserve">so sad, RIP Farrah Fawcett, the loveliest Charlie's Angel </t>
  </si>
  <si>
    <t>Pattywag</t>
  </si>
  <si>
    <t xml:space="preserve">Its about that time for lunch...and i have only 3 dollars. </t>
  </si>
  <si>
    <t>Curses! My office has too much interference, and I can't get a clear signal on @wfan660.  No Wayne Hagan for me today. #Mets</t>
  </si>
  <si>
    <t>lagajuang</t>
  </si>
  <si>
    <t>sedang confused  http://plurk.com/p/13yab9</t>
  </si>
  <si>
    <t xml:space="preserve">RIP Farrah. You'll be missed! </t>
  </si>
  <si>
    <t>Thu Jun 25 10:18:17 PDT 2009</t>
  </si>
  <si>
    <t xml:space="preserve">AI Offers 2-5 yrs leav widout pay 2 its employes </t>
  </si>
  <si>
    <t>Thu Jun 25 10:18:19 PDT 2009</t>
  </si>
  <si>
    <t>KRISSE43</t>
  </si>
  <si>
    <t xml:space="preserve">JUST SOLD OUR HOUSE TO GET A LOWER HOUSE PMT AND THE HOUSE WE WANTED JUST SOLD - WHAT TO DO??? </t>
  </si>
  <si>
    <t>Thu Jun 25 10:18:20 PDT 2009</t>
  </si>
  <si>
    <t xml:space="preserve">@Marissacre I tried thinking of a second line and couldn't </t>
  </si>
  <si>
    <t>Syashaa</t>
  </si>
  <si>
    <t xml:space="preserve">I saw him, I did saw him or is it me who is always saw the wrong person. but hey, I did saw him. He smiled to me! yes he did! Omg! </t>
  </si>
  <si>
    <t>Thu Jun 25 10:18:21 PDT 2009</t>
  </si>
  <si>
    <t>@Shontelle_Layne hmmm im so sorry.. people keep saying this.. who is she?  x</t>
  </si>
  <si>
    <t xml:space="preserve">Holy cripes, Farrah Fawcett died? what a flippin week </t>
  </si>
  <si>
    <t xml:space="preserve">RIP Farrah Fawcett! This is so sad </t>
  </si>
  <si>
    <t>Thu Jun 25 10:18:24 PDT 2009</t>
  </si>
  <si>
    <t>gossipverse</t>
  </si>
  <si>
    <t xml:space="preserve">RIP Farrah ! Charlie is going to miss one angel </t>
  </si>
  <si>
    <t>Thu Jun 25 10:18:26 PDT 2009</t>
  </si>
  <si>
    <t>trickysticky</t>
  </si>
  <si>
    <t xml:space="preserve">Finished my paper! It's about creating new discourses about the (Muslim) veil. It's always about how oppressed these women are... </t>
  </si>
  <si>
    <t xml:space="preserve">http://twitpic.com/8dw4j - @bdiako1 and I on our balcony. Still missing Hawaii </t>
  </si>
  <si>
    <t>Thu Jun 25 10:18:27 PDT 2009</t>
  </si>
  <si>
    <t xml:space="preserve">Sad week in Hollywood. Farrah and Ed within days of one another </t>
  </si>
  <si>
    <t>Thu Jun 25 10:19:41 PDT 2009</t>
  </si>
  <si>
    <t xml:space="preserve">My blackberrys on the fritz.... </t>
  </si>
  <si>
    <t>Thu Jun 25 10:19:42 PDT 2009</t>
  </si>
  <si>
    <t xml:space="preserve">@mileycyrus http://twitpic.com/8cmop - i wish i was there </t>
  </si>
  <si>
    <t>Thu Jun 25 10:19:43 PDT 2009</t>
  </si>
  <si>
    <t>i totally ate springs at gymnastics, my face hurts, its really red, and i have a headache  the cab tomorrow!</t>
  </si>
  <si>
    <t>Thu Jun 25 10:19:44 PDT 2009</t>
  </si>
  <si>
    <t xml:space="preserve">ugggggggggggghhhh hate pop crunch with their stupid comments!!!!!!!!!!!!! </t>
  </si>
  <si>
    <t xml:space="preserve">I hate the excitement of pouring a bowl of honey bunches of oats, only to be disappointed by a lack of milk </t>
  </si>
  <si>
    <t>Thu Jun 25 10:19:45 PDT 2009</t>
  </si>
  <si>
    <t>Damn it I just blew out a tire   http://twitpic.com/8dw9c</t>
  </si>
  <si>
    <t>TrendyBindi</t>
  </si>
  <si>
    <t xml:space="preserve">Definitely under the weather today </t>
  </si>
  <si>
    <t>Thu Jun 25 10:19:47 PDT 2009</t>
  </si>
  <si>
    <t xml:space="preserve">Aw shit, Farrah Fawcett passed away. </t>
  </si>
  <si>
    <t xml:space="preserve">@SandyPaws That makes sense. The Waiting Game. </t>
  </si>
  <si>
    <t>CaitlinBlythe</t>
  </si>
  <si>
    <t xml:space="preserve">No more summer dance team practices... Ever... In my life... Sad day </t>
  </si>
  <si>
    <t>Thu Jun 25 10:19:48 PDT 2009</t>
  </si>
  <si>
    <t xml:space="preserve">@Sheindie I'm good. Things are moving along. Came back from lunch with the sad news </t>
  </si>
  <si>
    <t xml:space="preserve">I am eating peanut butter bagel. It's pretty good. Poor Farrah Fawcett. </t>
  </si>
  <si>
    <t>Thu Jun 25 10:19:49 PDT 2009</t>
  </si>
  <si>
    <t xml:space="preserve">darn it! all that work to get my OS back in English and it doesn't even have the options I want. Think i need to install some software </t>
  </si>
  <si>
    <t>Thu Jun 25 10:19:50 PDT 2009</t>
  </si>
  <si>
    <t xml:space="preserve">@hnrxmcrlover I'm getting it cut to my shoulders tomorrow </t>
  </si>
  <si>
    <t>fefezoka</t>
  </si>
  <si>
    <t>@tommcfly toooom answer me!  im crazy to hear the new songs! Come to brazil again.  Te Amo</t>
  </si>
  <si>
    <t xml:space="preserve">@SecBarbie I'd so do cybercommand but they be hatin on the non citizens </t>
  </si>
  <si>
    <t>Thu Jun 25 10:19:51 PDT 2009</t>
  </si>
  <si>
    <t xml:space="preserve">Hates when the lady doesn't clean the bed good and the person before you used tingle. Butt and back are SINGED </t>
  </si>
  <si>
    <t>Thu Jun 25 10:19:53 PDT 2009</t>
  </si>
  <si>
    <t>moriani</t>
  </si>
  <si>
    <t xml:space="preserve">Saddened by the death of Farrah Fawcett. </t>
  </si>
  <si>
    <t>Thu Jun 25 10:19:55 PDT 2009</t>
  </si>
  <si>
    <t xml:space="preserve">@TickingTimeBomb See hes not verified but hes got these candid tweetpics so i don't know what to do....  Hows Steph? </t>
  </si>
  <si>
    <t xml:space="preserve">@tommcfly oh yeah! tom! please a reply! please please please! say something! </t>
  </si>
  <si>
    <t>Thu Jun 25 10:19:58 PDT 2009</t>
  </si>
  <si>
    <t>Nobodys talking cuz there all taking quizez!!  .....lol</t>
  </si>
  <si>
    <t xml:space="preserve">@xThislove SAME! but ive eaten too much todaii! ive been piggin out on junk food LOOL so imma hve to stop </t>
  </si>
  <si>
    <t xml:space="preserve">@Mm_Ka I don't know things are annoying me I don't want to work either </t>
  </si>
  <si>
    <t>Thu Jun 25 10:19:59 PDT 2009</t>
  </si>
  <si>
    <t>lisag25</t>
  </si>
  <si>
    <t xml:space="preserve">I want to go swimming, its too damn hot!! but my pool is filthy!! blahhhh </t>
  </si>
  <si>
    <t>Thu Jun 25 10:20:02 PDT 2009</t>
  </si>
  <si>
    <t xml:space="preserve">Rest In Peace Farrah! </t>
  </si>
  <si>
    <t xml:space="preserve">@nicokwanart Yeah </t>
  </si>
  <si>
    <t>Thu Jun 25 10:20:03 PDT 2009</t>
  </si>
  <si>
    <t>IsalinaA</t>
  </si>
  <si>
    <t>ninguem on  entÃ£o bye</t>
  </si>
  <si>
    <t>_Elle_Bee</t>
  </si>
  <si>
    <t xml:space="preserve">on the one day i dont bring my umbrella, i get caught in the storm </t>
  </si>
  <si>
    <t>Thu Jun 25 10:20:04 PDT 2009</t>
  </si>
  <si>
    <t xml:space="preserve">RIP Farrah Fawcett. She was such a bright shining star, and my personal hair icon. She will be missed </t>
  </si>
  <si>
    <t>LaLa1821</t>
  </si>
  <si>
    <t xml:space="preserve">I have nothing to do for 4 hours </t>
  </si>
  <si>
    <t>Thu Jun 25 10:20:05 PDT 2009</t>
  </si>
  <si>
    <t xml:space="preserve">Missing Jakarta already </t>
  </si>
  <si>
    <t>Thu Jun 25 10:20:06 PDT 2009</t>
  </si>
  <si>
    <t>mephistolesnc</t>
  </si>
  <si>
    <t xml:space="preserve">@Nakialjackson Aww...that's sad </t>
  </si>
  <si>
    <t>Thu Jun 25 10:20:07 PDT 2009</t>
  </si>
  <si>
    <t>boo_kay</t>
  </si>
  <si>
    <t xml:space="preserve">@vmprfreak </t>
  </si>
  <si>
    <t xml:space="preserve">Talking to a GAGOV candidate in about an hour. Time to figure out exactly what questions I want to ask him... SOOO many, not enough time! </t>
  </si>
  <si>
    <t>Thu Jun 25 10:20:08 PDT 2009</t>
  </si>
  <si>
    <t xml:space="preserve">Chinese food sounds good right about now! thats what i smell and i might give into temptation and get sum! but i have a lunch already </t>
  </si>
  <si>
    <t xml:space="preserve">RIP Farrah. I'll always remember her as that one off the telly who I got mixed up with Goldie Hawn  </t>
  </si>
  <si>
    <t xml:space="preserve">Just heard about Farrah Fawcett.  That poor woman sure suffered at the end.  May she now truly...Rest In Peace. </t>
  </si>
  <si>
    <t>Thu Jun 25 10:20:09 PDT 2009</t>
  </si>
  <si>
    <t>ShawndiMarie</t>
  </si>
  <si>
    <t xml:space="preserve">@jsneed02 </t>
  </si>
  <si>
    <t xml:space="preserve"> -- Farrah Fawcett Dies of Cancer at 62 - ABC News http://bit.ly/akQLD (via @Turner)</t>
  </si>
  <si>
    <t>Thu Jun 25 10:20:12 PDT 2009</t>
  </si>
  <si>
    <t>I haven't eaten yettt  Food, where are you?</t>
  </si>
  <si>
    <t>billyontheradio</t>
  </si>
  <si>
    <t xml:space="preserve">@katrinabikini So so sad. She was an American Icon </t>
  </si>
  <si>
    <t xml:space="preserve">working and its sooo hot out </t>
  </si>
  <si>
    <t>Thu Jun 25 10:20:13 PDT 2009</t>
  </si>
  <si>
    <t>carrie335</t>
  </si>
  <si>
    <t xml:space="preserve">I sad to hear about Farrah Fawcett </t>
  </si>
  <si>
    <t>Thu Jun 25 10:20:14 PDT 2009</t>
  </si>
  <si>
    <t>lockedinasmile</t>
  </si>
  <si>
    <t>rest in peace farah fawcett.  &amp;lt;3</t>
  </si>
  <si>
    <t>@HOT957 who's  bill got paid at 8:15 a.m. this morning miss it....  please let me know... i listen at 12:15 p.m. but miss this morning...</t>
  </si>
  <si>
    <t>@ricksltlsister no  this whole week couldn't possibly get any worse at the moment, my job fucked me over sideways.</t>
  </si>
  <si>
    <t>Thu Jun 25 10:20:16 PDT 2009</t>
  </si>
  <si>
    <t>kimmileigh</t>
  </si>
  <si>
    <t xml:space="preserve">misses both of her littles something awful </t>
  </si>
  <si>
    <t>Dammmn! Travel man! I'm in the DMV. Birthday is tomorrow that's y I asked  ... Miami tho. Who you going with? @Jay_Watts</t>
  </si>
  <si>
    <t>Thu Jun 25 10:20:17 PDT 2009</t>
  </si>
  <si>
    <t>GayPsychic</t>
  </si>
  <si>
    <t xml:space="preserve">@HitmanPR RIP Farrah, we will all miss u tears are flowing around the world at our loss of such a true Angel, your wings are now free </t>
  </si>
  <si>
    <t>What's the view out of your window right now?  Mine is my veggie garden.... hoping to work in it tonight - unless it storms   50% chance.</t>
  </si>
  <si>
    <t xml:space="preserve">When I was around 10, 12, all I wanted to be one out of two things: Miss Brazil or Charlie's Angel. </t>
  </si>
  <si>
    <t>Thu Jun 25 10:20:18 PDT 2009</t>
  </si>
  <si>
    <t xml:space="preserve">@karlaynzon @Mr_Wiggly i knowww ! i just love its smell. </t>
  </si>
  <si>
    <t>Thu Jun 25 10:20:19 PDT 2009</t>
  </si>
  <si>
    <t>Fox_de_fantome</t>
  </si>
  <si>
    <t xml:space="preserve">Missing my mommy already. . . </t>
  </si>
  <si>
    <t>jennsrich</t>
  </si>
  <si>
    <t xml:space="preserve">@DonnieWahlberg You missed the fireworks over the detroit river last night! Wish I was coming to the show tonight!!! </t>
  </si>
  <si>
    <t>Thu Jun 25 10:20:20 PDT 2009</t>
  </si>
  <si>
    <t xml:space="preserve">@CHIPPEWA09 I wanna have a drink too. </t>
  </si>
  <si>
    <t xml:space="preserve">Oh no, rest in peace Farah. </t>
  </si>
  <si>
    <t>Thu Jun 25 10:20:21 PDT 2009</t>
  </si>
  <si>
    <t>TirEoghain09</t>
  </si>
  <si>
    <t xml:space="preserve">lovely day!lol! sunburn </t>
  </si>
  <si>
    <t>Thu Jun 25 10:20:22 PDT 2009</t>
  </si>
  <si>
    <t>Kristinrodrigue</t>
  </si>
  <si>
    <t xml:space="preserve">@ISmackYourAss I know now I can't read ur storys </t>
  </si>
  <si>
    <t>Thu Jun 25 10:20:23 PDT 2009</t>
  </si>
  <si>
    <t>CHuygaerts</t>
  </si>
  <si>
    <t xml:space="preserve">RIP Farrah Fawcett &amp;amp; Ed McMahon... These things usually happen in 3's... </t>
  </si>
  <si>
    <t xml:space="preserve">@karakarth I'm jk :p and the sjo stinks for gettin cancelled enjoy the hangover I never seen it yet </t>
  </si>
  <si>
    <t>Thu Jun 25 10:20:24 PDT 2009</t>
  </si>
  <si>
    <t xml:space="preserve">Gina is taking me to our meeting. Mom had to work </t>
  </si>
  <si>
    <t>obsidianrivers</t>
  </si>
  <si>
    <t>@sfspca nooooooo idea on that one  lol</t>
  </si>
  <si>
    <t>Thu Jun 25 10:20:25 PDT 2009</t>
  </si>
  <si>
    <t>achawacha</t>
  </si>
  <si>
    <t xml:space="preserve">So sad to hear Farrah Fawcett has passed on.  She fought so hard. </t>
  </si>
  <si>
    <t xml:space="preserve">@Randyybenice How sad </t>
  </si>
  <si>
    <t>Thu Jun 25 10:20:26 PDT 2009</t>
  </si>
  <si>
    <t>shameless8</t>
  </si>
  <si>
    <t xml:space="preserve">Sad news today with the passing of Farrah Fawcett. She fought a brave battle but sadly lost. May God Bless her and have her soul at peace </t>
  </si>
  <si>
    <t>Thu Jun 25 10:20:27 PDT 2009</t>
  </si>
  <si>
    <t xml:space="preserve">@LorraineStanick she only passed away about an hour ago so you're not too much out the loop! its tragic! </t>
  </si>
  <si>
    <t>Shit! I don't wanna go to work tomorrow  at least I get to have lunch with @loriett in an hour</t>
  </si>
  <si>
    <t>Thu Jun 25 10:20:28 PDT 2009</t>
  </si>
  <si>
    <t>Dancergirl28</t>
  </si>
  <si>
    <t>and i call my self a fan. oh boy do i need to brush up.  Sorry Guys.</t>
  </si>
  <si>
    <t>Daaniellle</t>
  </si>
  <si>
    <t xml:space="preserve">Someone call me and come into dundrum pleaase </t>
  </si>
  <si>
    <t>Thu Jun 25 10:20:29 PDT 2009</t>
  </si>
  <si>
    <t xml:space="preserve">@Kevykevykelvin yea I live in the living room but it closes quite early so couldn't go there last night </t>
  </si>
  <si>
    <t>grahamneedham</t>
  </si>
  <si>
    <t xml:space="preserve">On my way to Depeche Mode gig. Tipping down with rain though here in Prague </t>
  </si>
  <si>
    <t>Aw man  #RIPFarrahFawcett! You were the best Angel ever.  http://bit.ly/36UpED</t>
  </si>
  <si>
    <t>Thu Jun 25 10:20:30 PDT 2009</t>
  </si>
  <si>
    <t>taintain</t>
  </si>
  <si>
    <t>@twixie09 ok.. sorry  I just figured that he got the game  in that he wanted that he could have fun and cast it. sorry if i made you upset</t>
  </si>
  <si>
    <t>Thu Jun 25 10:20:31 PDT 2009</t>
  </si>
  <si>
    <t xml:space="preserve">Passed #lbda with 14. Bah </t>
  </si>
  <si>
    <t>Thu Jun 25 10:21:48 PDT 2009</t>
  </si>
  <si>
    <t xml:space="preserve">Wishin Friday was here! my day off then i work saturday-friday </t>
  </si>
  <si>
    <t>Thu Jun 25 10:21:49 PDT 2009</t>
  </si>
  <si>
    <t>SetSailRecords</t>
  </si>
  <si>
    <t xml:space="preserve">@summaraiin i miss the sun </t>
  </si>
  <si>
    <t>Thu Jun 25 10:21:51 PDT 2009</t>
  </si>
  <si>
    <t xml:space="preserve">I noticed we r not eating as much as i wanted to </t>
  </si>
  <si>
    <t xml:space="preserve">I had such a bad dream last night. Woke up panicking. Someone hold me </t>
  </si>
  <si>
    <t>Thu Jun 25 10:21:52 PDT 2009</t>
  </si>
  <si>
    <t>Farrah RIP  we will miss u! &amp;quot;Angel of Music</t>
  </si>
  <si>
    <t>AshleyWeber_MC</t>
  </si>
  <si>
    <t xml:space="preserve">just found out that farrah fawcett just died so sad </t>
  </si>
  <si>
    <t>Thu Jun 25 10:21:53 PDT 2009</t>
  </si>
  <si>
    <t xml:space="preserve">@indeedio whats wrong? </t>
  </si>
  <si>
    <t xml:space="preserve">Apparently Farrah Fawcett has just passed away...RIP Farrah  Quite a morbid time what with all these recent untimely celeb deaths... </t>
  </si>
  <si>
    <t>Thu Jun 25 10:21:54 PDT 2009</t>
  </si>
  <si>
    <t>Ready to make up wit @ReggBstro  thinking out loud!</t>
  </si>
  <si>
    <t xml:space="preserve">Chilly coffee on the deck ;-) Cats didn't show </t>
  </si>
  <si>
    <t>Thu Jun 25 10:21:55 PDT 2009</t>
  </si>
  <si>
    <t xml:space="preserve">Missing you la, nyet. </t>
  </si>
  <si>
    <t>LissaN20</t>
  </si>
  <si>
    <t xml:space="preserve">I can't believe Farrah Fawcett passed away. Sad news </t>
  </si>
  <si>
    <t>abbennett</t>
  </si>
  <si>
    <t xml:space="preserve">@kurly I totally forgot and missed it </t>
  </si>
  <si>
    <t xml:space="preserve">@Theheartsong She  Passed away this morning </t>
  </si>
  <si>
    <t>stealyourself</t>
  </si>
  <si>
    <t xml:space="preserve">I am way more upset about Farrah Fawcett dying than I expected. Poor woman. </t>
  </si>
  <si>
    <t>Farrah fawcett died  RIP to the hero who all who aspired to the perfect feather flip!!</t>
  </si>
  <si>
    <t>Thu Jun 25 10:21:56 PDT 2009</t>
  </si>
  <si>
    <t>McShellyShell</t>
  </si>
  <si>
    <t>@Shelley_Rae Im so sorry for your loss  xoxo</t>
  </si>
  <si>
    <t>UntoldElegance</t>
  </si>
  <si>
    <t>@beckymedsger You don't know how to be stealth??    Yeah, I'm just all sore and get rundown easily... but the game shouldn't be a problem!</t>
  </si>
  <si>
    <t>Thu Jun 25 10:21:57 PDT 2009</t>
  </si>
  <si>
    <t xml:space="preserve">@ghalfacree you used to be fun </t>
  </si>
  <si>
    <t>Thu Jun 25 10:21:58 PDT 2009</t>
  </si>
  <si>
    <t xml:space="preserve">@Pink_Moccasin That's not lame. I wish I still had my 2600 </t>
  </si>
  <si>
    <t>Thu Jun 25 10:21:59 PDT 2009</t>
  </si>
  <si>
    <t>@the_other_rickp i know  i especially feel terrible for ryan o'neal who just proposed to her. such a sad day</t>
  </si>
  <si>
    <t>Lauraa12901</t>
  </si>
  <si>
    <t xml:space="preserve">will any of this get better </t>
  </si>
  <si>
    <t>Maura227</t>
  </si>
  <si>
    <t>@WubsNet oh no... is rex gonna do it with stacey   I hate that witch!</t>
  </si>
  <si>
    <t>@finding_jay: I'm sorry I wasn't there, bb.  FAIL WIFE IS FULL OF FAIL. I love you so much.</t>
  </si>
  <si>
    <t>Thu Jun 25 10:22:00 PDT 2009</t>
  </si>
  <si>
    <t>JohnWarda</t>
  </si>
  <si>
    <t>Bummed out now because I just heard that Farrah Fawcett passed away this morning    - I had her famous poster on my wall when I was a kid</t>
  </si>
  <si>
    <t>Thu Jun 25 10:22:01 PDT 2009</t>
  </si>
  <si>
    <t>sydneybernstein</t>
  </si>
  <si>
    <t xml:space="preserve">awwww. i just found out farrah fawcett died </t>
  </si>
  <si>
    <t>Sad to hear about Farrah Fawcett...   http://bit.ly/eRW9n</t>
  </si>
  <si>
    <t>mylkqueen</t>
  </si>
  <si>
    <t>Oh snap...I didn't know Farah Fawcett died today!  http://snipr.com/kv5yg</t>
  </si>
  <si>
    <t>Thu Jun 25 10:22:03 PDT 2009</t>
  </si>
  <si>
    <t>depressed because farrah died  but at least she's in a better place &amp;lt;3 rip .</t>
  </si>
  <si>
    <t>Thu Jun 25 10:22:04 PDT 2009</t>
  </si>
  <si>
    <t>felicityyyy</t>
  </si>
  <si>
    <t>ChesterInNY</t>
  </si>
  <si>
    <t>RIP Farrah Fawcett  I know the pain of this kind of loss. My prayers go to the family.</t>
  </si>
  <si>
    <t>Thu Jun 25 10:22:07 PDT 2009</t>
  </si>
  <si>
    <t>wv4dmb</t>
  </si>
  <si>
    <t xml:space="preserve">Just went outside sat on &amp;quot;the wall&amp;quot; at work and watched the peeps walk by tried to see how many would sit w/us on the wall only 1 would! </t>
  </si>
  <si>
    <t>Just missed my bus  guess things could be worse...  http://myloc.me/5CVf</t>
  </si>
  <si>
    <t>Thu Jun 25 10:22:08 PDT 2009</t>
  </si>
  <si>
    <t>WeakLove</t>
  </si>
  <si>
    <t xml:space="preserve">i'm sorry for farrah fawcett ,she dies at 62 years </t>
  </si>
  <si>
    <t>ITZDADOC</t>
  </si>
  <si>
    <t xml:space="preserve">@brinathemodel Lol I hav yet 2 see ya video cuz I dun hav a cpu onli my sidekick Lx which doesn't let me see videos </t>
  </si>
  <si>
    <t>Steph_Schmidt</t>
  </si>
  <si>
    <t>@bobby_o_shea, i know  i'm not surprised. i'm not that big of a fan now that they are famous, they were so much more interesting before.</t>
  </si>
  <si>
    <t>Thu Jun 25 10:22:09 PDT 2009</t>
  </si>
  <si>
    <t>First Ed McMahon... now Farrah Fawcett. Sad business.  I send my prayers to her family and friends</t>
  </si>
  <si>
    <t xml:space="preserve">@thestubca He was my favorite. </t>
  </si>
  <si>
    <t>Thu Jun 25 10:22:10 PDT 2009</t>
  </si>
  <si>
    <t xml:space="preserve">@stopahmadi do u have any news on persiankiwi ?? </t>
  </si>
  <si>
    <t>@arthimeera i did!!but it was a bust due to storms.my phone died sorry  i have your gift!if i can get to practice today i will.miss you!</t>
  </si>
  <si>
    <t>Thu Jun 25 10:22:11 PDT 2009</t>
  </si>
  <si>
    <t>Prizm</t>
  </si>
  <si>
    <t xml:space="preserve">has an overheated car.  </t>
  </si>
  <si>
    <t>Thu Jun 25 10:22:12 PDT 2009</t>
  </si>
  <si>
    <t xml:space="preserve">have to get up at 5 pm. 2mmorrow, great isn't it? have to do it probably the whole next week to </t>
  </si>
  <si>
    <t>mjayxoxo</t>
  </si>
  <si>
    <t xml:space="preserve">Oh. I want them together again! </t>
  </si>
  <si>
    <t>http://bit.ly/182lb   oh guys!! Farrah peaced-out   oh this is so sad!!!</t>
  </si>
  <si>
    <t>WOW... Farrah Fawcett died  She's suffering no more</t>
  </si>
  <si>
    <t>Thu Jun 25 10:22:14 PDT 2009</t>
  </si>
  <si>
    <t>@jaguarjulie way too young, I mean  (pressed return too early!)</t>
  </si>
  <si>
    <t>quintopulent</t>
  </si>
  <si>
    <t xml:space="preserve">@Jimmy_Poodle Everything is good.  One small complaint: had to enter 384 serial numbers into laptop </t>
  </si>
  <si>
    <t>Thu Jun 25 10:22:16 PDT 2009</t>
  </si>
  <si>
    <t>achoindigno</t>
  </si>
  <si>
    <t xml:space="preserve">RIP Farrah Fawcett. Rest in peace. </t>
  </si>
  <si>
    <t>Thu Jun 25 10:22:18 PDT 2009</t>
  </si>
  <si>
    <t>from_peace</t>
  </si>
  <si>
    <t xml:space="preserve">  no tickets in germany for the miley cyrus tour.. </t>
  </si>
  <si>
    <t>Thu Jun 25 10:22:19 PDT 2009</t>
  </si>
  <si>
    <t>KimEtzel84</t>
  </si>
  <si>
    <t xml:space="preserve">My two front teeth are being very sensitive today. It's making it very hard to drink my 8 glasses of water. Ow! </t>
  </si>
  <si>
    <t>Thu Jun 25 10:22:20 PDT 2009</t>
  </si>
  <si>
    <t xml:space="preserve">@Ms_Hip_Hop there will be no sleepin on twitter young lady. LOL im at work these NJ cops are gansta they stoppin everybdy </t>
  </si>
  <si>
    <t>Thu Jun 25 10:22:21 PDT 2009</t>
  </si>
  <si>
    <t>@xClaire_Cullenx no i didnt dream at all =/ i hardley ever do :L yeah its soo hot at the moment, but its ment to rain 2moro  .xx</t>
  </si>
  <si>
    <t xml:space="preserve">@misssybilsimone My guess would be Patrick Swayze -another big loss </t>
  </si>
  <si>
    <t>Thu Jun 25 10:22:24 PDT 2009</t>
  </si>
  <si>
    <t xml:space="preserve">Sunburned face, torn hands, cracked rib, and it's not the gig til tomorrow!!! Owwwwwww </t>
  </si>
  <si>
    <t>Thu Jun 25 10:22:25 PDT 2009</t>
  </si>
  <si>
    <t>DESWALKER</t>
  </si>
  <si>
    <t xml:space="preserve">Not happy right now.. Man! Farrah Fawcett died.. </t>
  </si>
  <si>
    <t xml:space="preserve">Done with school. My head hurt. </t>
  </si>
  <si>
    <t>Thu Jun 25 10:22:27 PDT 2009</t>
  </si>
  <si>
    <t xml:space="preserve">This month, O'Neal said he asked Fawcett to marry him and she agreed. They would wed &amp;quot;as soon as she can say yes.&amp;quot;  http://bit.ly/9B3QQ </t>
  </si>
  <si>
    <t>Thu Jun 25 10:22:28 PDT 2009</t>
  </si>
  <si>
    <t>JustEllen91</t>
  </si>
  <si>
    <t xml:space="preserve">I think i've just fucked something up that could have been so good for me </t>
  </si>
  <si>
    <t xml:space="preserve">@SpenRiv it is sad </t>
  </si>
  <si>
    <t>Thu Jun 25 10:22:29 PDT 2009</t>
  </si>
  <si>
    <t>keeponbeginning</t>
  </si>
  <si>
    <t xml:space="preserve">The computer lab is ridiculously quiet. It inhibits my ability to think. </t>
  </si>
  <si>
    <t>steviebarile</t>
  </si>
  <si>
    <t>Working a double today  8am to 5pm at the law firm then 8pm to close at the 9lb hammer... then back to work friday morning at 8am. sheesh.</t>
  </si>
  <si>
    <t>Thu Jun 25 10:22:31 PDT 2009</t>
  </si>
  <si>
    <t>@okcthunder....i was trying to win the VIP tickets but i couldnt find the website  of course i found it now.....after the contest *smh*</t>
  </si>
  <si>
    <t>katillathehun</t>
  </si>
  <si>
    <t xml:space="preserve">@rararachel That is so sad. </t>
  </si>
  <si>
    <t>Thu Jun 25 10:22:32 PDT 2009</t>
  </si>
  <si>
    <t>Thu Jun 25 10:22:33 PDT 2009</t>
  </si>
  <si>
    <t>ladytron297</t>
  </si>
  <si>
    <t xml:space="preserve">How sad.  Farrah Fawcett died before she could marry Ryan O'Neal </t>
  </si>
  <si>
    <t xml:space="preserve">i want a &amp;quot;wreck this journal&amp;quot; so bad </t>
  </si>
  <si>
    <t>DeanBEpimpin</t>
  </si>
  <si>
    <t>Thu Jun 25 10:22:34 PDT 2009</t>
  </si>
  <si>
    <t xml:space="preserve">Ugh I need to vacuum but roomie#1's boyfriend has our vacuum </t>
  </si>
  <si>
    <t>Thu Jun 25 10:22:35 PDT 2009</t>
  </si>
  <si>
    <t xml:space="preserve">@MyLoveIsAmazing u should come say hi to me at work! im here by myself </t>
  </si>
  <si>
    <t>Thu Jun 25 10:22:36 PDT 2009</t>
  </si>
  <si>
    <t xml:space="preserve">@rockthejay, who will i stay with? HAHA, dude pls put me w someone that can help me look cute cause i dunno how to do my hair HAHA </t>
  </si>
  <si>
    <t>gigi_cera</t>
  </si>
  <si>
    <t xml:space="preserve">aww.. rest in peace farrah.. </t>
  </si>
  <si>
    <t>Thu Jun 25 10:22:37 PDT 2009</t>
  </si>
  <si>
    <t xml:space="preserve">@mark_till its celery green. Damn her color choices!  </t>
  </si>
  <si>
    <t>Thu Jun 25 10:22:38 PDT 2009</t>
  </si>
  <si>
    <t>GunnarusMaximus</t>
  </si>
  <si>
    <t xml:space="preserve">@Nonjajosh what about meee </t>
  </si>
  <si>
    <t>Thu Jun 25 10:22:39 PDT 2009</t>
  </si>
  <si>
    <t xml:space="preserve">@angelitapita i know!! i didnt know til i saw these tweets! its soo sad </t>
  </si>
  <si>
    <t>OoooW bad tummy. Stop hurting Charlotte!  you just ate &amp;gt;_&amp;lt;</t>
  </si>
  <si>
    <t>Thu Jun 25 10:22:40 PDT 2009</t>
  </si>
  <si>
    <t>missashleyis</t>
  </si>
  <si>
    <t>RIP Farrah  you were a truly beautiful person.</t>
  </si>
  <si>
    <t>djcooky78</t>
  </si>
  <si>
    <t xml:space="preserve">SAD! Farrah Fawcett just passed away! * 2. Februar 1947 in Corpus Christi, Texas; â€  25. Juni 2009 </t>
  </si>
  <si>
    <t>Thu Jun 25 10:23:49 PDT 2009</t>
  </si>
  <si>
    <t>uurf</t>
  </si>
  <si>
    <t xml:space="preserve">oh no not Jill Munroe! </t>
  </si>
  <si>
    <t xml:space="preserve">Farrah Fawcett, 62, has lost her valiant battle with cancer. Such a beautiful and courageous woman is gone. So sad.  </t>
  </si>
  <si>
    <t>Thu Jun 25 10:23:50 PDT 2009</t>
  </si>
  <si>
    <t>FARRAHHHHHHHH!! NO!!!!!!!!!!!!!!! YOU WERE MY HAIR ROLE MODEL!!!    It's a sad day...</t>
  </si>
  <si>
    <t xml:space="preserve">@dressjunkie Jack (^) Has started sucking on his polo shirt collars. or any part of any t-shirt. VERY hard to crack this. Soul destroying </t>
  </si>
  <si>
    <t xml:space="preserve">@emilyfannon Magners is my fave cider - think I picked the wrong time of year for sobriety... </t>
  </si>
  <si>
    <t>TraceSimpson</t>
  </si>
  <si>
    <t xml:space="preserve">is wanting to go to Glastonbury and regress into my youth but work has spoilt that too </t>
  </si>
  <si>
    <t>Thu Jun 25 10:23:51 PDT 2009</t>
  </si>
  <si>
    <t>RIP Farrah Fawcett.  I hate to see what entertainment news outlets will do now, they were practically dancing on her grave already.</t>
  </si>
  <si>
    <t>Thu Jun 25 10:23:52 PDT 2009</t>
  </si>
  <si>
    <t xml:space="preserve">There aren't enough hours in a day-im a sad panda </t>
  </si>
  <si>
    <t>School is over , well for me anyway  , i didnt even get to say GoodBye to everyone  causr i though i was gonna go in 2moz but i just cant!</t>
  </si>
  <si>
    <t>Thu Jun 25 10:23:54 PDT 2009</t>
  </si>
  <si>
    <t>Laying on the couch, its raining really bad  rain sucks</t>
  </si>
  <si>
    <t>Thu Jun 25 10:23:56 PDT 2009</t>
  </si>
  <si>
    <t xml:space="preserve">@juliejolie Maw is in brussels again </t>
  </si>
  <si>
    <t xml:space="preserve">my 1st grade boyfriend (who i actually found on facebook) used to call me farrah. i remember that being the ultimate compliment. </t>
  </si>
  <si>
    <t>Thu Jun 25 10:23:59 PDT 2009</t>
  </si>
  <si>
    <t>Sandy0624</t>
  </si>
  <si>
    <t xml:space="preserve">oh no! rest in peace, Farrah.  </t>
  </si>
  <si>
    <t xml:space="preserve">@swimmermag idkk my mom wants me home b/c my grandfather is here and we are getting ready for the party.. </t>
  </si>
  <si>
    <t>Bilboski</t>
  </si>
  <si>
    <t xml:space="preserve">She was a fellow Texan... </t>
  </si>
  <si>
    <t>Thu Jun 25 10:24:00 PDT 2009</t>
  </si>
  <si>
    <t xml:space="preserve">library...working out....and pretty sure the AC in my car is about to go....noooooo </t>
  </si>
  <si>
    <t>Thu Jun 25 10:24:01 PDT 2009</t>
  </si>
  <si>
    <t xml:space="preserve">@Misfit86 Damn, that fucking sucks man...  </t>
  </si>
  <si>
    <t xml:space="preserve">@MadisonMitchell god i wish i had your drive/determination. i've been telling myself for months i'd start working out but i havent </t>
  </si>
  <si>
    <t>Thu Jun 25 10:24:02 PDT 2009</t>
  </si>
  <si>
    <t>Howell75</t>
  </si>
  <si>
    <t>Hey all just a note to let everyone know that I don't have internet anymore  I'll try to get on at the lybrary now and then.</t>
  </si>
  <si>
    <t>Thu Jun 25 10:24:03 PDT 2009</t>
  </si>
  <si>
    <t>PhilthyBlog</t>
  </si>
  <si>
    <t xml:space="preserve">Damn... Farrah. Just saw Food Inc. last night, I wonder how many less people would get sick in the world if we could eat real foods. </t>
  </si>
  <si>
    <t>Thu Jun 25 10:24:04 PDT 2009</t>
  </si>
  <si>
    <t xml:space="preserve">Awwwl..Farrah Fawcett passed away. R..I.P. Kim remember when I would try to do my Farrah Fawcett flips in my hair?? Sad </t>
  </si>
  <si>
    <t>Thu Jun 25 10:24:05 PDT 2009</t>
  </si>
  <si>
    <t>mrskessler</t>
  </si>
  <si>
    <t xml:space="preserve">ack- it's raining!  I guess that means I'm not hiking up Sleeping Giant today </t>
  </si>
  <si>
    <t xml:space="preserve">Is feeling really down </t>
  </si>
  <si>
    <t>rachelmjenkins</t>
  </si>
  <si>
    <t xml:space="preserve">I thought i felt better....and then i tried standing up....not so much </t>
  </si>
  <si>
    <t>Thu Jun 25 10:24:06 PDT 2009</t>
  </si>
  <si>
    <t>@veganboy     yikes. Luckily, I'm obsessed with those simply asia noodle bowls so I'll just stick to those.</t>
  </si>
  <si>
    <t>Thu Jun 25 10:24:09 PDT 2009</t>
  </si>
  <si>
    <t xml:space="preserve">@wwjpat am sure he'll get &amp;quot;there&amp;quot; in time... and yes  i miss Chris (old Adam) so much  he was very good n attractive </t>
  </si>
  <si>
    <t>Thu Jun 25 10:24:10 PDT 2009</t>
  </si>
  <si>
    <t>muzikgirl11</t>
  </si>
  <si>
    <t xml:space="preserve">A Charlie's angel has gone to heaven.  RIP Farrah Fawcett </t>
  </si>
  <si>
    <t>niki_fosho</t>
  </si>
  <si>
    <t>Ugh. Just woke up  @ashdie sorry been bored stuck in my hotel and i can't get out withouit gettin' lost. Lets just say you have vids comin</t>
  </si>
  <si>
    <t>Thu Jun 25 10:24:11 PDT 2009</t>
  </si>
  <si>
    <t xml:space="preserve">forgot about my english cw </t>
  </si>
  <si>
    <t>Thu Jun 25 10:24:12 PDT 2009</t>
  </si>
  <si>
    <t xml:space="preserve">So sad about Farrah Fawcett. </t>
  </si>
  <si>
    <t xml:space="preserve">apparently my M&amp;amp;Ms are all gone... </t>
  </si>
  <si>
    <t>kpadias</t>
  </si>
  <si>
    <t xml:space="preserve">Sad news about Farrah, she was so brave.  </t>
  </si>
  <si>
    <t>Thu Jun 25 10:24:14 PDT 2009</t>
  </si>
  <si>
    <t xml:space="preserve">ahhhh i just fell </t>
  </si>
  <si>
    <t xml:space="preserve">Been so out of the Twitter loop these last few days </t>
  </si>
  <si>
    <t>Thu Jun 25 10:24:15 PDT 2009</t>
  </si>
  <si>
    <t xml:space="preserve">@PeterJDiLorenzo i know. rip girl </t>
  </si>
  <si>
    <t>crabica</t>
  </si>
  <si>
    <t xml:space="preserve">All repair people=the cable guy. They make you wait all day for them, making it impossible to get anything else done. so frustrating </t>
  </si>
  <si>
    <t>LucyferHale</t>
  </si>
  <si>
    <t xml:space="preserve">God,please .. be with Tiffaney .. </t>
  </si>
  <si>
    <t>Thu Jun 25 10:24:16 PDT 2009</t>
  </si>
  <si>
    <t>xOx241</t>
  </si>
  <si>
    <t>RIP Farrah Fawcett  You will be missed by so many.</t>
  </si>
  <si>
    <t xml:space="preserve">@lillyluna She died?  I just read an article the other day saying she was going to marry the guy she's been with for like...ever...sad </t>
  </si>
  <si>
    <t>Thu Jun 25 10:24:19 PDT 2009</t>
  </si>
  <si>
    <t xml:space="preserve">@jocelynbrooks the last hoot I did if I remember correctly was in Nov. Of last Year! </t>
  </si>
  <si>
    <t>Thu Jun 25 10:24:18 PDT 2009</t>
  </si>
  <si>
    <t xml:space="preserve">its sad to see that Ms. fawcett passed today  she will be missed </t>
  </si>
  <si>
    <t>Thu Jun 25 10:24:20 PDT 2009</t>
  </si>
  <si>
    <t>laurenFREAK</t>
  </si>
  <si>
    <t>OMG!!! Last day of school today, im gona miss EVERYONE so much  x</t>
  </si>
  <si>
    <t>Thu Jun 25 10:24:22 PDT 2009</t>
  </si>
  <si>
    <t>SvenjaZoe</t>
  </si>
  <si>
    <t xml:space="preserve">no fair everyones goin out t'nite and im stuck babysitting </t>
  </si>
  <si>
    <t>Thu Jun 25 10:24:23 PDT 2009</t>
  </si>
  <si>
    <t>MrzSteph</t>
  </si>
  <si>
    <t xml:space="preserve">Nothing lasts forever </t>
  </si>
  <si>
    <t>Thu Jun 25 10:24:24 PDT 2009</t>
  </si>
  <si>
    <t>JesterOC</t>
  </si>
  <si>
    <t xml:space="preserve">DDI still messed up, I can now log in, but can't download the latest Dungeon mag. </t>
  </si>
  <si>
    <t xml:space="preserve">@LorraineStanick i just found out about farrah fawcett too! my bf told me! so horrible  </t>
  </si>
  <si>
    <t>who wants to loan me $2000 until tax time to help me get a car. i wrecked mine and my options are SO limited.  bueller? imagine the karma!</t>
  </si>
  <si>
    <t>Thu Jun 25 10:24:25 PDT 2009</t>
  </si>
  <si>
    <t xml:space="preserve">you know it's been really hot in the fla when MY pool is warm. my pool usually doesn't get this warm until august. </t>
  </si>
  <si>
    <t>Thu Jun 25 10:24:27 PDT 2009</t>
  </si>
  <si>
    <t>Kristy1594</t>
  </si>
  <si>
    <t xml:space="preserve">@heathermarie272 I was missing Jesse &amp;lt;3  I have a lot this week. idk why, but it's a lot more than usual! </t>
  </si>
  <si>
    <t>@LatishaBechkos awe that's craapppy  hmm.. i'll tell you friday (; ??  omg i hate thunder haha !</t>
  </si>
  <si>
    <t>Thu Jun 25 10:24:28 PDT 2009</t>
  </si>
  <si>
    <t>xPollyPocket</t>
  </si>
  <si>
    <t xml:space="preserve">@mileycyrus please reply to me    </t>
  </si>
  <si>
    <t xml:space="preserve">My cat is missing </t>
  </si>
  <si>
    <t>ashlanddd</t>
  </si>
  <si>
    <t>I missed Cobra on tv  dang it.</t>
  </si>
  <si>
    <t>graduatiion is overrrr!!!  gonna miss my HOMIEs hehehe .but i will so keep in touch w/dem...ciaox3</t>
  </si>
  <si>
    <t>Thu Jun 25 10:24:29 PDT 2009</t>
  </si>
  <si>
    <t xml:space="preserve">There is no such thing as cold tap water in Phoenix... The best you can do is between warm and hot. I forgot about that little fact </t>
  </si>
  <si>
    <t xml:space="preserve">I've lost my Billa soon icon, I was gonna photoshop Minto or Daviestramp onto it. </t>
  </si>
  <si>
    <t>Thu Jun 25 10:24:30 PDT 2009</t>
  </si>
  <si>
    <t>How sad I just learned Farrah Fawcett had died  may she RIP</t>
  </si>
  <si>
    <t>Thu Jun 25 10:24:31 PDT 2009</t>
  </si>
  <si>
    <t>calcapone</t>
  </si>
  <si>
    <t xml:space="preserve">@liiveguddiebadd im ok.. i been mad busy the past week and a half.. but im bac! lol n i was serious about that :-p cant be slackin </t>
  </si>
  <si>
    <t>Thu Jun 25 10:24:32 PDT 2009</t>
  </si>
  <si>
    <t>i burnt my tongue eating soup lastnight.  i got my hot fudge sundae stuff though! yum! i need to make plans people.</t>
  </si>
  <si>
    <t>SatisfyingGod</t>
  </si>
  <si>
    <t xml:space="preserve">On twitter about to tweet as much as I can before I go to a funeral  I hate going to funeral's!!!!!! Two in one month  </t>
  </si>
  <si>
    <t>Thu Jun 25 10:24:33 PDT 2009</t>
  </si>
  <si>
    <t>Merewerner</t>
  </si>
  <si>
    <t xml:space="preserve">so sad to hear about Farrah Fawcett </t>
  </si>
  <si>
    <t>@dearbhlaoconnor cliff was beautiful.. cheers for leavin me on my own.. got attacked and murdered. glad to know u have my back.  lol</t>
  </si>
  <si>
    <t>Thu Jun 25 10:24:34 PDT 2009</t>
  </si>
  <si>
    <t xml:space="preserve">@ignite_change I didn't get anything if u did </t>
  </si>
  <si>
    <t>aandd112801</t>
  </si>
  <si>
    <t xml:space="preserve">Has to work!! </t>
  </si>
  <si>
    <t>Thu Jun 25 10:24:35 PDT 2009</t>
  </si>
  <si>
    <t>simplydesigns</t>
  </si>
  <si>
    <t xml:space="preserve">I have a bad head ache. </t>
  </si>
  <si>
    <t xml:space="preserve">Just this morning I was reading that Farah Fawcett was nearing death. Now I read, she has passed on at an early age of 62 </t>
  </si>
  <si>
    <t>aaawwww. Farrah died  r.i.p &amp;lt;3333 you will be missed!!</t>
  </si>
  <si>
    <t>Thu Jun 25 10:24:37 PDT 2009</t>
  </si>
  <si>
    <t xml:space="preserve">Still feels like crap </t>
  </si>
  <si>
    <t>Kyrion</t>
  </si>
  <si>
    <t xml:space="preserve">@eagene very sad. </t>
  </si>
  <si>
    <t>Thu Jun 25 10:24:38 PDT 2009</t>
  </si>
  <si>
    <t>simonediederich</t>
  </si>
  <si>
    <t>I think I'll make economics bad too...  I just want to swim or tan in the sun!</t>
  </si>
  <si>
    <t>Thu Jun 25 10:24:39 PDT 2009</t>
  </si>
  <si>
    <t xml:space="preserve">@rawkzee i think he asked her and she said yes, but they werent able to get married </t>
  </si>
  <si>
    <t>ShaLiLi</t>
  </si>
  <si>
    <t>i have to spend the night in jail and miss work tmrw wtff  wtf wtf I AM NEVER DRIVING AGAIN</t>
  </si>
  <si>
    <t>Thu Jun 25 10:24:41 PDT 2009</t>
  </si>
  <si>
    <t>suplisa</t>
  </si>
  <si>
    <t xml:space="preserve">@rawnessjones If we were in their homeland though bbz, we'd just be plain perverted. RIP Farrah </t>
  </si>
  <si>
    <t>Thu Jun 25 10:25:42 PDT 2009</t>
  </si>
  <si>
    <t>@AsianPersuazion what u got in mind for lunch? Cuz I'm hungry too!  need to get something eat..</t>
  </si>
  <si>
    <t xml:space="preserve"> working late... real late</t>
  </si>
  <si>
    <t>Thu Jun 25 10:25:44 PDT 2009</t>
  </si>
  <si>
    <t>mdebarra</t>
  </si>
  <si>
    <t xml:space="preserve">doesnt understand anymore. a friend of mine died of a heart attack, 35ish, healthy, didn't smoke r drink much. 2 lovely children.bye Loz </t>
  </si>
  <si>
    <t>Thu Jun 25 10:25:43 PDT 2009</t>
  </si>
  <si>
    <t xml:space="preserve">new bad habit: picking at the skin on my upper arms, I am bleeding </t>
  </si>
  <si>
    <t>zuzu1809</t>
  </si>
  <si>
    <t>@toby_stevens Yep  http://news.bbc.co.uk/1/hi/entertainment/8118426.stm</t>
  </si>
  <si>
    <t>Thu Jun 25 10:25:45 PDT 2009</t>
  </si>
  <si>
    <t xml:space="preserve">@pauldawalibi @nairapemberton What's wrong with Plain Jane? </t>
  </si>
  <si>
    <t>Neo_sinneR</t>
  </si>
  <si>
    <t xml:space="preserve">Hate how someone else took my nick </t>
  </si>
  <si>
    <t>Thu Jun 25 10:25:46 PDT 2009</t>
  </si>
  <si>
    <t xml:space="preserve">good sides of the day-I bought myself a big ass bottle of Dr. Pepper...and it's all miiinne! College dun 4 summer! Bad-i broke my finger! </t>
  </si>
  <si>
    <t>harlanlewis</t>
  </si>
  <si>
    <t>@gronumbulator that's awful  were they still there when you got back, with their smug, guilty faces?</t>
  </si>
  <si>
    <t>ElizabethCaleca</t>
  </si>
  <si>
    <t xml:space="preserve">@frankferragine not bad here in Barrie yet... I am sure it is coming!! </t>
  </si>
  <si>
    <t>Thu Jun 25 10:25:47 PDT 2009</t>
  </si>
  <si>
    <t>@sign4baby we have a suv and small hybrid- I love them both but hate filling up the suv  hybrid too small for business though</t>
  </si>
  <si>
    <t xml:space="preserve">Sucks. Not sux. I miss you so much </t>
  </si>
  <si>
    <t xml:space="preserve">Very disappointed that there are no tourist traps left in Lancaster </t>
  </si>
  <si>
    <t>Thu Jun 25 10:25:48 PDT 2009</t>
  </si>
  <si>
    <t>Already dreading being car-less tomorrow!!!  boo hoo</t>
  </si>
  <si>
    <t>Thu Jun 25 10:25:49 PDT 2009</t>
  </si>
  <si>
    <t>taylora</t>
  </si>
  <si>
    <t xml:space="preserve">made a HUGE mistake at work. boss is not happy. can't take it back now. this sucks </t>
  </si>
  <si>
    <t>Thu Jun 25 10:25:51 PDT 2009</t>
  </si>
  <si>
    <t xml:space="preserve">http://twitpic.com/8dx00 - FUCK. my iphone backup is on my old laptop </t>
  </si>
  <si>
    <t>Thu Jun 25 10:25:52 PDT 2009</t>
  </si>
  <si>
    <t>@Midgley Haha Wish I Could! But Im In Edinburgh...  Lol! &amp;lt;3 x</t>
  </si>
  <si>
    <t>Thu Jun 25 10:25:53 PDT 2009</t>
  </si>
  <si>
    <t>veraymushay</t>
  </si>
  <si>
    <t>@FlyingAce75 Oh no!  She died.    I always thought she was such a lovely woman and a wonderful person.  You will be missed, Farrah.</t>
  </si>
  <si>
    <t>Thu Jun 25 10:25:54 PDT 2009</t>
  </si>
  <si>
    <t>SecretLifeBaby</t>
  </si>
  <si>
    <t xml:space="preserve">RIP to the original Charlies Angel Farrah Fawcett </t>
  </si>
  <si>
    <t>Thu Jun 25 10:25:57 PDT 2009</t>
  </si>
  <si>
    <t>ktloweua</t>
  </si>
  <si>
    <t xml:space="preserve"> Farrah Fawcett... one less charlie's angel but one more angel for god</t>
  </si>
  <si>
    <t>Thu Jun 25 10:25:58 PDT 2009</t>
  </si>
  <si>
    <t>Drk_Temptation</t>
  </si>
  <si>
    <t xml:space="preserve">dam i been sleep  to long </t>
  </si>
  <si>
    <t>Thu Jun 25 10:25:59 PDT 2009</t>
  </si>
  <si>
    <t>caliblue15</t>
  </si>
  <si>
    <t xml:space="preserve">Just got done with a funeral was at same place as my dad's, i barely made it through. </t>
  </si>
  <si>
    <t>Keybaby718</t>
  </si>
  <si>
    <t xml:space="preserve">why am tipsy at 1:30 in the afternoon. Thanks Theresa! Sad u r leaving </t>
  </si>
  <si>
    <t>Thu Jun 25 10:26:00 PDT 2009</t>
  </si>
  <si>
    <t>celhouston855</t>
  </si>
  <si>
    <t xml:space="preserve">has a feeling the rest of the day is going to be crappy. </t>
  </si>
  <si>
    <t xml:space="preserve">@JapanNewbie woohoo I'm all for slack time.. I'm goin crazy at work </t>
  </si>
  <si>
    <t>Thu Jun 25 10:26:02 PDT 2009</t>
  </si>
  <si>
    <t>ianbicknell</t>
  </si>
  <si>
    <t xml:space="preserve">Scratch that.. No pool today </t>
  </si>
  <si>
    <t>44ava_182</t>
  </si>
  <si>
    <t xml:space="preserve">@markhoppus  my girlfriend just dumped me, got anything cool 2 say 2 me? i've loved blink for years but not even &amp;quot;down&amp;quot; can stop the pain </t>
  </si>
  <si>
    <t>Thu Jun 25 10:26:04 PDT 2009</t>
  </si>
  <si>
    <t xml:space="preserve">It's 3:30 am and I can't sleep  I'm sad </t>
  </si>
  <si>
    <t>Thu Jun 25 10:26:05 PDT 2009</t>
  </si>
  <si>
    <t xml:space="preserve">i said &amp;quot;hello&amp;quot; to a gal to chat wid her and she replies &amp;quot;hi....i gotta go bye&amp;quot; .... oh man wat a draag.... </t>
  </si>
  <si>
    <t>Thu Jun 25 10:26:06 PDT 2009</t>
  </si>
  <si>
    <t>BAny007</t>
  </si>
  <si>
    <t>@djincredible @untouchableTQ all these hungry people...and no one thought of me ...  i'm a loser...that settles it lol</t>
  </si>
  <si>
    <t>Thu Jun 25 10:26:07 PDT 2009</t>
  </si>
  <si>
    <t>@Novablue ah honey.   so sorry you're sick.  xoxo.   ~slg</t>
  </si>
  <si>
    <t>heyimmikee</t>
  </si>
  <si>
    <t xml:space="preserve">i just lost a follower...lame </t>
  </si>
  <si>
    <t>Thu Jun 25 10:26:08 PDT 2009</t>
  </si>
  <si>
    <t>hardkoreferrari</t>
  </si>
  <si>
    <t xml:space="preserve">No farrah on my list </t>
  </si>
  <si>
    <t>Thu Jun 25 10:26:10 PDT 2009</t>
  </si>
  <si>
    <t xml:space="preserve">@LovePaper oh no! that's my fear, i have no trust for the mail system. i'm always wondering...sorry for you </t>
  </si>
  <si>
    <t>Thu Jun 25 10:26:12 PDT 2009</t>
  </si>
  <si>
    <t xml:space="preserve">Dnt want to get up </t>
  </si>
  <si>
    <t>Thu Jun 25 10:26:13 PDT 2009</t>
  </si>
  <si>
    <t>beccygreenfield</t>
  </si>
  <si>
    <t xml:space="preserve">So sad to hear about Farrah Fawcett </t>
  </si>
  <si>
    <t>FirstLadyCfrank</t>
  </si>
  <si>
    <t xml:space="preserve">@houstonbeauty yea,not til September </t>
  </si>
  <si>
    <t>Thu Jun 25 10:26:17 PDT 2009</t>
  </si>
  <si>
    <t>DJCorco</t>
  </si>
  <si>
    <t>@officialmgnfox Sorry about your day  Hope it gets better</t>
  </si>
  <si>
    <t>HaileyRhea</t>
  </si>
  <si>
    <t xml:space="preserve">Rest in peace, Farrah.. </t>
  </si>
  <si>
    <t>Thu Jun 25 10:26:18 PDT 2009</t>
  </si>
  <si>
    <t>sushieemee</t>
  </si>
  <si>
    <t>Oh no! Farrah fawcett has passed away...  what a week</t>
  </si>
  <si>
    <t>Thu Jun 25 10:26:19 PDT 2009</t>
  </si>
  <si>
    <t>seanferrell</t>
  </si>
  <si>
    <t>is still thinking he might be lucky enough to win a #squarespace iphone, but karma seems limited a hospital stay for my wife.  #facebook</t>
  </si>
  <si>
    <t>Thu Jun 25 10:26:20 PDT 2009</t>
  </si>
  <si>
    <t>meeshjibs</t>
  </si>
  <si>
    <t xml:space="preserve">hopes farrah fawcett is kicking ass and catching bad guys with style in heaven as she did so well while she was here on earth </t>
  </si>
  <si>
    <t xml:space="preserve">sadness...just read that Farrah Fawcett died today....she'll be missed </t>
  </si>
  <si>
    <t>Thu Jun 25 10:26:21 PDT 2009</t>
  </si>
  <si>
    <t>KendraLThomas</t>
  </si>
  <si>
    <t xml:space="preserve">@QueenInMyCity yeah you can't do that if u leave ur phone on... </t>
  </si>
  <si>
    <t>careyecanty</t>
  </si>
  <si>
    <t>sitting in the parking lot back from lunch...i dont want to go inside  too perfect out for laying in the pool</t>
  </si>
  <si>
    <t>Thu Jun 25 10:26:22 PDT 2009</t>
  </si>
  <si>
    <t>eliseispimpin</t>
  </si>
  <si>
    <t xml:space="preserve">Home alone :/ im always such a loner </t>
  </si>
  <si>
    <t xml:space="preserve">oh man. :'( Farrah Fawcett died this morning. man...THE Charlie's Angel. I'm praying for her family. This is just....really sad. </t>
  </si>
  <si>
    <t>Thu Jun 25 10:26:23 PDT 2009</t>
  </si>
  <si>
    <t>Wow I can't believe Farrah Fawcett died  another one of my blonde icons has passed  Pammy Anderson u better take care of yourself!</t>
  </si>
  <si>
    <t>Thu Jun 25 10:26:24 PDT 2009</t>
  </si>
  <si>
    <t xml:space="preserve">its storming </t>
  </si>
  <si>
    <t xml:space="preserve">Farrah Fawcett succumbed to the ass-cancer. </t>
  </si>
  <si>
    <t>Thu Jun 25 10:26:25 PDT 2009</t>
  </si>
  <si>
    <t xml:space="preserve">i'm so hungry right now </t>
  </si>
  <si>
    <t>Thu Jun 25 10:26:26 PDT 2009</t>
  </si>
  <si>
    <t xml:space="preserve">wishes he could win a holiday for his familty </t>
  </si>
  <si>
    <t>Thu Jun 25 10:26:27 PDT 2009</t>
  </si>
  <si>
    <t xml:space="preserve">@TuesdayBlues HAHA SHUT UP WENNA. IT'S MAKING ME MISS YOU EVEN MORE </t>
  </si>
  <si>
    <t xml:space="preserve">....I am being followed by 'trekkie shop', bitch I don't even like those kind of shows. </t>
  </si>
  <si>
    <t xml:space="preserve">oh so sad about farrah fawcett's death. </t>
  </si>
  <si>
    <t>Thu Jun 25 10:26:29 PDT 2009</t>
  </si>
  <si>
    <t xml:space="preserve">@sotwitty Not gonna happen today. </t>
  </si>
  <si>
    <t>@itsroomi  Hi girl! How are u? Oh u feel bad..  Why? Can i help u? ^^</t>
  </si>
  <si>
    <t>Thu Jun 25 10:26:30 PDT 2009</t>
  </si>
  <si>
    <t xml:space="preserve">and that should say habanero... the spanish n screwed it up </t>
  </si>
  <si>
    <t>Thu Jun 25 10:26:32 PDT 2009</t>
  </si>
  <si>
    <t>skate_away</t>
  </si>
  <si>
    <t xml:space="preserve">i don't want to email any more CVs. i'm bored of emailing CVs. i feel crappy </t>
  </si>
  <si>
    <t>Natalie1793</t>
  </si>
  <si>
    <t xml:space="preserve">Laying aroundd. I don't feel good, </t>
  </si>
  <si>
    <t>Thu Jun 25 10:26:33 PDT 2009</t>
  </si>
  <si>
    <t xml:space="preserve">Just lost $8 on the first round of poker playing 10/20c. </t>
  </si>
  <si>
    <t>Thu Jun 25 10:26:34 PDT 2009</t>
  </si>
  <si>
    <t>@BAMbam_12 word  uggghh im doing well pretty anxious for this performance tonight.</t>
  </si>
  <si>
    <t>warprincessx</t>
  </si>
  <si>
    <t xml:space="preserve">I just found out that Farrah Fawcett has passed away after her long battle with cancer. God bless her family!  </t>
  </si>
  <si>
    <t>Thu Jun 25 10:26:35 PDT 2009</t>
  </si>
  <si>
    <t>rye_puma</t>
  </si>
  <si>
    <t xml:space="preserve">R.I.P. my grandma(royice marcucci) 6.25.2009 at 12:12 central time </t>
  </si>
  <si>
    <t>snapxitxout</t>
  </si>
  <si>
    <t xml:space="preserve">getting ready, work 2-10 tonight. </t>
  </si>
  <si>
    <t>glennyd2000</t>
  </si>
  <si>
    <t xml:space="preserve">Farrah Fawcett died at 9:30 this mornings. </t>
  </si>
  <si>
    <t xml:space="preserve">heading to the dentist, this is gunna suck so bad. </t>
  </si>
  <si>
    <t>Thu Jun 25 10:26:36 PDT 2009</t>
  </si>
  <si>
    <t>Farrah Fawcett has died  WE need to find a cure for cancer. Prayers to her family!</t>
  </si>
  <si>
    <t>Thu Jun 25 10:26:37 PDT 2009</t>
  </si>
  <si>
    <t>terraces</t>
  </si>
  <si>
    <t>@eblerim yes, VM is down for more than 10 days now  But you should be able to e-mail me at my work address</t>
  </si>
  <si>
    <t>Thu Jun 25 10:26:38 PDT 2009</t>
  </si>
  <si>
    <t>ellekay12</t>
  </si>
  <si>
    <t xml:space="preserve">@stixizza where r u friend??? i miss u </t>
  </si>
  <si>
    <t xml:space="preserve">1.24 am....finished my assignment...CE-LE-BRATE GOOD TIMES COME ON! now, study for my test....no sleep at all for me tonight! goody  </t>
  </si>
  <si>
    <t>eBay_Pirate</t>
  </si>
  <si>
    <t xml:space="preserve">fighting this darn sinus trouble I have. </t>
  </si>
  <si>
    <t>marydesigns</t>
  </si>
  <si>
    <t xml:space="preserve">is sad about Farrah </t>
  </si>
  <si>
    <t>Thu Jun 25 10:26:40 PDT 2009</t>
  </si>
  <si>
    <t>AxaliaN</t>
  </si>
  <si>
    <t xml:space="preserve">Going to chill out @ Arne's place. The @ is seperate, since he doesn't tweet </t>
  </si>
  <si>
    <t>geraldsaul</t>
  </si>
  <si>
    <t xml:space="preserve">@gillieschick Your boyfriend misses you, too. </t>
  </si>
  <si>
    <t>Thu Jun 25 10:27:57 PDT 2009</t>
  </si>
  <si>
    <t xml:space="preserve">Back frpm sports and iÂ´m so ill - thatÂ´s not good! I need a nurse to become healthy. ItÂ´s cold and all hurts...i hate it!!!!!! </t>
  </si>
  <si>
    <t>partymix2006</t>
  </si>
  <si>
    <t xml:space="preserve">omg i just found out farrah fawcett died. </t>
  </si>
  <si>
    <t>Thu Jun 25 10:27:58 PDT 2009</t>
  </si>
  <si>
    <t>@LisaHopeCyrus yes he was such a jerk and so mean! I really thought we were friends!  goshh im so mad at him</t>
  </si>
  <si>
    <t>is sad that Farrah Fawcett just died  http://plurk.com/p/13ycf6</t>
  </si>
  <si>
    <t>Thu Jun 25 10:27:59 PDT 2009</t>
  </si>
  <si>
    <t>@alex11790 yes yes I am  its exhaustinggg</t>
  </si>
  <si>
    <t xml:space="preserve">One of my fav icons has passed away - RIP Farrah Fawcett  </t>
  </si>
  <si>
    <t>Thu Jun 25 10:28:00 PDT 2009</t>
  </si>
  <si>
    <t>Smoke305</t>
  </si>
  <si>
    <t xml:space="preserve">Been in Photoshop 2 days straight and finally finished a big $500 project! Feel so successful!  and tired lol.... got more to do tho </t>
  </si>
  <si>
    <t>Thu Jun 25 10:28:02 PDT 2009</t>
  </si>
  <si>
    <t xml:space="preserve">So tired, not ready for work, throat hurts, complain </t>
  </si>
  <si>
    <t>SwatchUS</t>
  </si>
  <si>
    <t>@ladykatiejane Sorry you lost your watch  We know how strange it feels to not have one on!</t>
  </si>
  <si>
    <t>Thu Jun 25 10:28:03 PDT 2009</t>
  </si>
  <si>
    <t>@rlangeles no.  I slept Ina lil.. But it still hurts.</t>
  </si>
  <si>
    <t>Thu Jun 25 10:28:04 PDT 2009</t>
  </si>
  <si>
    <t>helenamorgan</t>
  </si>
  <si>
    <t xml:space="preserve">cheer---2-a-days  today and tomorrow..... </t>
  </si>
  <si>
    <t>AntiHairSlave</t>
  </si>
  <si>
    <t>Today's Hair Style : Basic Bun - I do have to work today  no fun!</t>
  </si>
  <si>
    <t>Thu Jun 25 10:28:05 PDT 2009</t>
  </si>
  <si>
    <t xml:space="preserve">Farrah was one of my favorite actresses..  </t>
  </si>
  <si>
    <t>IntheOffing</t>
  </si>
  <si>
    <t xml:space="preserve">All dressed up and ready for Graduands Dinner at college. Last ever 'formal' - sadface </t>
  </si>
  <si>
    <t>Thu Jun 25 10:28:07 PDT 2009</t>
  </si>
  <si>
    <t xml:space="preserve">dinner with my mum and my sis!! my dad is in the hospital </t>
  </si>
  <si>
    <t>Thu Jun 25 10:28:08 PDT 2009</t>
  </si>
  <si>
    <t>itweetjosefa</t>
  </si>
  <si>
    <t xml:space="preserve">Miami is awesome so sad my trip is almost over </t>
  </si>
  <si>
    <t>kiarapesante</t>
  </si>
  <si>
    <t xml:space="preserve">thinks everyone should flip out their layers this week in honor of Farrah. RIP my favorite FABULOUS Charlie's Angel </t>
  </si>
  <si>
    <t>Jason__B</t>
  </si>
  <si>
    <t xml:space="preserve">@mcdeezer. Aww shoot. Wonder if she tied the knot with Ryan O'Neal before she died. Sad </t>
  </si>
  <si>
    <t>Thu Jun 25 10:28:09 PDT 2009</t>
  </si>
  <si>
    <t xml:space="preserve">Ugh I really don't want to go to school today. </t>
  </si>
  <si>
    <t>Thu Jun 25 10:28:12 PDT 2009</t>
  </si>
  <si>
    <t>demetriab</t>
  </si>
  <si>
    <t xml:space="preserve">@teemwilliams tell her to pray for me too!! i have the same problem </t>
  </si>
  <si>
    <t>Thu Jun 25 10:28:15 PDT 2009</t>
  </si>
  <si>
    <t>got down to $0 in checking over a week ago. Luckily $200 automatically transferred from savings.    This sux.</t>
  </si>
  <si>
    <t>Thu Jun 25 10:28:16 PDT 2009</t>
  </si>
  <si>
    <t>caffeinated_mom</t>
  </si>
  <si>
    <t xml:space="preserve">RIP Farrah, I hope you have some peace now </t>
  </si>
  <si>
    <t>Thu Jun 25 10:28:18 PDT 2009</t>
  </si>
  <si>
    <t>bigmusclehawk</t>
  </si>
  <si>
    <t xml:space="preserve">RIP Jill Monroe. </t>
  </si>
  <si>
    <t>Thu Jun 25 10:28:19 PDT 2009</t>
  </si>
  <si>
    <t xml:space="preserve">doesnt know what to do </t>
  </si>
  <si>
    <t>Thu Jun 25 10:28:20 PDT 2009</t>
  </si>
  <si>
    <t>annsexton</t>
  </si>
  <si>
    <t xml:space="preserve">said goodbye to sam and rachel </t>
  </si>
  <si>
    <t>alyssa_f17</t>
  </si>
  <si>
    <t xml:space="preserve">.good for miley..i'm still awake in te MIDNIGHT.. </t>
  </si>
  <si>
    <t>Thu Jun 25 10:28:21 PDT 2009</t>
  </si>
  <si>
    <t>dailygluttony</t>
  </si>
  <si>
    <t xml:space="preserve">Big lump in my throat from reading about Farrah Fawcett's passing...saddens me tremendously whenever someone loses a battle w/ cancer </t>
  </si>
  <si>
    <t>@nitchxo I get pressure behind my left eye sometimes  hows your essay gone?</t>
  </si>
  <si>
    <t>annelizaohara</t>
  </si>
  <si>
    <t>i have nothing to do now  ugh</t>
  </si>
  <si>
    <t>Thu Jun 25 10:28:22 PDT 2009</t>
  </si>
  <si>
    <t>i_loveyou09</t>
  </si>
  <si>
    <t xml:space="preserve">I'm so sad I'm leaving FL </t>
  </si>
  <si>
    <t>Thu Jun 25 10:28:24 PDT 2009</t>
  </si>
  <si>
    <t>@shelbytyszka hmm, that doesn't sound anywhere remotely close to california!! @one_call y are you trying to make me not like youuuuu?  ha</t>
  </si>
  <si>
    <t>Thu Jun 25 10:28:25 PDT 2009</t>
  </si>
  <si>
    <t>Pauline1951</t>
  </si>
  <si>
    <t xml:space="preserve">@ehasselbeck wtching the show 10:28am here...WA. topic is Farrah she was still alive...I just went online found she had already passed </t>
  </si>
  <si>
    <t>mzcaramelfrapp</t>
  </si>
  <si>
    <t xml:space="preserve">ugh, all my pics r too bog 4 twitter </t>
  </si>
  <si>
    <t>Thu Jun 25 10:28:26 PDT 2009</t>
  </si>
  <si>
    <t xml:space="preserve">I feel so dumb because my host  so smart at all this site stuff and I don't know that much! </t>
  </si>
  <si>
    <t>Christian12rock</t>
  </si>
  <si>
    <t xml:space="preserve">R.I.P. Farrah God bless My prayers and love go's out to Her family and friends so sad </t>
  </si>
  <si>
    <t xml:space="preserve">Farrah Fawcett passed away...so sad </t>
  </si>
  <si>
    <t>catfuel</t>
  </si>
  <si>
    <t>Just payed my WAY OVERDUE zta dues. Goodbye $350. That's a good two wks of work.  how depressing. Ruined my day....but at least it's done.</t>
  </si>
  <si>
    <t xml:space="preserve">and I think it has a mind of its own,like it always ring when I'm taking a leak..jeez that makes whole thing embarrassingly musical </t>
  </si>
  <si>
    <t>Thu Jun 25 10:28:27 PDT 2009</t>
  </si>
  <si>
    <t>@iaintnohomo  Banana will be playing later. BUT. Shell be playing with Caro.</t>
  </si>
  <si>
    <t xml:space="preserve">@koolgirl37 read my tweet below </t>
  </si>
  <si>
    <t>mattfca</t>
  </si>
  <si>
    <t>My life  http://mattf.ca/2009/06/24/yay-me/</t>
  </si>
  <si>
    <t>Thu Jun 25 10:28:28 PDT 2009</t>
  </si>
  <si>
    <t>Tried to get the mutant Fawkes to follow me but he wouldn't  it's so lonely without followers I have never had one :$</t>
  </si>
  <si>
    <t>dandykim</t>
  </si>
  <si>
    <t>Sick  Spending my day laying in bed listening to @taylorswift13</t>
  </si>
  <si>
    <t xml:space="preserve">Gmail is down? </t>
  </si>
  <si>
    <t>Thu Jun 25 10:28:30 PDT 2009</t>
  </si>
  <si>
    <t>LeeLHoke</t>
  </si>
  <si>
    <t xml:space="preserve">rest in peace Farrah! So sad </t>
  </si>
  <si>
    <t xml:space="preserve">@Eric_Urbane Sounds like a rival is flagging your ads. Not much you can do about that though </t>
  </si>
  <si>
    <t>Thu Jun 25 10:28:31 PDT 2009</t>
  </si>
  <si>
    <t>tpchandler</t>
  </si>
  <si>
    <t>has to resit exams over summer...  wishes he worked harder at first year of uni...</t>
  </si>
  <si>
    <t>Mon Apr 06 22:22:45 PDT 2009</t>
  </si>
  <si>
    <t xml:space="preserve">I LOVE @Health4UandPets u guys r the best!! </t>
  </si>
  <si>
    <t>becca210</t>
  </si>
  <si>
    <t>im meeting up with one of my besties tonight! Cant wait!!  - GIRL TALK!!</t>
  </si>
  <si>
    <t>Mon Apr 06 22:22:46 PDT 2009</t>
  </si>
  <si>
    <t>Wingman29</t>
  </si>
  <si>
    <t xml:space="preserve">@DaRealSunisaKim Thanks for the Twitter add, Sunisa! I got to meet you once at a HIN show here in the DC area and you were a sweetheart. </t>
  </si>
  <si>
    <t>katarinka</t>
  </si>
  <si>
    <t>Being sick can be really cheap when it hurts too much to eat real food  Plus, your friends make you soup</t>
  </si>
  <si>
    <t xml:space="preserve">@LovesBrooklyn2 he has that effect on everyone </t>
  </si>
  <si>
    <t>ajarofalmonds</t>
  </si>
  <si>
    <t>@ProductOfFear You can tell him that I just burst out laughing really loud because of that  Thanks for making me come out of my sulk!</t>
  </si>
  <si>
    <t>Mon Apr 06 22:22:51 PDT 2009</t>
  </si>
  <si>
    <t>vmdavinci</t>
  </si>
  <si>
    <t xml:space="preserve">@r_keith_hill Thans for your response. Ihad already find this answer </t>
  </si>
  <si>
    <t>Mon Apr 06 22:22:48 PDT 2009</t>
  </si>
  <si>
    <t>jessicavaliyi</t>
  </si>
  <si>
    <t xml:space="preserve">@KeepinUpWKris I am so jealous, hope you had a great time in vegas! how did you like the ACM's?! LOVE YOUR SHOW!! </t>
  </si>
  <si>
    <t>emmasaur28</t>
  </si>
  <si>
    <t xml:space="preserve">@tommcfly ah, congrats mr fletcher for finally joining twitter </t>
  </si>
  <si>
    <t xml:space="preserve">@e4VoIP I RESPONDED  Stupid cat is helping me type. Forgive errors </t>
  </si>
  <si>
    <t>claaare</t>
  </si>
  <si>
    <t xml:space="preserve">crazy day of school. there for 10 hours straiiight. about to watch the hills. @spencerpratt told me too! ha. happy birthday JB! </t>
  </si>
  <si>
    <t xml:space="preserve">@naughtyhaughty HOW DID I FORGET ABOUT TWO AND A HALF MEN?!?!? I LOVE THAT SHOW!!! </t>
  </si>
  <si>
    <t xml:space="preserve">@nileyjileyluver Haha, don't worry! You'll get the hang of it! </t>
  </si>
  <si>
    <t xml:space="preserve">@soundwav2010 At least I won't be the only one feeling lost! This may cause me many later than usual nights, already addicting </t>
  </si>
  <si>
    <t>Mon Apr 06 22:22:53 PDT 2009</t>
  </si>
  <si>
    <t>toothfairycyber</t>
  </si>
  <si>
    <t>@LutheranLucciol Make sure you DM me if you post a link to that video! &amp;lt;LOL&amp;gt;So I don't miss it   Better get permission and blessing first?</t>
  </si>
  <si>
    <t>Mon Apr 06 22:22:54 PDT 2009</t>
  </si>
  <si>
    <t xml:space="preserve">Just added tweetie to my new iPhone </t>
  </si>
  <si>
    <t>Mon Apr 06 22:22:58 PDT 2009</t>
  </si>
  <si>
    <t>@michellardi i really don't know. i think its Globe!  yeah! sana gumaling na ko para alam ko na din kung makakasama ako! )</t>
  </si>
  <si>
    <t>ddjuli</t>
  </si>
  <si>
    <t xml:space="preserve">@nicolerichie: your picture is very sweet </t>
  </si>
  <si>
    <t>Mon Apr 06 22:22:57 PDT 2009</t>
  </si>
  <si>
    <t xml:space="preserve">Catching Up on Emails, RSS and Random BACN. Then I'm cutting out early tonight (11:30PM) to have Dinner with @lauraw </t>
  </si>
  <si>
    <t>Mon Apr 06 22:22:56 PDT 2009</t>
  </si>
  <si>
    <t>lightleaves</t>
  </si>
  <si>
    <t xml:space="preserve">Dancing around the room in Pjs, jamming to my ipod. Getting dizzy. Well twitter, you asked! </t>
  </si>
  <si>
    <t>sorano916</t>
  </si>
  <si>
    <t xml:space="preserve">Didn't place in the Peeps contest but thanks for voting anyways. </t>
  </si>
  <si>
    <t>Going to bed so goodnight everyone  and sweet dreams  http://twitpic.com/2y2e0</t>
  </si>
  <si>
    <t>rwang0</t>
  </si>
  <si>
    <t xml:space="preserve">@LittleLumen walking over to put the deposit down tomorrow </t>
  </si>
  <si>
    <t>oOLuciousLisaOo</t>
  </si>
  <si>
    <t xml:space="preserve">is now followinq @DAChesterFrench , you shud do tha same </t>
  </si>
  <si>
    <t>mark_liu</t>
  </si>
  <si>
    <t xml:space="preserve">@LordPov Are you meant to add on the back of that &amp;quot;twittering from a toilet cubicle somewhere&amp;quot;? </t>
  </si>
  <si>
    <t xml:space="preserve">Aw i'm holding my new puppy. Well He's not mine but He's a cutie. </t>
  </si>
  <si>
    <t>Mon Apr 06 22:23:00 PDT 2009</t>
  </si>
  <si>
    <t>anyyankeest</t>
  </si>
  <si>
    <t xml:space="preserve">@iJohn kitteh is sleepin on my crotch which proves she likes me more </t>
  </si>
  <si>
    <t>Mon Apr 06 22:23:02 PDT 2009</t>
  </si>
  <si>
    <t>missmegs6</t>
  </si>
  <si>
    <t xml:space="preserve">@DramaBeats agreed </t>
  </si>
  <si>
    <t>gattermeier</t>
  </si>
  <si>
    <t>reaching amritsar in an hour and (if i find a bus) should be at wagah border by 2pm  - http://bkite.com/06fuJ</t>
  </si>
  <si>
    <t>Mon Apr 06 22:23:05 PDT 2009</t>
  </si>
  <si>
    <t>ClareStewart</t>
  </si>
  <si>
    <t xml:space="preserve">@ALBinLA.  I was just thinking about you tonight!  You have to let me be the first to interview you're a famous super star </t>
  </si>
  <si>
    <t>Mon Apr 06 22:23:06 PDT 2009</t>
  </si>
  <si>
    <t>conniechiwa23</t>
  </si>
  <si>
    <t xml:space="preserve">happy to spend time with the family. </t>
  </si>
  <si>
    <t>kristenwolf</t>
  </si>
  <si>
    <t>finally going to bed!  so tired. Was gonna watch The Hills but didnt =/</t>
  </si>
  <si>
    <t>Mackenzie2009</t>
  </si>
  <si>
    <t xml:space="preserve">so effing tired of my throat hurting.... ooooohh... i just got a crazy craving for a pina colada/banana slushie!!!! </t>
  </si>
  <si>
    <t>Mon Apr 06 22:23:07 PDT 2009</t>
  </si>
  <si>
    <t xml:space="preserve">@deon upload di indowebster dong banggggg </t>
  </si>
  <si>
    <t>AngryBadgerGirl</t>
  </si>
  <si>
    <t xml:space="preserve">@wisdomous you're welcome. glad you enjoyed it. </t>
  </si>
  <si>
    <t>@hawaii808shellz hAhAHA!! omG! we wer bOth laughiN off d hOOk!  cuz das hOW we roLLL...ryt sheLdawg?</t>
  </si>
  <si>
    <t>Mon Apr 06 22:23:12 PDT 2009</t>
  </si>
  <si>
    <t xml:space="preserve">@SickWithThePen awww pookie feel better. I'll pray for you...and BAG the nurse up </t>
  </si>
  <si>
    <t>Mon Apr 06 22:23:10 PDT 2009</t>
  </si>
  <si>
    <t>loveshine</t>
  </si>
  <si>
    <t xml:space="preserve">YAY! found a new cuddle buddy </t>
  </si>
  <si>
    <t>Mon Apr 06 22:23:11 PDT 2009</t>
  </si>
  <si>
    <t>PamelaPJA</t>
  </si>
  <si>
    <t xml:space="preserve">I think I met my first &amp;quot;snob&amp;quot; on twitter tonight. Too bad. Life goes on! </t>
  </si>
  <si>
    <t>andwhenyousing</t>
  </si>
  <si>
    <t xml:space="preserve">Across the Universe. Sleep. Rehearsal tomorrow. </t>
  </si>
  <si>
    <t>Mon Apr 06 22:23:14 PDT 2009</t>
  </si>
  <si>
    <t>subwaystory</t>
  </si>
  <si>
    <t xml:space="preserve">@annabellee dry sweet potato, huh? </t>
  </si>
  <si>
    <t>Mon Apr 06 22:23:13 PDT 2009</t>
  </si>
  <si>
    <t>@JonathanRKnight Hi Jon! Great to hear from you! See you on the cruise, I cannot wait! Hope all is well on the Knight bus!  You are loved!</t>
  </si>
  <si>
    <t>Mon Apr 06 22:23:16 PDT 2009</t>
  </si>
  <si>
    <t>lykyeah</t>
  </si>
  <si>
    <t xml:space="preserve">having a long conversation with mom on phone </t>
  </si>
  <si>
    <t xml:space="preserve">@suitelifeofkell yayyy! lol. i just requested herrr. what did she say? </t>
  </si>
  <si>
    <t>Eric_John</t>
  </si>
  <si>
    <t xml:space="preserve">Practicing lines/mannerisms/voices for upcoming feature shoot.  Probably driving Brock crazy.  </t>
  </si>
  <si>
    <t>JustZGirl</t>
  </si>
  <si>
    <t xml:space="preserve">Going to go and read new moon for the 3rd time  I cant get enough of twilight series </t>
  </si>
  <si>
    <t>Mon Apr 06 22:23:17 PDT 2009</t>
  </si>
  <si>
    <t>zubatnpsyduck</t>
  </si>
  <si>
    <t>today is our two month anniversary!!! i love you sooooooo much Diana. omg you dont even know  TAR HEELS WON THE NCAA WOOT!!!!!</t>
  </si>
  <si>
    <t>Mon Apr 06 22:23:18 PDT 2009</t>
  </si>
  <si>
    <t>Toyia1</t>
  </si>
  <si>
    <t>Mon Apr 06 22:23:19 PDT 2009</t>
  </si>
  <si>
    <t>deeper2k</t>
  </si>
  <si>
    <t xml:space="preserve">@stevecla it is a wallpaper with Red Square I was asking for </t>
  </si>
  <si>
    <t>Mon Apr 06 22:23:20 PDT 2009</t>
  </si>
  <si>
    <t xml:space="preserve">@r_keith_hill Thanks for your response. Ihad already find this answer </t>
  </si>
  <si>
    <t>Missy_BB</t>
  </si>
  <si>
    <t xml:space="preserve">@Pope_Mello Well yeah! I only noticed cuz i'm BB too. </t>
  </si>
  <si>
    <t xml:space="preserve">Just tryna get inspired thats all </t>
  </si>
  <si>
    <t>Mon Apr 06 22:23:21 PDT 2009</t>
  </si>
  <si>
    <t>Jenshwa</t>
  </si>
  <si>
    <t xml:space="preserve">@KourtneyKardash Can't get up early enough!!!  Night workouts are much better. </t>
  </si>
  <si>
    <t>swirlicious</t>
  </si>
  <si>
    <t xml:space="preserve">@ladygaga Can't wait to see ur hot ass in Austin! woot woot!!! annnd love the bob with purple, i went the royal color way as well </t>
  </si>
  <si>
    <t>MrsMcMahon</t>
  </si>
  <si>
    <t xml:space="preserve">@QuotableBuffy I got a bunch of Buffy songs too! One of my faves is &amp;quot;Vivian&amp;quot; by Nerf Herder, when Faith met Spike in Buffy's body. </t>
  </si>
  <si>
    <t>#Devunity Wallpaper  Check this out !   --&amp;gt;    http://twitpic.com/2y2e2</t>
  </si>
  <si>
    <t>Mon Apr 06 22:23:22 PDT 2009</t>
  </si>
  <si>
    <t>SeanDB1</t>
  </si>
  <si>
    <t xml:space="preserve">Morning Tweetland, a long day ahead! Hope everyone has a great day  </t>
  </si>
  <si>
    <t>BOSSAJUSTii</t>
  </si>
  <si>
    <t xml:space="preserve">   uploading pictures on friendster </t>
  </si>
  <si>
    <t>@ash_CT Aw dont you love that  I love for those days! Thanks about the pic ;-p</t>
  </si>
  <si>
    <t>Mon Apr 06 22:23:25 PDT 2009</t>
  </si>
  <si>
    <t>tylerjamesberry</t>
  </si>
  <si>
    <t xml:space="preserve">noodlebox with amanda tonight </t>
  </si>
  <si>
    <t>suitelifeofkell</t>
  </si>
  <si>
    <t xml:space="preserve">@una_avion2010 Sorrry, I'm doing like 29823782 different things. Kevin Jonas' Girlfriend </t>
  </si>
  <si>
    <t>msclace</t>
  </si>
  <si>
    <t>@fuzeb they are so serious too while singing like.. whoa  hehe lsd maybe? j/k lolol</t>
  </si>
  <si>
    <t>Mon Apr 06 22:23:26 PDT 2009</t>
  </si>
  <si>
    <t xml:space="preserve">loving life... and loving you </t>
  </si>
  <si>
    <t xml:space="preserve">@ApothecaryJeri  I love Sicilians best damn pizza on the planet [says I] </t>
  </si>
  <si>
    <t>Mon Apr 06 22:23:27 PDT 2009</t>
  </si>
  <si>
    <t>celiacbabe</t>
  </si>
  <si>
    <t>loves chocolate milk  and that is GF YEAH..</t>
  </si>
  <si>
    <t>big_ol_d</t>
  </si>
  <si>
    <t xml:space="preserve">Going to Sutter Creek tomorrow to tour an old Mine </t>
  </si>
  <si>
    <t>Dixwifey</t>
  </si>
  <si>
    <t xml:space="preserve">@bodycoach I'll look into that cho, I personally like strawberry but I'm going to become coach soon </t>
  </si>
  <si>
    <t>Mon Apr 06 22:23:29 PDT 2009</t>
  </si>
  <si>
    <t>@little__fish guess where i live. the other side of the earth  east mesa, losiento</t>
  </si>
  <si>
    <t>FunkySilla</t>
  </si>
  <si>
    <t xml:space="preserve">@paula_paige3489 so apart from the sore... how was the tryouts? </t>
  </si>
  <si>
    <t>nicole_land</t>
  </si>
  <si>
    <t xml:space="preserve">failed physics TEST... what a homo. keeen for the holidays (2 days to go) </t>
  </si>
  <si>
    <t>Mon Apr 06 22:23:31 PDT 2009</t>
  </si>
  <si>
    <t>softwebchicago</t>
  </si>
  <si>
    <t xml:space="preserve">Just observed the update look of #Alexa website, http://tinyurl.com/c48gzf , looks great, seems Alexa is improving </t>
  </si>
  <si>
    <t xml:space="preserve">@leiabox so what can you tell us about it? I'm totally geeking out right now </t>
  </si>
  <si>
    <t>Mon Apr 06 22:23:34 PDT 2009</t>
  </si>
  <si>
    <t xml:space="preserve">@theragingocean BonJour Spacecowboy,I wish I was either of it .I work with Kids, can go out whenever I want and go wherever I want to </t>
  </si>
  <si>
    <t xml:space="preserve">@Rebecca1158 goodnight. </t>
  </si>
  <si>
    <t>Mon Apr 06 22:23:33 PDT 2009</t>
  </si>
  <si>
    <t xml:space="preserve">My brother is sick too lol. Quite weird </t>
  </si>
  <si>
    <t xml:space="preserve">@drdrew *gives a hug and a cookie* Hope you feel better! </t>
  </si>
  <si>
    <t>blockhead78Dawn</t>
  </si>
  <si>
    <t>@jonathanRKnight Hey Jon! It's real and I hope you take care of yourself...we don't want you to get too rundown.  ((Hugs))</t>
  </si>
  <si>
    <t>mizzamanda</t>
  </si>
  <si>
    <t xml:space="preserve">Just wrote on a toilet wall... but only to correct poor spelling. And in highlighter, so it will wash off. HARDCORE </t>
  </si>
  <si>
    <t>atsung</t>
  </si>
  <si>
    <t xml:space="preserve">had a good tech meeting at clubZone - dinner was sushi </t>
  </si>
  <si>
    <t>Mon Apr 06 22:23:36 PDT 2009</t>
  </si>
  <si>
    <t xml:space="preserve">@mattgalloway Thanks for the hook up with @CarlyRush and suggesting me again bro! you rock! </t>
  </si>
  <si>
    <t>@jeffswarens depends on which version they thought you  the one I know doesn't go like that ;)</t>
  </si>
  <si>
    <t>Mon Apr 06 22:23:37 PDT 2009</t>
  </si>
  <si>
    <t xml:space="preserve">@Speak2Ashley hand is still pretty weak i cant like punch anyone out yet or turn knobs but it doesnt hurt much </t>
  </si>
  <si>
    <t>konelli</t>
  </si>
  <si>
    <t xml:space="preserve">@Honey3223 Lurkers now that was interesting </t>
  </si>
  <si>
    <t>anantha_chirps</t>
  </si>
  <si>
    <t xml:space="preserve">@saravananp mine is B North. Still need to decide 'aaru hithavaru ninage ee moovaroLage' to vote </t>
  </si>
  <si>
    <t>Mon Apr 06 22:23:38 PDT 2009</t>
  </si>
  <si>
    <t>@trstfndbby um I bought my shit from the Koreans its OACH  highest quality out there baby  I paid an extra 3.50 2 get a real tag sewed in</t>
  </si>
  <si>
    <t xml:space="preserve">eating ice-cream with chocolate topping </t>
  </si>
  <si>
    <t>Rezdamc</t>
  </si>
  <si>
    <t>@iamdiddy your telling me.. just finished doing 200 crunches!  step it up Diddy ! LETS GO!</t>
  </si>
  <si>
    <t>Mon Apr 06 22:23:41 PDT 2009</t>
  </si>
  <si>
    <t xml:space="preserve">@its_yvonne daaang i didn't know it was possible to talk that long! what'd you guys talk about </t>
  </si>
  <si>
    <t>Mon Apr 06 22:23:42 PDT 2009</t>
  </si>
  <si>
    <t>@LaurUy West.  Mostly San Jose and San Francisco.</t>
  </si>
  <si>
    <t>Mon Apr 06 22:23:40 PDT 2009</t>
  </si>
  <si>
    <t xml:space="preserve">Nikki is off working her ass off on a bike, trying to recover from her knee injury.  (Good for her. </t>
  </si>
  <si>
    <t>@marymayblood I would love to come help unpack   Let me know where I need to be Sat afternoon!</t>
  </si>
  <si>
    <t>heather_lovesyo</t>
  </si>
  <si>
    <t>shenagians!  my team is awesome&amp;lt;3</t>
  </si>
  <si>
    <t xml:space="preserve">listening to some music and just chilling....I'll probably regret not getting work done...but till then i'm just gonna kick back </t>
  </si>
  <si>
    <t>kristycasey</t>
  </si>
  <si>
    <t xml:space="preserve">I am doing a study of Think &amp;amp; Grow Rich - Wow - it's amazing how timeless the law of attraction is! So now we're on our 6 step program! </t>
  </si>
  <si>
    <t>LdyDisney</t>
  </si>
  <si>
    <t xml:space="preserve">@BittenbyBooks Oh good!  I'm glad you're feeling better!   I've been really good!  It'll be a crazy week though... In a good way! </t>
  </si>
  <si>
    <t>Mon Apr 06 22:23:46 PDT 2009</t>
  </si>
  <si>
    <t xml:space="preserve">21 Days till chris comes home and 67 days till summer </t>
  </si>
  <si>
    <t>Mon Apr 06 22:27:44 PDT 2009</t>
  </si>
  <si>
    <t>@davidgideon Yeah, those were the days  - no, it's now around 1.47ish...</t>
  </si>
  <si>
    <t>Mon Apr 06 22:27:42 PDT 2009</t>
  </si>
  <si>
    <t>Ariana6702</t>
  </si>
  <si>
    <t xml:space="preserve">@therealjspace am I the first one to tell you you tweet the most while drinking! LOL. </t>
  </si>
  <si>
    <t>Mon Apr 06 22:27:43 PDT 2009</t>
  </si>
  <si>
    <t xml:space="preserve">@its_anne Kay thanks. </t>
  </si>
  <si>
    <t xml:space="preserve">I am determined to get back into baseball -- it's been 5 years since I've really watched the sport. Anyone interested in going to a game? </t>
  </si>
  <si>
    <t>Killandra</t>
  </si>
  <si>
    <t xml:space="preserve">@beycah Good for you Becca, have a good sleep. </t>
  </si>
  <si>
    <t xml:space="preserve">@MissNappyBoy and ur home is where? ohhh i nkow lexington ky rite next to me </t>
  </si>
  <si>
    <t xml:space="preserve">Just seen the preview for the movie &amp;quot;Obsessed&amp;quot; w/ Beyonce. Wow one crazy broad in that movie &amp;amp; Beyonce seems to go nuts in it too! </t>
  </si>
  <si>
    <t>Mon Apr 06 22:27:46 PDT 2009</t>
  </si>
  <si>
    <t>KatieJoCrall</t>
  </si>
  <si>
    <t xml:space="preserve">Easy Rider till I fall asleep </t>
  </si>
  <si>
    <t xml:space="preserve">@miketomalaris I'm very, very, very excited about the live broadcast of Paris-Roubaix. </t>
  </si>
  <si>
    <t>Mon Apr 06 22:27:47 PDT 2009</t>
  </si>
  <si>
    <t>marie_censored</t>
  </si>
  <si>
    <t xml:space="preserve">just had a real good moment. i missssssssss him so much, </t>
  </si>
  <si>
    <t>Mon Apr 06 22:27:48 PDT 2009</t>
  </si>
  <si>
    <t>DreamGym</t>
  </si>
  <si>
    <t xml:space="preserve">@belliestobabies I have two too. I just don't know how people survive winter without jungle gyms at home </t>
  </si>
  <si>
    <t xml:space="preserve">@jaredleto Just started to work. But it's the last one before holidayholiday!! </t>
  </si>
  <si>
    <t xml:space="preserve">Watchin Greek then off to Knighty Knight!! </t>
  </si>
  <si>
    <t>vetteypm</t>
  </si>
  <si>
    <t xml:space="preserve">i am working on my media room design and i love love love my client profile </t>
  </si>
  <si>
    <t>Mon Apr 06 22:27:49 PDT 2009</t>
  </si>
  <si>
    <t>xoSharmariexo</t>
  </si>
  <si>
    <t xml:space="preserve">@Greeks05 its pretty lame..hahaha but yay i get to stalk your sexy ass on here now </t>
  </si>
  <si>
    <t>Mon Apr 06 22:27:50 PDT 2009</t>
  </si>
  <si>
    <t xml:space="preserve">@Lou911 Aww, thanks </t>
  </si>
  <si>
    <t>Another good day  nitey nite everyone! First day of school tomorrow!!! Ahh I'm kinda nervous yet excited...til tomorrow!</t>
  </si>
  <si>
    <t>Mon Apr 06 22:27:53 PDT 2009</t>
  </si>
  <si>
    <t>leeleeredefined</t>
  </si>
  <si>
    <t xml:space="preserve">thinking and planning </t>
  </si>
  <si>
    <t>Mon Apr 06 22:27:51 PDT 2009</t>
  </si>
  <si>
    <t>BarkerMedic</t>
  </si>
  <si>
    <t xml:space="preserve">Good enough.. time to go sleep off whatever I can, be happier tomorrow ? here's Hopin.. go check my Fb. for what is in store for me now. </t>
  </si>
  <si>
    <t xml:space="preserve">@missvic what do you mean, I do those things now and I'm OLD! </t>
  </si>
  <si>
    <t>@jimmyeatworld been listening to that all morning  http://www.deezer.com/track/885843</t>
  </si>
  <si>
    <t xml:space="preserve">@UrbanThai  and you have me to thank for that </t>
  </si>
  <si>
    <t>angelaleeds</t>
  </si>
  <si>
    <t xml:space="preserve">@PamFR Thanks Pam... glad you enjoyed it. Yes, life is short, it's *now*. No need to struggle... just make better choices every day. </t>
  </si>
  <si>
    <t>@JonathanRKnight hmm you have a lot to say tonight! That's great!  Of course, here I am up late reading it. haha</t>
  </si>
  <si>
    <t xml:space="preserve">@guykawasaki congrats on 100,000 followers. Wow almost 4 times of what I have </t>
  </si>
  <si>
    <t xml:space="preserve">@LarryCarroll ARE WE GOING TO BE GETTING ANY NM UPDATES THIS TIME AROUND? I'm not really screaming. Just wondering. Thanks! </t>
  </si>
  <si>
    <t>@suitelifeofkell that's freakin' cooool   i love twitter .haha</t>
  </si>
  <si>
    <t>agilepulse</t>
  </si>
  <si>
    <t xml:space="preserve">@I3renda maybe. there's nothing wrong with being caring. but try not to care too much. </t>
  </si>
  <si>
    <t>Mon Apr 06 22:27:58 PDT 2009</t>
  </si>
  <si>
    <t>BrissaB</t>
  </si>
  <si>
    <t xml:space="preserve">why does Brissa not even know she has a twitter? -Lauren </t>
  </si>
  <si>
    <t>Mon Apr 06 22:28:00 PDT 2009</t>
  </si>
  <si>
    <t xml:space="preserve">@jbrotherlove I thought it was a great love story </t>
  </si>
  <si>
    <t>Mon Apr 06 22:28:01 PDT 2009</t>
  </si>
  <si>
    <t xml:space="preserve">@enbaldarlingg No, that's just the mirror you're looking in. </t>
  </si>
  <si>
    <t>ldshockey</t>
  </si>
  <si>
    <t xml:space="preserve">@amandahesser thanks!  i couldn't have done it without you  </t>
  </si>
  <si>
    <t>j_killa</t>
  </si>
  <si>
    <t xml:space="preserve">wow that was neat, thanks God! OVERITNOW&amp;lt;3  i apologize for sharing my spiritual moment with the general public of Twitter </t>
  </si>
  <si>
    <t xml:space="preserve">... 31 days until I leave for Ontario!! </t>
  </si>
  <si>
    <t>TokyoChik</t>
  </si>
  <si>
    <t xml:space="preserve">Just spoke with my fam in #Japan via #Skype! Love to see my little 16-mo-old nephew growing! </t>
  </si>
  <si>
    <t xml:space="preserve">@LissyM ahh i only just saw you'd written that where does it tell you that someones spoken to you? this sucks but mcfly got it haha loser </t>
  </si>
  <si>
    <t xml:space="preserve">@KaciMaureen holy laundry woman! </t>
  </si>
  <si>
    <t xml:space="preserve">@iamdiddy I hate it too, but I just got back from the trainer. Go! </t>
  </si>
  <si>
    <t>Kacoote</t>
  </si>
  <si>
    <t xml:space="preserve">@markhoppus lol youï¿½re so fucking funny </t>
  </si>
  <si>
    <t>Mon Apr 06 22:28:08 PDT 2009</t>
  </si>
  <si>
    <t>awildirishrose</t>
  </si>
  <si>
    <t xml:space="preserve">working on setting up my ipod touch, which as of today is officially mine!! </t>
  </si>
  <si>
    <t xml:space="preserve">@nikhilnarayanan saw the tvc yesterday.. worked for me </t>
  </si>
  <si>
    <t xml:space="preserve">Jon could totally say Mannies and Peddies and I would shut my fat face about it.  </t>
  </si>
  <si>
    <t>Mon Apr 06 22:28:10 PDT 2009</t>
  </si>
  <si>
    <t xml:space="preserve">@magopus Hahaha! Well if they ever run out of ideas, I'm nominating you to come up with some good ones. </t>
  </si>
  <si>
    <t>vietca</t>
  </si>
  <si>
    <t xml:space="preserve">A friend feels like a beer on a Monday night. That's never good. But beer is always good. Always. </t>
  </si>
  <si>
    <t xml:space="preserve">@hopeinhell One usually follows the other, no? </t>
  </si>
  <si>
    <t>Mon Apr 06 22:28:12 PDT 2009</t>
  </si>
  <si>
    <t xml:space="preserve">@special72 Thanks, Special 72!  </t>
  </si>
  <si>
    <t>Mon Apr 06 22:28:13 PDT 2009</t>
  </si>
  <si>
    <t>lancer1993</t>
  </si>
  <si>
    <t xml:space="preserve">Good luck for Lauren and the rest of the cast of TBS, can't wait for something to leak </t>
  </si>
  <si>
    <t>_Katxx</t>
  </si>
  <si>
    <t xml:space="preserve">Shoot For The Moon! Even if you miss, you'll land among the stars. </t>
  </si>
  <si>
    <t>GraziellaB</t>
  </si>
  <si>
    <t xml:space="preserve">@JohnHays hmm, that I don't agree with entirely because I am most creative &amp;amp; vibrant @ night for some reason...but I need 2 sleep too </t>
  </si>
  <si>
    <t>Mon Apr 06 22:28:14 PDT 2009</t>
  </si>
  <si>
    <t>djsyncity</t>
  </si>
  <si>
    <t>@izzakizza nada just tryna holla holla.   hows the mixtape coming up?</t>
  </si>
  <si>
    <t>sprocket2cog</t>
  </si>
  <si>
    <t xml:space="preserve">@aussie_ali  yep it makes it so much easier to get points across in 140 </t>
  </si>
  <si>
    <t>@snarkattack  The freezer-worthy @amoir has already given it her scholarly attention, but I suppose another set of eyes could hurt not.</t>
  </si>
  <si>
    <t>Mon Apr 06 22:28:16 PDT 2009</t>
  </si>
  <si>
    <t>SheezeyCheese</t>
  </si>
  <si>
    <t xml:space="preserve">http://twitpic.com/2y2jf - my cupcakes </t>
  </si>
  <si>
    <t>Mon Apr 06 22:28:19 PDT 2009</t>
  </si>
  <si>
    <t>purplehayz</t>
  </si>
  <si>
    <t xml:space="preserve">@purrplexa And its a wonderful thing!  I'm all in favor of using the entire English language (shit, I use #expletives too, I think) </t>
  </si>
  <si>
    <t xml:space="preserve">@mynameisgerard haha! i'm not saying u should try it.. but maybe u should </t>
  </si>
  <si>
    <t>itsbushrax</t>
  </si>
  <si>
    <t>back from school, long walk! its flippin cold outside  2 days ago it was sunny, next day raining, and today snowing!</t>
  </si>
  <si>
    <t>Mon Apr 06 22:28:20 PDT 2009</t>
  </si>
  <si>
    <t>PennyLanes2</t>
  </si>
  <si>
    <t xml:space="preserve">@sisterpatterson I just ate raw cookie dough out of a tub and now to bed. We must be kindred spirits </t>
  </si>
  <si>
    <t>@JonathanRKnight : agreed. internet? random. but i like random. watched dirty dancing, great movie, i thought of your song..  nighty night</t>
  </si>
  <si>
    <t>iGraves</t>
  </si>
  <si>
    <t xml:space="preserve">@blooms5887 Just use Tweetdeck and you can update facebook and twitter at the same time </t>
  </si>
  <si>
    <t>Mon Apr 06 22:28:22 PDT 2009</t>
  </si>
  <si>
    <t>ladyfox14</t>
  </si>
  <si>
    <t>@firestoned - Dude, stars are always awesome.    Surprised to see you tweeting.</t>
  </si>
  <si>
    <t>Mike_Brenner</t>
  </si>
  <si>
    <t xml:space="preserve">@nsastrasasmita k. i'll try to figure it out. i'm gonna go to bed. night night  </t>
  </si>
  <si>
    <t>SerendipityMuse</t>
  </si>
  <si>
    <t xml:space="preserve">amazing night with llama and malcolm and megan&amp;lt;---fuck the theatre! </t>
  </si>
  <si>
    <t>BajaHyena</t>
  </si>
  <si>
    <t xml:space="preserve">@kayotae Just had a martini myself. </t>
  </si>
  <si>
    <t>molllyb143</t>
  </si>
  <si>
    <t xml:space="preserve">city all day soo happy to be home. school in the morning </t>
  </si>
  <si>
    <t>Mon Apr 06 22:28:25 PDT 2009</t>
  </si>
  <si>
    <t xml:space="preserve">My spring break= watching moviess all day everyday for a week </t>
  </si>
  <si>
    <t>ashleyxtellez</t>
  </si>
  <si>
    <t>@PushPlayNICK &amp;quot;Grandpa wants an ice chest and some beef.&amp;quot;  George Lopez rulesss!</t>
  </si>
  <si>
    <t>itsdaVegas</t>
  </si>
  <si>
    <t xml:space="preserve">@KatiePorrello thank you Katie! heading to the club as we speak! you have yourself a stellar night as well... take it easy homey!! </t>
  </si>
  <si>
    <t>Mon Apr 06 22:28:27 PDT 2009</t>
  </si>
  <si>
    <t>http://www.youtube.com/watch?v=cLe9pJSRas0 Where have all the flowers gone, Peter Paul &amp;amp; Mary  My fav, def.</t>
  </si>
  <si>
    <t>Mon Apr 06 22:28:28 PDT 2009</t>
  </si>
  <si>
    <t xml:space="preserve">shhhhhhhhhh....time to watch the Hills. </t>
  </si>
  <si>
    <t xml:space="preserve">since posting the 2 new photos on my website with the kids my hit count went up...way, way, way up. love to china for 5,000 views alone. </t>
  </si>
  <si>
    <t>jgeordge</t>
  </si>
  <si>
    <t xml:space="preserve">@JonathanRKnight Oh its real Jon!  We all r so excited that u and the guys came back 4 us.  We appreciate all you put out there!  </t>
  </si>
  <si>
    <t>Mon Apr 06 22:28:29 PDT 2009</t>
  </si>
  <si>
    <t xml:space="preserve">@LonelyBob Thank you! Am at home pretty much everywhere. Provided I have broadband ...kiddin' </t>
  </si>
  <si>
    <t>Mon Apr 06 22:28:30 PDT 2009</t>
  </si>
  <si>
    <t xml:space="preserve">Callin it a night! I always have the best sleep after a good workout!! </t>
  </si>
  <si>
    <t>Mon Apr 06 22:28:31 PDT 2009</t>
  </si>
  <si>
    <t>WillBeebe</t>
  </si>
  <si>
    <t xml:space="preserve">@Infinitarchitek Feels pretty good doesn't it? </t>
  </si>
  <si>
    <t>barbaratwist</t>
  </si>
  <si>
    <t xml:space="preserve">@stee322 but you did go to hash bash anyway.. </t>
  </si>
  <si>
    <t>ISpySteph</t>
  </si>
  <si>
    <t xml:space="preserve">@loltothepower correction, i GOT a badass fringe. </t>
  </si>
  <si>
    <t>@procoder hmmm, sure sure  so what r u upto ? hows the day for u?</t>
  </si>
  <si>
    <t>Mon Apr 06 22:28:34 PDT 2009</t>
  </si>
  <si>
    <t>andisherwood</t>
  </si>
  <si>
    <t>@ninasplayground I agree.  My kids got &amp;quot;Who am I&amp;quot; 4 Christmas. It's bn fun but I caught my 4 yrold cheating by looking at reflection in TV</t>
  </si>
  <si>
    <t>RainbowSerenity</t>
  </si>
  <si>
    <t xml:space="preserve">My hair is blue. </t>
  </si>
  <si>
    <t>Mon Apr 06 22:28:36 PDT 2009</t>
  </si>
  <si>
    <t xml:space="preserve">@wendy_bowser Thank you for the kind words!  I appreciate it.  Have a great night </t>
  </si>
  <si>
    <t>Hann1331</t>
  </si>
  <si>
    <t xml:space="preserve">stressing over this math test...uhhh....2 days till spring break!!!! </t>
  </si>
  <si>
    <t>Mon Apr 06 22:28:37 PDT 2009</t>
  </si>
  <si>
    <t xml:space="preserve">@MintCool uh, because we really need each other, plus, you'd be my designated driver on PCH </t>
  </si>
  <si>
    <t>Mon Apr 06 22:28:40 PDT 2009</t>
  </si>
  <si>
    <t>LHuddy</t>
  </si>
  <si>
    <t xml:space="preserve">@EMPRESSYEN WHATCHA CHUCKLIN BOUT MS.YEN </t>
  </si>
  <si>
    <t>LisaKanazawa</t>
  </si>
  <si>
    <t xml:space="preserve">@ijustine the gym is an awesome place! work it out </t>
  </si>
  <si>
    <t xml:space="preserve">@augustography hmmm think we need to get you climbing up hills .. you'll be really sining then </t>
  </si>
  <si>
    <t>Ryanjoh</t>
  </si>
  <si>
    <t xml:space="preserve">Just won 20$ on unc game </t>
  </si>
  <si>
    <t>tweetles</t>
  </si>
  <si>
    <t xml:space="preserve">Really tired. Going to prepare for bed. G'night! </t>
  </si>
  <si>
    <t>Mon Apr 06 22:28:39 PDT 2009</t>
  </si>
  <si>
    <t>lfine92</t>
  </si>
  <si>
    <t xml:space="preserve">@keyannaaa the new story of your life will include magic fountain with me </t>
  </si>
  <si>
    <t>britothed</t>
  </si>
  <si>
    <t>Im getting nervous that this trip tomorrow may be a little boring. Haha oh well, i always have my trusty ipod and my books of course  lol</t>
  </si>
  <si>
    <t>BSellman</t>
  </si>
  <si>
    <t xml:space="preserve">should be going to bed... maybe i'll do that... but i'm thinking I'll put on Anastasia on my laptop as i fall asleep </t>
  </si>
  <si>
    <t>Mon Apr 06 22:28:41 PDT 2009</t>
  </si>
  <si>
    <t>BackSassMaster</t>
  </si>
  <si>
    <t xml:space="preserve">@ijustine http://twitpic.com/1ff65 - I love ur top </t>
  </si>
  <si>
    <t>guate07</t>
  </si>
  <si>
    <t xml:space="preserve">still buzzing from SIETAR... thanks to @pattidigh for pushing the old boundaries - boy, someone could make money off a twitter manual... </t>
  </si>
  <si>
    <t xml:space="preserve">@yoshigi I have terrible back and neck aches too... Get a good chair, that will help.  I am waiting for my &amp;quot;SWOPPER&amp;quot; to arrive. </t>
  </si>
  <si>
    <t>Mon Apr 06 22:28:42 PDT 2009</t>
  </si>
  <si>
    <t xml:space="preserve">@juneaurock Hellz yeah, definitely downloading. Thanks </t>
  </si>
  <si>
    <t>Mon Apr 06 22:28:47 PDT 2009</t>
  </si>
  <si>
    <t>thedoggiescoop</t>
  </si>
  <si>
    <t xml:space="preserve">http://twitpic.com/2y2jz - we are so stinkin cute </t>
  </si>
  <si>
    <t>cesuh</t>
  </si>
  <si>
    <t xml:space="preserve">@Lyndeeezy hahah not yet! but soon. very soon </t>
  </si>
  <si>
    <t>Mon Apr 06 22:28:46 PDT 2009</t>
  </si>
  <si>
    <t xml:space="preserve">Very happy with my new blog design - nice to see recent post and popular posts listed together, and it looks great! </t>
  </si>
  <si>
    <t>salisburydowns</t>
  </si>
  <si>
    <t xml:space="preserve">@michaelgrainger we have much more than that in common my friend!! </t>
  </si>
  <si>
    <t>Mon Apr 06 22:32:55 PDT 2009</t>
  </si>
  <si>
    <t>jailynpr</t>
  </si>
  <si>
    <t>@ben_mayer better be. I don't wanna have to come find u and save the dog. But I would!  I'm all 4 the animals . Call off the twit police</t>
  </si>
  <si>
    <t>Mon Apr 06 22:32:56 PDT 2009</t>
  </si>
  <si>
    <t>xwolphiex</t>
  </si>
  <si>
    <t xml:space="preserve">@klaris nilagyan mo ng knorr seasoning mix ulit ung pancakes mo?! hehehe. teka, heaven and eggs ba to? </t>
  </si>
  <si>
    <t>Mon Apr 06 22:32:57 PDT 2009</t>
  </si>
  <si>
    <t>llliizzziiiee</t>
  </si>
  <si>
    <t>@Westneyrhindxx hello westney  what are you doing ?? x</t>
  </si>
  <si>
    <t>zippyoloo</t>
  </si>
  <si>
    <t xml:space="preserve">@WhereisKevinn well my night seems pretty boring in comparison to the strokes you've experienced tonight </t>
  </si>
  <si>
    <t xml:space="preserve">@jephjacques I love the way you draw giraffe eyelashes. </t>
  </si>
  <si>
    <t>BigBookofYou</t>
  </si>
  <si>
    <t xml:space="preserve">@SwitchItNow ahhh shiner Bock in Austin YES! thanks for the Twitter @reply so I can relive too </t>
  </si>
  <si>
    <t>Mon Apr 06 22:32:59 PDT 2009</t>
  </si>
  <si>
    <t xml:space="preserve">@holytshirt Glad to read it! </t>
  </si>
  <si>
    <t>tmarkwart</t>
  </si>
  <si>
    <t xml:space="preserve">spent the evening outside in the beautiful warm weather. finally feels like spring </t>
  </si>
  <si>
    <t>rockerchicf25</t>
  </si>
  <si>
    <t xml:space="preserve">pullin an all nighter wit my bffl madison </t>
  </si>
  <si>
    <t xml:space="preserve">@AttractMode Thanks for putting on such a great event. Can't wait for the inevitable sequels! </t>
  </si>
  <si>
    <t>I don't know why I still find this hilarious after hearing it like 200 times in a row, but I doooo  ? http://blip.fm/~3x8ok</t>
  </si>
  <si>
    <t xml:space="preserve">@thenub you are too </t>
  </si>
  <si>
    <t>Mon Apr 06 22:33:02 PDT 2009</t>
  </si>
  <si>
    <t xml:space="preserve">@jimmycarr that big oaf can play piano? </t>
  </si>
  <si>
    <t>Mon Apr 06 22:33:03 PDT 2009</t>
  </si>
  <si>
    <t>Sammeh_</t>
  </si>
  <si>
    <t xml:space="preserve">Bryon is my tea bitch </t>
  </si>
  <si>
    <t>Mon Apr 06 22:33:04 PDT 2009</t>
  </si>
  <si>
    <t xml:space="preserve">@mattbraga Oh, they can stay. You on the other hand... </t>
  </si>
  <si>
    <t>JesseNunez</t>
  </si>
  <si>
    <t xml:space="preserve">I am gonna help my mom get a twitter </t>
  </si>
  <si>
    <t>rashmi_g</t>
  </si>
  <si>
    <t xml:space="preserve">@lavsmohan...... Yup!! saw the entire match....reached office late.. </t>
  </si>
  <si>
    <t>going to bed. My bb isn't working &amp;amp; I'm bored.  Night all. Love me harder tomorrow, than you did today. Peace, Prayers, &amp;amp; Blessings.</t>
  </si>
  <si>
    <t>Mon Apr 06 22:33:06 PDT 2009</t>
  </si>
  <si>
    <t>alexisstorm</t>
  </si>
  <si>
    <t xml:space="preserve">@DEEJAY_BOOGIE ya we did trying to beat traffic but ya hope to be back soon </t>
  </si>
  <si>
    <t>Mon Apr 06 22:33:05 PDT 2009</t>
  </si>
  <si>
    <t>chandrahasa</t>
  </si>
  <si>
    <t xml:space="preserve">India wins a test series in New Zealand after 41 years! If it wasnt for rain on the final day, India would have won the third test too </t>
  </si>
  <si>
    <t xml:space="preserve">@ashvala Was driving in Old madras road on my bike!! There is no concept called parking on the side </t>
  </si>
  <si>
    <t>kuanluo</t>
  </si>
  <si>
    <t xml:space="preserve">@upstatement can I apply to be in your class too? </t>
  </si>
  <si>
    <t>Mon Apr 06 22:33:07 PDT 2009</t>
  </si>
  <si>
    <t>elmolove</t>
  </si>
  <si>
    <t>is reading manga  http://plurk.com/p/mzp1e</t>
  </si>
  <si>
    <t>@BradmanTV Thanks....it seemed the right moment. I love your show.  Your songs bring me joy.</t>
  </si>
  <si>
    <t>Mon Apr 06 22:33:08 PDT 2009</t>
  </si>
  <si>
    <t>xXTriBXx</t>
  </si>
  <si>
    <t xml:space="preserve">@Adri_Mane ROflmao... niqqa please. you ackin' a fool now. </t>
  </si>
  <si>
    <t>Mon Apr 06 22:33:09 PDT 2009</t>
  </si>
  <si>
    <t xml:space="preserve">@comeagainjen http://twitpic.com/2y2lx - http://www.youtube.com/watch?v=zoGfqvh2ME8 </t>
  </si>
  <si>
    <t>@vjl also, your website seems to be down, FYI. pity, I wanted to check it out  sure you knew that though.</t>
  </si>
  <si>
    <t>Mon Apr 06 22:33:12 PDT 2009</t>
  </si>
  <si>
    <t>kelseyguenther</t>
  </si>
  <si>
    <t xml:space="preserve">@LindzNicole so let's make it right! </t>
  </si>
  <si>
    <t>Real_Gaz_Coward</t>
  </si>
  <si>
    <t xml:space="preserve">@Lexi_83 We.... went professional in October 2008, we've just not update any of our websites or anything until yesterday </t>
  </si>
  <si>
    <t xml:space="preserve">@rhonda_brown thanks for the tip on Sam's Club! </t>
  </si>
  <si>
    <t>spacetrinity</t>
  </si>
  <si>
    <t xml:space="preserve">@KourtneyKardash yep Mornings are the Best! nighttime is chill time </t>
  </si>
  <si>
    <t>rinabina333</t>
  </si>
  <si>
    <t xml:space="preserve">@pocketfulofme yay!!! hehe TWINS </t>
  </si>
  <si>
    <t>Mon Apr 06 22:33:15 PDT 2009</t>
  </si>
  <si>
    <t xml:space="preserve">@jolilore Thank you </t>
  </si>
  <si>
    <t>Snea</t>
  </si>
  <si>
    <t>&amp;quot;City of Ember&amp;quot; was AWESOME!!! SO have to finish the book and read the next one (ones?) now.  Time for bed possibly? Who knows, really. XD</t>
  </si>
  <si>
    <t>Mon Apr 06 22:33:17 PDT 2009</t>
  </si>
  <si>
    <t>lotr_fan13</t>
  </si>
  <si>
    <t xml:space="preserve">OMG, I would have died!!! actually no, I take that back...I keep an updated version on my X:drive so it's all good </t>
  </si>
  <si>
    <t>LadyG84</t>
  </si>
  <si>
    <t xml:space="preserve">@trugiaz You and i mate! </t>
  </si>
  <si>
    <t>Mon Apr 06 22:33:18 PDT 2009</t>
  </si>
  <si>
    <t>Mojofalofa</t>
  </si>
  <si>
    <t xml:space="preserve"> just watched the movie Wanted... it was pretty darn good.</t>
  </si>
  <si>
    <t xml:space="preserve">just got home from Neil's. watched Nick &amp;amp; Nora's Playlist... pretty funny  </t>
  </si>
  <si>
    <t>mattering</t>
  </si>
  <si>
    <t xml:space="preserve">@theexclamation ah yes, twitter seems to be the perfect venue for whining and wasting time.  now that's my idea of fun </t>
  </si>
  <si>
    <t xml:space="preserve">@donniewahlberg hell yeah! there's the effin man! </t>
  </si>
  <si>
    <t xml:space="preserve">@roshnimo Dont be lazy............try a few out.... tools are to make life easy for lazy people </t>
  </si>
  <si>
    <t>NyQWin</t>
  </si>
  <si>
    <t xml:space="preserve">@aiduong Oh goodness, I didn't know you could message friends on here! Hello Ai </t>
  </si>
  <si>
    <t>Mon Apr 06 22:33:22 PDT 2009</t>
  </si>
  <si>
    <t>Mia119</t>
  </si>
  <si>
    <t xml:space="preserve">Thinks everyone needs to go buy Tina Parol's song Who's Got Your Money on iTunes ... NOW! </t>
  </si>
  <si>
    <t>kages2031</t>
  </si>
  <si>
    <t xml:space="preserve">can't wait for vegas </t>
  </si>
  <si>
    <t>Mon Apr 06 22:33:23 PDT 2009</t>
  </si>
  <si>
    <t xml:space="preserve">@theDebbyRyan Hey Debby </t>
  </si>
  <si>
    <t>sarup1212</t>
  </si>
  <si>
    <t xml:space="preserve">One sixty six in bowling. Holy shit lol </t>
  </si>
  <si>
    <t>Mon Apr 06 22:33:24 PDT 2009</t>
  </si>
  <si>
    <t>maryannalonzo</t>
  </si>
  <si>
    <t xml:space="preserve">dear dbq, you were a pain in the asssss. i'm glad i'm DONE with you! </t>
  </si>
  <si>
    <t>and now off to bed after an amazing night chatting with a pretty amazing guy  ( you know who you are)</t>
  </si>
  <si>
    <t xml:space="preserve">@lhawthorn What a coincidence! I was just stalking your Twitter feed and the GSoC news. ;) I'm doing great, thanks. How about you? </t>
  </si>
  <si>
    <t xml:space="preserve">has discovered that she loves easter crafts, eggs, hot cross buns... feel like watching the prince of egypt to aid my easter meditations </t>
  </si>
  <si>
    <t xml:space="preserve">Didn't get my nap before, thinking I really need one now. Be back later, twitterpeeps. </t>
  </si>
  <si>
    <t>SECooley</t>
  </si>
  <si>
    <t xml:space="preserve">Trying to figure out a way to pay it forward </t>
  </si>
  <si>
    <t>Mon Apr 06 22:33:26 PDT 2009</t>
  </si>
  <si>
    <t>AndiBuck89</t>
  </si>
  <si>
    <t>oh oh oh!!! gonna go buy Twilight on DVD today  I have to extend my overdraft for the 2nd time in as many weeks so I may aswell!!</t>
  </si>
  <si>
    <t>Mon Apr 06 22:33:28 PDT 2009</t>
  </si>
  <si>
    <t>dnceonbrdway22</t>
  </si>
  <si>
    <t>my very first twitter  awww</t>
  </si>
  <si>
    <t>Mon Apr 06 22:33:27 PDT 2009</t>
  </si>
  <si>
    <t>jasonzoopy</t>
  </si>
  <si>
    <t xml:space="preserve">@SimonBotes glad you like </t>
  </si>
  <si>
    <t xml:space="preserve">@lightblue_82 woo, you won't regret it. </t>
  </si>
  <si>
    <t>Mon Apr 06 22:33:30 PDT 2009</t>
  </si>
  <si>
    <t>mariabelle</t>
  </si>
  <si>
    <t xml:space="preserve">@theaptour thanks so much </t>
  </si>
  <si>
    <t>Mon Apr 06 22:33:29 PDT 2009</t>
  </si>
  <si>
    <t xml:space="preserve"> Please?: http://eluts.com/frontstore/Item/item_zoom.asp?item_num=3418&amp;amp;catalog_num=3&amp;amp;mart_id=lutsdoll&amp;amp;level=yes&amp;amp;mother_catalog_num=554</t>
  </si>
  <si>
    <t>maybeCarly</t>
  </si>
  <si>
    <t xml:space="preserve">@SJS86 haha i saw that one the other day. sad. i'm entirely too addicted to that site now. endless laughs </t>
  </si>
  <si>
    <t>@lolly2420 this is nuts! thanks  I am dying over heah!</t>
  </si>
  <si>
    <t>Mon Apr 06 22:33:33 PDT 2009</t>
  </si>
  <si>
    <t>diegokobe</t>
  </si>
  <si>
    <t>@markhoppus hey mark, i want to know if the song &amp;quot;Life's So Boring&amp;quot; is really blink 182 , please tell me  doubt been on my head for years</t>
  </si>
  <si>
    <t xml:space="preserve">@Kelly_N_Va by Jordan, I think he's got it!  </t>
  </si>
  <si>
    <t>SakuK</t>
  </si>
  <si>
    <t xml:space="preserve">up and running, London calling </t>
  </si>
  <si>
    <t>What A Day  I Just Loved It. Sun, Food And My Girls  Cannot Be Beaten. Eyyy! I Bused It Home Tooo Hahaa. Have An Ace Time Darl.  xxxx</t>
  </si>
  <si>
    <t>alisonshiner_</t>
  </si>
  <si>
    <t xml:space="preserve">just got home from school (: meant to be getting my hair cut .. but i cbf. lol dancing soon </t>
  </si>
  <si>
    <t>iLarry</t>
  </si>
  <si>
    <t xml:space="preserve">Sleeeeeeeeeep, then an interview tomorrow! Wish me luck </t>
  </si>
  <si>
    <t>mponder</t>
  </si>
  <si>
    <t xml:space="preserve">@lauredhel I just friended you on LJ </t>
  </si>
  <si>
    <t>witchycharm</t>
  </si>
  <si>
    <t xml:space="preserve">eating ice cream to reduce the heat </t>
  </si>
  <si>
    <t>wow san diego is so beautiful. even more so now that we won  but whats a good game without a good fight(;</t>
  </si>
  <si>
    <t xml:space="preserve">@epistemographer @digitalhumanist Doing a disciplinary PhD with the support/structure of a New Media program like that sounds heavenly </t>
  </si>
  <si>
    <t xml:space="preserve">must sleep, big day tomorrow. two tests AND class registration for next sem. ahh! goodnight, twitterers </t>
  </si>
  <si>
    <t>Mon Apr 06 22:33:37 PDT 2009</t>
  </si>
  <si>
    <t xml:space="preserve">@claire_brewer I've seen one of those aisles in Borders in Oxford. They're... well, tragic </t>
  </si>
  <si>
    <t>TahoeMax</t>
  </si>
  <si>
    <t xml:space="preserve">@thornbek Erin Esurance is so hot. Carry on </t>
  </si>
  <si>
    <t>foxsyd</t>
  </si>
  <si>
    <t>@Boobookittifukk not there yet. And i beleive so  red carpet sighting i hope.</t>
  </si>
  <si>
    <t>danielleamona</t>
  </si>
  <si>
    <t xml:space="preserve">the cars in Fast and Furious get me excited </t>
  </si>
  <si>
    <t>Mon Apr 06 22:33:39 PDT 2009</t>
  </si>
  <si>
    <t>lildevilxxangel</t>
  </si>
  <si>
    <t xml:space="preserve">@comeagainjen Jennifer </t>
  </si>
  <si>
    <t>VctorianRomantc</t>
  </si>
  <si>
    <t>@betzitall Wall-E is a great battle for stress.   Yay for staying up all night and doing homework together!</t>
  </si>
  <si>
    <t>tikrazy</t>
  </si>
  <si>
    <t>It's been a while since i have watched the Cosby Show, i forgot how funny it was  BUT CAN'T SLEEP THOUGH grrrrr</t>
  </si>
  <si>
    <t>Mon Apr 06 22:33:41 PDT 2009</t>
  </si>
  <si>
    <t xml:space="preserve">@landrew Hehe, thanks   Was going for the incendiary headline this time </t>
  </si>
  <si>
    <t>Mon Apr 06 22:33:42 PDT 2009</t>
  </si>
  <si>
    <t xml:space="preserve">@honeytech Happy Morning! </t>
  </si>
  <si>
    <t>SOML</t>
  </si>
  <si>
    <t xml:space="preserve">@SashaKane Um, my kids get up at 5am &amp;amp; need their breakfasts cooked, you ready? </t>
  </si>
  <si>
    <t>@saad_83 I wasn't late  I was right on time</t>
  </si>
  <si>
    <t>Mon Apr 06 22:33:43 PDT 2009</t>
  </si>
  <si>
    <t>gaytwink</t>
  </si>
  <si>
    <t xml:space="preserve">@myk14 Thanks buddy *high fives* hehe </t>
  </si>
  <si>
    <t>katiegirl2103</t>
  </si>
  <si>
    <t xml:space="preserve">@sytycda Could not agree more!The unison&amp;amp; committment was incredible.Considering the pressure they r under made it all the more amazing </t>
  </si>
  <si>
    <t>mangaaa</t>
  </si>
  <si>
    <t xml:space="preserve">@cityrat59 lol! you counted 15 times! Yeah, it was a drag today...wasn't sure if my tweets were going out. seems to behave now though </t>
  </si>
  <si>
    <t>Mon Apr 06 22:33:45 PDT 2009</t>
  </si>
  <si>
    <t xml:space="preserve">@comeagainjen http://twitpic.com/2y2lx - and you are cooler than her she just wants the babiiesss O_O HAHAHAHA </t>
  </si>
  <si>
    <t>Mon Apr 06 22:33:46 PDT 2009</t>
  </si>
  <si>
    <t>Easterbanger</t>
  </si>
  <si>
    <t xml:space="preserve">@reesh heyyyyyy want to hook it up!! lol </t>
  </si>
  <si>
    <t xml:space="preserve">Saddle Ranch Comedy night. Then back to the boy's house </t>
  </si>
  <si>
    <t>Mon Apr 06 22:33:47 PDT 2009</t>
  </si>
  <si>
    <t xml:space="preserve">Today I performed for the first and last time at the Grebel talent show. 4 exams left until undergrad is over </t>
  </si>
  <si>
    <t>XHeroLoveX</t>
  </si>
  <si>
    <t xml:space="preserve">@xShorty4Lifex white!! </t>
  </si>
  <si>
    <t xml:space="preserve">@thesouthernstar haha... sarapan aja belum kok, udah disamperin sama client di rumah...  </t>
  </si>
  <si>
    <t>Mon Apr 06 22:33:48 PDT 2009</t>
  </si>
  <si>
    <t>elysemize</t>
  </si>
  <si>
    <t xml:space="preserve">@JonathanRKnight  i do embrace the simple life.  simple things like a new kids reunion makes me an extremely happy girl </t>
  </si>
  <si>
    <t xml:space="preserve">@lapcat Need to send 'em to my accountant tomorrow. Oddly, I wasn't even referring to my taxes. Those are supporting evidence, though. </t>
  </si>
  <si>
    <t>Mon Apr 06 22:33:52 PDT 2009</t>
  </si>
  <si>
    <t>GreenA_V</t>
  </si>
  <si>
    <t xml:space="preserve">@mmcallen Sigh, wish I could have a GMIC meeting here in San Diego! Spoke to Johanna already, she said it was great... </t>
  </si>
  <si>
    <t>Mon Apr 06 22:37:54 PDT 2009</t>
  </si>
  <si>
    <t>JTB3Productions</t>
  </si>
  <si>
    <t xml:space="preserve">had a wonderful Portland evening! Thanks Carrie </t>
  </si>
  <si>
    <t>Mon Apr 06 22:37:55 PDT 2009</t>
  </si>
  <si>
    <t>CortaneyTyneOx</t>
  </si>
  <si>
    <t>6:37 in the morning and haven't been sleep   YAY!</t>
  </si>
  <si>
    <t>PandaMarie1025</t>
  </si>
  <si>
    <t xml:space="preserve">Headed off to Wal*Mart for more boxes. Uber excited </t>
  </si>
  <si>
    <t>Mon Apr 06 22:37:56 PDT 2009</t>
  </si>
  <si>
    <t>IronMan1176</t>
  </si>
  <si>
    <t xml:space="preserve">@axisportals scowls are a lot more temporary than adulthood </t>
  </si>
  <si>
    <t>kaancornelio</t>
  </si>
  <si>
    <t xml:space="preserve">I'm melting. *sighs* Serendipity is such a sweet sweet movie. I love it. </t>
  </si>
  <si>
    <t>Anja1975</t>
  </si>
  <si>
    <t>@JonathanRKnight wake up with ah Jon tweet. The Best start for my day  thx Jon love You</t>
  </si>
  <si>
    <t>Mon Apr 06 22:37:58 PDT 2009</t>
  </si>
  <si>
    <t>Tessa82</t>
  </si>
  <si>
    <t xml:space="preserve">Got an inspiration -&amp;gt; dyeing my hair! </t>
  </si>
  <si>
    <t>Mon Apr 06 22:38:02 PDT 2009</t>
  </si>
  <si>
    <t>prettybabyxxiii</t>
  </si>
  <si>
    <t xml:space="preserve">just  created this account...looking around </t>
  </si>
  <si>
    <t xml:space="preserve">@amyg0716 I'm gunnna do both of those things </t>
  </si>
  <si>
    <t>Mon Apr 06 22:38:03 PDT 2009</t>
  </si>
  <si>
    <t>softspokenmc</t>
  </si>
  <si>
    <t xml:space="preserve">http://twitpic.com/2y2tq - So far, it is interesting. </t>
  </si>
  <si>
    <t>Mon Apr 06 22:38:06 PDT 2009</t>
  </si>
  <si>
    <t>kitty42</t>
  </si>
  <si>
    <t xml:space="preserve">@craigsutton     that's a long-time, good for you!   </t>
  </si>
  <si>
    <t>Mon Apr 06 22:38:07 PDT 2009</t>
  </si>
  <si>
    <t xml:space="preserve">(@thuquoc) jizzin' in my pants excited about seeing ARMIN VAN BUUREN tomorrow </t>
  </si>
  <si>
    <t xml:space="preserve">@mehulbhuva Good luck, and let me know how it goes! </t>
  </si>
  <si>
    <t>Mon Apr 06 22:38:10 PDT 2009</t>
  </si>
  <si>
    <t xml:space="preserve">@tayswift Congrats from Peru! You were/are amazing! i was speechless,thank u so much! come here someday plz, ill wait forever seriously! </t>
  </si>
  <si>
    <t xml:space="preserve">@rogieking Congrats on the newborn! Our first is due in June </t>
  </si>
  <si>
    <t>Mon Apr 06 22:38:09 PDT 2009</t>
  </si>
  <si>
    <t>Dodgers beat the Padres  Go Blue!</t>
  </si>
  <si>
    <t>DowntownRob</t>
  </si>
  <si>
    <t xml:space="preserve">@jbruin lol esp when your updates hit my phone... </t>
  </si>
  <si>
    <t>@JonathanRKnight I'm just glad you appreciate Iowa.    Come back in late summer when they're cutting hay...  best..smell.. EVER!</t>
  </si>
  <si>
    <t>@pjaficionado  Having fun, loving life, happy to be in the game. Everything else is a bonus. Not just BS either!</t>
  </si>
  <si>
    <t xml:space="preserve">@vuittonretarded  awww. Is there anything i can do </t>
  </si>
  <si>
    <t>Mon Apr 06 22:38:13 PDT 2009</t>
  </si>
  <si>
    <t>BilboAtBagEnd</t>
  </si>
  <si>
    <t>But I do not mind.  Goodnight</t>
  </si>
  <si>
    <t>Kittydoll67</t>
  </si>
  <si>
    <t xml:space="preserve">@mistressathenax oh lets let it be a surprise. </t>
  </si>
  <si>
    <t>Samantha53</t>
  </si>
  <si>
    <t xml:space="preserve">Proud future member of the R.B. </t>
  </si>
  <si>
    <t xml:space="preserve">@miss_tattoo heyy!  you got those pictures of Donnie's gift on the USB stick?! </t>
  </si>
  <si>
    <t xml:space="preserve">Giant Drag &amp;quot;Wicked Game&amp;quot; ? http://twt.fm/32811 #musicmonday - Better than the original &amp;amp; the commercial promo song for Nip/Tuck season 5! </t>
  </si>
  <si>
    <t>@web20classroom Fabulous post about WordAhead!  And overall loved your blog.</t>
  </si>
  <si>
    <t>MissTeezy</t>
  </si>
  <si>
    <t xml:space="preserve">Much Luv to @espressowoman54 &amp;amp; @tommyruffin who's now following me on twitter!! </t>
  </si>
  <si>
    <t>Mon Apr 06 22:38:15 PDT 2009</t>
  </si>
  <si>
    <t xml:space="preserve">@KendallMassey @jclayville rocks. But don't tell her I said that </t>
  </si>
  <si>
    <t xml:space="preserve">@Gerry_Butler If it's something you will enjoy and will make you happy, why not do it? </t>
  </si>
  <si>
    <t>Mon Apr 06 22:38:16 PDT 2009</t>
  </si>
  <si>
    <t>just discovered tonight that her church is serving breakfast on Easter!  (I'm not sure why this is so exciting, but I suspect the baby...)</t>
  </si>
  <si>
    <t>Mon Apr 06 22:38:17 PDT 2009</t>
  </si>
  <si>
    <t>RaGe0rge</t>
  </si>
  <si>
    <t xml:space="preserve">@Tiandrance </t>
  </si>
  <si>
    <t>gelbendorf</t>
  </si>
  <si>
    <t xml:space="preserve">@yoavsegal Morning </t>
  </si>
  <si>
    <t>sydners</t>
  </si>
  <si>
    <t xml:space="preserve">finally back on twitter </t>
  </si>
  <si>
    <t>goodgirl6744</t>
  </si>
  <si>
    <t>God sho love him some me  feeling really really blessed tonight++++++</t>
  </si>
  <si>
    <t>myusernamescool</t>
  </si>
  <si>
    <t xml:space="preserve">@adamdexter i can't wait to see you buddy </t>
  </si>
  <si>
    <t>Mon Apr 06 22:38:19 PDT 2009</t>
  </si>
  <si>
    <t xml:space="preserve">@allan_at_rogue thanks Allan! They are photos from a Joolz Soiree I held up in Brisbane last year </t>
  </si>
  <si>
    <t>there is link about how to enjoy dark chocolate within the post..  http://chai-coffee.blogspot.com/2009/04/chocolate-flavoured-math.html</t>
  </si>
  <si>
    <t xml:space="preserve">@chazdrums if i know how to do something, and have time... Its so easy to answer </t>
  </si>
  <si>
    <t>Mon Apr 06 22:38:21 PDT 2009</t>
  </si>
  <si>
    <t>winklebeebee</t>
  </si>
  <si>
    <t xml:space="preserve">Wow, the house looks so different...AND OH MY GOD MY DOGGIES </t>
  </si>
  <si>
    <t>dawhickey</t>
  </si>
  <si>
    <t xml:space="preserve">ahhh loved this sunny day....I am working a good sun burn on my nose </t>
  </si>
  <si>
    <t>Mon Apr 06 22:38:22 PDT 2009</t>
  </si>
  <si>
    <t xml:space="preserve">@FoamingBBQ I had to read it last semester.  By &amp;quot;read&amp;quot; I mean skim for keywords and read online outlines.   Got an A too </t>
  </si>
  <si>
    <t>EspreeDevora</t>
  </si>
  <si>
    <t>@dalecruse Yay! Love Box.net  My first business partner Sam Ghods is on the founding team. SO proud of him 4 building an excellent utility</t>
  </si>
  <si>
    <t xml:space="preserve">@JonathanRKnight Glad to hear that you had such a great night! You rock &amp;amp; I hope tonight is just the 1st of many feel good shows for you! </t>
  </si>
  <si>
    <t>Mon Apr 06 22:38:23 PDT 2009</t>
  </si>
  <si>
    <t>yonnage</t>
  </si>
  <si>
    <t xml:space="preserve">Anyone else catch Scott Bakula's &amp;quot;Oh Boy&amp;quot; in #Chuck tonight?  </t>
  </si>
  <si>
    <t xml:space="preserve">@fatbellybella the media is a trip [period] we have to guard our minds...along with our hearts. Don't fret ms.badu UR THE BEST!! its true </t>
  </si>
  <si>
    <t>JonLanderos</t>
  </si>
  <si>
    <t xml:space="preserve">Ahh, the tedium of fixing broken file links in Inventor.  Good times.  </t>
  </si>
  <si>
    <t>Mon Apr 06 22:38:25 PDT 2009</t>
  </si>
  <si>
    <t xml:space="preserve">@theDebbyRyan  where!!?!? </t>
  </si>
  <si>
    <t>Rome4DAE</t>
  </si>
  <si>
    <t xml:space="preserve">@Laatina MONDAYS ARE WHAT YOU MAKE OF IT. </t>
  </si>
  <si>
    <t>pladd</t>
  </si>
  <si>
    <t xml:space="preserve">Well in the past two days I have had 45 min. of sleep.  I'm going to watch TV while laying in bed and try to sleep.. Night peepers </t>
  </si>
  <si>
    <t xml:space="preserve">I'm officially going to bed! Goodnight </t>
  </si>
  <si>
    <t>CourtneyLato</t>
  </si>
  <si>
    <t xml:space="preserve">I now have painting clothes!   </t>
  </si>
  <si>
    <t>Mon Apr 06 22:38:29 PDT 2009</t>
  </si>
  <si>
    <t xml:space="preserve">@msaleem LOL not yet my brutha from anotha mutha </t>
  </si>
  <si>
    <t>XrosealieX</t>
  </si>
  <si>
    <t>ryanrossfanz  &amp;lt;-- FOLLOW THEM!  Ryan is uber!</t>
  </si>
  <si>
    <t xml:space="preserve">@JonathanRKnight you close your eyes and pick one and hit reply. </t>
  </si>
  <si>
    <t>Connections4U</t>
  </si>
  <si>
    <t xml:space="preserve">@ronashively Connections Academy has been great for our family...and thousands more across the country!  Happy to tell you more </t>
  </si>
  <si>
    <t>CandieRosex3</t>
  </si>
  <si>
    <t>@QUEENIE909 hum nice 1! lol take something..LOL yeah party over there, haha u kno them drunk ass's  Will i b seeing you @ Janets party??</t>
  </si>
  <si>
    <t>dsharman</t>
  </si>
  <si>
    <t xml:space="preserve">#nightcard The Star: what a wonderful card for a new beginning both for you and Ankie 1.0  Welcome! </t>
  </si>
  <si>
    <t>Mon Apr 06 22:38:31 PDT 2009</t>
  </si>
  <si>
    <t>jannacathrin</t>
  </si>
  <si>
    <t xml:space="preserve">Loves the German bakeries in Sydney. Together with my imported honey it feels like home </t>
  </si>
  <si>
    <t>Mon Apr 06 22:38:34 PDT 2009</t>
  </si>
  <si>
    <t>keroroboy</t>
  </si>
  <si>
    <t xml:space="preserve">I'm an uncle now! </t>
  </si>
  <si>
    <t>laureniskeen</t>
  </si>
  <si>
    <t xml:space="preserve">@katiehayes415 Levon...couldn't have said it better my self.  </t>
  </si>
  <si>
    <t>cbn2</t>
  </si>
  <si>
    <t xml:space="preserve">@dmf71 I should change my name to qoosfr (queen of obscure science fiction references) instead of cbn2, which only 1 person understands. </t>
  </si>
  <si>
    <t>Mon Apr 06 22:38:35 PDT 2009</t>
  </si>
  <si>
    <t>@DolfinFan  Our picnic will be fabulous!</t>
  </si>
  <si>
    <t xml:space="preserve">@DaveJMatthews Welcome back to NYC! </t>
  </si>
  <si>
    <t>@nashipear Sorry I am talking to my best friend.. So I havent replied!!  But I can talk to you too!</t>
  </si>
  <si>
    <t>Mon Apr 06 22:38:36 PDT 2009</t>
  </si>
  <si>
    <t>dresh</t>
  </si>
  <si>
    <t xml:space="preserve">@corinmcblide oh ok then i am gonna go and buy one for when i come up there </t>
  </si>
  <si>
    <t xml:space="preserve">tafe quiz then PHOTOSHOOT with my sezdawg </t>
  </si>
  <si>
    <t xml:space="preserve">@berofx: good luck with your challenge </t>
  </si>
  <si>
    <t>oh oh found some clothes!!  And i love em xD</t>
  </si>
  <si>
    <t>Mon Apr 06 22:38:38 PDT 2009</t>
  </si>
  <si>
    <t xml:space="preserve">Rocking out to No Doubt and gonna start up some more Neverwinter Nights </t>
  </si>
  <si>
    <t xml:space="preserve">@kameelahwrites phew! all that hair, gyal! </t>
  </si>
  <si>
    <t>Mon Apr 06 22:38:42 PDT 2009</t>
  </si>
  <si>
    <t>kelliekrave</t>
  </si>
  <si>
    <t xml:space="preserve">keepin it real.  </t>
  </si>
  <si>
    <t>Mon Apr 06 22:38:41 PDT 2009</t>
  </si>
  <si>
    <t xml:space="preserve">&amp;lt;------ Branded </t>
  </si>
  <si>
    <t>pippijewelry</t>
  </si>
  <si>
    <t xml:space="preserve">I'm adding my fellow PFers.  Nice to see so many of us here, too! </t>
  </si>
  <si>
    <t xml:space="preserve">Had a good time at Eat n Park drinking a latte and playing Munchkin Impossible with @Chriswolfe2007. </t>
  </si>
  <si>
    <t>babysitterdirec</t>
  </si>
  <si>
    <t xml:space="preserve">@momentbymoment1 - I'm sure you and your site will! </t>
  </si>
  <si>
    <t xml:space="preserve">@JonathanRKnight Good luck with the cruise!! Your gonna need it! </t>
  </si>
  <si>
    <t>Mon Apr 06 22:38:43 PDT 2009</t>
  </si>
  <si>
    <t>michaelnatkin</t>
  </si>
  <si>
    <t>@glutenfreegirl  well, I'm doing whatever our neighbor tells us, and if that produces vegetables, I'm cooking them!</t>
  </si>
  <si>
    <t>@milagro88 Hi there, Cel.  How are you doing today?</t>
  </si>
  <si>
    <t>@Chubbx Goooooood morning, Chubbx  how are you today?</t>
  </si>
  <si>
    <t>jeshkuhbee</t>
  </si>
  <si>
    <t>@BrittyDS Don't blame me.  I just like good things. ;)</t>
  </si>
  <si>
    <t>@darkknight808 okay! I think little oven again on wednesday!  7-9pm?</t>
  </si>
  <si>
    <t>Mon Apr 06 22:38:45 PDT 2009</t>
  </si>
  <si>
    <t>@LoriGama that's most excellent  lotsa people loving you hehe *Winks*</t>
  </si>
  <si>
    <t>Mon Apr 06 22:38:46 PDT 2009</t>
  </si>
  <si>
    <t>AC_SNAPPER</t>
  </si>
  <si>
    <t xml:space="preserve">@jia_zhen it's an odd little thing isn't it, 'is it from another planet?'.... but i think i like it </t>
  </si>
  <si>
    <t>amidst all these recession talks, my friend told me yesterday that she got a pay hike  it sure is a nice to hear that.</t>
  </si>
  <si>
    <t>Mon Apr 06 22:38:47 PDT 2009</t>
  </si>
  <si>
    <t xml:space="preserve">is now using windows and tweetdeck... temporarily... </t>
  </si>
  <si>
    <t>AudreyLizeth</t>
  </si>
  <si>
    <t>I Joined ShoeDazzle Society by @KimKardashian I am Excited! Can't wait for my Shoe selection!  Link: http://www.shoedazzle.com/</t>
  </si>
  <si>
    <t xml:space="preserve">@robgokeemusic I know - I should have made some, taken them to my meetings &amp;amp; I should have foreseen my sister was going 2 pick up a stray </t>
  </si>
  <si>
    <t xml:space="preserve">@JonathanRKnight you can DIRECT MESSAGE us/me/all of us...whatever you want </t>
  </si>
  <si>
    <t>slasherx</t>
  </si>
  <si>
    <t>@mars2thestars here it is  http://tinyurl.com/hecklerxyz</t>
  </si>
  <si>
    <t>Mon Apr 06 22:38:50 PDT 2009</t>
  </si>
  <si>
    <t>tink1274</t>
  </si>
  <si>
    <t xml:space="preserve">Week 2 of the fitness challenge and I'm starting off strong.  Just submitted my stats for the night and it ain't bad </t>
  </si>
  <si>
    <t>Mon Apr 06 22:38:48 PDT 2009</t>
  </si>
  <si>
    <t>RozzJMakeup</t>
  </si>
  <si>
    <t>Your Following for a Reason.....  www.facesbyrozzj.com</t>
  </si>
  <si>
    <t>wonderness</t>
  </si>
  <si>
    <t xml:space="preserve">I missed twitter, ym, multiply and PET SOCIETY. I haven't been able to use the internet because I was quite busy for the past few days. </t>
  </si>
  <si>
    <t>Mon Apr 06 22:38:51 PDT 2009</t>
  </si>
  <si>
    <t>k0iig0k0r0</t>
  </si>
  <si>
    <t xml:space="preserve">@mileycyrus Juz watchin' 3 eps. of your show HM, I must say I instantly became a fan of urs! ;D Lovin' ur humor so mucho! More power 2 u! </t>
  </si>
  <si>
    <t>pttamemod</t>
  </si>
  <si>
    <t>I have a new background  It didn't exactly work how I wanted but I was bored with the old one.</t>
  </si>
  <si>
    <t>If you are at #Paragon please vote my work!  LOL</t>
  </si>
  <si>
    <t>briannaknt</t>
  </si>
  <si>
    <t xml:space="preserve">@mrskutcher I keep forgetting you are in a different time zone than normal! I see your 'tweets' about the morning when it's 10:45pm here! </t>
  </si>
  <si>
    <t>Mon Apr 06 22:42:48 PDT 2009</t>
  </si>
  <si>
    <t xml:space="preserve">@mantia Do you have an example of the animation? I mean a youtube video or something? I'm curious to see it work. Snowing there too? </t>
  </si>
  <si>
    <t>alwinter</t>
  </si>
  <si>
    <t xml:space="preserve">@TheRudeTypist Need an invite to hunch? </t>
  </si>
  <si>
    <t>twitrbug81</t>
  </si>
  <si>
    <t xml:space="preserve">@JonathanRKnight Thought you were a Mac </t>
  </si>
  <si>
    <t xml:space="preserve">@JonathanRKnight Maybe Jordan could help you answer a few? Just an idea.. </t>
  </si>
  <si>
    <t>JuicyJ3j</t>
  </si>
  <si>
    <t xml:space="preserve">Finally made my map of Panama. &amp;quot;What's a Panama, is that like an animal?&amp;quot; Haha love my friends </t>
  </si>
  <si>
    <t xml:space="preserve">@ManyaS </t>
  </si>
  <si>
    <t>Mon Apr 06 22:42:52 PDT 2009</t>
  </si>
  <si>
    <t xml:space="preserve">@ddlovato I will gladly give you the squirrel in Jenny's house if you join us. A SQUIRREL. It'll kill two birds with one stone! </t>
  </si>
  <si>
    <t xml:space="preserve">Got the vocals done! now time for the best part: the music track or bed! whichever you wanna call it lol </t>
  </si>
  <si>
    <t>Mon Apr 06 22:42:53 PDT 2009</t>
  </si>
  <si>
    <t xml:space="preserve">will be part of my friend's wedding entourage. In Tagalog, abay sa kasal. I'll be carrying the veil. Thanks, Mau. </t>
  </si>
  <si>
    <t>cate3221</t>
  </si>
  <si>
    <t xml:space="preserve">@Bern_morley it's the weather, petal. don't sweat it ... oh ...  ... sorry ... </t>
  </si>
  <si>
    <t>Mon Apr 06 22:42:57 PDT 2009</t>
  </si>
  <si>
    <t>Dezuray</t>
  </si>
  <si>
    <t xml:space="preserve">@dfizzy Hey There ! How are you today? </t>
  </si>
  <si>
    <t>Mon Apr 06 22:42:54 PDT 2009</t>
  </si>
  <si>
    <t>kielymedia</t>
  </si>
  <si>
    <t xml:space="preserve">Whoops, sorry to anyone trying to email me earlier today. My inbox was full but should now be empty </t>
  </si>
  <si>
    <t xml:space="preserve">@chocolate_dip lol i wasnt complaining just making sure @yoeyfreshier wasnt getting off before me but @tivon cleared that up </t>
  </si>
  <si>
    <t>Mon Apr 06 22:42:55 PDT 2009</t>
  </si>
  <si>
    <t>gcoya</t>
  </si>
  <si>
    <t xml:space="preserve">@mademoiselledee That is one freaky movie. I like &amp;quot;I got life&amp;quot; </t>
  </si>
  <si>
    <t>psudancer12</t>
  </si>
  <si>
    <t xml:space="preserve">Megan is hanging out </t>
  </si>
  <si>
    <t xml:space="preserve">Going to bed and then up early to prep for an interview in Cleveland tomorrow </t>
  </si>
  <si>
    <t>Mon Apr 06 22:42:58 PDT 2009</t>
  </si>
  <si>
    <t>A healthy remedy for you AND your dog  http://PetParenthood.blogspot.com #dogs</t>
  </si>
  <si>
    <t xml:space="preserve">That was sick. Soma rocks. </t>
  </si>
  <si>
    <t>IsabellaMCullen</t>
  </si>
  <si>
    <t>@staceysoleil  yep..lol  I was bored... Edward is hunting with the guys..</t>
  </si>
  <si>
    <t>Mon Apr 06 22:43:00 PDT 2009</t>
  </si>
  <si>
    <t xml:space="preserve">@victoriaerin HEYYYYYYYYYYY YOU </t>
  </si>
  <si>
    <t>Grandroyale</t>
  </si>
  <si>
    <t xml:space="preserve">Studying philosophy and math... &amp;lt;----BLAH aka listening to music and on twitter, facebook, and myspace </t>
  </si>
  <si>
    <t>Mon Apr 06 22:43:02 PDT 2009</t>
  </si>
  <si>
    <t>WindyPorter</t>
  </si>
  <si>
    <t>@JonathanRKnight There is no way on earth that you can answer everyone  Will you ask Donnie if he got the gift from my 9 yr old lastnight?</t>
  </si>
  <si>
    <t>Mon Apr 06 22:43:05 PDT 2009</t>
  </si>
  <si>
    <t>REV3AL</t>
  </si>
  <si>
    <t xml:space="preserve">on my psp browser for the first time in over a year </t>
  </si>
  <si>
    <t>Sally_E</t>
  </si>
  <si>
    <t xml:space="preserve">@aparajuli good luck to you </t>
  </si>
  <si>
    <t>Mon Apr 06 22:43:03 PDT 2009</t>
  </si>
  <si>
    <t xml:space="preserve">Is glad the Angels won their first game of the season. </t>
  </si>
  <si>
    <t xml:space="preserve">@misstoriblack I have absolutely no doubt that I will!  here's to your continued success </t>
  </si>
  <si>
    <t>mike4494</t>
  </si>
  <si>
    <t>Another day in the office... 2 days to go.  http://twitpic.com/2y2y1</t>
  </si>
  <si>
    <t>@mattimassacre nice  yeah so wish I could afford those things</t>
  </si>
  <si>
    <t>Mon Apr 06 22:43:07 PDT 2009</t>
  </si>
  <si>
    <t xml:space="preserve">@loic I want to see that too! But it'll take so long to get 800 friends.. </t>
  </si>
  <si>
    <t>aaalison</t>
  </si>
  <si>
    <t xml:space="preserve">Uploading the greatest cartoon from the Newspaper ever - regarding Twitter. </t>
  </si>
  <si>
    <t>Mon Apr 06 22:43:08 PDT 2009</t>
  </si>
  <si>
    <t>helenherman</t>
  </si>
  <si>
    <t xml:space="preserve">@levimorales glad you liked! That Henry Ford had a good idea every now and then, didn't he? </t>
  </si>
  <si>
    <t>alexistadda</t>
  </si>
  <si>
    <t>Studying with friends!  that's my update</t>
  </si>
  <si>
    <t>jesscakes</t>
  </si>
  <si>
    <t xml:space="preserve">@piercethevic im glad everythings going good for you guys </t>
  </si>
  <si>
    <t>tam_tams</t>
  </si>
  <si>
    <t xml:space="preserve">@JonathanRKnight Don't worry about it, we are just happy to have you on here! </t>
  </si>
  <si>
    <t>Mon Apr 06 22:43:10 PDT 2009</t>
  </si>
  <si>
    <t>v_for_victoria</t>
  </si>
  <si>
    <t xml:space="preserve">@suplada I'll get those stuff fr the UK/Japan. If I'm desperate enough for headphones from the US, I might do JAC. My tita can be slow. </t>
  </si>
  <si>
    <t>alias_annak</t>
  </si>
  <si>
    <t xml:space="preserve">@eddieizzard You wouldn't happen to still be in NYC doing gigs on Friday or Saturday next week? </t>
  </si>
  <si>
    <t>SC_global</t>
  </si>
  <si>
    <t>ty  @GR8FL - soon I upload too  Emmylou Harris ï¿½ I'll Be Your Baby Tonight (GR8FL)  ? http://blip.fm/~3x8zc</t>
  </si>
  <si>
    <t>Mon Apr 06 22:43:11 PDT 2009</t>
  </si>
  <si>
    <t xml:space="preserve">cheeck thiss hand cuz im marvelous ;) boy.. idk hoow im gona make it threw this weeeek </t>
  </si>
  <si>
    <t>danarpi</t>
  </si>
  <si>
    <t xml:space="preserve">Watching Seven Pounds with my mom. I hope i dont fall asleep. AfterMidnightProject TOMORROW! </t>
  </si>
  <si>
    <t xml:space="preserve">@jennmae awesome.  home from work around 430, and then have to take the puppy out, then to Capones. </t>
  </si>
  <si>
    <t>Mon Apr 06 22:43:13 PDT 2009</t>
  </si>
  <si>
    <t>acardwell</t>
  </si>
  <si>
    <t xml:space="preserve">@nerdist  That photo IS Vegas </t>
  </si>
  <si>
    <t>tahn86</t>
  </si>
  <si>
    <t>@elissakim  yeah!  opening day too!</t>
  </si>
  <si>
    <t>Mon Apr 06 22:43:14 PDT 2009</t>
  </si>
  <si>
    <t>Jayla_Superstar</t>
  </si>
  <si>
    <t xml:space="preserve">@iamdiddy I feel you I hate working out too! But our results will be MAJOR! When you look good you feel good! </t>
  </si>
  <si>
    <t xml:space="preserve">@fmsQuatro the A's are my AL team </t>
  </si>
  <si>
    <t>had a really good day    off to do some shoppping</t>
  </si>
  <si>
    <t>Mon Apr 06 22:43:16 PDT 2009</t>
  </si>
  <si>
    <t>erikazz</t>
  </si>
  <si>
    <t xml:space="preserve">@kamy775 ok..I did it...hope it works now </t>
  </si>
  <si>
    <t>@amp451 good night  sweet dreamz</t>
  </si>
  <si>
    <t>Scentsational</t>
  </si>
  <si>
    <t xml:space="preserve">@i140 I hope that Scentsational doesn't get dissed </t>
  </si>
  <si>
    <t>piadc</t>
  </si>
  <si>
    <t xml:space="preserve">will invite people to twitter. </t>
  </si>
  <si>
    <t>southplatte</t>
  </si>
  <si>
    <t xml:space="preserve">@bluestreak23 @jasonandjodie Coming soon enough my friends - Big project in works for just that - Good new and only good news </t>
  </si>
  <si>
    <t>Mon Apr 06 22:43:19 PDT 2009</t>
  </si>
  <si>
    <t xml:space="preserve">@cookrn woohoo!  yeah that day i was rockin it hard core  </t>
  </si>
  <si>
    <t>sn35</t>
  </si>
  <si>
    <t xml:space="preserve">@JonathanRKnight Hey Jon we all love ya and understand,that's all it counts  </t>
  </si>
  <si>
    <t>Mon Apr 06 22:43:20 PDT 2009</t>
  </si>
  <si>
    <t>peterpan_harris</t>
  </si>
  <si>
    <t xml:space="preserve">@imalcolmjames no internship yet but ive got a place to stay. w/ any luck i'll spend some time in teaneck before heading back to utah </t>
  </si>
  <si>
    <t>Mon Apr 06 22:43:21 PDT 2009</t>
  </si>
  <si>
    <t>Scath</t>
  </si>
  <si>
    <t xml:space="preserve">If I can make it to bed without running into a wall or tripping over my own feet, that is. Heh. </t>
  </si>
  <si>
    <t>cristianvasile</t>
  </si>
  <si>
    <t xml:space="preserve">@mayhemstudios Yes, using it for 3 week now. Pretty happy with the result </t>
  </si>
  <si>
    <t xml:space="preserve">@larryczerwonka Exactly!! </t>
  </si>
  <si>
    <t>Mon Apr 06 22:43:24 PDT 2009</t>
  </si>
  <si>
    <t xml:space="preserve">i wonder how long i can stay up until i pass out and wake up again at 6 </t>
  </si>
  <si>
    <t>Mon Apr 06 22:43:25 PDT 2009</t>
  </si>
  <si>
    <t xml:space="preserve">@DonnieWahlberg Great words of wisdom D-Dub!! Now can you tell the doctor to let me have some alcohol &amp;amp; caffeine!! </t>
  </si>
  <si>
    <t>Mon Apr 06 22:43:27 PDT 2009</t>
  </si>
  <si>
    <t xml:space="preserve">@Jonathanrknight so good knight and sleep well.  I know I will now!! </t>
  </si>
  <si>
    <t>Mon Apr 06 22:43:28 PDT 2009</t>
  </si>
  <si>
    <t xml:space="preserve">exhausted! but glad i got to see UNC become national champs!  </t>
  </si>
  <si>
    <t>simtra13</t>
  </si>
  <si>
    <t xml:space="preserve">Centrelink wasnt as bad as I thought it was going to be !!!! </t>
  </si>
  <si>
    <t xml:space="preserve">@davesjessica wouldn't want you any other way! </t>
  </si>
  <si>
    <t>phoenix_phenom</t>
  </si>
  <si>
    <t xml:space="preserve">Is hella excited cuz the Italian is here </t>
  </si>
  <si>
    <t>Mon Apr 06 22:43:30 PDT 2009</t>
  </si>
  <si>
    <t>sbuss</t>
  </si>
  <si>
    <t xml:space="preserve">Love having access to a research machine with 4 quad core 64 bit opterons, and 60 gigs of ram </t>
  </si>
  <si>
    <t xml:space="preserve">It was quick, but exhausting. 1 day @ a time </t>
  </si>
  <si>
    <t>annecurtissmith</t>
  </si>
  <si>
    <t xml:space="preserve">Jasmine and Bohdi are here for the holidays!! </t>
  </si>
  <si>
    <t>Mon Apr 06 22:43:34 PDT 2009</t>
  </si>
  <si>
    <t>@pfspleen I'm good! Had some very strange dreams last night but hey dreamin' means i'm sleepin'  How's you this morning?</t>
  </si>
  <si>
    <t>Mon Apr 06 22:43:37 PDT 2009</t>
  </si>
  <si>
    <t>_alana</t>
  </si>
  <si>
    <t>going outside to jump on my trampoine  WOOOT!</t>
  </si>
  <si>
    <t>claudiachaouka1</t>
  </si>
  <si>
    <t xml:space="preserve">@SophieVeronica today was rad. we made it into the finals for cross country YAY. love you sophie &amp;lt;3 (L) ps everythins cool with my mates </t>
  </si>
  <si>
    <t xml:space="preserve">@HuntersMama1985 LOL, I was thinking the same thing </t>
  </si>
  <si>
    <t xml:space="preserve">@JonathanRKnight Don't feel pressured, none of us EXPECT a reply back, we're just happy to be able to listen to you talk  </t>
  </si>
  <si>
    <t xml:space="preserve">@Suai Oh &amp;quot;Shooter&amp;quot; is a good movie!  Only seen it once tho.  Gotta put that back on my &amp;quot;to watch&amp;quot; list! </t>
  </si>
  <si>
    <t>Mon Apr 06 22:43:39 PDT 2009</t>
  </si>
  <si>
    <t>@DonnieWahlberg I can tell u have spoken. FB &amp;amp; Twitter are on Fire right now!!  Hope ur feelin better love.  have a great night...</t>
  </si>
  <si>
    <t>Mon Apr 06 22:43:40 PDT 2009</t>
  </si>
  <si>
    <t>@KourtneyKardash i hate morn workouts bc i love to sleep late  ha have fun in mexico! love the show, is the trip gonna air on keeping up?</t>
  </si>
  <si>
    <t>Mon Apr 06 22:43:41 PDT 2009</t>
  </si>
  <si>
    <t xml:space="preserve">i'm feeling somewhat artistic...time to break out the sketching pad, i feel a new dress design coming </t>
  </si>
  <si>
    <t xml:space="preserve">@ma_shinka go on, Mary's listening </t>
  </si>
  <si>
    <t>DerekJTR2</t>
  </si>
  <si>
    <t xml:space="preserve">@TheAshBall </t>
  </si>
  <si>
    <t>tzietziej</t>
  </si>
  <si>
    <t xml:space="preserve">nodame cantabile is &amp;lt;3. I think I'm falling in love with classical music. </t>
  </si>
  <si>
    <t>kevinmotion</t>
  </si>
  <si>
    <t>...so i just ordered my copy of Hardcore Underground 3  love me, love me! Canary in skinny jeans going balls deep.</t>
  </si>
  <si>
    <t xml:space="preserve">@markegli &amp;amp; @kariegli the dinner menu this week is something pasta-y (we have cheese?) and also chicken noodle soup. </t>
  </si>
  <si>
    <t>jackiiiexo</t>
  </si>
  <si>
    <t xml:space="preserve">new jersey, here i come </t>
  </si>
  <si>
    <t>Mon Apr 06 22:43:45 PDT 2009</t>
  </si>
  <si>
    <t>CRStina</t>
  </si>
  <si>
    <t xml:space="preserve">on facebook </t>
  </si>
  <si>
    <t>LogomotiveMike</t>
  </si>
  <si>
    <t>@Vonster good point, 2 draw  2 don't  nice quote though. I like that.</t>
  </si>
  <si>
    <t>omg_pichu</t>
  </si>
  <si>
    <t xml:space="preserve">@Croconaw goodnight </t>
  </si>
  <si>
    <t xml:space="preserve">@danielkirkley Lead Me To The Cross is one of my favorites!! Great job, D!!! </t>
  </si>
  <si>
    <t>Mon Apr 06 22:43:47 PDT 2009</t>
  </si>
  <si>
    <t>brendamew2</t>
  </si>
  <si>
    <t>just got back from starbucks.. tried the tea with lemonade very good  miss gg already. 1st one!</t>
  </si>
  <si>
    <t>Lauranicoles</t>
  </si>
  <si>
    <t xml:space="preserve">BOOM BOOM POW-oops </t>
  </si>
  <si>
    <t>xAnarionx</t>
  </si>
  <si>
    <t xml:space="preserve">The Super Red Diva !!!  Stupid University </t>
  </si>
  <si>
    <t>duckyrat</t>
  </si>
  <si>
    <t xml:space="preserve">This latest episode of NewNowNext is like full of awesome! </t>
  </si>
  <si>
    <t>Mon Apr 06 22:43:50 PDT 2009</t>
  </si>
  <si>
    <t>AngelEmotion</t>
  </si>
  <si>
    <t xml:space="preserve">When you just want things to end, remember to have faith because one day, it's all going to be alright </t>
  </si>
  <si>
    <t>@ PBnJen : Thanks for the great tour and making me even more excited to work in PR!  You Rock and so does S&amp;amp;B-would love to work there!</t>
  </si>
  <si>
    <t>Mon Apr 06 22:43:51 PDT 2009</t>
  </si>
  <si>
    <t>pinkangel77</t>
  </si>
  <si>
    <t xml:space="preserve">@DonnieWahlberg YOU give me joy....and you have for years. You are such an amazing man and we are all lucky to know you. </t>
  </si>
  <si>
    <t>Mon Apr 06 22:43:52 PDT 2009</t>
  </si>
  <si>
    <t>@tothepc Did you check out http://www.weboword.com We aren't a dictionary, but we are all about Visual Vocabulary!  Come have fun.</t>
  </si>
  <si>
    <t>Mon Apr 06 22:43:53 PDT 2009</t>
  </si>
  <si>
    <t xml:space="preserve">Artistic affirmation from a drunk lady was kinda just what I needed! </t>
  </si>
  <si>
    <t xml:space="preserve">@Honey3223  Honey goodnight I am up really early in the morning busy day will catch up with you later tomorrow </t>
  </si>
  <si>
    <t>nejcd</t>
  </si>
  <si>
    <t xml:space="preserve">A je kakï¿½en rip od Trenutek resnice? Link, link, link </t>
  </si>
  <si>
    <t>LilySparkles</t>
  </si>
  <si>
    <t xml:space="preserve">Lamb Chowmein for dinner tonight.... hhhmmm with slightly roasted buttered dinner rolls! YUM YUM YUM... so hungry </t>
  </si>
  <si>
    <t>ProducerCody</t>
  </si>
  <si>
    <t xml:space="preserve">tweeting from my brand new Sony PSP... just because I CAN!!  </t>
  </si>
  <si>
    <t>Mon Apr 06 22:48:01 PDT 2009</t>
  </si>
  <si>
    <t xml:space="preserve">@MussoMitchel Hey you should go on tour sometime with your brother! Metro Station is freakin awesome! </t>
  </si>
  <si>
    <t>alexisnotfunny</t>
  </si>
  <si>
    <t xml:space="preserve">well tweeps, im off, i gotta have a shower then go get a haircut. good bye everyone </t>
  </si>
  <si>
    <t>telematica</t>
  </si>
  <si>
    <t xml:space="preserve">@juliaroy I've just seen your Flickr and I've fallen in love!!! Just Wonderful!!! Awesome... !!! </t>
  </si>
  <si>
    <t>Jenn_Brown</t>
  </si>
  <si>
    <t xml:space="preserve">@danielc Sorry it wasn't Wrath of Khan.  But we made do. </t>
  </si>
  <si>
    <t>juggernaut, dr. doom, magneto, &amp;amp; xavier!  ahahah today was a good day n__n</t>
  </si>
  <si>
    <t xml:space="preserve">@ricardooooo we'll have a geek off next time you are in Tahoe!! But you need to get miss vicky jay reciting star wars by then </t>
  </si>
  <si>
    <t xml:space="preserve"> aww dont make me blush!</t>
  </si>
  <si>
    <t>charleyshea</t>
  </si>
  <si>
    <t xml:space="preserve">watching &amp;quot;The Princess Bride&amp;quot; I want a Wesley!!! </t>
  </si>
  <si>
    <t>stuporstar</t>
  </si>
  <si>
    <t xml:space="preserve">@lisaholmes you can buy my fiances duplex in Terwillegar </t>
  </si>
  <si>
    <t>Mon Apr 06 22:48:07 PDT 2009</t>
  </si>
  <si>
    <t>@apleaforaaron i could really eat some cheese  i have a hankering for some austrian smoked cheese. YUM!</t>
  </si>
  <si>
    <t>@ddlovato I am so FUCKING jealous of you girl. Have fun though  xxx</t>
  </si>
  <si>
    <t>@ThaStevieG my bunnys name was Lucy  you can go ahead and guess who she was named after lmao</t>
  </si>
  <si>
    <t>Mon Apr 06 22:48:12 PDT 2009</t>
  </si>
  <si>
    <t xml:space="preserve">@pixelpipe any updates for iPhone OS 3.0 yet? I miss you guys </t>
  </si>
  <si>
    <t>TiffKittie</t>
  </si>
  <si>
    <t xml:space="preserve">Denise, I love you. </t>
  </si>
  <si>
    <t>liviudruga</t>
  </si>
  <si>
    <t xml:space="preserve">Happy Morning, la toat? lumea!  </t>
  </si>
  <si>
    <t>Mon Apr 06 22:48:11 PDT 2009</t>
  </si>
  <si>
    <t>ayam_me</t>
  </si>
  <si>
    <t xml:space="preserve">@CTesdahl well you can always digg or stumble...both have aided me greatly in wasting countless hours of my life </t>
  </si>
  <si>
    <t>CharlotteSpeaks</t>
  </si>
  <si>
    <t>vote for @xxStephy http://www.tripcentral.ca/PHP/funny/index.php?action=playVideo&amp;amp;videoID=89 !  yayyy</t>
  </si>
  <si>
    <t>masuhujo</t>
  </si>
  <si>
    <t>Played @ gpokr.com, busted some n00b arses  waiting for pokerstars freeroll to begin and having coffeeeeeee!!!</t>
  </si>
  <si>
    <t>@XPhile1908 &amp;quot;convenience&amp;quot; of the remedy &amp;lt;---That's just cuz you are a doc!  #24</t>
  </si>
  <si>
    <t>riotandahalf</t>
  </si>
  <si>
    <t xml:space="preserve">Karaoke with XT on Wed and drum lessons on Thursday!!! What a week... I'll work somewhere in there </t>
  </si>
  <si>
    <t>thegame87</t>
  </si>
  <si>
    <t xml:space="preserve">@pepstein Type it on the blog post and print it </t>
  </si>
  <si>
    <t>Hornbach</t>
  </si>
  <si>
    <t>@fachatc  Obi und Hornbach. #Baumarkt (via twitter.com): @fachatc  Obi und Hornbach. #Baumarkt http://tiny.. http://tinyurl.com/d9wnza</t>
  </si>
  <si>
    <t>Mon Apr 06 22:48:15 PDT 2009</t>
  </si>
  <si>
    <t>carladarling</t>
  </si>
  <si>
    <t xml:space="preserve">@honey_honeybun Aw, thanks...let's hope so! I am more worried about Geoff's teeth! Hope you are having a good day, H or HB. </t>
  </si>
  <si>
    <t>Mon Apr 06 22:48:16 PDT 2009</t>
  </si>
  <si>
    <t xml:space="preserve">Watching Keith Olbermann(late late rerun) then it's on to The Daily Show which is having Michael J. Fox on as guest. My high school crush </t>
  </si>
  <si>
    <t>imtrevonte</t>
  </si>
  <si>
    <t xml:space="preserve">@imagejennation @whitrt we found a great Chinese place to hang out at </t>
  </si>
  <si>
    <t xml:space="preserve">@esotericsean heh, thanks for advertising my skills </t>
  </si>
  <si>
    <t>AprilBraswell</t>
  </si>
  <si>
    <t xml:space="preserve">@pmeanwellralph not at ALL.  I was SO offline from here for about 6 wks with my PACKING and then MOVING to #Vegas. </t>
  </si>
  <si>
    <t>feministreview</t>
  </si>
  <si>
    <t xml:space="preserve">@aaminahh I'm excited about the books you received too! </t>
  </si>
  <si>
    <t>@DonnieWahlberg 8 more days Wahlberg.. .then it's YOU and ME !!    Finally!!!</t>
  </si>
  <si>
    <t>Mon Apr 06 22:48:18 PDT 2009</t>
  </si>
  <si>
    <t>shiggz</t>
  </si>
  <si>
    <t xml:space="preserve">@everyone if im following u. . .its mandatory u follow me </t>
  </si>
  <si>
    <t>surinderxx</t>
  </si>
  <si>
    <t xml:space="preserve">@codelust the dvd is with me. will bring when we meet next </t>
  </si>
  <si>
    <t>Mon Apr 06 22:48:20 PDT 2009</t>
  </si>
  <si>
    <t>Turkish_Goddess</t>
  </si>
  <si>
    <t>@Sexxyindividual well i dunno..i didnt give him an ans yet  u kno who am i talkin bout??</t>
  </si>
  <si>
    <t xml:space="preserve">@pkahleeb how that big baby boy doing? How are you and Em doing? Have you figured out you may never get a full nights rest again? </t>
  </si>
  <si>
    <t xml:space="preserve">@coryBasil Hurry up and be the first person to publish a book of twitters! </t>
  </si>
  <si>
    <t>Mon Apr 06 22:48:21 PDT 2009</t>
  </si>
  <si>
    <t>@stevonelson  I like that one. I've used it on a project here.</t>
  </si>
  <si>
    <t>Mon Apr 06 22:48:24 PDT 2009</t>
  </si>
  <si>
    <t>Huongii</t>
  </si>
  <si>
    <t xml:space="preserve">playing with my new toys </t>
  </si>
  <si>
    <t>Mon Apr 06 22:48:22 PDT 2009</t>
  </si>
  <si>
    <t xml:space="preserve">A fair goodnight sweet Twitters. Have pleasing dreams and a restful slumber. </t>
  </si>
  <si>
    <t xml:space="preserve">@marsacademy ugh I am so jealous of you. I miss those boys. Tell them I say hi. </t>
  </si>
  <si>
    <t>Budget: A method for going broke methodically.    #1liners</t>
  </si>
  <si>
    <t>@naughtyhaughty Sooo chill!  So what part do u live in? I went 2 Laguna Creek in South Sac then got my own place in Citrus Heights...</t>
  </si>
  <si>
    <t>@StacieLane  How are you? Was good seeing you @ Lip Service last week!</t>
  </si>
  <si>
    <t xml:space="preserve">@KeepinUpWKris omg you are the best mom...your girls are blessed </t>
  </si>
  <si>
    <t>Mon Apr 06 22:48:26 PDT 2009</t>
  </si>
  <si>
    <t>mikkamikkz</t>
  </si>
  <si>
    <t xml:space="preserve">is watching CSI : NY.  ) Excited for Lighting Workshop. </t>
  </si>
  <si>
    <t>Fine-tuning part of a song Maddy and I r making.  Sounding good. I feel pro. Not. Hahaha</t>
  </si>
  <si>
    <t>Mon Apr 06 22:48:25 PDT 2009</t>
  </si>
  <si>
    <t>agnes_griffins</t>
  </si>
  <si>
    <t>shares Yeheeyyy! My karma has gone up  http://plurk.com/p/mzrpe</t>
  </si>
  <si>
    <t>pratama</t>
  </si>
  <si>
    <t xml:space="preserve">@javajive humm, the iStore had alot of similiar reqs. Maybe you should head their way </t>
  </si>
  <si>
    <t xml:space="preserve">@pocketfulofme hahaha i so should of! but my nails were wet. hehe.but he was helpful  he flipped the magazine pages for me </t>
  </si>
  <si>
    <t>jessepotter</t>
  </si>
  <si>
    <t xml:space="preserve">Blackberry Bold and Kingston 8gb microsd card en route </t>
  </si>
  <si>
    <t>Mon Apr 06 22:48:27 PDT 2009</t>
  </si>
  <si>
    <t>MARKiNTHEKNOW</t>
  </si>
  <si>
    <t xml:space="preserve">@ontheMAPP DITTO! not as good as the Nirvana Sandwiches </t>
  </si>
  <si>
    <t>Mon Apr 06 22:48:28 PDT 2009</t>
  </si>
  <si>
    <t xml:space="preserve">@augustineiv Thank you </t>
  </si>
  <si>
    <t xml:space="preserve">@kcarruthers *flicks hair* I prefer to be called a &amp;quot;twenius&amp;quot; </t>
  </si>
  <si>
    <t>Mon Apr 06 22:48:29 PDT 2009</t>
  </si>
  <si>
    <t xml:space="preserve">@Steve_Buscemi And the weather in England, at this hour of the morning (6:47 am) is cool, gloomy &amp;amp; crap. YOU have a nice day, mate! </t>
  </si>
  <si>
    <t xml:space="preserve">Im going to JAY LENO!!! </t>
  </si>
  <si>
    <t>Mon Apr 06 22:48:31 PDT 2009</t>
  </si>
  <si>
    <t xml:space="preserve">@DonnieWahlberg Yessirrr! Don't give anyone that much power, do what makes you happy...that's why I'll be seeing you in da summah!! </t>
  </si>
  <si>
    <t>Mon Apr 06 22:48:30 PDT 2009</t>
  </si>
  <si>
    <t>ADD ME ON MYSPACE!!!  myspace.com/LookThunder</t>
  </si>
  <si>
    <t xml:space="preserve">@JonathanRKnight how does it feel to have thousands of girls anwering ur every twitter? Must be cool </t>
  </si>
  <si>
    <t xml:space="preserve">I'm up. quite... err, early. My colleague &amp;amp; i are off for outfit hunting. Need some new gowns. Gonna leave my 2 big babies sleeping. </t>
  </si>
  <si>
    <t>ayakyl</t>
  </si>
  <si>
    <t>agghhhh  looosing my mind!!!!</t>
  </si>
  <si>
    <t>Anchelspain</t>
  </si>
  <si>
    <t>Amazing night in Dallas with my Advanced TV Production class  Happy Birhtday, Sam!!</t>
  </si>
  <si>
    <t>Mon Apr 06 22:48:33 PDT 2009</t>
  </si>
  <si>
    <t>ugh... allergies are killing me tonight! this house is driving me crazy! you and i should just run off and live in a bubble together  yes?</t>
  </si>
  <si>
    <t>DanaSully</t>
  </si>
  <si>
    <t xml:space="preserve">@DaveLindquist casting director called me today, she's wicked excited &amp;amp; is presenting us to the producers. I'll let you know when I know </t>
  </si>
  <si>
    <t xml:space="preserve">@busybeeblogger I hope so too. More movies where we get to see his lil Gilles again hopefully </t>
  </si>
  <si>
    <t>SammSpiry</t>
  </si>
  <si>
    <t>just gott homeee, sawww the haunting off conetticuttt. haha SCARYYY!  going to florida on thursdayyy! &amp;lt;3</t>
  </si>
  <si>
    <t xml:space="preserve">@legmar @linnix glad to see my household problems entertain you </t>
  </si>
  <si>
    <t>Killacamie</t>
  </si>
  <si>
    <t xml:space="preserve">@surfclubhit hope you had fun </t>
  </si>
  <si>
    <t>allietrimm</t>
  </si>
  <si>
    <t xml:space="preserve">is home. Hmmm how lovely to be in 85 degree weather. </t>
  </si>
  <si>
    <t xml:space="preserve">@stacylav Then I'll you a Vancooooooover shout out to your new &amp;quot;personal&amp;quot; account. </t>
  </si>
  <si>
    <t xml:space="preserve">@EricBttn Yeah right!! Just hang out with the cast and accidentally have ALEX fall in love with you too right??? </t>
  </si>
  <si>
    <t>shenggai</t>
  </si>
  <si>
    <t xml:space="preserve">There's always something good happening in our lives. We just have to open our eyes and take time to realize... </t>
  </si>
  <si>
    <t>Mon Apr 06 22:48:39 PDT 2009</t>
  </si>
  <si>
    <t>msROC</t>
  </si>
  <si>
    <t>@brainstormprick broke ya record and i got 2 witness it  yaaaay!</t>
  </si>
  <si>
    <t>Mon Apr 06 22:48:41 PDT 2009</t>
  </si>
  <si>
    <t xml:space="preserve">@DerekHousman holler boooooo! haha I founnndddd you </t>
  </si>
  <si>
    <t>Mon Apr 06 22:48:43 PDT 2009</t>
  </si>
  <si>
    <t xml:space="preserve">@AngelsMind hey hey. </t>
  </si>
  <si>
    <t>OzMPSclub</t>
  </si>
  <si>
    <t xml:space="preserve">Great to see you following us as well @mazda3rev </t>
  </si>
  <si>
    <t>@frenchGCfan I live in Sweeeeden  it's SO boring here -.-</t>
  </si>
  <si>
    <t>xo_amanda_xo</t>
  </si>
  <si>
    <t xml:space="preserve">@mrskutcher it's only 1am here...i'm just on my way TO bed lol. weird. hope you have a good morning! </t>
  </si>
  <si>
    <t>Mon Apr 06 22:48:44 PDT 2009</t>
  </si>
  <si>
    <t xml:space="preserve">@_writersblock_  me too. thought I was going to bed but had to reply to jon &amp;amp; donnie </t>
  </si>
  <si>
    <t>Skvor</t>
  </si>
  <si>
    <t xml:space="preserve">Just bought a car!!! YAY for me! </t>
  </si>
  <si>
    <t>Mon Apr 06 22:48:45 PDT 2009</t>
  </si>
  <si>
    <t>@ddlovato heydemi  whats up? haha, i just wanted to say i love you music and your a really talented person. love to hear from you &amp;lt;3</t>
  </si>
  <si>
    <t>@milagro88 LOL! That's ok. Yeah, we did.  He's looking forward to Thursday since we're going around for Visita Iglesia. 14 churches!</t>
  </si>
  <si>
    <t>Mon Apr 06 22:48:47 PDT 2009</t>
  </si>
  <si>
    <t>roXXX_WWF</t>
  </si>
  <si>
    <t>OMG .. Have to load up the iPOD off to Fresno tomorrow.. I need to stay entertained.  Leaving at 4 am urrrggg!</t>
  </si>
  <si>
    <t xml:space="preserve">That would be why @JonathanRKnight laughed at me when I told him my username has caca in it. lol </t>
  </si>
  <si>
    <t>Himanshukoolwal</t>
  </si>
  <si>
    <t xml:space="preserve">Tune Hotels, has opened bookings for brand new rooms in its upcoming new hotels in Kuching. </t>
  </si>
  <si>
    <t xml:space="preserve">@wolfsoul Thanks!  </t>
  </si>
  <si>
    <t>jfreem94</t>
  </si>
  <si>
    <t xml:space="preserve">@HeatherSullivan and, by the way, thanks for helping me define that better. </t>
  </si>
  <si>
    <t>Mon Apr 06 22:48:49 PDT 2009</t>
  </si>
  <si>
    <t>ryan_romero</t>
  </si>
  <si>
    <t xml:space="preserve">@laurenrodriguez try it and see. it's all trial and error. </t>
  </si>
  <si>
    <t>Mon Apr 06 22:48:51 PDT 2009</t>
  </si>
  <si>
    <t>truantrebellion</t>
  </si>
  <si>
    <t xml:space="preserve">@MrSabur sweet, thank you </t>
  </si>
  <si>
    <t xml:space="preserve">And p.s. I'm getting paid to boss my sister around </t>
  </si>
  <si>
    <t xml:space="preserve">Yess! Twittering from my phone again! </t>
  </si>
  <si>
    <t xml:space="preserve">@anaperiodista still its fun to go out there. im jealous, you were at Wrigley field though., i might have to go out there this summer </t>
  </si>
  <si>
    <t xml:space="preserve">@LBheart_Jessica Yes... I'm going to Kenya in August for 10 days w/ Tumaini International, loving on cute AIDS orphans. SO excited! </t>
  </si>
  <si>
    <t xml:space="preserve">@ycsing that's nicki our monday night drag queen... </t>
  </si>
  <si>
    <t xml:space="preserve">@pointlesswords Sorry no credit - switched Jose for Xavier </t>
  </si>
  <si>
    <t xml:space="preserve">@warp I love that Aussie cattle dog story </t>
  </si>
  <si>
    <t>graybs13</t>
  </si>
  <si>
    <t xml:space="preserve">@MFeatherstone way to pick a winner! </t>
  </si>
  <si>
    <t>Mon Apr 06 22:48:55 PDT 2009</t>
  </si>
  <si>
    <t>imitchie</t>
  </si>
  <si>
    <t>called my hunnybunny, and i miss her already!  night lova'!</t>
  </si>
  <si>
    <t>Mon Apr 06 22:52:48 PDT 2009</t>
  </si>
  <si>
    <t>@willkuhn Granular synth tutorial = cute  Oh, and very informative, too.</t>
  </si>
  <si>
    <t>Mon Apr 06 22:52:49 PDT 2009</t>
  </si>
  <si>
    <t>You_Love_Random</t>
  </si>
  <si>
    <t xml:space="preserve">100 followers - that is exciting </t>
  </si>
  <si>
    <t>Mon Apr 06 22:52:52 PDT 2009</t>
  </si>
  <si>
    <t xml:space="preserve">@paul_e_wog haha, I dunno about the gay..I read it more in a Strong Bad voice. </t>
  </si>
  <si>
    <t>paulsgildea</t>
  </si>
  <si>
    <t xml:space="preserve">Trying out the new Riedel glasses </t>
  </si>
  <si>
    <t xml:space="preserve">@JonathanRKnight I am beginning to think that you are now finally Twiverted </t>
  </si>
  <si>
    <t>Mon Apr 06 22:52:58 PDT 2009</t>
  </si>
  <si>
    <t xml:space="preserve">Hungry! Hungry hungry hungry. Starvin' like Marvin. Only, he isn't starvin' anymore, I just fed him his nightly fish-food </t>
  </si>
  <si>
    <t>bebe33</t>
  </si>
  <si>
    <t xml:space="preserve">@noarmsjames my lovely man is cooking me dinner and then we're going for a walk </t>
  </si>
  <si>
    <t xml:space="preserve">@RumLover if more than one lady agrees to attend with with you then I am fine with it! </t>
  </si>
  <si>
    <t>Magnumatic</t>
  </si>
  <si>
    <t xml:space="preserve">I'm getting ready to drink tea.. Emma's gonna eat some Rice meal. </t>
  </si>
  <si>
    <t>Mon Apr 06 22:53:00 PDT 2009</t>
  </si>
  <si>
    <t>sarah7246</t>
  </si>
  <si>
    <t xml:space="preserve">@DonnieWahlberg you make me smile </t>
  </si>
  <si>
    <t xml:space="preserve">@lucky_23 Your avatar is teh purdiness </t>
  </si>
  <si>
    <t>Mon Apr 06 22:53:02 PDT 2009</t>
  </si>
  <si>
    <t xml:space="preserve">@jennifermf totally know what u mean!this late night stuff has been 2 my detriment 4 YEARS,lol;society is discriminatory toward night ppl </t>
  </si>
  <si>
    <t>Rickenbacker</t>
  </si>
  <si>
    <t xml:space="preserve">Survived the night time gherkins.  Heads swimming with ideas this morning.  Only a few of them are actually workable. Time to get busy! </t>
  </si>
  <si>
    <t>Mon Apr 06 22:53:03 PDT 2009</t>
  </si>
  <si>
    <t>giraffey44</t>
  </si>
  <si>
    <t xml:space="preserve">I'm on brookes computer on piczo and twitter watching viva la bam. ?luv it? its 1:00 am and still in my skinny jeans. </t>
  </si>
  <si>
    <t>Mon Apr 06 22:53:05 PDT 2009</t>
  </si>
  <si>
    <t>sugarCookie16</t>
  </si>
  <si>
    <t xml:space="preserve">@angiekaybee yep i saw him in february and i get to see @dfcook on may 8th. looking forward to seeing him again </t>
  </si>
  <si>
    <t>TheRealJessicaS</t>
  </si>
  <si>
    <t>@youtube  check it out  my page subcribe updating soon http://www.youtube.com/user/KoolKidzBlock</t>
  </si>
  <si>
    <t>Mon Apr 06 22:53:07 PDT 2009</t>
  </si>
  <si>
    <t xml:space="preserve">really hungry...so i grabbed some ice cream from the freeze. </t>
  </si>
  <si>
    <t>Mon Apr 06 22:53:08 PDT 2009</t>
  </si>
  <si>
    <t>nanasus</t>
  </si>
  <si>
    <t xml:space="preserve">I'm new and lost </t>
  </si>
  <si>
    <t>mariaandros</t>
  </si>
  <si>
    <t xml:space="preserve">@rveturis that is very sweet of you to say </t>
  </si>
  <si>
    <t>Mon Apr 06 22:53:09 PDT 2009</t>
  </si>
  <si>
    <t xml:space="preserve">@PhoneBoy I can't wait to read that. </t>
  </si>
  <si>
    <t>Mon Apr 06 22:53:10 PDT 2009</t>
  </si>
  <si>
    <t xml:space="preserve">My pinky toe has been broken for months. I should be concerned :| </t>
  </si>
  <si>
    <t>Mon Apr 06 22:53:12 PDT 2009</t>
  </si>
  <si>
    <t>charlief</t>
  </si>
  <si>
    <t>Mon Apr 06 22:53:13 PDT 2009</t>
  </si>
  <si>
    <t xml:space="preserve">I loved today </t>
  </si>
  <si>
    <t xml:space="preserve">@EmilyCello Nessun realmente! ... I guess &amp;quot;No! Davvvero!&amp;quot; is what you mean </t>
  </si>
  <si>
    <t>I noticed a lot of Apple product placement tonight  #hhrs</t>
  </si>
  <si>
    <t>maryamdsesth</t>
  </si>
  <si>
    <t xml:space="preserve">class surprised me with a bday cake in Lit class. best bday surprise in a LOOOOOONNNNG while </t>
  </si>
  <si>
    <t>Mon Apr 06 22:53:16 PDT 2009</t>
  </si>
  <si>
    <t>Karageorgakis</t>
  </si>
  <si>
    <t xml:space="preserve">@nikan Did it just begin to... reveal the true nature of the company? </t>
  </si>
  <si>
    <t>XXXskyla</t>
  </si>
  <si>
    <t xml:space="preserve">@Twinnadryl lol freak session wit ya wifey eh? hah </t>
  </si>
  <si>
    <t>Mon Apr 06 22:53:17 PDT 2009</t>
  </si>
  <si>
    <t xml:space="preserve">@ilvdbch yes I've met many a good one. The last one just kinda sucked </t>
  </si>
  <si>
    <t>dfcook</t>
  </si>
  <si>
    <t xml:space="preserve">yeah guys i will totally bring dublin to the party. he would love the company. </t>
  </si>
  <si>
    <t>idibuidi</t>
  </si>
  <si>
    <t xml:space="preserve">noches twitterricolsss </t>
  </si>
  <si>
    <t>@azmamakim Now I get to take Ash to and from school   Mornings will be crazy, but my kiddos will love it!</t>
  </si>
  <si>
    <t>russki_fro</t>
  </si>
  <si>
    <t xml:space="preserve">@benhamin thank you </t>
  </si>
  <si>
    <t>psusanto</t>
  </si>
  <si>
    <t xml:space="preserve">@hsumilo too much playing wii la ... dont bluff </t>
  </si>
  <si>
    <t xml:space="preserve">@islandcubfree but of course bud </t>
  </si>
  <si>
    <t>JoannaAngel</t>
  </si>
  <si>
    <t xml:space="preserve">@hellhousemedia ok thank you for the modivation </t>
  </si>
  <si>
    <t>Mon Apr 06 22:53:20 PDT 2009</t>
  </si>
  <si>
    <t>BlokesLib</t>
  </si>
  <si>
    <t>@mandiebear I promise.I am so tired today I think it'll be an early one for me too. Tis 4pm &amp;amp; I'm stuffed  #blib</t>
  </si>
  <si>
    <t xml:space="preserve">@Bncngoffthwlls Like the ones i have now, but am willing to look at other ones </t>
  </si>
  <si>
    <t>Mon Apr 06 22:53:21 PDT 2009</t>
  </si>
  <si>
    <t xml:space="preserve">@sarahmorrmorr having a marathon now!!!!! </t>
  </si>
  <si>
    <t>ChanningDodson</t>
  </si>
  <si>
    <t xml:space="preserve">@chasepino I wish I was as cool as you.. </t>
  </si>
  <si>
    <t>Mon Apr 06 22:53:22 PDT 2009</t>
  </si>
  <si>
    <t xml:space="preserve">is sitting around...wondering what's next!  </t>
  </si>
  <si>
    <t>Mon Apr 06 22:53:23 PDT 2009</t>
  </si>
  <si>
    <t xml:space="preserve">@CheapyD sweet, new episode of cagcast, thnx cheapy </t>
  </si>
  <si>
    <t xml:space="preserve">Boredum.. can be, well.... boring. lol Still figuring out twitter.. HI Mitchel... lol sorry im bugging you but i only have 3 peeps so far </t>
  </si>
  <si>
    <t>Mon Apr 06 22:53:24 PDT 2009</t>
  </si>
  <si>
    <t xml:space="preserve">so sleepy. good times tonight though </t>
  </si>
  <si>
    <t xml:space="preserve">@DonnieWahlberg My kids get up and wish you a good morning  They donï¿½t know what time it is in america </t>
  </si>
  <si>
    <t>Mon Apr 06 22:53:25 PDT 2009</t>
  </si>
  <si>
    <t>cMurd0c</t>
  </si>
  <si>
    <t xml:space="preserve">@NickityNatNat Color it purple! </t>
  </si>
  <si>
    <t>@Lee_Knight lmao! thanks Lee XD, would u like to join in our craziness as well lolol  ROFL come &amp;amp; join we don't bite.. not hard anyway! ;)</t>
  </si>
  <si>
    <t>Mon Apr 06 22:53:29 PDT 2009</t>
  </si>
  <si>
    <t>anna_bass</t>
  </si>
  <si>
    <t xml:space="preserve">back in kY!! </t>
  </si>
  <si>
    <t>Mon Apr 06 22:53:28 PDT 2009</t>
  </si>
  <si>
    <t>Aly_S</t>
  </si>
  <si>
    <t xml:space="preserve">@ddlovato I saw u were on and I just wanted to say hi! U r an amazin person + an inspiration.Thank you so much! I hope I can meet u 1 day </t>
  </si>
  <si>
    <t xml:space="preserve">@AK_NG you are not insane your husband tho not to sure </t>
  </si>
  <si>
    <t xml:space="preserve">@Skiddybabyyy baha. leave it to them to start a fight ,, grr, oh well atleast it makes for amazing entertainment </t>
  </si>
  <si>
    <t>Mon Apr 06 22:53:30 PDT 2009</t>
  </si>
  <si>
    <t>@RightNowRadio here's one more music to cool it down.  ? http://blip.fm/~3x99s</t>
  </si>
  <si>
    <t>Mon Apr 06 22:53:32 PDT 2009</t>
  </si>
  <si>
    <t>@ferretfreakx4  I had so much fun tonight!    And I'm totally stealing all your pictures when you upload them.  hehehe</t>
  </si>
  <si>
    <t xml:space="preserve">@turtlebus i want a seahorse. </t>
  </si>
  <si>
    <t>@ddlovato , i lovee you  check out hermans hermits. old, but classic group  i got like 4 of their songs stuck in my head  reply? &amp;lt;3</t>
  </si>
  <si>
    <t>@erin2011 If you have any questions about journalism don't hesitate!   Good luck with everything!</t>
  </si>
  <si>
    <t>Mon Apr 06 22:53:33 PDT 2009</t>
  </si>
  <si>
    <t xml:space="preserve">@nicolerichie that was my favorite show/series when i was little! </t>
  </si>
  <si>
    <t>Mon Apr 06 22:53:34 PDT 2009</t>
  </si>
  <si>
    <t>bbjuliejules</t>
  </si>
  <si>
    <t xml:space="preserve">hi Dianna ...this is so cool ... i just recently started twittering </t>
  </si>
  <si>
    <t>Mon Apr 06 22:53:35 PDT 2009</t>
  </si>
  <si>
    <t>tinythoughts</t>
  </si>
  <si>
    <t xml:space="preserve">@briancrouch yeah, you and i are both rockin' bothell. maybe i'll see you at the next event or fred meyer's or something </t>
  </si>
  <si>
    <t>Mon Apr 06 22:53:36 PDT 2009</t>
  </si>
  <si>
    <t xml:space="preserve">@JonathanRKnight HOWEVER, I'm NOT turning status updates on 4 u becuz I have insomnia &amp;amp; u'll just wake me up. Only D is allowed 2 do that </t>
  </si>
  <si>
    <t>Mon Apr 06 22:53:37 PDT 2009</t>
  </si>
  <si>
    <t>SAMCASTLE</t>
  </si>
  <si>
    <t xml:space="preserve">@KevinRuddPM: you're a dead set legend! Please make the broadbands super fast I will love you forever. </t>
  </si>
  <si>
    <t>Mon Apr 06 22:53:38 PDT 2009</t>
  </si>
  <si>
    <t>JonathanGiles</t>
  </si>
  <si>
    <t>@jessewilson I just wasted 2 hours, when all I needed was that null  Thanks heaps - it works perfectly now.</t>
  </si>
  <si>
    <t>tealshocked</t>
  </si>
  <si>
    <t xml:space="preserve">soon, i'm going to bed </t>
  </si>
  <si>
    <t>@veronica78 guess i better make more tweets for @JonathanRKnight to give us a &amp;quot;sweet&amp;quot; bedtime story!  plz!</t>
  </si>
  <si>
    <t>eaaads</t>
  </si>
  <si>
    <t>is BAKING ! HAHAHA. With abby and nikki !  http://plurk.com/p/mzsld</t>
  </si>
  <si>
    <t>Ravenged</t>
  </si>
  <si>
    <t>Wooohhooo the beach was awsome  .. haha i luve ..it The water was soooo cold .. went to seattle to Aqui bech or somethin like that =P</t>
  </si>
  <si>
    <t xml:space="preserve">@Wwailord mkay deal </t>
  </si>
  <si>
    <t>Mon Apr 06 22:53:41 PDT 2009</t>
  </si>
  <si>
    <t>Gracegorham</t>
  </si>
  <si>
    <t xml:space="preserve">@wmmarc great interview! Glad to see it </t>
  </si>
  <si>
    <t>Mon Apr 06 22:53:43 PDT 2009</t>
  </si>
  <si>
    <t xml:space="preserve">@JonathanRKnight A truly great place to eat is the Canteen in Ottumwa.  Loose meat hamburgers in a tiny cafe.  Everyone's friendly. </t>
  </si>
  <si>
    <t xml:space="preserve">Uploading photos first before leaving </t>
  </si>
  <si>
    <t>Mon Apr 06 22:53:42 PDT 2009</t>
  </si>
  <si>
    <t xml:space="preserve">@ddlovato PLEASE FOLLOW ME DEMI!!! </t>
  </si>
  <si>
    <t>j_aroche</t>
  </si>
  <si>
    <t xml:space="preserve">Coding on my Hp Mini 1000, I had said I won't this but this keyboard doesn't hurts  </t>
  </si>
  <si>
    <t>isajeep</t>
  </si>
  <si>
    <t xml:space="preserve">@BkBap Ahhh sound advice. </t>
  </si>
  <si>
    <t>Mon Apr 06 22:53:44 PDT 2009</t>
  </si>
  <si>
    <t>@abigaillovesyou LOL, well, that happens. But its worth it.  You've got me wanting to make a midnight run to the convenience store.</t>
  </si>
  <si>
    <t>Mon Apr 06 22:53:45 PDT 2009</t>
  </si>
  <si>
    <t xml:space="preserve">@DaveB41 can you help? </t>
  </si>
  <si>
    <t>Mon Apr 06 22:53:46 PDT 2009</t>
  </si>
  <si>
    <t>AetherTeam</t>
  </si>
  <si>
    <t>@GhostTheory sorry, I'm a little late on this response to the 'sample of EVP question'... which one are you referring to?   J</t>
  </si>
  <si>
    <t>ilikedietcoke</t>
  </si>
  <si>
    <t xml:space="preserve">@ddlovato Pollen and salt - daphne loves derby . = love. i love your little song tweets so i decided to send you on of my own </t>
  </si>
  <si>
    <t xml:space="preserve">Finally almost home </t>
  </si>
  <si>
    <t>MerCleve</t>
  </si>
  <si>
    <t xml:space="preserve">it worked! Now i have this feeling that i might have to sleep outside... </t>
  </si>
  <si>
    <t xml:space="preserve">@point_moot Odd, I was just listening to the scotch_mist version of &amp;quot;15 Step&amp;quot; when you replied. </t>
  </si>
  <si>
    <t xml:space="preserve">@shanzer22 i know right </t>
  </si>
  <si>
    <t>activedesigns</t>
  </si>
  <si>
    <t xml:space="preserve">So far kinda really liking Espresso over Dreamweaver. Handcoding html/css ftw </t>
  </si>
  <si>
    <t>Mon Apr 06 22:53:51 PDT 2009</t>
  </si>
  <si>
    <t>@KnightOwl89 Sounds good,  I wish i could have done it but I'm determined to find them in the park. They better be in there!</t>
  </si>
  <si>
    <t>Mon Apr 06 22:53:48 PDT 2009</t>
  </si>
  <si>
    <t>iHustle8o8</t>
  </si>
  <si>
    <t xml:space="preserve">aaaaahhhh.... finally done. next stop zippy's. </t>
  </si>
  <si>
    <t>NOELAINE</t>
  </si>
  <si>
    <t>@WeTheTRAVIS &amp;quot;Don't Speak Liar&amp;quot; is my favorite of your songs, I'm looking forward to hearing it in Orlando  Get well soon!  ((((hugs))))</t>
  </si>
  <si>
    <t>@StacieLane Oh...well, never mind then.  lol But what if a guy you really liked had a mama like that?</t>
  </si>
  <si>
    <t xml:space="preserve">Ok bed time. I wish I didn't have an exam on thursday otherwise I would just go around harassing people to vote! lol. Night guys! </t>
  </si>
  <si>
    <t>mikewheaton</t>
  </si>
  <si>
    <t xml:space="preserve">@kylefox No problem. Let me know if you know of anyone who's looking to get into photography and may be interested. </t>
  </si>
  <si>
    <t>jezzbitten</t>
  </si>
  <si>
    <t xml:space="preserve">@JonathanRKnight  I totally agree!!! why r we limited on what we need to speak out about- i need more than 140! lol its sooo random </t>
  </si>
  <si>
    <t>LifeChangingLiv</t>
  </si>
  <si>
    <t xml:space="preserve">@MerCleve go to sleep. I hope u pee on yourself in the middle of the night.  I'd hate to have to beat u on the golf course tomorrow. </t>
  </si>
  <si>
    <t>kylernichols</t>
  </si>
  <si>
    <t xml:space="preserve">Nooning The Wedding and Old Man Sharted and throwing moon pies as we venture to Macon, Georgia </t>
  </si>
  <si>
    <t xml:space="preserve">Sent an email to one of my undergraduate professors - she replied back saying I made her day </t>
  </si>
  <si>
    <t>Mon Apr 06 22:53:54 PDT 2009</t>
  </si>
  <si>
    <t>DeenaWilliams</t>
  </si>
  <si>
    <t xml:space="preserve">@RyanStar  Hey Ryan, just thought I'd say that u put on a great show in Radford Sunday night, &amp;amp; I'm so glad I got to meet you! </t>
  </si>
  <si>
    <t>Chocoloka</t>
  </si>
  <si>
    <t xml:space="preserve">@spencerordonez although we have lot work to do and cannot wait to start this project </t>
  </si>
  <si>
    <t>riclebre</t>
  </si>
  <si>
    <t xml:space="preserve">Karaokï¿½ @ Figa on Mondays feels like a Gossip Girl episode! lots of fun. XOXO </t>
  </si>
  <si>
    <t>Mon Apr 06 22:53:56 PDT 2009</t>
  </si>
  <si>
    <t xml:space="preserve">@GABBYiSACTiVE mmmmmm coffee please, LOL </t>
  </si>
  <si>
    <t>Mon Apr 06 22:57:55 PDT 2009</t>
  </si>
  <si>
    <t xml:space="preserve">And so a down day on the market...happy my stocks held up </t>
  </si>
  <si>
    <t xml:space="preserve">@garyphayes I don't know what I want. If you search SilkCharm Chocolate you'll see the recommendations... crowdsourced chocolate </t>
  </si>
  <si>
    <t>Mon Apr 06 22:57:56 PDT 2009</t>
  </si>
  <si>
    <t>lishy027</t>
  </si>
  <si>
    <t>im going to danniis party nd im gona dress up as a giant duck  yaay!!</t>
  </si>
  <si>
    <t>FashionPalette</t>
  </si>
  <si>
    <t xml:space="preserve">@emmajapan Congrats on being so quick for your double pass. Pls email your details to sales@fashionpalette.com.au to claim your tix. </t>
  </si>
  <si>
    <t xml:space="preserve">@LisaNoelRuocco oh and i like your new hair too. i think it really suits you. </t>
  </si>
  <si>
    <t>kalsop</t>
  </si>
  <si>
    <t xml:space="preserve">leave approved! europe here i come  thanks singapore airlines for the cheap flights </t>
  </si>
  <si>
    <t>Mon Apr 06 22:57:58 PDT 2009</t>
  </si>
  <si>
    <t>@starrkissed hope you feel better  J</t>
  </si>
  <si>
    <t>@KittyBuffieKat  I havent but since you turned me on to it..I will  all of them! http://bit.ly/dRsN8</t>
  </si>
  <si>
    <t>Mon Apr 06 22:58:00 PDT 2009</t>
  </si>
  <si>
    <t xml:space="preserve">@tweetshrink Hah, yea, I suppose ;)  And I love the customer service!! </t>
  </si>
  <si>
    <t xml:space="preserve">@dhollings Your TwitterTips bar runs like a dream on FF 3.0.8 </t>
  </si>
  <si>
    <t xml:space="preserve">night twittys! i hope to dream of  johnny depp again </t>
  </si>
  <si>
    <t>Mon Apr 06 22:58:01 PDT 2009</t>
  </si>
  <si>
    <t>NICOvanREEKUM</t>
  </si>
  <si>
    <t xml:space="preserve">@Mgpotter You're cute </t>
  </si>
  <si>
    <t>lavenderstars</t>
  </si>
  <si>
    <t>looooong day finally come to an end. as long as the bebes stay asleep. haha  bring on tomorrow!! B-)</t>
  </si>
  <si>
    <t>Mon Apr 06 22:58:03 PDT 2009</t>
  </si>
  <si>
    <t xml:space="preserve">@KingdomGuard @hothobolover I guess we will make him have guest appearance in ours then </t>
  </si>
  <si>
    <t xml:space="preserve">@aiorselvar A brand spanking new Aior, to boot </t>
  </si>
  <si>
    <t>http://twitpic.com/2y3cc - new baawwnggggg!  but no green. sigh.</t>
  </si>
  <si>
    <t>littlefairy39</t>
  </si>
  <si>
    <t>signing off now  ttual</t>
  </si>
  <si>
    <t>@poptopvw Cool arent they? I love them  Makes life so easy!</t>
  </si>
  <si>
    <t xml:space="preserve">i fell of the tredmill today in sport </t>
  </si>
  <si>
    <t>cookie_mnstr</t>
  </si>
  <si>
    <t>Look closely at the sign   ?</t>
  </si>
  <si>
    <t xml:space="preserve">going to the sunshine coast on Thursday  should be pretty awesome, i can update my tan </t>
  </si>
  <si>
    <t>Mon Apr 06 22:58:06 PDT 2009</t>
  </si>
  <si>
    <t>lalusk</t>
  </si>
  <si>
    <t xml:space="preserve">@Cookcj I love reading your tweets but it would be nice to see your lovely mug when I read them. Where's your picture? </t>
  </si>
  <si>
    <t>Jmarie312</t>
  </si>
  <si>
    <t>Packing, then airport off to Alaska  Please don't lose my luggage AlaskaAir!!!</t>
  </si>
  <si>
    <t>@ryuuenx no the other guys you mentioned, haha  its cool ive been posting up random stuff for the past hour&amp;amp; been getting a kick out of it</t>
  </si>
  <si>
    <t>garyphayes</t>
  </si>
  <si>
    <t xml:space="preserve">@SilkCharm re: #nbn as someone already said, does fiber to the home mean we will all at least be regular now </t>
  </si>
  <si>
    <t>MattHartley</t>
  </si>
  <si>
    <t>My Chumby blasting 80's tunes....good times.  http://www.matthartley.com/chumby.html</t>
  </si>
  <si>
    <t>Mon Apr 06 22:58:09 PDT 2009</t>
  </si>
  <si>
    <t>kousik</t>
  </si>
  <si>
    <t xml:space="preserve">@privarma I hope the Rupee symbol won't look like the &amp;quot;R&amp;quot; they use in Reliance </t>
  </si>
  <si>
    <t>Mon Apr 06 22:58:10 PDT 2009</t>
  </si>
  <si>
    <t>Striker2807</t>
  </si>
  <si>
    <t xml:space="preserve">@jenniferg07 it is all in good fun we know you don't want to kiss a girl. </t>
  </si>
  <si>
    <t>Ivandis</t>
  </si>
  <si>
    <t xml:space="preserve">@OfficialJagex you could use twitter to give us more info about MechScape o.0 Please </t>
  </si>
  <si>
    <t>Mon Apr 06 22:58:11 PDT 2009</t>
  </si>
  <si>
    <t xml:space="preserve">listening to then by Brad Paisley! </t>
  </si>
  <si>
    <t>Mon Apr 06 22:58:12 PDT 2009</t>
  </si>
  <si>
    <t>maddi_davidson</t>
  </si>
  <si>
    <t xml:space="preserve">@ashleeadams doesn't make you look fat at all man. Good photo. </t>
  </si>
  <si>
    <t xml:space="preserve">almost late for work had ten minutes to get ready, the lack of sleep had it's consequences. factory on friday. beachbar on sunday </t>
  </si>
  <si>
    <t>timyoung</t>
  </si>
  <si>
    <t xml:space="preserve">@joycekim haha, I have not told him yet. </t>
  </si>
  <si>
    <t>Mon Apr 06 22:58:13 PDT 2009</t>
  </si>
  <si>
    <t xml:space="preserve">@heidimontag I think that it's going to be a good season </t>
  </si>
  <si>
    <t>Mon Apr 06 22:58:14 PDT 2009</t>
  </si>
  <si>
    <t>LTnumber5</t>
  </si>
  <si>
    <t xml:space="preserve">well in that case, you know what i mean, hahaha i love a good...whatever role you decide to take on. </t>
  </si>
  <si>
    <t xml:space="preserve">@row_13 www.Raideil.com has great hosting. I don't know about domain but you should check them out. </t>
  </si>
  <si>
    <t>thestoryofagirl</t>
  </si>
  <si>
    <t xml:space="preserve">losing time </t>
  </si>
  <si>
    <t>Mon Apr 06 22:58:16 PDT 2009</t>
  </si>
  <si>
    <t>madistephan</t>
  </si>
  <si>
    <t xml:space="preserve">people amaze me </t>
  </si>
  <si>
    <t xml:space="preserve">hit up my myspace - im goin to sleep tho so peace. www.myspace.com/dxckinyamouth </t>
  </si>
  <si>
    <t>Mon Apr 06 22:58:17 PDT 2009</t>
  </si>
  <si>
    <t>@lvesckmelody .......i  watched the previews that they've been playing way too much.... it looks really bad!! Stop watching it.   haha ...</t>
  </si>
  <si>
    <t>Mon Apr 06 22:58:21 PDT 2009</t>
  </si>
  <si>
    <t xml:space="preserve">Four more days till i get to see the girlfriend </t>
  </si>
  <si>
    <t>infamousnobody</t>
  </si>
  <si>
    <t xml:space="preserve">I'm too much of a twitter lurk to use this. I will anyway, though. </t>
  </si>
  <si>
    <t xml:space="preserve">@hertbeat it is still only 1st coffee of the day for me ! Happy Tuesday, off to see Jeff Dunham and Achmed the dead terrorist tonight ! </t>
  </si>
  <si>
    <t>Mon Apr 06 22:58:22 PDT 2009</t>
  </si>
  <si>
    <t>CourtneyCummins</t>
  </si>
  <si>
    <t>WOAH! Have never been so stoked, Ive just found out a way to move to London next year instead of in three  Im so happpy.</t>
  </si>
  <si>
    <t>Mon Apr 06 22:58:23 PDT 2009</t>
  </si>
  <si>
    <t xml:space="preserve">Home just in time for Chelsea Lately </t>
  </si>
  <si>
    <t>bonann</t>
  </si>
  <si>
    <t>@jlsbby http://twitpic.com/2y0fo - cutest dog ever  what's his name?</t>
  </si>
  <si>
    <t>kathyya</t>
  </si>
  <si>
    <t xml:space="preserve">I was watching Pride and Prejudice, one of the  best movies ever, I love this movie! and the book too </t>
  </si>
  <si>
    <t>Mister_Saxon</t>
  </si>
  <si>
    <t xml:space="preserve">Up early again. Work today, off tomorrow, course Thursday, off Friday. So not so bad! </t>
  </si>
  <si>
    <t xml:space="preserve">@arlenecd OH ISH!!! I WAS JUST KIDDING!!! WHERE IN CALI IS THIS @?!?!? </t>
  </si>
  <si>
    <t xml:space="preserve">@Starrbby when u move back to jersey its gonna be better </t>
  </si>
  <si>
    <t>JacquiMac75</t>
  </si>
  <si>
    <t xml:space="preserve">@JonathanRKnight You tweet while I'm doing a newscast or while I'm sleeping...I can't win! I'm glad u had a fantastic show...sleep well </t>
  </si>
  <si>
    <t xml:space="preserve">@jerimee It's over...thankfully </t>
  </si>
  <si>
    <t>SierraSaidWhat</t>
  </si>
  <si>
    <t xml:space="preserve">talking to william </t>
  </si>
  <si>
    <t>Mon Apr 06 22:58:28 PDT 2009</t>
  </si>
  <si>
    <t>kayocean</t>
  </si>
  <si>
    <t>@heidimontag Great episodes.  Didnt know there would be two!</t>
  </si>
  <si>
    <t>amythestari</t>
  </si>
  <si>
    <t xml:space="preserve">Trying something new.  New job, new hopes, dreams.... </t>
  </si>
  <si>
    <t xml:space="preserve">@Kelly_N_Va I got your tweets!  Sorry, I was distracted by two heavenly bodies.  </t>
  </si>
  <si>
    <t>will eat lunch  http://plurk.com/p/mztfi</t>
  </si>
  <si>
    <t>Mon Apr 06 22:58:31 PDT 2009</t>
  </si>
  <si>
    <t>brasten</t>
  </si>
  <si>
    <t>@dezine it's also amusing how many people who DID complain about Bush's spending are suddenly supportive of Obama's!  #tlot</t>
  </si>
  <si>
    <t>Mon Apr 06 22:58:32 PDT 2009</t>
  </si>
  <si>
    <t xml:space="preserve">@GinaDeAngelo ha, definitely not vegan. I'm drinking it, still alive too. All is well </t>
  </si>
  <si>
    <t xml:space="preserve">going to sleep! twitter has been on drugs today. Nighty night! </t>
  </si>
  <si>
    <t xml:space="preserve">@stonedi Awww, you're so sweet. Thank you for the compliment </t>
  </si>
  <si>
    <t>Mon Apr 06 22:58:35 PDT 2009</t>
  </si>
  <si>
    <t xml:space="preserve">of course he makes me feel better </t>
  </si>
  <si>
    <t xml:space="preserve">Back from school. NO MORE SCHOOL FOR TWO WEEKS </t>
  </si>
  <si>
    <t>Mon Apr 06 22:58:38 PDT 2009</t>
  </si>
  <si>
    <t>goodnight all &amp;lt;3 goin to bed gotta get up early and get the fuck out of town tomorrow  canada here  I come</t>
  </si>
  <si>
    <t xml:space="preserve">@missrogue I'll by drinks for anybody that can pull off Boy Named Sue by Johnnie Cash </t>
  </si>
  <si>
    <t>maweekapaprika</t>
  </si>
  <si>
    <t xml:space="preserve">Is lying in bed with a babe </t>
  </si>
  <si>
    <t>Mon Apr 06 22:58:39 PDT 2009</t>
  </si>
  <si>
    <t>katiethewind</t>
  </si>
  <si>
    <t xml:space="preserve">Still up. Playin cards with the girls. </t>
  </si>
  <si>
    <t>ecowarriorr</t>
  </si>
  <si>
    <t xml:space="preserve">@chictopia Let me know what you think- I have a long list of other great designers </t>
  </si>
  <si>
    <t>serendipitysam</t>
  </si>
  <si>
    <t xml:space="preserve">@araza13 it could have been one of those miniatures </t>
  </si>
  <si>
    <t>Mon Apr 06 22:58:40 PDT 2009</t>
  </si>
  <si>
    <t>LittleJoDi</t>
  </si>
  <si>
    <t xml:space="preserve">@JonathanRKnight  Iwas thinking same thing..night all!! </t>
  </si>
  <si>
    <t>Mon Apr 06 22:58:43 PDT 2009</t>
  </si>
  <si>
    <t xml:space="preserve">@comeagainjen hey x] just wanted to say your awesome, and angilena or however your spell it has nothing on you </t>
  </si>
  <si>
    <t>rachelw627</t>
  </si>
  <si>
    <t xml:space="preserve">@JonathanRKnight or are you a Mac?  then you could do anything! </t>
  </si>
  <si>
    <t>parvathiom</t>
  </si>
  <si>
    <t xml:space="preserve">@rashmid congratulations!! tht makes a lot of us very very happy. </t>
  </si>
  <si>
    <t xml:space="preserve">@colorofviolence yay  i'm happy for you guys....now hurry up and spit out the next one </t>
  </si>
  <si>
    <t xml:space="preserve">@comeagainjen if you dont, neither do i </t>
  </si>
  <si>
    <t xml:space="preserve">@nicolerichie absolutely, my sister used to pretend she was Anne! </t>
  </si>
  <si>
    <t>Mon Apr 06 22:58:44 PDT 2009</t>
  </si>
  <si>
    <t>danieldynasty</t>
  </si>
  <si>
    <t xml:space="preserve">Just installed twitterberry on my blackberry bold </t>
  </si>
  <si>
    <t>Mon Apr 06 22:58:45 PDT 2009</t>
  </si>
  <si>
    <t>igfun</t>
  </si>
  <si>
    <t>Working on the new Cricket game for the i-phone...you guys will like it i am sure  http://www.youtube.com/watch?v=771uKX4zhZQ</t>
  </si>
  <si>
    <t xml:space="preserve">...Sweet Dreams!! </t>
  </si>
  <si>
    <t>Mon Apr 06 22:58:46 PDT 2009</t>
  </si>
  <si>
    <t>MaryMarello</t>
  </si>
  <si>
    <t xml:space="preserve">Night, Tweeties...see y'all tomorrow!  </t>
  </si>
  <si>
    <t>Mon Apr 06 22:58:48 PDT 2009</t>
  </si>
  <si>
    <t xml:space="preserve">SHAZZAM - Vivvid is 78!  Go Wemb </t>
  </si>
  <si>
    <t>Mon Apr 06 22:58:49 PDT 2009</t>
  </si>
  <si>
    <t xml:space="preserve">@dwsmillionthhug I made it in time. Just giving you a hard time </t>
  </si>
  <si>
    <t>Mon Apr 06 22:58:51 PDT 2009</t>
  </si>
  <si>
    <t xml:space="preserve">Elvis isn't dead he just took home &amp;quot;quote! MIB </t>
  </si>
  <si>
    <t xml:space="preserve">@deepbluesealove I was never an early morning person so I really didnt have anything to get over </t>
  </si>
  <si>
    <t xml:space="preserve">@DefyGravity81 damn B, espanol and francais? you are one talented lady </t>
  </si>
  <si>
    <t>OMGitsSHAWN</t>
  </si>
  <si>
    <t xml:space="preserve">Is making bad decisions </t>
  </si>
  <si>
    <t>Mon Apr 06 22:58:50 PDT 2009</t>
  </si>
  <si>
    <t>ianbsc</t>
  </si>
  <si>
    <t xml:space="preserve">Dan leapt out of bed to take pictures of the lake. Snow on the ground but warm in the low morning sun. Bacon time </t>
  </si>
  <si>
    <t xml:space="preserve">Good Knight Jonathan!  </t>
  </si>
  <si>
    <t xml:space="preserve">@nicolerichie YES! lol...when you live in canada, anne part of your childhood. I grew up with all the books and tv series </t>
  </si>
  <si>
    <t>@nick_carter http://fanclub.backstreetboys.com/chat.php  ? is not crazy! we're like 3 persons there! lol</t>
  </si>
  <si>
    <t>Mon Apr 06 22:58:53 PDT 2009</t>
  </si>
  <si>
    <t>cwm21186</t>
  </si>
  <si>
    <t xml:space="preserve">Misses his nephew/godson. Come back to me Mr. Malachi. </t>
  </si>
  <si>
    <t>SimplicityOcc</t>
  </si>
  <si>
    <t xml:space="preserve">NOT LONG until our site goes on line  4 more hours to go </t>
  </si>
  <si>
    <t>Mon Apr 06 22:58:52 PDT 2009</t>
  </si>
  <si>
    <t xml:space="preserve">@lifechangingliv that is so not nice... Just remember that its your bed i'll be peeing in! enjoy sleeping in the chair... </t>
  </si>
  <si>
    <t>Mon Apr 06 22:58:54 PDT 2009</t>
  </si>
  <si>
    <t>Rose071</t>
  </si>
  <si>
    <t xml:space="preserve">@JonathanRKnight hope the highway is a smooth one! </t>
  </si>
  <si>
    <t>Mon Apr 06 22:58:55 PDT 2009</t>
  </si>
  <si>
    <t xml:space="preserve">@dorkas426 i totally took the change of scenery. it was great. </t>
  </si>
  <si>
    <t>Mon Apr 06 22:58:56 PDT 2009</t>
  </si>
  <si>
    <t>JaredPDX</t>
  </si>
  <si>
    <t xml:space="preserve">@therealnph Hey NPH, whats up with all the strippers you're following? </t>
  </si>
  <si>
    <t>Mon Apr 06 23:02:47 PDT 2009</t>
  </si>
  <si>
    <t>Neo_drone</t>
  </si>
  <si>
    <t>@mydesire thanks  next time I shall be better prepared LOL</t>
  </si>
  <si>
    <t>TCYL</t>
  </si>
  <si>
    <t xml:space="preserve">Now we just need to get Yvonne a blackberry and a twitter account </t>
  </si>
  <si>
    <t>codesurgeon</t>
  </si>
  <si>
    <t>Friend just asked me to be his Best Man. Guess that means a trip to Twin Falls, ID next year  What are the responsibilities of a Best Man?</t>
  </si>
  <si>
    <t>@TerriCook I have the same problem here .... but with rabbits   #blib</t>
  </si>
  <si>
    <t>Mon Apr 06 23:02:49 PDT 2009</t>
  </si>
  <si>
    <t xml:space="preserve">@GGGKeri completely agree...Fallout Boy = amazing </t>
  </si>
  <si>
    <t>Mon Apr 06 23:02:51 PDT 2009</t>
  </si>
  <si>
    <t>marlonmalit</t>
  </si>
  <si>
    <t>Dang. Heroes and The Hills amazed me tonight!  off to do more studying!</t>
  </si>
  <si>
    <t>katieflower</t>
  </si>
  <si>
    <t xml:space="preserve">new to this omg </t>
  </si>
  <si>
    <t>Mon Apr 06 23:02:52 PDT 2009</t>
  </si>
  <si>
    <t xml:space="preserve">stage 1 is just about 100% complete. Naw to wait a few days fo stages 2-4 to come, then BAM! Ill have the hottest hair in z world. </t>
  </si>
  <si>
    <t xml:space="preserve">@butterflyb I must have had a dozen throat coats a few days ago. Ahhh, the Coat. That and Grand Marnier do wonders for me </t>
  </si>
  <si>
    <t xml:space="preserve">received my bday parcel from home! n now i can hav my tang hun, mee sua, udong mee, ligo raisin, ba hu...... </t>
  </si>
  <si>
    <t>dezignMusings</t>
  </si>
  <si>
    <t xml:space="preserve">Just published a new post on my blog, 15 Neat Print and Use Freebies http://twurl.nl/w1kpvd  </t>
  </si>
  <si>
    <t xml:space="preserve">@ChoChoMojo  Goodnight Miss Q  you take care  </t>
  </si>
  <si>
    <t xml:space="preserve">Rye143gg (1:58:00 AM): Lol. Ur really pretty....so pls don't pull a britney &amp;lt;&amp;lt; haha thnx shauna...that made me laugh </t>
  </si>
  <si>
    <t>samrawit</t>
  </si>
  <si>
    <t>I feel so free  watching FRIENDS my favorite show!</t>
  </si>
  <si>
    <t xml:space="preserve">Whatta mess! We should have won this! Anyways, not bad after all! We won another series abroad. </t>
  </si>
  <si>
    <t>Sofii92</t>
  </si>
  <si>
    <t>TODAY is THE day  Canï¿½t wait to see you Jacqui   Canï¿½t stop singing lady gagaï¿½s poker face. itï¿½s addictive xD. Last day of school today!</t>
  </si>
  <si>
    <t>Mon Apr 06 23:02:57 PDT 2009</t>
  </si>
  <si>
    <t>caryfergusonjr</t>
  </si>
  <si>
    <t>Today was so great.  My roommate and I played some soccer and I also got a nice run in on this sunny day  Time for some reading and sleep.</t>
  </si>
  <si>
    <t>emoducksunite</t>
  </si>
  <si>
    <t xml:space="preserve"> now I'm happy </t>
  </si>
  <si>
    <t>Hannahfrommars</t>
  </si>
  <si>
    <t>@jaredleto trying to survive this day although Im alone at the office this week. Any suggestions from your side to brighten my day?  Thnx.</t>
  </si>
  <si>
    <t xml:space="preserve">@feh1325 Next you'll be using glue stick as chapstick </t>
  </si>
  <si>
    <t>Jox444</t>
  </si>
  <si>
    <t xml:space="preserve">@Kjonge GEFELICIDINGEST!!! </t>
  </si>
  <si>
    <t>Mon Apr 06 23:02:58 PDT 2009</t>
  </si>
  <si>
    <t xml:space="preserve">@secretfanofu big news Andrew: I'm moving up to SF at the end of the month! So making the most of my last month in LA. </t>
  </si>
  <si>
    <t>Mon Apr 06 23:02:59 PDT 2009</t>
  </si>
  <si>
    <t xml:space="preserve">@rentan It can only happen to you. </t>
  </si>
  <si>
    <t>Mon Apr 06 23:03:01 PDT 2009</t>
  </si>
  <si>
    <t>boswellian</t>
  </si>
  <si>
    <t xml:space="preserve">@bonnie_klide  I just think the cab ride through Sofia and the walk to class will be the most interesting part.  </t>
  </si>
  <si>
    <t>Mon Apr 06 23:03:02 PDT 2009</t>
  </si>
  <si>
    <t>KaylaMari</t>
  </si>
  <si>
    <t xml:space="preserve">@ninjaguitarsex I'm pretty sure the show part is just for before the show. Then it's like Twitter for the whole NIN fan community. </t>
  </si>
  <si>
    <t>Mon Apr 06 23:03:03 PDT 2009</t>
  </si>
  <si>
    <t>mickdm</t>
  </si>
  <si>
    <t xml:space="preserve">@trentvanegas twitter ain't broke, Trent, they got plenty of dough </t>
  </si>
  <si>
    <t>got my beta code of bumptop need to find a machine to run it  #bumptop</t>
  </si>
  <si>
    <t>Mon Apr 06 23:03:04 PDT 2009</t>
  </si>
  <si>
    <t>JimiBrady</t>
  </si>
  <si>
    <t xml:space="preserve">just said bye to Rose. :/ On the upside, we've been together for eleven months. </t>
  </si>
  <si>
    <t xml:space="preserve">@tweeterdiva I only have one for now... I'd love to have a herd someday! </t>
  </si>
  <si>
    <t>Mon Apr 06 23:03:06 PDT 2009</t>
  </si>
  <si>
    <t>twinksy</t>
  </si>
  <si>
    <t>@Tammi_LA Miss you! When are you free this week??  Can we do Yuri or something?</t>
  </si>
  <si>
    <t xml:space="preserve">@briandavidz - I actually want to go to disney. we'll see if i have time </t>
  </si>
  <si>
    <t>jazf</t>
  </si>
  <si>
    <t xml:space="preserve">@heidimontag Glad I could do my part! 1/185k worth...If you'd like to help me Conquer Twitter, I'd be grateful @jazf or http://jazf.com </t>
  </si>
  <si>
    <t>aparna_s</t>
  </si>
  <si>
    <t xml:space="preserve">@contactnaveen this is gr8 news indeed </t>
  </si>
  <si>
    <t>Mon Apr 06 23:03:13 PDT 2009</t>
  </si>
  <si>
    <t xml:space="preserve">@MaraBG Goodnight I've enjoyed getting to know you too. Twitter you later </t>
  </si>
  <si>
    <t>missmelanie430</t>
  </si>
  <si>
    <t>listening to dashboard &amp;quot;ghost of a good thing&amp;quot; mannn definitely takes me down memory lane  good night kids</t>
  </si>
  <si>
    <t>kallidice</t>
  </si>
  <si>
    <t xml:space="preserve">23 or 24ï¿½C possible today. Nice </t>
  </si>
  <si>
    <t>PrudenceAnn</t>
  </si>
  <si>
    <t xml:space="preserve">ready for nice weather, day drinking &amp;amp; not to ever be a student again </t>
  </si>
  <si>
    <t>Mon Apr 06 23:03:15 PDT 2009</t>
  </si>
  <si>
    <t>@nick_carter you are my IDOL, i love you!  you should reply to me.. &amp;lt;3</t>
  </si>
  <si>
    <t>Thomas_h_p</t>
  </si>
  <si>
    <t xml:space="preserve">Holy he'll, just had an epic Aporto burger with epic amounts of chilli sauce </t>
  </si>
  <si>
    <t xml:space="preserve">Going mimis with thoughts of Shick and Gavin DeGraw songs dancing in my head. </t>
  </si>
  <si>
    <t>@Lucky_Kristin  do you need any cookies?  I can get you some.   #girlguidecookies</t>
  </si>
  <si>
    <t>itsvivianbetchh</t>
  </si>
  <si>
    <t>heyy loves!! just finished my record in the studio!! going to kick it with lauren c.!!  byee!! &amp;lt;3</t>
  </si>
  <si>
    <t>Mon Apr 06 23:03:17 PDT 2009</t>
  </si>
  <si>
    <t xml:space="preserve">@hwaiting oh it's a random game lol im addicted with that, don't be afraid, join and be my pupil </t>
  </si>
  <si>
    <t>Mon Apr 06 23:03:19 PDT 2009</t>
  </si>
  <si>
    <t xml:space="preserve">haha, jeffree star's comment to me didnt make since but i still luv him. i am like wide awake and freezing! listening to lady gaga </t>
  </si>
  <si>
    <t>Mon Apr 06 23:03:20 PDT 2009</t>
  </si>
  <si>
    <t xml:space="preserve">@PrincessSuperC Hey Cici sweetheart! Just wanted to let u know I luv u! OH! and will the mixtape drop soon? FANTASY RIDE MAY 5TH!!!!  </t>
  </si>
  <si>
    <t>Mon Apr 06 23:03:22 PDT 2009</t>
  </si>
  <si>
    <t>lexi_m87</t>
  </si>
  <si>
    <t xml:space="preserve">I think im in love </t>
  </si>
  <si>
    <t>lukewilbanks</t>
  </si>
  <si>
    <t xml:space="preserve">By the way... I never imagined that I'd have 111 followers. Thank you all, even the robots </t>
  </si>
  <si>
    <t>jeehyeahn</t>
  </si>
  <si>
    <t xml:space="preserve">my body's aching to rest, my mind's so freakin alert, my brain can't absorb a damn thing. but i must endure............ sike. gnite </t>
  </si>
  <si>
    <t>Mon Apr 06 23:03:25 PDT 2009</t>
  </si>
  <si>
    <t xml:space="preserve">@paulfeig the internet blows my mind everyday, the way nothing else can! </t>
  </si>
  <si>
    <t xml:space="preserve">@WBPodcast Hells to the no.  I only room with @demmalition.  </t>
  </si>
  <si>
    <t>Mon Apr 06 23:03:26 PDT 2009</t>
  </si>
  <si>
    <t>MorganLeigh19</t>
  </si>
  <si>
    <t xml:space="preserve">Just saw Sunshine Cleaning. I love Amy Adams </t>
  </si>
  <si>
    <t>akumatose</t>
  </si>
  <si>
    <t xml:space="preserve">Maybe if I jus listen to hawaiian music everyday my life will be more relaxing haha no? (via @lisakimfleming)worked for me </t>
  </si>
  <si>
    <t>BlackTieSound</t>
  </si>
  <si>
    <t xml:space="preserve">@hzell good luck!!!! </t>
  </si>
  <si>
    <t xml:space="preserve">@JamesDeen you are my own personal Jeepers </t>
  </si>
  <si>
    <t>tsykoduk</t>
  </si>
  <si>
    <t xml:space="preserve">@hassox no, but that sounds like a good idea, steve. </t>
  </si>
  <si>
    <t>Mon Apr 06 23:03:27 PDT 2009</t>
  </si>
  <si>
    <t>@OkieAnnie It's never too late!  Thanks! It was hard, so hard, to concentrate on taking screencaps</t>
  </si>
  <si>
    <t>Mon Apr 06 23:03:29 PDT 2009</t>
  </si>
  <si>
    <t xml:space="preserve">@RobGrimes whats gooooood </t>
  </si>
  <si>
    <t>Mon Apr 06 23:03:30 PDT 2009</t>
  </si>
  <si>
    <t>PSiege1</t>
  </si>
  <si>
    <t xml:space="preserve">@dsiegel99 now if i could get to san diego the same night i could celebrate it twice lol thanks </t>
  </si>
  <si>
    <t>Mon Apr 06 23:03:31 PDT 2009</t>
  </si>
  <si>
    <t>zottarella</t>
  </si>
  <si>
    <t>Lets Drop ..Ich hatte gerade Kï¿½se auf Toast. Germandoo. Oh the Joy of knowing some words in german  (via twitt.. http://tinyurl.com/dbvlwt</t>
  </si>
  <si>
    <t xml:space="preserve">I'm having a conversation with my bro via twitter/fb and he's only in the next room </t>
  </si>
  <si>
    <t>Mon Apr 06 23:03:32 PDT 2009</t>
  </si>
  <si>
    <t xml:space="preserve">@heidimontag hi  I'm new to twitter </t>
  </si>
  <si>
    <t>MarlaDiann</t>
  </si>
  <si>
    <t xml:space="preserve">Gratitude is a great multiplier. Giving thanks and appreciating all we have opens doors for us to have more. </t>
  </si>
  <si>
    <t xml:space="preserve">Yay tomorrow i get to do today all over again! </t>
  </si>
  <si>
    <t>skevin13</t>
  </si>
  <si>
    <t xml:space="preserve">should be in bed, but whatever </t>
  </si>
  <si>
    <t>Mon Apr 06 23:03:33 PDT 2009</t>
  </si>
  <si>
    <t>carolinemlove</t>
  </si>
  <si>
    <t>Mmmm.. Page France.. If you don't know them.. you should   lyrical brilliance</t>
  </si>
  <si>
    <t>@ThePartyScene  &amp;quot;you dream in black and white, i dream in vivid lights.&amp;quot;</t>
  </si>
  <si>
    <t>raiiza</t>
  </si>
  <si>
    <t>hanging out with biology til 4am woo  !</t>
  </si>
  <si>
    <t>@ballookey Recoil pal? I'm a guy like me!  I will grab this up online tomorrow, currently texting from bed like a moron.</t>
  </si>
  <si>
    <t>Mon Apr 06 23:03:37 PDT 2009</t>
  </si>
  <si>
    <t>EroticRiffs</t>
  </si>
  <si>
    <t xml:space="preserve">at work - listening to punk rock &amp;amp; about to eat face cake - life is a mad lil drug </t>
  </si>
  <si>
    <t xml:space="preserve">Ok so I lied... Late night cravings and George Lopez got the best of me. Lol. So much for community service tomorrow </t>
  </si>
  <si>
    <t>@mistygirlph - hehehe. that was my halloween costume  we only have Friday off. flying to hk</t>
  </si>
  <si>
    <t>Mon Apr 06 23:03:38 PDT 2009</t>
  </si>
  <si>
    <t>madison_mae</t>
  </si>
  <si>
    <t xml:space="preserve">@NLPride08 oh alright </t>
  </si>
  <si>
    <t>cardinaire</t>
  </si>
  <si>
    <t>@shannonelizab Happy Anniversary! As promised, here is your present from all of us at DSFF.  http://www.youtube.com/watch?v=mp1JzFFLMS0</t>
  </si>
  <si>
    <t>swisherkorean</t>
  </si>
  <si>
    <t xml:space="preserve">@jamiegirl9 you silly goose...taking the cleveland browns to the superbowl eh?  i'm rootin for ya! </t>
  </si>
  <si>
    <t>Mon Apr 06 23:03:42 PDT 2009</t>
  </si>
  <si>
    <t>@daygan Wow! This Ubuntu feature is really cool  ?? again! Got More??</t>
  </si>
  <si>
    <t xml:space="preserve">@VampireBill  Goodnight and take care </t>
  </si>
  <si>
    <t xml:space="preserve">@fromGGwithLove we shud go see obsesses </t>
  </si>
  <si>
    <t xml:space="preserve">@derherr: thanks for the heads-up. Will follow and judge. </t>
  </si>
  <si>
    <t>Mon Apr 06 23:03:44 PDT 2009</t>
  </si>
  <si>
    <t xml:space="preserve">Tomorrow is my friday!  +it's a late day for me. Thank goodness. </t>
  </si>
  <si>
    <t>Mon Apr 06 23:03:45 PDT 2009</t>
  </si>
  <si>
    <t xml:space="preserve">Monsters Vs Aliens in 3D was fantastic ... Ginormica is my new favourite superhero </t>
  </si>
  <si>
    <t xml:space="preserve">@mikeexists waiting for your call </t>
  </si>
  <si>
    <t>Kel_Marie</t>
  </si>
  <si>
    <t xml:space="preserve">@nicolerichie only one of the best sappy love stories ever </t>
  </si>
  <si>
    <t>iluvbetamax</t>
  </si>
  <si>
    <t>haz her gown ordered today.  and dropped boogie off to the airport.  and now.. laundry galore is to be continued.</t>
  </si>
  <si>
    <t>Mon Apr 06 23:03:49 PDT 2009</t>
  </si>
  <si>
    <t xml:space="preserve">hanging out with Emily. I love her. She's wonderful. </t>
  </si>
  <si>
    <t>@Bokul lol... that was a jhoke right ?? Get OpenOffice. Free to download and use  - No cracks, no piracy. Makes M$'s life hell</t>
  </si>
  <si>
    <t>Mon Apr 06 23:03:51 PDT 2009</t>
  </si>
  <si>
    <t>MMAlover</t>
  </si>
  <si>
    <t xml:space="preserve">Watching Paranormal State.Pretty interesting </t>
  </si>
  <si>
    <t xml:space="preserve">@Msdebramaye I heard about that contest! Congrats girl!! </t>
  </si>
  <si>
    <t>Mon Apr 06 23:03:53 PDT 2009</t>
  </si>
  <si>
    <t>mikaylaxisxdead</t>
  </si>
  <si>
    <t xml:space="preserve">@frankiekillsyo chocolate chip waffles </t>
  </si>
  <si>
    <t>Mon Apr 06 23:03:52 PDT 2009</t>
  </si>
  <si>
    <t xml:space="preserve">@julieand break out your Bible and share some scripture...its what I do!! </t>
  </si>
  <si>
    <t>beverlyknight</t>
  </si>
  <si>
    <t xml:space="preserve">UNC!!! NCAA Champs!! Franklin St.: I WAS THERE!! WILD AND CRAZY!!!!!! Nothing like it...EVER </t>
  </si>
  <si>
    <t>Mon Apr 06 23:03:56 PDT 2009</t>
  </si>
  <si>
    <t xml:space="preserve">@arhi cred ca ai dreptate </t>
  </si>
  <si>
    <t>Mon Apr 06 23:03:55 PDT 2009</t>
  </si>
  <si>
    <t>GrantSashaA</t>
  </si>
  <si>
    <t xml:space="preserve">@Mpits its super easy lol I wish everyone would jump on the bandwagon </t>
  </si>
  <si>
    <t>GQfromGQCUTS</t>
  </si>
  <si>
    <t>@Devious_D We're open Thursday - Sunday and I'm at the shop Sat and Sun! Come in Saturday  DONT GET TOO DRUNK!! LOL</t>
  </si>
  <si>
    <t>Mon Apr 06 23:03:57 PDT 2009</t>
  </si>
  <si>
    <t>CarminaGitana</t>
  </si>
  <si>
    <t xml:space="preserve">@Shantymanfan I got your package! Wow, I'm so excited! My very own one! So, do I plant it in a pot for now, and water it till it grows? </t>
  </si>
  <si>
    <t>Mon Apr 06 23:07:45 PDT 2009</t>
  </si>
  <si>
    <t xml:space="preserve">@FallenStar1 YAY!!! (even if i can't go *pouts*) She's supporting morrissey on one of his CA shows too which makes me happy </t>
  </si>
  <si>
    <t>@viaHourt ahhh i see i see.  im in bed watching ugly betty  lol</t>
  </si>
  <si>
    <t xml:space="preserve">@arielbh Hope I'm not too late.. anywat, Good luck </t>
  </si>
  <si>
    <t>@JonathanRKnight You are so right for saying that and good for you that you said it!!    Good Night!! xoxo</t>
  </si>
  <si>
    <t>Bariski</t>
  </si>
  <si>
    <t xml:space="preserve">Morning mates </t>
  </si>
  <si>
    <t>Mon Apr 06 23:07:48 PDT 2009</t>
  </si>
  <si>
    <t xml:space="preserve">TODAAAAAY! Let's show Nottingham how things are done! </t>
  </si>
  <si>
    <t>Mon Apr 06 23:07:49 PDT 2009</t>
  </si>
  <si>
    <t>kimixkimi</t>
  </si>
  <si>
    <t xml:space="preserve">@arataka yay!  you found them!!!  </t>
  </si>
  <si>
    <t>@zinedistro Your welcome. Looking forward to the event!!  Not long until May 1 now....</t>
  </si>
  <si>
    <t xml:space="preserve">@caitlindean You should never regret. Things happen for a reason. Figuring out what that reason was is the hard part. Use your friends. </t>
  </si>
  <si>
    <t>nathanklick</t>
  </si>
  <si>
    <t xml:space="preserve">standing in the richardson office changing a backup tape... I'm such a work-a-holic! </t>
  </si>
  <si>
    <t>Mon Apr 06 23:07:51 PDT 2009</t>
  </si>
  <si>
    <t>prefu74</t>
  </si>
  <si>
    <t xml:space="preserve">@ work and then &amp;quot;school&amp;quot;..... </t>
  </si>
  <si>
    <t>beachrunner</t>
  </si>
  <si>
    <t xml:space="preserve">@thalovebug </t>
  </si>
  <si>
    <t>IzzyVA</t>
  </si>
  <si>
    <t xml:space="preserve">injected with office coffee </t>
  </si>
  <si>
    <t>@korionmorris oh no problem  im good, awake, should be sleeping. haha. how about you?</t>
  </si>
  <si>
    <t>Kovas</t>
  </si>
  <si>
    <t xml:space="preserve">@yannionline I wonder who directed, there's definitely an ipod commercial in their future. </t>
  </si>
  <si>
    <t>Mon Apr 06 23:07:56 PDT 2009</t>
  </si>
  <si>
    <t>asweetknightowl</t>
  </si>
  <si>
    <t>@nanalipzz89 Hiya Tudy  How are you sweetie?</t>
  </si>
  <si>
    <t xml:space="preserve">@Jenniferlaurenh I miss you. You were my first follower. &amp;lt;3 We need to talk more! Or do a vlogbrothers thing and communicate thru vlogs. </t>
  </si>
  <si>
    <t>esarabia</t>
  </si>
  <si>
    <t xml:space="preserve">@DrMollieMarti Best of luck to you Dr and your new Rockstar sisters.  I know some women that are into MLM. I'll tell them about you. </t>
  </si>
  <si>
    <t>Mon Apr 06 23:07:58 PDT 2009</t>
  </si>
  <si>
    <t>GaciaGuebz</t>
  </si>
  <si>
    <t>@heidimontag FKN FAKE THATS WHAT BUT I FUKIN LUV U  AND LAUREN IS SUCH A BITCH.</t>
  </si>
  <si>
    <t>Mon Apr 06 23:07:59 PDT 2009</t>
  </si>
  <si>
    <t>@Akelaa Hi sweet heart .. science &amp;amp; cookies go hand in hand   What tweetup, hon?</t>
  </si>
  <si>
    <t>Mon Apr 06 23:08:03 PDT 2009</t>
  </si>
  <si>
    <t>amberwalls</t>
  </si>
  <si>
    <t xml:space="preserve">@mackmaine just checkin in with you, Saying hello. </t>
  </si>
  <si>
    <t>Mon Apr 06 23:08:01 PDT 2009</t>
  </si>
  <si>
    <t>mC301</t>
  </si>
  <si>
    <t xml:space="preserve">working into the wee hours </t>
  </si>
  <si>
    <t xml:space="preserve">Nice, my contract was extended for another month </t>
  </si>
  <si>
    <t>Mon Apr 06 23:08:02 PDT 2009</t>
  </si>
  <si>
    <t>Just published a new post on my blog, 15 Neat Print and Use Freebies http://twurl.nl/w1kpvd   (via @dezignMusings)</t>
  </si>
  <si>
    <t>Ok....momentarily diverted. Try this again.  Goodnight, and sweet dreams!    http://www.youtube.com/watch?v=5WCgX4VQp2o</t>
  </si>
  <si>
    <t>Mon Apr 06 23:08:04 PDT 2009</t>
  </si>
  <si>
    <t xml:space="preserve">waking up with my nespresso </t>
  </si>
  <si>
    <t>Mon Apr 06 23:08:05 PDT 2009</t>
  </si>
  <si>
    <t xml:space="preserve">@Jeff_Sparxxx well in that case, you know what i mean hahaha. i love a good __________. (fill in the blank with the role of your choice.) </t>
  </si>
  <si>
    <t xml:space="preserve">Studying pediatrics and listening to NKOTB (as always!). The kids are pissed cuz they're trying to watch the Disney Channel </t>
  </si>
  <si>
    <t xml:space="preserve">@fourzoas Good night! </t>
  </si>
  <si>
    <t xml:space="preserve">@comeagainjen Which two people?? </t>
  </si>
  <si>
    <t>TcheLTwinkS</t>
  </si>
  <si>
    <t>@jeanchia you're welcome dearie!  voted already! goodluck!</t>
  </si>
  <si>
    <t>Exhausted. Even so, my bed is super comfy/cuddly  Overall: content.</t>
  </si>
  <si>
    <t xml:space="preserve">@josesosa Ah, typical adolescent boy. It's ok, son. You'll see better days. </t>
  </si>
  <si>
    <t>Coachforyou</t>
  </si>
  <si>
    <t xml:space="preserve">Good morning to all followers. I wish you a nice Tuesday and good luck with your business. | Allen Verfolgern einen sonnigen Dienstag.  </t>
  </si>
  <si>
    <t>Lady_Insomnia</t>
  </si>
  <si>
    <t xml:space="preserve">@dangersqueezit I agree. I have weak enough teeth as is without bleaching away layers after layers.  Oh and Victory! Or death?... </t>
  </si>
  <si>
    <t xml:space="preserve">@RepeaterBand I missed the show last Friday! I was so bummed! But I'm excited that you guys will start recording with @ROSS_ROBINSON !! </t>
  </si>
  <si>
    <t xml:space="preserve">@DanniAsheOnline Awwww she called me sexy  nice! you rock Danni! you just made my night gurl! muah! I'll give you props anytime! </t>
  </si>
  <si>
    <t xml:space="preserve">@nick_carter Your weird. The end. </t>
  </si>
  <si>
    <t>Mon Apr 06 23:08:10 PDT 2009</t>
  </si>
  <si>
    <t>_CHIOMA</t>
  </si>
  <si>
    <t xml:space="preserve">@NEEFFRESH DON'T TRIP MY TWEEZEY FOR SHEEZEY... I GOTCHU </t>
  </si>
  <si>
    <t>Had a great lunch with one of my &amp;quot;mums&amp;quot; today, @christineirmler  It's her birthday tomorrow too so I got her a little something</t>
  </si>
  <si>
    <t>Mon Apr 06 23:08:09 PDT 2009</t>
  </si>
  <si>
    <t xml:space="preserve">@wigsie I do too, but I seemed to have missed this one.   It's a  double feature tonight, On the Waterfront and Casablanca. </t>
  </si>
  <si>
    <t xml:space="preserve">i... just belted 'a dark congregation' for no reason. think i got back at my upstairs neighbors for the sound system </t>
  </si>
  <si>
    <t>@Laura_McAuliffe errrrr oops, i could possibly me mistaken  i didnt know any Aussies follwed me lol.</t>
  </si>
  <si>
    <t>youlovejae</t>
  </si>
  <si>
    <t xml:space="preserve">i just finished doing my nails, they are electric blue </t>
  </si>
  <si>
    <t>Angelikalisboa</t>
  </si>
  <si>
    <t xml:space="preserve">GOOD MORNING MY LADYS and Jon lol! </t>
  </si>
  <si>
    <t>rahsiaebiz</t>
  </si>
  <si>
    <t>busy @ PPUKM with Dr Yamin..  http://irc.jombuatduit.net</t>
  </si>
  <si>
    <t>Mon Apr 06 23:08:13 PDT 2009</t>
  </si>
  <si>
    <t>EZZIEofTWO</t>
  </si>
  <si>
    <t xml:space="preserve">Tired as ever! Ready for bed! </t>
  </si>
  <si>
    <t>Mon Apr 06 23:08:14 PDT 2009</t>
  </si>
  <si>
    <t>@JonathanRKnight Hello there Jonathan! I didn't know you tweet.  Have a good nite</t>
  </si>
  <si>
    <t>Mon Apr 06 23:08:15 PDT 2009</t>
  </si>
  <si>
    <t xml:space="preserve">@brettbodine I'd email 'em back TMI </t>
  </si>
  <si>
    <t>Mon Apr 06 23:08:16 PDT 2009</t>
  </si>
  <si>
    <t xml:space="preserve">WOKE UP </t>
  </si>
  <si>
    <t>@hiphopnonstoptv  That's a lot of people for sure!</t>
  </si>
  <si>
    <t>charlesseybold</t>
  </si>
  <si>
    <t xml:space="preserve">@saratoga  thanks for the LP endorsement </t>
  </si>
  <si>
    <t>Mon Apr 06 23:08:17 PDT 2009</t>
  </si>
  <si>
    <t>lilpwny</t>
  </si>
  <si>
    <t xml:space="preserve">@kmacable...you're sweet...yea I'm ok! </t>
  </si>
  <si>
    <t xml:space="preserve">im eating a chocolate crakle. i bet you all are jelous. its a mini party </t>
  </si>
  <si>
    <t>Mon Apr 06 23:08:19 PDT 2009</t>
  </si>
  <si>
    <t>tahrir</t>
  </si>
  <si>
    <t xml:space="preserve">@nimbupani cos it's longer and therefore harder to spat that out? </t>
  </si>
  <si>
    <t>Mon Apr 06 23:08:21 PDT 2009</t>
  </si>
  <si>
    <t xml:space="preserve">http://twitpic.com/2y3ln - thank you </t>
  </si>
  <si>
    <t xml:space="preserve">@aikabelle LOL yeah at least if you're watching that stuff... Don't tell anybody </t>
  </si>
  <si>
    <t>Mon Apr 06 23:08:24 PDT 2009</t>
  </si>
  <si>
    <t>OneLifeConcepts</t>
  </si>
  <si>
    <t>@mpconnolly finally someone else tweeting about Nouveau Riche.  #NRU</t>
  </si>
  <si>
    <t>Mon Apr 06 23:08:26 PDT 2009</t>
  </si>
  <si>
    <t>Dom1nator</t>
  </si>
  <si>
    <t xml:space="preserve">@officialTila I want some steak and milk. </t>
  </si>
  <si>
    <t xml:space="preserve">@daNanner Yeah, just finished #castle.  Was pretty good. </t>
  </si>
  <si>
    <t>@geekmp3 I can, I just have to convince a friend to go with me to sign the paper.   I don't think it's Ultimate or anything fancy, though.</t>
  </si>
  <si>
    <t>im watching stomp the yard  mann i love that movie :]</t>
  </si>
  <si>
    <t>Mon Apr 06 23:08:28 PDT 2009</t>
  </si>
  <si>
    <t xml:space="preserve">@DrSecret Nice to meet you too buddy </t>
  </si>
  <si>
    <t>Mon Apr 06 23:08:29 PDT 2009</t>
  </si>
  <si>
    <t xml:space="preserve">the best way to succeed is to make all the right mistakes </t>
  </si>
  <si>
    <t>Mon Apr 06 23:08:30 PDT 2009</t>
  </si>
  <si>
    <t xml:space="preserve">alirght folks! time for bed. catchya tomorrow </t>
  </si>
  <si>
    <t>farahmelissa</t>
  </si>
  <si>
    <t xml:space="preserve">cant wait for the hillssssss ! </t>
  </si>
  <si>
    <t>Mon Apr 06 23:08:31 PDT 2009</t>
  </si>
  <si>
    <t>hellomisskailee</t>
  </si>
  <si>
    <t xml:space="preserve">@Matt8U me too. :] maybe i'll see you there? i mean, its not like there are going to be thousands of people anyways. ha. so stoked. </t>
  </si>
  <si>
    <t>@nateflynn go to twin peaks &amp;amp; check out the view of SF    don't forget your jackets/hoodies!</t>
  </si>
  <si>
    <t xml:space="preserve">@mozunk you can do that. just go hover over the tweet in the favorites, then tweet, then favorite. it will unfavorite it. </t>
  </si>
  <si>
    <t>Mon Apr 06 23:08:35 PDT 2009</t>
  </si>
  <si>
    <t>chrisfradin</t>
  </si>
  <si>
    <t xml:space="preserve">The train is travelling at a speed that will get me to the gym before work </t>
  </si>
  <si>
    <t>@rhifreakx yes yes!  btw, when r u at the airport on friday? My plane's like at 5:00</t>
  </si>
  <si>
    <t>JonEdsall</t>
  </si>
  <si>
    <t xml:space="preserve">brb going to Ireland </t>
  </si>
  <si>
    <t>Okay, I'm good.  *counts to 10*</t>
  </si>
  <si>
    <t>Mon Apr 06 23:08:36 PDT 2009</t>
  </si>
  <si>
    <t>misspisces</t>
  </si>
  <si>
    <t xml:space="preserve">Late night shower. Refreshing </t>
  </si>
  <si>
    <t>Mon Apr 06 23:08:37 PDT 2009</t>
  </si>
  <si>
    <t>emmaearwig</t>
  </si>
  <si>
    <t xml:space="preserve">is feeling a little cold, but very very happy about being back home again </t>
  </si>
  <si>
    <t>Mon Apr 06 23:08:38 PDT 2009</t>
  </si>
  <si>
    <t>markdouthwaite</t>
  </si>
  <si>
    <t xml:space="preserve">is thinking big v twin </t>
  </si>
  <si>
    <t>OK bedtime for me...  We made it through another Monday!!!  YAY!!!  Night Tweets!    *poof*</t>
  </si>
  <si>
    <t>Mon Apr 06 23:08:39 PDT 2009</t>
  </si>
  <si>
    <t xml:space="preserve">@danzero  so... could you spoiler me? </t>
  </si>
  <si>
    <t>Mon Apr 06 23:08:40 PDT 2009</t>
  </si>
  <si>
    <t xml:space="preserve">just an hour and 25mins left of work and then jo and i are hitting the gym </t>
  </si>
  <si>
    <t>Mon Apr 06 23:08:41 PDT 2009</t>
  </si>
  <si>
    <t xml:space="preserve">goddamn you Danny, i started your video then realize its 11 fucking minutes, I WANNA GO TO BED!!! lol i do love his Video Diaries though! </t>
  </si>
  <si>
    <t>Mon Apr 06 23:08:44 PDT 2009</t>
  </si>
  <si>
    <t>Good morning dudes! Another day full of sunshine  but classes will take until 4pm :-/ but I don't give a shit. BBQ this eve :-D</t>
  </si>
  <si>
    <t>Mon Apr 06 23:08:43 PDT 2009</t>
  </si>
  <si>
    <t>YCSTB</t>
  </si>
  <si>
    <t xml:space="preserve">lol at dion putting eyedrops in his eyes </t>
  </si>
  <si>
    <t>allpuffedup</t>
  </si>
  <si>
    <t>@rosekimknits Thanks  Now I need to find a real excuse to not splurge on yarn.</t>
  </si>
  <si>
    <t>JadeLT</t>
  </si>
  <si>
    <t xml:space="preserve">Good morning everyone! </t>
  </si>
  <si>
    <t>Mon Apr 06 23:08:47 PDT 2009</t>
  </si>
  <si>
    <t>MTsiaklides</t>
  </si>
  <si>
    <t xml:space="preserve">@xallthatjazzx The very night I watched it, I downloaded it to my laptop and am now very tempted to watch it lawl. </t>
  </si>
  <si>
    <t xml:space="preserve">@hiannie Tiger is great, love the voice </t>
  </si>
  <si>
    <t>Mon Apr 06 23:08:51 PDT 2009</t>
  </si>
  <si>
    <t xml:space="preserve">@DChetty I feel that way about sleep. What's the point if I am just going to wake up in a few hours anyway! </t>
  </si>
  <si>
    <t xml:space="preserve">@mari_chiquitita nice pics from last years festival. How about we plan to meet there next year! </t>
  </si>
  <si>
    <t>Mon Apr 06 23:08:53 PDT 2009</t>
  </si>
  <si>
    <t>neenz</t>
  </si>
  <si>
    <t xml:space="preserve">@blueargon I lived the first handful of years of my life in Jacksonville, NC </t>
  </si>
  <si>
    <t xml:space="preserve">is home from work </t>
  </si>
  <si>
    <t xml:space="preserve">@alix_says, it's just like school except there's even more homework and everyone's a lot nicer (normally) </t>
  </si>
  <si>
    <t>ATG</t>
  </si>
  <si>
    <t xml:space="preserve">@Jnez How are the kitties/kiddies? </t>
  </si>
  <si>
    <t xml:space="preserve">@ILUVNKOTB he wants u to follow who he follows on twitter. some very nice organizations </t>
  </si>
  <si>
    <t>Mon Apr 06 23:08:54 PDT 2009</t>
  </si>
  <si>
    <t>sunilnagaraj</t>
  </si>
  <si>
    <t xml:space="preserve">@lockbox EC year is nicer and you can stay up til 2am only if you prefer </t>
  </si>
  <si>
    <t xml:space="preserve">@tweeterdiva already did! </t>
  </si>
  <si>
    <t>Mon Apr 06 23:08:56 PDT 2009</t>
  </si>
  <si>
    <t xml:space="preserve">i drew a cute baby zebra i think he is my favorite so far </t>
  </si>
  <si>
    <t xml:space="preserve">http://tinyurl.com/dg82p9  ok this might be in top 5 funny family guy clips </t>
  </si>
  <si>
    <t>Mon Apr 06 23:12:50 PDT 2009</t>
  </si>
  <si>
    <t>imaaznpopstar</t>
  </si>
  <si>
    <t xml:space="preserve">Hamu is on my tour tm!!!! I'm excited </t>
  </si>
  <si>
    <t>Mon Apr 06 23:12:51 PDT 2009</t>
  </si>
  <si>
    <t xml:space="preserve">http://twitpic.com/2y3pg Not what I need for my current project, but THIS is ONE FUN &amp;amp; FUNKY FONT! </t>
  </si>
  <si>
    <t>Mon Apr 06 23:12:52 PDT 2009</t>
  </si>
  <si>
    <t>LeaoT</t>
  </si>
  <si>
    <t xml:space="preserve">making dinner with my son </t>
  </si>
  <si>
    <t>Mon Apr 06 23:12:53 PDT 2009</t>
  </si>
  <si>
    <t>couurtneyy</t>
  </si>
  <si>
    <t xml:space="preserve">@rachhiiee_ jenny knows i love er. </t>
  </si>
  <si>
    <t>Mon Apr 06 23:12:56 PDT 2009</t>
  </si>
  <si>
    <t>afrozeke</t>
  </si>
  <si>
    <t xml:space="preserve">@McCainBlogette Head over to the nearest Walgreens.  You need ear plugs and beer STAT.  </t>
  </si>
  <si>
    <t>@TissieTC I agree with you!.. @nick_carter doesnt love us as much as @brian_littrell does  ? cuz he comes and visit us at fanclub chat!</t>
  </si>
  <si>
    <t xml:space="preserve">@ty_fed u asked earlier about waking up....guess what...waking up at 3 am is bullshittery too! Past bedtime night guys! </t>
  </si>
  <si>
    <t xml:space="preserve">@Jon_Favreau &amp;quot;never worked on a sequel&amp;quot; Maybe that's what we need to have a sequel live up to the first? Either way, can't wait! </t>
  </si>
  <si>
    <t>aquaticgal02</t>
  </si>
  <si>
    <t xml:space="preserve">@socalgurl83 LOL nice, thanks for translating </t>
  </si>
  <si>
    <t>Mon Apr 06 23:12:57 PDT 2009</t>
  </si>
  <si>
    <t xml:space="preserve">@chanc Can't wait to see you in 4 sleeps and 3 days! </t>
  </si>
  <si>
    <t xml:space="preserve">Good morning everyone </t>
  </si>
  <si>
    <t>SecureSun</t>
  </si>
  <si>
    <t xml:space="preserve">@tipsen5537 i should've clarified...why can't everything just work *for me* </t>
  </si>
  <si>
    <t xml:space="preserve">@JACATRENICH there ya go silly boy. nice job </t>
  </si>
  <si>
    <t>br0nnie</t>
  </si>
  <si>
    <t xml:space="preserve">@JoeandJesse awesome!!! see you there!! </t>
  </si>
  <si>
    <t>lotay</t>
  </si>
  <si>
    <t>@lspearmanii @milagro88 @dmf71 @paulmason10538 @mauibeech @gunka @maczter @ThankTank  #Gratitude</t>
  </si>
  <si>
    <t>brtlightsphere</t>
  </si>
  <si>
    <t xml:space="preserve">@Dr_Alli Will Jack EVER die?! He's defied death more times than I can count...dude's got more lives than a cat, lol. </t>
  </si>
  <si>
    <t>Mon Apr 06 23:13:04 PDT 2009</t>
  </si>
  <si>
    <t>sabrinaross</t>
  </si>
  <si>
    <t xml:space="preserve">@jonnylawchicago...I appreciate the recs </t>
  </si>
  <si>
    <t xml:space="preserve">@davekim volunteer for the hunch beta invite... </t>
  </si>
  <si>
    <t xml:space="preserve">@phillyan man ur picture is so small on my phone... I can't tell fropm that...give me a hint </t>
  </si>
  <si>
    <t>Johnfaefife</t>
  </si>
  <si>
    <t xml:space="preserve">Training course today so just hope to stay awake through it </t>
  </si>
  <si>
    <t xml:space="preserve">@IsabellaMCullen Rodneys at Yaletown. May I ask who you are? </t>
  </si>
  <si>
    <t>Mon Apr 06 23:13:06 PDT 2009</t>
  </si>
  <si>
    <t>austinhill</t>
  </si>
  <si>
    <t xml:space="preserve">@MissGoogle Dubai to Montreal, not a big relocation shock is it ? </t>
  </si>
  <si>
    <t>Mon Apr 06 23:13:09 PDT 2009</t>
  </si>
  <si>
    <t>DitEjM</t>
  </si>
  <si>
    <t xml:space="preserve">YO CONOSCO A SUMMER GLAU !!!!!!!!! SUMMER GLAU IS MY FRIEND </t>
  </si>
  <si>
    <t xml:space="preserve">@SinnamonS damn, I guess I'll be up for it afterall...for awhile anyway </t>
  </si>
  <si>
    <t xml:space="preserve">@lightinthesky wow. enjoy! </t>
  </si>
  <si>
    <t>Mon Apr 06 23:13:12 PDT 2009</t>
  </si>
  <si>
    <t>jackybabe</t>
  </si>
  <si>
    <t xml:space="preserve">@nicefaceMITCHIE girllllll you know </t>
  </si>
  <si>
    <t>cpsia</t>
  </si>
  <si>
    <t xml:space="preserve">@lynj65 Thanks for the encouragement! </t>
  </si>
  <si>
    <t xml:space="preserve">@vene2ia I know...what a crazy world! </t>
  </si>
  <si>
    <t>baileyelise</t>
  </si>
  <si>
    <t xml:space="preserve">Mmmmmm shower and cozy bed. Soooo nice after this long day </t>
  </si>
  <si>
    <t>Mon Apr 06 23:13:13 PDT 2009</t>
  </si>
  <si>
    <t>ashok567</t>
  </si>
  <si>
    <t xml:space="preserve">mock + documentary=mockumentary  </t>
  </si>
  <si>
    <t xml:space="preserve">I have this strange desire to go to confession!!!!! </t>
  </si>
  <si>
    <t>Mon Apr 06 23:13:14 PDT 2009</t>
  </si>
  <si>
    <t>astrologee</t>
  </si>
  <si>
    <t xml:space="preserve">@i_reporter answer sent in dm. try it </t>
  </si>
  <si>
    <t>Mon Apr 06 23:13:16 PDT 2009</t>
  </si>
  <si>
    <t>@brooklynunion cuz ur 3pm is my 9am and Id be either asleep or airport- bound...  Ima sneak sum'n special in 4u, tho ;-)</t>
  </si>
  <si>
    <t xml:space="preserve">@littrellfans Its all good. Just figured you would like to know. </t>
  </si>
  <si>
    <t xml:space="preserve">@nicolerichie Yea I remember it </t>
  </si>
  <si>
    <t xml:space="preserve">@matt_the_great forget the rest...You need to spend the night in prayer cause your only hope tomorrow is a good dose of grace &amp;amp; mercy! </t>
  </si>
  <si>
    <t>Mon Apr 06 23:13:17 PDT 2009</t>
  </si>
  <si>
    <t>@mileycyrus  milezzzzzz, you are da best &amp;amp; ur music 2. cant wait 4 da hm movie, it will rock   love ya .</t>
  </si>
  <si>
    <t xml:space="preserve">Nice run last night in the rain. Nobody about just me and some twittering birds!! Spinning tonight #triathlon training </t>
  </si>
  <si>
    <t>Mon Apr 06 23:13:20 PDT 2009</t>
  </si>
  <si>
    <t>mackied</t>
  </si>
  <si>
    <t xml:space="preserve">Mackie Manhattan is in the building </t>
  </si>
  <si>
    <t>Mon Apr 06 23:13:21 PDT 2009</t>
  </si>
  <si>
    <t>momess</t>
  </si>
  <si>
    <t xml:space="preserve">just got TwitterFox.... so excited! </t>
  </si>
  <si>
    <t>Mon Apr 06 23:13:22 PDT 2009</t>
  </si>
  <si>
    <t>darksoulkiller</t>
  </si>
  <si>
    <t xml:space="preserve">http://www.flashsell.co.cc/parfumeslist.html - Fragrance House offer up to 70 % off ! Amazing </t>
  </si>
  <si>
    <t>It's a brand new day  Dr. Horrible is AWESOME!!! http://www.hulu.com/watch/28343/dr-horribles-sing-along-blog#s-p1-st-i0</t>
  </si>
  <si>
    <t>julzy13</t>
  </si>
  <si>
    <t xml:space="preserve">ahhhh time to feed the tribe lol chicken casserole with veg yummo </t>
  </si>
  <si>
    <t xml:space="preserve">@RobKardashian Rob, Your my fav Kardashian, Please say Hi to me </t>
  </si>
  <si>
    <t>Mon Apr 06 23:13:23 PDT 2009</t>
  </si>
  <si>
    <t xml:space="preserve">@hanlly That was a cool blink song. </t>
  </si>
  <si>
    <t xml:space="preserve">@ShawnORourke lol tru dat! thanks bro! </t>
  </si>
  <si>
    <t>Mon Apr 06 23:13:24 PDT 2009</t>
  </si>
  <si>
    <t>nicktengler</t>
  </si>
  <si>
    <t xml:space="preserve">I got sunburn today haha. i was outside the wholeee day SKATINGGG </t>
  </si>
  <si>
    <t xml:space="preserve">@dmf71 rrrrrr you so very sweet a big hi to you!!!!!!! </t>
  </si>
  <si>
    <t xml:space="preserve">@Katnkyeri MAD RESPECT to you! </t>
  </si>
  <si>
    <t xml:space="preserve">For everyones clarification I am not on the run from the law or anything I am just having a few quiet months trying not to go out </t>
  </si>
  <si>
    <t>babybluazn</t>
  </si>
  <si>
    <t>loves spending time with a newborn... i love you zoe!   so happy you joined us early!</t>
  </si>
  <si>
    <t>Caeleth</t>
  </si>
  <si>
    <t xml:space="preserve">@FrankSchuil IRL is way more user friendly in my opinion </t>
  </si>
  <si>
    <t>seefit</t>
  </si>
  <si>
    <t>@BeadieJay Thanks (twice).  Work start date put back again. Maybe Thursday. Maybe after Easter.</t>
  </si>
  <si>
    <t xml:space="preserve">@juliaroy you are just a tumbling fool. Love it. </t>
  </si>
  <si>
    <t>marcfennell</t>
  </si>
  <si>
    <t xml:space="preserve">@triplejHack true off to the #startrekmovie world premiere soonish. enjoy talking about supa-fast interwebs with conroy </t>
  </si>
  <si>
    <t>Mon Apr 06 23:13:29 PDT 2009</t>
  </si>
  <si>
    <t xml:space="preserve">hehe, I'm such a dork, but I like my hat anyway.  </t>
  </si>
  <si>
    <t xml:space="preserve">Good morning Twitt-dudes for all around the world </t>
  </si>
  <si>
    <t>spleendingo</t>
  </si>
  <si>
    <t xml:space="preserve">@Staci_Marie I have to go outside to smoke, so I do that all the time. I live next door to a bar so the sounds aren't always soothing lol </t>
  </si>
  <si>
    <t>@JonathanRKnight Yay...Jon is an activist too!  Wooho...</t>
  </si>
  <si>
    <t xml:space="preserve">@JoeyLibetta Been better. Sore throat and sniffles today. You well? </t>
  </si>
  <si>
    <t>Mon Apr 06 23:13:37 PDT 2009</t>
  </si>
  <si>
    <t xml:space="preserve">done with all preparation... starting revision now..  i have my signals ans systems exam today .. wish me luck people.... </t>
  </si>
  <si>
    <t>carolxq</t>
  </si>
  <si>
    <t xml:space="preserve">@flamingindigo @natalielim click mouse! hahaha... i dont work with mice. </t>
  </si>
  <si>
    <t>FerdinandFelix</t>
  </si>
  <si>
    <t xml:space="preserve">Thanks to my new followers! </t>
  </si>
  <si>
    <t>fallenangel32</t>
  </si>
  <si>
    <t xml:space="preserve">can't wait for ball season to start in 3 weeks!  Getting my ball equipment home this week </t>
  </si>
  <si>
    <t xml:space="preserve">@LaBelleMusik I got slumdog millionaire from my netflix today. yeaaaaaa </t>
  </si>
  <si>
    <t>Mon Apr 06 23:13:38 PDT 2009</t>
  </si>
  <si>
    <t>JT_RANTANIITTY</t>
  </si>
  <si>
    <t xml:space="preserve">Fun sight: A biker got sandwiched bettwen two cars in high speed..Did he die?NO! he just stod up with his sigaret still firm in his moth! </t>
  </si>
  <si>
    <t>La_Pura_Vida</t>
  </si>
  <si>
    <t xml:space="preserve">Had an interesting, really random day... I'm glad my friends have found it hilarious... keeps me goinig. </t>
  </si>
  <si>
    <t>Ach3l3s</t>
  </si>
  <si>
    <t xml:space="preserve">@DaveBos its okay ive done it once didnt but Wooo Stayed up longer then expected lol </t>
  </si>
  <si>
    <t xml:space="preserve">@dk_emmanuel Solomon was supposed to be wise - but 3000 wives - I'm thinking not </t>
  </si>
  <si>
    <t xml:space="preserve">Bad day today just bad but loved seeing sancha again </t>
  </si>
  <si>
    <t>Mon Apr 06 23:13:40 PDT 2009</t>
  </si>
  <si>
    <t>gabbolina</t>
  </si>
  <si>
    <t>I wonder what jon thinks when he see's all his tweets, i picture him and jordan busting a nut laughing at us.  oh yeah.. jordan...</t>
  </si>
  <si>
    <t>had a great ending to a great day!  Being brave pays off.  Thank you Jesus-seriously.  Now off to watch the Hills and then bed!</t>
  </si>
  <si>
    <t>Pray for my friend @growline late work...pray it all goes well...with energy from our Lord!!  God is Good! #worldprayer</t>
  </si>
  <si>
    <t>Mon Apr 06 23:13:41 PDT 2009</t>
  </si>
  <si>
    <t>pluggdin</t>
  </si>
  <si>
    <t>@KesavaReddy  mba is good for learning tools/techniques..but one shouldn't start taking the jargons seriously!</t>
  </si>
  <si>
    <t>Mon Apr 06 23:13:42 PDT 2009</t>
  </si>
  <si>
    <t>brandicole09</t>
  </si>
  <si>
    <t>@materialBITCH totally real! Theres no way that was faked! Aweosme though  HA</t>
  </si>
  <si>
    <t>Mon Apr 06 23:13:43 PDT 2009</t>
  </si>
  <si>
    <t>SytseB</t>
  </si>
  <si>
    <t xml:space="preserve">taking a shower </t>
  </si>
  <si>
    <t>sharapovasthigh</t>
  </si>
  <si>
    <t xml:space="preserve">@Hail_Mary_Jane They banned me so I can't help you myself, hopefully others will </t>
  </si>
  <si>
    <t xml:space="preserve">believes i'm a twitter-whore. (twitterers Anonymous), T.A meetings here i come </t>
  </si>
  <si>
    <t xml:space="preserve">@chamillionaire naw naw fuck that son, fuck that, u best respond to every tweet and twit u fuckin get! fuck the studio! fuck your life! </t>
  </si>
  <si>
    <t>Mon Apr 06 23:13:44 PDT 2009</t>
  </si>
  <si>
    <t xml:space="preserve">@MiltyKiss what are the theme songs for each, again? All I know is DBSK's Rising Sun is in it! </t>
  </si>
  <si>
    <t xml:space="preserve">OK, that was good. Totally grooves with a lot of the mythos in the original. &amp;quot;There are those who believe life here began out there...&amp;quot; </t>
  </si>
  <si>
    <t>Mon Apr 06 23:13:45 PDT 2009</t>
  </si>
  <si>
    <t xml:space="preserve">@CuttaC @cocoandbreezy @zillaman @DatBoiBabyC @WRECKAMIC @ and everyone on here reppin Texas and Dallas, Mad Love &amp;lt;3 Good nite y'all </t>
  </si>
  <si>
    <t>Mon Apr 06 23:13:46 PDT 2009</t>
  </si>
  <si>
    <t xml:space="preserve">@ColorBakery http://twurl.cc/qs4 Try this page </t>
  </si>
  <si>
    <t xml:space="preserve">@camillejaiden I saw that </t>
  </si>
  <si>
    <t>@JonathanRKnight Don't let the bedbugs bite.   Sweet dreams.</t>
  </si>
  <si>
    <t>Mon Apr 06 23:13:47 PDT 2009</t>
  </si>
  <si>
    <t xml:space="preserve">@NileyJemiLover Your Welcome Bestie Whats Up Hunz? </t>
  </si>
  <si>
    <t>Mon Apr 06 23:13:49 PDT 2009</t>
  </si>
  <si>
    <t>jsvendsen19</t>
  </si>
  <si>
    <t xml:space="preserve">done with &amp;quot;The Hills&amp;quot;......have the flu....I think? But I need a smoke. LOL. </t>
  </si>
  <si>
    <t xml:space="preserve">@christy8_77 and just when did you arrive? hiya girlie </t>
  </si>
  <si>
    <t>mturac</t>
  </si>
  <si>
    <t>/nickserv register izon 123456 xxx@gmail.com  re: http://ff.im/1XVdh</t>
  </si>
  <si>
    <t>Mon Apr 06 23:13:50 PDT 2009</t>
  </si>
  <si>
    <t>wEeNiE_LaLa_</t>
  </si>
  <si>
    <t xml:space="preserve">GOOD NITE EVERBODY I HAD A LONG DAY AND DID A PROJECT NOW IT IS FINALLY TIME TO GET SOME REST PEACE </t>
  </si>
  <si>
    <t>Mon Apr 06 23:13:51 PDT 2009</t>
  </si>
  <si>
    <t xml:space="preserve">@marlycat  :o do i have 2 say hey to continue been followed?!  ily </t>
  </si>
  <si>
    <t>Mon Apr 06 23:13:52 PDT 2009</t>
  </si>
  <si>
    <t xml:space="preserve">@katayy what do you think of Kelly clarkson? her new album has been pumping through my MP3 player for weeks now </t>
  </si>
  <si>
    <t>RoCkThAtThAnG</t>
  </si>
  <si>
    <t xml:space="preserve">@Prince_P follow me chris!! </t>
  </si>
  <si>
    <t>Mon Apr 06 23:13:56 PDT 2009</t>
  </si>
  <si>
    <t>@JonathanRKnight Good bless you too! hehe  Hasta pronto!!</t>
  </si>
  <si>
    <t>@nanalipzz89 BabyKnightOwl  I won't call you Trudy if you don't want it lol I am fine why are you in a bad mood sweetheart?</t>
  </si>
  <si>
    <t xml:space="preserve">@GayTwink just for future reference, since i know you plan to message me hourly, its mykl4 with an L not a 1 </t>
  </si>
  <si>
    <t>I M La Boheme: NSFW hey guys, spread the word! the green party is in town!  ï¿½I...: hey guy.. http://tinyurl.com/dlevo2</t>
  </si>
  <si>
    <t>Mon Apr 06 23:17:44 PDT 2009</t>
  </si>
  <si>
    <t xml:space="preserve">@thejoe78 sounds like you're enjoying pregnancy </t>
  </si>
  <si>
    <t xml:space="preserve">@paulmason10538 Ha-ha, don't you go starting again. I've stopped playing with it now, Mobbler I mean </t>
  </si>
  <si>
    <t xml:space="preserve">@NOSSOATELIE Thank you dear! </t>
  </si>
  <si>
    <t>Mon Apr 06 23:17:47 PDT 2009</t>
  </si>
  <si>
    <t>zombies can be cute... in cupcake form... on a necklace   http://tinyurl.com/djbec4</t>
  </si>
  <si>
    <t>Mon Apr 06 23:17:50 PDT 2009</t>
  </si>
  <si>
    <t>MalaysianLife</t>
  </si>
  <si>
    <t xml:space="preserve">@daydreamer20 Good post. </t>
  </si>
  <si>
    <t>hals_ramu</t>
  </si>
  <si>
    <t xml:space="preserve">One more hour for lunch .. its tough to kill time.. particularly when u are supposed to be working </t>
  </si>
  <si>
    <t>Blux</t>
  </si>
  <si>
    <t xml:space="preserve">@thecrazyjogger ITC latest changes to the network made me crazy yesterday ! but now it seems to work ok </t>
  </si>
  <si>
    <t>REALLY heavy rain, at the top of 18flr building  Splendid.</t>
  </si>
  <si>
    <t>Mon Apr 06 23:17:53 PDT 2009</t>
  </si>
  <si>
    <t>Girlyme</t>
  </si>
  <si>
    <t>At work...only 2 more days to go and then i am off for 7 more days  yay!!!</t>
  </si>
  <si>
    <t>Mon Apr 06 23:17:52 PDT 2009</t>
  </si>
  <si>
    <t>seanwesleep</t>
  </si>
  <si>
    <t xml:space="preserve">being sexy and really happy </t>
  </si>
  <si>
    <t>curly768</t>
  </si>
  <si>
    <t xml:space="preserve">Desk up to ï¿½1.24. I think it'll be a flyer! </t>
  </si>
  <si>
    <t xml:space="preserve">@BuzzEdition how have you been susan </t>
  </si>
  <si>
    <t>My My Book just arrived  It was sitting in a box 10 times its size. Just roll-y poll-ying around.</t>
  </si>
  <si>
    <t>Mon Apr 06 23:17:55 PDT 2009</t>
  </si>
  <si>
    <t>tonistack</t>
  </si>
  <si>
    <t xml:space="preserve">I'm going so good without myspace, msn and stuff </t>
  </si>
  <si>
    <t>Mon Apr 06 23:17:56 PDT 2009</t>
  </si>
  <si>
    <t>Brandon128</t>
  </si>
  <si>
    <t>Mon Apr 06 23:17:57 PDT 2009</t>
  </si>
  <si>
    <t>ANPshine</t>
  </si>
  <si>
    <t>@karanbir Excuse me? 3 yrs ago you were all over Subway's nuts  Indian Restaurant, cuz all these years I still haven't been to one.</t>
  </si>
  <si>
    <t>intelligent113</t>
  </si>
  <si>
    <t xml:space="preserve">@stanleytang I agree it is much more productive without Twitter </t>
  </si>
  <si>
    <t>Yakoda</t>
  </si>
  <si>
    <t xml:space="preserve">No much traffic at the vacation time, but the few cars are driving more than crazy. Most germans are very agressive drivers.I miss Canada </t>
  </si>
  <si>
    <t>Mon Apr 06 23:17:58 PDT 2009</t>
  </si>
  <si>
    <t>hakattak</t>
  </si>
  <si>
    <t>Went to Calgary with some of the lads (Gaspar had to sit in the boot  ) to watch the Flames versus LA Kings. Calgary won 4-1. Nice night.</t>
  </si>
  <si>
    <t>nsastrasasmita</t>
  </si>
  <si>
    <t xml:space="preserve">Once, I told him a story about ghosts being in my room.. For days, he talked about being very afraid. This kid knows how to heal himself. </t>
  </si>
  <si>
    <t>arowarth</t>
  </si>
  <si>
    <t xml:space="preserve">I'll sleep well tonight.... If the missus doesn't kick me out for being so late home, that is </t>
  </si>
  <si>
    <t>kimberleykeane</t>
  </si>
  <si>
    <t xml:space="preserve">anyone who reads my twitter is either very into education or bored le crazy! might throw in some naughty words to spruce my page up tehe </t>
  </si>
  <si>
    <t>marketingmuscle</t>
  </si>
  <si>
    <t>What an awesome day   Boy am I grateful &amp;amp; blessed, and I know it.</t>
  </si>
  <si>
    <t>DimaShay</t>
  </si>
  <si>
    <t xml:space="preserve">Progress on the Math Quilt is slow, but steady. Tomorrow I will teach children and finish sewing the Quilt. Then on to my beloved comics </t>
  </si>
  <si>
    <t xml:space="preserve">@teleken It's a feat of USB engineering! Makes every day a party.  </t>
  </si>
  <si>
    <t>pagankinktress</t>
  </si>
  <si>
    <t>@mydesire I saw that earlier on Darker Sights/Sounds. I subscribe to that blog in my google reader.  Yummmminesssssss.</t>
  </si>
  <si>
    <t>DanielChambers</t>
  </si>
  <si>
    <t xml:space="preserve">Back on the 7am train ... Rubbish! Only for 3 days though! </t>
  </si>
  <si>
    <t>Mon Apr 06 23:18:03 PDT 2009</t>
  </si>
  <si>
    <t>thecoffman</t>
  </si>
  <si>
    <t xml:space="preserve">@bustxamovex i love you </t>
  </si>
  <si>
    <t>Mon Apr 06 23:18:05 PDT 2009</t>
  </si>
  <si>
    <t>supastarjork84</t>
  </si>
  <si>
    <t xml:space="preserve">@mrskutcher ur awesome </t>
  </si>
  <si>
    <t>Mon Apr 06 23:18:06 PDT 2009</t>
  </si>
  <si>
    <t xml:space="preserve">fight fight fight </t>
  </si>
  <si>
    <t xml:space="preserve">currently obsessed with John Mayer's rendition of Free Fallin' http://tinyurl.com/cddc7g   </t>
  </si>
  <si>
    <t>Beregond</t>
  </si>
  <si>
    <t xml:space="preserve">@ninjen G'Night, youngster. Rest well. </t>
  </si>
  <si>
    <t>Mon Apr 06 23:18:09 PDT 2009</t>
  </si>
  <si>
    <t>@adeline_sky  that sounds fantastic! You're amazing! We need to watch some Muse gigs too! Shall we do it Saturday night?</t>
  </si>
  <si>
    <t xml:space="preserve">It's a sunny day today! This spells sweat hell if I go out for tennis. Overweight and out of shape and I'm about to run around an hour! </t>
  </si>
  <si>
    <t>Mon Apr 06 23:18:10 PDT 2009</t>
  </si>
  <si>
    <t>Lyndze11</t>
  </si>
  <si>
    <t xml:space="preserve">@StarChile.....ahhh.....alright. Thanks. Congrat's on your team's win today </t>
  </si>
  <si>
    <t>Mon Apr 06 23:18:11 PDT 2009</t>
  </si>
  <si>
    <t>sherryness</t>
  </si>
  <si>
    <t xml:space="preserve">@ariherzog Fun stuff!  Night Ari!  I'm sure blip will be there tomorrow! </t>
  </si>
  <si>
    <t>WALASIA</t>
  </si>
  <si>
    <t xml:space="preserve">@janeeTMB thank U so much, you're not late, technically there are 45 mins left in the day since I'm in Cali.  </t>
  </si>
  <si>
    <t>Mon Apr 06 23:18:12 PDT 2009</t>
  </si>
  <si>
    <t>hrvenkatesh</t>
  </si>
  <si>
    <t xml:space="preserve">@shilshi older by a few days on twitter! let's see who puts a profile pic first </t>
  </si>
  <si>
    <t>Mon Apr 06 23:18:13 PDT 2009</t>
  </si>
  <si>
    <t xml:space="preserve">Just got back after an rough roadtrip to Amsterdam on the motorcycle. Had an excellent time there </t>
  </si>
  <si>
    <t>Mon Apr 06 23:18:15 PDT 2009</t>
  </si>
  <si>
    <t xml:space="preserve">@janicerose brody my friend </t>
  </si>
  <si>
    <t xml:space="preserve">@cobaltcow that's so true! Thnx man, that means an awful lot to me </t>
  </si>
  <si>
    <t>MandabCEO</t>
  </si>
  <si>
    <t>God is a faithful God...i said promising and promising it was. Time for bed...so tomorrow may bring another beautiful day  goodnight luvs.</t>
  </si>
  <si>
    <t>Mon Apr 06 23:18:16 PDT 2009</t>
  </si>
  <si>
    <t>ChiiNADoLL</t>
  </si>
  <si>
    <t xml:space="preserve">BeiiNg NaUgHtY </t>
  </si>
  <si>
    <t xml:space="preserve">@mkl4  oops sorry dude, i'll go and get on that.  i'll be looking forward to your tweets </t>
  </si>
  <si>
    <t xml:space="preserve">@stylekid  the mint ones are the fall cookies.  The spring ones are the chocolate/vanilla.  I think I can still get some mint ones. </t>
  </si>
  <si>
    <t>Mon Apr 06 23:18:17 PDT 2009</t>
  </si>
  <si>
    <t>amyebartlett</t>
  </si>
  <si>
    <t>@ilovespots Thank you  I hope the boys wear them this week!</t>
  </si>
  <si>
    <t xml:space="preserve">@mandyblake  I was just about to X out of here for the night and saw your post, I started laughing!  You are funny!!  </t>
  </si>
  <si>
    <t xml:space="preserve">@tickvg ooh sounds painful but have a good one </t>
  </si>
  <si>
    <t>@hellivina You just gotta find something that speaks to you - and dive in.   I help rescued animals - those fuzzy faces make it worthwhile</t>
  </si>
  <si>
    <t>Mon Apr 06 23:18:19 PDT 2009</t>
  </si>
  <si>
    <t>Disaster08</t>
  </si>
  <si>
    <t xml:space="preserve">http://twitpic.com/2y3v4 - vote for Gilles Marini on Dancing with the Stars! </t>
  </si>
  <si>
    <t>fozmeadows</t>
  </si>
  <si>
    <t xml:space="preserve">@Eeoor - My pleasure! Let me know if you end up subbing, and what </t>
  </si>
  <si>
    <t>Mon Apr 06 23:18:21 PDT 2009</t>
  </si>
  <si>
    <t>riggledo</t>
  </si>
  <si>
    <t xml:space="preserve">@imbanditspal to each her own, I say!  </t>
  </si>
  <si>
    <t>Mon Apr 06 23:18:22 PDT 2009</t>
  </si>
  <si>
    <t>coreybuffett</t>
  </si>
  <si>
    <t xml:space="preserve">ok so the twilight book is pretty addicting, chapter 6, now its time for some sleep.. Good Night Tweeps </t>
  </si>
  <si>
    <t>Mon Apr 06 23:18:23 PDT 2009</t>
  </si>
  <si>
    <t xml:space="preserve">@katdogs Ya I'm first generation here in the states so my parents and grandparents mainly speak Greek.  Yiayia's are the best! </t>
  </si>
  <si>
    <t>Mon Apr 06 23:18:24 PDT 2009</t>
  </si>
  <si>
    <t>tamlaras</t>
  </si>
  <si>
    <t xml:space="preserve">@shakn if you make samosas regularly </t>
  </si>
  <si>
    <t>jon_kwong</t>
  </si>
  <si>
    <t xml:space="preserve">@jentheju don't cry </t>
  </si>
  <si>
    <t>zabrodin</t>
  </si>
  <si>
    <t xml:space="preserve">just signed in </t>
  </si>
  <si>
    <t>Mon Apr 06 23:18:28 PDT 2009</t>
  </si>
  <si>
    <t>@suitelifeofkell yeah, well, we'll still talk about it, he just wont have any idea  plus i havent even talked ta him bout it yet</t>
  </si>
  <si>
    <t>Mon Apr 06 23:18:29 PDT 2009</t>
  </si>
  <si>
    <t>born2shine4ever</t>
  </si>
  <si>
    <t>@DontaStorey Boy stop Pssh!  What you been up to?</t>
  </si>
  <si>
    <t>yay finally  lmao</t>
  </si>
  <si>
    <t xml:space="preserve">Morning everyone! What a beautiful Day...Yay! </t>
  </si>
  <si>
    <t>Mon Apr 06 23:18:36 PDT 2009</t>
  </si>
  <si>
    <t>miatrimboli</t>
  </si>
  <si>
    <t xml:space="preserve">late night mcd's run and back for more homework. ahhh, the life </t>
  </si>
  <si>
    <t xml:space="preserve">ok... headed to bed. tomorrow I open shop for freddy and eddy </t>
  </si>
  <si>
    <t>Mon Apr 06 23:18:35 PDT 2009</t>
  </si>
  <si>
    <t xml:space="preserve">Mucho research to do today if I want to crack on with 2nd sweet charity auction fic - and I really really do </t>
  </si>
  <si>
    <t>lynseypeterson</t>
  </si>
  <si>
    <t xml:space="preserve">Went to the Dooce book signing.  Got my book signed.  Made an ass of myself.  But otherwise a good time. </t>
  </si>
  <si>
    <t>Mon Apr 06 23:18:34 PDT 2009</t>
  </si>
  <si>
    <t xml:space="preserve">@citrusandcandy because of the movie or the person asking you out? </t>
  </si>
  <si>
    <t xml:space="preserve">I really hope im getting better. The nyquil is making me say good night. @marielxo hope you had a good time </t>
  </si>
  <si>
    <t>@rachhiiee_ im sorry im not a neetball deeeeb.   nah jennys mine  she talks to me on facebook.</t>
  </si>
  <si>
    <t>@ruhanirabin and again this would help  http://technorati.com/tag/barcampkl</t>
  </si>
  <si>
    <t>mayveleezet</t>
  </si>
  <si>
    <t>day 2 is almost over!  i can't wait to eat wade...hehe...</t>
  </si>
  <si>
    <t>Mon Apr 06 23:18:37 PDT 2009</t>
  </si>
  <si>
    <t xml:space="preserve">@voodooexp2009 i will give my first born to have ghostland observatory at voodoo again </t>
  </si>
  <si>
    <t>Marge_Inovera</t>
  </si>
  <si>
    <t>i'm thinking i'm blessed that ive a cmputr &amp;amp; a fireplace on ths cold evening. Feeling content, I shall scuttle on off 2 bd  Nite all</t>
  </si>
  <si>
    <t>Mon Apr 06 23:18:39 PDT 2009</t>
  </si>
  <si>
    <t xml:space="preserve">there are times when we surprise ourselves by exceeding expectations! and when others notice that.. it surely feels good </t>
  </si>
  <si>
    <t>Mon Apr 06 23:18:41 PDT 2009</t>
  </si>
  <si>
    <t xml:space="preserve">Back from camp!! YAY!! What did I miss? </t>
  </si>
  <si>
    <t xml:space="preserve">@DaKing240 jealous regaring Godfather II. I hope I will get it next week delivered by Amozon UK. I want this game </t>
  </si>
  <si>
    <t>Mon Apr 06 23:18:43 PDT 2009</t>
  </si>
  <si>
    <t>basrur</t>
  </si>
  <si>
    <t xml:space="preserve">@Brajeshwar Wow that's something unique. I wonder how they trace &amp;quot;our&amp;quot; roots </t>
  </si>
  <si>
    <t>Mon Apr 06 23:18:44 PDT 2009</t>
  </si>
  <si>
    <t>mgpolitis</t>
  </si>
  <si>
    <t xml:space="preserve">@ad1951 _if you really had something like the exchange w/ @maikwl  in mind beforehand than I admit being utterly and positively surprised </t>
  </si>
  <si>
    <t>@camillejaiden Dude.  Wow   Now I kind of sort of wished I'd gone, but still ehh.  $35 for 1 band.</t>
  </si>
  <si>
    <t>Mon Apr 06 23:18:45 PDT 2009</t>
  </si>
  <si>
    <t xml:space="preserve">Work like you don't need money, Love like you've never been hurt, &amp;amp; dance like no one's watching. Good Night Tweethearts! Till tomo... </t>
  </si>
  <si>
    <t>bigbubba10001</t>
  </si>
  <si>
    <t xml:space="preserve">re-booting my room </t>
  </si>
  <si>
    <t>Mon Apr 06 23:18:47 PDT 2009</t>
  </si>
  <si>
    <t>nealtucker</t>
  </si>
  <si>
    <t xml:space="preserve">@dustyedwards Of course! Have a good one! </t>
  </si>
  <si>
    <t xml:space="preserve">Happy Birthday to my little girl Jasmine! She turns three years old today. Throwing her a mini b day party tomorrow with just us. </t>
  </si>
  <si>
    <t xml:space="preserve">@DanniAsheOnline I think that would work nicely gurl! go for it! I believe many, many people would sign up! </t>
  </si>
  <si>
    <t xml:space="preserve">@rootbeerfloats8 Nah, Gee will reply to me whenever he wishes. His birthday is coming up, so I have something that will make him smile. </t>
  </si>
  <si>
    <t>Mon Apr 06 23:18:49 PDT 2009</t>
  </si>
  <si>
    <t>@Natlbug22 aww I'm sorry. Yeah, my work life is becoming... Intense... The sunshine is fabulous  missin you...</t>
  </si>
  <si>
    <t xml:space="preserve">@Monkeymoo2  You probably neded it. thank God that you are O.K. have a Good Day across the pond </t>
  </si>
  <si>
    <t xml:space="preserve">@John_Bishop Oh, TWITTER FOLLOWERS! WOOOOO!  </t>
  </si>
  <si>
    <t>Mon Apr 06 23:18:53 PDT 2009</t>
  </si>
  <si>
    <t xml:space="preserve">@TechBabe I blame ADD... too many things happening for me to focus on catching you haha... ooh look something shiny </t>
  </si>
  <si>
    <t xml:space="preserve">@CartBozman don't you worry matey, I'm still around, just trying to juggle podcasting, life, and my Internet life </t>
  </si>
  <si>
    <t>Mon Apr 06 23:18:56 PDT 2009</t>
  </si>
  <si>
    <t xml:space="preserve">@DOEZILLA Welcome to my fam </t>
  </si>
  <si>
    <t>RetromanI</t>
  </si>
  <si>
    <t xml:space="preserve">@omg_pichu Oh my, who's fighting? *Randomly punches someone in the face* Am I winning? </t>
  </si>
  <si>
    <t>Mon Apr 06 23:18:57 PDT 2009</t>
  </si>
  <si>
    <t xml:space="preserve">@pagankinktress ah yes, I subscribe as well </t>
  </si>
  <si>
    <t xml:space="preserve">i went on fb and wasn't bothered to check all my notices. </t>
  </si>
  <si>
    <t xml:space="preserve">@xShorty4Lifex lol yes  it does and i like it that way </t>
  </si>
  <si>
    <t xml:space="preserve">going to pick up @30comau in a sec its our anniversary today </t>
  </si>
  <si>
    <t>singinerd</t>
  </si>
  <si>
    <t xml:space="preserve">be the change you wish to see in the world </t>
  </si>
  <si>
    <t>Mon Apr 06 23:18:58 PDT 2009</t>
  </si>
  <si>
    <t xml:space="preserve">mireika I love love love dancing with the stars. It is so entertaining and fun. Nothing more sexy than a man who can dance </t>
  </si>
  <si>
    <t>Mon Apr 06 23:22:40 PDT 2009</t>
  </si>
  <si>
    <t>vicvg</t>
  </si>
  <si>
    <t xml:space="preserve">@natalietran if you're talking Chapel Street then try Borscht Vodka &amp;amp; Tears on corner of Chapel and High St or Globe at 218 Chapel St </t>
  </si>
  <si>
    <t>darceyloveryou</t>
  </si>
  <si>
    <t xml:space="preserve">New Peter Alexander stuff always goes down well </t>
  </si>
  <si>
    <t>Mon Apr 06 23:22:41 PDT 2009</t>
  </si>
  <si>
    <t>chasidyochalek</t>
  </si>
  <si>
    <t xml:space="preserve">@ChristianaZhu just joined AIESEC </t>
  </si>
  <si>
    <t>Mon Apr 06 23:22:42 PDT 2009</t>
  </si>
  <si>
    <t>PMolinero</t>
  </si>
  <si>
    <t xml:space="preserve">T @BennyGreenberg Tools of the Road Warrior http://hub.tm/?KXJBQ Pretty Cool - Please Retweet </t>
  </si>
  <si>
    <t xml:space="preserve">@kworkman now that wifey works in a wine shop, I must know what my friends are drinking. Make with the details plz </t>
  </si>
  <si>
    <t>JoannDEvans</t>
  </si>
  <si>
    <t xml:space="preserve">I  just made the most amazing Banana Bread </t>
  </si>
  <si>
    <t>Mon Apr 06 23:22:47 PDT 2009</t>
  </si>
  <si>
    <t>hoelio323</t>
  </si>
  <si>
    <t>I'm gonna be up for a while soinma be posting lost of tweets  just for you martha LOL</t>
  </si>
  <si>
    <t>Mon Apr 06 23:22:45 PDT 2009</t>
  </si>
  <si>
    <t xml:space="preserve">Also getting alpaca and ima walk it </t>
  </si>
  <si>
    <t>leoh1llary</t>
  </si>
  <si>
    <t xml:space="preserve">@sydney_holidays Thanks for those </t>
  </si>
  <si>
    <t>johnhays</t>
  </si>
  <si>
    <t xml:space="preserve">@realchrissystar I'm sure if I saw you I'd think you're way little! </t>
  </si>
  <si>
    <t>jinime</t>
  </si>
  <si>
    <t xml:space="preserve">@ErinEven Brb, fedexing my application to you! </t>
  </si>
  <si>
    <t>omewan</t>
  </si>
  <si>
    <t xml:space="preserve">@hitwithafish very nice pics! Such a cute family! </t>
  </si>
  <si>
    <t>allisonbh</t>
  </si>
  <si>
    <t xml:space="preserve">@lanaveenker It's not as much as I appreciate the information. Thanks! </t>
  </si>
  <si>
    <t>Mon Apr 06 23:22:49 PDT 2009</t>
  </si>
  <si>
    <t>ooshellmybelloo</t>
  </si>
  <si>
    <t xml:space="preserve">...starting today </t>
  </si>
  <si>
    <t xml:space="preserve">@DonnieWahlberg Seriously, you are Donfucious!  </t>
  </si>
  <si>
    <t>ashalaraelynn</t>
  </si>
  <si>
    <t xml:space="preserve">frosted wheats in milk for my midnight snack </t>
  </si>
  <si>
    <t>Mon Apr 06 23:22:51 PDT 2009</t>
  </si>
  <si>
    <t>CarolRiddickRDU</t>
  </si>
  <si>
    <t xml:space="preserve">OK all... Off to sleep on my magnetic mattress.  http://bit.ly/hPNrI  G'night all!  Sweet Dreams.   </t>
  </si>
  <si>
    <t>Mon Apr 06 23:22:53 PDT 2009</t>
  </si>
  <si>
    <t>@MrsP_ifurnastee rowr! you bet!  and @cartermorrison is going to bed..but I'm sure she would want to be included as well  LMAO</t>
  </si>
  <si>
    <t>Mon Apr 06 23:22:54 PDT 2009</t>
  </si>
  <si>
    <t>@cameradeath  Well we're glad you're back.  Any pics from Curvy?</t>
  </si>
  <si>
    <t xml:space="preserve">@Jenn_Brown haha no, i'm going to play some COD 4 now </t>
  </si>
  <si>
    <t>zep3</t>
  </si>
  <si>
    <t xml:space="preserve">GuiPulp is open </t>
  </si>
  <si>
    <t>Mon Apr 06 23:22:56 PDT 2009</t>
  </si>
  <si>
    <t xml:space="preserve">@jcrillz so's the real Common these days... </t>
  </si>
  <si>
    <t xml:space="preserve">@elmardc ok thanks elmar! </t>
  </si>
  <si>
    <t xml:space="preserve">@zeet75 Hahaha. ) I'm taking HRIM.  So I think it's only basic math. </t>
  </si>
  <si>
    <t>Mon Apr 06 23:22:57 PDT 2009</t>
  </si>
  <si>
    <t>bipolarbird</t>
  </si>
  <si>
    <t xml:space="preserve">Uploading pics from Sunday night out - it was a good night, lots of fun, and I got to know my boyfriend's sister better </t>
  </si>
  <si>
    <t>Mon Apr 06 23:22:58 PDT 2009</t>
  </si>
  <si>
    <t xml:space="preserve">@HeavyHand </t>
  </si>
  <si>
    <t>Mon Apr 06 23:22:59 PDT 2009</t>
  </si>
  <si>
    <t xml:space="preserve">@nanalipzz89 lol okay than </t>
  </si>
  <si>
    <t>Mon Apr 06 23:23:02 PDT 2009</t>
  </si>
  <si>
    <t xml:space="preserve">http://twitpic.com/2y3z2 - need a twit pic asst. Any applicants? </t>
  </si>
  <si>
    <t>tibaa</t>
  </si>
  <si>
    <t xml:space="preserve">Twidroid installed, lets spam twitter with the g1 google mobile </t>
  </si>
  <si>
    <t xml:space="preserve">@ddlovato Bill Beckett And lovato are homies who knew! </t>
  </si>
  <si>
    <t xml:space="preserve">@sdownes1972 thx Stu will do! </t>
  </si>
  <si>
    <t xml:space="preserve">@AnnekaF Haha, I'm not that silly I'd need another job first. Got more plans into motion for moving overseas now anyhow </t>
  </si>
  <si>
    <t>eCoastShredgirl</t>
  </si>
  <si>
    <t xml:space="preserve">yay!!! hcc then sand key &amp;amp; surfing. Big waves!! </t>
  </si>
  <si>
    <t>Mon Apr 06 23:23:05 PDT 2009</t>
  </si>
  <si>
    <t>love_zucca</t>
  </si>
  <si>
    <t>pierce surprised me w/ 2 koi fish today! he's the best!!!  did i mention he's remodeling the whole apt?i'm so grateful for him in my life!</t>
  </si>
  <si>
    <t>qlamR0CKK</t>
  </si>
  <si>
    <t>nite twitterville  workout in the am  -ciao</t>
  </si>
  <si>
    <t>Mon Apr 06 23:23:06 PDT 2009</t>
  </si>
  <si>
    <t>Seanzy5</t>
  </si>
  <si>
    <t>Some amazing news for 5yac!! Im so stoked follow me to see what comes next  be ready</t>
  </si>
  <si>
    <t>xpaigee</t>
  </si>
  <si>
    <t>watching hairspray, as normal :3 I updated my myspace btw, check it out  [check it lauren ;) lmao]</t>
  </si>
  <si>
    <t xml:space="preserve">i love my grandma </t>
  </si>
  <si>
    <t xml:space="preserve">I'm off to Salsa Dancing lessons!!!  I love it!!!  </t>
  </si>
  <si>
    <t>hunterblas</t>
  </si>
  <si>
    <t xml:space="preserve">got a great first verse and chorus goin' i love this song </t>
  </si>
  <si>
    <t>coffee_bee</t>
  </si>
  <si>
    <t xml:space="preserve">@TrueGabe yep to the wine, and feijoa sorbet, muffins, chutney etc... we have a large tree  always open to suggestions tho </t>
  </si>
  <si>
    <t>Mon Apr 06 23:23:09 PDT 2009</t>
  </si>
  <si>
    <t>terrywang</t>
  </si>
  <si>
    <t xml:space="preserve">Skype for iPhone + VoIPover3G, now we can easily make voice calls over 3G or GRPS/EDGE. Cool stuff, thanks to Open Source community </t>
  </si>
  <si>
    <t xml:space="preserve">@sherlockjr but you can't be bitter if you stop watching! </t>
  </si>
  <si>
    <t xml:space="preserve">@TJ_Sopher damn right - the grill is always open down here </t>
  </si>
  <si>
    <t>llaassaa</t>
  </si>
  <si>
    <t xml:space="preserve">@ravensymone hayy! big fan love your music and your show !! </t>
  </si>
  <si>
    <t>Mon Apr 06 23:23:12 PDT 2009</t>
  </si>
  <si>
    <t xml:space="preserve">sitting here watching a lovely young man watch anime on youtube   Sweet  He's so interesting </t>
  </si>
  <si>
    <t xml:space="preserve">@ParkRat It's my view, not yours -- yours is the same </t>
  </si>
  <si>
    <t>Mon Apr 06 23:23:15 PDT 2009</t>
  </si>
  <si>
    <t>@dj_bubble ur welcome  ...yes I have 'Accounting' Exam today</t>
  </si>
  <si>
    <t xml:space="preserve">@hannahpoulton good morning! you sound very chirpy </t>
  </si>
  <si>
    <t>Mon Apr 06 23:23:19 PDT 2009</t>
  </si>
  <si>
    <t>@anasalido Hey you! I miss you a lot.. I want a catch up on your life sometime  and thanks lol</t>
  </si>
  <si>
    <t>jlove_</t>
  </si>
  <si>
    <t>on my way home from a relaxing weekend  to bad it's back to reality :/</t>
  </si>
  <si>
    <t>Mon Apr 06 23:23:21 PDT 2009</t>
  </si>
  <si>
    <t>MMMinton14</t>
  </si>
  <si>
    <t xml:space="preserve">Had a great night..really enjoying life  </t>
  </si>
  <si>
    <t>WatariGoro</t>
  </si>
  <si>
    <t xml:space="preserve">@bella456 Nah! You already gave me that good idea for the strawberry yogurt at Menchie's! </t>
  </si>
  <si>
    <t>Mon Apr 06 23:23:22 PDT 2009</t>
  </si>
  <si>
    <t>yourmommasboy</t>
  </si>
  <si>
    <t xml:space="preserve">@plasticfuzzies who you goin with timmy!! you know my birthday is on the 19th...so maybe go again then! </t>
  </si>
  <si>
    <t>serendipify</t>
  </si>
  <si>
    <t xml:space="preserve">@deon - &amp;quot;source shine2&amp;quot;? hahahaha... istilah yang aneh </t>
  </si>
  <si>
    <t>Mon Apr 06 23:23:23 PDT 2009</t>
  </si>
  <si>
    <t>kasey__marie</t>
  </si>
  <si>
    <t>zodlogic</t>
  </si>
  <si>
    <t xml:space="preserve">@davemcclure haha! yeah that does sound closer to it </t>
  </si>
  <si>
    <t>Mon Apr 06 23:23:25 PDT 2009</t>
  </si>
  <si>
    <t xml:space="preserve">@point_moot You're welcome! scotch_mist was the best thing I ever saw on TV on New Year's Eve. </t>
  </si>
  <si>
    <t>exatic</t>
  </si>
  <si>
    <t xml:space="preserve">@ummahfilms bro update your twitter link at youtube, its twitter.com not tweeter.com </t>
  </si>
  <si>
    <t>@ellie1971 yes, thatï¿½s a good idea!  how late is it at your side of the world?</t>
  </si>
  <si>
    <t>Mon Apr 06 23:23:26 PDT 2009</t>
  </si>
  <si>
    <t xml:space="preserve">@jazz_nash ahaha im sure it is. lol </t>
  </si>
  <si>
    <t>Well Twitter, it has been an exciting date for me..  Victorious. I am going to sleep and see you all tomorrow.</t>
  </si>
  <si>
    <t>Mon Apr 06 23:23:29 PDT 2009</t>
  </si>
  <si>
    <t>@smange Oh France instead? That'd be fine by me, too!  Oh I see... Agen. Nice spot?</t>
  </si>
  <si>
    <t xml:space="preserve">@danthedaddy I love that you &amp;quot;tweeted&amp;quot; Love You, Forever. </t>
  </si>
  <si>
    <t xml:space="preserve">@DanniAsheOnline I wholeheartedly agree with you on that one! </t>
  </si>
  <si>
    <t>@darylsws  Morning  What's up?</t>
  </si>
  <si>
    <t>Mon Apr 06 23:23:30 PDT 2009</t>
  </si>
  <si>
    <t>jasonlimmk</t>
  </si>
  <si>
    <t xml:space="preserve">Life is not fair.. but still good. </t>
  </si>
  <si>
    <t>markdavidson</t>
  </si>
  <si>
    <t xml:space="preserve">Hi, I'm here. I've been on the phone all day long, catching up with calls, making plans, executing strategy. It's been a very good day. </t>
  </si>
  <si>
    <t>Mon Apr 06 23:23:35 PDT 2009</t>
  </si>
  <si>
    <t>SpiffyKyote</t>
  </si>
  <si>
    <t xml:space="preserve">@zoecello Love the &amp;quot;cello cave!&amp;quot; I saw you at Convergence 13 and am glad to find you have a Twitter. Keep on being awesome. </t>
  </si>
  <si>
    <t xml:space="preserve">@Vanilla_B ok miss kat williams lol ive done it </t>
  </si>
  <si>
    <t>Mon Apr 06 23:23:34 PDT 2009</t>
  </si>
  <si>
    <t xml:space="preserve">@MrPeterAndre 7 pounds is an awesome film </t>
  </si>
  <si>
    <t>mishaburich</t>
  </si>
  <si>
    <t xml:space="preserve">@sarakgee  im not sur ehon, im coming with 2 more people, we have like 10 days. How bout ya'll come ot LA? </t>
  </si>
  <si>
    <t>AshleyOpPp</t>
  </si>
  <si>
    <t xml:space="preserve">that damn house wants 3,000 more than we offered...ugh...may not be too out of reach though </t>
  </si>
  <si>
    <t>Mon Apr 06 23:23:39 PDT 2009</t>
  </si>
  <si>
    <t>hoishin</t>
  </si>
  <si>
    <t xml:space="preserve">On leave today.. taking care of the baby. He is going to be 8 months old </t>
  </si>
  <si>
    <t>Mon Apr 06 23:23:38 PDT 2009</t>
  </si>
  <si>
    <t>FiVe0SiXMusic</t>
  </si>
  <si>
    <t>@yod9 Thanks tons man! Seems to b working  Now I must try it on my internet PC in the studio. Need to get u 2 work on my recording pc! ha!</t>
  </si>
  <si>
    <t>AnnaGunterberg</t>
  </si>
  <si>
    <t xml:space="preserve">Fitnessdk with Rebecca! Nu kï¿½ï¿½ï¿½ï¿½r vi!! </t>
  </si>
  <si>
    <t>Mon Apr 06 23:23:40 PDT 2009</t>
  </si>
  <si>
    <t>bkatrixie</t>
  </si>
  <si>
    <t>@marjorayy so then you should blogspot about it  haha</t>
  </si>
  <si>
    <t>im glad you had a good time  i wntd to do something nice for u and we did! what r u up to?</t>
  </si>
  <si>
    <t xml:space="preserve">Good morning twitters! Tuesday... but like Thursday </t>
  </si>
  <si>
    <t>Mon Apr 06 23:23:45 PDT 2009</t>
  </si>
  <si>
    <t xml:space="preserve">@SuperTim hehehe thanks!  I saw it in the store and just couldn't leave without it. I love hats. </t>
  </si>
  <si>
    <t>@Hedder37 lol. Okay  sounds like a plan.</t>
  </si>
  <si>
    <t>Mon Apr 06 23:23:47 PDT 2009</t>
  </si>
  <si>
    <t>@carlos0312 yeah. At first I thought it was strange too. But I'm not complaining  I'm used to it now. I'll look it up.</t>
  </si>
  <si>
    <t xml:space="preserve">@djmafia20 wha'ever. i'll plug it into my phone. and see you on the 25th!! </t>
  </si>
  <si>
    <t xml:space="preserve">Sitting in Sydney text-skyping my Dad who is in LHR dep lounge on brink of latest holiday adventure. Love the connection. </t>
  </si>
  <si>
    <t>Jessss_</t>
  </si>
  <si>
    <t xml:space="preserve">Off to bed! Night people. </t>
  </si>
  <si>
    <t xml:space="preserve">200+ denyhosts emails in the mailbox this morning, perhaps I should put up a message saying the root user has ! in /etc/shadow ? </t>
  </si>
  <si>
    <t>patricebkk</t>
  </si>
  <si>
    <t xml:space="preserve">this week starts - on tuesday... </t>
  </si>
  <si>
    <t>alkane22</t>
  </si>
  <si>
    <t xml:space="preserve">@JGar4 and @umadamgotlost I'm happy with it! It just wasn't easy in the least! </t>
  </si>
  <si>
    <t>wheresmymind</t>
  </si>
  <si>
    <t xml:space="preserve">jumped off the wharf today. in the coldest wind and rain...really cool </t>
  </si>
  <si>
    <t>Durrock</t>
  </si>
  <si>
    <t xml:space="preserve">Is on butcher's hill for the evening. Going back to the west side in the early morn! Hope some followers find me in the meantime! </t>
  </si>
  <si>
    <t>silkyaqua</t>
  </si>
  <si>
    <t xml:space="preserve">Good night and good day twitters! </t>
  </si>
  <si>
    <t>Mon Apr 06 23:23:54 PDT 2009</t>
  </si>
  <si>
    <t>asytar</t>
  </si>
  <si>
    <t xml:space="preserve">He feels what I have felt right now, can't sleep and need attention from somebody </t>
  </si>
  <si>
    <t>fieldsbooks</t>
  </si>
  <si>
    <t>Working papers - what the original order called Flying Rolls &amp;amp; we call &amp;quot;Aerodynamic Biscuits&amp;quot;  - also available. http://bit.ly/BsS7b #wbc2</t>
  </si>
  <si>
    <t xml:space="preserve">In a horrible self fulfilling slump. Experts say they dont exist...wanna bet? Nevermind, I'd lose that too. Taking hiatus for a few days </t>
  </si>
  <si>
    <t>Mon Apr 06 23:23:57 PDT 2009</t>
  </si>
  <si>
    <t xml:space="preserve">http://twitpic.com/2y3zs - Kelly Clarkson!! </t>
  </si>
  <si>
    <t>nikanina</t>
  </si>
  <si>
    <t xml:space="preserve">@QueenZita --Oh make it no be true! Sorry Beanie. Hope you feel better. </t>
  </si>
  <si>
    <t>Mon Apr 06 23:27:52 PDT 2009</t>
  </si>
  <si>
    <t>Think &amp;quot;Silence of the lambs&amp;quot; - and laugh your ass of   http://twurl.nl/854wcg</t>
  </si>
  <si>
    <t>Mon Apr 06 23:27:53 PDT 2009</t>
  </si>
  <si>
    <t>frankinsella</t>
  </si>
  <si>
    <t xml:space="preserve">Francis is feeling emilie autumnal and appears to have got to stevenage at some sort of supraluminal velocity! </t>
  </si>
  <si>
    <t>Mon Apr 06 23:27:54 PDT 2009</t>
  </si>
  <si>
    <t>alvarovarko</t>
  </si>
  <si>
    <t>@angiem93 well I will just keep on posting pics of my boy for everyone to see    http://twitpic.com/2y436</t>
  </si>
  <si>
    <t>Mon Apr 06 23:27:55 PDT 2009</t>
  </si>
  <si>
    <t xml:space="preserve">@BostinBloke im very good thanks, just getting ready for work </t>
  </si>
  <si>
    <t>Mon Apr 06 23:27:57 PDT 2009</t>
  </si>
  <si>
    <t xml:space="preserve">http://tr.im/imwb &amp;lt;- ?i mï¿½y bay nï¿½n ng?i ch? nï¿½o ?? lï¿½c r?i thï¿½ c? h?i s?ng lï¿½ cao nh?t? </t>
  </si>
  <si>
    <t>iamtheowl</t>
  </si>
  <si>
    <t xml:space="preserve">@Hayvock good luck man i hope you get the jop </t>
  </si>
  <si>
    <t>JoL1hAHN</t>
  </si>
  <si>
    <t>@lchin jogging while talking about ruby... the new frontier of fitness for the ruby hacker?  seems cool anyway</t>
  </si>
  <si>
    <t>Mon Apr 06 23:27:59 PDT 2009</t>
  </si>
  <si>
    <t xml:space="preserve">Attempting to leave &amp;amp; cross the Int'l dateline the day before my birthday so I skip it completely this year. I stay at this age again!! </t>
  </si>
  <si>
    <t>khard</t>
  </si>
  <si>
    <t xml:space="preserve">I'm glad jelly beans are in season because I have been craving them </t>
  </si>
  <si>
    <t>sexxxyback</t>
  </si>
  <si>
    <t xml:space="preserve">thank you sexxy flower take your time.. happy sleeps and wet dreams.. luv ya babe!!!! </t>
  </si>
  <si>
    <t xml:space="preserve">Excited to watch Gossip Girl later! </t>
  </si>
  <si>
    <t>magentapurple</t>
  </si>
  <si>
    <t>@Cath_B  No didn't know he was here. Will do now  Is he real though? Lots of fakes about</t>
  </si>
  <si>
    <t xml:space="preserve">I almost want one. http://bit.ly/T8KBb    maybe </t>
  </si>
  <si>
    <t>MadSweet</t>
  </si>
  <si>
    <t xml:space="preserve">@amandadiva Facebook is such a trip! That's funny. Did you accept her friend request? </t>
  </si>
  <si>
    <t>Mon Apr 06 23:28:01 PDT 2009</t>
  </si>
  <si>
    <t xml:space="preserve">Wow @sockington, I was unaware how popular u were/are 292,018 followers! </t>
  </si>
  <si>
    <t xml:space="preserve">All the weight lost through healthy eating (slimming world) </t>
  </si>
  <si>
    <t>Mon Apr 06 23:28:04 PDT 2009</t>
  </si>
  <si>
    <t>zoesamantha</t>
  </si>
  <si>
    <t>Hoping I can get some good sleep tonight... Poor baby, I still feel bad. A nice warm lavender bath made her feel good though  she's tough!</t>
  </si>
  <si>
    <t>Mon Apr 06 23:28:05 PDT 2009</t>
  </si>
  <si>
    <t>Sperounes</t>
  </si>
  <si>
    <t xml:space="preserve">Beyonce was much better than Britney. She can sing, for starters! </t>
  </si>
  <si>
    <t>Mon Apr 06 23:28:06 PDT 2009</t>
  </si>
  <si>
    <t>spikes11792</t>
  </si>
  <si>
    <t xml:space="preserve">@ddlovato and that kinda defeats the point of writing them. and if you like em you can follow me, i try to post at least one a day. </t>
  </si>
  <si>
    <t>Mon Apr 06 23:28:07 PDT 2009</t>
  </si>
  <si>
    <t>sumlove81</t>
  </si>
  <si>
    <t>Layin it down...wish my HB were here or vice versa. Only 3 days to go baby!!!   Hope u feel better in the A.M. Night fellow tweeters!</t>
  </si>
  <si>
    <t>cucupan</t>
  </si>
  <si>
    <t xml:space="preserve">@leoncitobonito oh! that's cool. the mug came out well. good job. </t>
  </si>
  <si>
    <t>helenkcat</t>
  </si>
  <si>
    <t xml:space="preserve">@najicaloves yeah, as long as there's still tickets! it's free </t>
  </si>
  <si>
    <t>ashthedreamer</t>
  </si>
  <si>
    <t>going to bed soon.  finally! i was talkin with one of my best friends, myla.  i haven't had good girl-talk in a LONG time!  fun-fun.</t>
  </si>
  <si>
    <t>Mon Apr 06 23:28:08 PDT 2009</t>
  </si>
  <si>
    <t xml:space="preserve">@fartingpen agreed </t>
  </si>
  <si>
    <t>loves having a lot of work that needs doing, this should keep me occupied for the next 2 days.  http://plurk.com/p/mzyb1</t>
  </si>
  <si>
    <t xml:space="preserve">@ggen lol soooo new update? on my way to read it!~ </t>
  </si>
  <si>
    <t>Mon Apr 06 23:28:10 PDT 2009</t>
  </si>
  <si>
    <t>carolARC</t>
  </si>
  <si>
    <t xml:space="preserve">@bloodandmilk Neat!  Red Cross &amp;amp; Red Crescent-Red Lion with Sun (that one was withdrawn--Unity, I stand with them. </t>
  </si>
  <si>
    <t>Mon Apr 06 23:28:11 PDT 2009</t>
  </si>
  <si>
    <t>emmabedlington</t>
  </si>
  <si>
    <t xml:space="preserve">@ryanjschmidt  happy to 'give the GEARS' to one @ryanjschmidt  </t>
  </si>
  <si>
    <t>Mon Apr 06 23:28:12 PDT 2009</t>
  </si>
  <si>
    <t>HanaeDesigns</t>
  </si>
  <si>
    <t xml:space="preserve">@maxandcats hahaha, I'm sure most of it was planned like a whole dance company but there were some who did join in that looked unplanned. </t>
  </si>
  <si>
    <t>zvitafelgna</t>
  </si>
  <si>
    <t xml:space="preserve">Gooooooood morning to ya all! </t>
  </si>
  <si>
    <t xml:space="preserve">@Rachel_New A teeny bit? You dating a leprechaun? </t>
  </si>
  <si>
    <t xml:space="preserve">may have just pulled off the greatest save in the history of tetris. Three cheers for insomnia </t>
  </si>
  <si>
    <t>@mrskutcher Hello  How's the family goin?  hope good ;)</t>
  </si>
  <si>
    <t>bdonahoe08</t>
  </si>
  <si>
    <t xml:space="preserve">is ridiculously hot in his apartment..but can't wait for this weekend </t>
  </si>
  <si>
    <t xml:space="preserve">@michaelgrainger *huggs* back...but I think you are the most hugged man on twitter! </t>
  </si>
  <si>
    <t>Mon Apr 06 23:28:15 PDT 2009</t>
  </si>
  <si>
    <t xml:space="preserve">Almost Wednesday...NIte all. </t>
  </si>
  <si>
    <t>Mon Apr 06 23:28:16 PDT 2009</t>
  </si>
  <si>
    <t>brandonXmichael</t>
  </si>
  <si>
    <t xml:space="preserve">Well, tomorow should be fun. I don't know why! But I'm tired. Goodnight kids </t>
  </si>
  <si>
    <t>Mon Apr 06 23:28:17 PDT 2009</t>
  </si>
  <si>
    <t>ACR3309</t>
  </si>
  <si>
    <t xml:space="preserve">:busy busy night -- folding laundry, packing, writing a paper...be back in Portland in 48 hours </t>
  </si>
  <si>
    <t>Mon Apr 06 23:28:19 PDT 2009</t>
  </si>
  <si>
    <t>mrsteel</t>
  </si>
  <si>
    <t>@UnitZeroOne Happy birthday ! let the sun shine through your life   and you know Singapore is very sunny place ;</t>
  </si>
  <si>
    <t>rainytina</t>
  </si>
  <si>
    <t>Good morning my little lovely fairy  My lovely fairy who is flying above goddess of love! Hey goddess watch out!</t>
  </si>
  <si>
    <t>Mon Apr 06 23:28:20 PDT 2009</t>
  </si>
  <si>
    <t xml:space="preserve">@JoyAndLife am doing well... just been hectic and busy with work and family </t>
  </si>
  <si>
    <t>Mon Apr 06 23:28:21 PDT 2009</t>
  </si>
  <si>
    <t>_ashhhley_</t>
  </si>
  <si>
    <t xml:space="preserve">wants someone to listen to love songs, and think of me </t>
  </si>
  <si>
    <t>gaysdotcom</t>
  </si>
  <si>
    <t xml:space="preserve">@inlookout Did you try looking in your junk mail? Pls DM me your email so I can check it out for you </t>
  </si>
  <si>
    <t xml:space="preserve">@prgh Well she's going into hospital this morning. (jumps up and down with excitement) </t>
  </si>
  <si>
    <t xml:space="preserve">@Stacey9705 ahh hi stacey! </t>
  </si>
  <si>
    <t>Mon Apr 06 23:28:24 PDT 2009</t>
  </si>
  <si>
    <t>reg1na</t>
  </si>
  <si>
    <t xml:space="preserve">@lizpdx Lol..no prob! We cant rant about it tomorrow. </t>
  </si>
  <si>
    <t>Mon Apr 06 23:28:25 PDT 2009</t>
  </si>
  <si>
    <t>planetandrea</t>
  </si>
  <si>
    <t xml:space="preserve">@markvanbaale the one that has my heart </t>
  </si>
  <si>
    <t>Mon Apr 06 23:28:26 PDT 2009</t>
  </si>
  <si>
    <t>Mad_as_a_fish</t>
  </si>
  <si>
    <t xml:space="preserve">What a beautiful morning ! Shame im not home sleeping through it </t>
  </si>
  <si>
    <t>theunwantedpath</t>
  </si>
  <si>
    <t xml:space="preserve">@hansonmusic I can't wait for the new record </t>
  </si>
  <si>
    <t>Mon Apr 06 23:28:27 PDT 2009</t>
  </si>
  <si>
    <t xml:space="preserve">i was so happy today was nice out!!  im so happy spring has shown up..for now anyways </t>
  </si>
  <si>
    <t>shwetagurjar</t>
  </si>
  <si>
    <t xml:space="preserve">is trying to get done with her research and go away for the weekend... </t>
  </si>
  <si>
    <t>Mon Apr 06 23:28:28 PDT 2009</t>
  </si>
  <si>
    <t xml:space="preserve">@squishymatter good night and wonderful dreams and thanks for checking up on me </t>
  </si>
  <si>
    <t>Mon Apr 06 23:28:29 PDT 2009</t>
  </si>
  <si>
    <t>ashlipollard</t>
  </si>
  <si>
    <t xml:space="preserve">Talking to alicia about twitter </t>
  </si>
  <si>
    <t>Mon Apr 06 23:28:30 PDT 2009</t>
  </si>
  <si>
    <t xml:space="preserve">@aussiecynic is it? why? well then indonesian school could be a great place for me at this point </t>
  </si>
  <si>
    <t xml:space="preserve">@JayJayLive haha...funny funny. my job..hmm..has its ups and downs..but overall I do enjoy it  I am an events &amp;amp; campaigns co-ordinator </t>
  </si>
  <si>
    <t>MJSpice</t>
  </si>
  <si>
    <t xml:space="preserve">CONGRATULATIONS TAKAMASU ISHIHARA AKA MIYAVI! </t>
  </si>
  <si>
    <t>jesdenm</t>
  </si>
  <si>
    <t xml:space="preserve">@whiteguysdancin E. Only when my pain subsides enough for me to hurt myself and do it </t>
  </si>
  <si>
    <t>Mon Apr 06 23:28:34 PDT 2009</t>
  </si>
  <si>
    <t xml:space="preserve">First day of three month secondment to a client today. Bonus points: their offices are about 10 minutes walk from my house </t>
  </si>
  <si>
    <t>Mon Apr 06 23:28:37 PDT 2009</t>
  </si>
  <si>
    <t>Ajay_Das</t>
  </si>
  <si>
    <t xml:space="preserve">going to bed little early today.... whole half hour early... lol </t>
  </si>
  <si>
    <t>Mon Apr 06 23:28:36 PDT 2009</t>
  </si>
  <si>
    <t>just3ws</t>
  </si>
  <si>
    <t xml:space="preserve">@asurana you're welcome, I haven't used aptana in &amp;gt;6 months, let me know if you like it. </t>
  </si>
  <si>
    <t xml:space="preserve">I like making friends with people who are building very cools things. One such person is @nathanchase who built http://flickchart.com </t>
  </si>
  <si>
    <t>wahlbergluvr</t>
  </si>
  <si>
    <t xml:space="preserve">@donniewahlberg thinkn of how proud i am 2 share this ride with u &amp;quot;thank u&amp;quot;just doesnt say enough ill b 4ever grateful. </t>
  </si>
  <si>
    <t>webhostingone</t>
  </si>
  <si>
    <t xml:space="preserve">@rachelramsay most quality hosts that offer reseller accounts can do that for you </t>
  </si>
  <si>
    <t>haiwen</t>
  </si>
  <si>
    <t>@DylzWexford: motorbikes are so much more fun than electric bikes.  we rode around the city on one yesterday, new summer activity i think.</t>
  </si>
  <si>
    <t>MichaelMcA</t>
  </si>
  <si>
    <t xml:space="preserve">in Aries with peter and luke </t>
  </si>
  <si>
    <t>JazztacularJay</t>
  </si>
  <si>
    <t xml:space="preserve">http://tinyurl.com/dcupoy if this commercial doesn't make you horny, i don't know what can! </t>
  </si>
  <si>
    <t>Mon Apr 06 23:28:40 PDT 2009</t>
  </si>
  <si>
    <t>ghoul13</t>
  </si>
  <si>
    <t xml:space="preserve">Up early for a change! (beats getting up in the afternoon) </t>
  </si>
  <si>
    <t>Mon Apr 06 23:28:42 PDT 2009</t>
  </si>
  <si>
    <t>@mikeyway http://twitpic.com/2xzoe - Cool  Well done Frankie.</t>
  </si>
  <si>
    <t xml:space="preserve">@daNanner Night, darlin'!  Sweet dreams to you </t>
  </si>
  <si>
    <t>Mon Apr 06 23:28:44 PDT 2009</t>
  </si>
  <si>
    <t>BadLuckCat</t>
  </si>
  <si>
    <t>Did Halls of Stone yesterday ith a PuG with my lvl80 Blood DK. Was fun and eveything whent fine.  was great time!</t>
  </si>
  <si>
    <t>ilabean</t>
  </si>
  <si>
    <t>Getting a nice break, excited about classes and this INCREDIBLE weather, but especially about this weekend  home! &amp;lt;3</t>
  </si>
  <si>
    <t>Mon Apr 06 23:28:46 PDT 2009</t>
  </si>
  <si>
    <t>SDoT84</t>
  </si>
  <si>
    <t>@sdotkdotc Maybe..just so I don't Chris Brown her ass.  j/k..or am I..?</t>
  </si>
  <si>
    <t xml:space="preserve">@bloodandmilk Neat!  Red Cross &amp;amp; Red Crescent-Red Lion with Sun (that one was withdrawn)--Unity, I stand with them. </t>
  </si>
  <si>
    <t>Mon Apr 06 23:28:47 PDT 2009</t>
  </si>
  <si>
    <t xml:space="preserve">@erinmaher Ummm... I think me and @ashumittal have used it so far.  Dunno.  I just made it up 15 mins ago.  Thought it'd be fun.  </t>
  </si>
  <si>
    <t>SanctaCecilia</t>
  </si>
  <si>
    <t xml:space="preserve">@jaredleto not that I donï¿½t love working but....I deserve some vacation </t>
  </si>
  <si>
    <t>mattley23</t>
  </si>
  <si>
    <t xml:space="preserve">is very excited, SkyHD is coming today </t>
  </si>
  <si>
    <t>artemis74</t>
  </si>
  <si>
    <t xml:space="preserve">Good morning everybody! </t>
  </si>
  <si>
    <t>Patfromthezoo</t>
  </si>
  <si>
    <t xml:space="preserve">@galaxyzoo Thanks!!!! </t>
  </si>
  <si>
    <t>bakespace</t>
  </si>
  <si>
    <t xml:space="preserve">@foodphilosophy I know what you mean. You can look at bounce backs then send email to yahoo &amp;amp; so on... They will clear your URL. </t>
  </si>
  <si>
    <t xml:space="preserve">@polaroidskyline they're right, you really should be famous. haha. </t>
  </si>
  <si>
    <t>sashafiero</t>
  </si>
  <si>
    <t xml:space="preserve">got a great background from @professorhazard now!  </t>
  </si>
  <si>
    <t>amypaigesexy</t>
  </si>
  <si>
    <t xml:space="preserve">Night all, back for more tomorrow </t>
  </si>
  <si>
    <t>5 games in a row this week. 1 down, 4 to go.  Can't wait!</t>
  </si>
  <si>
    <t>Mon Apr 06 23:28:54 PDT 2009</t>
  </si>
  <si>
    <t>mskimmylou</t>
  </si>
  <si>
    <t xml:space="preserve">Waiting for Chris to make my dream come true &amp;amp; give away DAY 26 tickets </t>
  </si>
  <si>
    <t>Mon Apr 06 23:28:52 PDT 2009</t>
  </si>
  <si>
    <t>omg_lindsay</t>
  </si>
  <si>
    <t xml:space="preserve">going to san jose tomorrow to see one of my old cold stoners before the sharks game. it's gonna be a good day </t>
  </si>
  <si>
    <t>kripto</t>
  </si>
  <si>
    <t xml:space="preserve">Most awesome.. Built a fileserver/NAS/firefly server serving up my music to iTunes. </t>
  </si>
  <si>
    <t>BMUSE</t>
  </si>
  <si>
    <t xml:space="preserve">@beanXcore i do have one </t>
  </si>
  <si>
    <t>Mon Apr 06 23:28:53 PDT 2009</t>
  </si>
  <si>
    <t xml:space="preserve">@MajorGutterball and goodnight also! </t>
  </si>
  <si>
    <t>Mon Apr 06 23:28:56 PDT 2009</t>
  </si>
  <si>
    <t>drdlovespcs</t>
  </si>
  <si>
    <t xml:space="preserve">I'm loving my iPod touch </t>
  </si>
  <si>
    <t>Mon Apr 06 23:28:57 PDT 2009</t>
  </si>
  <si>
    <t>NayNaySUPERMAN</t>
  </si>
  <si>
    <t xml:space="preserve">oh, it is early. well, im about to take a bubble bath, with lots of bubbles. </t>
  </si>
  <si>
    <t>Looking forward to having dinner cooked for me again tonight! What a wonderful man I have.   Could use a nap before dinner though!</t>
  </si>
  <si>
    <t xml:space="preserve">@MrChInBsC changed the channel... </t>
  </si>
  <si>
    <t>Mon Apr 06 23:28:59 PDT 2009</t>
  </si>
  <si>
    <t>NarhirDesign</t>
  </si>
  <si>
    <t xml:space="preserve">@littleunred runy baby run </t>
  </si>
  <si>
    <t>Mon Apr 06 23:29:02 PDT 2009</t>
  </si>
  <si>
    <t>DanniAsheOnline</t>
  </si>
  <si>
    <t xml:space="preserve">@Scyranth </t>
  </si>
  <si>
    <t>Trying so hard but Can't sleeeep...chattin with my girl britney.     surround urself with real positive people.</t>
  </si>
  <si>
    <t>Mon Apr 06 23:32:29 PDT 2009</t>
  </si>
  <si>
    <t>classtastic</t>
  </si>
  <si>
    <t xml:space="preserve">@MJDancer38 really.like i would buy that sweater from him. i couldnt tell if it was silk or a really nice polyester blend..lovesit chrisB </t>
  </si>
  <si>
    <t>Mon Apr 06 23:32:30 PDT 2009</t>
  </si>
  <si>
    <t>codewolf</t>
  </si>
  <si>
    <t xml:space="preserve">now the jOSui GD Env will have Search </t>
  </si>
  <si>
    <t xml:space="preserve">Welcoming two soooper dudes @Sayanosauras and @vinu_ms to twitter </t>
  </si>
  <si>
    <t>Tee_Rock</t>
  </si>
  <si>
    <t xml:space="preserve">After a weekend that'll never forget...its back to grindin </t>
  </si>
  <si>
    <t>jamesmb</t>
  </si>
  <si>
    <t xml:space="preserve">...and relax! I'm on the train!!  you don't get drama like that on the BBC! </t>
  </si>
  <si>
    <t>Mon Apr 06 23:32:32 PDT 2009</t>
  </si>
  <si>
    <t>alibio</t>
  </si>
  <si>
    <t>just finished painting the tree for my mural.  I can't wait until its done.</t>
  </si>
  <si>
    <t>Mon Apr 06 23:32:34 PDT 2009</t>
  </si>
  <si>
    <t xml:space="preserve">@MrSocial sounds gooddd </t>
  </si>
  <si>
    <t>jenleereeves</t>
  </si>
  <si>
    <t xml:space="preserve">@markjarvis oh goody. i just have to find a copy! </t>
  </si>
  <si>
    <t xml:space="preserve">@EmVicW really? i interpret it as 'yes i can do that &amp;amp; not bother u further' (hav said to bosses in the past) </t>
  </si>
  <si>
    <t>Mon Apr 06 23:32:35 PDT 2009</t>
  </si>
  <si>
    <t>staceyxvx</t>
  </si>
  <si>
    <t xml:space="preserve">Ugh @TreyDerbes now I have that song in my head! @spoonbender, trey offered us &amp;quot;all access&amp;quot; to his next dance party, sounds kinda sleazy? </t>
  </si>
  <si>
    <t>Jigglian</t>
  </si>
  <si>
    <t>so sleeepyy.. finally the load of laundry i had to get done is DONE  good night everyone</t>
  </si>
  <si>
    <t>Mon Apr 06 23:32:37 PDT 2009</t>
  </si>
  <si>
    <t xml:space="preserve">@jhayu Here's one more. I have Maggi Noodles </t>
  </si>
  <si>
    <t>@OfficialPRofOZ you deserve it  you work very hard for Oz!!</t>
  </si>
  <si>
    <t>Mon Apr 06 23:32:41 PDT 2009</t>
  </si>
  <si>
    <t xml:space="preserve">@macosken  Am I going to have to tell you to go home and get your shine box </t>
  </si>
  <si>
    <t xml:space="preserve">@pinkcat Bonjour le chat </t>
  </si>
  <si>
    <t>Diana_1957</t>
  </si>
  <si>
    <t xml:space="preserve">@hansonmusic http://twitpic.com/2y0cg - Nice dishes Taylor and the table is set so nice, very formal. Looks like you had a great meal </t>
  </si>
  <si>
    <t xml:space="preserve">Up bright and breezy this morning and looking forward to a life sorting run at lunchtime </t>
  </si>
  <si>
    <t>Barista_Alex</t>
  </si>
  <si>
    <t>Finally! I just created my WordPress Blog. There's already a blog up on the Seattle Coffee Community  ... http://tinyurl.com/c5uufd</t>
  </si>
  <si>
    <t>@janicerose i know u are  best one too</t>
  </si>
  <si>
    <t>Mon Apr 06 23:32:43 PDT 2009</t>
  </si>
  <si>
    <t xml:space="preserve">Finally getting to see the hills. </t>
  </si>
  <si>
    <t>TerranRevirell</t>
  </si>
  <si>
    <t>@greggrunberg Acting! You did it wonderfully! Great ep!  &amp;quot;Monster&amp;quot; will be a fate worse than death for Danko, hopefully.</t>
  </si>
  <si>
    <t>Mon Apr 06 23:32:46 PDT 2009</t>
  </si>
  <si>
    <t>_Kimberlina_</t>
  </si>
  <si>
    <t xml:space="preserve">Fast &amp;amp; the Furious! It's awesome... Vin diesel? F-ing hot! Same goes for Paul...yum </t>
  </si>
  <si>
    <t>Mon Apr 06 23:32:47 PDT 2009</t>
  </si>
  <si>
    <t>Halucynating</t>
  </si>
  <si>
    <t xml:space="preserve">would love to stress that her last status was directed towards her wonderful parents, not her amazing Twitter contacts! </t>
  </si>
  <si>
    <t xml:space="preserve">@KennethReitz yes its really awsome! </t>
  </si>
  <si>
    <t>yummywater</t>
  </si>
  <si>
    <t xml:space="preserve">is it wrong to always have oatmeal in your bag? </t>
  </si>
  <si>
    <t>Mon Apr 06 23:32:49 PDT 2009</t>
  </si>
  <si>
    <t>Absolute410</t>
  </si>
  <si>
    <t xml:space="preserve">@Strawburry17 you. can. do it!!! </t>
  </si>
  <si>
    <t>Mon Apr 06 23:32:51 PDT 2009</t>
  </si>
  <si>
    <t>aykutaykut</t>
  </si>
  <si>
    <t>turkish style = ek sure  re: http://ff.im/1XWae</t>
  </si>
  <si>
    <t>Ta all for bombarding me with links to the HO story, 'tis old news &amp;amp; I was in Chessington w kids  Onwards</t>
  </si>
  <si>
    <t>it is.....the new charlie the unicorn   http://www.newgrounds.com/portal/view/490280</t>
  </si>
  <si>
    <t xml:space="preserve">@aniita_0517 Ani!! You finally discovered twitterworld!! hehe welcome!!!!   Oh this is so good! </t>
  </si>
  <si>
    <t>Mon Apr 06 23:32:54 PDT 2009</t>
  </si>
  <si>
    <t>_saffron</t>
  </si>
  <si>
    <t>@zzap I'm hiding  And there's not much point anywaysss</t>
  </si>
  <si>
    <t xml:space="preserve">@maikeru76 your np mean no problem??  In the Marriott world I worked iin..should never be a problem-always a pleasure! hahah! mp </t>
  </si>
  <si>
    <t>Mon Apr 06 23:32:57 PDT 2009</t>
  </si>
  <si>
    <t xml:space="preserve">@pinkcat Morning </t>
  </si>
  <si>
    <t>Mon Apr 06 23:32:56 PDT 2009</t>
  </si>
  <si>
    <t xml:space="preserve">@justG Great to hear G! Very glad your Uncle's doing alright </t>
  </si>
  <si>
    <t>killemil</t>
  </si>
  <si>
    <t xml:space="preserve">Oh my. My new logo has been featured at http://www.logofi.com </t>
  </si>
  <si>
    <t>Mon Apr 06 23:33:01 PDT 2009</t>
  </si>
  <si>
    <t xml:space="preserve">Going to bed after a very blessed day today night twits! </t>
  </si>
  <si>
    <t>jake shows me gh metallica  http://pikchur.com/t4c</t>
  </si>
  <si>
    <t>AussiePape</t>
  </si>
  <si>
    <t xml:space="preserve">Going training with a bug in my system. Thank god Shihan is coming up </t>
  </si>
  <si>
    <t>Mon Apr 06 23:33:05 PDT 2009</t>
  </si>
  <si>
    <t>robboek</t>
  </si>
  <si>
    <t xml:space="preserve">@inprogress Let me know if you need any help. </t>
  </si>
  <si>
    <t>Mon Apr 06 23:33:06 PDT 2009</t>
  </si>
  <si>
    <t>partlysunny_</t>
  </si>
  <si>
    <t xml:space="preserve">stuffed with cupcakes and marshmallows from baked butter goods </t>
  </si>
  <si>
    <t>Mon Apr 06 23:33:04 PDT 2009</t>
  </si>
  <si>
    <t xml:space="preserve">@GoldenFish00 I've got the DVD! (well it's not mine!) </t>
  </si>
  <si>
    <t xml:space="preserve">Yesss, Chris's parents are going out of town on Friday till May. You know what that means... Rachel is moving temporarily </t>
  </si>
  <si>
    <t>@karanbir I'm going to Subway because I'm fressh  Happy Spring Break.</t>
  </si>
  <si>
    <t>ricklondon</t>
  </si>
  <si>
    <t xml:space="preserve">@artistwells Ty Very much </t>
  </si>
  <si>
    <t>Mon Apr 06 23:33:10 PDT 2009</t>
  </si>
  <si>
    <t>@mollydotcom Haha Molly you're really funny.  I enjoy reading your tweets.</t>
  </si>
  <si>
    <t xml:space="preserve">@Lukaskywalker I watched oth s5 again </t>
  </si>
  <si>
    <t>Mon Apr 06 23:33:09 PDT 2009</t>
  </si>
  <si>
    <t xml:space="preserve">@sendchocolate Jsut visited you blog, can't see any noticeable changes yet, and it's time to get 'stuff' done, I'll check it later </t>
  </si>
  <si>
    <t>DeadlyLove8466</t>
  </si>
  <si>
    <t xml:space="preserve">'Seek the truth, and the truth will set you free...' damn powerful..  harder than it seems. but definitely worth it. </t>
  </si>
  <si>
    <t xml:space="preserve">Perl's CPAN installer has lots of quirky humour which is fun but I just want to get the job done. I prefer quiet tools; funny docs are OK </t>
  </si>
  <si>
    <t>ChoChoMojo</t>
  </si>
  <si>
    <t xml:space="preserve">@VampireBill Have a safe trip then. </t>
  </si>
  <si>
    <t>Mon Apr 06 23:33:11 PDT 2009</t>
  </si>
  <si>
    <t>@JustDes Thank you  Hope it's not going the suck way today! (LOL!! Yes, I am aware that sounds soooo wrong!!)</t>
  </si>
  <si>
    <t>@kidsgoape everyday  Tho now we share the reading, he read one page I read another (7yrs)</t>
  </si>
  <si>
    <t>Mon Apr 06 23:33:17 PDT 2009</t>
  </si>
  <si>
    <t xml:space="preserve">@ColorBakery Thankyou </t>
  </si>
  <si>
    <t>Mon Apr 06 23:33:18 PDT 2009</t>
  </si>
  <si>
    <t xml:space="preserve">@NormGregory Oh and I'm a HUGE Big Love fan! Trying to wrap Season 2 up. That show is so creepily accurate - take it from a Utah girl. </t>
  </si>
  <si>
    <t>Mon Apr 06 23:33:20 PDT 2009</t>
  </si>
  <si>
    <t xml:space="preserve">@kellyleahy Not this many files </t>
  </si>
  <si>
    <t>Mon Apr 06 23:33:22 PDT 2009</t>
  </si>
  <si>
    <t xml:space="preserve">&amp;amp; i played that shit out till the battery died ahaha!...good nite everyone </t>
  </si>
  <si>
    <t>Mon Apr 06 23:33:23 PDT 2009</t>
  </si>
  <si>
    <t>says suggest ng names ng dogs oh. mey 4 kming puppies. 2 lalaki 2 babae  http://plurk.com/p/mzz7b</t>
  </si>
  <si>
    <t>Mon Apr 06 23:33:24 PDT 2009</t>
  </si>
  <si>
    <t>@timjennion morning mr  hows things?</t>
  </si>
  <si>
    <t>Mon Apr 06 23:33:25 PDT 2009</t>
  </si>
  <si>
    <t>@MistyDavies Glad I could help.  Now we just need barcode scanners.</t>
  </si>
  <si>
    <t>Mon Apr 06 23:33:26 PDT 2009</t>
  </si>
  <si>
    <t xml:space="preserve">@tsarnick I know, i apologized to her </t>
  </si>
  <si>
    <t>Mon Apr 06 23:33:27 PDT 2009</t>
  </si>
  <si>
    <t>LifeOfMalin</t>
  </si>
  <si>
    <t xml:space="preserve">in bed with an headache. my first time on twitter. let's see if I manage to upload a photo? </t>
  </si>
  <si>
    <t>Mon Apr 06 23:33:28 PDT 2009</t>
  </si>
  <si>
    <t>alliemullin</t>
  </si>
  <si>
    <t>great weekend with the bffs. freelancing. clean room. doc project coming along (=graduation). national championship. life is good  twoosh!</t>
  </si>
  <si>
    <t>Mon Apr 06 23:33:29 PDT 2009</t>
  </si>
  <si>
    <t>teahugger</t>
  </si>
  <si>
    <t xml:space="preserve">this night's to do list: clean, make wishlist, and sing to my musics. </t>
  </si>
  <si>
    <t>Mon Apr 06 23:33:30 PDT 2009</t>
  </si>
  <si>
    <t xml:space="preserve">@jprice swing thru htwn &amp;amp; get me 1st </t>
  </si>
  <si>
    <t>Mon Apr 06 23:33:32 PDT 2009</t>
  </si>
  <si>
    <t xml:space="preserve">Lunch with black girl aiden Lukas. Check out taylorians.com </t>
  </si>
  <si>
    <t>Mon Apr 06 23:33:35 PDT 2009</t>
  </si>
  <si>
    <t>JeanneD</t>
  </si>
  <si>
    <t xml:space="preserve">Is there Twitter for francophones?  Maybe I would tweet more en franï¿½ais </t>
  </si>
  <si>
    <t xml:space="preserve">@julesbianchi OMG, you participated in the Fusion Tour, looks so cool </t>
  </si>
  <si>
    <t>Mon Apr 06 23:33:36 PDT 2009</t>
  </si>
  <si>
    <t>wrongwayfast</t>
  </si>
  <si>
    <t xml:space="preserve">It's world health day! Help make hospitals safe. Go to http://www.clickabrick.org/ (via @addthis) and CLICK A BRICK </t>
  </si>
  <si>
    <t>Mojo4Melo</t>
  </si>
  <si>
    <t xml:space="preserve">@efng   &amp;quot;Now, if we only had a wheelbarrow...&amp;quot;  </t>
  </si>
  <si>
    <t>Mon Apr 06 23:33:39 PDT 2009</t>
  </si>
  <si>
    <t xml:space="preserve">@xShorty4Lifex thanx  </t>
  </si>
  <si>
    <t>Mon Apr 06 23:33:40 PDT 2009</t>
  </si>
  <si>
    <t>Emmiz</t>
  </si>
  <si>
    <t xml:space="preserve">@Fang04 i dont know how to tell u this, but ive found soemone else...jk </t>
  </si>
  <si>
    <t xml:space="preserve">Watching Serendipity on the phone then sleeep! Night. </t>
  </si>
  <si>
    <t>Mon Apr 06 23:33:41 PDT 2009</t>
  </si>
  <si>
    <t>working out at the hotel gym.  112 calories burned.</t>
  </si>
  <si>
    <t xml:space="preserve">This is the coolest testament to Jonanthan - sitting here, deciding how we're going to change the world.   Big stuff not required.  </t>
  </si>
  <si>
    <t>Mon Apr 06 23:33:42 PDT 2009</t>
  </si>
  <si>
    <t>@pfspleen Not sure I have the party feet for Ibiza lol! Minorca might be nice though, I shall have a mooch  Ta.</t>
  </si>
  <si>
    <t xml:space="preserve">@vinu_ms ?????? ???? ???? ?? ???????????? ... pls excuse spelling mistakes </t>
  </si>
  <si>
    <t>Mon Apr 06 23:33:43 PDT 2009</t>
  </si>
  <si>
    <t>ApzLovesBraison</t>
  </si>
  <si>
    <t>@mileycyrus: Me And My Besterzz Agree That Should Be Counted As A Little Nap  Sleep Tight Love Us  xoxo</t>
  </si>
  <si>
    <t>Mon Apr 06 23:33:45 PDT 2009</t>
  </si>
  <si>
    <t>kyliecallme</t>
  </si>
  <si>
    <t xml:space="preserve">My cuckold actually had the nerve to pass out on me, so I'll be taking calls on Niteflirt in a few.  Probably till 4am-ish  </t>
  </si>
  <si>
    <t>Mon Apr 06 23:33:46 PDT 2009</t>
  </si>
  <si>
    <t xml:space="preserve">@romanxcandle but it's all in good fun me &amp;amp; @jillalbano love you, clearly </t>
  </si>
  <si>
    <t>Mon Apr 06 23:33:47 PDT 2009</t>
  </si>
  <si>
    <t>Is going to Origin I &amp;amp; III oh yeah  thankyou Mr Rudd. Flights accom tickets. Can't wait!!</t>
  </si>
  <si>
    <t>Mon Apr 06 23:33:48 PDT 2009</t>
  </si>
  <si>
    <t>Tacolord0113</t>
  </si>
  <si>
    <t xml:space="preserve">@DJ_VIC yeah I did I've learnt Feel Good Inc. When you were young. Rock you like a hurricane. And now I'm learning Killing The Name of </t>
  </si>
  <si>
    <t>Mon Apr 06 23:33:49 PDT 2009</t>
  </si>
  <si>
    <t xml:space="preserve">@casual_intruder or how about a I Love Your Blog sign from Harold, that would be cool! </t>
  </si>
  <si>
    <t>Mon Apr 06 23:33:53 PDT 2009</t>
  </si>
  <si>
    <t xml:space="preserve">@iphoneDEVgirl Just curious, why did you suddenly jump on Twitter and then become so active so fast? Greetings from Berlin! </t>
  </si>
  <si>
    <t>Mon Apr 06 23:33:52 PDT 2009</t>
  </si>
  <si>
    <t>darkon_</t>
  </si>
  <si>
    <t xml:space="preserve">@rodnet  I think #PHP would be much better if they got rid of half of the functions in the language </t>
  </si>
  <si>
    <t xml:space="preserve">no more fever! celebrating by getting into twitter! yey! </t>
  </si>
  <si>
    <t>...cause they're really high and fluffy on the inside  http://twitpic.com/2y487</t>
  </si>
  <si>
    <t>filousen</t>
  </si>
  <si>
    <t xml:space="preserve">in France tmrw </t>
  </si>
  <si>
    <t>Mon Apr 06 23:33:56 PDT 2009</t>
  </si>
  <si>
    <t>manilaguide</t>
  </si>
  <si>
    <t xml:space="preserve">@klaris sa bagay, you eat pancakes with bacon naman. haha interesting.. i shall try it. </t>
  </si>
  <si>
    <t xml:space="preserve">So glad to be back, and so glad to have a short week.  </t>
  </si>
  <si>
    <t>Ange_Sutton</t>
  </si>
  <si>
    <t xml:space="preserve">Listening to @chriscornell &amp;quot;scream&amp;quot;! Love it. You really need to get it. Go get up and go now! yes you </t>
  </si>
  <si>
    <t>Mon Apr 06 23:33:57 PDT 2009</t>
  </si>
  <si>
    <t>MegsLeigh</t>
  </si>
  <si>
    <t>I feel all weird and grown up-ish after getting my ... Engagament ring.  It's beautiful. And shiny. Must state at the shiny ...</t>
  </si>
  <si>
    <t>Mon Apr 06 23:34:01 PDT 2009</t>
  </si>
  <si>
    <t>SGZ</t>
  </si>
  <si>
    <t xml:space="preserve">About to dash again! This is what happens when you sleep all day, you HAVE to party all night. </t>
  </si>
  <si>
    <t>Mon Apr 06 23:37:44 PDT 2009</t>
  </si>
  <si>
    <t xml:space="preserve">@midnight_plue thanks Plue </t>
  </si>
  <si>
    <t>Mon Apr 06 23:37:45 PDT 2009</t>
  </si>
  <si>
    <t>@mozy19 you and me both   go #canucks go!</t>
  </si>
  <si>
    <t xml:space="preserve">@DrBaher I love that list to tick people off. Actually quite a number I already enjoy from time to time or at least they crossed my mind </t>
  </si>
  <si>
    <t>thestar_rage</t>
  </si>
  <si>
    <t>Look at what just arrived at the R.AGE office?  - NC http://twitpic.com/2y4c4</t>
  </si>
  <si>
    <t xml:space="preserve">@mileycyrus napping, i guess </t>
  </si>
  <si>
    <t>Mon Apr 06 23:37:46 PDT 2009</t>
  </si>
  <si>
    <t>DanPapallo</t>
  </si>
  <si>
    <t xml:space="preserve">@RoundSparrow Awesome - hope it was great! I am about 2 hours away from seeing it at the Sydney (now second world viewing) premiere </t>
  </si>
  <si>
    <t xml:space="preserve">@RightGirl Give it a try. Twitter will still be here if you can't. </t>
  </si>
  <si>
    <t xml:space="preserve">@ryanmwilson hmmm,i'll try to help you come up with something </t>
  </si>
  <si>
    <t>Mon Apr 06 23:37:49 PDT 2009</t>
  </si>
  <si>
    <t xml:space="preserve">@urbanpinkpixie haha true. Drama is good every once in a while </t>
  </si>
  <si>
    <t>tbone9653</t>
  </si>
  <si>
    <t xml:space="preserve">Het Tony, isn't you given forename &amp;quot;Anthony&amp;quot;? So that would make you no so cool.....right? TW </t>
  </si>
  <si>
    <t>@veronica78 good luck on ur law test!  go study now!</t>
  </si>
  <si>
    <t>vishal_modh</t>
  </si>
  <si>
    <t xml:space="preserve">supposedly i should be a motel owner, to get an insurance for the same as per some call-center execs.... man i feel rich </t>
  </si>
  <si>
    <t>Mon Apr 06 23:37:53 PDT 2009</t>
  </si>
  <si>
    <t>@leogaggl 3 would be nice  Outside of TAFE SA for the moment</t>
  </si>
  <si>
    <t>Mon Apr 06 23:37:55 PDT 2009</t>
  </si>
  <si>
    <t xml:space="preserve">@MrTweet_Alert Would you please email me? I can't seem to get Mr. Tweet to work... Still. What's up with that? Thanks. </t>
  </si>
  <si>
    <t>Mon Apr 06 23:37:56 PDT 2009</t>
  </si>
  <si>
    <t xml:space="preserve">@PeterDeeTM how about twittin a LIIIITTLE dean keally hint? </t>
  </si>
  <si>
    <t>calinbiris</t>
  </si>
  <si>
    <t xml:space="preserve">@Chifor cu placere </t>
  </si>
  <si>
    <t>Mon Apr 06 23:37:57 PDT 2009</t>
  </si>
  <si>
    <t>lewisshepherd</t>
  </si>
  <si>
    <t xml:space="preserve">@dmcar I still wear the bottoms of my trousers rolled </t>
  </si>
  <si>
    <t>MikoMango</t>
  </si>
  <si>
    <t xml:space="preserve">www.twitter.com/Go0seEgg .. add our baby!!! </t>
  </si>
  <si>
    <t>Mon Apr 06 23:38:00 PDT 2009</t>
  </si>
  <si>
    <t>reggiesunset</t>
  </si>
  <si>
    <t xml:space="preserve">@Blondilucious LOL exactly!  Too funny you just took me back </t>
  </si>
  <si>
    <t>matfarrington</t>
  </si>
  <si>
    <t xml:space="preserve">@kelisha Ahh yes, I keep forgetting that my good taste in music is considered a disability amongst engineers.  </t>
  </si>
  <si>
    <t>Spectral_Hunter</t>
  </si>
  <si>
    <t xml:space="preserve">Testing out my DSi on this site. It rocks </t>
  </si>
  <si>
    <t>Mon Apr 06 23:38:01 PDT 2009</t>
  </si>
  <si>
    <t>@Najoo heyyyy miss you too honey  (F)</t>
  </si>
  <si>
    <t>Mon Apr 06 23:38:04 PDT 2009</t>
  </si>
  <si>
    <t xml:space="preserve">playin some good ol' source, stayin up late, and enjoying spring break </t>
  </si>
  <si>
    <t>Mon Apr 06 23:38:07 PDT 2009</t>
  </si>
  <si>
    <t>danijanev</t>
  </si>
  <si>
    <t xml:space="preserve">Believe it or not...I'm on vacation (well deserved) from 9th to 24th of April...God save my boss </t>
  </si>
  <si>
    <t>docwho76</t>
  </si>
  <si>
    <t xml:space="preserve">@pinguino Does this party have a date? </t>
  </si>
  <si>
    <t>Mon Apr 06 23:38:08 PDT 2009</t>
  </si>
  <si>
    <t>sbenko</t>
  </si>
  <si>
    <t xml:space="preserve">@marge_and_puds YAY!!! im your first follower!! </t>
  </si>
  <si>
    <t>CogitoErgoSam1</t>
  </si>
  <si>
    <t xml:space="preserve">@hughesforce Love that quote from Plato and am adding it to my notebook of quotes. (i collect quotes.  ) THANK-YOU! </t>
  </si>
  <si>
    <t>Mon Apr 06 23:38:10 PDT 2009</t>
  </si>
  <si>
    <t>pkis</t>
  </si>
  <si>
    <t xml:space="preserve">@dhewlett Ignore a mySQL problem until tomorrow? You're definitely still a system admin at heart </t>
  </si>
  <si>
    <t>BizziB7116</t>
  </si>
  <si>
    <t xml:space="preserve">Sleepy time with @johnheimkes </t>
  </si>
  <si>
    <t>RichSch</t>
  </si>
  <si>
    <t xml:space="preserve">@rowanpony And I thought I was cold this morning in 16 deg C weather? Brrr!  </t>
  </si>
  <si>
    <t>Mon Apr 06 23:38:12 PDT 2009</t>
  </si>
  <si>
    <t xml:space="preserve">reading fanfiction. possibly going to get myself a piece of toast. </t>
  </si>
  <si>
    <t>Mon Apr 06 23:38:16 PDT 2009</t>
  </si>
  <si>
    <t xml:space="preserve">I swear to you the only reason I'm excited for my birthday is because of Erik. I'm so lucky to have him. SO freaking lucky </t>
  </si>
  <si>
    <t>Miekuh</t>
  </si>
  <si>
    <t xml:space="preserve">@Lyanna I couldn't agree more </t>
  </si>
  <si>
    <t>Mon Apr 06 23:38:18 PDT 2009</t>
  </si>
  <si>
    <t xml:space="preserve">@Roses_Are_Red yay thx </t>
  </si>
  <si>
    <t>Lovely evening, long but productive night - I heart the Reality TV Awards  now sleep?</t>
  </si>
  <si>
    <t>Mon Apr 06 23:38:17 PDT 2009</t>
  </si>
  <si>
    <t xml:space="preserve">@samandfuzzy I've noticed that. Made me sad because you were tweeting from NEWW. </t>
  </si>
  <si>
    <t>devious185</t>
  </si>
  <si>
    <t xml:space="preserve">Or maybe i can -_- Idk i still think twitter is weird but i like the name </t>
  </si>
  <si>
    <t>aimxandxfire</t>
  </si>
  <si>
    <t xml:space="preserve">rawr!  boredd out of my brain </t>
  </si>
  <si>
    <t>Mon Apr 06 23:38:19 PDT 2009</t>
  </si>
  <si>
    <t>oliverver</t>
  </si>
  <si>
    <t xml:space="preserve">@surial </t>
  </si>
  <si>
    <t xml:space="preserve">thanks for all the input @ncvbxfgf, @jogabenita,@valtan29, @joeaugustin, @lyrradnahc! keep them arguments coming! </t>
  </si>
  <si>
    <t xml:space="preserve">@OfficialPRofOZ just a gentle reminder my dear </t>
  </si>
  <si>
    <t>Mon Apr 06 23:38:22 PDT 2009</t>
  </si>
  <si>
    <t xml:space="preserve">My left eye is causing most of the problem. Considering a makeshift eye patch </t>
  </si>
  <si>
    <t>Mon Apr 06 23:38:21 PDT 2009</t>
  </si>
  <si>
    <t xml:space="preserve">@mattgalloway heh heh </t>
  </si>
  <si>
    <t xml:space="preserve">Hittin' Blackpool Pleasure Beach With Besterzz + Other Besterz + His Mate; Who Aparently has a 10 Pack!! Whaaaat! Serious!? Haha Yeahhh </t>
  </si>
  <si>
    <t xml:space="preserve">woop re-birth TODAY! woop woop then doctors. then SLEEP!!!!!!!! todaya will be goood </t>
  </si>
  <si>
    <t>Mon Apr 06 23:38:23 PDT 2009</t>
  </si>
  <si>
    <t>TigerBerry67</t>
  </si>
  <si>
    <t xml:space="preserve">@wolfman70 Well right now getting ready for work </t>
  </si>
  <si>
    <t>Mon Apr 06 23:38:24 PDT 2009</t>
  </si>
  <si>
    <t xml:space="preserve">@chrisjkamrada http://twitpic.com/2xw19 - i would if i was your gf </t>
  </si>
  <si>
    <t xml:space="preserve">@spotonpr Attending a PSFK conference is approx. $400, attending a Submit conference is $800. Reasonable? </t>
  </si>
  <si>
    <t xml:space="preserve">@BlokesLib  hehehe NO, but I can relate to sloppy on these meds </t>
  </si>
  <si>
    <t>Mon Apr 06 23:38:25 PDT 2009</t>
  </si>
  <si>
    <t xml:space="preserve">@zukyleigh. That...was beautiful. Please madam..give us some more! </t>
  </si>
  <si>
    <t>dEE486</t>
  </si>
  <si>
    <t xml:space="preserve">@JMAC777 i like how you real mature bout it. nd they not ya average abc rhymes </t>
  </si>
  <si>
    <t>Mon Apr 06 23:38:26 PDT 2009</t>
  </si>
  <si>
    <t xml:space="preserve">@LuvDaMall yes, bleeding eyes definitely means time for bed LOL night night to you </t>
  </si>
  <si>
    <t xml:space="preserve">@ArfanChaudhry  Candles are not ment for a specific gender. Im telling u. U gotta be open to things of life. Don't matter what it is. </t>
  </si>
  <si>
    <t>Mon Apr 06 23:38:27 PDT 2009</t>
  </si>
  <si>
    <t>@RoyalGuardofOz Thanks hun  *hugs*</t>
  </si>
  <si>
    <t>Fightycat</t>
  </si>
  <si>
    <t xml:space="preserve">Morning all. Tuesday....  another two days till long weekend </t>
  </si>
  <si>
    <t>Mon Apr 06 23:38:28 PDT 2009</t>
  </si>
  <si>
    <t>BeebieD</t>
  </si>
  <si>
    <t xml:space="preserve">@emflip we need tweetbook. everyone is on facebook and no one will read my twitters! </t>
  </si>
  <si>
    <t>88owls</t>
  </si>
  <si>
    <t xml:space="preserve">@Mike_Greening .Man - you need to get back on the horse. </t>
  </si>
  <si>
    <t>ah...another day done...time for bed, gotta do it all over again tomorrow!  Night night ya'll!</t>
  </si>
  <si>
    <t xml:space="preserve">@Malunis Ohh! Classics Armada. I'd want the Seekers in that series, or the minicons. </t>
  </si>
  <si>
    <t xml:space="preserve">@TerryFree Yes unfortunately, but did have a day off yesterday and got another on Friday so its a 3 day week </t>
  </si>
  <si>
    <t xml:space="preserve">@ElementsOfJazz Good question, had a bit of a rough day and physically not well but I'm hanging in there and still smiling </t>
  </si>
  <si>
    <t>MjaeLA</t>
  </si>
  <si>
    <t xml:space="preserve">@steeltrain that's awesome you guys!!!  support </t>
  </si>
  <si>
    <t>Mon Apr 06 23:38:32 PDT 2009</t>
  </si>
  <si>
    <t xml:space="preserve">@knitster totally need to be! Everything breaks or aches too much. Need a new body! </t>
  </si>
  <si>
    <t>Mon Apr 06 23:38:33 PDT 2009</t>
  </si>
  <si>
    <t>_momento</t>
  </si>
  <si>
    <t xml:space="preserve">@loveistoartas I love that movie. </t>
  </si>
  <si>
    <t>jeby1481</t>
  </si>
  <si>
    <t>Is writing a new song  so sleepy tho! LOL</t>
  </si>
  <si>
    <t>Mon Apr 06 23:38:36 PDT 2009</t>
  </si>
  <si>
    <t>Ok now I am REALLY going 2 bed  Night Tweeps</t>
  </si>
  <si>
    <t>Mon Apr 06 23:38:35 PDT 2009</t>
  </si>
  <si>
    <t>NatalieStovall</t>
  </si>
  <si>
    <t>Check out my Blog! LIVE VIDEOS!!!!!!!: The day has come  We got the live videos back from Da.. http://tinyurl.com/chkdxb</t>
  </si>
  <si>
    <t xml:space="preserve">@hellivina I second that. </t>
  </si>
  <si>
    <t>ajwconsulting</t>
  </si>
  <si>
    <t xml:space="preserve">Hey check out my new blog, http://www.examiner.com/x-6143-Chicago-Enneagram-Examiner Learn about the Enneagram to land that great boss! </t>
  </si>
  <si>
    <t>Yolanda_S</t>
  </si>
  <si>
    <t xml:space="preserve">@baker_girl Hmmm, sounds like a real dilemma in the baker household </t>
  </si>
  <si>
    <t>@laurange You better believe it  Don't panic! There's still time!</t>
  </si>
  <si>
    <t>Mon Apr 06 23:38:38 PDT 2009</t>
  </si>
  <si>
    <t>creativetide</t>
  </si>
  <si>
    <t xml:space="preserve">Another fun time that was worth staying up late on a work night for. Besides, Sushi and Disney's Gargoyles = all kinds of win. </t>
  </si>
  <si>
    <t>@Jen_Huckdoll I'm headed to bed soon. Maybe.  I miss my west coast time zone days.</t>
  </si>
  <si>
    <t>@ellie1971 *LOL* ... I think this is impossible. Unfortunately!  I wish you having a nice and deep sleep with many beautiful dreams! CU</t>
  </si>
  <si>
    <t>Mon Apr 06 23:38:39 PDT 2009</t>
  </si>
  <si>
    <t>edwinduinkerken</t>
  </si>
  <si>
    <t xml:space="preserve">Time for breakfast and then off to work. Going to visit a musical tonight. Looking forward to that </t>
  </si>
  <si>
    <t>Laurenzorro</t>
  </si>
  <si>
    <t>has a new bike   Happy days!</t>
  </si>
  <si>
    <t>Mon Apr 06 23:38:40 PDT 2009</t>
  </si>
  <si>
    <t>laceynewton</t>
  </si>
  <si>
    <t xml:space="preserve">So just started, just seeing what it's all about. </t>
  </si>
  <si>
    <t>Mon Apr 06 23:38:41 PDT 2009</t>
  </si>
  <si>
    <t>ItsChadLowe</t>
  </si>
  <si>
    <t xml:space="preserve">   man, oh man     (i should punch myself in the head, but im ok with that)</t>
  </si>
  <si>
    <t>kendirasabina</t>
  </si>
  <si>
    <t xml:space="preserve">watching star world </t>
  </si>
  <si>
    <t>Mon Apr 06 23:38:43 PDT 2009</t>
  </si>
  <si>
    <t>nesslovesbee</t>
  </si>
  <si>
    <t xml:space="preserve">@heidimontag it was really good... </t>
  </si>
  <si>
    <t>Mon Apr 06 23:38:44 PDT 2009</t>
  </si>
  <si>
    <t>aliasalie</t>
  </si>
  <si>
    <t xml:space="preserve">@KinokuniyaAust YAYYY! I shall have to buy when I come for the City of Glass bookclub thing </t>
  </si>
  <si>
    <t>mattgalloway</t>
  </si>
  <si>
    <t xml:space="preserve"> &amp;quot;I'm a freelance writer for Braille porn and a stunt double for a hand model for Palmolive dishwashing liquid.&amp;quot; [from @ShinyHappyHead]</t>
  </si>
  <si>
    <t xml:space="preserve">@jaredleto At the time, I was enjoying a beautiful warm evening in Studio City. </t>
  </si>
  <si>
    <t>Mon Apr 06 23:38:47 PDT 2009</t>
  </si>
  <si>
    <t xml:space="preserve">Dear magic cleaning fairies--please come to my house tonight so I will wake up to a pretty home </t>
  </si>
  <si>
    <t>Mon Apr 06 23:38:48 PDT 2009</t>
  </si>
  <si>
    <t>cutieissa</t>
  </si>
  <si>
    <t xml:space="preserve">&amp;quot;Women produce a bonding hormone at the point of climax that causes them to want to cuddle&amp;quot; http://tr.im/imqg - FUN read! tnx @imarriage! </t>
  </si>
  <si>
    <t>SierraaaN</t>
  </si>
  <si>
    <t>today was a good day, I love good daysss  wonder what tomorrow is gunna bring!</t>
  </si>
  <si>
    <t>_DanielTouch_</t>
  </si>
  <si>
    <t xml:space="preserve">is eating frozen grapes, in an effort to fill in his desire of sorbet and BTW they taste amazing. @pogosaito got another bushel o bananas </t>
  </si>
  <si>
    <t>Mon Apr 06 23:38:49 PDT 2009</t>
  </si>
  <si>
    <t xml:space="preserve">@M2ThaK Lmao ...5$ footlong ...yOu're retarded </t>
  </si>
  <si>
    <t>Mon Apr 06 23:38:52 PDT 2009</t>
  </si>
  <si>
    <t>@MistressDragon Ah it's ok, I couldn't think of a nicer way to be corrupted  #blib</t>
  </si>
  <si>
    <t>arhh_</t>
  </si>
  <si>
    <t xml:space="preserve">@Hibernia1 *hugs*  No need to be sorry, if it helps to talk and get it out, go right ahead, I don't think that is whining at all </t>
  </si>
  <si>
    <t xml:space="preserve">@veronica78 I saw that before it got changed. HOT. </t>
  </si>
  <si>
    <t xml:space="preserve">@contactnaveen i cant begin to tell you how much i hate IE </t>
  </si>
  <si>
    <t>Mon Apr 06 23:38:54 PDT 2009</t>
  </si>
  <si>
    <t>msdey</t>
  </si>
  <si>
    <t>all done   time for bed.  buenas noches!!</t>
  </si>
  <si>
    <t>Mon Apr 06 23:38:56 PDT 2009</t>
  </si>
  <si>
    <t xml:space="preserve">I wanna get stonded and watch this movie again </t>
  </si>
  <si>
    <t>@Hetty4Christ yeah, no problem  yw means to me your welcome ;-)</t>
  </si>
  <si>
    <t>blackkoi22</t>
  </si>
  <si>
    <t xml:space="preserve">we're growing grass this easter, what have you done?  go green, remember this is our one and only home </t>
  </si>
  <si>
    <t>Mon Apr 06 23:39:01 PDT 2009</t>
  </si>
  <si>
    <t xml:space="preserve">@jreneebuchholz I will have to try that sometime. I like Greek food..uh, well, I like most food. hehe </t>
  </si>
  <si>
    <t>Mon Apr 06 23:39:03 PDT 2009</t>
  </si>
  <si>
    <t>BlueCoqui89</t>
  </si>
  <si>
    <t>Having a pleasant convo with my momma boutr hurting people  lol</t>
  </si>
  <si>
    <t>Mon Apr 06 23:42:36 PDT 2009</t>
  </si>
  <si>
    <t xml:space="preserve">@danseto Roger that, sir! </t>
  </si>
  <si>
    <t>Mon Apr 06 23:42:38 PDT 2009</t>
  </si>
  <si>
    <t xml:space="preserve">woo cubs are 1-0!  </t>
  </si>
  <si>
    <t>Mon Apr 06 23:42:40 PDT 2009</t>
  </si>
  <si>
    <t>cryssie22</t>
  </si>
  <si>
    <t>sleepy time  see u in the A.M.</t>
  </si>
  <si>
    <t>Cheeky_09</t>
  </si>
  <si>
    <t xml:space="preserve">I am at work.....going shopping soon </t>
  </si>
  <si>
    <t>andy_cyrus</t>
  </si>
  <si>
    <t xml:space="preserve">@h4nn4hhh yes i am, i don't use just becuase &amp;quot;Cyrus&amp;quot; is a popular surname </t>
  </si>
  <si>
    <t>two new hurley shirts today  jealous?</t>
  </si>
  <si>
    <t>qthrul</t>
  </si>
  <si>
    <t xml:space="preserve">@justis likewise </t>
  </si>
  <si>
    <t>Mon Apr 06 23:42:42 PDT 2009</t>
  </si>
  <si>
    <t>Cauzzz</t>
  </si>
  <si>
    <t xml:space="preserve">@nicnina www.tolicesdoorkut.com e ria um pouco </t>
  </si>
  <si>
    <t xml:space="preserve">@bumbers Even though this will be my 3rd SlingPlayer Mobile, but I am as excited as ever </t>
  </si>
  <si>
    <t>Mon Apr 06 23:42:43 PDT 2009</t>
  </si>
  <si>
    <t>ChelcMarie15</t>
  </si>
  <si>
    <t xml:space="preserve">hmm, I should be sleeping but I'm making some awesome CD mixes </t>
  </si>
  <si>
    <t>sl0wburn</t>
  </si>
  <si>
    <t xml:space="preserve">and watching Leon.... </t>
  </si>
  <si>
    <t>Disneycrazedmom</t>
  </si>
  <si>
    <t>@maxxiecat you joined twitter to make me happy  besides, my loving family is your family too and we communicate this way, LOL</t>
  </si>
  <si>
    <t xml:space="preserve">@saad_83 thanks u too </t>
  </si>
  <si>
    <t xml:space="preserve">@blackehart Gratz on the film! Very awesome!  Favorite Nazi? Oskar Schindler. </t>
  </si>
  <si>
    <t>Mon Apr 06 23:42:45 PDT 2009</t>
  </si>
  <si>
    <t xml:space="preserve">@EivindJ I wish my dentist told me that. </t>
  </si>
  <si>
    <t>Mon Apr 06 23:42:48 PDT 2009</t>
  </si>
  <si>
    <t>lolamirabella</t>
  </si>
  <si>
    <t xml:space="preserve">Good sense won. Squeaky clean and off to dream. Goodnight </t>
  </si>
  <si>
    <t xml:space="preserve">@shemah hey Shem, I just watched the trailer of the Transformers 2 over at JPP, with Lucas and he was mesmerized! </t>
  </si>
  <si>
    <t>herbal essence  smells so good</t>
  </si>
  <si>
    <t>Mon Apr 06 23:42:47 PDT 2009</t>
  </si>
  <si>
    <t>JosieStingray</t>
  </si>
  <si>
    <t xml:space="preserve">@FRESHselects haha..okay! </t>
  </si>
  <si>
    <t>michiev</t>
  </si>
  <si>
    <t>@MelanieMerkosky  heres a link to a blog post i made about how to sign up for you and angel http://babyboxes.livejournal.com/123900.html</t>
  </si>
  <si>
    <t>Tanasha</t>
  </si>
  <si>
    <t>@googeegoo that works  What would you like to do?</t>
  </si>
  <si>
    <t xml:space="preserve">@edlectronic i love me some ladytron </t>
  </si>
  <si>
    <t>Mon Apr 06 23:42:50 PDT 2009</t>
  </si>
  <si>
    <t xml:space="preserve">@skinnylatte Hiya Chutney Mary, that is a fine avatar </t>
  </si>
  <si>
    <t xml:space="preserve">@nicolerichie Yes i remember, it was an awesome band. Will you be reply </t>
  </si>
  <si>
    <t>Mon Apr 06 23:42:54 PDT 2009</t>
  </si>
  <si>
    <t xml:space="preserve">Good morning beautiful people  - coffee &amp;amp; sun ... </t>
  </si>
  <si>
    <t>fattkiddbep</t>
  </si>
  <si>
    <t xml:space="preserve">Still tryna figure out Twitter. I thought I had it but hold on for me guys </t>
  </si>
  <si>
    <t xml:space="preserve">Finally going to bed.. </t>
  </si>
  <si>
    <t>Mon Apr 06 23:42:55 PDT 2009</t>
  </si>
  <si>
    <t xml:space="preserve">who wants to go see Matthew Broderick on Broadway with me?! seriously!!! </t>
  </si>
  <si>
    <t xml:space="preserve">can't wait for the Hannah Montana Movie. </t>
  </si>
  <si>
    <t>@vivalanina check out our site for long distance relationship support!   http://www.lovingfromadistance.com/thingsforldrcouplestodo.html</t>
  </si>
  <si>
    <t>@koriannespeaks  your blog is like an addiction for me.</t>
  </si>
  <si>
    <t>Moriasreadings</t>
  </si>
  <si>
    <t>Good Morning Twitters!  Do You have a Trouble Tree? This man does  http://bit.ly/Jsxm</t>
  </si>
  <si>
    <t xml:space="preserve">changing from bhs a1 hl to a1 sl </t>
  </si>
  <si>
    <t>Mon Apr 06 23:42:59 PDT 2009</t>
  </si>
  <si>
    <t>XtotheV</t>
  </si>
  <si>
    <t xml:space="preserve">Deciding if I should call it a night and wake up early to get into the studio. Or if I should just go all night. I like going all night </t>
  </si>
  <si>
    <t>noiseboyartist</t>
  </si>
  <si>
    <t xml:space="preserve">http://www.last.fm/music/Noise+Boy All Noise Boy music is free until the 24th of May. It will be no worse than worth what you pay </t>
  </si>
  <si>
    <t>ivotron</t>
  </si>
  <si>
    <t xml:space="preserve">is learning to Tango with D </t>
  </si>
  <si>
    <t>Mon Apr 06 23:43:03 PDT 2009</t>
  </si>
  <si>
    <t>GabrielaAlicia</t>
  </si>
  <si>
    <t xml:space="preserve">kisha they cnt get over u til they get out frm under u just remember ur on top </t>
  </si>
  <si>
    <t>Mon Apr 06 23:43:04 PDT 2009</t>
  </si>
  <si>
    <t xml:space="preserve">@decryption Two words for you: 'Physical Challenge!' </t>
  </si>
  <si>
    <t>Mon Apr 06 23:43:05 PDT 2009</t>
  </si>
  <si>
    <t xml:space="preserve">http://twitpic.com/2y4g4 - On the red carpet. Oh yeah. </t>
  </si>
  <si>
    <t>Mon Apr 06 23:43:06 PDT 2009</t>
  </si>
  <si>
    <t>LolliGothGrrl</t>
  </si>
  <si>
    <t xml:space="preserve">@RRankinWalker i would LOVE to be in California! </t>
  </si>
  <si>
    <t>@cashless lol @ go away...booo doesnt mean it wasnt a date cuz it was her  *jokes*</t>
  </si>
  <si>
    <t xml:space="preserve">@almostsurprised yes sure did </t>
  </si>
  <si>
    <t>Mon Apr 06 23:43:10 PDT 2009</t>
  </si>
  <si>
    <t>augustine25</t>
  </si>
  <si>
    <t xml:space="preserve">@CaTaxRevolt The nice thing about being clean and sober is that no one can accuse you of thinking like an alcoholic or a drug addict. </t>
  </si>
  <si>
    <t>Mon Apr 06 23:43:09 PDT 2009</t>
  </si>
  <si>
    <t>NiferCritter</t>
  </si>
  <si>
    <t xml:space="preserve">Horray!! I've been accepted into the Bazaar Bizarre Maker Faire 2009!! With 50% of accepted vendors being NEW to BazBiz, I am honored. </t>
  </si>
  <si>
    <t>twliciousness</t>
  </si>
  <si>
    <t>@twliciousness  @Moltz Today Hank learned the painful lesson all boys have to learn about t.. http://tinyurl.com/c6nmgq</t>
  </si>
  <si>
    <t>Mon Apr 06 23:43:11 PDT 2009</t>
  </si>
  <si>
    <t>CTesdahl</t>
  </si>
  <si>
    <t xml:space="preserve">Better then what I thought, I can sleep now </t>
  </si>
  <si>
    <t>cinnamon2010</t>
  </si>
  <si>
    <t xml:space="preserve">@PhillyD hope he's doing better. best reguards and get well wishes. </t>
  </si>
  <si>
    <t xml:space="preserve">@phatelara morning debbs webbs!!  Hope you had a nice sleep! </t>
  </si>
  <si>
    <t>allieteebone</t>
  </si>
  <si>
    <t xml:space="preserve">sleepover with Corey and Korey. </t>
  </si>
  <si>
    <t>Mon Apr 06 23:43:13 PDT 2009</t>
  </si>
  <si>
    <t>sconrad</t>
  </si>
  <si>
    <t xml:space="preserve">Yay, Dr says my foot is fine!!!!! </t>
  </si>
  <si>
    <t xml:space="preserve">@middleclassgirl makes it all feel worthwhile doesn't it?  though today, i stretched myself and handwrote headings on butcher's paper!! </t>
  </si>
  <si>
    <t>Jamwa</t>
  </si>
  <si>
    <t xml:space="preserve">Re-installing KOTOR 1. Intending to finish it this time. </t>
  </si>
  <si>
    <t>JordieElizabeth</t>
  </si>
  <si>
    <t xml:space="preserve">About to jump in the shower. Washing away all the bad thoughts, and stepping out of the shower with positive thoughts. </t>
  </si>
  <si>
    <t xml:space="preserve">@nicolerichie Yes i remember that band, It was Awesome, Will you please reply </t>
  </si>
  <si>
    <t xml:space="preserve">@thebigfelafel Oh, just saw this reply, I guess ignore number 2 in my DM </t>
  </si>
  <si>
    <t>Mon Apr 06 23:43:17 PDT 2009</t>
  </si>
  <si>
    <t>Sahardeharhar</t>
  </si>
  <si>
    <t xml:space="preserve">I have soo much to share about Rossi, but I don't want to torture you all tweetin about an 11m old baby. </t>
  </si>
  <si>
    <t>@cornbreadturner enjoy the milk  #gotmilk</t>
  </si>
  <si>
    <t>Mon Apr 06 23:43:20 PDT 2009</t>
  </si>
  <si>
    <t xml:space="preserve">I saw Natasha today and it made me so happy. </t>
  </si>
  <si>
    <t>Mon Apr 06 23:43:22 PDT 2009</t>
  </si>
  <si>
    <t>is at Moffitt Library with Ate Golda and Kuya Rosauro  iChat with Ate Golda = So much for studying -_-</t>
  </si>
  <si>
    <t>rawritskathleen</t>
  </si>
  <si>
    <t xml:space="preserve">lmao i forgot to twitter when i was done with my DBQ ! haha i was too excited at the moment </t>
  </si>
  <si>
    <t xml:space="preserve">@realchrissystar Yes, we certainly will! </t>
  </si>
  <si>
    <t>rxtech1998</t>
  </si>
  <si>
    <t xml:space="preserve">@LauralKGW It wouldn't be Easter in the Portland area if there wasn't rain.  I have 18 years of experience in it. </t>
  </si>
  <si>
    <t>Mon Apr 06 23:43:29 PDT 2009</t>
  </si>
  <si>
    <t>aznhothead5</t>
  </si>
  <si>
    <t xml:space="preserve">@derangedangel cheer up its our birthday soon </t>
  </si>
  <si>
    <t>NikkiSoft</t>
  </si>
  <si>
    <t>@lordshaper baited breath, huh?    I hope we can't maintain those expectations!  Shooting for an update this weekend.  keep u posted!</t>
  </si>
  <si>
    <t>jamiebarry</t>
  </si>
  <si>
    <t xml:space="preserve">Getting ready for work and feel fresher than yesterday </t>
  </si>
  <si>
    <t>Mon Apr 06 23:43:31 PDT 2009</t>
  </si>
  <si>
    <t xml:space="preserve">@BuzzEdition  nite you </t>
  </si>
  <si>
    <t>Mon Apr 06 23:43:33 PDT 2009</t>
  </si>
  <si>
    <t>Earnest_E</t>
  </si>
  <si>
    <t>@DirtySoufYankee I'll more than likely be up because I have no desire to sleep right now and I just made a fresh batch of koolaid  yummy.</t>
  </si>
  <si>
    <t>Rhiannon_2009</t>
  </si>
  <si>
    <t xml:space="preserve">@munche yay for following me!  I'll try me best to entertain the shit out of you via twitter </t>
  </si>
  <si>
    <t>Mon Apr 06 23:43:35 PDT 2009</t>
  </si>
  <si>
    <t>@ThomasGudgeon really! awesome  just downloaded a mp3 track, trying that....</t>
  </si>
  <si>
    <t>Mon Apr 06 23:43:36 PDT 2009</t>
  </si>
  <si>
    <t>Diva_Ludmi</t>
  </si>
  <si>
    <t xml:space="preserve">@Kal_Penn Congratulation! But I will miss Kutner so much, I'm still in shock  and sad. And thank you for what you did on House! </t>
  </si>
  <si>
    <t>Mon Apr 06 23:43:37 PDT 2009</t>
  </si>
  <si>
    <t>rishabh_gupta</t>
  </si>
  <si>
    <t>poker is addictive  VERY!</t>
  </si>
  <si>
    <t>gregdwyer</t>
  </si>
  <si>
    <t xml:space="preserve">oh BTW - bought Mediatemple (mt) thanks to all for referrals.. </t>
  </si>
  <si>
    <t>Mon Apr 06 23:43:41 PDT 2009</t>
  </si>
  <si>
    <t xml:space="preserve">@phatelara hi Debbs! </t>
  </si>
  <si>
    <t>bassnectar</t>
  </si>
  <si>
    <t xml:space="preserve">@djgreatscott ill git on dov to hookitUPPPP!!!!!!! thanks so much 4 sayin hey! </t>
  </si>
  <si>
    <t>Mon Apr 06 23:43:46 PDT 2009</t>
  </si>
  <si>
    <t xml:space="preserve">@EvanKirkendall question! if you could get anything from australia as a present .. what would that be? </t>
  </si>
  <si>
    <t>Mon Apr 06 23:43:44 PDT 2009</t>
  </si>
  <si>
    <t xml:space="preserve">@FoxWhisperer that's cute! If you find an LS4, that would be excellent </t>
  </si>
  <si>
    <t>@masterballerina  Yep.  i like it here... better than i thought i would... Probably because of @ECull1901</t>
  </si>
  <si>
    <t>@creativejenius long story man!! ill tell u one day when we have more time to talk  :[</t>
  </si>
  <si>
    <t>Mon Apr 06 23:43:47 PDT 2009</t>
  </si>
  <si>
    <t xml:space="preserve">@Rachel_New  Well, I hope you have a good time, even if it is just coffee. </t>
  </si>
  <si>
    <t xml:space="preserve">@teknetia thanks!! </t>
  </si>
  <si>
    <t xml:space="preserve">I love LUSH products......they're products smell and feel so good </t>
  </si>
  <si>
    <t>Mon Apr 06 23:43:50 PDT 2009</t>
  </si>
  <si>
    <t>schuylerwhet</t>
  </si>
  <si>
    <t xml:space="preserve">A jar of jif and a spoon is all I need </t>
  </si>
  <si>
    <t>GirlyBoy</t>
  </si>
  <si>
    <t xml:space="preserve">@TomFelton hmm didn't find much on Challens or I just didn't look enough. My musical idol Is Elton John. Listening to him now!!!!! </t>
  </si>
  <si>
    <t xml:space="preserve">today felt like another fricken day out in the battlefield. but i definitely won the war this day. luv ya my frenz </t>
  </si>
  <si>
    <t>@GeneTheFotog  ya i'll be in hk for 3 months  but 21 is not big there. o well,so now u finally have 1 more frd u can hit the club w/ lol.</t>
  </si>
  <si>
    <t>Mon Apr 06 23:43:52 PDT 2009</t>
  </si>
  <si>
    <t xml:space="preserve">@jfreem94 got a grade of 96.8/100 on @grader.  Check it out:  http://twitter.grader.com/jfreem94. Twitter fun! </t>
  </si>
  <si>
    <t>Mon Apr 06 23:43:54 PDT 2009</t>
  </si>
  <si>
    <t xml:space="preserve">Woohoo auto hide of the dock for the win! Now I can play WoW and twitter without opening something else by accident! </t>
  </si>
  <si>
    <t>Mon Apr 06 23:43:55 PDT 2009</t>
  </si>
  <si>
    <t>npaulino</t>
  </si>
  <si>
    <t xml:space="preserve">@elizabethkle I like that quotation! So true. Miss you housie! Hope you're doing well </t>
  </si>
  <si>
    <t>Cherry blossoms are sooo beautiful.  I love spring.</t>
  </si>
  <si>
    <t xml:space="preserve">It's so sunny and happy today </t>
  </si>
  <si>
    <t>Mon Apr 06 23:43:57 PDT 2009</t>
  </si>
  <si>
    <t xml:space="preserve">@micresendo3000 I suck at math but I understand sex really well -- this is the sort of mental image that is useful </t>
  </si>
  <si>
    <t xml:space="preserve">@ElaineGiles LOL 3 is enough, mind its never off as it is on my second monitor </t>
  </si>
  <si>
    <t>Mon Apr 06 23:43:59 PDT 2009</t>
  </si>
  <si>
    <t>df6ih</t>
  </si>
  <si>
    <t xml:space="preserve">Over here in Germany we have no Crisis, WE ARE CRISIS   </t>
  </si>
  <si>
    <t xml:space="preserve">Well heading to bed early since I'm heading to the mall in the AM. Good night tweeps! </t>
  </si>
  <si>
    <t>Mon Apr 06 23:44:02 PDT 2009</t>
  </si>
  <si>
    <t>lidiabyhower</t>
  </si>
  <si>
    <t xml:space="preserve">@iamdiddy good job! yeah i feel you. working out can be annoying sometimes but its definitely worth it in the end </t>
  </si>
  <si>
    <t>Green4GoodDavid</t>
  </si>
  <si>
    <t>@TheNewsChick u are a true fan (and optimist). i'll take a winning season   #Mariners</t>
  </si>
  <si>
    <t xml:space="preserve">I'm still at work pricing some items, finishing flyers and finalizing plans for the pajama jammie jam next Friday @ tha undaground. </t>
  </si>
  <si>
    <t>Mon Apr 06 23:44:04 PDT 2009</t>
  </si>
  <si>
    <t>trumptight09</t>
  </si>
  <si>
    <t>@xjizzlebabix Can you HEAR me now?  http://snipr.com/fe6zu</t>
  </si>
  <si>
    <t>Mon Apr 06 23:47:53 PDT 2009</t>
  </si>
  <si>
    <t xml:space="preserve">Hi @DaveJMatthews ! Greeting from Poland, love your music </t>
  </si>
  <si>
    <t xml:space="preserve">@ingridmusic I can't wait! I'll def. come out to see you when you come to Portland </t>
  </si>
  <si>
    <t>Mon Apr 06 23:47:54 PDT 2009</t>
  </si>
  <si>
    <t xml:space="preserve">By the way, I almost forgot! There's an article about twitter in a maltese magazine </t>
  </si>
  <si>
    <t>Mon Apr 06 23:47:57 PDT 2009</t>
  </si>
  <si>
    <t>@xxdrew0590 did you get my voicemail?  haha. i was bored.</t>
  </si>
  <si>
    <t>schorschi</t>
  </si>
  <si>
    <t xml:space="preserve">ICE 72331 to Berlin - quite relaxed atmosphere on board. We're all waiting for the free inclusive service on this train </t>
  </si>
  <si>
    <t>DuskRose</t>
  </si>
  <si>
    <t xml:space="preserve">Updating my grandmother's computer. Always fun stuff. </t>
  </si>
  <si>
    <t>Sitting at his mom's work.  Craving tea.</t>
  </si>
  <si>
    <t>Mon Apr 06 23:47:59 PDT 2009</t>
  </si>
  <si>
    <t>blovesb</t>
  </si>
  <si>
    <t xml:space="preserve">I personally feel that the school needs to be a little more helpful to innocent kids like us. </t>
  </si>
  <si>
    <t xml:space="preserve">@nicolerichie  I remember Anne of Green Gables - My sister and I used to watch it when we were younger! </t>
  </si>
  <si>
    <t>Mon Apr 06 23:48:02 PDT 2009</t>
  </si>
  <si>
    <t xml:space="preserve">@lanaclevermomme: Thanks hon. I've already received a few nasty grams. But that's okay. I knew it would happen. </t>
  </si>
  <si>
    <t>BedMonsterr</t>
  </si>
  <si>
    <t>Wondering why Twitter had the arse with me last night. Bizarro!  xx</t>
  </si>
  <si>
    <t>getridmanboobs</t>
  </si>
  <si>
    <t>Good morning everyone!  It's a sunny day here!</t>
  </si>
  <si>
    <t xml:space="preserve">@Aaronshale cheers bruv! We've been delayed so spending a day in Houston. 2nd pint of the morning! </t>
  </si>
  <si>
    <t>Mon Apr 06 23:48:01 PDT 2009</t>
  </si>
  <si>
    <t xml:space="preserve">HEY GUYS EVERYONE ADD @MattWayneCeleb please and thank you </t>
  </si>
  <si>
    <t xml:space="preserve">@MommyBrain Safe travels and congrats on the new move </t>
  </si>
  <si>
    <t xml:space="preserve">@idjd i LOVE the hills, it's very addicting. once you get into it, you're hooked. i suggest you start watching it </t>
  </si>
  <si>
    <t xml:space="preserve">@maxandcats there was an avvie of me but this is bunny week! my pic returns on Monday </t>
  </si>
  <si>
    <t>Mon Apr 06 23:48:05 PDT 2009</t>
  </si>
  <si>
    <t xml:space="preserve">@colinsteers http://twitpic.com/2vzw6 - Look who's half naked... again </t>
  </si>
  <si>
    <t>Mon Apr 06 23:48:06 PDT 2009</t>
  </si>
  <si>
    <t xml:space="preserve">Latest blog post (repeat transmission for my American &amp;amp; Canadian friends). Hope you dig! http://bit.ly/13vpz </t>
  </si>
  <si>
    <t>Mon Apr 06 23:48:07 PDT 2009</t>
  </si>
  <si>
    <t>stevennoreyko</t>
  </si>
  <si>
    <t xml:space="preserve">@photojack I like audio podcasts. I listen while driving and walking (exercise). And lets face it - some people don't belong on video. </t>
  </si>
  <si>
    <t xml:space="preserve">Really enjoying my DSi. Will update pics, profile, etc. tomorrow. Off to bed </t>
  </si>
  <si>
    <t>Mon Apr 06 23:48:08 PDT 2009</t>
  </si>
  <si>
    <t xml:space="preserve">Sleeeepin. Gotta rest up to finish painting </t>
  </si>
  <si>
    <t>Mon Apr 06 23:48:09 PDT 2009</t>
  </si>
  <si>
    <t xml:space="preserve">@brandonjshaw alex has a problem staying awake for any movie... </t>
  </si>
  <si>
    <t>Mon Apr 06 23:48:12 PDT 2009</t>
  </si>
  <si>
    <t xml:space="preserve">is twittering at uni </t>
  </si>
  <si>
    <t xml:space="preserve">@gary_hitchman thanks. </t>
  </si>
  <si>
    <t>patriciapiper</t>
  </si>
  <si>
    <t xml:space="preserve">@Pesamob i was in Kenya when i was 11 years old, one of the best holidays of my life! it was amazing! my hubby is South African </t>
  </si>
  <si>
    <t xml:space="preserve">Hi @DaveJMatthews ! Greetings from Poland, love your music </t>
  </si>
  <si>
    <t>Mon Apr 06 23:48:16 PDT 2009</t>
  </si>
  <si>
    <t xml:space="preserve">Getting ready for BED. A Super long day ahead. Tax, Finance, Micro, FINALS! Ugh, how am I gonna survive! but hey, 4 months with my baby ? </t>
  </si>
  <si>
    <t xml:space="preserve">waiting for the pizza to bakee </t>
  </si>
  <si>
    <t>Mon Apr 06 23:48:18 PDT 2009</t>
  </si>
  <si>
    <t>marufyusupov</t>
  </si>
  <si>
    <t xml:space="preserve">@hihik DVD is fine. Stay tuned on the channel: more updates are coming soon </t>
  </si>
  <si>
    <t>Mon Apr 06 23:48:19 PDT 2009</t>
  </si>
  <si>
    <t xml:space="preserve">@brandiei thanks! Finally something that I can smile about </t>
  </si>
  <si>
    <t>amsterdambabe</t>
  </si>
  <si>
    <t xml:space="preserve">@matswife Yes you do have followers...12 of them! That's gotten at least one person into serious trouble </t>
  </si>
  <si>
    <t>Mon Apr 06 23:48:22 PDT 2009</t>
  </si>
  <si>
    <t xml:space="preserve">@MrYoungHarlem  getting splashy I see </t>
  </si>
  <si>
    <t>Mon Apr 06 23:48:20 PDT 2009</t>
  </si>
  <si>
    <t xml:space="preserve">@JPierce Yeah, Red Dwarf alone can keep one busy for days. </t>
  </si>
  <si>
    <t>Mon Apr 06 23:48:21 PDT 2009</t>
  </si>
  <si>
    <t xml:space="preserve">@RayWJohnson ha ha ha! I bet you do! </t>
  </si>
  <si>
    <t>Michellebeaumom</t>
  </si>
  <si>
    <t>OK..only 2 more hours left...and nobody died or got shot tonight! phewww!!! good night's work, will rest easy on days off  yayyy</t>
  </si>
  <si>
    <t xml:space="preserve">@valorandvellum sadly after 10 years of marraige peeing with the door open is common place </t>
  </si>
  <si>
    <t>tea and the tonight show  .. say hello to john melendez, kevin eubanks, and the tonight show band!</t>
  </si>
  <si>
    <t>Mon Apr 06 23:48:23 PDT 2009</t>
  </si>
  <si>
    <t>@GoldenShoes hi  just found out I have pcos. Tired of doctors in the las vegas area.</t>
  </si>
  <si>
    <t>billabong1973</t>
  </si>
  <si>
    <t xml:space="preserve">Yeah for sure... It's happening at the Bells Billabong Store this Saturday from around 4-6.... maybe later if the contest runs </t>
  </si>
  <si>
    <t>Mon Apr 06 23:48:25 PDT 2009</t>
  </si>
  <si>
    <t>OH, and thanks again to @cwelchtn and @chipdaves for walking to my car and listening to the Beatles with me  Love you guys.</t>
  </si>
  <si>
    <t xml:space="preserve">A three day week! Oh, if every working week was three days! </t>
  </si>
  <si>
    <t>Mon Apr 06 23:48:26 PDT 2009</t>
  </si>
  <si>
    <t xml:space="preserve">On train to Star #Trek movie premiere with my golden entry ticket to &amp;quot;A Reserve Circle&amp;quot; </t>
  </si>
  <si>
    <t>Mon Apr 06 23:48:29 PDT 2009</t>
  </si>
  <si>
    <t>honeyelle</t>
  </si>
  <si>
    <t xml:space="preserve">@jjchicken You've done better than me. I gave up on the readings and watching the news in week four. </t>
  </si>
  <si>
    <t>@Schofe morning Philip  what a pain!!   ahem!!</t>
  </si>
  <si>
    <t>Mon Apr 06 23:48:28 PDT 2009</t>
  </si>
  <si>
    <t xml:space="preserve">I just joined my first ever Battle over at BOTB, vote for me okay guys? </t>
  </si>
  <si>
    <t xml:space="preserve">@jakechew ang ganda nga ng mr. intentional </t>
  </si>
  <si>
    <t>whittneyraye</t>
  </si>
  <si>
    <t>@colourfulmoney nothin layin in bed watchin tv  what u doin</t>
  </si>
  <si>
    <t>twittevision</t>
  </si>
  <si>
    <t xml:space="preserve">Good Morning TwitEarth! </t>
  </si>
  <si>
    <t>Mon Apr 06 23:48:32 PDT 2009</t>
  </si>
  <si>
    <t xml:space="preserve">@EdwardLawrence different time zones or way too much coffee. </t>
  </si>
  <si>
    <t>umar_zandrie</t>
  </si>
  <si>
    <t xml:space="preserve">@musicthelev owww, mau donk diajarin... </t>
  </si>
  <si>
    <t>Mon Apr 06 23:48:33 PDT 2009</t>
  </si>
  <si>
    <t xml:space="preserve">@musicaddikt787 its good for you crystal! </t>
  </si>
  <si>
    <t>teyespace</t>
  </si>
  <si>
    <t xml:space="preserve">just posted a blog on being single... go check it out yo  </t>
  </si>
  <si>
    <t>Mon Apr 06 23:48:34 PDT 2009</t>
  </si>
  <si>
    <t>mattcorr</t>
  </si>
  <si>
    <t xml:space="preserve">Totally in awe of Firebug for Firefox. Wow.. now that is a cool tool </t>
  </si>
  <si>
    <t>Mon Apr 06 23:48:36 PDT 2009</t>
  </si>
  <si>
    <t>coplandmj</t>
  </si>
  <si>
    <t xml:space="preserve">Paddington! Is *so* nearly home </t>
  </si>
  <si>
    <t>daNanner</t>
  </si>
  <si>
    <t xml:space="preserve">@andy065 podcasts are on my laptop </t>
  </si>
  <si>
    <t>robrawbert</t>
  </si>
  <si>
    <t xml:space="preserve">@dileno You need to straighten up your gaming! More gaming equals more happiness </t>
  </si>
  <si>
    <t>LizheartsGGnJT</t>
  </si>
  <si>
    <t xml:space="preserve">Sleep. Then AT&amp;amp;T in the morning. Oh the sweet smell of the boys of summer. </t>
  </si>
  <si>
    <t>Mon Apr 06 23:48:38 PDT 2009</t>
  </si>
  <si>
    <t>CorrieVogue</t>
  </si>
  <si>
    <t xml:space="preserve">I'm on a boat </t>
  </si>
  <si>
    <t xml:space="preserve">@Tammzy I hate those shows, and everything they stand for. What a way to make ppl look ridiculous! 'cept Audrina, she's mine </t>
  </si>
  <si>
    <t>Gnuboss</t>
  </si>
  <si>
    <t>@carmanuals @DoItYourselfs @Electricity101 I see your M.O. there  #rofl</t>
  </si>
  <si>
    <t>Mon Apr 06 23:48:39 PDT 2009</t>
  </si>
  <si>
    <t>winter78200</t>
  </si>
  <si>
    <t xml:space="preserve">@larry_david your material is inventive, intelligent and absolutely HILARIOUS --&amp;gt; can't wait for the new season of Curb </t>
  </si>
  <si>
    <t>@fakeACLU it sure is  and I love that on PeopleBrowsr I have no columns limit and my groups and settings are saved in the cloud.</t>
  </si>
  <si>
    <t>Mon Apr 06 23:48:40 PDT 2009</t>
  </si>
  <si>
    <t>Dollycakes</t>
  </si>
  <si>
    <t xml:space="preserve">Now on twitter! How fun! </t>
  </si>
  <si>
    <t>Mon Apr 06 23:48:43 PDT 2009</t>
  </si>
  <si>
    <t>*honestly* jus went to a random page on Myspace &amp;amp; they had my song on their profile!  that shit was random but jus makes me work harder!</t>
  </si>
  <si>
    <t>grooveshark</t>
  </si>
  <si>
    <t xml:space="preserve">@malcolli who doesn't love fuzzy crits? </t>
  </si>
  <si>
    <t>Mon Apr 06 23:48:46 PDT 2009</t>
  </si>
  <si>
    <t>@godsgirlsCAM read and put a question in there for ya  but of course.</t>
  </si>
  <si>
    <t xml:space="preserve">I'm such a happy girly. I think that means it's time for candy. Joy! Fun! Love! Smile! </t>
  </si>
  <si>
    <t>Bethany_Kate</t>
  </si>
  <si>
    <t xml:space="preserve">@nicolerichie yep. Had their CD back. Still remember the cover - horribly early 90's! Had all the Anne of Green Gables books too.  </t>
  </si>
  <si>
    <t xml:space="preserve">Let me pre-empt the inevitable &amp;quot;When a man is tired of GH he is tired of life&amp;quot; comment by saying I'm just tired, in general </t>
  </si>
  <si>
    <t>@BittersweetBaby I love target too  hiii nicole!</t>
  </si>
  <si>
    <t>Mon Apr 06 23:48:51 PDT 2009</t>
  </si>
  <si>
    <t>PrettyPebbles</t>
  </si>
  <si>
    <t xml:space="preserve">@ThePrinceBeMe : hm , that's sound scandalously sad !    Let's make happy music ! </t>
  </si>
  <si>
    <t>Mon Apr 06 23:48:48 PDT 2009</t>
  </si>
  <si>
    <t>jvanalstyne</t>
  </si>
  <si>
    <t xml:space="preserve">3. Just kidding! I won't spam y'all anymore. </t>
  </si>
  <si>
    <t>Mon Apr 06 23:48:49 PDT 2009</t>
  </si>
  <si>
    <t>@sarahatwood you're welcome for K-ROD!   #openingday</t>
  </si>
  <si>
    <t>Mon Apr 06 23:48:50 PDT 2009</t>
  </si>
  <si>
    <t>krazyken</t>
  </si>
  <si>
    <t xml:space="preserve">Watching funny TV show clips on Hulu.com  </t>
  </si>
  <si>
    <t>Mon Apr 06 23:48:52 PDT 2009</t>
  </si>
  <si>
    <t xml:space="preserve">@InnaLA_RE Is my way the right way? Yes. Is it the only &amp;quot;right way&amp;quot;? Um, no. Not at all. I just know what works for me and my clients. </t>
  </si>
  <si>
    <t>margesbakery</t>
  </si>
  <si>
    <t xml:space="preserve">@Steve_Buscemi I'll feed you for life is you say my cookies are the best. </t>
  </si>
  <si>
    <t>Mon Apr 06 23:48:53 PDT 2009</t>
  </si>
  <si>
    <t xml:space="preserve">Posting a new vid.. nothing to do with weight loss just felt like vlogging.. </t>
  </si>
  <si>
    <t xml:space="preserve">@Alleycat24 Goodnight </t>
  </si>
  <si>
    <t>Mon Apr 06 23:48:57 PDT 2009</t>
  </si>
  <si>
    <t xml:space="preserve">@paulmonkey yes has all the sugar and salt to rehydrate you quickly </t>
  </si>
  <si>
    <t>Mon Apr 06 23:48:55 PDT 2009</t>
  </si>
  <si>
    <t>@Bluegrass_IT That's a very good question - don't know how I did it  - I could make a few guesses, let's chat at Exeter on 7th!</t>
  </si>
  <si>
    <t>PeaceLoveTrees</t>
  </si>
  <si>
    <t xml:space="preserve">bars on Monday = awesome.  </t>
  </si>
  <si>
    <t>Mon Apr 06 23:48:56 PDT 2009</t>
  </si>
  <si>
    <t xml:space="preserve">http://twitpic.com/2y4ky - Cute shirt from @threadless </t>
  </si>
  <si>
    <t>DanceMassTV</t>
  </si>
  <si>
    <t xml:space="preserve">good morning @mariaandros i like that song too.. im praying now </t>
  </si>
  <si>
    <t>e1buckle</t>
  </si>
  <si>
    <t xml:space="preserve">@nicolerichie Opps I meant &amp;quot;summer vacation&amp;quot; I had the cassette tape </t>
  </si>
  <si>
    <t>Mon Apr 06 23:48:58 PDT 2009</t>
  </si>
  <si>
    <t xml:space="preserve">@maymaym My #kfanyc is not up because I do not have server space.  Will fix that in May.  Everything can happen in May. </t>
  </si>
  <si>
    <t>Mon Apr 06 23:49:01 PDT 2009</t>
  </si>
  <si>
    <t>organicisland</t>
  </si>
  <si>
    <t xml:space="preserve">packing another order for a NEW retailer </t>
  </si>
  <si>
    <t>Mon Apr 06 23:48:59 PDT 2009</t>
  </si>
  <si>
    <t>alvinooi</t>
  </si>
  <si>
    <t xml:space="preserve">@snufsnuf I'm living in penang, its far from singapore plus i'm just getting started on IM so maybe a little while before i can go travel </t>
  </si>
  <si>
    <t>starlightlife</t>
  </si>
  <si>
    <t xml:space="preserve">@tmere good to see your info on ED... </t>
  </si>
  <si>
    <t>BriannaGrace</t>
  </si>
  <si>
    <t xml:space="preserve">@JayJayKlees Well, I think you should go search for the pot of gold </t>
  </si>
  <si>
    <t>crystalnichole</t>
  </si>
  <si>
    <t>Going to bed after this show goes off.  lifes pretty grand.</t>
  </si>
  <si>
    <t>Mon Apr 06 23:49:02 PDT 2009</t>
  </si>
  <si>
    <t>rongon87</t>
  </si>
  <si>
    <t xml:space="preserve">Anybody in Atlanta hiring if you are looking for IT pro in Networking, please let me know </t>
  </si>
  <si>
    <t>Mon Apr 06 23:49:05 PDT 2009</t>
  </si>
  <si>
    <t>slatemixedmedia</t>
  </si>
  <si>
    <t xml:space="preserve">@bejithebear hey there..so cool to hear about the focus group...i am signed up for wed, hope ours is as fun as your was </t>
  </si>
  <si>
    <t>chaundy1</t>
  </si>
  <si>
    <t xml:space="preserve">Trying To Figure Out This Twitter Thing </t>
  </si>
  <si>
    <t xml:space="preserve">@ingridmusic infatuated with twitter... like me. Too bad I don't have many followers. You should listen to a recording I've done </t>
  </si>
  <si>
    <t xml:space="preserve">TweetDeck supports ?????? </t>
  </si>
  <si>
    <t>lydiaridder</t>
  </si>
  <si>
    <t xml:space="preserve">@Ramoso Hihi I love it! Drinking Red Bull in the morning  </t>
  </si>
  <si>
    <t>Mon Apr 06 23:52:30 PDT 2009</t>
  </si>
  <si>
    <t>jmeter</t>
  </si>
  <si>
    <t xml:space="preserve">inducted the new FLOfficers tonight </t>
  </si>
  <si>
    <t>Deborahmei</t>
  </si>
  <si>
    <t xml:space="preserve">@acmaster27 haha yes, it would be cool, but i'm pretty sure my cookies don't know anything about political bias in cable news... </t>
  </si>
  <si>
    <t>Mon Apr 06 23:52:31 PDT 2009</t>
  </si>
  <si>
    <t xml:space="preserve">looooooong day ahead! another sunny day </t>
  </si>
  <si>
    <t xml:space="preserve">@cheekipoo Don't let that stop you coming along </t>
  </si>
  <si>
    <t xml:space="preserve">Gooooooooood Morning Twitterville. I wonder what today will bring and which song I'll have stuck in my head most of the day </t>
  </si>
  <si>
    <t>alethea41</t>
  </si>
  <si>
    <t xml:space="preserve">@AdamCSmith RE: your french word. sorry, but it looks like you're going to have to try harder...its down 11.5%  </t>
  </si>
  <si>
    <t>Mon Apr 06 23:52:33 PDT 2009</t>
  </si>
  <si>
    <t xml:space="preserve">I like saving money </t>
  </si>
  <si>
    <t>Mon Apr 06 23:52:34 PDT 2009</t>
  </si>
  <si>
    <t>warriors4L1fe</t>
  </si>
  <si>
    <t xml:space="preserve">@franceskim thanks i had a lot of fun...vegas is always a good time for me </t>
  </si>
  <si>
    <t>Catey1978</t>
  </si>
  <si>
    <t xml:space="preserve">Is quite pleased that the weather forecast for Cyprus looks so good - not like turkey last year!! Mmmmm... Sunshine!! </t>
  </si>
  <si>
    <t xml:space="preserve">Big thanks to Brenton for my workouts! He's kicking my butt into shape! Hello bikini body. </t>
  </si>
  <si>
    <t>Mon Apr 06 23:52:36 PDT 2009</t>
  </si>
  <si>
    <t>Ava has just taken me for a short walk to the shop, to buy cigarettes  http://apps.facebook.com/dogbook/profile/view/6352671</t>
  </si>
  <si>
    <t>Mon Apr 06 23:52:39 PDT 2009</t>
  </si>
  <si>
    <t>justinbrauchler</t>
  </si>
  <si>
    <t xml:space="preserve">laying in bed. I have high hopes. it's going to be good.  God is GOOD !!! </t>
  </si>
  <si>
    <t>Mon Apr 06 23:52:38 PDT 2009</t>
  </si>
  <si>
    <t>Markowski_</t>
  </si>
  <si>
    <t>Wohoooo! Wilco is coming to Pukkelpop?? Do you think I can invite them for a good coffee at my house  ?</t>
  </si>
  <si>
    <t>Soulblighter</t>
  </si>
  <si>
    <t xml:space="preserve">Just typed up massive trench warfare plans for the defense of the Papal States in 1983. &amp;lt;3 forum-based geopolitical wargames. </t>
  </si>
  <si>
    <t>siljalevanen</t>
  </si>
  <si>
    <t>@airplanemancf you are so right  thanks for that. Always nice to have some positive people around!</t>
  </si>
  <si>
    <t>@NicoleVilareal heyy yess  whats up dude!?</t>
  </si>
  <si>
    <t xml:space="preserve">@shemah @anefallarme Awesome! I'll try to chop! </t>
  </si>
  <si>
    <t xml:space="preserve">Feeling a bit better this morning - J let us lie in until 7:30 which was nice but means I am now rushing to get into work </t>
  </si>
  <si>
    <t>Mon Apr 06 23:52:44 PDT 2009</t>
  </si>
  <si>
    <t xml:space="preserve">@scrivener Afterwards, spoke with my Mom -- she argued in your defense, ahupua'a and all! </t>
  </si>
  <si>
    <t>Mon Apr 06 23:52:45 PDT 2009</t>
  </si>
  <si>
    <t xml:space="preserve">@swirlyarts Thanks for featuring me on Cuteable yesterday </t>
  </si>
  <si>
    <t>excited about mi promisin future I need a spiritual cleanse. I'm prayin then its off to bed  night twittheads!</t>
  </si>
  <si>
    <t xml:space="preserve">sooo freaking tired. glad it's almost the break soo i can sleep in! cant wait to head to weyburn after easter. </t>
  </si>
  <si>
    <t>NaturallySpun</t>
  </si>
  <si>
    <t xml:space="preserve">@KnitLuck I have crocheted washcloths in my store - afghanartistry </t>
  </si>
  <si>
    <t>akgirlnextdoor</t>
  </si>
  <si>
    <t xml:space="preserve">I suddenly have the urge to watch Karate Kid and catch flies with chopsticks. Must be time to eat oriental. </t>
  </si>
  <si>
    <t>Mmmmm wings  http://twitpic.com/2y4o6</t>
  </si>
  <si>
    <t>Mon Apr 06 23:52:50 PDT 2009</t>
  </si>
  <si>
    <t>gtangjr</t>
  </si>
  <si>
    <t xml:space="preserve">@moonfrye I find your tweets are extraordinarily and consistently positive. Given my own last tweet, I could take a page from your book. </t>
  </si>
  <si>
    <t xml:space="preserve">@kyleandjackieo GOD! send ME some of your clothing that you don't want.. hangbags too please! anything! ill cherish it </t>
  </si>
  <si>
    <t>Mon Apr 06 23:52:54 PDT 2009</t>
  </si>
  <si>
    <t xml:space="preserve">@Clamson NOOOOOOOOO!!! As cool as Iron Man is, women are way better. On the other hand, Iron Man doesn't nag or talk back.   </t>
  </si>
  <si>
    <t>Mon Apr 06 23:52:57 PDT 2009</t>
  </si>
  <si>
    <t>@ThisismyiQ Q g0 t0 bed!!  wat r u doinggggg??</t>
  </si>
  <si>
    <t>Mon Apr 06 23:52:53 PDT 2009</t>
  </si>
  <si>
    <t>Sleeeep time! I'll check back in tomorrow!  raining tomorrow? wtheck?</t>
  </si>
  <si>
    <t xml:space="preserve">@tommcfly Hello! You should have the cereal with loads of sugar </t>
  </si>
  <si>
    <t>edparangodan</t>
  </si>
  <si>
    <t xml:space="preserve">picked up my new car this morning </t>
  </si>
  <si>
    <t>leoraigarath</t>
  </si>
  <si>
    <t xml:space="preserve">@innocent42nite that's ok, it was funny lol </t>
  </si>
  <si>
    <t xml:space="preserve">is coloring! </t>
  </si>
  <si>
    <t>Mon Apr 06 23:52:58 PDT 2009</t>
  </si>
  <si>
    <t xml:space="preserve">@MiltyKiss sadness! but they are credited in the movie! </t>
  </si>
  <si>
    <t>Mon Apr 06 23:53:00 PDT 2009</t>
  </si>
  <si>
    <t>PriyaRaju</t>
  </si>
  <si>
    <t xml:space="preserve">@aswinanand Well, we are on the verge of ruining this planet completely. Time we started working on another, dontya think? </t>
  </si>
  <si>
    <t>Mon Apr 06 23:53:02 PDT 2009</t>
  </si>
  <si>
    <t>@RichSchefren though, well he's like a big brother  - always friendly and supportive.</t>
  </si>
  <si>
    <t>lustar</t>
  </si>
  <si>
    <t>@Amy440 well well well...look who it is  welcome to this crazy twitter world...hahahha</t>
  </si>
  <si>
    <t>Mon Apr 06 23:53:05 PDT 2009</t>
  </si>
  <si>
    <t xml:space="preserve">Strawberry cheesecake ice cream and Captain Jack Sparrow.  Yeah, it's a good life. </t>
  </si>
  <si>
    <t xml:space="preserve">Just working again..... We gonna digitalhero some ship today </t>
  </si>
  <si>
    <t>Mon Apr 06 23:53:08 PDT 2009</t>
  </si>
  <si>
    <t xml:space="preserve">Starting a busy day at work happy that @geoffjones rang me from airport </t>
  </si>
  <si>
    <t xml:space="preserve">Ok.. so Dunkroos could not be found, but I found something called Dunk 'ems and the flavor is &amp;quot;Awesomely Oreo&amp;quot; I shall now try it </t>
  </si>
  <si>
    <t>Mon Apr 06 23:53:11 PDT 2009</t>
  </si>
  <si>
    <t xml:space="preserve">Listening to Honor Society </t>
  </si>
  <si>
    <t>Mon Apr 06 23:53:12 PDT 2009</t>
  </si>
  <si>
    <t xml:space="preserve">@stinson Was the 1st time I used the lightbox, so a bit rough, but wanted to do it before she got too big! </t>
  </si>
  <si>
    <t>Mon Apr 06 23:53:13 PDT 2009</t>
  </si>
  <si>
    <t xml:space="preserve">@phatelara awesome Debbs! </t>
  </si>
  <si>
    <t>kiss_this127</t>
  </si>
  <si>
    <t xml:space="preserve">waiting for the clock to turn 5 so i can go home </t>
  </si>
  <si>
    <t xml:space="preserve">@vielleicht LOL well one thing we can do is you can show me how to get to the rocky horror place </t>
  </si>
  <si>
    <t>Mon Apr 06 23:53:17 PDT 2009</t>
  </si>
  <si>
    <t>mattlong7</t>
  </si>
  <si>
    <t xml:space="preserve">What a session! Headin' to my lady's house for some home cookin' </t>
  </si>
  <si>
    <t xml:space="preserve">@wpwebhost Have you prepared the 110 x 80px banner? </t>
  </si>
  <si>
    <t>Mon Apr 06 23:53:19 PDT 2009</t>
  </si>
  <si>
    <t xml:space="preserve">can't stop laughing </t>
  </si>
  <si>
    <t>doogie23</t>
  </si>
  <si>
    <t>@sexpensive Not really going  Wish I was though. Wasn't this hot.</t>
  </si>
  <si>
    <t xml:space="preserve">[2/2] orkut's team cleaned the phishing link in few hours and responded to me with a thank you note </t>
  </si>
  <si>
    <t>@damohopo thankyou  bet your eye looks lovely, consider an eye patch if only to spare others pain on looking at your gooey eye ;)</t>
  </si>
  <si>
    <t xml:space="preserve">@lsndr87 Good Luck Girl </t>
  </si>
  <si>
    <t>@lizlin Sad to say I just take multivitamins, I guess I'm getting old  oh yeah, if i hold the &amp;quot;P&amp;quot; will i get more vitamins? LMAO</t>
  </si>
  <si>
    <t>Mon Apr 06 23:53:23 PDT 2009</t>
  </si>
  <si>
    <t xml:space="preserve">@qtbrowneyes - my avatar? LOL! yup. new FF. new Avatar. Everyone started changing theirs now too </t>
  </si>
  <si>
    <t>@bikeindia LOL! I think he shud get a pic of his taken with the bunnies himself now  The damn LCR site is alrdy NSFW at work though!</t>
  </si>
  <si>
    <t xml:space="preserve">Finished reading 1st book of the Hollows series by Kim Harrison 'Dead Witch walking' LOVED IT!  Started book 2 already  </t>
  </si>
  <si>
    <t>Kreisquadratur</t>
  </si>
  <si>
    <t xml:space="preserve">Coffee! ...and in less than 24h back on the plane </t>
  </si>
  <si>
    <t>loic</t>
  </si>
  <si>
    <t>In our new feature we're launching tomorrow I am going to launch a new list &amp;quot;people I really trust&amp;quot;  Good night!</t>
  </si>
  <si>
    <t>Mon Apr 06 23:53:25 PDT 2009</t>
  </si>
  <si>
    <t>CamilleJaiden</t>
  </si>
  <si>
    <t xml:space="preserve">@idonthavefleas </t>
  </si>
  <si>
    <t xml:space="preserve">I'm sooooooooooo over him, its funny. </t>
  </si>
  <si>
    <t>allsorts29</t>
  </si>
  <si>
    <t xml:space="preserve">Hi @ladyexec: Found you through @MrTweet. loved the positivity in your mini bio and thought it would be good to connect </t>
  </si>
  <si>
    <t>Mon Apr 06 23:53:29 PDT 2009</t>
  </si>
  <si>
    <t>KRYSTEA</t>
  </si>
  <si>
    <t xml:space="preserve">@ryanhopesudie I agree entirely. Won't have to wait too much longer! </t>
  </si>
  <si>
    <t>Mon Apr 06 23:53:31 PDT 2009</t>
  </si>
  <si>
    <t>@mariannemarlow Hehe Watch out for it tho  Have a great morning at your end...</t>
  </si>
  <si>
    <t>Malosa82</t>
  </si>
  <si>
    <t xml:space="preserve">@jaredleto Gonna go for a jog with my dog, it looks beautiful outside... Gotta love spring </t>
  </si>
  <si>
    <t xml:space="preserve">@maddysen lol omg check my profile in 5 mins </t>
  </si>
  <si>
    <t>Mon Apr 06 23:53:35 PDT 2009</t>
  </si>
  <si>
    <t>LOA_joey</t>
  </si>
  <si>
    <t xml:space="preserve">http://rapidshare.com/files/218348030/Summer_CD_2009.zip.html A mix i made if you want to listen to some new-ish indie pop/rock stuff </t>
  </si>
  <si>
    <t>AeroMint</t>
  </si>
  <si>
    <t xml:space="preserve">@Tyrese4ReaL Thanks man </t>
  </si>
  <si>
    <t>Mon Apr 06 23:53:36 PDT 2009</t>
  </si>
  <si>
    <t>@SathyaBhat Ahan  let me eat his head then! Danke!</t>
  </si>
  <si>
    <t>Mon Apr 06 23:53:37 PDT 2009</t>
  </si>
  <si>
    <t xml:space="preserve">@larryczerwonka cool changing avatar u got there. nice quotes too </t>
  </si>
  <si>
    <t>yumi123</t>
  </si>
  <si>
    <t xml:space="preserve">@dougiemcfly good morning dougie </t>
  </si>
  <si>
    <t>Mon Apr 06 23:53:39 PDT 2009</t>
  </si>
  <si>
    <t xml:space="preserve">back in Montreal, missing the sun, the ocean, the desert, and my oh my the good looking boys....but hey at least ive got awesome friends </t>
  </si>
  <si>
    <t>kikay_kresha</t>
  </si>
  <si>
    <t>I will be enjoying my long vacation starting tomorrow!  I'll also be doing some reflection in the spirit of the Lenten Season! ;)</t>
  </si>
  <si>
    <t>luisaceves08</t>
  </si>
  <si>
    <t xml:space="preserve">Time for nite nite I guess </t>
  </si>
  <si>
    <t>Mon Apr 06 23:53:42 PDT 2009</t>
  </si>
  <si>
    <t>pizzocalabro</t>
  </si>
  <si>
    <t xml:space="preserve">@xJane Well, since I'm on the subject, maybe I'll complain about it some more. </t>
  </si>
  <si>
    <t>Mon Apr 06 23:53:43 PDT 2009</t>
  </si>
  <si>
    <t>radcoremuch</t>
  </si>
  <si>
    <t xml:space="preserve">eww maths, one day till holidays </t>
  </si>
  <si>
    <t>sh00nya</t>
  </si>
  <si>
    <t>@epidaetia whats bad abt it? good thing indeed  congrats..when is the summit</t>
  </si>
  <si>
    <t>Mon Apr 06 23:53:44 PDT 2009</t>
  </si>
  <si>
    <t>sybilmovie</t>
  </si>
  <si>
    <t xml:space="preserve">happy birthday Sybil. wow. // coffee at nearly 3 in the morning. in for another LONG night... or, morning?! </t>
  </si>
  <si>
    <t>Mon Apr 06 23:53:50 PDT 2009</t>
  </si>
  <si>
    <t>HaeEun</t>
  </si>
  <si>
    <t xml:space="preserve">&amp;quot;through all the hard times in my life, those nights kept me alive&amp;quot; </t>
  </si>
  <si>
    <t>akosijon</t>
  </si>
  <si>
    <t xml:space="preserve">@mileycyrus if it's less than an hour of sleep, its napping but more than an hour is sleeping. </t>
  </si>
  <si>
    <t>vikdulat</t>
  </si>
  <si>
    <t xml:space="preserve">@michaelkwan It's not about working hard, it's about work smart </t>
  </si>
  <si>
    <t>mirabeans</t>
  </si>
  <si>
    <t xml:space="preserve">is at 98 followers </t>
  </si>
  <si>
    <t>meizii</t>
  </si>
  <si>
    <t>interpretor...sounds cool  ,but i am soo sleepy XD</t>
  </si>
  <si>
    <t>Mon Apr 06 23:53:57 PDT 2009</t>
  </si>
  <si>
    <t>kmvoges</t>
  </si>
  <si>
    <t>Today its biz side vs dev side @yunoo  Tennis, bowling &amp;amp; beers! Let the games begin...</t>
  </si>
  <si>
    <t>Mon Apr 06 23:53:58 PDT 2009</t>
  </si>
  <si>
    <t>@glenzgolfvi LOL really? I always thought I @ too much.  have a good night.</t>
  </si>
  <si>
    <t xml:space="preserve">@ work.  pears (in liquid state) bought for weekend. they say fruits are healthy! </t>
  </si>
  <si>
    <t>Mon Apr 06 23:54:01 PDT 2009</t>
  </si>
  <si>
    <t>GintsCelmins</t>
  </si>
  <si>
    <t xml:space="preserve">Did You Know what is happening? - http://www.youtube.com/watch?v=IUEhASXb8EM isa un kodoliga futuralogija </t>
  </si>
  <si>
    <t>ModestoTweetUp</t>
  </si>
  <si>
    <t xml:space="preserve">@TonjaC Good night! </t>
  </si>
  <si>
    <t>@jaredleto Yeah...Here is 1 vegan  P.S. Jared, you are one of the greatest artist of all time !</t>
  </si>
  <si>
    <t xml:space="preserve">@0mie no thanks. I don't like jail </t>
  </si>
  <si>
    <t xml:space="preserve">home - yay bought so many nice things in the city today </t>
  </si>
  <si>
    <t>Mon Apr 06 23:54:05 PDT 2009</t>
  </si>
  <si>
    <t>@_Flik_ You'll have to sweet talk her  make sure she knows you are a hard worker.</t>
  </si>
  <si>
    <t xml:space="preserve">@youngaq nah I dont even lol haha thankssss for the page love </t>
  </si>
  <si>
    <t xml:space="preserve">listening to songs  </t>
  </si>
  <si>
    <t>Mon Apr 06 23:54:06 PDT 2009</t>
  </si>
  <si>
    <t>@RuthyLANY Awesome! I love that show. No, I didn't see it but, I did record it, so I'll probably watch it in a little bit.  Ryan's cute.</t>
  </si>
  <si>
    <t>Mon Apr 06 23:57:39 PDT 2009</t>
  </si>
  <si>
    <t xml:space="preserve">As another long day begins, James is glad it's sunny. Stay away nasty rain </t>
  </si>
  <si>
    <t>Mon Apr 06 23:57:41 PDT 2009</t>
  </si>
  <si>
    <t xml:space="preserve">@johannacherry come stay at mine on friday </t>
  </si>
  <si>
    <t>midnitecrunch</t>
  </si>
  <si>
    <t xml:space="preserve">@MidLifeCrunch strange your page is just like our company </t>
  </si>
  <si>
    <t>Mon Apr 06 23:57:40 PDT 2009</t>
  </si>
  <si>
    <t>@k3n13 encantado..  been looking for stuff like that for the past few days..</t>
  </si>
  <si>
    <t xml:space="preserve">@soulforce84 at least he's in good hands </t>
  </si>
  <si>
    <t>Mon Apr 06 23:57:43 PDT 2009</t>
  </si>
  <si>
    <t>MediaMouse_dk</t>
  </si>
  <si>
    <t xml:space="preserve">@demib hopefully they are just followers rather than stalkers </t>
  </si>
  <si>
    <t>Mon Apr 06 23:57:44 PDT 2009</t>
  </si>
  <si>
    <t>@blueflameit I wish they are all ex red arrows and I have had the privilege of flying with them  http://theblades.biz</t>
  </si>
  <si>
    <t xml:space="preserve">@SlideShare_Dan Flickr for photos, Youtube for videos, Megaupload for large files. Own sites for articles. That's it. </t>
  </si>
  <si>
    <t xml:space="preserve">@BlegooPR It was a quote , a mere quote </t>
  </si>
  <si>
    <t>Mon Apr 06 23:57:46 PDT 2009</t>
  </si>
  <si>
    <t>oneonine</t>
  </si>
  <si>
    <t>@suburbanhipster haha michelle  u work too hard! haha</t>
  </si>
  <si>
    <t>missbartender</t>
  </si>
  <si>
    <t xml:space="preserve">Last call soon! Slow night </t>
  </si>
  <si>
    <t>Mon Apr 06 23:57:49 PDT 2009</t>
  </si>
  <si>
    <t xml:space="preserve">@msnichole I love purses! U shud send me some </t>
  </si>
  <si>
    <t>Mon Apr 06 23:57:50 PDT 2009</t>
  </si>
  <si>
    <t xml:space="preserve">Goodnight twitterland! Belle and I are going for walks and adventures tomorrow! </t>
  </si>
  <si>
    <t>esmagul</t>
  </si>
  <si>
    <t>http://twitter.com/samiyusuf , very nice a session. I recommend to everyone. Immediate access to news  ws Esma</t>
  </si>
  <si>
    <t>Mon Apr 06 23:57:53 PDT 2009</t>
  </si>
  <si>
    <t>DwayneMcCain</t>
  </si>
  <si>
    <t xml:space="preserve">@NaiveLondonGirl Why howdy maam. I'm fine n dandy. And if ur naive I'm a dutch man's uncle </t>
  </si>
  <si>
    <t xml:space="preserve">@djlogansama Ugh. That first 'now' should be a 'know'. It's your fault for making me stay up late on a Monday </t>
  </si>
  <si>
    <t>Mon Apr 06 23:57:54 PDT 2009</t>
  </si>
  <si>
    <t xml:space="preserve">@pj23harry you got it </t>
  </si>
  <si>
    <t xml:space="preserve">Listening to Lokki talk, ok he's a cat so it's all meows I don't understand but man the sounds he can make as he wanders the apartment.  </t>
  </si>
  <si>
    <t>Mon Apr 06 23:57:57 PDT 2009</t>
  </si>
  <si>
    <t>jessicatilley</t>
  </si>
  <si>
    <t>@KristenjStewart It happened because everyone freakin' loves the shit out of you! Get used to it  Hope you have a good week!</t>
  </si>
  <si>
    <t xml:space="preserve">@BlegooPR It was a mere quote, that's all </t>
  </si>
  <si>
    <t>sneakyhands</t>
  </si>
  <si>
    <t xml:space="preserve">still thinks twitter is a hipster circle jerk </t>
  </si>
  <si>
    <t>@BrickSh0t7 ugh i hate you, we got snow in the middle of April...dont you just miss Canada?   *ends sarcasm*</t>
  </si>
  <si>
    <t>Mon Apr 06 23:57:59 PDT 2009</t>
  </si>
  <si>
    <t xml:space="preserve">im off to work, I will returns the hellos when I get home  </t>
  </si>
  <si>
    <t xml:space="preserve">Can you tell it's spring break here, boys are off school so I don't have to be up at first light and can actually stay up late!!!! </t>
  </si>
  <si>
    <t>Mon Apr 06 23:58:00 PDT 2009</t>
  </si>
  <si>
    <t>LaurenTheLoner</t>
  </si>
  <si>
    <t xml:space="preserve">I really love reflections and shadows </t>
  </si>
  <si>
    <t>No hunny, there are no vampires ... just bloodsucking salespeople that steal daddy's money...  Day 1 as a Lycan.</t>
  </si>
  <si>
    <t>Mon Apr 06 23:58:01 PDT 2009</t>
  </si>
  <si>
    <t xml:space="preserve">@Willie_Day26 why are you still up? </t>
  </si>
  <si>
    <t xml:space="preserve">@dancemasstv thank you! </t>
  </si>
  <si>
    <t>Mon Apr 06 23:58:03 PDT 2009</t>
  </si>
  <si>
    <t>lwatego</t>
  </si>
  <si>
    <t xml:space="preserve">@noiseboyartist i love writing letters of complaint - i just always forget to mail em. I'm an agent-of-change (in my head) Lol </t>
  </si>
  <si>
    <t xml:space="preserve">EXCITING! Suppose to be 75 degrees out tomorrow! YEAH!!!!  </t>
  </si>
  <si>
    <t>PhantasticTM</t>
  </si>
  <si>
    <t xml:space="preserve">Watching spongebob till I fall asleep </t>
  </si>
  <si>
    <t xml:space="preserve">@icywings11 Just downloading it now Icy,will let you know what i think when i watch it </t>
  </si>
  <si>
    <t>nicola_davidson</t>
  </si>
  <si>
    <t xml:space="preserve">Only ï¿½18, that's brill! I can see my pic now, did I disappear for a while? Strange. </t>
  </si>
  <si>
    <t>Mon Apr 06 23:58:04 PDT 2009</t>
  </si>
  <si>
    <t xml:space="preserve">finally got approved for the apartment. Mandy and I really deserve it. </t>
  </si>
  <si>
    <t>Mon Apr 06 23:58:05 PDT 2009</t>
  </si>
  <si>
    <t>kartini_s</t>
  </si>
  <si>
    <t xml:space="preserve">@jorskwen omg i sooo cannot wait. once it's properly ready will take pix and upload k! </t>
  </si>
  <si>
    <t>Mon Apr 06 23:58:06 PDT 2009</t>
  </si>
  <si>
    <t>soulsongwriter</t>
  </si>
  <si>
    <t xml:space="preserve">watching comedian Nick Griffin.&amp;quot;Life is difficult that's why I love sleeping.It's like temporary suicide..but you wake up refreshed.&amp;quot;  </t>
  </si>
  <si>
    <t>Mon Apr 06 23:58:07 PDT 2009</t>
  </si>
  <si>
    <t>tiarnaimrich</t>
  </si>
  <si>
    <t xml:space="preserve">I have eight days off in New York before dance. booking my flight now </t>
  </si>
  <si>
    <t xml:space="preserve">@grimtorn You can start making a religion of your own to make yourself fall asleep them </t>
  </si>
  <si>
    <t xml:space="preserve">@tommcfly haha morning then. i think (aussie here) wheat bix with honey!! or maple syrup and milk </t>
  </si>
  <si>
    <t>Mon Apr 06 23:58:08 PDT 2009</t>
  </si>
  <si>
    <t xml:space="preserve">tomorrow should be a great day! im actually going on a date! wow..this should be interesting! </t>
  </si>
  <si>
    <t>@alexandramusic congratulations on winning an award  x</t>
  </si>
  <si>
    <t>blackfeathers</t>
  </si>
  <si>
    <t xml:space="preserve">@darthweef thx. you guys would definately had fun. but i do know you were already having awesome times in sf -part of rev3's scam school! </t>
  </si>
  <si>
    <t>is now at FILDIAS  http://plurk.com/p/n03es</t>
  </si>
  <si>
    <t xml:space="preserve">and also, i'm leaving - see you on the train all.. </t>
  </si>
  <si>
    <t>Mon Apr 06 23:58:11 PDT 2009</t>
  </si>
  <si>
    <t>thejonmichael</t>
  </si>
  <si>
    <t xml:space="preserve">@jaybrannan it doesn't =( just take it and run with it! </t>
  </si>
  <si>
    <t>Mon Apr 06 23:58:12 PDT 2009</t>
  </si>
  <si>
    <t xml:space="preserve">@jerichoK haha its 3pm here. good afternoon! </t>
  </si>
  <si>
    <t>Mon Apr 06 23:58:13 PDT 2009</t>
  </si>
  <si>
    <t>Synful_Pinion</t>
  </si>
  <si>
    <t xml:space="preserve">Gettin' down to some Hollywood Undead. Mmmmhmmm </t>
  </si>
  <si>
    <t>Mon Apr 06 23:58:15 PDT 2009</t>
  </si>
  <si>
    <t xml:space="preserve">@dougiemcfly good morning dougie and tom. how are you today? </t>
  </si>
  <si>
    <t>I had an amazing day today..with Jessica and everyone else modeling  oh I haven't felt so happy in a while &amp;lt;3</t>
  </si>
  <si>
    <t>Mon Apr 06 23:58:16 PDT 2009</t>
  </si>
  <si>
    <t xml:space="preserve">@Kenichan close, but no cigar.  banana-toffee </t>
  </si>
  <si>
    <t>aylathenewf</t>
  </si>
  <si>
    <t>@Riles_puppy &amp;amp; @PuppyJamaica Morning Pups! Thanks for the follow. Look fwd to barking at you soon!!  This Twitter is going to the dogs!</t>
  </si>
  <si>
    <t xml:space="preserve">@devo21 I know!! I just hadn't had one in such a long time.. The goodness surprised me. </t>
  </si>
  <si>
    <t>Mon Apr 06 23:58:21 PDT 2009</t>
  </si>
  <si>
    <t>@blueaero ooo it's fantasy?  i like fantasy novels   will check it out</t>
  </si>
  <si>
    <t>Mon Apr 06 23:58:22 PDT 2009</t>
  </si>
  <si>
    <t xml:space="preserve">is home from justin's farewell dinner.. don't die!! </t>
  </si>
  <si>
    <t>Mon Apr 06 23:58:23 PDT 2009</t>
  </si>
  <si>
    <t>@DaKing240 never mind  I hope GF II is worth buying it ?</t>
  </si>
  <si>
    <t>Mon Apr 06 23:58:25 PDT 2009</t>
  </si>
  <si>
    <t xml:space="preserve">woohoo, just beat @simX's ass at typeracer...once. </t>
  </si>
  <si>
    <t>Shannon255</t>
  </si>
  <si>
    <t xml:space="preserve">@FakeCedric Hey Ced, this is KingdomGuard </t>
  </si>
  <si>
    <t>Mon Apr 06 23:58:24 PDT 2009</t>
  </si>
  <si>
    <t xml:space="preserve">@middleclassgirl well that was succinct </t>
  </si>
  <si>
    <t>@ScarlettDane btw, i saw you're coming to volterra  my house is open if you need a place to stay.</t>
  </si>
  <si>
    <t>mey86</t>
  </si>
  <si>
    <t xml:space="preserve">@benhafner i would have to agree that @jocam is quite an amazing girl....and in a few weeks I'll be having dinner with an amazing couple </t>
  </si>
  <si>
    <t>Mon Apr 06 23:58:26 PDT 2009</t>
  </si>
  <si>
    <t>jesskerr</t>
  </si>
  <si>
    <t xml:space="preserve">sleeping under the stars </t>
  </si>
  <si>
    <t>paulaFTW</t>
  </si>
  <si>
    <t xml:space="preserve">@tayswift Im glad to hear im not the only one awake at 2 in the morning </t>
  </si>
  <si>
    <t>@rokchic28 no probs, I sell nothing other than my blog http://snedwan.com  I'll have to get a listen to your band, on iTunes?</t>
  </si>
  <si>
    <t>adamginsberg</t>
  </si>
  <si>
    <t xml:space="preserve">oh - and triple H won at wrestlemania...not that I'm counting, but 100% of my predictions were accurate </t>
  </si>
  <si>
    <t>Mon Apr 06 23:58:29 PDT 2009</t>
  </si>
  <si>
    <t xml:space="preserve">@itsangie maybe we can to when I move down? </t>
  </si>
  <si>
    <t>JeremyDavidson</t>
  </si>
  <si>
    <t xml:space="preserve">3 apples, 2 nectarines, 1/2 flat strawberries, 1/2 bag of grapes, cup of chopped walnuts, sliced, diced, and mixed 2 yummy perfection </t>
  </si>
  <si>
    <t>Mon Apr 06 23:58:30 PDT 2009</t>
  </si>
  <si>
    <t xml:space="preserve">@MyfWarhurst &amp;quot;Head On&amp;quot; by Pixies, because the video is awesome and underplayed </t>
  </si>
  <si>
    <t xml:space="preserve">@YoYo_Ma lol!  Isn't it past your bedtime? It is for me. See you tomorrow!  </t>
  </si>
  <si>
    <t>ariellemadden</t>
  </si>
  <si>
    <t xml:space="preserve">two tests down..  three tests and a twenty first birthday to go..  </t>
  </si>
  <si>
    <t>MichaelSage</t>
  </si>
  <si>
    <t xml:space="preserve">@RAPEY Have a good Tuesday </t>
  </si>
  <si>
    <t>Mon Apr 06 23:58:35 PDT 2009</t>
  </si>
  <si>
    <t xml:space="preserve">Weeeeeeh It's almost tomorrow today! </t>
  </si>
  <si>
    <t xml:space="preserve">@dougiemcfly @tommcfly good morning tom and dougie, how are you today? </t>
  </si>
  <si>
    <t>mrrodd</t>
  </si>
  <si>
    <t xml:space="preserve">@Hematocrit Are you serious? </t>
  </si>
  <si>
    <t>Mon Apr 06 23:58:36 PDT 2009</t>
  </si>
  <si>
    <t>MissEleeseJ</t>
  </si>
  <si>
    <t xml:space="preserve">@souljaboytellem Good Nite Babe!!  </t>
  </si>
  <si>
    <t>Mon Apr 06 23:58:39 PDT 2009</t>
  </si>
  <si>
    <t>hristo_deshev</t>
  </si>
  <si>
    <t>@vdichev Don't read past tweets  Hey, it's not email!</t>
  </si>
  <si>
    <t xml:space="preserve">@pingfm we love you too! </t>
  </si>
  <si>
    <t>Mon Apr 06 23:58:42 PDT 2009</t>
  </si>
  <si>
    <t xml:space="preserve">@Monhae Quite tearful today, but I laughed a lot also. To put it simply. </t>
  </si>
  <si>
    <t>4ustin</t>
  </si>
  <si>
    <t xml:space="preserve">Men Without Hats - Safety Dance is DaH best song ever created of all time *starts to dance*    &amp;lt;3    </t>
  </si>
  <si>
    <t>L1SUH</t>
  </si>
  <si>
    <t>Today was good  Going to shower now. Then watch Family Guy.</t>
  </si>
  <si>
    <t>st2251a</t>
  </si>
  <si>
    <t xml:space="preserve">Until we get to 10.0 unemployment It just time to do part-time and school </t>
  </si>
  <si>
    <t>Mon Apr 06 23:58:45 PDT 2009</t>
  </si>
  <si>
    <t xml:space="preserve">Yay i actually slept this morning! </t>
  </si>
  <si>
    <t>@mathewanthony Mathew, it is pretty crazy huhh  text me in the A.M.</t>
  </si>
  <si>
    <t>rabotkin</t>
  </si>
  <si>
    <t xml:space="preserve">@shipovalov &amp;quot;NOKLA connecting people&amp;quot; ?? ???????  ??????? </t>
  </si>
  <si>
    <t>Mon Apr 06 23:58:46 PDT 2009</t>
  </si>
  <si>
    <t xml:space="preserve">@DidiGiggles lol you like that did you... don;t worry i got more </t>
  </si>
  <si>
    <t>Mon Apr 06 23:58:47 PDT 2009</t>
  </si>
  <si>
    <t>@JonathanRKnight Thanks for the 'sermon' lol. I was asleep when You wrote it, but it was nice to wake up to. The simple life...If only!  x</t>
  </si>
  <si>
    <t>Mon Apr 06 23:58:49 PDT 2009</t>
  </si>
  <si>
    <t>triciamartinez</t>
  </si>
  <si>
    <t xml:space="preserve">wants to go out. dragonball evolution premiere tonight! </t>
  </si>
  <si>
    <t>Mon Apr 06 23:58:51 PDT 2009</t>
  </si>
  <si>
    <t xml:space="preserve">I am freakin grateful that I don't work at Fontana Fitness anymore! </t>
  </si>
  <si>
    <t>justanakid</t>
  </si>
  <si>
    <t>tomorrow is a big big day. first day at the new job  uhh so nervous.</t>
  </si>
  <si>
    <t>Mon Apr 06 23:58:52 PDT 2009</t>
  </si>
  <si>
    <t>PPMKatie</t>
  </si>
  <si>
    <t xml:space="preserve">@marcfennell now thats fun!!! enjoy the premier. </t>
  </si>
  <si>
    <t>Mon Apr 06 23:58:54 PDT 2009</t>
  </si>
  <si>
    <t>@MyNews24 No such thing as too many public holidays  I'm looking forward to lots of chocolate too!</t>
  </si>
  <si>
    <t>Mon Apr 06 23:58:55 PDT 2009</t>
  </si>
  <si>
    <t xml:space="preserve">@shalinique Booo!!! Ur just being urself...n we love it!!! </t>
  </si>
  <si>
    <t>Mon Apr 06 23:58:58 PDT 2009</t>
  </si>
  <si>
    <t xml:space="preserve">@Anjuli_nz haha there is a bit of that! makes getting up early easier too. </t>
  </si>
  <si>
    <t>Mon Apr 06 23:59:00 PDT 2009</t>
  </si>
  <si>
    <t>Paljanpeel</t>
  </si>
  <si>
    <t>Another bright sunny day! - Island must have driftered south over the last few days  Oh well, time to eat then off to work</t>
  </si>
  <si>
    <t>Mon Apr 06 23:59:01 PDT 2009</t>
  </si>
  <si>
    <t>brianmccoll</t>
  </si>
  <si>
    <t xml:space="preserve">Champions League back on tonight </t>
  </si>
  <si>
    <t>@rmolden LOL yes - but I truly can't believe what I forgot! OMG Oh #$@! perhaps I am doing to much? #@&amp;amp;# that! lol w love!x  hehe help...</t>
  </si>
  <si>
    <t>idolette</t>
  </si>
  <si>
    <t xml:space="preserve">@Kal_Penn Maaan, I'm going to miss Kutner. He was my favorite on the show. Keep being awesome, Kal! </t>
  </si>
  <si>
    <t>Mon Apr 06 23:59:03 PDT 2009</t>
  </si>
  <si>
    <t>Smarta1ek</t>
  </si>
  <si>
    <t xml:space="preserve">@michellecottis  God! how many Tweets do you make a day. I have 89407 calls left for today </t>
  </si>
  <si>
    <t>Tue Apr 07 00:02:52 PDT 2009</t>
  </si>
  <si>
    <t xml:space="preserve">I love you best </t>
  </si>
  <si>
    <t>Tue Apr 07 00:02:53 PDT 2009</t>
  </si>
  <si>
    <t>@LouisGagliardi hahaha... shiiit, dont i feel like a douche bag =/ hehe! thx for the tips anyway  much appreciated!im glad to be different</t>
  </si>
  <si>
    <t>Kalinda93</t>
  </si>
  <si>
    <t xml:space="preserve">just bought the best scarf ever </t>
  </si>
  <si>
    <t>vigsterkr</t>
  </si>
  <si>
    <t xml:space="preserve">can't access his bank account ;) this is going to be fuuuuuuuun </t>
  </si>
  <si>
    <t>here are your three videos, use them to meditate  http://tinyurl.com/ebbod1 http://tinyurl.com/ebbod2 http://tinyurl.com/ebbod3</t>
  </si>
  <si>
    <t>The_Librarian2</t>
  </si>
  <si>
    <t xml:space="preserve">for those who are puzzled by umtweeti wam </t>
  </si>
  <si>
    <t>Tue Apr 07 00:02:56 PDT 2009</t>
  </si>
  <si>
    <t>samsypie</t>
  </si>
  <si>
    <t>@apreezyl haay can you tell me the attendance question for personal computer tomorrow? Thanks  &amp;lt;3</t>
  </si>
  <si>
    <t>wh0aaa</t>
  </si>
  <si>
    <t xml:space="preserve">had an amaaazing day.  Running, sushi, shower, beach, uno on the beach, fun. </t>
  </si>
  <si>
    <t>romancuta</t>
  </si>
  <si>
    <t>In weekend am mers pana la padurea din spatele curtii... si uitati ce am gasit!  http://totromancuta.deviantart.com/art/new-born-118398460</t>
  </si>
  <si>
    <t>ncarolldemetria</t>
  </si>
  <si>
    <t xml:space="preserve">Sarcasm. Hits me every time as well </t>
  </si>
  <si>
    <t xml:space="preserve">@mcawilliams I saw them live a few years ago, surprised at how calm they looked on stage. </t>
  </si>
  <si>
    <t>ankegroener</t>
  </si>
  <si>
    <t>@heiko Yes, she is  http://twitter.com/sevinnyne6126</t>
  </si>
  <si>
    <t xml:space="preserve">ok, it's officially my birthday!  crack a beer if you got one, that's what I'm doing </t>
  </si>
  <si>
    <t>urbanrenewal</t>
  </si>
  <si>
    <t xml:space="preserve">@mattyza Thanks. wp e-commerce is very buggy. Think i'll do the custom thing. Now to find the time </t>
  </si>
  <si>
    <t>broper82</t>
  </si>
  <si>
    <t xml:space="preserve">I'm excited for rescue me to start tomorrow. Or is it today. </t>
  </si>
  <si>
    <t>Tue Apr 07 00:03:00 PDT 2009</t>
  </si>
  <si>
    <t>gulrezanwar</t>
  </si>
  <si>
    <t xml:space="preserve">Didier's return a big boost for us at Chelsea ahead of the UEFA CLeague.. hope the champ plays, scores and wins it 4us.. fingers crossed </t>
  </si>
  <si>
    <t>Tue Apr 07 00:03:02 PDT 2009</t>
  </si>
  <si>
    <t>jeenifer</t>
  </si>
  <si>
    <t>@tonebeep sooo crazy that its ur middle of the day and I'm bout to go to sleep!..haha hope all is well! Buy any new kicks?!..lol  hollleer</t>
  </si>
  <si>
    <t>JacePerry</t>
  </si>
  <si>
    <t xml:space="preserve">@michellepearl http://twitpic.com/2y4vg - Love it! Love your new logo as well </t>
  </si>
  <si>
    <t>#SF Bay Area Rides I want a ride, please  SC &amp;gt; LA (santa cruz): Anyone perhaps going to L.. http://tinyurl.com/cactjn</t>
  </si>
  <si>
    <t xml:space="preserve">Going out soon. Got Mileys CD </t>
  </si>
  <si>
    <t>lol @ no one commenting on my posts.  i feel soooo loved</t>
  </si>
  <si>
    <t>Tue Apr 07 00:03:03 PDT 2009</t>
  </si>
  <si>
    <t xml:space="preserve">Morning - how nice to see everyone is awake and chirp - it helps </t>
  </si>
  <si>
    <t>Tue Apr 07 00:03:05 PDT 2009</t>
  </si>
  <si>
    <t>thomasjoos</t>
  </si>
  <si>
    <t xml:space="preserve">@LizMyers first impressions are good actually, like the design, a happy-summer feeling </t>
  </si>
  <si>
    <t>Tue Apr 07 00:03:06 PDT 2009</t>
  </si>
  <si>
    <t>JanetSommer</t>
  </si>
  <si>
    <t xml:space="preserve">Apart from I-tunes, can anyone recommend a good and reasonable download site? And I should say &amp;quot;legitimate.&amp;quot; </t>
  </si>
  <si>
    <t>Tue Apr 07 00:03:08 PDT 2009</t>
  </si>
  <si>
    <t>Kumar Sanu calls current film songs 'shouting'. Well, at least singers don't shout from their noses these days  http://tr.im/imzw</t>
  </si>
  <si>
    <t>Tue Apr 07 00:03:09 PDT 2009</t>
  </si>
  <si>
    <t xml:space="preserve">@scrivener: I didn't say it was correct, just what I thought </t>
  </si>
  <si>
    <t xml:space="preserve">lol @PartyWater. This will mostly depend on how you dance ! If you dance like no-one is watching then maybe a bit more ! </t>
  </si>
  <si>
    <t>makenai</t>
  </si>
  <si>
    <t xml:space="preserve">@needlestack Uh oh, now I'm getting kind of scared. </t>
  </si>
  <si>
    <t>Tue Apr 07 00:03:13 PDT 2009</t>
  </si>
  <si>
    <t>@Tammi_LA Not for work...just for personal fulfillment!  I'll call/msg you tomorrow, maybe we can work something out!?</t>
  </si>
  <si>
    <t>missxiii</t>
  </si>
  <si>
    <t xml:space="preserve">@JhonenV What a precious photo... makes me want to pinch your cheeks. </t>
  </si>
  <si>
    <t>Tue Apr 07 00:03:15 PDT 2009</t>
  </si>
  <si>
    <t>sugarpupz</t>
  </si>
  <si>
    <t>is watching Prince Turns to Frog  http://plurk.com/p/n04bs</t>
  </si>
  <si>
    <t>phamous_tk</t>
  </si>
  <si>
    <t>Planning to learn basic sign language these holidays  Geez, I have a whole list o_0</t>
  </si>
  <si>
    <t>Tue Apr 07 00:03:17 PDT 2009</t>
  </si>
  <si>
    <t xml:space="preserve">@robs_maid thanks </t>
  </si>
  <si>
    <t>Tue Apr 07 00:03:18 PDT 2009</t>
  </si>
  <si>
    <t>krmtgrl</t>
  </si>
  <si>
    <t xml:space="preserve">@LaGiggles Have a beautiful y safe trip!!! Lots of hugs y hearts </t>
  </si>
  <si>
    <t xml:space="preserve">@pplist yep - doing my best viking impersonation - even without the helmet </t>
  </si>
  <si>
    <t>Tue Apr 07 00:03:21 PDT 2009</t>
  </si>
  <si>
    <t>@saudarilee Hey hey, where did you get the Man U rompers? Are there any other club rompers available? Thanks  -Zee</t>
  </si>
  <si>
    <t>Tue Apr 07 00:03:25 PDT 2009</t>
  </si>
  <si>
    <t>nigiano</t>
  </si>
  <si>
    <t xml:space="preserve">Lookin @mellyford Bet right now. She's like kryptonite , she stops  me dead on my feet. Love my Melly </t>
  </si>
  <si>
    <t xml:space="preserve">@tweeterdiva If time permitted, even with 36,000 followers, I would @Reply everyone back who takes their time to @reply me. </t>
  </si>
  <si>
    <t xml:space="preserve">@Susielin I LOVE YOU and ain't no one in this whole world who could convey that to you like me! </t>
  </si>
  <si>
    <t>Tue Apr 07 00:03:26 PDT 2009</t>
  </si>
  <si>
    <t>blueomni87</t>
  </si>
  <si>
    <t xml:space="preserve">Finally going to sleep; getting up early for Opening Day in San Francisco </t>
  </si>
  <si>
    <t>Tue Apr 07 00:03:27 PDT 2009</t>
  </si>
  <si>
    <t xml:space="preserve">@myopicjoe Yup, not many of us are named &amp;quot;Benjamin Button&amp;quot; </t>
  </si>
  <si>
    <t>Tue Apr 07 00:03:28 PDT 2009</t>
  </si>
  <si>
    <t xml:space="preserve">@Willie_Day26 doing this damn outline for a script! Smh, hella  time consuming. Shouldn't you be taking advantage of some REST, perhaps? </t>
  </si>
  <si>
    <t xml:space="preserve">@IamMarkus jep I could use some sleep </t>
  </si>
  <si>
    <t>Tue Apr 07 00:03:30 PDT 2009</t>
  </si>
  <si>
    <t>stefanhallen</t>
  </si>
  <si>
    <t>Flickr group &amp;quot;Things iPhoto Thinks are Faces&amp;quot;   http://is.gd/r5il</t>
  </si>
  <si>
    <t>Mo_Sadek</t>
  </si>
  <si>
    <t xml:space="preserve">@rachrouch thought it would feel much better </t>
  </si>
  <si>
    <t xml:space="preserve">I hate deadlines. So why am I majoring in broadcast to be an anchorwoman who will have multiple daily deadlines? I HAVE NO IDEA! </t>
  </si>
  <si>
    <t>Lets Drop ..Ich hatte gerade Kï¿½se auf Toast. Germandoo. Oh the Joy of knowing some words in german  (via twitt.. http://tinyurl.com/dbwg8p</t>
  </si>
  <si>
    <t>DavidHowell</t>
  </si>
  <si>
    <t xml:space="preserve">@duanestorey Happy birthday </t>
  </si>
  <si>
    <t xml:space="preserve">@PapaLazarou aha! 2 points to Ang, 0 to Kilian. I'm getting better at this </t>
  </si>
  <si>
    <t>thalialouise</t>
  </si>
  <si>
    <t xml:space="preserve">getting music updated finally </t>
  </si>
  <si>
    <t xml:space="preserve">@ThisismyiQ Really?! Who?? lol </t>
  </si>
  <si>
    <t>Tue Apr 07 00:03:35 PDT 2009</t>
  </si>
  <si>
    <t>orangy</t>
  </si>
  <si>
    <t xml:space="preserve">Preparing numbers for ReSharper 4.5 release. Who need numbers, I wonder? </t>
  </si>
  <si>
    <t>mshurley28</t>
  </si>
  <si>
    <t xml:space="preserve">just got bac from the lib and lol headed to bed no classes 2morrow!! yay! </t>
  </si>
  <si>
    <t>cbma</t>
  </si>
  <si>
    <t xml:space="preserve">loves clean sheets </t>
  </si>
  <si>
    <t xml:space="preserve">@mcawilliams sehr sucht </t>
  </si>
  <si>
    <t xml:space="preserve">@snake66 hehe  I knew someone would do the deaf joke :oP  Catch you later hun </t>
  </si>
  <si>
    <t>Tue Apr 07 00:03:38 PDT 2009</t>
  </si>
  <si>
    <t>wwilbee</t>
  </si>
  <si>
    <t>Once again stayed up to late and have to start too early  It is a good thing I like my job</t>
  </si>
  <si>
    <t xml:space="preserve">I'm up way too early and it's rather cold. On the brighter side, @Becky_howard and I are going on our picnic today </t>
  </si>
  <si>
    <t xml:space="preserve">@hammett if I'm working with a company a year after 4.0 is released and they are still on 3.0 </t>
  </si>
  <si>
    <t>Tue Apr 07 00:03:40 PDT 2009</t>
  </si>
  <si>
    <t xml:space="preserve">@FizzyDuck Five? Seems a little bit too late in the morning but what the hell ! </t>
  </si>
  <si>
    <t>ryanodonnell: @AttractMode Thanks for putting on such a great event. Can't wait for the inevitable sequels!  [.. http://tinyurl.com/c3e3ub</t>
  </si>
  <si>
    <t xml:space="preserve">@damygeebo Carli's my friend </t>
  </si>
  <si>
    <t>I feel so great for starting twitter at suzanne  but still hardly anyone has it.</t>
  </si>
  <si>
    <t xml:space="preserve">@Luke_Stephens: I just said I was wondering about it, not that I wanted it. </t>
  </si>
  <si>
    <t>Tue Apr 07 00:03:44 PDT 2009</t>
  </si>
  <si>
    <t xml:space="preserve">@MarlonRibunal thanks dude </t>
  </si>
  <si>
    <t>@FFMo Glad to hear that   Professional phone sex operator. And you?</t>
  </si>
  <si>
    <t>Tue Apr 07 00:03:43 PDT 2009</t>
  </si>
  <si>
    <t>Planning to learn basic sign language these holidays  Geez, I have a whole list of things to do...o_0</t>
  </si>
  <si>
    <t>Tue Apr 07 00:03:45 PDT 2009</t>
  </si>
  <si>
    <t>randomus_r</t>
  </si>
  <si>
    <t xml:space="preserve">Wooohooo, amazon lowering mp3 prices. Fuck you iTunes </t>
  </si>
  <si>
    <t>Tue Apr 07 00:03:47 PDT 2009</t>
  </si>
  <si>
    <t>EncycloP</t>
  </si>
  <si>
    <t xml:space="preserve">@sweetlocs definitely a GOOD 1! </t>
  </si>
  <si>
    <t>Tue Apr 07 00:03:48 PDT 2009</t>
  </si>
  <si>
    <t>@Lisa_Nova it was awesome meeting you tonite  thanks for being so nice!!</t>
  </si>
  <si>
    <t>hypnoticyogi</t>
  </si>
  <si>
    <t xml:space="preserve">@Shaido they probably want to know what site he downloaded it from, so they can get their own copy </t>
  </si>
  <si>
    <t>Tue Apr 07 00:03:49 PDT 2009</t>
  </si>
  <si>
    <t>MichellePearl</t>
  </si>
  <si>
    <t>@JacePerry Thanks Jace!!! Yeah - I made it super quick but I really like it  Yay Logos</t>
  </si>
  <si>
    <t xml:space="preserve">@WallyDWallower I love cold pizza for b'fast! Mmm! </t>
  </si>
  <si>
    <t>Tue Apr 07 00:03:50 PDT 2009</t>
  </si>
  <si>
    <t xml:space="preserve">@Deroshairjtv actually the world will end at 12/12/12 @12:12am  so the movie must come out before then </t>
  </si>
  <si>
    <t>colinmccarthy</t>
  </si>
  <si>
    <t>@levarburton yes I watch 'The United States of Tara' via the wonders of the Internet as I am in the UK and it's not here yet  Great show.</t>
  </si>
  <si>
    <t>Tue Apr 07 00:03:51 PDT 2009</t>
  </si>
  <si>
    <t xml:space="preserve">@fartingpen @far1983 @dharshana @rampantheart @lavanyaj @sudhamshu @adapaavi @disobedientgirl haha that makes @fartingpen my online fart </t>
  </si>
  <si>
    <t xml:space="preserve">@framolamdu PYT is an excellent song </t>
  </si>
  <si>
    <t>bluechild</t>
  </si>
  <si>
    <t xml:space="preserve">Traffic is hell in Athens. Should I quit job to find one closer to home ? </t>
  </si>
  <si>
    <t>Tue Apr 07 00:03:52 PDT 2009</t>
  </si>
  <si>
    <t>@Coll_aka_Aubrey No, I wasn't really.  But you do &amp;quot;kinda&amp;quot; look like a terrorist!.... :-|</t>
  </si>
  <si>
    <t>hhartz</t>
  </si>
  <si>
    <t xml:space="preserve">@thusgaard added you on NST </t>
  </si>
  <si>
    <t>Tue Apr 07 00:03:53 PDT 2009</t>
  </si>
  <si>
    <t>@leslie_nassar Hey, I didn't say I would eat them  aren't they like an inside-out pizza? Will my local Coles stock them? Important Q's.</t>
  </si>
  <si>
    <t>mia_chica</t>
  </si>
  <si>
    <t xml:space="preserve">It's a beautiful day... </t>
  </si>
  <si>
    <t>Tue Apr 07 00:03:58 PDT 2009</t>
  </si>
  <si>
    <t>watching another cinderella story  aparently it's better than a cinderella story, the hilary duff one. lol</t>
  </si>
  <si>
    <t>loverkk</t>
  </si>
  <si>
    <t xml:space="preserve">Finished my book-onto #4 now </t>
  </si>
  <si>
    <t>DieWackere</t>
  </si>
  <si>
    <t xml:space="preserve">at all: what are your favorite cinema film aktually? i have no answer until yet...that's no help for me </t>
  </si>
  <si>
    <t>Tue Apr 07 00:03:59 PDT 2009</t>
  </si>
  <si>
    <t>snowrose7</t>
  </si>
  <si>
    <t xml:space="preserve">@NatashaD83 I agree with Jo! Don't say thanks Natasha! We're hrere for you! </t>
  </si>
  <si>
    <t>Tue Apr 07 00:04:00 PDT 2009</t>
  </si>
  <si>
    <t>nsnikkilin</t>
  </si>
  <si>
    <t xml:space="preserve">googling...Biltmore estate....flower festival coming up..looks like a neat place to visit </t>
  </si>
  <si>
    <t>Tue Apr 07 00:04:01 PDT 2009</t>
  </si>
  <si>
    <t>http://www.zachleat.com/Projects/alarmd/ &amp;lt;- my new very best friend (until I make one better   )</t>
  </si>
  <si>
    <t xml:space="preserve">@Tricia_PsGuard Meeee tooooo. But it's freezing outside and I don't want to miss this!!!! I have a job to do! </t>
  </si>
  <si>
    <t>trisharenee11</t>
  </si>
  <si>
    <t xml:space="preserve">@Willie_Day26 i love you willie! </t>
  </si>
  <si>
    <t>Tue Apr 07 00:04:02 PDT 2009</t>
  </si>
  <si>
    <t xml:space="preserve">leave the irreparable past in God's hands and step out into the irresistible future with Him! </t>
  </si>
  <si>
    <t>Tue Apr 07 00:04:05 PDT 2009</t>
  </si>
  <si>
    <t xml:space="preserve">gone to sleep.. so tired! goodnight or good morning to everyone! have a nice day people </t>
  </si>
  <si>
    <t>@chr15t14n  thanks.</t>
  </si>
  <si>
    <t>thomclancy</t>
  </si>
  <si>
    <t xml:space="preserve">at the end of the day i ended up exalted with a faction, 9 mounts richer, and 1100 gold poorer.  good night </t>
  </si>
  <si>
    <t>Tue Apr 07 00:08:01 PDT 2009</t>
  </si>
  <si>
    <t>ngochieu</t>
  </si>
  <si>
    <t xml:space="preserve">@haisergeant thank you very much </t>
  </si>
  <si>
    <t>kverme</t>
  </si>
  <si>
    <t>I'm gonna try and sleep now  it's 3:07, and i'm kinda tired this time. My wonderful bed is waiting for me. Sick, strep throat :/. Night&amp;lt;3</t>
  </si>
  <si>
    <t>mobilesociety</t>
  </si>
  <si>
    <t xml:space="preserve">@s_constantine Move a bit south for some sun rays </t>
  </si>
  <si>
    <t xml:space="preserve">@MissxMarisa i like coffee, water, coke and beer </t>
  </si>
  <si>
    <t>Tue Apr 07 00:08:03 PDT 2009</t>
  </si>
  <si>
    <t xml:space="preserve">Putting my RESUME in at foodworks tomorrow, omg, i hope i get it, i will be able to start earning money!  OMG!!!!! </t>
  </si>
  <si>
    <t>Tue Apr 07 00:08:04 PDT 2009</t>
  </si>
  <si>
    <t>Bradd12</t>
  </si>
  <si>
    <t>@hayesz its all good hahha im glad you have fun  the pics on your blog will give me fapping material for days to come ;)</t>
  </si>
  <si>
    <t xml:space="preserve">Good night, world. Please still be there in the morning when I awake. </t>
  </si>
  <si>
    <t xml:space="preserve">@HarryHarley good night </t>
  </si>
  <si>
    <t xml:space="preserve">@mileycyrus http://twitpic.com/2xszg - you're so cute </t>
  </si>
  <si>
    <t>Tue Apr 07 00:08:05 PDT 2009</t>
  </si>
  <si>
    <t>elsagold</t>
  </si>
  <si>
    <t xml:space="preserve">@ceanders good luck homes. I'll be at my computer for most of the day, so chat me if you want a diversion/support </t>
  </si>
  <si>
    <t xml:space="preserve">@froggie775 If you want REALLY weird, listen to &amp;quot;Everything Falls Apart&amp;quot; and then go forward to &amp;quot;Body of Song.&amp;quot; </t>
  </si>
  <si>
    <t xml:space="preserve">@missygail Shouldn't argue, since you know I'm not going to change my opinion of you </t>
  </si>
  <si>
    <t xml:space="preserve">fuck i'm loving this song today.. everyone listen to it now. it makes a person smile big.. </t>
  </si>
  <si>
    <t>Tue Apr 07 00:08:06 PDT 2009</t>
  </si>
  <si>
    <t>kristiis</t>
  </si>
  <si>
    <t xml:space="preserve">is now feeling good about the economics presentation. I've studied for 4 years - I have to know something </t>
  </si>
  <si>
    <t>jessicaskiba</t>
  </si>
  <si>
    <t xml:space="preserve">dum di dum, cant sleeep and can NOT do the stanky leg, FML. </t>
  </si>
  <si>
    <t>jacobSWAT</t>
  </si>
  <si>
    <t xml:space="preserve">@routhietootie Camilla! I love your eyes! You have the cutest face! and the most gorgeous figure. Really good actor. </t>
  </si>
  <si>
    <t>daniaryezel</t>
  </si>
  <si>
    <t>@nassyusof evening primrose oil  and loads of vitamin c</t>
  </si>
  <si>
    <t>Tue Apr 07 00:08:09 PDT 2009</t>
  </si>
  <si>
    <t>egosumamyy</t>
  </si>
  <si>
    <t xml:space="preserve">taking photography pics of the beach </t>
  </si>
  <si>
    <t>bubuluey</t>
  </si>
  <si>
    <t>@dougiemcfly hey dougie  thought you would be the best one to ask... what are some names for lizards. i may be getting one, i wanted YODA!</t>
  </si>
  <si>
    <t>@mcawilliams Yes I have noticed that! I like my 8am Tweets  Nice &amp;amp; easy!</t>
  </si>
  <si>
    <t>Tue Apr 07 00:08:10 PDT 2009</t>
  </si>
  <si>
    <t xml:space="preserve">Going to go for a walk in Lathkildale - enjoy the sunshine today folks! </t>
  </si>
  <si>
    <t xml:space="preserve">@lurkey Hurray i got it </t>
  </si>
  <si>
    <t>@DHughesy Newcastle: Pot Capital of Australia  Well it was I wonder what Newcastle's is.</t>
  </si>
  <si>
    <t>darkdaisy</t>
  </si>
  <si>
    <t xml:space="preserve">Job searches=lame.  But sending my cover letter to steve to edit/write for me=perfection </t>
  </si>
  <si>
    <t>Tue Apr 07 00:08:14 PDT 2009</t>
  </si>
  <si>
    <t xml:space="preserve">@rampantheart </t>
  </si>
  <si>
    <t>Tue Apr 07 00:08:15 PDT 2009</t>
  </si>
  <si>
    <t>michellefaith</t>
  </si>
  <si>
    <t xml:space="preserve">uploading THE MAINE interview. enjoy </t>
  </si>
  <si>
    <t>Tue Apr 07 00:08:16 PDT 2009</t>
  </si>
  <si>
    <t xml:space="preserve">@JennyJS hehe  now i can send him tweets all the time </t>
  </si>
  <si>
    <t>Tue Apr 07 00:08:17 PDT 2009</t>
  </si>
  <si>
    <t xml:space="preserve">Awww hell! Disturbed on now! Inside the Fire followed by The Night! </t>
  </si>
  <si>
    <t>Tue Apr 07 00:08:18 PDT 2009</t>
  </si>
  <si>
    <t>carlyeinfeld</t>
  </si>
  <si>
    <t xml:space="preserve">@Sugadeaux I'm gonna email you - too much to write here! </t>
  </si>
  <si>
    <t>xLPLoverx</t>
  </si>
  <si>
    <t xml:space="preserve">is just checking things out </t>
  </si>
  <si>
    <t>Tue Apr 07 00:08:19 PDT 2009</t>
  </si>
  <si>
    <t xml:space="preserve">today was super fun and we tried new things plus we have future hangout buddies </t>
  </si>
  <si>
    <t>Tue Apr 07 00:08:20 PDT 2009</t>
  </si>
  <si>
    <t>talismarr</t>
  </si>
  <si>
    <t xml:space="preserve">So, coffee was kind of a let down... but perhaps my weekend will be more exciting! </t>
  </si>
  <si>
    <t>Tue Apr 07 00:08:21 PDT 2009</t>
  </si>
  <si>
    <t xml:space="preserve">@genn_org hey? Where r u? Still in irish pub in Rome? </t>
  </si>
  <si>
    <t>Tue Apr 07 00:08:22 PDT 2009</t>
  </si>
  <si>
    <t xml:space="preserve">@dahowlett I take it you won't be at the keynote then </t>
  </si>
  <si>
    <t>Vicious_V</t>
  </si>
  <si>
    <t>Good Morning, Tweet Peeps....Something to think about  &amp;quot;Content makes poor men rich; discontentment makes rich men poor.&amp;quot;</t>
  </si>
  <si>
    <t>Tue Apr 07 00:08:23 PDT 2009</t>
  </si>
  <si>
    <t xml:space="preserve">@JaneBelinda and my bro-in-law obviously </t>
  </si>
  <si>
    <t xml:space="preserve">@deepbluesealove  Have a good evening sweetheart {{hugs}} thanks for the tunes glad i got you closer to your blip goal </t>
  </si>
  <si>
    <t>albertnavarro</t>
  </si>
  <si>
    <t xml:space="preserve">Just got home. Fun day. Swimming. Then downey now home. </t>
  </si>
  <si>
    <t>Tue Apr 07 00:08:24 PDT 2009</t>
  </si>
  <si>
    <t xml:space="preserve">Big planning meeting today followed by our first radio interview - my Comfort Zone is officially expanding...... </t>
  </si>
  <si>
    <t>naturalishmama</t>
  </si>
  <si>
    <t xml:space="preserve">Well the sun is shining and I'm feeling guilty 'cos I've neglected the garden. Seed sowing and weeding today methinks </t>
  </si>
  <si>
    <t xml:space="preserve">@kippygo with ne'er a cellulite dimple in sight </t>
  </si>
  <si>
    <t>Tue Apr 07 00:08:28 PDT 2009</t>
  </si>
  <si>
    <t xml:space="preserve">@anjelicaca warm glass of milk? Sleeping pills? Do I need to read you a bed time story? </t>
  </si>
  <si>
    <t>Tue Apr 07 00:08:30 PDT 2009</t>
  </si>
  <si>
    <t>Lawry156</t>
  </si>
  <si>
    <t xml:space="preserve">I am so swamped! I will get online again soon. I will not neglect my best friends! </t>
  </si>
  <si>
    <t xml:space="preserve">@icjackson what about Halloween? Maybe not cake and ice cream ... so I guess it would be Hyper Day, not the same. Never mind. </t>
  </si>
  <si>
    <t>Tue Apr 07 00:08:31 PDT 2009</t>
  </si>
  <si>
    <t xml:space="preserve">@mikemakin first big massive fight...I blame Sam </t>
  </si>
  <si>
    <t>Tue Apr 07 00:08:32 PDT 2009</t>
  </si>
  <si>
    <t xml:space="preserve">@The_Apprentice_  come on down buddy. would love to have ya </t>
  </si>
  <si>
    <t>Tue Apr 07 00:08:33 PDT 2009</t>
  </si>
  <si>
    <t xml:space="preserve">@plutobob my eyes are all sleepystill and when I looked at your reply to Seb I was all 'he replied to her? Sweet! but now. I'm very tired </t>
  </si>
  <si>
    <t>Tue Apr 07 00:08:34 PDT 2009</t>
  </si>
  <si>
    <t xml:space="preserve">@Schofe I've justheard about the demonstrations on the news. Good luck </t>
  </si>
  <si>
    <t>Tue Apr 07 00:08:35 PDT 2009</t>
  </si>
  <si>
    <t xml:space="preserve">@piawaugh well done mate. good post too! </t>
  </si>
  <si>
    <t>Tue Apr 07 00:08:37 PDT 2009</t>
  </si>
  <si>
    <t xml:space="preserve">@typezero3: Awesome picture, dude. You and eBG have matching visors. </t>
  </si>
  <si>
    <t>Tue Apr 07 00:08:39 PDT 2009</t>
  </si>
  <si>
    <t>shannonbehrend</t>
  </si>
  <si>
    <t xml:space="preserve">@ddlovato   new video. amazing. simply stunning, not to mention one of my favorites. </t>
  </si>
  <si>
    <t>artisdead</t>
  </si>
  <si>
    <t>Time for bed! Sleeping to Thursday  pretty stoked for school tomorrow. Goodnight all!</t>
  </si>
  <si>
    <t>Tue Apr 07 00:08:42 PDT 2009</t>
  </si>
  <si>
    <t>JeannaKay</t>
  </si>
  <si>
    <t xml:space="preserve">@Mamacitax7 I could survive... </t>
  </si>
  <si>
    <t>Tue Apr 07 00:08:40 PDT 2009</t>
  </si>
  <si>
    <t>I'm in a David Bowie mood  I feel like watching Labyrinth!!! Sexiest GOBLIN KING I've ever seen. CLASSIC!</t>
  </si>
  <si>
    <t>LilianChisca</t>
  </si>
  <si>
    <t xml:space="preserve">@Brevi Glad to hear it, thanks for letting me know </t>
  </si>
  <si>
    <t xml:space="preserve">@wisequeen Plenty of tea here, I'll get the toaster ready </t>
  </si>
  <si>
    <t xml:space="preserve">@bdebow 'Bout Damn Time!  You should also reserve sarcasmagorical, just in case... </t>
  </si>
  <si>
    <t>Tue Apr 07 00:08:41 PDT 2009</t>
  </si>
  <si>
    <t>elithe</t>
  </si>
  <si>
    <t xml:space="preserve">oatmeal at 3am &amp;gt; veg soup at 5am. </t>
  </si>
  <si>
    <t>Tue Apr 07 00:08:43 PDT 2009</t>
  </si>
  <si>
    <t>@jgto - I'm not a doctor but it sounds like a some sort of allergy to me . Everything is going to be OK darling   I promise! xxx</t>
  </si>
  <si>
    <t xml:space="preserve">@CocktailChic oh yes I can see that! lovin it </t>
  </si>
  <si>
    <t xml:space="preserve">@ggen its pretty fucken good so far hehe </t>
  </si>
  <si>
    <t>Tue Apr 07 00:08:48 PDT 2009</t>
  </si>
  <si>
    <t>ryan0range</t>
  </si>
  <si>
    <t xml:space="preserve">@ev  Link takes me to &amp;quot;Hazardous Weather Outlook for Michigan&amp;quot;, quick &amp;amp; dirty indeed. </t>
  </si>
  <si>
    <t>Tue Apr 07 00:08:49 PDT 2009</t>
  </si>
  <si>
    <t>jeiriin</t>
  </si>
  <si>
    <t xml:space="preserve">yay~! bought jax a new tag, looks pretty much the same as the one he lost. </t>
  </si>
  <si>
    <t>sammmiiiii</t>
  </si>
  <si>
    <t xml:space="preserve">i just cut my hair and it actually looks a lot better ahaha </t>
  </si>
  <si>
    <t>andilulu</t>
  </si>
  <si>
    <t xml:space="preserve">@tinylittlebear I have tried getting you up for yoga and I don't believe it!  I'm proud of you </t>
  </si>
  <si>
    <t>Tue Apr 07 00:08:50 PDT 2009</t>
  </si>
  <si>
    <t>mister_jones</t>
  </si>
  <si>
    <t xml:space="preserve">@THEArtistT thanks for putting me on your coolest design cats list </t>
  </si>
  <si>
    <t>nikilynnb</t>
  </si>
  <si>
    <t>so the other night i kissed a statue of a toad.. lets keep our fingers crossed for prince charming  or would he become a statue too?</t>
  </si>
  <si>
    <t>@Kal_Penn I just read about your new job, CONGRATULATIONS!  That's fantastic.</t>
  </si>
  <si>
    <t>therightstuff</t>
  </si>
  <si>
    <t xml:space="preserve">@JonathanRKnight Jon this ride you have taken us on is way too amazing! We are just glad you can hear us &amp;amp; understand if you cant reply </t>
  </si>
  <si>
    <t>Tue Apr 07 00:08:53 PDT 2009</t>
  </si>
  <si>
    <t>tombreerat</t>
  </si>
  <si>
    <t>@lexykiddle i didnt do much made a sandwhich  and then caught a fish  wbuyou going paulis party? some good news for you cant say on here.</t>
  </si>
  <si>
    <t xml:space="preserve">@ogflawless How absolutely delicious of you to say so.  We put our heart and soul into it, so it's nice to know it's appreciated </t>
  </si>
  <si>
    <t>Tue Apr 07 00:08:55 PDT 2009</t>
  </si>
  <si>
    <t>@cavorting All  here. Alwys lvly 2 spk w/u Awww If I cld, Id giv u a fut massaj... Awww so sweet. TY YW Heres another (((( @cavorting ))))</t>
  </si>
  <si>
    <t>Tue Apr 07 00:08:56 PDT 2009</t>
  </si>
  <si>
    <t>georginaeverett</t>
  </si>
  <si>
    <t xml:space="preserve">would love to stay in bed but have to go to work...roll on the long weekend! </t>
  </si>
  <si>
    <t>Tue Apr 07 00:08:57 PDT 2009</t>
  </si>
  <si>
    <t xml:space="preserve">@RheaP better be careful with that aching feet in the gym. </t>
  </si>
  <si>
    <t xml:space="preserve">Right people, Im back. 12hrs of mind numbing IT work ahead... y'all better bring it! </t>
  </si>
  <si>
    <t>Tue Apr 07 00:09:01 PDT 2009</t>
  </si>
  <si>
    <t>Patrish6</t>
  </si>
  <si>
    <t>is off to bed. Will explore later.  Lol.</t>
  </si>
  <si>
    <t>Tue Apr 07 00:08:58 PDT 2009</t>
  </si>
  <si>
    <t xml:space="preserve">@mark_henry You should so do the RB bundle, dude. You're bound to get a gig as a backup Temptation </t>
  </si>
  <si>
    <t>Tue Apr 07 00:08:59 PDT 2009</t>
  </si>
  <si>
    <t>mjamme</t>
  </si>
  <si>
    <t xml:space="preserve">@ukdivorce - Just reading your blog, looks cool! </t>
  </si>
  <si>
    <t xml:space="preserve">Im going to home and take the doggies to the park...will twitter from the park </t>
  </si>
  <si>
    <t>@Llawen Thank you Cal!  Always sunny in Wales? lol Yes the people maybe but certainly not the weather!</t>
  </si>
  <si>
    <t>pedeveloper</t>
  </si>
  <si>
    <t xml:space="preserve">@oliver_turner cant do facebook at work, sorry. have yourself a great day stuffed full of awesomeness! </t>
  </si>
  <si>
    <t>Tue Apr 07 00:09:00 PDT 2009</t>
  </si>
  <si>
    <t>polymorphic1</t>
  </si>
  <si>
    <t xml:space="preserve">@AppleCCSF btw, I'm doing all of my CCSF / Communique 5 dev on a MacBook Pro.  </t>
  </si>
  <si>
    <t xml:space="preserve">@reikifurbabies @petsaretalking Nice product! Think I'll have to wait until next time I'm in the US to try it unless you ship o/seas </t>
  </si>
  <si>
    <t>Tue Apr 07 00:09:02 PDT 2009</t>
  </si>
  <si>
    <t xml:space="preserve">@rubypurple sorry twitterberry fails, glad to see you here! </t>
  </si>
  <si>
    <t xml:space="preserve">@bunyan71 Quick question who is the female singer? </t>
  </si>
  <si>
    <t xml:space="preserve">Had an amazing time at The Summer Set! </t>
  </si>
  <si>
    <t>LolKate18</t>
  </si>
  <si>
    <t xml:space="preserve">@cybathug .. @FerryCorsten has twitter </t>
  </si>
  <si>
    <t>MaxillaMellifer</t>
  </si>
  <si>
    <t>another jog done  now I will proceed to do some degree standard cutting and sticking</t>
  </si>
  <si>
    <t>Tue Apr 07 00:09:04 PDT 2009</t>
  </si>
  <si>
    <t>ooooh such a good night  bed time!</t>
  </si>
  <si>
    <t>Tue Apr 07 00:09:06 PDT 2009</t>
  </si>
  <si>
    <t>renhuijun</t>
  </si>
  <si>
    <t xml:space="preserve">RULE OF LIFE#1: STOP SAYING NO WHEN OFFERED COFFEE.  RULE OF LIFE#2: eat lots of people </t>
  </si>
  <si>
    <t>simonkurt</t>
  </si>
  <si>
    <t xml:space="preserve">@sebinomics Flutter: Let's found 'supra-tinyurl.com' then - they're too long otherwise... </t>
  </si>
  <si>
    <t>Tue Apr 07 00:09:07 PDT 2009</t>
  </si>
  <si>
    <t xml:space="preserve">WOOT.COM - Keyring Breathalyzer 2 Pack... I JUST BOUGHT one for myself, oh hells yes. a DUI is not in my future, thanks @woot.com </t>
  </si>
  <si>
    <t>moobii</t>
  </si>
  <si>
    <t xml:space="preserve">Good morning Lithuania and Paris </t>
  </si>
  <si>
    <t>Tue Apr 07 00:09:09 PDT 2009</t>
  </si>
  <si>
    <t>suprandr</t>
  </si>
  <si>
    <t xml:space="preserve">This morning I was woke up by Janis Joplin. This can't be bad. Morning all! </t>
  </si>
  <si>
    <t>Tue Apr 07 00:09:08 PDT 2009</t>
  </si>
  <si>
    <t>reachoutfornews</t>
  </si>
  <si>
    <t xml:space="preserve">The older theory was, marry an older man because they're more mature. But the new theory is men don't mature. Marry a younger one. </t>
  </si>
  <si>
    <t>Tue Apr 07 00:09:13 PDT 2009</t>
  </si>
  <si>
    <t>Auds19</t>
  </si>
  <si>
    <t xml:space="preserve">haven't been able to sleep at ALL. i think i'll watch Ugly Betty online. </t>
  </si>
  <si>
    <t>jillianalyse</t>
  </si>
  <si>
    <t xml:space="preserve">is soooooooooooooooooo glad taylors back </t>
  </si>
  <si>
    <t xml:space="preserve">@jhnewf  You inspire me to Twitter a lot </t>
  </si>
  <si>
    <t>Tue Apr 07 00:12:38 PDT 2009</t>
  </si>
  <si>
    <t>Hollywoodnt6</t>
  </si>
  <si>
    <t>I suppose I am now officially one of the Literati.  Does that give me smart points?</t>
  </si>
  <si>
    <t>Tue Apr 07 00:12:39 PDT 2009</t>
  </si>
  <si>
    <t xml:space="preserve">@GWUniversity - so if ur not ... who are u ? hahah ... u obviously 'know' the other one.... bucket list </t>
  </si>
  <si>
    <t>Tue Apr 07 00:12:40 PDT 2009</t>
  </si>
  <si>
    <t>sunnygrL1030</t>
  </si>
  <si>
    <t xml:space="preserve">@jilly_t you're baaack!  you must tell me about your escapades!  video chat soon </t>
  </si>
  <si>
    <t>Tue Apr 07 00:12:41 PDT 2009</t>
  </si>
  <si>
    <t>jakeyy</t>
  </si>
  <si>
    <t xml:space="preserve">Having a goooooood afternoon </t>
  </si>
  <si>
    <t>Tue Apr 07 00:12:42 PDT 2009</t>
  </si>
  <si>
    <t>LulleGirl</t>
  </si>
  <si>
    <t xml:space="preserve">Missing My Best Friend. Listening to Radio Disney </t>
  </si>
  <si>
    <t>Tue Apr 07 00:12:44 PDT 2009</t>
  </si>
  <si>
    <t>MassageChic5219</t>
  </si>
  <si>
    <t xml:space="preserve">I stupidly put my teddy bear that my grandparents gave me when I was 2 into storage when the house forclosed, dad rescued the bear 2day! </t>
  </si>
  <si>
    <t>Tue Apr 07 00:12:45 PDT 2009</t>
  </si>
  <si>
    <t>claytonpage</t>
  </si>
  <si>
    <t xml:space="preserve">Was a &amp;quot;ranger&amp;quot; for a day, sporting red hair in support of my sports day team, who came 2nd. Heading to the pub for teacher's EOT dinner </t>
  </si>
  <si>
    <t xml:space="preserve">Sending last documents to accountant. Almost there </t>
  </si>
  <si>
    <t xml:space="preserve">@azuritetalk Man, im glad to see that you're starting to rebuild things, all my best wishes for your future. </t>
  </si>
  <si>
    <t>Tue Apr 07 00:12:50 PDT 2009</t>
  </si>
  <si>
    <t xml:space="preserve">@jamesshunter great man! good luck with everything! I'm guessing the coming days are going to be extremely exciting </t>
  </si>
  <si>
    <t>Tue Apr 07 00:12:51 PDT 2009</t>
  </si>
  <si>
    <t xml:space="preserve">@michaelmknight morning </t>
  </si>
  <si>
    <t>Tue Apr 07 00:12:54 PDT 2009</t>
  </si>
  <si>
    <t xml:space="preserve">@3ND14P3 Well, I like the America Ferrera one...but that's it. </t>
  </si>
  <si>
    <t xml:space="preserve">@kari_shma http://www.pharmaeffects.com/2008/12/red-bull-the-risks-and-side-effects/ this link is for you. Mind checking it out a bit? </t>
  </si>
  <si>
    <t>Tue Apr 07 00:12:57 PDT 2009</t>
  </si>
  <si>
    <t>littlemissmcee</t>
  </si>
  <si>
    <t xml:space="preserve">its time </t>
  </si>
  <si>
    <t>DavidAbbet</t>
  </si>
  <si>
    <t xml:space="preserve">Thanks @macheist - That was a good deal </t>
  </si>
  <si>
    <t>merickles</t>
  </si>
  <si>
    <t xml:space="preserve">@shayera But they are so good. </t>
  </si>
  <si>
    <t xml:space="preserve">12 Common Photoshop Mistakes and Malpractice http://sp2.ro/9b495c  great for begginers like me </t>
  </si>
  <si>
    <t>Tue Apr 07 00:13:01 PDT 2009</t>
  </si>
  <si>
    <t xml:space="preserve">@snufsnuf  I'm pretty good, snufsnuf, just wanted to acknowledge your commiseration for my stale Cheez Doodles ;) Nice to meet you </t>
  </si>
  <si>
    <t>Tue Apr 07 00:13:03 PDT 2009</t>
  </si>
  <si>
    <t>azharc</t>
  </si>
  <si>
    <t xml:space="preserve">Whoa, apparently my Etys are coming back tomorrow! Strangely, they didn't charge me for repairs. Complimentary UPS shipping. Etymotic R. </t>
  </si>
  <si>
    <t>elhermo</t>
  </si>
  <si>
    <t xml:space="preserve">in the office now...but not for long </t>
  </si>
  <si>
    <t>BreeDeters</t>
  </si>
  <si>
    <t xml:space="preserve">its beginning to feel a lot like summer everywhere i go! </t>
  </si>
  <si>
    <t>Tue Apr 07 00:13:04 PDT 2009</t>
  </si>
  <si>
    <t>alltimealex</t>
  </si>
  <si>
    <t xml:space="preserve">I'm always here Juliet, always. I will always be right where I've always been, outside your window. </t>
  </si>
  <si>
    <t>Tue Apr 07 00:13:09 PDT 2009</t>
  </si>
  <si>
    <t>yippeekid</t>
  </si>
  <si>
    <t xml:space="preserve">omg omg dougie replied to me. gosh i'm so happy </t>
  </si>
  <si>
    <t xml:space="preserve">@alicam thanks very much for the follow </t>
  </si>
  <si>
    <t>tunah</t>
  </si>
  <si>
    <t xml:space="preserve">@ichristian works for me </t>
  </si>
  <si>
    <t xml:space="preserve">@jennifermf Thank you </t>
  </si>
  <si>
    <t xml:space="preserve">@Steve_Buscemi hahahahaha, totally awesome!!!!! You made my life!!!!!!! </t>
  </si>
  <si>
    <t>lol @courtneylou  im at work bored beyond belief and feel slightly cut off from the world. Anyone up for textin me? Hit me up if you do.</t>
  </si>
  <si>
    <t xml:space="preserve">Good Night World! I see you tomorrow! </t>
  </si>
  <si>
    <t>@Rosaapril cinema and dinner wiff the buddies  simple yet cheap : D x</t>
  </si>
  <si>
    <t xml:space="preserve">@APES ya red is also nice but it's too salty for me. i'm a doritos monster b4. </t>
  </si>
  <si>
    <t>Tue Apr 07 00:13:17 PDT 2009</t>
  </si>
  <si>
    <t xml:space="preserve">@Snakehit new job? congrats </t>
  </si>
  <si>
    <t>Tue Apr 07 00:13:18 PDT 2009</t>
  </si>
  <si>
    <t>clamore</t>
  </si>
  <si>
    <t xml:space="preserve">@dcorsetto Interested to see where this goes! When does the number of partners cross over from 'ok' to 'too many'? Split the middle, 150? </t>
  </si>
  <si>
    <t>caiti3_jurd93</t>
  </si>
  <si>
    <t xml:space="preserve">GEORGIA. is going on my twitter checking it outt </t>
  </si>
  <si>
    <t>Tue Apr 07 00:13:19 PDT 2009</t>
  </si>
  <si>
    <t>fotofill</t>
  </si>
  <si>
    <t xml:space="preserve">maybe I should include a programmers translation crib-sheet for normal people to understand in my twits </t>
  </si>
  <si>
    <t>Tue Apr 07 00:13:21 PDT 2009</t>
  </si>
  <si>
    <t>Bookshed</t>
  </si>
  <si>
    <t>Morning all - just had first cuppa   Hazy sunshine here.</t>
  </si>
  <si>
    <t>ohtaraa</t>
  </si>
  <si>
    <t>SLEEPING  nyc all day with @iamstevenbaggs hopefully, bbyboyyyy &amp;lt;3 imissyou, 1 more day!</t>
  </si>
  <si>
    <t xml:space="preserve">@BenjaminEllis Jubilee line to Canning Town, then DLR to Custom House. Takes 20-25mins. </t>
  </si>
  <si>
    <t xml:space="preserve">Never mind, it was 100% worth it. </t>
  </si>
  <si>
    <t>Tue Apr 07 00:13:25 PDT 2009</t>
  </si>
  <si>
    <t>Matzeschatz</t>
  </si>
  <si>
    <t xml:space="preserve">Today I have to get a washing machine. Even less room in my kitchen to put my stuff. Well, but I need clean clothes </t>
  </si>
  <si>
    <t>MonicaaSaays</t>
  </si>
  <si>
    <t xml:space="preserve">I am now going to sleep, tweet ya later </t>
  </si>
  <si>
    <t>alexpuig</t>
  </si>
  <si>
    <t xml:space="preserve">@phpslacker you're right! </t>
  </si>
  <si>
    <t>Tue Apr 07 00:13:24 PDT 2009</t>
  </si>
  <si>
    <t>aaronklein</t>
  </si>
  <si>
    <t xml:space="preserve">@kenjbarnes1 What's funny is, it's been so long, I don't even remember season 6! </t>
  </si>
  <si>
    <t xml:space="preserve">gonna help with kids outreach this friday! whee! </t>
  </si>
  <si>
    <t>Tue Apr 07 00:13:28 PDT 2009</t>
  </si>
  <si>
    <t xml:space="preserve">@brettbodine MMkay? R u the principal on southpark? </t>
  </si>
  <si>
    <t>ridicbeans</t>
  </si>
  <si>
    <t xml:space="preserve">Oh wow thats still sucky. Oh well atleast its later! Text me asap tomorrow  goodnight lover of mine </t>
  </si>
  <si>
    <t>iritch42</t>
  </si>
  <si>
    <t xml:space="preserve">is on his way home after a fun evening. </t>
  </si>
  <si>
    <t xml:space="preserve">New post &amp;quot;Tribalization, Socialized TV &amp;amp; Games: Seriously&amp;quot; http://twurl.nl/8namrw TV 2.0 &amp;amp; Serious Games Pressies </t>
  </si>
  <si>
    <t>pergunnar</t>
  </si>
  <si>
    <t xml:space="preserve">@billt Pint of Adnams? Glad to see you're taking advantage of Cask Ale Week </t>
  </si>
  <si>
    <t xml:space="preserve">@jsworld yeah, have used it for converting multiple jpegs to multipage pdf file before too, was fun </t>
  </si>
  <si>
    <t>Tue Apr 07 00:13:27 PDT 2009</t>
  </si>
  <si>
    <t>popcornfartv1</t>
  </si>
  <si>
    <t xml:space="preserve">so excited for my eye exam tomorrow. </t>
  </si>
  <si>
    <t xml:space="preserve">Just  found all these new pictures from my photo shoot that I had never seen!! yay </t>
  </si>
  <si>
    <t>Tue Apr 07 00:13:29 PDT 2009</t>
  </si>
  <si>
    <t>scatteredbrainV</t>
  </si>
  <si>
    <t>My friend's short story is going to press!  Congrats, Melody!</t>
  </si>
  <si>
    <t>Tue Apr 07 00:13:30 PDT 2009</t>
  </si>
  <si>
    <t xml:space="preserve">@michaelgrainger oh is that why they closed down to set it up  ya think </t>
  </si>
  <si>
    <t>Travel section tab all complete and linked in  http://theclausito.wordpress.com/travel/</t>
  </si>
  <si>
    <t>Tue Apr 07 00:13:31 PDT 2009</t>
  </si>
  <si>
    <t xml:space="preserve">@ventureoutlook thanks for the follow </t>
  </si>
  <si>
    <t>Tue Apr 07 00:13:32 PDT 2009</t>
  </si>
  <si>
    <t xml:space="preserve">it's unbelievable, but I somehow managed to write the whole standalone </t>
  </si>
  <si>
    <t>Tue Apr 07 00:13:33 PDT 2009</t>
  </si>
  <si>
    <t>MmmSkiSki</t>
  </si>
  <si>
    <t>@KristineBam well maybe I can help make your life not suck tomorrow  good luck dear</t>
  </si>
  <si>
    <t>Tue Apr 07 00:13:35 PDT 2009</t>
  </si>
  <si>
    <t>IronBlossom</t>
  </si>
  <si>
    <t xml:space="preserve">Such a very long day. And again tomorrow...maybe I'll get on a jury next week and be able to take a nice vacation </t>
  </si>
  <si>
    <t>Tue Apr 07 00:13:38 PDT 2009</t>
  </si>
  <si>
    <t xml:space="preserve">38 days til graduation! s0 much t0 d0...s0 little time! I'm excited! </t>
  </si>
  <si>
    <t>Tue Apr 07 00:13:39 PDT 2009</t>
  </si>
  <si>
    <t xml:space="preserve">@nickdifilippo That's easily my favorite season of 24. Logan is a dick, Martha is awesome and so is Pierce! </t>
  </si>
  <si>
    <t>tyshadragon</t>
  </si>
  <si>
    <t xml:space="preserve">@tonyhenson Very cool, Sean thinks so too </t>
  </si>
  <si>
    <t xml:space="preserve">@LynnSerafinn Good luck with your book launch today Lynn - you must feel very proud </t>
  </si>
  <si>
    <t>Tue Apr 07 00:13:40 PDT 2009</t>
  </si>
  <si>
    <t xml:space="preserve">I miss my boo thaaaaang </t>
  </si>
  <si>
    <t>Tue Apr 07 00:13:41 PDT 2009</t>
  </si>
  <si>
    <t>ramonatwork</t>
  </si>
  <si>
    <t xml:space="preserve">@Schofe What happens if you're late for TM?  Who's your 'backup' these days?  Or will Fern wing it?? </t>
  </si>
  <si>
    <t>@direbonappetit yep  I blame my mate for taking me to see him in Hamlet last year. I wasn't to fussed before then!</t>
  </si>
  <si>
    <t>Tue Apr 07 00:13:42 PDT 2009</t>
  </si>
  <si>
    <t>Dangarrr</t>
  </si>
  <si>
    <t>home time! Two days to go  Going to walk the puppies if I can be bothered...</t>
  </si>
  <si>
    <t>Tue Apr 07 00:13:43 PDT 2009</t>
  </si>
  <si>
    <t xml:space="preserve">@valeriekhoo I love my chiro, he's fantastic </t>
  </si>
  <si>
    <t>Tue Apr 07 00:13:45 PDT 2009</t>
  </si>
  <si>
    <t>Nicolawesome</t>
  </si>
  <si>
    <t xml:space="preserve">@lanafromoz Your professor is just failing at Plain English Communication, clearly. </t>
  </si>
  <si>
    <t xml:space="preserve">@spacehotel I'm amazed you remember dates like that ! I'm impressed! You are a clued up lad though </t>
  </si>
  <si>
    <t>Leah8tn</t>
  </si>
  <si>
    <t>@Mica4Life  dude you didnt even see #house tonight  They made it look like Penn died</t>
  </si>
  <si>
    <t>Tue Apr 07 00:13:48 PDT 2009</t>
  </si>
  <si>
    <t>Yep!  ...out of curiousity though where did ya get those pics of the ferrari from anyway? http://tinyurl.com/dfldvc</t>
  </si>
  <si>
    <t>blackshtef</t>
  </si>
  <si>
    <t xml:space="preserve">just woke up to find out that WeenKee, his guinea-pig just delivered two tiny guinea-pigs to world! Now I have to get the names for them </t>
  </si>
  <si>
    <t>ibz</t>
  </si>
  <si>
    <t xml:space="preserve">@joobs Supposing you only have Romanian followers. </t>
  </si>
  <si>
    <t>Tue Apr 07 00:13:51 PDT 2009</t>
  </si>
  <si>
    <t xml:space="preserve">OMG! Indian Home minister got a shoe, Like what Bush got last time  - But there is a difference b/w Chidambaram and Bush </t>
  </si>
  <si>
    <t xml:space="preserve">Another day in work and life. Is it a pigeon day today ? or a statue day ? or neither?  hoping for calm neither day i think </t>
  </si>
  <si>
    <t>Tue Apr 07 00:13:52 PDT 2009</t>
  </si>
  <si>
    <t xml:space="preserve">@haylieofficial haylie, that is so cute </t>
  </si>
  <si>
    <t>ngmelanie</t>
  </si>
  <si>
    <t xml:space="preserve">@dougiemcfly  come to my house </t>
  </si>
  <si>
    <t>maryjanesattic</t>
  </si>
  <si>
    <t xml:space="preserve">@roxycraft You should have gotten your e-mail by now...congrats! I want a crochet Chilly to keep my Big Blue company! </t>
  </si>
  <si>
    <t>Tue Apr 07 00:13:54 PDT 2009</t>
  </si>
  <si>
    <t>iLoveube</t>
  </si>
  <si>
    <t>going to be  bye bye people!</t>
  </si>
  <si>
    <t>Tue Apr 07 00:13:56 PDT 2009</t>
  </si>
  <si>
    <t>@kirstyr77 Thanks!  Hope all is well with you too!</t>
  </si>
  <si>
    <t xml:space="preserve">@veronica78 night V! sweet jon dreams. good luck on the test! love and HUGGERS! </t>
  </si>
  <si>
    <t>cazohagan</t>
  </si>
  <si>
    <t xml:space="preserve">ok, that was follow tonyhawk now, and follow me </t>
  </si>
  <si>
    <t>Tue Apr 07 00:14:01 PDT 2009</t>
  </si>
  <si>
    <t xml:space="preserve">@Schofe Give our love to Paul Smith aka @twitchhiker, </t>
  </si>
  <si>
    <t>xelith</t>
  </si>
  <si>
    <t xml:space="preserve">Just finished Chuck &amp;amp; 24.  Both were good. </t>
  </si>
  <si>
    <t xml:space="preserve">@MTsiaklides haha now thats one I DO know! </t>
  </si>
  <si>
    <t>xAlysonMichalka</t>
  </si>
  <si>
    <t>Hitting the hay! YAWN! Goodnight!  xoxo</t>
  </si>
  <si>
    <t xml:space="preserve">Woke up this morning don't believe what I saw...A hundred million bottles washed up on the shore!!! </t>
  </si>
  <si>
    <t>yangonthu</t>
  </si>
  <si>
    <t xml:space="preserve">@xwen haha, it was Huggies - we believe in the importance of play between parents and children </t>
  </si>
  <si>
    <t>Tue Apr 07 00:14:04 PDT 2009</t>
  </si>
  <si>
    <t>TeeJay91</t>
  </si>
  <si>
    <t xml:space="preserve">woo thanks ron and steeve for following me yeow i have folowerssss  haha  p.s i wanna got to the ellen show </t>
  </si>
  <si>
    <t>Celloist</t>
  </si>
  <si>
    <t xml:space="preserve">@amylynnequist ah. i hear you. hope everything work outs. </t>
  </si>
  <si>
    <t xml:space="preserve">Tomorrow/today is my free/lazy day. I'm so happy.  I'm gonna SLEEP like nobody's business and maybe actually WRITE something. </t>
  </si>
  <si>
    <t>Tue Apr 07 00:14:08 PDT 2009</t>
  </si>
  <si>
    <t>11bangbang</t>
  </si>
  <si>
    <t>@RacelloMaria Thanks  =P</t>
  </si>
  <si>
    <t>tupencebrasring</t>
  </si>
  <si>
    <t xml:space="preserve">http://twitter.com/timeline/direct_messages  Claudia I hope this works  I'm a tweeter too  </t>
  </si>
  <si>
    <t>lanceyg</t>
  </si>
  <si>
    <t xml:space="preserve">helping my dad again with the computer... </t>
  </si>
  <si>
    <t>Oh so here i am.. and and im bored :| thankyou redbull for letting me drink you on such a short notice  LY redbull + fairys</t>
  </si>
  <si>
    <t>Tue Apr 07 00:17:46 PDT 2009</t>
  </si>
  <si>
    <t>@netik no doubt   I love the seemingly random stats.  I'm going to have to incorporate that &amp;quot;26%&amp;quot; into a presentation somewhere.</t>
  </si>
  <si>
    <t xml:space="preserve">@MinaMeow It was a good presentation!  Sluthood does not get talked about much </t>
  </si>
  <si>
    <t>Claudia_inD</t>
  </si>
  <si>
    <t>@JonathanRKnight Thanks, I'll go with &amp;quot;wake well&amp;quot;  Good night to you!</t>
  </si>
  <si>
    <t xml:space="preserve">@lisa_mishell7 Not a problem </t>
  </si>
  <si>
    <t>NoboDev</t>
  </si>
  <si>
    <t xml:space="preserve">just found his iPod! </t>
  </si>
  <si>
    <t>Tue Apr 07 00:17:49 PDT 2009</t>
  </si>
  <si>
    <t xml:space="preserve">@nathantwitch Hahahaha!!! That's awesome! </t>
  </si>
  <si>
    <t>Tue Apr 07 00:17:50 PDT 2009</t>
  </si>
  <si>
    <t xml:space="preserve">@ryanrfish thank you </t>
  </si>
  <si>
    <t>Tue Apr 07 00:17:52 PDT 2009</t>
  </si>
  <si>
    <t>HEY GUYS EVERYONE ADD @MattWayneCeleb please and thank you  ... please retweet thank you</t>
  </si>
  <si>
    <t>flatcat</t>
  </si>
  <si>
    <t xml:space="preserve">@zergmoney http://lab.andre-michelle.com/tonematrix  &amp;lt;&amp;lt;&amp;lt; this'll cheer you up </t>
  </si>
  <si>
    <t xml:space="preserve">@dg4G you may need to finish some of it off - can't even look at the thing right now! </t>
  </si>
  <si>
    <t xml:space="preserve">@saritaonline and snoring zzzZzzz.. </t>
  </si>
  <si>
    <t>Tue Apr 07 00:17:54 PDT 2009</t>
  </si>
  <si>
    <t>GWUniversity</t>
  </si>
  <si>
    <t xml:space="preserve">@NoOrdinaryGurl IM NOT THAT DENSE, I DONT PLAY THAT LOW. </t>
  </si>
  <si>
    <t>Tue Apr 07 00:17:55 PDT 2009</t>
  </si>
  <si>
    <t>sam_sun</t>
  </si>
  <si>
    <t xml:space="preserve">BITS GOA forces chief warden to resign after a mass revolt lasting 4 hrs....way to go ppl!!! </t>
  </si>
  <si>
    <t>Tue Apr 07 00:17:56 PDT 2009</t>
  </si>
  <si>
    <t>jpdayrit</t>
  </si>
  <si>
    <t xml:space="preserve">can't wait to see steph. </t>
  </si>
  <si>
    <t xml:space="preserve">almost there! </t>
  </si>
  <si>
    <t>Tue Apr 07 00:17:57 PDT 2009</t>
  </si>
  <si>
    <t>roxycraft</t>
  </si>
  <si>
    <t>@maryjanesattic I just got it! I am super stoked! And Chilly is all your if you want it  woot! Glad I stayed up!</t>
  </si>
  <si>
    <t>Tue Apr 07 00:18:00 PDT 2009</t>
  </si>
  <si>
    <t xml:space="preserve">shower.. then i think ill finish another cinderella story.. and then im going outtttt </t>
  </si>
  <si>
    <t>Tue Apr 07 00:18:01 PDT 2009</t>
  </si>
  <si>
    <t xml:space="preserve">@DDGriffith I am truly honoured </t>
  </si>
  <si>
    <t>Tue Apr 07 00:18:03 PDT 2009</t>
  </si>
  <si>
    <t>dark_continent</t>
  </si>
  <si>
    <t xml:space="preserve">@ColdenGrey greeting my canadian friend </t>
  </si>
  <si>
    <t>Tue Apr 07 00:18:02 PDT 2009</t>
  </si>
  <si>
    <t>mattgarrett</t>
  </si>
  <si>
    <t xml:space="preserve">@lastlikelylad thanks for the shout out! </t>
  </si>
  <si>
    <t xml:space="preserve">@coliwilso </t>
  </si>
  <si>
    <t>Tue Apr 07 00:18:05 PDT 2009</t>
  </si>
  <si>
    <t xml:space="preserve">@dalerankine You mean also in NZ and I should just stay at home in the rain? </t>
  </si>
  <si>
    <t>Tue Apr 07 00:18:06 PDT 2009</t>
  </si>
  <si>
    <t>gherkiin</t>
  </si>
  <si>
    <t xml:space="preserve">The day is bright and theres a big presentation to write </t>
  </si>
  <si>
    <t xml:space="preserve">@exlibris Hope you get your nap, feel better soon and enjoy baby Isobel. BTW, I saw the pic you posted on Flickr and she's gorgeous </t>
  </si>
  <si>
    <t>Tue Apr 07 00:18:07 PDT 2009</t>
  </si>
  <si>
    <t>@michaelmknight Morning Michael I is good  lol xxx</t>
  </si>
  <si>
    <t>@BradSugars hi had shared with Jim P we had connected on Twitter.  Let me know if soho can assist.</t>
  </si>
  <si>
    <t xml:space="preserve">@Steve_Buscemi now now Steve.. it's not about the numbers... quality, not quantity! </t>
  </si>
  <si>
    <t xml:space="preserve">@MissGC : Hahaha. Unfortunately not. My lesbian crush is ... Leighton Meester! XD You? </t>
  </si>
  <si>
    <t>Tue Apr 07 00:18:15 PDT 2009</t>
  </si>
  <si>
    <t xml:space="preserve">goood morning tom and dougie </t>
  </si>
  <si>
    <t>Tue Apr 07 00:18:17 PDT 2009</t>
  </si>
  <si>
    <t xml:space="preserve">Paw pawing my ass off smh...im starting to feel better </t>
  </si>
  <si>
    <t>SuccessRev</t>
  </si>
  <si>
    <t xml:space="preserve">working lately on building my web http://successrevolution.com will appreciate any help or comment </t>
  </si>
  <si>
    <t>spinthestars</t>
  </si>
  <si>
    <t>I am wearing my ski socks  nice &amp;amp; warm.</t>
  </si>
  <si>
    <t>Tue Apr 07 00:18:18 PDT 2009</t>
  </si>
  <si>
    <t xml:space="preserve">@ihatecrayons aww that sucks! Glad that put you in a better mood! </t>
  </si>
  <si>
    <t>@joytribble you know i'm LMAO at you right now right?  LOL</t>
  </si>
  <si>
    <t>Tue Apr 07 00:18:20 PDT 2009</t>
  </si>
  <si>
    <t xml:space="preserve">@maikeru76 have a great day/night!!!! </t>
  </si>
  <si>
    <t>Tue Apr 07 00:18:22 PDT 2009</t>
  </si>
  <si>
    <t>PoonScrape13</t>
  </si>
  <si>
    <t xml:space="preserve">Trying to find more friends to join twitter </t>
  </si>
  <si>
    <t xml:space="preserve">Morning Everyone </t>
  </si>
  <si>
    <t>Tue Apr 07 00:18:25 PDT 2009</t>
  </si>
  <si>
    <t>@JaylaStarr &amp;quot;drinking the drugs&amp;quot; is a line from a movie I was just kiddin with yah girl!   http://bit.ly/kyDjD watch @ 2:20 u'll get it ;)</t>
  </si>
  <si>
    <t xml:space="preserve">Re-reading @megcabot's Avalon High for the nnnntttttthh time! </t>
  </si>
  <si>
    <t>Tue Apr 07 00:18:27 PDT 2009</t>
  </si>
  <si>
    <t>MaryLuvsYooh</t>
  </si>
  <si>
    <t>@misschuchu Mimi!! hi   i love your pic u look good</t>
  </si>
  <si>
    <t>Tue Apr 07 00:18:28 PDT 2009</t>
  </si>
  <si>
    <t>scottierichins</t>
  </si>
  <si>
    <t>Wow...awesome night! Posted my first website!  Small steps, but progress nonetheless.</t>
  </si>
  <si>
    <t xml:space="preserve">@nathanrdotca I think if I click the word &amp;quot;reply&amp;quot; it gives me a new window of what you're replying to. I'll do that now. </t>
  </si>
  <si>
    <t xml:space="preserve">@kitty_stiletto all done - check your blog </t>
  </si>
  <si>
    <t>Tue Apr 07 00:18:30 PDT 2009</t>
  </si>
  <si>
    <t xml:space="preserve">@mominisrael We know all about crazy bloggers </t>
  </si>
  <si>
    <t>rmacfi</t>
  </si>
  <si>
    <t xml:space="preserve">@ModelMandyLynn My current favourites are Life, House and formerly Boston Legal. I guess I enjoy sarcasm </t>
  </si>
  <si>
    <t>Tue Apr 07 00:18:31 PDT 2009</t>
  </si>
  <si>
    <t xml:space="preserve">@Schofe Hopefully it won't stop you getting to the studio on time. although you could always do a Terry Wogan and broadcast from your car </t>
  </si>
  <si>
    <t>shwe370</t>
  </si>
  <si>
    <t xml:space="preserve">@aidenchan yeah sure but its my sister's so take EXTRA gd care </t>
  </si>
  <si>
    <t>Tue Apr 07 00:18:33 PDT 2009</t>
  </si>
  <si>
    <t xml:space="preserve">Trying 'xDancer' App By Samir on my cell. Lol! Its seriously fun. Using it on a walk with my Mom. Have to keep moving to hear the music </t>
  </si>
  <si>
    <t>Tue Apr 07 00:18:34 PDT 2009</t>
  </si>
  <si>
    <t>SenoritaJess</t>
  </si>
  <si>
    <t xml:space="preserve">hope tomorrow is a nice day </t>
  </si>
  <si>
    <t>joesebok</t>
  </si>
  <si>
    <t xml:space="preserve">@e_tay, love the uno.  who doesn't?  </t>
  </si>
  <si>
    <t>biggestbaseball</t>
  </si>
  <si>
    <t>fiftytwogypsies</t>
  </si>
  <si>
    <t xml:space="preserve">All going according to plan. ...Oh, joy </t>
  </si>
  <si>
    <t xml:space="preserve">@EvilTwinBrian Suckered Phil or Larry into the #Sci-Five? Did you guys get a pick-up game going over at the office today? </t>
  </si>
  <si>
    <t>Tue Apr 07 00:18:38 PDT 2009</t>
  </si>
  <si>
    <t xml:space="preserve">Because of @Kells1 I've been singing &amp;quot;I'm a little teapot...&amp;quot; for days now. </t>
  </si>
  <si>
    <t>Tue Apr 07 00:18:39 PDT 2009</t>
  </si>
  <si>
    <t>maybellinete</t>
  </si>
  <si>
    <t xml:space="preserve">@kannibal How's your holy week coming along? Hope I'm not bothering you but do you think we can get the froulala cards this week? </t>
  </si>
  <si>
    <t>Skjervold</t>
  </si>
  <si>
    <t xml:space="preserve">#iphone #spotify I'm now able to run spotify on my iPhone, through a remote desktop session to my pc using Jaadu RDP. It works </t>
  </si>
  <si>
    <t>Tue Apr 07 00:18:40 PDT 2009</t>
  </si>
  <si>
    <t>joesentoso</t>
  </si>
  <si>
    <t xml:space="preserve">For your info, we didn't try the Laksa. I ate the tongseng, chicken lycee, the mango salad n fried shrimp. Was good. I like it </t>
  </si>
  <si>
    <t xml:space="preserve">Another sunny day here in the south of the netherlands </t>
  </si>
  <si>
    <t xml:space="preserve">@eri74 But now you've got a lot of catching up to do TWEETY was on a roll, hahaha so was D !! And the rest of us ofcourse </t>
  </si>
  <si>
    <t>Tue Apr 07 00:18:41 PDT 2009</t>
  </si>
  <si>
    <t>If the iPhone was being promoted by Bal Thackeray, he would call it KAAYPhone  haaaaaaaaahahahahahah LOLOL</t>
  </si>
  <si>
    <t>rosiesd</t>
  </si>
  <si>
    <t>@TerryFree Thanks.    Appreciate that....</t>
  </si>
  <si>
    <t>Tue Apr 07 00:18:43 PDT 2009</t>
  </si>
  <si>
    <t>paraLLaxR</t>
  </si>
  <si>
    <t xml:space="preserve">@tamarlovesu I CAN'T BELIEVE YOU PULLED THAT OFF!  Good shit, dude!  I SO wish I was there...  Sounds like it went well...  </t>
  </si>
  <si>
    <t>Shugsss</t>
  </si>
  <si>
    <t xml:space="preserve">@CanUhandleMee Lemme pour u some hot Tea with some honey. Talk to me woman! </t>
  </si>
  <si>
    <t>Angkut</t>
  </si>
  <si>
    <t xml:space="preserve">@pawoot So you may just stay outside and wonder how quick the operation is. </t>
  </si>
  <si>
    <t>IslaOnTour</t>
  </si>
  <si>
    <t>is still freezing in Melbourne but the comedy festival is on  #STAtravel</t>
  </si>
  <si>
    <t>theajp</t>
  </si>
  <si>
    <t xml:space="preserve">Every bone in my body is aching but it was worth it ...The Prodigy rocked newcastle last night </t>
  </si>
  <si>
    <t>Tue Apr 07 00:18:47 PDT 2009</t>
  </si>
  <si>
    <t xml:space="preserve">@IronChefShellie: LOL! Very good point </t>
  </si>
  <si>
    <t>Tue Apr 07 00:18:49 PDT 2009</t>
  </si>
  <si>
    <t>@souljaboytellem http://twitpic.com/2y506 - aww... mwah  xxxx</t>
  </si>
  <si>
    <t xml:space="preserve">...when a national championship was won, and 87 band members. Welcome to an elite group. Cheers&amp;quot; -Mr. Fuchs's toast to us. go heels </t>
  </si>
  <si>
    <t xml:space="preserve">@Gerry_Butler you should have a vote and i vote yes!!!!! going on broadway would be amazing </t>
  </si>
  <si>
    <t xml:space="preserve">@stevenliemberg you should make a good morning train trip with tea and salty pretzels </t>
  </si>
  <si>
    <t>Tue Apr 07 00:18:50 PDT 2009</t>
  </si>
  <si>
    <t>haveyoumettony</t>
  </si>
  <si>
    <t xml:space="preserve">@GrantACummings Nah. Obama had UNC as his champ, Izzo should get a $479 billion bonus! </t>
  </si>
  <si>
    <t xml:space="preserve">@rachellondon Hahaha,maybe Twitter has a conspiracy and are checking all political based tweets </t>
  </si>
  <si>
    <t>samo35</t>
  </si>
  <si>
    <t xml:space="preserve">@heidimontag hey heidi ! i love you and your music ! keep on doing your thing ! much love and support ya bwoi SALMAN !  reply </t>
  </si>
  <si>
    <t>EPtreasures</t>
  </si>
  <si>
    <t xml:space="preserve">My son has treated me to a yummy lunch today in Lygon st Carlton ... for my Birthday. Drove me in while on his L's - Lovely surprise </t>
  </si>
  <si>
    <t>Tue Apr 07 00:18:55 PDT 2009</t>
  </si>
  <si>
    <t xml:space="preserve">@Jennifalconer you too, good luck with the photoshoot, sure youll be fine! </t>
  </si>
  <si>
    <t xml:space="preserve">Goodnight, can't wait for school in the morning! </t>
  </si>
  <si>
    <t xml:space="preserve">@burlymulligan yes, theeee Target.  it may happen again this week </t>
  </si>
  <si>
    <t>gbierman</t>
  </si>
  <si>
    <t>There are people we don't like it? They must be very strange people...  re: http://ff.im/1XTfX</t>
  </si>
  <si>
    <t>Tue Apr 07 00:18:57 PDT 2009</t>
  </si>
  <si>
    <t>SternBigot</t>
  </si>
  <si>
    <t xml:space="preserve">And like that, she was gone! (But at least her hair is natural brown again) </t>
  </si>
  <si>
    <t>Veekalvsjbx3</t>
  </si>
  <si>
    <t xml:space="preserve">LMFAO! i put baseball when i ment to put golfball </t>
  </si>
  <si>
    <t>Tue Apr 07 00:18:59 PDT 2009</t>
  </si>
  <si>
    <t>@ddlovato  let me know when and we'll make it happen.</t>
  </si>
  <si>
    <t xml:space="preserve">Ah, Twitter seems to be working again </t>
  </si>
  <si>
    <t>Tue Apr 07 00:18:58 PDT 2009</t>
  </si>
  <si>
    <t>elemenohpeee</t>
  </si>
  <si>
    <t xml:space="preserve">@Rhiand92 you fail at life and all that it holds. </t>
  </si>
  <si>
    <t>UmaiOichii</t>
  </si>
  <si>
    <t xml:space="preserve">DS parties in the lounge are so much fun! </t>
  </si>
  <si>
    <t xml:space="preserve">If a dude can do this I will thank him and shake his hand </t>
  </si>
  <si>
    <t>Tue Apr 07 00:19:03 PDT 2009</t>
  </si>
  <si>
    <t xml:space="preserve">@Adricorn Thanks for your Atwood advice - I'll put them on my list. </t>
  </si>
  <si>
    <t>Tue Apr 07 00:19:04 PDT 2009</t>
  </si>
  <si>
    <t>Anna_phpFox</t>
  </si>
  <si>
    <t xml:space="preserve">is no longer concern about that someone.. hehe </t>
  </si>
  <si>
    <t>Tue Apr 07 00:19:05 PDT 2009</t>
  </si>
  <si>
    <t>broganXD</t>
  </si>
  <si>
    <t>Morning  in the caravan at the mo and its freezing, but last night was classs  today should be awesomee</t>
  </si>
  <si>
    <t>Tue Apr 07 00:19:06 PDT 2009</t>
  </si>
  <si>
    <t>ff7scloud</t>
  </si>
  <si>
    <t xml:space="preserve">I would marry someone if it meant they could stay. </t>
  </si>
  <si>
    <t xml:space="preserve">@sp2hari @anomit Neat, I found the answers, Thank you </t>
  </si>
  <si>
    <t xml:space="preserve">@andrewrondeau Welcome!  </t>
  </si>
  <si>
    <t>wondroushippo</t>
  </si>
  <si>
    <t xml:space="preserve">@jasonsalas Thanks very much, I appreciate it, and we're the first site on the web with this review </t>
  </si>
  <si>
    <t>Tue Apr 07 00:19:08 PDT 2009</t>
  </si>
  <si>
    <t>lisminusa</t>
  </si>
  <si>
    <t>found it!  listening to blink then going to bed.. xoxo</t>
  </si>
  <si>
    <t>Phew, remembered an anniversary card   8 years today!</t>
  </si>
  <si>
    <t>Tue Apr 07 00:22:30 PDT 2009</t>
  </si>
  <si>
    <t xml:space="preserve">@jeffreecuntstar I'm sure many people do, Jeffree. </t>
  </si>
  <si>
    <t>is finally off to bed, made rescue videos and lost sleep.  Rescue me!  http://bit.ly/3pl6Dh</t>
  </si>
  <si>
    <t>sjjoyner</t>
  </si>
  <si>
    <t xml:space="preserve">@micktleyden Thanks Mick. </t>
  </si>
  <si>
    <t>Tue Apr 07 00:22:35 PDT 2009</t>
  </si>
  <si>
    <t xml:space="preserve">@riax3x I'm so glad you're feeling better *hugs* </t>
  </si>
  <si>
    <t>Tue Apr 07 00:22:33 PDT 2009</t>
  </si>
  <si>
    <t>LukeBallard</t>
  </si>
  <si>
    <t>@snarkattack hi  I'd love to see a bumper sticker that read &amp;quot;ministers make you scream for god!&amp;quot; ... I'm so going to hell now!</t>
  </si>
  <si>
    <t xml:space="preserve">getting ready to go away tomorrow. </t>
  </si>
  <si>
    <t xml:space="preserve">Happy Birthday to my wee lil one Michael Patric O'Rourke. He's 1 year old now </t>
  </si>
  <si>
    <t>my ex boyfriend once blamed me for making the freckles on his skin raise above the surface. he thought I'd done it to him.  i said wtf</t>
  </si>
  <si>
    <t xml:space="preserve">@mony_ bonjour, Wii is more fun </t>
  </si>
  <si>
    <t>Tue Apr 07 00:22:37 PDT 2009</t>
  </si>
  <si>
    <t>thegeniusAI</t>
  </si>
  <si>
    <t xml:space="preserve">Too happy to wash away my grin </t>
  </si>
  <si>
    <t>@megelder excellent tip  Makes wonder what you liked best. Bone's try at manipulating people or Ms. Strawberry *lol</t>
  </si>
  <si>
    <t>Tue Apr 07 00:22:38 PDT 2009</t>
  </si>
  <si>
    <t>ChristiaanVrij</t>
  </si>
  <si>
    <t xml:space="preserve">goodmorning, preparing for conference call with the goal to come up with improvement points for internal cooperation.... come to me ideas </t>
  </si>
  <si>
    <t>Natalichka</t>
  </si>
  <si>
    <t>she makes every everything bad in my life seem ok in just a few words with her gentle voice..  http://twitpic.com/2y5ch</t>
  </si>
  <si>
    <t>Tue Apr 07 00:22:41 PDT 2009</t>
  </si>
  <si>
    <t>Heath_Holli</t>
  </si>
  <si>
    <t xml:space="preserve">&amp;quot;We'll be a beets cover band&amp;quot;. I would pay money to see that </t>
  </si>
  <si>
    <t xml:space="preserve">Yep, I'm receiving DMs, so at least some of you have no problems with DMs. I, however, cannot send DMs to anyone. Thanks for playing. </t>
  </si>
  <si>
    <t>EIM09</t>
  </si>
  <si>
    <t xml:space="preserve">Hi Rhian this is my first post on twitter so hope it works ok. My MBT's r fab - it's a pity I can't wear them 2 work. Hv a good day </t>
  </si>
  <si>
    <t>Tue Apr 07 00:22:42 PDT 2009</t>
  </si>
  <si>
    <t xml:space="preserve">Umm. Did NOT see that one coming, lol ... </t>
  </si>
  <si>
    <t>sndrspk</t>
  </si>
  <si>
    <t xml:space="preserve">@scotthardy I'll be in bxl tomorrow, so if you would have gone back tomorrow eve we could train together. But Thursday will be a bit late </t>
  </si>
  <si>
    <t>Tue Apr 07 00:22:44 PDT 2009</t>
  </si>
  <si>
    <t xml:space="preserve">@WarWraith when has that ever stopped you </t>
  </si>
  <si>
    <t>Tue Apr 07 00:22:46 PDT 2009</t>
  </si>
  <si>
    <t>pankaj</t>
  </si>
  <si>
    <t xml:space="preserve">just found that locavore = a person who goes out of the way to eat food produced locally </t>
  </si>
  <si>
    <t>@digitaldocs oh and that one, but the one before the talk ended inside the room, u know delegates asking questions at mic  When me c'ing u</t>
  </si>
  <si>
    <t xml:space="preserve">www.toutlemondesurcf.blogspot.com </t>
  </si>
  <si>
    <t>iorielrey</t>
  </si>
  <si>
    <t>i dont know what im doing here       can you tell me what can i post here?</t>
  </si>
  <si>
    <t>Tue Apr 07 00:22:48 PDT 2009</t>
  </si>
  <si>
    <t xml:space="preserve">@mpesce Yes you can do that </t>
  </si>
  <si>
    <t>Tue Apr 07 00:22:49 PDT 2009</t>
  </si>
  <si>
    <t xml:space="preserve">so follow @tonyhawk. he's the coolest </t>
  </si>
  <si>
    <t xml:space="preserve">@littlewideworld i know but we can dream,wish or just hope! </t>
  </si>
  <si>
    <t>Tue Apr 07 00:22:50 PDT 2009</t>
  </si>
  <si>
    <t>jeehune</t>
  </si>
  <si>
    <t>@rodrigo_grana heh.. I mean I drunk so much liquor recently.  No worries.  and hiro has gone today :'-(</t>
  </si>
  <si>
    <t>Jaredf</t>
  </si>
  <si>
    <t xml:space="preserve">has conquered the Greek Exegetical Paper beast only little stuff remaining to finish it!!!!!!!! PRAISE JESUS   </t>
  </si>
  <si>
    <t>goddamnedthing</t>
  </si>
  <si>
    <t>@dougiemcfly c'mon... say me something. it will cheer me up  say hi you lazards!</t>
  </si>
  <si>
    <t>Tue Apr 07 00:22:53 PDT 2009</t>
  </si>
  <si>
    <t>leandro_loss</t>
  </si>
  <si>
    <t xml:space="preserve">Another challenging meeting in French. I hope it will be productive and that I will be able to understand </t>
  </si>
  <si>
    <t>Tue Apr 07 00:22:56 PDT 2009</t>
  </si>
  <si>
    <t>says RED buhok qku ! .. hihi ..  http://plurk.com/p/n07qu</t>
  </si>
  <si>
    <t>Tue Apr 07 00:23:00 PDT 2009</t>
  </si>
  <si>
    <t>laj_89</t>
  </si>
  <si>
    <t xml:space="preserve">@fuelsource Hi! </t>
  </si>
  <si>
    <t>Tue Apr 07 00:23:01 PDT 2009</t>
  </si>
  <si>
    <t>IBALEX</t>
  </si>
  <si>
    <t xml:space="preserve">watchin movies... chillin </t>
  </si>
  <si>
    <t>redheaddanyell</t>
  </si>
  <si>
    <t>Made my dad a myspace to bring awareness to Alzheimers...add him  http://www.myspace.com/460578844</t>
  </si>
  <si>
    <t>Tue Apr 07 00:23:02 PDT 2009</t>
  </si>
  <si>
    <t>@webvisions Thanks for putting up with us!     #wv09 #webvisions</t>
  </si>
  <si>
    <t>Tue Apr 07 00:23:03 PDT 2009</t>
  </si>
  <si>
    <t>ballerobica</t>
  </si>
  <si>
    <t xml:space="preserve">Set up my twitter account! </t>
  </si>
  <si>
    <t xml:space="preserve">@marthaFRESH show on april 23rd...pomona college </t>
  </si>
  <si>
    <t xml:space="preserve">@dougiemcfly are yous having a good morning today dougie? :] it just became morning about twenty minutes ago here in america </t>
  </si>
  <si>
    <t>Tue Apr 07 00:23:07 PDT 2009</t>
  </si>
  <si>
    <t>BorrowLenses</t>
  </si>
  <si>
    <t xml:space="preserve">@slave_to_anime Enjoy the lens </t>
  </si>
  <si>
    <t>Tue Apr 07 00:23:08 PDT 2009</t>
  </si>
  <si>
    <t xml:space="preserve">@tommcfly awake already? big question, and i have 79 thingys left, can i do an interview with you guys the 18th in A'dam? please reply </t>
  </si>
  <si>
    <t>Tue Apr 07 00:23:09 PDT 2009</t>
  </si>
  <si>
    <t xml:space="preserve">Day Is Done - heading for Bed - Keep the twitterverse safe </t>
  </si>
  <si>
    <t xml:space="preserve">But then there's all the rest. </t>
  </si>
  <si>
    <t>Tue Apr 07 00:23:10 PDT 2009</t>
  </si>
  <si>
    <t>CelBelle89</t>
  </si>
  <si>
    <t xml:space="preserve">had an awesome day at work! Getting paid for what you love possibly has to be the best feeling EVER!!  </t>
  </si>
  <si>
    <t xml:space="preserve">@ragsmadison Ongina, perhaps? (contestant in RuPaul's Drag Race) </t>
  </si>
  <si>
    <t>Tue Apr 07 00:23:11 PDT 2009</t>
  </si>
  <si>
    <t xml:space="preserve">http://www.tweetstats.com can create wordles (http://www.wordle.net) of your tweets ... nice </t>
  </si>
  <si>
    <t>Tue Apr 07 00:23:12 PDT 2009</t>
  </si>
  <si>
    <t xml:space="preserve">@Beogradoholik when I first got her, I was thinking of WeenKee or Oracle. But WeenKee is more cool and she has a real WinKey on her cage </t>
  </si>
  <si>
    <t>LMandu</t>
  </si>
  <si>
    <t xml:space="preserve">So tired. Finally getting some sleep. Nighty </t>
  </si>
  <si>
    <t>Tue Apr 07 00:23:13 PDT 2009</t>
  </si>
  <si>
    <t>executivematter</t>
  </si>
  <si>
    <t>@annepmitchell Love your sense of humour! It's more about being fired up than burnt out  - What's happening in your world this week?</t>
  </si>
  <si>
    <t xml:space="preserve">@Flying_hei Yes, thanks - just about to get some hot coffee and hoping that 'Normal Service will be resumed as soon as possible'! </t>
  </si>
  <si>
    <t>Tue Apr 07 00:23:15 PDT 2009</t>
  </si>
  <si>
    <t xml:space="preserve">@LolKate18 You like Ladyhawke? You are so cool </t>
  </si>
  <si>
    <t>Tue Apr 07 00:23:18 PDT 2009</t>
  </si>
  <si>
    <t xml:space="preserve">The essays are finished and I'm going hoooooooooome </t>
  </si>
  <si>
    <t>Tue Apr 07 00:23:17 PDT 2009</t>
  </si>
  <si>
    <t xml:space="preserve">mil's sms this morn - &amp;quot;good morning. how are u?&amp;quot; so tahching </t>
  </si>
  <si>
    <t>ajrh</t>
  </si>
  <si>
    <t>yeay have a parking space from tomorrow  thats an extra half hour in bed in the mornings - apart from the day I have to fly get up at 0515</t>
  </si>
  <si>
    <t xml:space="preserve">@mschaffel nice one, does that mean you'll put up an avatar too </t>
  </si>
  <si>
    <t>Tue Apr 07 00:23:22 PDT 2009</t>
  </si>
  <si>
    <t xml:space="preserve">@lesley007 I know - are you still on shits, sorry I mean shifts </t>
  </si>
  <si>
    <t xml:space="preserve">@grahambattersby holyshitholyshitholyshitholyshit </t>
  </si>
  <si>
    <t xml:space="preserve">off to London, back online 14Th of April, so C U then </t>
  </si>
  <si>
    <t>Tue Apr 07 00:23:23 PDT 2009</t>
  </si>
  <si>
    <t>Heidi_Volturi</t>
  </si>
  <si>
    <t xml:space="preserve">@Twilighter4Life but, thanks </t>
  </si>
  <si>
    <t>Tue Apr 07 00:23:24 PDT 2009</t>
  </si>
  <si>
    <t>@kalemeow  thanks!</t>
  </si>
  <si>
    <t>jodieizacobraa</t>
  </si>
  <si>
    <t xml:space="preserve">goood morning world. I wonder what sort of adventure you have in store for me today? </t>
  </si>
  <si>
    <t xml:space="preserve">@JasonAten The D700 rocks every day </t>
  </si>
  <si>
    <t xml:space="preserve">Good day today: out door totally prepared early, sun shining and salsa tonight! O and listening to Close to Me! </t>
  </si>
  <si>
    <t>@Gracelisa @Danielle07 What happen to MSU   GO UNC lol !!!</t>
  </si>
  <si>
    <t xml:space="preserve">Whew i love the movie &amp;quot;Passengers&amp;quot; </t>
  </si>
  <si>
    <t xml:space="preserve">@jaybrannan while i can't speak for beyonce, i would think she would say that you deserve something better </t>
  </si>
  <si>
    <t>Tue Apr 07 00:23:33 PDT 2009</t>
  </si>
  <si>
    <t>sangfroid</t>
  </si>
  <si>
    <t xml:space="preserve">@peppysophia Welcome! Have a nice (twe)Day </t>
  </si>
  <si>
    <t xml:space="preserve">Actually I've been sleeping for about 6 hours. Just not been good 6 hours of sleep. I should feel fine. I'm goooood </t>
  </si>
  <si>
    <t xml:space="preserve">@kenyonluke around about mid may for 3 weeks </t>
  </si>
  <si>
    <t>Tue Apr 07 00:23:38 PDT 2009</t>
  </si>
  <si>
    <t>andreaacostalot</t>
  </si>
  <si>
    <t xml:space="preserve">Can't wait for tomorrow </t>
  </si>
  <si>
    <t>weaslie</t>
  </si>
  <si>
    <t>@maikoann Yummy caramel latte goodness - mum you've got me onto something here!! LOL  http://twitpic.com/2y5cy</t>
  </si>
  <si>
    <t>@SirGoose LOL Start over  if u were a melerr dude, go firearms or big-guns - or vice versa! same for Good-Evil. lotsa fun!</t>
  </si>
  <si>
    <t>Tue Apr 07 00:23:44 PDT 2009</t>
  </si>
  <si>
    <t>@StephenChallens I am looking forward to some funny tweets from you  have a nice day XX</t>
  </si>
  <si>
    <t>Tue Apr 07 00:23:43 PDT 2009</t>
  </si>
  <si>
    <t>loupina</t>
  </si>
  <si>
    <t xml:space="preserve">EBTM.com is BACK?! </t>
  </si>
  <si>
    <t xml:space="preserve">@Artytypes No - I won't say what I was gonna say - morning </t>
  </si>
  <si>
    <t>Epiphaneee</t>
  </si>
  <si>
    <t xml:space="preserve">Long day. Hope I can catch a few Zzs as a result. Grabbing blankey.     then off to chair. Gotta B up in just a bit 4 the bloodletting. </t>
  </si>
  <si>
    <t>Tue Apr 07 00:23:45 PDT 2009</t>
  </si>
  <si>
    <t>venort</t>
  </si>
  <si>
    <t>good morning internet. my iPod touch might come today  (even if it does, I'm not using it until sunday.)</t>
  </si>
  <si>
    <t>Tue Apr 07 00:23:47 PDT 2009</t>
  </si>
  <si>
    <t>allipopovich</t>
  </si>
  <si>
    <t xml:space="preserve">wants to go to a baseball game doesnt care who...someone take me </t>
  </si>
  <si>
    <t>Tue Apr 07 00:23:50 PDT 2009</t>
  </si>
  <si>
    <t xml:space="preserve">Another day another... coach load of Brummies </t>
  </si>
  <si>
    <t>Tue Apr 07 00:23:48 PDT 2009</t>
  </si>
  <si>
    <t>ladomingo</t>
  </si>
  <si>
    <t xml:space="preserve">@Candacegirrl Thank God I don't have to take bio! </t>
  </si>
  <si>
    <t>awake.... on the phone  txt me!</t>
  </si>
  <si>
    <t xml:space="preserve">10 blisters from last night's gig, 4 of which have turned/are turning into ulcers of sorts. Still, same gig tonight, again. </t>
  </si>
  <si>
    <t>ameliachen</t>
  </si>
  <si>
    <t xml:space="preserve">wants to find time for scrapbooking </t>
  </si>
  <si>
    <t>Tue Apr 07 00:23:51 PDT 2009</t>
  </si>
  <si>
    <t>rappl</t>
  </si>
  <si>
    <t xml:space="preserve">@therealsavannah  dream - miley cyrus? YEAH!! amazing </t>
  </si>
  <si>
    <t>Tue Apr 07 00:23:52 PDT 2009</t>
  </si>
  <si>
    <t xml:space="preserve">@economicwoman That's way too sweet - thanks for the kind words!  </t>
  </si>
  <si>
    <t>jworthington</t>
  </si>
  <si>
    <t>Dear Mr Rudd... Fiber-To-Home? I'll believe it when I see it... And when I see it, I'll hump it  http://ff.im/1XYYd</t>
  </si>
  <si>
    <t>heyheyamyjay</t>
  </si>
  <si>
    <t xml:space="preserve">Dansu o shimasho. Ne, ne? Hip hop combo in front of adult hippidy hoppers--not cool. hip hop combo-mint. hip hop isolation- awesome </t>
  </si>
  <si>
    <t>Tue Apr 07 00:23:53 PDT 2009</t>
  </si>
  <si>
    <t>syku</t>
  </si>
  <si>
    <t xml:space="preserve">is it night everywhere? or any daylight there.. </t>
  </si>
  <si>
    <t>Tue Apr 07 00:23:58 PDT 2009</t>
  </si>
  <si>
    <t>Ellz73</t>
  </si>
  <si>
    <t xml:space="preserve">@bondibeachgirl great! just enjoying my coffee while the boys are out at footy training </t>
  </si>
  <si>
    <t>Tue Apr 07 00:24:00 PDT 2009</t>
  </si>
  <si>
    <t>bitnerz</t>
  </si>
  <si>
    <t xml:space="preserve">Just audited an amazing acting class. So excited to start now! </t>
  </si>
  <si>
    <t>Tue Apr 07 00:24:01 PDT 2009</t>
  </si>
  <si>
    <t>katelynmariesm</t>
  </si>
  <si>
    <t xml:space="preserve">http://twitpic.com/2y5d4 - my senior picture </t>
  </si>
  <si>
    <t>Tue Apr 07 00:24:02 PDT 2009</t>
  </si>
  <si>
    <t xml:space="preserve">Back from work time for my morning coffee!!! </t>
  </si>
  <si>
    <t>Tue Apr 07 00:24:04 PDT 2009</t>
  </si>
  <si>
    <t>courrtneyyy</t>
  </si>
  <si>
    <t xml:space="preserve">@nmogha9 I've never seen that movie, but I like the quote </t>
  </si>
  <si>
    <t>Tue Apr 07 00:24:06 PDT 2009</t>
  </si>
  <si>
    <t>_argyle</t>
  </si>
  <si>
    <t xml:space="preserve">I love my toothpaste. </t>
  </si>
  <si>
    <t>Tue Apr 07 00:24:07 PDT 2009</t>
  </si>
  <si>
    <t xml:space="preserve">@MabelleK Hola! Yes, one of these days!  Good knight! </t>
  </si>
  <si>
    <t>LeLouvre</t>
  </si>
  <si>
    <t xml:space="preserve">Hey, hey, hey! Today's my last day!!!! </t>
  </si>
  <si>
    <t>Tue Apr 07 00:24:10 PDT 2009</t>
  </si>
  <si>
    <t>Beatledrea</t>
  </si>
  <si>
    <t xml:space="preserve">Coachella next weekend!!!!!!!!!! Paul, i'll be seeing you there....  pure happiness </t>
  </si>
  <si>
    <t>Tue Apr 07 00:24:12 PDT 2009</t>
  </si>
  <si>
    <t>skydazzle</t>
  </si>
  <si>
    <t xml:space="preserve">is watching Twilight for the millionth time. </t>
  </si>
  <si>
    <t>Tue Apr 07 00:27:51 PDT 2009</t>
  </si>
  <si>
    <t xml:space="preserve">@MindyNeedsHubby hey you...how's the husband search going ? spring is in the air...ripe time for the pickin' </t>
  </si>
  <si>
    <t>NicolleDrakou</t>
  </si>
  <si>
    <t>Chriiiiiiiiiiiist i'm tired...too old for this shizzit nowadays!  think will go get a cup of joe to wake me up</t>
  </si>
  <si>
    <t>Tue Apr 07 00:27:52 PDT 2009</t>
  </si>
  <si>
    <t xml:space="preserve">Stick around ... we will soon unveil Hacker Evolution for the iPhone/iPod </t>
  </si>
  <si>
    <t>Tue Apr 07 00:27:53 PDT 2009</t>
  </si>
  <si>
    <t>Amyj88</t>
  </si>
  <si>
    <t xml:space="preserve">love the jonas brothers </t>
  </si>
  <si>
    <t>Tue Apr 07 00:27:55 PDT 2009</t>
  </si>
  <si>
    <t>Taken my black 2 sleep Good Night Twitter Familyyyyyyyyyyyy  / if u aint hierd the new music listen now myspace.com/russianrullet1 Enjoy</t>
  </si>
  <si>
    <t>anirina</t>
  </si>
  <si>
    <t xml:space="preserve">tweetstats and wordle just amused me for half an hour. good times </t>
  </si>
  <si>
    <t>Tue Apr 07 00:27:56 PDT 2009</t>
  </si>
  <si>
    <t xml:space="preserve">It happens to me loads. If you reply - my ID is ramdomthoughts NOT randomthoughts - I spell it wrong deliberately. </t>
  </si>
  <si>
    <t>Tue Apr 07 00:27:59 PDT 2009</t>
  </si>
  <si>
    <t xml:space="preserve">@Monica_Hughes heyyyyy missy! Welcome </t>
  </si>
  <si>
    <t xml:space="preserve">@derivadow Life's to short to Scoble it. Did you read Gillmor article re FriendFeed: '15 journalists, technologists, and Robert Scoble.' </t>
  </si>
  <si>
    <t>Tue Apr 07 00:28:00 PDT 2009</t>
  </si>
  <si>
    <t>JulieWinther</t>
  </si>
  <si>
    <t>@Natikirk hey, thanks for follow  enjoy</t>
  </si>
  <si>
    <t>Tue Apr 07 00:28:04 PDT 2009</t>
  </si>
  <si>
    <t xml:space="preserve">Good morning everyone! Got a package from Granma...let's see what's inside! </t>
  </si>
  <si>
    <t>Tue Apr 07 00:28:02 PDT 2009</t>
  </si>
  <si>
    <t xml:space="preserve">GOING TO BED! NIGHT! </t>
  </si>
  <si>
    <t xml:space="preserve">Close my eyes, all I see is dresses. LMAO. Listening to James Blunt's &amp;quot;Same Mistake&amp;quot; </t>
  </si>
  <si>
    <t>_pabby</t>
  </si>
  <si>
    <t xml:space="preserve">@timlovejoy aye, hardly suitable for me to watch at work, had to close it down sharpish </t>
  </si>
  <si>
    <t>Tue Apr 07 00:28:06 PDT 2009</t>
  </si>
  <si>
    <t>alanasue</t>
  </si>
  <si>
    <t xml:space="preserve">is last day of uni tomorrow </t>
  </si>
  <si>
    <t>eleonoraeli</t>
  </si>
  <si>
    <t xml:space="preserve">@ddlovato I just saw your interview with katie &amp;amp; karleigh!!  you're so awesome demi! I hope you'll come to germany one day </t>
  </si>
  <si>
    <t>Tue Apr 07 00:28:07 PDT 2009</t>
  </si>
  <si>
    <t>clarkee</t>
  </si>
  <si>
    <t xml:space="preserve">@edinatl yup, HAWX is awesome, I love that game  Co-Op multiplayer taking on tanks, bombers, fighters! It's amazingly fun </t>
  </si>
  <si>
    <t>KatieSperco</t>
  </si>
  <si>
    <t>Dear God, thanks for a great day.  Now please help me through these 2 midterms   And...into Notre Dame?  AMEN!  Good night!</t>
  </si>
  <si>
    <t>Ahah LOL  oh tom and dougie. FUNNY BOIZ</t>
  </si>
  <si>
    <t xml:space="preserve">@marshawrites Thanks so much! </t>
  </si>
  <si>
    <t>Tue Apr 07 00:28:10 PDT 2009</t>
  </si>
  <si>
    <t xml:space="preserve">@suehenry Great thank you I might chat with him. Thanks </t>
  </si>
  <si>
    <t>desficioset</t>
  </si>
  <si>
    <t>@huesudito De moment em queden 4 temporades de The Wire  i vaig a comenï¿½ar amb Mad Men...</t>
  </si>
  <si>
    <t>TCK is going to bed. When I wake up, it's warm up and get to work!  Goodnight World!</t>
  </si>
  <si>
    <t xml:space="preserve">@billglover Yeah, and then call forwarding to my Chinese cell phone. Want to test local call to # -&amp;gt; cell, and I can't call myself </t>
  </si>
  <si>
    <t>Tue Apr 07 00:28:12 PDT 2009</t>
  </si>
  <si>
    <t>juniorbr1990</t>
  </si>
  <si>
    <t>Weekend was crazy! 3 parties and got back together with my girlfriend  things are going great</t>
  </si>
  <si>
    <t>Tue Apr 07 00:28:13 PDT 2009</t>
  </si>
  <si>
    <t>Lis_fc</t>
  </si>
  <si>
    <t xml:space="preserve">Second attempt:hi Stefan!youï¿½re so pretty! </t>
  </si>
  <si>
    <t>elcee12</t>
  </si>
  <si>
    <t xml:space="preserve">@janelle73 love you little baby sister.... cant wait til next semester </t>
  </si>
  <si>
    <t>Tue Apr 07 00:28:14 PDT 2009</t>
  </si>
  <si>
    <t>nedjoanw87</t>
  </si>
  <si>
    <t xml:space="preserve">did some tafe work and am going to do more tomorrow when im at mummas place.. going up for another baking day </t>
  </si>
  <si>
    <t>Tue Apr 07 00:28:15 PDT 2009</t>
  </si>
  <si>
    <t>Debbas</t>
  </si>
  <si>
    <t xml:space="preserve">@susanstn it is more abt u r heart and where u want to go in Biz  As for love that is a different question LOL </t>
  </si>
  <si>
    <t>@mrgarylee Awww that was nice! Thanks  and of course you are very welcome!</t>
  </si>
  <si>
    <t>@miss_tattoo I wish you could, too!  I'm hopin' to get that facetime!  gotta give him that scarf ASAP! should I go a day before or 2?!</t>
  </si>
  <si>
    <t>Tue Apr 07 00:28:16 PDT 2009</t>
  </si>
  <si>
    <t>lawl I killed this guy's dog and then 1HKO'd him  http://artheido.mybrute.com/tf/449466</t>
  </si>
  <si>
    <t xml:space="preserve">@dougiemcfly yell something like angelina jolie's on the tele! worked with my dog </t>
  </si>
  <si>
    <t>Tue Apr 07 00:28:17 PDT 2009</t>
  </si>
  <si>
    <t>OneBigPun</t>
  </si>
  <si>
    <t xml:space="preserve">Had a really good day today. Now it's  time for bed.  </t>
  </si>
  <si>
    <t>Tue Apr 07 00:28:18 PDT 2009</t>
  </si>
  <si>
    <t>idabrorup</t>
  </si>
  <si>
    <t xml:space="preserve">eating ice cream </t>
  </si>
  <si>
    <t xml:space="preserve">@SaphInfection Oh, OK. That explains it. And puts my universe back into balance a bit. </t>
  </si>
  <si>
    <t>Tue Apr 07 00:28:20 PDT 2009</t>
  </si>
  <si>
    <t>caRibes</t>
  </si>
  <si>
    <t xml:space="preserve">going to chase some pills with some vodka, should be interesting </t>
  </si>
  <si>
    <t>Tue Apr 07 00:28:21 PDT 2009</t>
  </si>
  <si>
    <t>rebel_vamp</t>
  </si>
  <si>
    <t xml:space="preserve">@guardian_renata  you'll have to persuade them </t>
  </si>
  <si>
    <t>Tue Apr 07 00:28:22 PDT 2009</t>
  </si>
  <si>
    <t>@Melissa808 no pillow for you! hehee... I hope you're layover isn't too long.  Almost there!</t>
  </si>
  <si>
    <t>@andyclemmensen haha ur gonna get waay pissed at us. ur using that pic i sent u as ur facebook picture!!  read the message i sent u on fb</t>
  </si>
  <si>
    <t>Tue Apr 07 00:28:23 PDT 2009</t>
  </si>
  <si>
    <t>eleonoraelitoday I've got b-day  yay I wish, that some celebrities wish me happy b-day xP haa xD it'll never happen ...</t>
  </si>
  <si>
    <t>Tue Apr 07 00:28:24 PDT 2009</t>
  </si>
  <si>
    <t xml:space="preserve">@RulerofDazzle Right. Ok. Already had that. I'm sorry, I thought I missed something else. I didn't mean to look dense. </t>
  </si>
  <si>
    <t>@TheEllenShow Oh, Ellen... Please tell me Dr. Manhatten was wearing clothes!  Know that the GF was a little shocked when we saw Watchmen</t>
  </si>
  <si>
    <t>markblomeley</t>
  </si>
  <si>
    <t>@ExpectToConnect i'll be sure to  look forward to seeing it!</t>
  </si>
  <si>
    <t>Andreaaax</t>
  </si>
  <si>
    <t>I'm going to shop with my BFF today, it's gonna be fun  i can't wait</t>
  </si>
  <si>
    <t>andrewferrier</t>
  </si>
  <si>
    <t xml:space="preserve">@timdp, which train? </t>
  </si>
  <si>
    <t>Tue Apr 07 00:28:29 PDT 2009</t>
  </si>
  <si>
    <t xml:space="preserve">i think its time for a myspace eedit.. i just ceebs doing it.. besides i am writing my diary for amelia </t>
  </si>
  <si>
    <t>Tue Apr 07 00:28:30 PDT 2009</t>
  </si>
  <si>
    <t>Stellar143</t>
  </si>
  <si>
    <t xml:space="preserve">@Jon_Favreau http://twitpic.com/2x2e6 - That's awesome! </t>
  </si>
  <si>
    <t xml:space="preserve">Hey fellow Tweeters please follow BGLuxuryBandB  Huge things coming really soon! Super Super cute stuff </t>
  </si>
  <si>
    <t xml:space="preserve">just got done watching HAARP for like the 5th time now. amazing dvd. </t>
  </si>
  <si>
    <t>Tue Apr 07 00:28:32 PDT 2009</t>
  </si>
  <si>
    <t>@sian_the_mouse yay! a duck! if i want anything watching me it'd be a duck!  lol</t>
  </si>
  <si>
    <t>BritMusicGirl</t>
  </si>
  <si>
    <t>@nick_carter check it out  http://www.bored.com/pranksite/index.htm</t>
  </si>
  <si>
    <t>Tue Apr 07 00:28:33 PDT 2009</t>
  </si>
  <si>
    <t xml:space="preserve">Setting up new systems for contributors </t>
  </si>
  <si>
    <t>Tue Apr 07 00:28:34 PDT 2009</t>
  </si>
  <si>
    <t>rubydoobs</t>
  </si>
  <si>
    <t xml:space="preserve">The sun is shining! Can I get work squeezed into a morning and escape for an afternoons walking? </t>
  </si>
  <si>
    <t>Tue Apr 07 00:28:36 PDT 2009</t>
  </si>
  <si>
    <t xml:space="preserve">@vavroom thats ok I have eye fillet coming in about 6 minutes </t>
  </si>
  <si>
    <t xml:space="preserve">got up to take the Mr to work on his birthday </t>
  </si>
  <si>
    <t>Tue Apr 07 00:28:37 PDT 2009</t>
  </si>
  <si>
    <t>k1tten</t>
  </si>
  <si>
    <t>@ShannaMoakler I'm afraid to fly too. What do you do when you HAVE to? I usually pop ativan and valium. Or maybe Ambien.  Works ok!</t>
  </si>
  <si>
    <t>Tue Apr 07 00:28:39 PDT 2009</t>
  </si>
  <si>
    <t xml:space="preserve">@RonGetzLucky hello!!! Thanks for sayin hi!! I hope you like to watch!! </t>
  </si>
  <si>
    <t>kcolbin</t>
  </si>
  <si>
    <t xml:space="preserve">@bebe33 He's got other qualities... I'm pretty lucky </t>
  </si>
  <si>
    <t xml:space="preserve">checking out diigo for #openaustralia #publicwhip for UK &amp;gt; Aus parliamentary info translation, unless you'd like to bring some Lords over </t>
  </si>
  <si>
    <t>Everyone except me seems very busy doing something today..  When everyone works I chills, when everyone chills I works  LOL!</t>
  </si>
  <si>
    <t>Tue Apr 07 00:28:41 PDT 2009</t>
  </si>
  <si>
    <t xml:space="preserve">@rosenstand @anderssaugstrup [uk] It's hard to tweet [dk] &amp;quot;I dag har Anders fï¿½dselsdag..&amp;quot; [dk] within just 140 characters </t>
  </si>
  <si>
    <t>Tue Apr 07 00:28:43 PDT 2009</t>
  </si>
  <si>
    <t>cherishhellfire</t>
  </si>
  <si>
    <t xml:space="preserve">@TregorySullivan w00t! I rate 78% of your @ asshattery? Awesome! Now I need to follow the other people you bug. </t>
  </si>
  <si>
    <t>Tue Apr 07 00:28:44 PDT 2009</t>
  </si>
  <si>
    <t xml:space="preserve">Too cute for words. </t>
  </si>
  <si>
    <t>mizukimccall</t>
  </si>
  <si>
    <t xml:space="preserve">my flow so tight </t>
  </si>
  <si>
    <t>Tue Apr 07 00:28:49 PDT 2009</t>
  </si>
  <si>
    <t>1ebe1</t>
  </si>
  <si>
    <t xml:space="preserve">...feeling better . I'll be fine...I guess...I hope... </t>
  </si>
  <si>
    <t xml:space="preserve">@ainaalano gonzo...continued from last post </t>
  </si>
  <si>
    <t>Tue Apr 07 00:28:46 PDT 2009</t>
  </si>
  <si>
    <t>lgcrandall</t>
  </si>
  <si>
    <t xml:space="preserve">I have the greatest boyfriend </t>
  </si>
  <si>
    <t>Tue Apr 07 00:28:47 PDT 2009</t>
  </si>
  <si>
    <t xml:space="preserve">@abacab1975 yep...off to work soon </t>
  </si>
  <si>
    <t>@dougiemcfly morning mr poynter  ur up early</t>
  </si>
  <si>
    <t>MionetteRosier</t>
  </si>
  <si>
    <t xml:space="preserve">My sister is currently telling me how 21 year olds should be at the bar, not reading books. Maybe I'll take a book to the bar with me </t>
  </si>
  <si>
    <t>Tue Apr 07 00:28:50 PDT 2009</t>
  </si>
  <si>
    <t>wLoo</t>
  </si>
  <si>
    <t xml:space="preserve">enjoying the nice weather </t>
  </si>
  <si>
    <t>agenciamodelos</t>
  </si>
  <si>
    <t xml:space="preserve">@trendhunter Very nice pics! Thanks for sharing it  </t>
  </si>
  <si>
    <t xml:space="preserve">@Hollywood_Trey </t>
  </si>
  <si>
    <t>Tue Apr 07 00:28:54 PDT 2009</t>
  </si>
  <si>
    <t>YESNYA</t>
  </si>
  <si>
    <t xml:space="preserve">is so anxious for thursday! I can't wait to see mike its been 3 and a half months! </t>
  </si>
  <si>
    <t>Tue Apr 07 00:28:57 PDT 2009</t>
  </si>
  <si>
    <t>skyeye1996</t>
  </si>
  <si>
    <t xml:space="preserve">@FinancegradTH Some days I have too much to say. Not a bad thing to be at a loss for words, you use your brain for much greater things. </t>
  </si>
  <si>
    <t xml:space="preserve">Ordered my DSi and GTA. Can't wait </t>
  </si>
  <si>
    <t xml:space="preserve">@Mjamme I'd like to put myself forward as one of your 100 men. I can't tick any of the boxes, but I'm a nice guy anyway. </t>
  </si>
  <si>
    <t>Radt</t>
  </si>
  <si>
    <t xml:space="preserve">@radcs when are you putting a photo up? </t>
  </si>
  <si>
    <t>oh wait, thunderstorms tomorrow?! ohSHIT, then YAY!!!!  i love love love thunderstorms! g'night again haha</t>
  </si>
  <si>
    <t>Tue Apr 07 00:28:58 PDT 2009</t>
  </si>
  <si>
    <t>lilac_dreamer</t>
  </si>
  <si>
    <t xml:space="preserve">@gwane and I'd go with either a nose ring or an eyebrow bar... In my opinion </t>
  </si>
  <si>
    <t>Tue Apr 07 00:29:01 PDT 2009</t>
  </si>
  <si>
    <t>TButt1983</t>
  </si>
  <si>
    <t>what that - dissertation script is finished and with his tutor for final reading  COME ON!</t>
  </si>
  <si>
    <t xml:space="preserve">@SITSGirls it does indeed. hope you are well too! why are you awake at this hour? </t>
  </si>
  <si>
    <t>MyGenuineFind</t>
  </si>
  <si>
    <t xml:space="preserve">http://twitpic.com/2y5h0 - Ukey my new uke </t>
  </si>
  <si>
    <t>alyshasandow</t>
  </si>
  <si>
    <t xml:space="preserve">@KateKendall me too! Nice work Kate </t>
  </si>
  <si>
    <t>Tue Apr 07 00:29:05 PDT 2009</t>
  </si>
  <si>
    <t xml:space="preserve">@sannewielenga thank you </t>
  </si>
  <si>
    <t>brittanyohhh</t>
  </si>
  <si>
    <t xml:space="preserve">@JMatthewFlyzik &amp;quot;i poke her face&amp;quot; by kid cudi feat. kanye west and common is better </t>
  </si>
  <si>
    <t>Tue Apr 07 00:29:08 PDT 2009</t>
  </si>
  <si>
    <t xml:space="preserve">off to work now,tweet you guys at lunchbreak </t>
  </si>
  <si>
    <t>donnalj</t>
  </si>
  <si>
    <t xml:space="preserve">talking to @davids2nd ...can't wait to hear the track david and @neljay Recorded </t>
  </si>
  <si>
    <t>gelibaac</t>
  </si>
  <si>
    <t xml:space="preserve">designing my graduation announcements </t>
  </si>
  <si>
    <t>Tue Apr 07 00:29:10 PDT 2009</t>
  </si>
  <si>
    <t>Chezchienne</t>
  </si>
  <si>
    <t xml:space="preserve">@joshinthecity Well i'll have you know I got one. AND and Iron. AND a heater. WAY DOMESTICATED </t>
  </si>
  <si>
    <t>WesleyBackelant</t>
  </si>
  <si>
    <t xml:space="preserve">is getting ready to install our BI stack again </t>
  </si>
  <si>
    <t>Tue Apr 07 00:29:09 PDT 2009</t>
  </si>
  <si>
    <t>today I've got b-day  yay I wish, that some celebrities wish me happy b-day xP haa xD it'll never happen ...</t>
  </si>
  <si>
    <t>Tue Apr 07 00:29:12 PDT 2009</t>
  </si>
  <si>
    <t>ankitminocha</t>
  </si>
  <si>
    <t xml:space="preserve">@abhisheknagar quite similar to what happened with GW Bush in Iraq </t>
  </si>
  <si>
    <t>photographiques</t>
  </si>
  <si>
    <t>@Zygoatsalami  sure, we need to get together to brainstorm up some blueprints.</t>
  </si>
  <si>
    <t>Tue Apr 07 00:29:11 PDT 2009</t>
  </si>
  <si>
    <t>dendennz</t>
  </si>
  <si>
    <t xml:space="preserve">Mum, if you're reading this I just want you to know I think you rock.  We shall enjoy the 400 together </t>
  </si>
  <si>
    <t xml:space="preserve">@unitechy I found the answers, Thanks </t>
  </si>
  <si>
    <t>@CHRISDJMOYLES I`m excited for you  I have no idea why your going but it must be all good</t>
  </si>
  <si>
    <t xml:space="preserve">@MANDY_EMMERSON I know you do, Go TEAM GB </t>
  </si>
  <si>
    <t xml:space="preserve">@LFTA ...And Prince - Erotic City (Feat. Shelia E) </t>
  </si>
  <si>
    <t>Tue Apr 07 00:32:52 PDT 2009</t>
  </si>
  <si>
    <t>tonytay113</t>
  </si>
  <si>
    <t>DONE dun dun.  I guess we're getting off the computadora. Night.</t>
  </si>
  <si>
    <t>shopping shopping shopping!  I'm in desperate need of some shorts n stuff for Spain! B-)</t>
  </si>
  <si>
    <t>@mcflykaiserflik sam and dean  i'm in the modd for watching it now...</t>
  </si>
  <si>
    <t>Tue Apr 07 00:32:55 PDT 2009</t>
  </si>
  <si>
    <t>MaggiePfaff</t>
  </si>
  <si>
    <t xml:space="preserve">@annikarae That's a superb picture, doll face </t>
  </si>
  <si>
    <t>Tue Apr 07 00:32:57 PDT 2009</t>
  </si>
  <si>
    <t>Although I am heading back to PC land for a some time, I'd still like a Mac Pro at some point  http://is.gd/r9zI</t>
  </si>
  <si>
    <t>Tue Apr 07 00:32:58 PDT 2009</t>
  </si>
  <si>
    <t xml:space="preserve">@oedesigner great link, it can certainly help a lot that's for sure! just got to know what to do and what not to do </t>
  </si>
  <si>
    <t xml:space="preserve">first i gotta set up some other anti spyware programs to give my dearest Spybot some company </t>
  </si>
  <si>
    <t xml:space="preserve">It's great to know to be in your thoughts!!and...yes..we are lucky. </t>
  </si>
  <si>
    <t xml:space="preserve">@KavisMusings [Two mules cant make a race horse] Interesting. But, I've read that mules are smarter than horses &amp;amp; do more work </t>
  </si>
  <si>
    <t>boerge30</t>
  </si>
  <si>
    <t xml:space="preserve">@Halliway danke </t>
  </si>
  <si>
    <t>@babysitterdirec I was one of 5 kids  We didn't go on many holidays; there was too much to organize lol!</t>
  </si>
  <si>
    <t>hornstra</t>
  </si>
  <si>
    <t xml:space="preserve">I have worked out how to Integrate Twitter into a web page </t>
  </si>
  <si>
    <t>Tue Apr 07 00:33:04 PDT 2009</t>
  </si>
  <si>
    <t xml:space="preserve">Follow Follow Follow lmaoo </t>
  </si>
  <si>
    <t>Tue Apr 07 00:33:05 PDT 2009</t>
  </si>
  <si>
    <t>derek319</t>
  </si>
  <si>
    <t xml:space="preserve">www.killerjo.net try not to focus on science </t>
  </si>
  <si>
    <t>Tue Apr 07 00:33:06 PDT 2009</t>
  </si>
  <si>
    <t xml:space="preserve">TIme to head off and start another day of work.. hope ya'll have a good one.. catch you when I return </t>
  </si>
  <si>
    <t>katsqueek</t>
  </si>
  <si>
    <t xml:space="preserve">@RealPaulRudd , nice interview On Letterman!! I love your personality, charm and  sense of humor... </t>
  </si>
  <si>
    <t>Cupquakes</t>
  </si>
  <si>
    <t xml:space="preserve">Birthday wknd was a success, and got some, and then some </t>
  </si>
  <si>
    <t>StephanScholten</t>
  </si>
  <si>
    <t xml:space="preserve">On my way to a business coaching client. I look forward to It! </t>
  </si>
  <si>
    <t xml:space="preserve">@nicolerichie yes I had all the books as a child </t>
  </si>
  <si>
    <t>amisanyal</t>
  </si>
  <si>
    <t xml:space="preserve">@mariapetersen I'll try my best to be at the Heather tomorrow for the tweetup </t>
  </si>
  <si>
    <t>Tue Apr 07 00:33:07 PDT 2009</t>
  </si>
  <si>
    <t xml:space="preserve">@bronte_saurus Being a grownup with no responsibilities is awesome, though. </t>
  </si>
  <si>
    <t>Tue Apr 07 00:33:08 PDT 2009</t>
  </si>
  <si>
    <t>denisu81</t>
  </si>
  <si>
    <t>@brandyfan4life glad to see you here... I heart other Brandy fans  goodnight!</t>
  </si>
  <si>
    <t>Tue Apr 07 00:33:12 PDT 2009</t>
  </si>
  <si>
    <t>Zordane</t>
  </si>
  <si>
    <t xml:space="preserve">@levimorales well, i'm doing good here as well  and having fun at the same time. have a wonderful week as well </t>
  </si>
  <si>
    <t>Tue Apr 07 00:33:10 PDT 2009</t>
  </si>
  <si>
    <t>catenacci</t>
  </si>
  <si>
    <t xml:space="preserve">Believe it or not, I actually did it... </t>
  </si>
  <si>
    <t>Tue Apr 07 00:33:11 PDT 2009</t>
  </si>
  <si>
    <t xml:space="preserve">@beastoftraal so the bata line will change from &amp;quot;the world at your feet&amp;quot; to &amp;quot;the world in your face&amp;quot; </t>
  </si>
  <si>
    <t>Tue Apr 07 00:33:14 PDT 2009</t>
  </si>
  <si>
    <t>sakhen</t>
  </si>
  <si>
    <t xml:space="preserve">@gajgupta i see u r into gardening these days.. not bad </t>
  </si>
  <si>
    <t>Tue Apr 07 00:33:17 PDT 2009</t>
  </si>
  <si>
    <t xml:space="preserve">Finally is a VERIFIED PayPal member </t>
  </si>
  <si>
    <t>stephanykristin</t>
  </si>
  <si>
    <t xml:space="preserve">just watched &amp;quot;how to lose a guy in 10 days&amp;quot;. i might have cried a little </t>
  </si>
  <si>
    <t>Tue Apr 07 00:33:18 PDT 2009</t>
  </si>
  <si>
    <t>serbulent</t>
  </si>
  <si>
    <t xml:space="preserve">@cartman +1 </t>
  </si>
  <si>
    <t>artistwells</t>
  </si>
  <si>
    <t xml:space="preserve">@ricklondon oh now who is comfortably Dumb </t>
  </si>
  <si>
    <t>dip_uk</t>
  </si>
  <si>
    <t xml:space="preserve">We're on most sessions in #AdTech Paris btw. Feel free to DM or reply to meet </t>
  </si>
  <si>
    <t>Tue Apr 07 00:33:21 PDT 2009</t>
  </si>
  <si>
    <t>@aulia @savitri - I definitely missed something  It's my first ;)</t>
  </si>
  <si>
    <t>Tue Apr 07 00:33:22 PDT 2009</t>
  </si>
  <si>
    <t xml:space="preserve">@OfficialPRofOZ back at ya </t>
  </si>
  <si>
    <t xml:space="preserve">@mpesce they leave it on the street and string the hose up over the balcony </t>
  </si>
  <si>
    <t>Tue Apr 07 00:33:23 PDT 2009</t>
  </si>
  <si>
    <t xml:space="preserve">@CiaranCuffe  #bludget #B09 But Budget 09 happened in October, remember? </t>
  </si>
  <si>
    <t>Tue Apr 07 00:33:24 PDT 2009</t>
  </si>
  <si>
    <t xml:space="preserve">@InnaLA_RE It is very simple.. Use firefox or IE n just copy the updates n paste it.. </t>
  </si>
  <si>
    <t xml:space="preserve">@sian_the_mouse woot!!!!!! </t>
  </si>
  <si>
    <t xml:space="preserve">vegetarian recipe, a great experiment </t>
  </si>
  <si>
    <t>graceekimchi</t>
  </si>
  <si>
    <t>i love to drink... water! so pure  today was a GOOD DAY!</t>
  </si>
  <si>
    <t>Tue Apr 07 00:33:26 PDT 2009</t>
  </si>
  <si>
    <t>_flannelman</t>
  </si>
  <si>
    <t xml:space="preserve">Dull greyish day in Brussels. Wearing C&amp;amp;S Nï¿½88 from a sample and loving it as usual. Will definitely be buying it at some point... </t>
  </si>
  <si>
    <t>@Tsarnick  Man, cheese popcorn on Food Network! Me want!</t>
  </si>
  <si>
    <t>Tue Apr 07 00:33:27 PDT 2009</t>
  </si>
  <si>
    <t xml:space="preserve">@DHughesy You can actually swear you know lol. there's even somewhere that counts your swears.much fun...www.cursebird.com </t>
  </si>
  <si>
    <t>Tue Apr 07 00:33:28 PDT 2009</t>
  </si>
  <si>
    <t>akikohayashi</t>
  </si>
  <si>
    <t xml:space="preserve">@Neil_Duckett Cool pics. In Kyoto geisha are usually called &amp;quot;Maiko&amp;quot; </t>
  </si>
  <si>
    <t>ghogsed</t>
  </si>
  <si>
    <t xml:space="preserve">its 3:33am and I'm finally going to bed! </t>
  </si>
  <si>
    <t>Tue Apr 07 00:33:29 PDT 2009</t>
  </si>
  <si>
    <t>AiyerChitra</t>
  </si>
  <si>
    <t xml:space="preserve">@jnarin oh i didnt know what you were talking about. got it now. while i cant imagine, i am sure they dont realise what it means. </t>
  </si>
  <si>
    <t>Little work out was good  Specially since we were watching the Hills at the same time lol</t>
  </si>
  <si>
    <t>Tue Apr 07 00:33:30 PDT 2009</t>
  </si>
  <si>
    <t>radinov</t>
  </si>
  <si>
    <t>Watched &amp;quot;Snatch Wars&amp;quot;. Hilarious! Cheers @twll  http://www.youtube.com/watch?v=kDKiQfBs9lo&amp;amp;fmt=18</t>
  </si>
  <si>
    <t>brandsimplicity</t>
  </si>
  <si>
    <t>Just added myself to the Twitter Directory, you should too  http://justtweetit.com/graphic-designers/</t>
  </si>
  <si>
    <t xml:space="preserve">Just getting ready for work oh joy is me! Roll on holiday </t>
  </si>
  <si>
    <t xml:space="preserve">Apparently I was playing Risk on a railroad track, HARDCORE RISK PLAYER 4 LIFE!!! </t>
  </si>
  <si>
    <t>Tue Apr 07 00:33:35 PDT 2009</t>
  </si>
  <si>
    <t xml:space="preserve">@anbudan_BALA agreed &amp;amp; accepted sir. 2 mistakes are not UNPARDONABLE </t>
  </si>
  <si>
    <t>Tue Apr 07 00:33:37 PDT 2009</t>
  </si>
  <si>
    <t xml:space="preserve">If you could see me now! Sat here with Tartan blanky across my lap like OAP, hair looking like a knitted rug, bright pink Pj's &amp;amp; a smile! </t>
  </si>
  <si>
    <t>Tue Apr 07 00:33:38 PDT 2009</t>
  </si>
  <si>
    <t xml:space="preserve">@ninaneverknew i'll be there as well! maybe tomorrow </t>
  </si>
  <si>
    <t>BGLuxuryBandB</t>
  </si>
  <si>
    <t xml:space="preserve">Followers, The More The Merrier! </t>
  </si>
  <si>
    <t>Tue Apr 07 00:33:39 PDT 2009</t>
  </si>
  <si>
    <t xml:space="preserve">studying for a test, designing 2 logos, starting on my final project, and playing with InDesign. totally happy </t>
  </si>
  <si>
    <t>Tue Apr 07 00:33:41 PDT 2009</t>
  </si>
  <si>
    <t xml:space="preserve">@dougiemcfly have fun </t>
  </si>
  <si>
    <t>Tue Apr 07 00:33:42 PDT 2009</t>
  </si>
  <si>
    <t>can't wait to see cody wednesday  i love my boyfrieeennd</t>
  </si>
  <si>
    <t xml:space="preserve">OK..one hour and counting, 4 days off and going to enjoy every minute of it! hair done, spa, kickboxing, hiking!!! ahhh can't wait  </t>
  </si>
  <si>
    <t>Tue Apr 07 00:33:44 PDT 2009</t>
  </si>
  <si>
    <t>ca_thy</t>
  </si>
  <si>
    <t xml:space="preserve">how come only audrey updates twitter. i need to follow more people.... sorry audrey </t>
  </si>
  <si>
    <t>IvoRIvanov</t>
  </si>
  <si>
    <t>@ginoserge Now look SERGE don't try to escape your identity  hehe  How are you man?</t>
  </si>
  <si>
    <t>Tue Apr 07 00:33:45 PDT 2009</t>
  </si>
  <si>
    <t>clayofthepotter</t>
  </si>
  <si>
    <t xml:space="preserve">working, tweeting, facebooking and enjoying a raspberry mocha latte </t>
  </si>
  <si>
    <t>Tue Apr 07 00:33:47 PDT 2009</t>
  </si>
  <si>
    <t>iamirma</t>
  </si>
  <si>
    <t xml:space="preserve">@somemandy blum boleh dong, maaf ibu hamil </t>
  </si>
  <si>
    <t>Tue Apr 07 00:33:48 PDT 2009</t>
  </si>
  <si>
    <t>brightstar109</t>
  </si>
  <si>
    <t xml:space="preserve">Ok, sun not shining now, but still happy </t>
  </si>
  <si>
    <t>Tue Apr 07 00:33:49 PDT 2009</t>
  </si>
  <si>
    <t xml:space="preserve">I got a half-decent night's sleep. </t>
  </si>
  <si>
    <t xml:space="preserve">Good Morning! Determined 2 make it sweeter than b4... </t>
  </si>
  <si>
    <t>tdwesten</t>
  </si>
  <si>
    <t xml:space="preserve">Eventbox testen.. </t>
  </si>
  <si>
    <t>Tue Apr 07 00:33:50 PDT 2009</t>
  </si>
  <si>
    <t>heidikai</t>
  </si>
  <si>
    <t xml:space="preserve">in the meantime, trying to figure out a new background for my twitter </t>
  </si>
  <si>
    <t>bananaramababy</t>
  </si>
  <si>
    <t xml:space="preserve">Is about to go home </t>
  </si>
  <si>
    <t xml:space="preserve">@radiogrinch Hi Grinch! I really would like to here your English podcast even if taking in consider the fact I am native Russian speaker </t>
  </si>
  <si>
    <t>coffeeOnline</t>
  </si>
  <si>
    <t xml:space="preserve">Welcome to the Coffee OnLine Twitter page! Please feel free to follow us in the Twitter World! </t>
  </si>
  <si>
    <t>SophieFumbles</t>
  </si>
  <si>
    <t xml:space="preserve">My mate is currently on Deal or No deal!  </t>
  </si>
  <si>
    <t>Tue Apr 07 00:33:55 PDT 2009</t>
  </si>
  <si>
    <t>klnjan</t>
  </si>
  <si>
    <t xml:space="preserve">@DonnieWahlberg hoping to come to Chicago for a third time!  You are competing with No Doubt this summer though </t>
  </si>
  <si>
    <t>MariavanBruggen</t>
  </si>
  <si>
    <t xml:space="preserve">@mamlamarquise Beautiful earrings! Very gentle </t>
  </si>
  <si>
    <t>Tue Apr 07 00:33:56 PDT 2009</t>
  </si>
  <si>
    <t>ecoach1</t>
  </si>
  <si>
    <t xml:space="preserve">Starting a new day, a rainy day but inside me the sun allways shines! </t>
  </si>
  <si>
    <t>BrandonAndrew</t>
  </si>
  <si>
    <t xml:space="preserve">@1indienation use it on apps. </t>
  </si>
  <si>
    <t>test4484</t>
  </si>
  <si>
    <t xml:space="preserve">Will it work, won't it. Will it work, won't it.   </t>
  </si>
  <si>
    <t>Tue Apr 07 00:33:58 PDT 2009</t>
  </si>
  <si>
    <t xml:space="preserve">@TimNoonan you should buy an ex army hummer... wouldn't matter if you ran into anything </t>
  </si>
  <si>
    <t>Tue Apr 07 00:34:01 PDT 2009</t>
  </si>
  <si>
    <t>ezadzulkarnain</t>
  </si>
  <si>
    <t xml:space="preserve">is amused that she gets to 'bully' her aunt at work!    </t>
  </si>
  <si>
    <t>alitownsend</t>
  </si>
  <si>
    <t xml:space="preserve">@CHRISDJMOYLES next time come to Hemel Hempstead </t>
  </si>
  <si>
    <t>Tue Apr 07 00:34:02 PDT 2009</t>
  </si>
  <si>
    <t xml:space="preserve">@Willie_Day26 </t>
  </si>
  <si>
    <t>Tue Apr 07 00:34:07 PDT 2009</t>
  </si>
  <si>
    <t>krimhum</t>
  </si>
  <si>
    <t xml:space="preserve">@beautifulpyre Thanks for the Vodou Music.  Just what I need to send me to sleep.  </t>
  </si>
  <si>
    <t>Tue Apr 07 00:34:04 PDT 2009</t>
  </si>
  <si>
    <t>ollie_ho</t>
  </si>
  <si>
    <t xml:space="preserve">@tomblackuk because its great lol. Just finished </t>
  </si>
  <si>
    <t>Tue Apr 07 00:34:05 PDT 2009</t>
  </si>
  <si>
    <t>is playing SUPERPOKE PETS ..  http://plurk.com/p/n09nq</t>
  </si>
  <si>
    <t>RaeRaeFemPro</t>
  </si>
  <si>
    <t xml:space="preserve">I found my motto: If you hit on my woman I will hit you </t>
  </si>
  <si>
    <t>mh_sagrado</t>
  </si>
  <si>
    <t>it was SOOO simple...but i knew i would get it!!  *smiles REALLY big* good night!</t>
  </si>
  <si>
    <t xml:space="preserve">Does anyone know where I can get real copper ear wires in the UK, I don't want copper effect, I need the real thing, help me please! </t>
  </si>
  <si>
    <t xml:space="preserve">@AmineB whassup? </t>
  </si>
  <si>
    <t>Tue Apr 07 00:34:06 PDT 2009</t>
  </si>
  <si>
    <t>trishsawyer</t>
  </si>
  <si>
    <t xml:space="preserve">Listening to the sleepy ramblings of Emily... I'm sure it is a very interesting story </t>
  </si>
  <si>
    <t>tammyrammy</t>
  </si>
  <si>
    <t xml:space="preserve">really likes diet cherry vanilla dr. pepper. its amazingness in a bottle </t>
  </si>
  <si>
    <t xml:space="preserve">I just finished the seat of my bench! But enough Maya - I'm going to sleep now. Hope to finish it tomorrow. I'm going to dream in 3D... </t>
  </si>
  <si>
    <t>nattegazet</t>
  </si>
  <si>
    <t>I've always wanted to try that...  http://www.bypassfirewallnow.com - &amp;amp; guess what - It works!!</t>
  </si>
  <si>
    <t>northqldcowboys</t>
  </si>
  <si>
    <t xml:space="preserve">@nrlfanclub I know, crap site huh? </t>
  </si>
  <si>
    <t xml:space="preserve">@FUCKCITY dude you're totally rocking the stache!! Avocardo handrolls are so damn good.. Thanks for dinner insirstion Andy </t>
  </si>
  <si>
    <t>Tue Apr 07 00:34:10 PDT 2009</t>
  </si>
  <si>
    <t>dutchess1990</t>
  </si>
  <si>
    <t xml:space="preserve">@Solarys_30 Thanks </t>
  </si>
  <si>
    <t>theowoo</t>
  </si>
  <si>
    <t xml:space="preserve">gotta finish off with the remaining 30 MCs left in the morning </t>
  </si>
  <si>
    <t>Tue Apr 07 00:37:55 PDT 2009</t>
  </si>
  <si>
    <t>jkreeftmeijer</t>
  </si>
  <si>
    <t xml:space="preserve">@voidet hey! What have you been up to? </t>
  </si>
  <si>
    <t>teamhipolito</t>
  </si>
  <si>
    <t>Got a 3.5 in French!      bobo sa exam!  YEY! 75% lang haha///</t>
  </si>
  <si>
    <t>Tue Apr 07 00:37:56 PDT 2009</t>
  </si>
  <si>
    <t xml:space="preserve">@stephenpearne morning </t>
  </si>
  <si>
    <t>Tue Apr 07 00:37:57 PDT 2009</t>
  </si>
  <si>
    <t>Anna_Hirji</t>
  </si>
  <si>
    <t xml:space="preserve">trying to work out exctly how Twitter works...shouldn't take too long lol </t>
  </si>
  <si>
    <t xml:space="preserve">@wandaharland i will continue to smuggle whole crates in my bra then! </t>
  </si>
  <si>
    <t xml:space="preserve">@isedo sush, memory- champ  Good morning honey </t>
  </si>
  <si>
    <t>lihkin</t>
  </si>
  <si>
    <t xml:space="preserve">@akshatk Heh! It was hilarious! But why do they always miss!!??! </t>
  </si>
  <si>
    <t>sian_the_mouse</t>
  </si>
  <si>
    <t xml:space="preserve">@makeupbylinvia read your blog, LOVE the pics, i wish i could do that lol </t>
  </si>
  <si>
    <t>Tue Apr 07 00:38:01 PDT 2009</t>
  </si>
  <si>
    <t>@BrokenRoses haha yes it did  i'll just say that my parents aren't available or whatever. you know for chi1 it isn't cumpulasary. ffs</t>
  </si>
  <si>
    <t xml:space="preserve">@robs_maid with the flashing. at me specifically </t>
  </si>
  <si>
    <t>Tue Apr 07 00:38:02 PDT 2009</t>
  </si>
  <si>
    <t xml:space="preserve">@bulhaa libey thaa libigannaaaashe.... goooood miadhu ekkoh ves nidhaa... </t>
  </si>
  <si>
    <t>@waivethesale Yes! FM, the best way to listen to the radio  Will be very sad if it's switched off. I like DAB, but FM ... *sigh*</t>
  </si>
  <si>
    <t xml:space="preserve">@imalexevans omfg you watch skins?! you're officially perfect! </t>
  </si>
  <si>
    <t xml:space="preserve">@j0anna_rae   lol... it is a great series. I like the 3rd book the best! </t>
  </si>
  <si>
    <t>@AdamBuxton1 yayy. You guys are up for 4 sony awards.  *does small dance*</t>
  </si>
  <si>
    <t>Tue Apr 07 00:38:06 PDT 2009</t>
  </si>
  <si>
    <t xml:space="preserve">Had such a good time tonight...it was needed...thanks sistahs! </t>
  </si>
  <si>
    <t xml:space="preserve">@Metroknow what? so early? lame. </t>
  </si>
  <si>
    <t xml:space="preserve">@peekay id say the interaction is greater on Iain's show...real time wise. Plus A&amp;amp;J are nominated else where so fingers crossed for Iain </t>
  </si>
  <si>
    <t>Tue Apr 07 00:38:08 PDT 2009</t>
  </si>
  <si>
    <t>fredrikkarlsson</t>
  </si>
  <si>
    <t xml:space="preserve">@0xdeadbeef yup, looks expensive. But in the states people get a boat or a car as &amp;quot;lï¿½nefï¿½rmï¿½n&amp;quot;, maybe you need a new monitor?? </t>
  </si>
  <si>
    <t>Tue Apr 07 00:38:11 PDT 2009</t>
  </si>
  <si>
    <t>saxom</t>
  </si>
  <si>
    <t xml:space="preserve">Morning All.  Reading the Secret and it Works </t>
  </si>
  <si>
    <t>Tue Apr 07 00:38:09 PDT 2009</t>
  </si>
  <si>
    <t xml:space="preserve">am in an Internet cafe somewhere in Los Banos...need to submit something </t>
  </si>
  <si>
    <t>Tue Apr 07 00:38:14 PDT 2009</t>
  </si>
  <si>
    <t>radlund</t>
  </si>
  <si>
    <t xml:space="preserve">is talking about twitter and similar stuff </t>
  </si>
  <si>
    <t>Tue Apr 07 00:38:13 PDT 2009</t>
  </si>
  <si>
    <t xml:space="preserve">Made a Time Table for Blogging for the first time! Hope it works well for me </t>
  </si>
  <si>
    <t xml:space="preserve">@felipezee I have to disagree... he is cute until you look at him. </t>
  </si>
  <si>
    <t>Tue Apr 07 00:38:16 PDT 2009</t>
  </si>
  <si>
    <t>@dagfinnr  any reason in particular?</t>
  </si>
  <si>
    <t>10 things i hate about you  then bed</t>
  </si>
  <si>
    <t>Tue Apr 07 00:38:18 PDT 2009</t>
  </si>
  <si>
    <t>ChinaInspiresMe</t>
  </si>
  <si>
    <t xml:space="preserve">is thinking about focusing more. I don't want to be known as one of these people: ???? = all talk, no action. Goodbye online world! </t>
  </si>
  <si>
    <t>cosimo179</t>
  </si>
  <si>
    <t xml:space="preserve">@warrenparkinson the production is called Block Party. We dance while playing and making constructions with huge blocks </t>
  </si>
  <si>
    <t>Tue Apr 07 00:38:19 PDT 2009</t>
  </si>
  <si>
    <t xml:space="preserve">@DonnieWahlberg ok, so you reading this is highly unlikely but i don't care cuz i can't sleep..suggestion..If you go away..just a thought </t>
  </si>
  <si>
    <t>onechordsong</t>
  </si>
  <si>
    <t xml:space="preserve">@theollymann sounds like you celebrated the nomination properly!  best of luck. so excited for you all! </t>
  </si>
  <si>
    <t>Ehnbomskan</t>
  </si>
  <si>
    <t xml:space="preserve">@hanseric You can call me Faith. </t>
  </si>
  <si>
    <t>Tue Apr 07 00:38:22 PDT 2009</t>
  </si>
  <si>
    <t>xolovemeox</t>
  </si>
  <si>
    <t xml:space="preserve">listening to music... </t>
  </si>
  <si>
    <t>Tue Apr 07 00:38:24 PDT 2009</t>
  </si>
  <si>
    <t xml:space="preserve">@thisismyiq goodnight luv </t>
  </si>
  <si>
    <t>Tue Apr 07 00:38:25 PDT 2009</t>
  </si>
  <si>
    <t>@MinaMeow I decided against it a while ago.  But, im a statistics and research geek   so, the information is fascinating to me.</t>
  </si>
  <si>
    <t>jason_mitchell</t>
  </si>
  <si>
    <t xml:space="preserve">@kaleenka I've never been to a casino, far too poor!!! </t>
  </si>
  <si>
    <t>teammonet</t>
  </si>
  <si>
    <t>@musiqvixen yay ali you have this  u will get hooked its fun</t>
  </si>
  <si>
    <t>Tue Apr 07 00:38:26 PDT 2009</t>
  </si>
  <si>
    <t xml:space="preserve">weeeee!!!!! just found sum sweet old music </t>
  </si>
  <si>
    <t xml:space="preserve">@thejacksonfiles </t>
  </si>
  <si>
    <t>nicholaschan</t>
  </si>
  <si>
    <t xml:space="preserve">Just had my bath. </t>
  </si>
  <si>
    <t xml:space="preserve">good morning...still at miris house, but today i will be alone again...so my best friend give me a call </t>
  </si>
  <si>
    <t xml:space="preserve">&amp;quot;best decision of my week. I mean, like, not my whole week.&amp;quot; </t>
  </si>
  <si>
    <t>Tue Apr 07 00:38:28 PDT 2009</t>
  </si>
  <si>
    <t xml:space="preserve">@litrik I prefer dutch hosters ... you can still drive there and don't feel guilty when you are kicking their asses </t>
  </si>
  <si>
    <t xml:space="preserve">@nova937music wow! artistic </t>
  </si>
  <si>
    <t>smaaack that ass! hahhahahaa  i make myself laugh!! oOooOh sleeeep! ahha g'niite!</t>
  </si>
  <si>
    <t xml:space="preserve">@rnmetty Yeah, I think you're right. Just kinda annoying to be ignored. Oh well. </t>
  </si>
  <si>
    <t>Guitar Learning System   http://www.extremetech.com/article2/0,2845,2344543,00.asp</t>
  </si>
  <si>
    <t>Tue Apr 07 00:38:31 PDT 2009</t>
  </si>
  <si>
    <t xml:space="preserve">trying to work out exactly how Twitter works...shouldn't take too long lol </t>
  </si>
  <si>
    <t>Tue Apr 07 00:38:32 PDT 2009</t>
  </si>
  <si>
    <t>jbfeldis</t>
  </si>
  <si>
    <t xml:space="preserve">Sinon Hello twitter </t>
  </si>
  <si>
    <t>Lilla_smiley</t>
  </si>
  <si>
    <t xml:space="preserve">having a day off </t>
  </si>
  <si>
    <t>LaurayShine</t>
  </si>
  <si>
    <t>@boobsie_lu oh before i forget.. you gotta go see montell jordan friday cuz yo man t shammond is performing.. ahahhaha!  good night love.</t>
  </si>
  <si>
    <t>Tue Apr 07 00:38:33 PDT 2009</t>
  </si>
  <si>
    <t>alexwhizz</t>
  </si>
  <si>
    <t xml:space="preserve">@tommcfly i reckon you guys should do radio 1's big weekend! if your worried you wont have a place to stay ill happily give up my bed </t>
  </si>
  <si>
    <t>Tue Apr 07 00:38:34 PDT 2009</t>
  </si>
  <si>
    <t xml:space="preserve">in-laws and b-day boy carlos are all in dreamland. i'm so happy they are here.     </t>
  </si>
  <si>
    <t>GYDC</t>
  </si>
  <si>
    <t xml:space="preserve">repeating 'thats the point of twitter' many times </t>
  </si>
  <si>
    <t xml:space="preserve">@meyuy  means u should go and shop new pants  </t>
  </si>
  <si>
    <t>Tue Apr 07 00:38:35 PDT 2009</t>
  </si>
  <si>
    <t>AngelaWB</t>
  </si>
  <si>
    <t>@la_oof Hmm, for that, I would need to know what a splash page was   The graphic on the first page is a vector  of an old TLR.  That it?</t>
  </si>
  <si>
    <t>Tue Apr 07 00:38:36 PDT 2009</t>
  </si>
  <si>
    <t xml:space="preserve">@alexiaaa well i like them better than the chocolate and milk (?) ones </t>
  </si>
  <si>
    <t xml:space="preserve">@AndyVV Win! I would suck at the beer tasting one... but it would be good for a laugh! </t>
  </si>
  <si>
    <t xml:space="preserve">Just installed Facebook and Twitterific apps to iPod. I'm excited! These are neat! </t>
  </si>
  <si>
    <t xml:space="preserve">@SaphInfection Because...the Simpsons! At your fingertips! Especially the early seasons that don't get rerun much. Sweet/neat/cool/etc. </t>
  </si>
  <si>
    <t>@irfanahmed It's always good to meet up with people, and drinks (even Coca Cola) help  Meet-ups aren't huge, but regular &amp;amp; friendly.</t>
  </si>
  <si>
    <t xml:space="preserve">@joeallam Challenge Exceeded! Nicely done sir </t>
  </si>
  <si>
    <t>Tue Apr 07 00:38:43 PDT 2009</t>
  </si>
  <si>
    <t xml:space="preserve">@tyefighter Green and blacks? </t>
  </si>
  <si>
    <t>Tue Apr 07 00:38:44 PDT 2009</t>
  </si>
  <si>
    <t xml:space="preserve">Ahhh...signs of life in twitter land </t>
  </si>
  <si>
    <t xml:space="preserve">@Chris_A_Smith OMG ASTRO WARS - I remember  spending AGES playing it! loved that game - played it very recently, my mum kept it pristine </t>
  </si>
  <si>
    <t>Tue Apr 07 00:38:45 PDT 2009</t>
  </si>
  <si>
    <t>newguy1</t>
  </si>
  <si>
    <t xml:space="preserve">A weekend of Pure Awesomeness ahead... </t>
  </si>
  <si>
    <t>Tue Apr 07 00:38:47 PDT 2009</t>
  </si>
  <si>
    <t>justrobwastaken</t>
  </si>
  <si>
    <t>So excited about my 30 min yoga session ahead of me  Followed up by berocca and goats yoghurt  ooooooooooommmmmmmmmmmm</t>
  </si>
  <si>
    <t xml:space="preserve">@coffeeonline I really hope to visit someday.  Seems like a lovely place.  </t>
  </si>
  <si>
    <t>Tue Apr 07 00:38:48 PDT 2009</t>
  </si>
  <si>
    <t>epidaetia</t>
  </si>
  <si>
    <t xml:space="preserve">@sh00nya bad thing is i need to work more on it.... </t>
  </si>
  <si>
    <t>Tue Apr 07 00:38:51 PDT 2009</t>
  </si>
  <si>
    <t xml:space="preserve">Oooo and i might be meeting someone in york about singing </t>
  </si>
  <si>
    <t>Tue Apr 07 00:38:49 PDT 2009</t>
  </si>
  <si>
    <t xml:space="preserve">@johnlloydyoung Which one? Seems the JB blog is asking you for clues </t>
  </si>
  <si>
    <t>Tue Apr 07 00:38:53 PDT 2009</t>
  </si>
  <si>
    <t>saziscool</t>
  </si>
  <si>
    <t xml:space="preserve">@amazondotjon http://twitpic.com/2xx4r - sweeeeet picture if only i could see his face haha sweet sunnies tho...i want them </t>
  </si>
  <si>
    <t>riotdancer89</t>
  </si>
  <si>
    <t xml:space="preserve">So you guys think ur so cool with ur bromances, well guess what we have homances! Thats right im in a homance with @StefanieErin </t>
  </si>
  <si>
    <t>@desieliz don't forget you owe me eightfive dollah ho!  lol</t>
  </si>
  <si>
    <t>Tue Apr 07 00:38:55 PDT 2009</t>
  </si>
  <si>
    <t>xDReally</t>
  </si>
  <si>
    <t>SOOO TIRED. Should go to sleep earlier....but I can't!   Today's danceable tune: http://www.youtube.com/watch?v=5PK-D4bgo_Y</t>
  </si>
  <si>
    <t>@Josephine__B  hey hye you Twitter addict   i have something interesting to tell you tmoz im off to soccer xo</t>
  </si>
  <si>
    <t>Tue Apr 07 00:38:56 PDT 2009</t>
  </si>
  <si>
    <t>EduCat0R</t>
  </si>
  <si>
    <t>Funny kid gives the evil look - Pretty damn funny  http://www.youtube.com/watch?v=o_U7TXqwCJc</t>
  </si>
  <si>
    <t>Tue Apr 07 00:38:57 PDT 2009</t>
  </si>
  <si>
    <t xml:space="preserve">@suziam I have that movie on DVD! 'Twas a childhood favourite </t>
  </si>
  <si>
    <t>Tue Apr 07 00:38:58 PDT 2009</t>
  </si>
  <si>
    <t xml:space="preserve">congratulates WeenKee on two adorable little guineapig babies whose names @blackshtef is going to crowdsource... Right? </t>
  </si>
  <si>
    <t>Tue Apr 07 00:39:00 PDT 2009</t>
  </si>
  <si>
    <t>webster32</t>
  </si>
  <si>
    <t xml:space="preserve">@chrislmar well if not sleep you should have stayed -- showers don't take four hours </t>
  </si>
  <si>
    <t>arjankramer</t>
  </si>
  <si>
    <t>@JolijnPosthuma Don't think  I'm saying that am I?!  as for your example one ZC doesn't mean a thing, but a set of all valid ZCs does!</t>
  </si>
  <si>
    <t>kamla</t>
  </si>
  <si>
    <t xml:space="preserve">@mojosanjay Nice suggestion to Tharoor's team on the use of Social Media. HIs asst must have responded. I believe he is on Twitter now </t>
  </si>
  <si>
    <t>Tue Apr 07 00:39:02 PDT 2009</t>
  </si>
  <si>
    <t>NeilM27</t>
  </si>
  <si>
    <t xml:space="preserve">Bring on the bank hol weekend </t>
  </si>
  <si>
    <t>Tue Apr 07 00:39:04 PDT 2009</t>
  </si>
  <si>
    <t>Dannibabygirl</t>
  </si>
  <si>
    <t xml:space="preserve">Danni is sleeping this is her sis brittbut shell be on tomorrow maybe </t>
  </si>
  <si>
    <t xml:space="preserve">Meatloaf- I love it! </t>
  </si>
  <si>
    <t>@britzillah heyy i gots your package! Awww i have soo much to read up on!  Thanks forrr everythingggg and you're ice cool as well!</t>
  </si>
  <si>
    <t>Tue Apr 07 00:39:05 PDT 2009</t>
  </si>
  <si>
    <t xml:space="preserve">Off to have a shower </t>
  </si>
  <si>
    <t xml:space="preserve">Good morning twitter world </t>
  </si>
  <si>
    <t>Tue Apr 07 00:39:07 PDT 2009</t>
  </si>
  <si>
    <t xml:space="preserve">@JamesARay It's good to be in your dreams. </t>
  </si>
  <si>
    <t>Neshaaa</t>
  </si>
  <si>
    <t xml:space="preserve">I'm uploading VEDA 7 as we speak </t>
  </si>
  <si>
    <t>Tue Apr 07 00:39:08 PDT 2009</t>
  </si>
  <si>
    <t>Russ_Whitelock</t>
  </si>
  <si>
    <t xml:space="preserve">Watching part one of the &amp;quot;Who was Jesus&amp;quot; trilogy from discovery channel  on dvr. </t>
  </si>
  <si>
    <t>Tue Apr 07 00:39:10 PDT 2009</t>
  </si>
  <si>
    <t xml:space="preserve">@gabbler well you are a Charming Man, after all </t>
  </si>
  <si>
    <t>Tue Apr 07 00:39:11 PDT 2009</t>
  </si>
  <si>
    <t>JamesSchramko</t>
  </si>
  <si>
    <t xml:space="preserve">@sarallenconsult habe not tried that - I love watching movies and I get to watch 5 or 6 back to back !!! How cool is that </t>
  </si>
  <si>
    <t xml:space="preserve">@itsdawns got a grade of 100/100 on @grader.  Check it out:  http://twitter.grader.com/itsdawns WHHHOOOHOO YAHOOOOO and YEHHAAA now what </t>
  </si>
  <si>
    <t>Tue Apr 07 00:39:12 PDT 2009</t>
  </si>
  <si>
    <t xml:space="preserve">@bkGirlFriday i'd have to guess it's food-related: pixie stix or maybe  ... a Hostess treat like ding-dongs? </t>
  </si>
  <si>
    <t xml:space="preserve">@styler i can come along i think now  am making a button necklace tonight </t>
  </si>
  <si>
    <t>going to soccer  yeahhhh</t>
  </si>
  <si>
    <t>orchideane</t>
  </si>
  <si>
    <t xml:space="preserve">http://www.deezer.com/track/2577641 On a nice day, I don't care what they say ! Ready for this nice day </t>
  </si>
  <si>
    <t>Tue Apr 07 00:39:16 PDT 2009</t>
  </si>
  <si>
    <t xml:space="preserve">ok i'm being daring and wearing shorts and flip flops today </t>
  </si>
  <si>
    <t xml:space="preserve">@katehughes he has been like that for some time! there is also the paxman ! dont get me started </t>
  </si>
  <si>
    <t>Tue Apr 07 00:42:54 PDT 2009</t>
  </si>
  <si>
    <t>iCoCo</t>
  </si>
  <si>
    <t xml:space="preserve">@Tyrese4real Goodnight </t>
  </si>
  <si>
    <t xml:space="preserve">Is watching a zombie movie with paul, her random late night visitor. </t>
  </si>
  <si>
    <t>Tue Apr 07 00:42:55 PDT 2009</t>
  </si>
  <si>
    <t>sandlex</t>
  </si>
  <si>
    <t xml:space="preserve">@you_know_better ??????? ??? ?? ??? </t>
  </si>
  <si>
    <t>Tue Apr 07 00:42:56 PDT 2009</t>
  </si>
  <si>
    <t xml:space="preserve">@stephaniekate85 If I have one, I will! </t>
  </si>
  <si>
    <t xml:space="preserve">@abisignorelli Great article.. Personally I think he should tell F1 to stuff it and go and race Indy Car in the US.. </t>
  </si>
  <si>
    <t xml:space="preserve">Im off to work in a mo and am excitied about getting things ready for my new flat </t>
  </si>
  <si>
    <t>Tue Apr 07 00:43:01 PDT 2009</t>
  </si>
  <si>
    <t>HarlowWinter</t>
  </si>
  <si>
    <t>@hoccgoomusic  Goo ~ what made you so happy?   just wondering~~~</t>
  </si>
  <si>
    <t>Tue Apr 07 00:43:02 PDT 2009</t>
  </si>
  <si>
    <t xml:space="preserve">@ceetee Talk about dedicated service </t>
  </si>
  <si>
    <t xml:space="preserve">@sammymax Just chomped on your seaweed. And liked it </t>
  </si>
  <si>
    <t>Tue Apr 07 00:43:04 PDT 2009</t>
  </si>
  <si>
    <t>CrazyTunes</t>
  </si>
  <si>
    <t xml:space="preserve">loves music </t>
  </si>
  <si>
    <t>Tue Apr 07 00:43:06 PDT 2009</t>
  </si>
  <si>
    <t>Andreitaaa</t>
  </si>
  <si>
    <t>woo. its late! haha  goodnight twitterverse! xoxo</t>
  </si>
  <si>
    <t>Tue Apr 07 00:43:07 PDT 2009</t>
  </si>
  <si>
    <t>Morning all. Good to see all your avatars are back  felt a little 'twilightish' there for a bit  haha</t>
  </si>
  <si>
    <t>Tue Apr 07 00:43:11 PDT 2009</t>
  </si>
  <si>
    <t>Ed65Love</t>
  </si>
  <si>
    <t xml:space="preserve">@ShermanHu the last thing a woman needs is another man who's fast &amp;amp; furious </t>
  </si>
  <si>
    <t>Tue Apr 07 00:43:09 PDT 2009</t>
  </si>
  <si>
    <t>jlee1611</t>
  </si>
  <si>
    <t xml:space="preserve">@mileycyrus counting sheep doesn't work.. Trick is.. Trying to stay awake. </t>
  </si>
  <si>
    <t xml:space="preserve">@litrik none of them    I deal with locals I trust </t>
  </si>
  <si>
    <t>Tue Apr 07 00:43:15 PDT 2009</t>
  </si>
  <si>
    <t xml:space="preserve">@AdrianaLemus always happy to use them on.. ah.. for you. </t>
  </si>
  <si>
    <t xml:space="preserve">@RussellCrowbar On my skates </t>
  </si>
  <si>
    <t>MidnightSteph</t>
  </si>
  <si>
    <t xml:space="preserve">Waheyy my cold is getting much better  It looks like it's going to be a good day today!!!! </t>
  </si>
  <si>
    <t>Tue Apr 07 00:43:17 PDT 2009</t>
  </si>
  <si>
    <t xml:space="preserve">@mlvalentine Merci! (Now I need to go find it before it falls off the stream... !) Say hi to Sophie for me </t>
  </si>
  <si>
    <t>My 6 canvases ... #30da (30 day artist experience) watch this hash tag all this month  http://twitpic.com/2y5rd</t>
  </si>
  <si>
    <t>chombo</t>
  </si>
  <si>
    <t xml:space="preserve">@matthew858 also, you can use http://www.chombo.com.au/images/100meg.test to determine your throughput to our servers </t>
  </si>
  <si>
    <t>Tue Apr 07 00:43:18 PDT 2009</t>
  </si>
  <si>
    <t>Donzii</t>
  </si>
  <si>
    <t xml:space="preserve">@RealHughJackman Wow...I had lunch at Dooley's @ Silverwater and thought THAT was a nice way to spend a couple of working hours...you win </t>
  </si>
  <si>
    <t>Tue Apr 07 00:43:19 PDT 2009</t>
  </si>
  <si>
    <t>higherrealms</t>
  </si>
  <si>
    <t>what a great day  8 readings straight and still going ! love the room at Chakra in Acland St it has the best energy !</t>
  </si>
  <si>
    <t>smitty92</t>
  </si>
  <si>
    <t xml:space="preserve">I LOVE TWITTER!! 2 days till Sam's 16th YAY!! </t>
  </si>
  <si>
    <t xml:space="preserve">On the way to work! Looking forward to seeing @hollykins83 later! </t>
  </si>
  <si>
    <t>Tue Apr 07 00:43:20 PDT 2009</t>
  </si>
  <si>
    <t xml:space="preserve">todays diet: 2 packets of chips, 2 apples, lots of maccas, biscuits and sultana cake </t>
  </si>
  <si>
    <t>carissadlm</t>
  </si>
  <si>
    <t xml:space="preserve">Just had a fabulous day at disney land </t>
  </si>
  <si>
    <t>Tue Apr 07 00:43:21 PDT 2009</t>
  </si>
  <si>
    <t xml:space="preserve">@mileycyrus hey Mi! how r u doing? ;P Greetings from Poland </t>
  </si>
  <si>
    <t xml:space="preserve">Countdown: 7:16 h until my vacation will start  8 days off, better than nothing. </t>
  </si>
  <si>
    <t>fergusonc7</t>
  </si>
  <si>
    <t xml:space="preserve">@TinkerDel I'm getting my son and god kids over to bake a cake....my sister might have a easter hunt for the kids </t>
  </si>
  <si>
    <t xml:space="preserve">@balmain_belle bad news on the rejections, but all you need is 1! </t>
  </si>
  <si>
    <t>adnanmadi</t>
  </si>
  <si>
    <t xml:space="preserve">Happy Birthday my dear Love </t>
  </si>
  <si>
    <t xml:space="preserve">sitting at home and listen to my fav music </t>
  </si>
  <si>
    <t>Tue Apr 07 00:43:24 PDT 2009</t>
  </si>
  <si>
    <t>IconerMaddyct</t>
  </si>
  <si>
    <t>@Framusic Ciao !!Come stai ?! Im in school during my Italian lesson, just thinking of you  Im in holiday this saturday, I cant wait! Love!</t>
  </si>
  <si>
    <t>JohnnyLaird</t>
  </si>
  <si>
    <t xml:space="preserve">@darrinreeves &amp;quot;tate st ives&amp;quot;...like the roof cafe </t>
  </si>
  <si>
    <t xml:space="preserve">@Jamaipanese but, you may want to be jumping in my suitcase in, oh, around August. Announcement to come soon </t>
  </si>
  <si>
    <t>Tue Apr 07 00:43:27 PDT 2009</t>
  </si>
  <si>
    <t xml:space="preserve">@vampiravalo for my birthday which is in June...Either Razorblade Romance or Deep Shadows and Brilliant Highlights would be cool. </t>
  </si>
  <si>
    <t>Tue Apr 07 00:43:25 PDT 2009</t>
  </si>
  <si>
    <t xml:space="preserve">@Pussycat253 it will all be worth it in the end </t>
  </si>
  <si>
    <t>mconstantinos</t>
  </si>
  <si>
    <t xml:space="preserve">watching a family movie with the kids - precious </t>
  </si>
  <si>
    <t>JumanaGhassani</t>
  </si>
  <si>
    <t xml:space="preserve">Chatting online </t>
  </si>
  <si>
    <t>JadeEwenFan</t>
  </si>
  <si>
    <t xml:space="preserve">@danielakrocks I hope so , If I hear anything I will post it here </t>
  </si>
  <si>
    <t>Tue Apr 07 00:43:32 PDT 2009</t>
  </si>
  <si>
    <t>yosudhish</t>
  </si>
  <si>
    <t xml:space="preserve">I'm loving it...this time da pre poll drama is at its best n surely will reach its crescendo! </t>
  </si>
  <si>
    <t>MPhelp_s</t>
  </si>
  <si>
    <t>hols are going great  suns out every1 is happy wot more cud i ask for XD</t>
  </si>
  <si>
    <t>GurmiChera</t>
  </si>
  <si>
    <t xml:space="preserve">And if you want privacy what you are you doing on twitter??? </t>
  </si>
  <si>
    <t>Tue Apr 07 00:43:34 PDT 2009</t>
  </si>
  <si>
    <t xml:space="preserve">@Mattdavelewis  good Morning ,Matt ! have a smileriffic Day !!     </t>
  </si>
  <si>
    <t>iliiiiii</t>
  </si>
  <si>
    <t xml:space="preserve">@theDebbyRyan yknow, you look a little like Selena. </t>
  </si>
  <si>
    <t>rhymershouse</t>
  </si>
  <si>
    <t xml:space="preserve">@amethystfirefly If that doesn't work, we'll upload the pic. We snagged it </t>
  </si>
  <si>
    <t xml:space="preserve">@mileycyrus Wow! It is officially napping now. Good Luck..... </t>
  </si>
  <si>
    <t>@LelahG  u already know</t>
  </si>
  <si>
    <t>Tue Apr 07 00:43:35 PDT 2009</t>
  </si>
  <si>
    <t>@mileycyrus haha still up? i've tried it about 10 times and it only worked once, at like 100 haha . goodluck! and goodnight!  &amp;lt;3</t>
  </si>
  <si>
    <t>Tue Apr 07 00:43:36 PDT 2009</t>
  </si>
  <si>
    <t>Jasonjjs</t>
  </si>
  <si>
    <t xml:space="preserve">Looking forward to the meeting with Pastor Kong and JW later! </t>
  </si>
  <si>
    <t>Tue Apr 07 00:43:37 PDT 2009</t>
  </si>
  <si>
    <t>arfab</t>
  </si>
  <si>
    <t xml:space="preserve">I saw the sun blazing through my window and just had to get out of bed... lush </t>
  </si>
  <si>
    <t xml:space="preserve">Has a craving to go to the Burswood soon  been too long!! </t>
  </si>
  <si>
    <t xml:space="preserve">Okay be safe v (ictoria) </t>
  </si>
  <si>
    <t>Tue Apr 07 00:43:40 PDT 2009</t>
  </si>
  <si>
    <t xml:space="preserve">@markress Mucvhly welcome. </t>
  </si>
  <si>
    <t>@wafflesgirls  that is a LOT of cats...reasoning behind such a decision?</t>
  </si>
  <si>
    <t xml:space="preserve">@lucasdiaz how do you have it already?? gosh i'm thrilled </t>
  </si>
  <si>
    <t>picktor</t>
  </si>
  <si>
    <t>@ysnjen its not the quantity of your users.. its the quality of your users  .. social media metrics!</t>
  </si>
  <si>
    <t>Tue Apr 07 00:43:45 PDT 2009</t>
  </si>
  <si>
    <t>Ali_Uribe</t>
  </si>
  <si>
    <t xml:space="preserve">@rustyrockets Russell dear, will you go to prom with me? </t>
  </si>
  <si>
    <t>thomasleitner</t>
  </si>
  <si>
    <t>Part 3: long before the US became afraid of the words fuck, cock, pussy and so on   RAW is Delirous and DELIRIOUS is raw  5 out of 5</t>
  </si>
  <si>
    <t>Cookieex3</t>
  </si>
  <si>
    <t xml:space="preserve">Cookieex3 @lund91  Hahaaa, Thankyou(: The next episode of Silence is out soon </t>
  </si>
  <si>
    <t xml:space="preserve">@sian_the_mouse </t>
  </si>
  <si>
    <t xml:space="preserve">Morning everyone </t>
  </si>
  <si>
    <t xml:space="preserve">@bloghamptons that was an great story.  I remember last year that someone did that at a starbucks and it kept going down the line </t>
  </si>
  <si>
    <t>4saken</t>
  </si>
  <si>
    <t xml:space="preserve">@leebrownhill unfortunately its hard not to be sometimes, hope todays better for you </t>
  </si>
  <si>
    <t>Tue Apr 07 00:43:47 PDT 2009</t>
  </si>
  <si>
    <t xml:space="preserve">@7EpicBloggers  WOOOT It's my turn to blogg! </t>
  </si>
  <si>
    <t>GNTx</t>
  </si>
  <si>
    <t xml:space="preserve">Is going to a theme park </t>
  </si>
  <si>
    <t xml:space="preserve">yes! Bulls on Parade/Sleep Now in the Fire! perfect combo! </t>
  </si>
  <si>
    <t>Tue Apr 07 00:43:48 PDT 2009</t>
  </si>
  <si>
    <t xml:space="preserve">@renesebastian jay for outlook! </t>
  </si>
  <si>
    <t>Tue Apr 07 00:43:49 PDT 2009</t>
  </si>
  <si>
    <t xml:space="preserve">@scrufus @rochvergara Thanks! I'll look into them </t>
  </si>
  <si>
    <t>katiecairnie</t>
  </si>
  <si>
    <t xml:space="preserve">itttsss redsox seasonnnnnn </t>
  </si>
  <si>
    <t>Tue Apr 07 00:43:50 PDT 2009</t>
  </si>
  <si>
    <t>oliveewe3</t>
  </si>
  <si>
    <t>BRITNEY is DEFINITELY a 'put on a show' kinda girl!!  B L A S T!!</t>
  </si>
  <si>
    <t>Tue Apr 07 00:43:51 PDT 2009</t>
  </si>
  <si>
    <t xml:space="preserve">@wenlock Thank you! Will try to take you up on that offer soon </t>
  </si>
  <si>
    <t>DrummoyneSS</t>
  </si>
  <si>
    <t xml:space="preserve">@Johnnyrecorder Just lovely </t>
  </si>
  <si>
    <t>Tue Apr 07 00:43:52 PDT 2009</t>
  </si>
  <si>
    <t xml:space="preserve">@glen_george i've been drinking so much thums up in the same hope.. there is a apache rtr160 every hour </t>
  </si>
  <si>
    <t>Tue Apr 07 00:43:56 PDT 2009</t>
  </si>
  <si>
    <t>petezarustica</t>
  </si>
  <si>
    <t>Not even 9am and I'm already advanced with my today's plans. It's gonna be a productive day  I'll watch 24 during lunch...</t>
  </si>
  <si>
    <t xml:space="preserve">@LdyDisney I want that in writing - like maybe a personalized signature in your new book... </t>
  </si>
  <si>
    <t>e_l_l_y</t>
  </si>
  <si>
    <t xml:space="preserve">I can't go to sleep! let's conversate </t>
  </si>
  <si>
    <t>Tue Apr 07 00:43:57 PDT 2009</t>
  </si>
  <si>
    <t xml:space="preserve">@Tyrese4ReaL GOOD NIGHT MR GIBSON. </t>
  </si>
  <si>
    <t>lalabun</t>
  </si>
  <si>
    <t xml:space="preserve">@doubleickey u know those minichocolates in the shape of liquor bottles? with liqour inside em </t>
  </si>
  <si>
    <t>Tue Apr 07 00:44:03 PDT 2009</t>
  </si>
  <si>
    <t>http://twitpic.com/2y5s2 - PIC of me n my boo! MINE MINE allllll mine  My tiny little boo is thee best.</t>
  </si>
  <si>
    <t>ahmedbilal</t>
  </si>
  <si>
    <t xml:space="preserve">@imranhussain craving = irrational lust for something that isn't explained by actual need </t>
  </si>
  <si>
    <t xml:space="preserve">@duanestorey I heard is your birthday today? Congratulations &amp;amp; Happy Birthday! Hope you have a great great day. </t>
  </si>
  <si>
    <t>Tue Apr 07 00:44:04 PDT 2009</t>
  </si>
  <si>
    <t>Violet_Salmon</t>
  </si>
  <si>
    <t>Seems that I'm having one of my &amp;quot;kewl-mooded&amp;quot; dayz somehow  Probably. Or I should drink less coffee?.. O_o argh. Need to buy coffee.</t>
  </si>
  <si>
    <t>lalavazquez</t>
  </si>
  <si>
    <t xml:space="preserve">@Kimalone thanks! </t>
  </si>
  <si>
    <t xml:space="preserve">Ugh shaney not shandy silly predicitve text. Foe the record I don't like shandys but I like shaney </t>
  </si>
  <si>
    <t>Tue Apr 07 00:44:05 PDT 2009</t>
  </si>
  <si>
    <t>madhurjya</t>
  </si>
  <si>
    <t xml:space="preserve">reading writing and CP'ing </t>
  </si>
  <si>
    <t>Tue Apr 07 00:44:08 PDT 2009</t>
  </si>
  <si>
    <t>@mswilliamsmusic  Hope ur having a great night hun n that ur feeling better.</t>
  </si>
  <si>
    <t>Tue Apr 07 00:44:10 PDT 2009</t>
  </si>
  <si>
    <t>zheron</t>
  </si>
  <si>
    <t xml:space="preserve">@Babybandit my sister is like really good so i don't need to shout at her or something  makes my job easier. its fun working with kids </t>
  </si>
  <si>
    <t>Jackiye</t>
  </si>
  <si>
    <t>im soo tired. But i have my hat now, graduation hat mom started crying when i had it on  Love u mom, and my Tiger</t>
  </si>
  <si>
    <t>veetian</t>
  </si>
  <si>
    <t xml:space="preserve">@tesslee thanks, i prefer to keep my memories as it is... </t>
  </si>
  <si>
    <t>Tue Apr 07 00:44:12 PDT 2009</t>
  </si>
  <si>
    <t xml:space="preserve">@minalagarwal I was referring to ur previous tweet about u (rather you'll) doing it. Way to go putting it all out there on Twittersphere </t>
  </si>
  <si>
    <t>patrickpotts</t>
  </si>
  <si>
    <t xml:space="preserve">I have the urge to get the old microscope up and running. </t>
  </si>
  <si>
    <t>Tue Apr 07 00:44:17 PDT 2009</t>
  </si>
  <si>
    <t>@duccky well there you go!  and no prob!</t>
  </si>
  <si>
    <t xml:space="preserve">was eating ham=o, i am pretty bored sooooo you should talk to me </t>
  </si>
  <si>
    <t>Tue Apr 07 00:44:16 PDT 2009</t>
  </si>
  <si>
    <t xml:space="preserve">CHINA - your input / quotes for next month's article in a Beijing mag. it's titled &amp;quot;The Self Diagnosed China Expert&amp;quot; ...ooh. disruptive. </t>
  </si>
  <si>
    <t>Tue Apr 07 00:47:55 PDT 2009</t>
  </si>
  <si>
    <t>Tue Apr 07 00:47:58 PDT 2009</t>
  </si>
  <si>
    <t>MiSSMOllYEilEEN</t>
  </si>
  <si>
    <t>on Twitter, Facebook, Bebo, iTunes, and checking emails  i feel clever</t>
  </si>
  <si>
    <t>Tue Apr 07 00:47:57 PDT 2009</t>
  </si>
  <si>
    <t>weathersalright</t>
  </si>
  <si>
    <t xml:space="preserve">@candyoh13 that was me 2 days ago </t>
  </si>
  <si>
    <t>ijarinz</t>
  </si>
  <si>
    <t xml:space="preserve">@sengming woh congrats. do blog abt it - we're planning on a kinabalu trip too - mebbe in 2010 </t>
  </si>
  <si>
    <t>Petemochan</t>
  </si>
  <si>
    <t>@stpolky still in retro mode I see  showing your age ;)</t>
  </si>
  <si>
    <t>@WULFFBOY aww..stop it....  u know i love ya</t>
  </si>
  <si>
    <t>Tue Apr 07 00:47:59 PDT 2009</t>
  </si>
  <si>
    <t xml:space="preserve">going too guitarr lessons </t>
  </si>
  <si>
    <t>Tue Apr 07 00:48:01 PDT 2009</t>
  </si>
  <si>
    <t xml:space="preserve">@irfanhaneefcl 4 what ?? </t>
  </si>
  <si>
    <t xml:space="preserve">@JonathanRKnight Aaah ur tweets always bring a smile to my face! Glad to hear ur enjoyin this ride as much as we are. Thank you </t>
  </si>
  <si>
    <t>Tue Apr 07 00:48:03 PDT 2009</t>
  </si>
  <si>
    <t>Vivienne_Oxide</t>
  </si>
  <si>
    <t xml:space="preserve">I think I may often be a forgetful, irresponsible, pain in the ass. You'll be relieved to know that I'm working on it. </t>
  </si>
  <si>
    <t>Tue Apr 07 00:48:05 PDT 2009</t>
  </si>
  <si>
    <t xml:space="preserve">coronation street </t>
  </si>
  <si>
    <t>joashhh</t>
  </si>
  <si>
    <t>@prisofreedom you bet I will.  but I mean, not JUST for you. HEHEHEE,</t>
  </si>
  <si>
    <t xml:space="preserve">http://twitpic.com/2y5ut - @nicholasbraun there you go </t>
  </si>
  <si>
    <t>Tue Apr 07 00:48:08 PDT 2009</t>
  </si>
  <si>
    <t xml:space="preserve">@joomlaworks Im in </t>
  </si>
  <si>
    <t xml:space="preserve">@skoop 'cause it's exactly those kinds of movements in the wrists that cause it :/ but maybe I'm wrong. You'll see </t>
  </si>
  <si>
    <t>JasLovesThomas</t>
  </si>
  <si>
    <t xml:space="preserve">I'm on the computer veing cold because i'm so bored plus i'm texting people </t>
  </si>
  <si>
    <t>Tue Apr 07 00:48:12 PDT 2009</t>
  </si>
  <si>
    <t xml:space="preserve">Friboourg Liipers: Stay at home, there's no more space in zurich </t>
  </si>
  <si>
    <t>Tue Apr 07 00:48:11 PDT 2009</t>
  </si>
  <si>
    <t>dvs_1a</t>
  </si>
  <si>
    <t xml:space="preserve">got some new jeans </t>
  </si>
  <si>
    <t xml:space="preserve">@rustyrockets did you know that you were in a dutch newspaper the other day? </t>
  </si>
  <si>
    <t xml:space="preserve">is drooling over Paul Walker. Cant wait for FAST &amp;amp; Furious </t>
  </si>
  <si>
    <t xml:space="preserve">Morning Tweeps, Hi-Score podcast episode 2 recording today. Dr Zack is hopefully picking up our mixer today to ensure better sound!! </t>
  </si>
  <si>
    <t>Tue Apr 07 00:48:13 PDT 2009</t>
  </si>
  <si>
    <t>ecobetterway</t>
  </si>
  <si>
    <t xml:space="preserve">@NickiCawood lol, we think too much </t>
  </si>
  <si>
    <t>Tue Apr 07 00:48:14 PDT 2009</t>
  </si>
  <si>
    <t>megzayy</t>
  </si>
  <si>
    <t>yay dancing with the stars in 40min!  haha wata nerrrd</t>
  </si>
  <si>
    <t>onefinepinoyboy</t>
  </si>
  <si>
    <t xml:space="preserve">@emandeleon sta mesa, hmmm not really sure but hey its in manila , i can get by.. </t>
  </si>
  <si>
    <t>filipdecavel</t>
  </si>
  <si>
    <t>reading David Wells 'The Courage to be Protestant' - marketeers &amp;amp; emergents run for your life!  http://bit.ly/QBgN</t>
  </si>
  <si>
    <t>Tue Apr 07 00:48:19 PDT 2009</t>
  </si>
  <si>
    <t>@Whatleydude you're a star  cheers!</t>
  </si>
  <si>
    <t>Tue Apr 07 00:48:18 PDT 2009</t>
  </si>
  <si>
    <t>vranac</t>
  </si>
  <si>
    <t xml:space="preserve">@blackshtef Willy and Wonka maybe, so you could say WeenKee Willy Wonka, could be fun in certain situations </t>
  </si>
  <si>
    <t>delusional99</t>
  </si>
  <si>
    <t>not paying attention at uni!!!!!!!!!!!!!  i love annie willatt passionatley with a portia salad on the side</t>
  </si>
  <si>
    <t>Sion71</t>
  </si>
  <si>
    <t xml:space="preserve">@Jennifalconer cool, apart from @stephenfry on @wossy show, I have not seen anything twitter related on tv - I am sure it will be great </t>
  </si>
  <si>
    <t>@vulcanella Awesome. I &amp;lt;3 CCC  It's very easy,so I'll bet you go fine with it</t>
  </si>
  <si>
    <t>Tue Apr 07 00:48:24 PDT 2009</t>
  </si>
  <si>
    <t xml:space="preserve">@RespectTheWest ha! i have a cam in my laptop but doubt my clients would go for it </t>
  </si>
  <si>
    <t>brampitoyo</t>
  </si>
  <si>
    <t xml:space="preserve">@TechWraith @Mettadore Yup. As I've said before: &amp;quot;If it has an API, we'll dashboard it.&amp;quot; </t>
  </si>
  <si>
    <t>Tue Apr 07 00:48:28 PDT 2009</t>
  </si>
  <si>
    <t xml:space="preserve">@badmonkeh That's always a given when it comes to anything touched by the Government (Myki is a perfect example) - but I'm just a cynic </t>
  </si>
  <si>
    <t>Tue Apr 07 00:48:31 PDT 2009</t>
  </si>
  <si>
    <t>Lnkrtux</t>
  </si>
  <si>
    <t xml:space="preserve">@bogues26 Bye! Have a Good Night! </t>
  </si>
  <si>
    <t>Tue Apr 07 00:48:29 PDT 2009</t>
  </si>
  <si>
    <t>pkontopoulos</t>
  </si>
  <si>
    <t xml:space="preserve">@alefragisp, @kapsali, just saw your tweets, glad you liked the post </t>
  </si>
  <si>
    <t>Tue Apr 07 00:48:30 PDT 2009</t>
  </si>
  <si>
    <t>Fotomaf</t>
  </si>
  <si>
    <t xml:space="preserve">@greenshines si, por favor!! </t>
  </si>
  <si>
    <t>Tue Apr 07 00:48:35 PDT 2009</t>
  </si>
  <si>
    <t xml:space="preserve">@SarahSaner Good luck with that </t>
  </si>
  <si>
    <t>Tue Apr 07 00:48:33 PDT 2009</t>
  </si>
  <si>
    <t>mholmes0073</t>
  </si>
  <si>
    <t xml:space="preserve">My wife looks beautiful when she sleeps </t>
  </si>
  <si>
    <t>derrilickt</t>
  </si>
  <si>
    <t xml:space="preserve">FINALLY!!! WE GOT LEFT 4 DEAD TO WORK MULTI MINUS STEAM!!!!!!!!!!!!!!!!!!! we need a 4th! who's down? </t>
  </si>
  <si>
    <t>Tue Apr 07 00:48:34 PDT 2009</t>
  </si>
  <si>
    <t xml:space="preserve">@UtopiaArmoury Bedtime at 4am!! LOL  Get some rest!!  It's great to have you on board!  </t>
  </si>
  <si>
    <t xml:space="preserve">@weisslu Friends do, but then other times being home-alone with a bottle of wine or bubbly, good movie and the bathtub does well too </t>
  </si>
  <si>
    <t>Tue Apr 07 00:48:38 PDT 2009</t>
  </si>
  <si>
    <t>MOApp</t>
  </si>
  <si>
    <t xml:space="preserve">All clear! All important data restored! Now I have to setup my working Mac againï¿½ Thanks to Buddha for incremental backups </t>
  </si>
  <si>
    <t>suzetteRGcafe</t>
  </si>
  <si>
    <t xml:space="preserve">@Adoracion i know!!! i'm excited to watch it too!!!! i have to DVR it for the boyfriend also, how silly is that?! </t>
  </si>
  <si>
    <t>@crispyteriyaki LOL! best mind you words! 'specially around these parts!  ????????</t>
  </si>
  <si>
    <t>Tue Apr 07 00:48:40 PDT 2009</t>
  </si>
  <si>
    <t>andrewhamming</t>
  </si>
  <si>
    <t xml:space="preserve">Testing to see if twitter works thro facebook </t>
  </si>
  <si>
    <t>Tue Apr 07 00:48:41 PDT 2009</t>
  </si>
  <si>
    <t xml:space="preserve">@Gailporter Is that for #TheGadgetShow? </t>
  </si>
  <si>
    <t>Tue Apr 07 00:48:45 PDT 2009</t>
  </si>
  <si>
    <t xml:space="preserve">@renesebastian why don't you switch to #gmail? I've used it for a while now and I love it </t>
  </si>
  <si>
    <t>Tue Apr 07 00:48:42 PDT 2009</t>
  </si>
  <si>
    <t>martinjgale</t>
  </si>
  <si>
    <t xml:space="preserve">@perrins it's like a classroom on here this morning </t>
  </si>
  <si>
    <t>Tue Apr 07 00:48:43 PDT 2009</t>
  </si>
  <si>
    <t xml:space="preserve">Sweet dreams to you, Jared. </t>
  </si>
  <si>
    <t>Tue Apr 07 00:48:44 PDT 2009</t>
  </si>
  <si>
    <t>mikediliberto</t>
  </si>
  <si>
    <t xml:space="preserve">@anuheajams great news! can't wait to see you live in SD  </t>
  </si>
  <si>
    <t>@andreasauwaerte @cristinacost @wollepb I'll do my best, sharing pic as well,  but it will be on saturday, before that, working  THANKS!!</t>
  </si>
  <si>
    <t>Tue Apr 07 00:48:47 PDT 2009</t>
  </si>
  <si>
    <t>@brandozines ahhhh yes! great wedding  did you guys have a good night?</t>
  </si>
  <si>
    <t>djeest</t>
  </si>
  <si>
    <t xml:space="preserve">Nespresso in my office - present from my boss - damn this roXX... zeker nu! </t>
  </si>
  <si>
    <t>ebabylovee</t>
  </si>
  <si>
    <t>talking to him is amazing;  i love my navyboyy;;&amp;lt;33</t>
  </si>
  <si>
    <t xml:space="preserve">@BrandzHD Yes !! My brain is not thinking straight lol, Thank you, Brandz </t>
  </si>
  <si>
    <t>Tue Apr 07 00:48:50 PDT 2009</t>
  </si>
  <si>
    <t xml:space="preserve">Pro-wrestling style tokusatsu! ?????? ??????? http://www.youtube.com/watch?v=0nkPrb9xXls I'm trying to find the one with Tiger Mask  </t>
  </si>
  <si>
    <t>@tractorqueen I read it! That's why I thot it was him.  Btw did you read my meatballs comment????</t>
  </si>
  <si>
    <t>Tue Apr 07 00:48:51 PDT 2009</t>
  </si>
  <si>
    <t xml:space="preserve">@Gailporter have a great day! </t>
  </si>
  <si>
    <t xml:space="preserve">now awake </t>
  </si>
  <si>
    <t>caitlinn99</t>
  </si>
  <si>
    <t xml:space="preserve">Not quite sure who this sleeping kid is, but pretty sure I want to keep him. </t>
  </si>
  <si>
    <t>pinkfash</t>
  </si>
  <si>
    <t xml:space="preserve">@gilmoregirlc i hope so too!!! and i'll vote for you! </t>
  </si>
  <si>
    <t>johanner80</t>
  </si>
  <si>
    <t xml:space="preserve">Thank You All for the Warm Wishes.!!! </t>
  </si>
  <si>
    <t>Tue Apr 07 00:48:55 PDT 2009</t>
  </si>
  <si>
    <t>KarynShanks</t>
  </si>
  <si>
    <t xml:space="preserve">@mulatta @laerwen GB game planned before movie. Original GBs in 3rd movie as &amp;quot;mentors&amp;quot; - think aintitcool.com has info on main page </t>
  </si>
  <si>
    <t>ilikeonions</t>
  </si>
  <si>
    <t xml:space="preserve">OK, maybe today I will get near the beach, and maybe not! </t>
  </si>
  <si>
    <t>Tue Apr 07 00:48:58 PDT 2009</t>
  </si>
  <si>
    <t>NIGHT babies. Got a VH1 thing in the am  Check out my pics! http://twitpic.com/2y57u http://twitpic.com/2xzl1 http://twitpic.com/2y5s2</t>
  </si>
  <si>
    <t>Tue Apr 07 00:48:59 PDT 2009</t>
  </si>
  <si>
    <t>CdFdevil</t>
  </si>
  <si>
    <t xml:space="preserve">Populating an online shop with Home Automation goodies! </t>
  </si>
  <si>
    <t>Tue Apr 07 00:49:00 PDT 2009</t>
  </si>
  <si>
    <t>Buddha4Buckets</t>
  </si>
  <si>
    <t>Whoa js last twitter right as I was going to sleep ...  Epic  night all</t>
  </si>
  <si>
    <t>astordark</t>
  </si>
  <si>
    <t xml:space="preserve">My macro objective is amazing. </t>
  </si>
  <si>
    <t>Tue Apr 07 00:49:01 PDT 2009</t>
  </si>
  <si>
    <t>@the_middleman you are the lucky number  I hope you like the book. Will send it asap.</t>
  </si>
  <si>
    <t>@Ben_Grubb Oh, that's quite a lineup!  @Custard_Socks and I were tempted to go but we're doing too many recordings right now as it is ;)</t>
  </si>
  <si>
    <t>Tue Apr 07 00:49:02 PDT 2009</t>
  </si>
  <si>
    <t xml:space="preserve">Catching up with 24 </t>
  </si>
  <si>
    <t>Tue Apr 07 00:49:03 PDT 2009</t>
  </si>
  <si>
    <t>tyuiopd</t>
  </si>
  <si>
    <t>@alexpuig PHPTAL of course  I don't like mixing 2 types of syntax and having to remember to escape variables. OPT2 looks good too.</t>
  </si>
  <si>
    <t>nicolasvoisin</t>
  </si>
  <si>
    <t>@chermedia se la pete en amphi a tours   http://twitpic.com/2y5vh</t>
  </si>
  <si>
    <t>@lammb Morning    hows you?</t>
  </si>
  <si>
    <t>Tue Apr 07 00:49:04 PDT 2009</t>
  </si>
  <si>
    <t xml:space="preserve">@mswilliamsmusic I'm chilling. God blessed me w/ another day so how can I NOT smile u know? Goodnight! Hope 2 talk 2 u again soon </t>
  </si>
  <si>
    <t xml:space="preserve">250 miles from home and its nice and sunny </t>
  </si>
  <si>
    <t>Tue Apr 07 00:49:05 PDT 2009</t>
  </si>
  <si>
    <t xml:space="preserve">@paddydonnelly yeah they rock, so not suprising I love them. I'd love to use them but I think actually they are too classy for my blog </t>
  </si>
  <si>
    <t>Tue Apr 07 00:49:06 PDT 2009</t>
  </si>
  <si>
    <t>debs__</t>
  </si>
  <si>
    <t xml:space="preserve">And HELLO to you all! </t>
  </si>
  <si>
    <t>Tue Apr 07 00:49:10 PDT 2009</t>
  </si>
  <si>
    <t>News Ltd team: you quoted me: all is forgiven (just promise not to threaten to sue again  )  http://is.gd/r9HE</t>
  </si>
  <si>
    <t xml:space="preserve">Wearing my crocs for the 1st time of the year, without socks... Summer is on the way. </t>
  </si>
  <si>
    <t>Tue Apr 07 00:49:11 PDT 2009</t>
  </si>
  <si>
    <t>sjdee</t>
  </si>
  <si>
    <t xml:space="preserve">Amazing. It worked! I know i'm not a genius but still, result. </t>
  </si>
  <si>
    <t>Tue Apr 07 00:49:12 PDT 2009</t>
  </si>
  <si>
    <t>enrilougalde</t>
  </si>
  <si>
    <t xml:space="preserve">Jus watched fast n furious 4! not gonna lie SOME bad part other than it was sick! Fast cars + beautygirls that can drive fast cars = LOVE </t>
  </si>
  <si>
    <t xml:space="preserve">Mkay. Done packing for the most part, and Ready for bed. Next twit, in California! haha Night everyone </t>
  </si>
  <si>
    <t xml:space="preserve">I can't fall asleep,and bre is Knocked out,I should Mess with her, n wake to up!, THAT will MAKE her So MAD!.hmm.I think I will </t>
  </si>
  <si>
    <t>roshnimo</t>
  </si>
  <si>
    <t xml:space="preserve">@notytony Footage, yes. Slip of the pun, I think. </t>
  </si>
  <si>
    <t>elptex</t>
  </si>
  <si>
    <t xml:space="preserve">is glad for today and wishing the best for his love </t>
  </si>
  <si>
    <t xml:space="preserve">@kadence987 I prefer Superman's Dead...or their version of Tomorrow Never Knows from The Craft.  </t>
  </si>
  <si>
    <t>Tue Apr 07 00:49:15 PDT 2009</t>
  </si>
  <si>
    <t xml:space="preserve">@mileycyrus hey I've always thought that, infact I always pray that way 4 my friends 2, u will b suprised 2 knw who they r!!! </t>
  </si>
  <si>
    <t>Tue Apr 07 00:49:16 PDT 2009</t>
  </si>
  <si>
    <t>asmunder</t>
  </si>
  <si>
    <t xml:space="preserve">Wrote so intensively that it took a few songs to realize Spotify play had moved on from PMMP's new album to PMMP's children album. </t>
  </si>
  <si>
    <t>Tue Apr 07 00:49:17 PDT 2009</t>
  </si>
  <si>
    <t>mickneezy</t>
  </si>
  <si>
    <t xml:space="preserve">I am watching South park while smoking to Bowls LOL </t>
  </si>
  <si>
    <t xml:space="preserve">@stefanooldeman My pleasure </t>
  </si>
  <si>
    <t xml:space="preserve">@mileycyrus Gosh! You're up late aren't you. Can you not sleep or something? </t>
  </si>
  <si>
    <t xml:space="preserve">@babythebear I love you </t>
  </si>
  <si>
    <t>fashhhh</t>
  </si>
  <si>
    <t xml:space="preserve">@KingArlen come and visit Australia </t>
  </si>
  <si>
    <t>alyssarowan</t>
  </si>
  <si>
    <t xml:space="preserve">@ohhxchristmas yesssss yay </t>
  </si>
  <si>
    <t>narisakanchana</t>
  </si>
  <si>
    <t xml:space="preserve">my deck </t>
  </si>
  <si>
    <t>says done with the report! Set-up new project next.  http://plurk.com/p/n0cic</t>
  </si>
  <si>
    <t>liljessboboy</t>
  </si>
  <si>
    <t xml:space="preserve">Really tired. Goodnight everyone! </t>
  </si>
  <si>
    <t>Tue Apr 07 00:52:53 PDT 2009</t>
  </si>
  <si>
    <t xml:space="preserve">@puerrom that's because @shvi is on holidays, not because everyone else is here </t>
  </si>
  <si>
    <t>kel_bel29</t>
  </si>
  <si>
    <t xml:space="preserve">@HowardReprise Aww, sorry to hear that Mr Reprise. Hope you're ok. We can go out and get drunk later if you want </t>
  </si>
  <si>
    <t>Tue Apr 07 00:52:54 PDT 2009</t>
  </si>
  <si>
    <t xml:space="preserve">@JessicaHamby Minx, I bet you have not watched Harry Potter either? Another movie night maybe? </t>
  </si>
  <si>
    <t>Ninkey84</t>
  </si>
  <si>
    <t xml:space="preserve">@Astartiel lol. i love ghost hunters. </t>
  </si>
  <si>
    <t>Tue Apr 07 00:52:55 PDT 2009</t>
  </si>
  <si>
    <t xml:space="preserve">money well spent, even if it's pretty much a weeks pay </t>
  </si>
  <si>
    <t xml:space="preserve">@steiger congrats! Get ready for a million more subscribers </t>
  </si>
  <si>
    <t>Tue Apr 07 00:52:56 PDT 2009</t>
  </si>
  <si>
    <t>frick</t>
  </si>
  <si>
    <t xml:space="preserve">@NiuB You bet. Maybe time to try the pizza home delivery </t>
  </si>
  <si>
    <t>Tue Apr 07 00:52:58 PDT 2009</t>
  </si>
  <si>
    <t>GreenSpider</t>
  </si>
  <si>
    <t xml:space="preserve">Working on new features for twitter-patter.com - launch in three weeks - delayed two weeks due to client additions.  </t>
  </si>
  <si>
    <t>Tue Apr 07 00:52:57 PDT 2009</t>
  </si>
  <si>
    <t xml:space="preserve">@mkaigwa ur a derailer! I've started listening to kwaito instead of doing serious studying...hmm! </t>
  </si>
  <si>
    <t xml:space="preserve">@jameskysonlee That face you got &amp;quot;stuck&amp;quot; with in the latest #Heroes episode...priceless. Kudos to you and Masi and baby Parkman </t>
  </si>
  <si>
    <t xml:space="preserve">Thinking of my bro who is only midway in a 15 flight, thoughts are with you, but glad I'm not </t>
  </si>
  <si>
    <t>Tue Apr 07 00:52:59 PDT 2009</t>
  </si>
  <si>
    <t>kwc2008</t>
  </si>
  <si>
    <t>@caleyanne awe, haha are you for real? ahhh! thank you  this is the next big &amp;quot;facebook&amp;quot; or &amp;quot;myspace&amp;quot; haha i know it</t>
  </si>
  <si>
    <t>Tue Apr 07 00:53:03 PDT 2009</t>
  </si>
  <si>
    <t>alexheizer</t>
  </si>
  <si>
    <t xml:space="preserve">Finally! For the first time as long as I can remember, I can breathe through my nose! It's the small successes which keep me going </t>
  </si>
  <si>
    <t>zoeface</t>
  </si>
  <si>
    <t xml:space="preserve">can't kick a soccerball for shit, but im good at getting in the way </t>
  </si>
  <si>
    <t>eranre</t>
  </si>
  <si>
    <t xml:space="preserve">You'd think the supermarket would be emptier in the morning... not. At least traffic was lighter by the time I left for work </t>
  </si>
  <si>
    <t>Tue Apr 07 00:53:04 PDT 2009</t>
  </si>
  <si>
    <t>addisonmutz</t>
  </si>
  <si>
    <t xml:space="preserve">Can't sleep. I guess I'll read. I'm almost done with Rant by Chuck Palahniuk. </t>
  </si>
  <si>
    <t>JoeSimpson</t>
  </si>
  <si>
    <t>@drewpasmith I do... but greed is good  (and O2's iPhones data rates are prohibitive overseas, so 2 devices works out cheaper)</t>
  </si>
  <si>
    <t>Tue Apr 07 00:53:06 PDT 2009</t>
  </si>
  <si>
    <t xml:space="preserve">@XedLos truth be told... Ross </t>
  </si>
  <si>
    <t>Tue Apr 07 00:53:07 PDT 2009</t>
  </si>
  <si>
    <t xml:space="preserve">Jim Beaver on The West Wing! </t>
  </si>
  <si>
    <t>Tue Apr 07 00:53:08 PDT 2009</t>
  </si>
  <si>
    <t>PiranhaBites</t>
  </si>
  <si>
    <t>@sharonhayes  Thanks again!</t>
  </si>
  <si>
    <t>Tue Apr 07 00:53:15 PDT 2009</t>
  </si>
  <si>
    <t xml:space="preserve">@Heidi_Volturi see there you go again laughing at me!! it's time I go now you be good and hey get some sleep!! </t>
  </si>
  <si>
    <t>Tue Apr 07 00:53:14 PDT 2009</t>
  </si>
  <si>
    <t>pramitjnathan</t>
  </si>
  <si>
    <t xml:space="preserve">@pmerric Will chk them out today, looking forward to their interview too. I think u r going great! Most imp.ly, it for a great cause </t>
  </si>
  <si>
    <t>Tue Apr 07 00:53:16 PDT 2009</t>
  </si>
  <si>
    <t xml:space="preserve">@Renato71 good morning! How are you doing? Is there another @delekkersteshow in the making already? </t>
  </si>
  <si>
    <t>Tue Apr 07 00:53:17 PDT 2009</t>
  </si>
  <si>
    <t xml:space="preserve">@_amberlovely you scared the bijebus out of me  but thankyou how lovely of you amber (_amberlovely) your username makes total sense </t>
  </si>
  <si>
    <t xml:space="preserve">@sexinstilettos its cute. and i like the name </t>
  </si>
  <si>
    <t>Tue Apr 07 00:53:18 PDT 2009</t>
  </si>
  <si>
    <t>heymrswilson</t>
  </si>
  <si>
    <t xml:space="preserve">@jenandtonica no worried.  sleep tight </t>
  </si>
  <si>
    <t xml:space="preserve">@alexhighton Sorry only just saw your message </t>
  </si>
  <si>
    <t xml:space="preserve">Age is putting up new racks for me. The corsets will look much better </t>
  </si>
  <si>
    <t>MorganMacLaren</t>
  </si>
  <si>
    <t xml:space="preserve">@musewire http://twitpic.com/1ynob - Perhaps they are going to mime the new album???  </t>
  </si>
  <si>
    <t>Tue Apr 07 00:53:21 PDT 2009</t>
  </si>
  <si>
    <t xml:space="preserve">@jemcam yes ,'Lost' from anouk this one I like a lot ;-) u know it ? Look YouTube </t>
  </si>
  <si>
    <t>sabby_mcguire</t>
  </si>
  <si>
    <t xml:space="preserve">@imranajmain You talking to me? Haha. Yes, multi-tasking is a gift, but laziness just gets the best of you sometimes. You know, excuses. </t>
  </si>
  <si>
    <t>Tue Apr 07 00:53:22 PDT 2009</t>
  </si>
  <si>
    <t>I just posted a new blog entry with some exhilarating pictures of the snack room at the Phoenix Forum  http://tinyurl.com/cp8udh</t>
  </si>
  <si>
    <t>Mark_Sheldon</t>
  </si>
  <si>
    <t xml:space="preserve">@levimorales  Cheers hope all is well with you too </t>
  </si>
  <si>
    <t>Tue Apr 07 00:53:23 PDT 2009</t>
  </si>
  <si>
    <t xml:space="preserve">@mattsoutatown I told you I told you I told you - and finally you listened </t>
  </si>
  <si>
    <t>Tue Apr 07 00:53:24 PDT 2009</t>
  </si>
  <si>
    <t>@shanedawson nice meeting you, too  You should definitely come to whatever is going on Wednesday!</t>
  </si>
  <si>
    <t>Tue Apr 07 00:53:25 PDT 2009</t>
  </si>
  <si>
    <t>SofaerIMBA</t>
  </si>
  <si>
    <t xml:space="preserve">@rickmav y not? </t>
  </si>
  <si>
    <t xml:space="preserve">@rustyrockets so what time is it there?? </t>
  </si>
  <si>
    <t xml:space="preserve">@tractor Oh don't you worry...I hold him 100% responsible for that!!! hahahaha </t>
  </si>
  <si>
    <t>Tue Apr 07 00:53:27 PDT 2009</t>
  </si>
  <si>
    <t>vickykent</t>
  </si>
  <si>
    <t xml:space="preserve">two big rides planned through national parks over two days ... chuck in some coffee, good company and ice cream and it's like heaven </t>
  </si>
  <si>
    <t>Tue Apr 07 00:53:28 PDT 2009</t>
  </si>
  <si>
    <t xml:space="preserve">@MarkPavWT ok no problem  i guess the people to ask would be the ones writing the debug ui for vs </t>
  </si>
  <si>
    <t>back home from working out    and i've been eating way too much!!!</t>
  </si>
  <si>
    <t>Tue Apr 07 00:53:29 PDT 2009</t>
  </si>
  <si>
    <t>PaulCarterJr</t>
  </si>
  <si>
    <t xml:space="preserve">@hiannie COol! YOur back to writing and meeting the deadline thus far? </t>
  </si>
  <si>
    <t>Tue Apr 07 00:53:30 PDT 2009</t>
  </si>
  <si>
    <t>tdang</t>
  </si>
  <si>
    <t xml:space="preserve">@pink3qannie you need to upload a pic </t>
  </si>
  <si>
    <t>Tue Apr 07 00:53:31 PDT 2009</t>
  </si>
  <si>
    <t>@CartoonBeardy Oooo! You jammy git (as ever)  I look forward to your post-tweets.</t>
  </si>
  <si>
    <t>Tue Apr 07 00:53:32 PDT 2009</t>
  </si>
  <si>
    <t>njpaust</t>
  </si>
  <si>
    <t xml:space="preserve">@nichelady I'm sure you'll make the time when you have it &amp;amp; dosey - do &amp;amp; all that good stuff... </t>
  </si>
  <si>
    <t>brit1chick</t>
  </si>
  <si>
    <t xml:space="preserve">The sun's out again </t>
  </si>
  <si>
    <t xml:space="preserve">In my head I'm busy with the blog, the vid and art... But I have to do the nescessary stuff now... office-work!  C Ya! </t>
  </si>
  <si>
    <t>Tue Apr 07 00:53:34 PDT 2009</t>
  </si>
  <si>
    <t xml:space="preserve">@1MysteryGirl That was quite a while ago! </t>
  </si>
  <si>
    <t>@TomFelton seems  2 b fun guy, watching nick at nite ,almost 4 am here in massachusetts ,US.cold too brr have a good day  !!</t>
  </si>
  <si>
    <t>Funlove</t>
  </si>
  <si>
    <t xml:space="preserve">motown is ALWAYS a good choice </t>
  </si>
  <si>
    <t xml:space="preserve">@skinnylatte - I wonder how you get all the funding for your travels </t>
  </si>
  <si>
    <t>mrjaredjames</t>
  </si>
  <si>
    <t xml:space="preserve">@JakeJones26 haha nice. Yah I have some big things for us too.  Call at 10:00am?  Big ish poppin.  PEACE </t>
  </si>
  <si>
    <t>Tue Apr 07 00:53:36 PDT 2009</t>
  </si>
  <si>
    <t>ilorraine</t>
  </si>
  <si>
    <t>@JimAyson Yes yes yes to the DSi  One of the best &amp;quot;gadgets&amp;quot; ever made.</t>
  </si>
  <si>
    <t>Tue Apr 07 00:53:37 PDT 2009</t>
  </si>
  <si>
    <t>ishishmanov</t>
  </si>
  <si>
    <t xml:space="preserve">@DCBTV @DCBTV I had to go check some things, buy others and look for other things </t>
  </si>
  <si>
    <t>Tue Apr 07 00:53:38 PDT 2009</t>
  </si>
  <si>
    <t xml:space="preserve">@adamrothwell  Funny that about to start doing ours, rest assured not a pie chart / Bar graph in sight </t>
  </si>
  <si>
    <t>Tue Apr 07 00:53:40 PDT 2009</t>
  </si>
  <si>
    <t>chloelagrande</t>
  </si>
  <si>
    <t xml:space="preserve">the new afl ad gets me so excited for footy season </t>
  </si>
  <si>
    <t>Tue Apr 07 00:53:44 PDT 2009</t>
  </si>
  <si>
    <t xml:space="preserve">@vilpponen It sure was a sunny day in Stockholm </t>
  </si>
  <si>
    <t>Tue Apr 07 00:53:41 PDT 2009</t>
  </si>
  <si>
    <t xml:space="preserve">Windows 7 .. Rather Impressive !!!  Creating New OEM Branding And Answer Files to Test ! Installation Times Are Really Fast !!  </t>
  </si>
  <si>
    <t xml:space="preserve">new pic </t>
  </si>
  <si>
    <t>omgili</t>
  </si>
  <si>
    <t xml:space="preserve">@iWebrarian Omgili = Oh My God I Love It. The G sounds like the G in God, the ili sounds like the &amp;quot;eally&amp;quot; in really </t>
  </si>
  <si>
    <t>Tue Apr 07 00:53:47 PDT 2009</t>
  </si>
  <si>
    <t>@perrins, d'oh  Although I still don't know which of the 47 labs in SV that is. The one in Burlingame?</t>
  </si>
  <si>
    <t>Tue Apr 07 00:53:45 PDT 2009</t>
  </si>
  <si>
    <t>nichelady</t>
  </si>
  <si>
    <t xml:space="preserve">@njpaust I will indeed. </t>
  </si>
  <si>
    <t>Tue Apr 07 00:53:46 PDT 2009</t>
  </si>
  <si>
    <t xml:space="preserve">@jaredleto until sunbeams find you </t>
  </si>
  <si>
    <t>svartling</t>
  </si>
  <si>
    <t>Oh man! The only thing missing in the new FriendFeed beta for using it as a Twitter client is a ReTweet button  http://ff.im/-1Y0vX</t>
  </si>
  <si>
    <t>gbaby22</t>
  </si>
  <si>
    <t xml:space="preserve">@SammyC2 glad you liked that site Sam! at least someone appreciates it </t>
  </si>
  <si>
    <t>Tue Apr 07 00:53:49 PDT 2009</t>
  </si>
  <si>
    <t>Tammathah</t>
  </si>
  <si>
    <t xml:space="preserve">@plutobob me too, dont really have much time to actually sit down and watch tv, i also watch bones </t>
  </si>
  <si>
    <t>Tue Apr 07 00:53:50 PDT 2009</t>
  </si>
  <si>
    <t>ankitmahajan</t>
  </si>
  <si>
    <t xml:space="preserve">how do I reply to a message in twitter ? Kaushal - We will take your question offline </t>
  </si>
  <si>
    <t>kyledean</t>
  </si>
  <si>
    <t xml:space="preserve">@andrewmeyer1 follow me back!! </t>
  </si>
  <si>
    <t>Tue Apr 07 00:53:51 PDT 2009</t>
  </si>
  <si>
    <t>LucasBlack</t>
  </si>
  <si>
    <t xml:space="preserve">@pamjob @SarahSaner Lyrics go &amp;quot;tasted like cherry Chapstick&amp;quot; tasted like Vaseline wouldn't sound so &amp;quot;sexy&amp;quot; now, would it </t>
  </si>
  <si>
    <t>Tue Apr 07 00:53:56 PDT 2009</t>
  </si>
  <si>
    <t xml:space="preserve">@denhha yes maam and still going strong </t>
  </si>
  <si>
    <t>Tue Apr 07 00:53:57 PDT 2009</t>
  </si>
  <si>
    <t xml:space="preserve">@RevImhotep Allo mate! DoomFerret put me onto your twitter id </t>
  </si>
  <si>
    <t>kitwhelan</t>
  </si>
  <si>
    <t xml:space="preserve">On Malaysia Airlines btw... supposed to be good </t>
  </si>
  <si>
    <t>rosalyn1035</t>
  </si>
  <si>
    <t>@skepticabin I still like my Thunderbird!  (When it works).</t>
  </si>
  <si>
    <t>Tue Apr 07 00:53:59 PDT 2009</t>
  </si>
  <si>
    <t xml:space="preserve">@cameronolivier Thank you m8 </t>
  </si>
  <si>
    <t>Tue Apr 07 00:54:01 PDT 2009</t>
  </si>
  <si>
    <t>iamkhayyam</t>
  </si>
  <si>
    <t xml:space="preserve">@jonconnelly What can I say?! </t>
  </si>
  <si>
    <t>Tue Apr 07 00:54:03 PDT 2009</t>
  </si>
  <si>
    <t xml:space="preserve">@cyberboff If you're going back to the Victoria era, I'll come with.  I want to steal some dresses and corsets </t>
  </si>
  <si>
    <t>Tue Apr 07 00:54:04 PDT 2009</t>
  </si>
  <si>
    <t>CaedesZabini</t>
  </si>
  <si>
    <t xml:space="preserve">@jaredleto Goodnight Jared! btw, the yearbooks look beautiful </t>
  </si>
  <si>
    <t>BlueAngelz4Life</t>
  </si>
  <si>
    <t xml:space="preserve">@notsooglam Very true. I remember the old Degrassi back in the day too. I think adults young at heart can relate to a point as well. </t>
  </si>
  <si>
    <t>Tue Apr 07 00:54:06 PDT 2009</t>
  </si>
  <si>
    <t xml:space="preserve">wonders whether Fukuoka knew their IATA code was going to be FUK. Two more days till I leave for FUK. </t>
  </si>
  <si>
    <t>Tue Apr 07 00:54:08 PDT 2009</t>
  </si>
  <si>
    <t>Catichka</t>
  </si>
  <si>
    <t xml:space="preserve">Right. time to cook the biggest mushroom / bacon pasta in existance. and look after the now nicly cooking banana cake </t>
  </si>
  <si>
    <t>annis_mckenzie</t>
  </si>
  <si>
    <t xml:space="preserve">Trying to get something done. </t>
  </si>
  <si>
    <t>p1nkey</t>
  </si>
  <si>
    <t xml:space="preserve">New Gavin music = pure bliss :0). Okay, time for bed. Good night! </t>
  </si>
  <si>
    <t>frazzlemcdazzle</t>
  </si>
  <si>
    <t>@richardatnapton Hi  put a pic on! I have bought some nice green wellies</t>
  </si>
  <si>
    <t>SamiSioux</t>
  </si>
  <si>
    <t xml:space="preserve">The clouds hovering over my life are finally parting their ways and I am beginning to see the sun and it feels good </t>
  </si>
  <si>
    <t>Tue Apr 07 00:54:11 PDT 2009</t>
  </si>
  <si>
    <t xml:space="preserve">@lollyjay Love the Snoopy background </t>
  </si>
  <si>
    <t>Tue Apr 07 00:54:10 PDT 2009</t>
  </si>
  <si>
    <t>DmitryBaranovsk</t>
  </si>
  <si>
    <t xml:space="preserve">@scenariogirl I know one dog friendly office  We are working there. </t>
  </si>
  <si>
    <t>Tue Apr 07 00:54:12 PDT 2009</t>
  </si>
  <si>
    <t xml:space="preserve">got the magic numbers and is thanking y'all for the support </t>
  </si>
  <si>
    <t>Tue Apr 07 00:54:13 PDT 2009</t>
  </si>
  <si>
    <t>johnstweetar</t>
  </si>
  <si>
    <t xml:space="preserve">new to tweetar </t>
  </si>
  <si>
    <t>Treacle2K</t>
  </si>
  <si>
    <t xml:space="preserve">@rustyrockets You seem to be a good mood this morning or rather were until the MP thing </t>
  </si>
  <si>
    <t>Tue Apr 07 00:54:14 PDT 2009</t>
  </si>
  <si>
    <t xml:space="preserve">@verwon Oh my goodness I think so!!!!! I'm so in </t>
  </si>
  <si>
    <t>Tue Apr 07 00:54:17 PDT 2009</t>
  </si>
  <si>
    <t xml:space="preserve">@PhoneDomme *waves howdy* Hey tune in to katt.com for some cool tunes you'll like it! </t>
  </si>
  <si>
    <t>Tue Apr 07 00:54:19 PDT 2009</t>
  </si>
  <si>
    <t>aint about how fast i get there, aint about whats waiting on the other side. its the climb.  i so love miley cyrus. xD</t>
  </si>
  <si>
    <t>Tue Apr 07 00:57:55 PDT 2009</t>
  </si>
  <si>
    <t>alisa91</t>
  </si>
  <si>
    <t>today i've completed all my legal and psych homework  i'm currently doing my health homework trying to get it done all tonight!</t>
  </si>
  <si>
    <t>Tue Apr 07 00:57:56 PDT 2009</t>
  </si>
  <si>
    <t>@mileycyrus http://twitpic.com/2y606 - aww how cute  this made me smile, i'm sick at home :[</t>
  </si>
  <si>
    <t>Tue Apr 07 00:57:57 PDT 2009</t>
  </si>
  <si>
    <t xml:space="preserve">@GingerVlogz Might go to Worthing some time this week. </t>
  </si>
  <si>
    <t xml:space="preserve">@m_csquare you're welcome </t>
  </si>
  <si>
    <t>Tue Apr 07 00:57:58 PDT 2009</t>
  </si>
  <si>
    <t>andreasl</t>
  </si>
  <si>
    <t xml:space="preserve">Would love to be in Berlin tonighet to see #Royksopp. Sold out http://bit.ly/iWgQ0. If you have a spare ticket, Iï¿½ll jump on a flight </t>
  </si>
  <si>
    <t>Tue Apr 07 00:58:02 PDT 2009</t>
  </si>
  <si>
    <t xml:space="preserve">it's cold, man am i loving this weather </t>
  </si>
  <si>
    <t>BoardofControl</t>
  </si>
  <si>
    <t xml:space="preserve">At work macbook connected to the company network then back in to the home network. Happy man </t>
  </si>
  <si>
    <t xml:space="preserve">@bobbygill       and I look forward to them    </t>
  </si>
  <si>
    <t>SurveyPirate</t>
  </si>
  <si>
    <t>Ok guys - we've officially launched new languages #Swedish and #Russian - really fun, if you ask me!  www.surveypirate.com</t>
  </si>
  <si>
    <t xml:space="preserve">@vivipfeif coucou miss </t>
  </si>
  <si>
    <t>loves the fact he just reclaimed a 1st class stamp that hadnt been franked  54p mine allllll mine :S http://plurk.com/p/n0e3f</t>
  </si>
  <si>
    <t>pookipanda</t>
  </si>
  <si>
    <t>The sun is shining, and soon ill be off to karro's with negar  so much funness</t>
  </si>
  <si>
    <t xml:space="preserve">is going to pack today </t>
  </si>
  <si>
    <t>Tue Apr 07 00:58:06 PDT 2009</t>
  </si>
  <si>
    <t>@RadarDog grass??? And it does not make them sick I would not like to be the two leg picking up the poop  I could not believe it</t>
  </si>
  <si>
    <t>dcholland</t>
  </si>
  <si>
    <t>Great blog - Justice Conquering Religion? Shining some light in darkenss  http://bit.ly/C7k4</t>
  </si>
  <si>
    <t>Tue Apr 07 00:58:05 PDT 2009</t>
  </si>
  <si>
    <t>missmarvinhumes</t>
  </si>
  <si>
    <t>@JLSOfficial can't beat a cup of tea haha  love youuu marvvv &amp;lt;3 xxx</t>
  </si>
  <si>
    <t>just been 4 a walk...... love it    but is now hungry</t>
  </si>
  <si>
    <t xml:space="preserve">@angelalpev Fine, but swamped with work. Seriously need a break. -_- Pau rendang sounds yummy *stomach grumbling* </t>
  </si>
  <si>
    <t>Tue Apr 07 00:58:07 PDT 2009</t>
  </si>
  <si>
    <t xml:space="preserve">@Kat_La i do try my hardest </t>
  </si>
  <si>
    <t>Tue Apr 07 00:58:10 PDT 2009</t>
  </si>
  <si>
    <t>rockhate</t>
  </si>
  <si>
    <t>This is kinda fun   http://tinyurl.com/cfnzpk</t>
  </si>
  <si>
    <t>Tue Apr 07 00:58:11 PDT 2009</t>
  </si>
  <si>
    <t>sweetness! i can start writing stories again!  lent ended 2 nights ago! lol...its officially day 42 -_-;</t>
  </si>
  <si>
    <t xml:space="preserve">Have a massive headache for a long &amp;amp; fucking BORING day shopping for linen &amp;amp; crap for my new room but I do now have a Metallica ringtone </t>
  </si>
  <si>
    <t xml:space="preserve">@OfficialKat yup. 'phwoar' pretty much means 'ohmygod look at him!' lol </t>
  </si>
  <si>
    <t>jenswagener</t>
  </si>
  <si>
    <t xml:space="preserve">@wolfgangfrank Yes like at AIG </t>
  </si>
  <si>
    <t xml:space="preserve">@wildpeeta Super Beautiful </t>
  </si>
  <si>
    <t xml:space="preserve">@pibby the video is perfect! Thanks again, talk to you soon </t>
  </si>
  <si>
    <t>mahafreshh</t>
  </si>
  <si>
    <t xml:space="preserve">@sexysheryll you WOULD be a feloow tweeter! lol jk hiiiii </t>
  </si>
  <si>
    <t>Tue Apr 07 00:58:14 PDT 2009</t>
  </si>
  <si>
    <t xml:space="preserve">YAYYYY zack has twitter! @zackalltimelow i'm stoked. </t>
  </si>
  <si>
    <t>Tue Apr 07 00:58:17 PDT 2009</t>
  </si>
  <si>
    <t>AjengSadika</t>
  </si>
  <si>
    <t xml:space="preserve">@KrisAllenmusic bad shape? wuts wrong? u look greattt! n good luck for tomorrw! cant wait </t>
  </si>
  <si>
    <t>timbojay</t>
  </si>
  <si>
    <t xml:space="preserve">doing some stuff in the garden </t>
  </si>
  <si>
    <t>Tue Apr 07 00:58:18 PDT 2009</t>
  </si>
  <si>
    <t xml:space="preserve">oh. don't even get it twisted... I'm sure I'll annoy the daylights out of @jtryon when he comes back cos it'll be like 2-3 wks elapsed </t>
  </si>
  <si>
    <t>Tue Apr 07 00:58:19 PDT 2009</t>
  </si>
  <si>
    <t>katrinaababy</t>
  </si>
  <si>
    <t xml:space="preserve">webcamming with my homeboy lars. </t>
  </si>
  <si>
    <t>Tue Apr 07 00:58:22 PDT 2009</t>
  </si>
  <si>
    <t xml:space="preserve">@soondee_chua ah! it's not just me then... there was a problem.  Wonder what caused it! </t>
  </si>
  <si>
    <t xml:space="preserve">@Stephanya my inspiration for my new vlog style is at http://youtube.com/supermac18 </t>
  </si>
  <si>
    <t>roshan_r</t>
  </si>
  <si>
    <t>@rishabhphagre Welcome dude!  http://ff.im/1Y0HP</t>
  </si>
  <si>
    <t>10 hours sleep. mmmmmm  town and hair dressers today!!</t>
  </si>
  <si>
    <t>Tue Apr 07 00:58:23 PDT 2009</t>
  </si>
  <si>
    <t>evhen14</t>
  </si>
  <si>
    <t xml:space="preserve">Just back from trip to Kyiv. A little freaked out </t>
  </si>
  <si>
    <t>@BleedingChaos I'm doing ok hun, quite good actually. And yes, you're amazing.  XX</t>
  </si>
  <si>
    <t>K3ls3yB</t>
  </si>
  <si>
    <t xml:space="preserve">Listening to Tegan &amp;amp; Sara........ Oh Yeah! Cartoons. ahahaha, I just had to say that last part. </t>
  </si>
  <si>
    <t>Tue Apr 07 00:58:24 PDT 2009</t>
  </si>
  <si>
    <t>Caldeia</t>
  </si>
  <si>
    <t xml:space="preserve">@saulashby you're welcome </t>
  </si>
  <si>
    <t>irokkori</t>
  </si>
  <si>
    <t xml:space="preserve">@qitty hope fishy is ok </t>
  </si>
  <si>
    <t xml:space="preserve">@jimmrowe hmmmm dumplings </t>
  </si>
  <si>
    <t>Tue Apr 07 00:58:29 PDT 2009</t>
  </si>
  <si>
    <t xml:space="preserve">@mpesce sweet... must go home shortly and make a death ray </t>
  </si>
  <si>
    <t>Tue Apr 07 00:58:31 PDT 2009</t>
  </si>
  <si>
    <t xml:space="preserve">@mileycyrus http://twitpic.com/2y606 - Awww omgsh she's gorgeoussssss. http://twitpic.com/2y62a they're mine </t>
  </si>
  <si>
    <t>mishabates</t>
  </si>
  <si>
    <t xml:space="preserve">@vaempyr it exceeded all of what I had imagined it would be </t>
  </si>
  <si>
    <t>kendallsrad</t>
  </si>
  <si>
    <t>@mileycyrus miley you can do it  just sleeep! comeon it's like 2 more hours till waney waney time in the mean time watch tru connfessions</t>
  </si>
  <si>
    <t>Abey_Baby</t>
  </si>
  <si>
    <t xml:space="preserve">Good night! God bless! Sweet dreams! Go sleep in ur own bed! Love u </t>
  </si>
  <si>
    <t xml:space="preserve">Ahh there we go. Just turned the good ole DiggBar off </t>
  </si>
  <si>
    <t xml:space="preserve">@RevEckzeff Lol Rev I am not that bad! I have been clicking @replies but they were broken, working again now so catching up! </t>
  </si>
  <si>
    <t>Tue Apr 07 00:58:37 PDT 2009</t>
  </si>
  <si>
    <t xml:space="preserve">@skylerevers did you get the bag yetttt? cause i bet you will tomorrow if you havent yet.  </t>
  </si>
  <si>
    <t>webdevvie</t>
  </si>
  <si>
    <t xml:space="preserve">@fogbugz i'd love to see a Fogbugz iPhone or Android app. Kiwi icon on your phone </t>
  </si>
  <si>
    <t>Tue Apr 07 00:58:38 PDT 2009</t>
  </si>
  <si>
    <t>Again...with the full link  http://bit.ly/C7k4</t>
  </si>
  <si>
    <t>faconti</t>
  </si>
  <si>
    <t>Bom dia  The Colliding Spiral Galaxies of Arp 274 - http://antwrp.gsfc.nasa.gov/apod/ap090407.html</t>
  </si>
  <si>
    <t>Tue Apr 07 00:58:39 PDT 2009</t>
  </si>
  <si>
    <t xml:space="preserve">@ItsDawns Thank you I do my best  lol!!  (you 100% too) </t>
  </si>
  <si>
    <t>Tue Apr 07 00:58:43 PDT 2009</t>
  </si>
  <si>
    <t xml:space="preserve">@courtney_s thanks Courtney! </t>
  </si>
  <si>
    <t>Tue Apr 07 00:58:44 PDT 2009</t>
  </si>
  <si>
    <t>darkfear</t>
  </si>
  <si>
    <t xml:space="preserve">In work early.  Happy birthday to me </t>
  </si>
  <si>
    <t xml:space="preserve">@Celticgirl1913 i agree. i have too many conversations going at once! my little brain can't handle it all. </t>
  </si>
  <si>
    <t>Tue Apr 07 00:58:46 PDT 2009</t>
  </si>
  <si>
    <t>spookypeanut</t>
  </si>
  <si>
    <t xml:space="preserve">soup for dinner </t>
  </si>
  <si>
    <t>austynpowers</t>
  </si>
  <si>
    <t xml:space="preserve">mmm, scooby doo fruit snacks are so great </t>
  </si>
  <si>
    <t>Tue Apr 07 00:58:47 PDT 2009</t>
  </si>
  <si>
    <t>shawnaatteberry</t>
  </si>
  <si>
    <t xml:space="preserve">Wow, it's almost 3:00 a.m. I probably should go to bed. So is it good night all or good morning? See you later. </t>
  </si>
  <si>
    <t xml:space="preserve">@maxcelcat The matress is lovely. Now we just have to work out a way to bribe William into thinking of the back room as his bedroom. </t>
  </si>
  <si>
    <t xml:space="preserve">I have discovered that I have the same vibrator as one of the crazier ppl on the reality show Tough Love. That disturbs me but keeping it </t>
  </si>
  <si>
    <t>Tue Apr 07 00:58:48 PDT 2009</t>
  </si>
  <si>
    <t xml:space="preserve">Panic... and I'm not at the disco... well... as much of a panic as one can have when one is fairly chilled out! </t>
  </si>
  <si>
    <t>rebeccaaxx</t>
  </si>
  <si>
    <t xml:space="preserve">Going out to buy twlightt soon ! </t>
  </si>
  <si>
    <t>Tue Apr 07 00:58:50 PDT 2009</t>
  </si>
  <si>
    <t xml:space="preserve">@MarcoZehe OMG that is it! Only mine came from an outrageously large ISA card with a dedicated speaker.  Ah the good ol' days of AT... </t>
  </si>
  <si>
    <t xml:space="preserve">Bed time! Jill gets here tomorrow </t>
  </si>
  <si>
    <t>Tue Apr 07 00:58:51 PDT 2009</t>
  </si>
  <si>
    <t>@stealtheshow Awwww. That's so cute  you have a new friend.</t>
  </si>
  <si>
    <t>Tue Apr 07 00:58:52 PDT 2009</t>
  </si>
  <si>
    <t xml:space="preserve">@mileycyrus If it makes any sense is it wierd to be bored and THATS the reason for not being able to sleep?? lol </t>
  </si>
  <si>
    <t xml:space="preserve">@harlequinxgirl always look on the bright side of life do do, do do do do do do </t>
  </si>
  <si>
    <t>Tue Apr 07 00:58:55 PDT 2009</t>
  </si>
  <si>
    <t>@abegruber I'm a Wii virgin  Just need to get my tweet on! Now I'm pumped and getting back to pixels &amp;amp; vectors!</t>
  </si>
  <si>
    <t>applesaurous</t>
  </si>
  <si>
    <t>Haha sweet dreams followers and friends ...  &amp;lt;3 sour nightmares twinklers x)</t>
  </si>
  <si>
    <t>Tue Apr 07 00:58:57 PDT 2009</t>
  </si>
  <si>
    <t>ariventi</t>
  </si>
  <si>
    <t xml:space="preserve">@missb2818 Ooooh, who is it? </t>
  </si>
  <si>
    <t>emandeleon</t>
  </si>
  <si>
    <t xml:space="preserve">@onefinepinoyboy u too. air kiss for u. </t>
  </si>
  <si>
    <t>Tue Apr 07 00:58:59 PDT 2009</t>
  </si>
  <si>
    <t>@markblomeley Thanks  We currently have a couple a strategic alliances going but are always on the look out for others. Something in mind?</t>
  </si>
  <si>
    <t>MaelleMiley</t>
  </si>
  <si>
    <t>@mileycyrus http://twitpic.com/2xszg - Yayy you found it ! Haha  Love youu Miley ?</t>
  </si>
  <si>
    <t xml:space="preserve">@markaaronjames just got better quality vid on iChat thank Skype. Skype kept cutting out. Will experiment further </t>
  </si>
  <si>
    <t>On the bus  it just got there as i got there lucky!</t>
  </si>
  <si>
    <t>Tue Apr 07 00:59:01 PDT 2009</t>
  </si>
  <si>
    <t xml:space="preserve">Need help: How do I find out which followers left, who is the most active tweeter, and other such interesting tidbits </t>
  </si>
  <si>
    <t xml:space="preserve">Checking out some Larry David was nice. And NCAA &amp;amp; MLB highlights were OK. But commercials quickly became annoying. Podcasts are the way. </t>
  </si>
  <si>
    <t>piriya</t>
  </si>
  <si>
    <t xml:space="preserve">break my 4000th tweets </t>
  </si>
  <si>
    <t xml:space="preserve">@TimNoonan  o.k... will retract coward comments </t>
  </si>
  <si>
    <t xml:space="preserve">@wheelworx you got our sun this morning so!  its grey here. was lovely yest! </t>
  </si>
  <si>
    <t>Ptrckstar872</t>
  </si>
  <si>
    <t xml:space="preserve">Its as easy as breathing. </t>
  </si>
  <si>
    <t>AndyB213</t>
  </si>
  <si>
    <t xml:space="preserve">Ok  its off to bed with me.   If this tweet wakes anybody up, you should have had your phone on silent mode!   </t>
  </si>
  <si>
    <t>Tue Apr 07 00:59:04 PDT 2009</t>
  </si>
  <si>
    <t>mathiasknutsson</t>
  </si>
  <si>
    <t>For once thankful to our government for spending my hard-earned money (but I still don't want their hands in my pockets...  )</t>
  </si>
  <si>
    <t xml:space="preserve">@lennel oh yes tampines one. woohoo new shopping haunt! </t>
  </si>
  <si>
    <t>Tue Apr 07 00:59:07 PDT 2009</t>
  </si>
  <si>
    <t>an0el</t>
  </si>
  <si>
    <t xml:space="preserve">btw... hey new followers </t>
  </si>
  <si>
    <t>Tue Apr 07 00:59:08 PDT 2009</t>
  </si>
  <si>
    <t>@rosiesd So far, you are quite honorable.  Funny how that works, right?! ; ) and yes, I've been having a great night. Going to continue...</t>
  </si>
  <si>
    <t>I am no1 Auntie today  So, that means dragging Adam around the park all day :p</t>
  </si>
  <si>
    <t>Tue Apr 07 00:59:09 PDT 2009</t>
  </si>
  <si>
    <t xml:space="preserve">Back at work, should be a nice mellow day </t>
  </si>
  <si>
    <t>Tue Apr 07 00:59:10 PDT 2009</t>
  </si>
  <si>
    <t xml:space="preserve">@123lottie AWWWWW you must have the patience of a saint. </t>
  </si>
  <si>
    <t>Tue Apr 07 00:59:12 PDT 2009</t>
  </si>
  <si>
    <t xml:space="preserve">@ladydoc_1980 Hey welcome to twitter..! </t>
  </si>
  <si>
    <t xml:space="preserve">@nathankam jinro chamisul soju...all of the Korean soap stars drink it </t>
  </si>
  <si>
    <t>Tue Apr 07 00:59:16 PDT 2009</t>
  </si>
  <si>
    <t>JohnBeezy</t>
  </si>
  <si>
    <t xml:space="preserve">Happy Birthday macky!! ILY </t>
  </si>
  <si>
    <t xml:space="preserve">@rt_winger I live by the Tesla dealership. Guys get their expensive Tesla cars and cruise University Avenue...I still get more attention! </t>
  </si>
  <si>
    <t>vickyv1</t>
  </si>
  <si>
    <t xml:space="preserve">@mileycyrus http://twitpic.com/2y606 - GORGEOUS!!!  You just want to hug her!!! Bless! </t>
  </si>
  <si>
    <t>Tue Apr 07 00:59:18 PDT 2009</t>
  </si>
  <si>
    <t xml:space="preserve">@Starshine6996 I didn't kbow McGangBang's were real. Now I know. Gotta try that next time at McD's. </t>
  </si>
  <si>
    <t>Tue Apr 07 00:59:20 PDT 2009</t>
  </si>
  <si>
    <t>wendyclear86</t>
  </si>
  <si>
    <t>@omgitsafox It was the highlight of my day.  ha ha...</t>
  </si>
  <si>
    <t>Tue Apr 07 00:59:23 PDT 2009</t>
  </si>
  <si>
    <t>@lorennn i just rofled. seriously. splahed in your eye. classic loren  still laughing</t>
  </si>
  <si>
    <t>HelpYouWell</t>
  </si>
  <si>
    <t>@thph this is a GREAT twitter tutorial, maybe your hubby can watch it for you  http://tinyurl.com/4r5xwy He is such a good guy!!!</t>
  </si>
  <si>
    <t>Tue Apr 07 01:02:32 PDT 2009</t>
  </si>
  <si>
    <t>DDRFanatic682</t>
  </si>
  <si>
    <t xml:space="preserve">@brieasaurus I &amp;lt;333 you even more! </t>
  </si>
  <si>
    <t>Tue Apr 07 01:02:33 PDT 2009</t>
  </si>
  <si>
    <t>veeekay07</t>
  </si>
  <si>
    <t xml:space="preserve">Leaving for Iluma shopping centre now </t>
  </si>
  <si>
    <t>Tue Apr 07 01:02:35 PDT 2009</t>
  </si>
  <si>
    <t>Tessa_ODell</t>
  </si>
  <si>
    <t xml:space="preserve">@JoelMadden are you thanking everyone you can possibly think of? You are a polite and gracious man </t>
  </si>
  <si>
    <t>Tue Apr 07 01:02:41 PDT 2009</t>
  </si>
  <si>
    <t xml:space="preserve">going to bed I can't believe I'm awake still </t>
  </si>
  <si>
    <t>Tue Apr 07 01:02:38 PDT 2009</t>
  </si>
  <si>
    <t>Twofus_Studios</t>
  </si>
  <si>
    <t>@ricklondon  don't worry, your lyrics are safe.   We don't steal music or lyrics...ask our accountant!</t>
  </si>
  <si>
    <t>Tue Apr 07 01:02:39 PDT 2009</t>
  </si>
  <si>
    <t>@ginovalenciano YES!!  It was opening day at the stadium and man was it a glorious sea of red   3-0 Victory!</t>
  </si>
  <si>
    <t>Tue Apr 07 01:02:40 PDT 2009</t>
  </si>
  <si>
    <t>richboycmr</t>
  </si>
  <si>
    <t xml:space="preserve">Making myself learn Radiographic Physics </t>
  </si>
  <si>
    <t xml:space="preserve">@zbender now that you've pointed out @justingrant I can, yes </t>
  </si>
  <si>
    <t>Dooomby666</t>
  </si>
  <si>
    <t xml:space="preserve">woot! back from my job interview </t>
  </si>
  <si>
    <t>jitterlynx</t>
  </si>
  <si>
    <t xml:space="preserve">what were your favourite songs from the 1990's?  Going through a nostalgic phase </t>
  </si>
  <si>
    <t xml:space="preserve">@MissxMarisa cool, listening to them now thanks!! </t>
  </si>
  <si>
    <t>@JLSOfficial morning  ooo what u shoooting for ;)? have i told u that i love u marv? x</t>
  </si>
  <si>
    <t>justingould</t>
  </si>
  <si>
    <t xml:space="preserve">@philpeace Half caff skinny fairtrade pure Ethiopian latte, easy on the foam, extra hot please </t>
  </si>
  <si>
    <t>jonpinney</t>
  </si>
  <si>
    <t>The Family Guy can be so inappropriately hilarious!  http://www.youtube.com/watch?v=ErPsx8zdnX4</t>
  </si>
  <si>
    <t xml:space="preserve">can't stop to smiling </t>
  </si>
  <si>
    <t xml:space="preserve">If twitter is now a verb, then the past tense of twitter would be twat </t>
  </si>
  <si>
    <t>liberaledu</t>
  </si>
  <si>
    <t xml:space="preserve">@ChristinaPerk Now I'm lost! </t>
  </si>
  <si>
    <t>Tue Apr 07 01:02:49 PDT 2009</t>
  </si>
  <si>
    <t>kevin_93</t>
  </si>
  <si>
    <t>@mileycyrus ohh i hope u can sleep soon  cute dog but i have heard counting sheeps didnt work because than your brain works greets germany</t>
  </si>
  <si>
    <t>Tue Apr 07 01:02:50 PDT 2009</t>
  </si>
  <si>
    <t xml:space="preserve">@1poundchallenge I'll be in Berner's Street for a lunch today. Not too far from soho. I'll give you your pound if you like. </t>
  </si>
  <si>
    <t>Tue Apr 07 01:02:52 PDT 2009</t>
  </si>
  <si>
    <t xml:space="preserve">@nickpadmore Ouch. Looks like I'd best take another one. </t>
  </si>
  <si>
    <t xml:space="preserve">@folterclothing -Do you need to hire any booth help? I am available and have years of experience working at trade shows. DM me. </t>
  </si>
  <si>
    <t>nicko_d14</t>
  </si>
  <si>
    <t>off to a hot date with the girl  what to have for dinner?</t>
  </si>
  <si>
    <t>Tue Apr 07 01:02:58 PDT 2009</t>
  </si>
  <si>
    <t>wiltonhilton</t>
  </si>
  <si>
    <t xml:space="preserve">@Friedanz you're making it, don't worry </t>
  </si>
  <si>
    <t>Tue Apr 07 01:02:56 PDT 2009</t>
  </si>
  <si>
    <t xml:space="preserve">@AndrewRimmer Sure, but I am talking about creating a loyal following.. .NET powered plugin ecosystem. Done. I would move </t>
  </si>
  <si>
    <t>AlexisSugar</t>
  </si>
  <si>
    <t xml:space="preserve">@nicolerichie yep I remember Anne of Green Gables, they filmed a series near Toronto based on the books, Meegan Follows starred in it </t>
  </si>
  <si>
    <t>commuterlove</t>
  </si>
  <si>
    <t xml:space="preserve">@FUNKISM I do the same when I see Lincoln being mentioned on the weather </t>
  </si>
  <si>
    <t xml:space="preserve">plus, bucket kitty needs her next tablet. should I count my fingers now?...or after...?? </t>
  </si>
  <si>
    <t>Tue Apr 07 01:03:02 PDT 2009</t>
  </si>
  <si>
    <t xml:space="preserve">@mileycyrus its 10AM here in Europe and I'm falling asleep. If you cant sleep just turn on some slow beautiful music and listen to it </t>
  </si>
  <si>
    <t>Tue Apr 07 01:03:04 PDT 2009</t>
  </si>
  <si>
    <t xml:space="preserve">@adam_d_scott Haha, not sure if you saw my earlier tweet but I lost most of my stuff last week. Thank god for svn and git though! </t>
  </si>
  <si>
    <t>Tue Apr 07 01:03:05 PDT 2009</t>
  </si>
  <si>
    <t>@una_avion2010 I knew it  hehe. I'm smart. And I know, I know. We musnt leave him out.</t>
  </si>
  <si>
    <t>Tue Apr 07 01:03:09 PDT 2009</t>
  </si>
  <si>
    <t>burlaka</t>
  </si>
  <si>
    <t xml:space="preserve">????? ???????, ?? ????? ?? ï¿½Completely Automated Public Turing Test to Tell Computers and Humans Apartï¿½ </t>
  </si>
  <si>
    <t>MsChinaDoll</t>
  </si>
  <si>
    <t xml:space="preserve">@OneLuvGurl I know... makes me feel old!!!!! 80s is ok - full of cheesy soft rock </t>
  </si>
  <si>
    <t>Tue Apr 07 01:03:10 PDT 2009</t>
  </si>
  <si>
    <t>j_a_langford</t>
  </si>
  <si>
    <t xml:space="preserve">@langforde you really need to get out more </t>
  </si>
  <si>
    <t>r_b3cc4</t>
  </si>
  <si>
    <t xml:space="preserve">@jesseyuen @brookecourt you guys actually live realllyy close to each other! could almost say down the road even. perth is way small. </t>
  </si>
  <si>
    <t xml:space="preserve">@lesliemalason5 U r having an epic moment of clarity aye? </t>
  </si>
  <si>
    <t xml:space="preserve">its a love story baby just say yessssssss </t>
  </si>
  <si>
    <t>strength9honor</t>
  </si>
  <si>
    <t xml:space="preserve">@DonnieWahlberg thanx for being part of the 14 messages on my phone that i woke up to started my day off right </t>
  </si>
  <si>
    <t>Tue Apr 07 01:03:13 PDT 2009</t>
  </si>
  <si>
    <t>DiaryOfJoJo</t>
  </si>
  <si>
    <t xml:space="preserve">Gonna Watch a Movie Called &amp;quot;Lost in The Wild&amp;quot; with my Fav. of All Time Miss JENNIFER LOPEZ </t>
  </si>
  <si>
    <t>graceissmart</t>
  </si>
  <si>
    <t xml:space="preserve">after taking ur computer class, you'll become Pro. Wang. haha I'm quite confused with the EXCEL system, that drives me crazy!!! </t>
  </si>
  <si>
    <t xml:space="preserve">@LisaMurray i want to see that film so bad. glad you got to see it and enjoyed it. </t>
  </si>
  <si>
    <t>AlexHeartBreaka</t>
  </si>
  <si>
    <t xml:space="preserve">Forever Chasing.   Simply The Best atm .  </t>
  </si>
  <si>
    <t>chanbk</t>
  </si>
  <si>
    <t>@Leeantz  whats new i am the coolest as usual  ahhaahhaha leanne's 2nd of cos!</t>
  </si>
  <si>
    <t>Tue Apr 07 01:03:18 PDT 2009</t>
  </si>
  <si>
    <t>Chamb</t>
  </si>
  <si>
    <t xml:space="preserve">Ahh... yesterday The Cinematic Orchestra concert proved they are really great band - I was on the edge of my seat for the whole time </t>
  </si>
  <si>
    <t>Tue Apr 07 01:03:20 PDT 2009</t>
  </si>
  <si>
    <t>Tim_Kelly</t>
  </si>
  <si>
    <t xml:space="preserve">@rtolido I see they used English to reply, rather than Esperanto. I rest my case! </t>
  </si>
  <si>
    <t>Tue Apr 07 01:03:21 PDT 2009</t>
  </si>
  <si>
    <t>anilkarat</t>
  </si>
  <si>
    <t xml:space="preserve">@nandinidevare they should ban mikes first. thats a more established weapon in india </t>
  </si>
  <si>
    <t>Tue Apr 07 01:03:22 PDT 2009</t>
  </si>
  <si>
    <t xml:space="preserve">@mayhemstudios And that's why you don't retweet any of my links </t>
  </si>
  <si>
    <t>Tue Apr 07 01:03:23 PDT 2009</t>
  </si>
  <si>
    <t>colorSmart</t>
  </si>
  <si>
    <t xml:space="preserve">@caojunvincent I am ??, follow me </t>
  </si>
  <si>
    <t>Tue Apr 07 01:03:26 PDT 2009</t>
  </si>
  <si>
    <t xml:space="preserve">@michaelgrainger  buddy I really think I forgot that I had already taken my meds and have doubled the dose :0 hubby home soon, I need him </t>
  </si>
  <si>
    <t>Tue Apr 07 01:03:27 PDT 2009</t>
  </si>
  <si>
    <t xml:space="preserve">@jeffhandley Thanks! We're both very happy, especially Lana. I think she appreciates my aggressive, this is just business attitude now </t>
  </si>
  <si>
    <t xml:space="preserve">@zadr I want to try it sometime with an actual keyboard </t>
  </si>
  <si>
    <t xml:space="preserve">getting ready to go to the aiport soon to collect my loved one...Im soooooooo excited  </t>
  </si>
  <si>
    <t>Tue Apr 07 01:03:31 PDT 2009</t>
  </si>
  <si>
    <t>@LucasBlack Ah Lucas! Thank you babe, that answer works for me  MWAH xx</t>
  </si>
  <si>
    <t>Tue Apr 07 01:03:30 PDT 2009</t>
  </si>
  <si>
    <t xml:space="preserve">i love club starz! i love spring break! mm deffffinitely dope </t>
  </si>
  <si>
    <t>krysivory</t>
  </si>
  <si>
    <t xml:space="preserve">@lexichow Mz Lexi! hows my fave publicist doin? </t>
  </si>
  <si>
    <t xml:space="preserve">@deirdresm Goodnight, Deirdre... hope you feel better tomorrow. </t>
  </si>
  <si>
    <t>Schlenger</t>
  </si>
  <si>
    <t xml:space="preserve">Charlie the Unicorn 3 ist raus! </t>
  </si>
  <si>
    <t>Tue Apr 07 01:03:32 PDT 2009</t>
  </si>
  <si>
    <t xml:space="preserve">@verwon I think it's a great idea *runs to find slinky* </t>
  </si>
  <si>
    <t xml:space="preserve">@mileycyrus http://twitpic.com/2y606 - i am awhing to the extremeee! sofie is SOO GORGEOUS </t>
  </si>
  <si>
    <t>Tue Apr 07 01:03:33 PDT 2009</t>
  </si>
  <si>
    <t>merxetwix</t>
  </si>
  <si>
    <t xml:space="preserve">@millerwentworth Hola are you better today? good day! </t>
  </si>
  <si>
    <t xml:space="preserve">@annaraven Thanks Anna, I will...sure that a hot shower and plenty of 'Origins' will put me back on track! </t>
  </si>
  <si>
    <t>bitsy2007</t>
  </si>
  <si>
    <t xml:space="preserve">I have a cat sleeping on my face... Damn huckleberri </t>
  </si>
  <si>
    <t>Tue Apr 07 01:03:34 PDT 2009</t>
  </si>
  <si>
    <t>Paganmusic</t>
  </si>
  <si>
    <t xml:space="preserve">@frog_blurb Absolutely - sometimes a lot longer too. But I'm playing maybe 5 instruments, then 4 or 5 backing vox - it takes time </t>
  </si>
  <si>
    <t>Tue Apr 07 01:03:36 PDT 2009</t>
  </si>
  <si>
    <t>i had such a wonderfull time out with Mela last night watching DGoody 1978 play Live Keys for Rap Group Self Tought  at Favela in Old St</t>
  </si>
  <si>
    <t>Tue Apr 07 01:03:38 PDT 2009</t>
  </si>
  <si>
    <t>chaosbot</t>
  </si>
  <si>
    <t xml:space="preserve">Not to worry, noone got that one. Next question starts in 1 minute, get your thinking caps on </t>
  </si>
  <si>
    <t>Tue Apr 07 01:03:41 PDT 2009</t>
  </si>
  <si>
    <t xml:space="preserve">@privatedoc sounds lovely. I'm heading to London on Thursday. Can't wait. </t>
  </si>
  <si>
    <t xml:space="preserve">i got a blue dsi and i loves it </t>
  </si>
  <si>
    <t xml:space="preserve">@andrewdever The Laksa at the Happy Chef at the Pailou Centre on Dixon Street is the best  </t>
  </si>
  <si>
    <t>Tue Apr 07 01:03:43 PDT 2009</t>
  </si>
  <si>
    <t>christinepine</t>
  </si>
  <si>
    <t xml:space="preserve">is drinking chai latte! Mmmm, yummi </t>
  </si>
  <si>
    <t>Tue Apr 07 01:03:45 PDT 2009</t>
  </si>
  <si>
    <t>CarveConsulting</t>
  </si>
  <si>
    <t>Just been given Birthday Breakfast-in-office by @AdelaideH Garance &amp;amp; Bay  (Twins' excitement more to do with being in Papa's office tho)</t>
  </si>
  <si>
    <t>AMyburgh</t>
  </si>
  <si>
    <t>@JBagley Can't wait to get my mac so I can start doing that.  Nice one mate. Sounds like an awesome deal, alot of peeps talking about it.</t>
  </si>
  <si>
    <t xml:space="preserve">Just downloaded Incubus' Black Heart Inertia! </t>
  </si>
  <si>
    <t>Tue Apr 07 01:03:46 PDT 2009</t>
  </si>
  <si>
    <t>karengd</t>
  </si>
  <si>
    <t xml:space="preserve">Got up to work online, but I don't feel well so just surfing the internet listing to gospel music, hope morning is more enlightening....  </t>
  </si>
  <si>
    <t>Tue Apr 07 01:03:47 PDT 2009</t>
  </si>
  <si>
    <t>cyferkast</t>
  </si>
  <si>
    <t>A motto for employees strategy day: &amp;quot;If your future really depends on that day you are in trouble&amp;quot;  Let's see how useful the day will be.</t>
  </si>
  <si>
    <t>30SecToMe</t>
  </si>
  <si>
    <t xml:space="preserve">@officialSPChuck wow, chuck thx for the video link -its amazing! so cool to see these awesome songs played live by you again! THX! </t>
  </si>
  <si>
    <t>Tue Apr 07 01:03:52 PDT 2009</t>
  </si>
  <si>
    <t>claritypro</t>
  </si>
  <si>
    <t xml:space="preserve">Good Morning all </t>
  </si>
  <si>
    <t>Tue Apr 07 01:03:53 PDT 2009</t>
  </si>
  <si>
    <t>@ninalorraine oh my goodness! yes! i win  it's only cause my life revolves around that movie hahaha</t>
  </si>
  <si>
    <t>Tue Apr 07 01:03:54 PDT 2009</t>
  </si>
  <si>
    <t>Madilicious</t>
  </si>
  <si>
    <t xml:space="preserve">Sooooo so tired from the gym... tomorrow class, fast&amp;amp; furious then gym </t>
  </si>
  <si>
    <t>Tue Apr 07 01:03:55 PDT 2009</t>
  </si>
  <si>
    <t>Kitty_mrow</t>
  </si>
  <si>
    <t xml:space="preserve">catching up on Heroes, then it's off to Mistress </t>
  </si>
  <si>
    <t xml:space="preserve">@Trevieno  awesome </t>
  </si>
  <si>
    <t>Tarek_J</t>
  </si>
  <si>
    <t xml:space="preserve">Working on a new lounge/chill out album for u all to play in the background or out loud while u all tweet ;) loving the creative process </t>
  </si>
  <si>
    <t>robdavies</t>
  </si>
  <si>
    <t>@alireddeer  Yep thats about it  !</t>
  </si>
  <si>
    <t>Tue Apr 07 01:04:01 PDT 2009</t>
  </si>
  <si>
    <t xml:space="preserve">@notytony @gau3 but some would say, the shoe must go on </t>
  </si>
  <si>
    <t>Tue Apr 07 01:04:03 PDT 2009</t>
  </si>
  <si>
    <t>thomasoldham</t>
  </si>
  <si>
    <t xml:space="preserve">Another day of gaming lies ahead. I love having a week off </t>
  </si>
  <si>
    <t xml:space="preserve">@suitelifeofkell aww, dont say that! ur face ain't bad! its rather pleasant and in phil ritcheys words, &amp;quot;plump&amp;quot; lol hehe </t>
  </si>
  <si>
    <t>bandmakersluvTH</t>
  </si>
  <si>
    <t xml:space="preserve">have a great day people!! </t>
  </si>
  <si>
    <t>@JennaMadison You are listening!  ***grins*** yes I did gurl!  ***hugs***</t>
  </si>
  <si>
    <t>katicotrophic</t>
  </si>
  <si>
    <t xml:space="preserve">Potato Chips, pllleeeeaaasssseee. </t>
  </si>
  <si>
    <t>as of right now... 13 days til my birthday!  haha</t>
  </si>
  <si>
    <t>Tue Apr 07 01:04:12 PDT 2009</t>
  </si>
  <si>
    <t xml:space="preserve">@natztheflip aw, you guys are the best! haha. save me from making a fool outta myself with all this technology </t>
  </si>
  <si>
    <t>Tue Apr 07 01:04:13 PDT 2009</t>
  </si>
  <si>
    <t>m4r11</t>
  </si>
  <si>
    <t>@jessicaling i like this band, you might too  http://www.youtube.com/watch?v=qcsDv8VbCfM</t>
  </si>
  <si>
    <t>Tue Apr 07 01:04:14 PDT 2009</t>
  </si>
  <si>
    <t>thewilltodeath</t>
  </si>
  <si>
    <t xml:space="preserve">first spanish lesson in an hour, nervous! massive drawing marathon for the rest of the day </t>
  </si>
  <si>
    <t>Tue Apr 07 01:04:17 PDT 2009</t>
  </si>
  <si>
    <t xml:space="preserve">I'm now addicted to http://omegle.com thanks @rustyrocket! </t>
  </si>
  <si>
    <t>Staci_Marie</t>
  </si>
  <si>
    <t>should be sleeping! My pug is already sleeping away! this is him when he is awake.  http://twitpic.com/2o6ed</t>
  </si>
  <si>
    <t>Tue Apr 07 01:04:19 PDT 2009</t>
  </si>
  <si>
    <t xml:space="preserve">@chrisfreeman LOL I'm following u now too! Night new friiiend! </t>
  </si>
  <si>
    <t xml:space="preserve">@TimNoonan as long as you are not in charge of pulling the chute </t>
  </si>
  <si>
    <t>Tue Apr 07 01:04:20 PDT 2009</t>
  </si>
  <si>
    <t>What is, if the light at the end of the tunnel is red? - It's simple, the train is already leaving  (Axel Urbanski)</t>
  </si>
  <si>
    <t>Tue Apr 07 01:07:38 PDT 2009</t>
  </si>
  <si>
    <t>chriggis</t>
  </si>
  <si>
    <t xml:space="preserve">@hungryworship does that mean you're going to kill the eggs...die </t>
  </si>
  <si>
    <t>Tue Apr 07 01:07:40 PDT 2009</t>
  </si>
  <si>
    <t xml:space="preserve">@steveagee LOL//ahh..there is really no come back (pardon pun) to that </t>
  </si>
  <si>
    <t>Tue Apr 07 01:07:46 PDT 2009</t>
  </si>
  <si>
    <t xml:space="preserve">I can't wait for the SYF results! oh goodness. </t>
  </si>
  <si>
    <t>Tue Apr 07 01:07:45 PDT 2009</t>
  </si>
  <si>
    <t xml:space="preserve">finally finished my first paper of the term </t>
  </si>
  <si>
    <t>CarlaMcG</t>
  </si>
  <si>
    <t>@souljaboytellem http://twitpic.com/2vo2s - looks wickedd  xxxxxxxxxx</t>
  </si>
  <si>
    <t>danni11</t>
  </si>
  <si>
    <t xml:space="preserve">@mileycyrus http://twitpic.com/2y606 - awwwww shes sooooooooooooooooooo cute, thats a really cute pose...i want her </t>
  </si>
  <si>
    <t>hellocraig</t>
  </si>
  <si>
    <t>@keidi  #avatar ok thanks thats good  actually can't remember what I was drinking there!</t>
  </si>
  <si>
    <t>Tue Apr 07 01:07:47 PDT 2009</t>
  </si>
  <si>
    <t>quadralady</t>
  </si>
  <si>
    <t xml:space="preserve">Bed and Breakfast Owner and love the industry. Incredibly enriching meeting people from all over the world! Made some great new friends. </t>
  </si>
  <si>
    <t xml:space="preserve">predlets off to the park with their nanny, so time for a constitutional walk to get thoughts together. many threads to weave and untangle </t>
  </si>
  <si>
    <t>jojoba808</t>
  </si>
  <si>
    <t xml:space="preserve">@gurlystar14 wow. so romantic!! </t>
  </si>
  <si>
    <t xml:space="preserve">@WesleyCarr hey congrats for being at #4 on the charts Wes!! </t>
  </si>
  <si>
    <t>Tue Apr 07 01:07:49 PDT 2009</t>
  </si>
  <si>
    <t>SibzRampage</t>
  </si>
  <si>
    <t>says good morning people  it is 10 am and i say hi! http://plurk.com/p/n0frc</t>
  </si>
  <si>
    <t>Tue Apr 07 01:07:51 PDT 2009</t>
  </si>
  <si>
    <t>BMaartin</t>
  </si>
  <si>
    <t xml:space="preserve">Yeap yeap ilove Penis and Vagina haha </t>
  </si>
  <si>
    <t>@TheBetterSexDoc K! I'll check'em out!  How you been gurl!?</t>
  </si>
  <si>
    <t>Tue Apr 07 01:07:57 PDT 2009</t>
  </si>
  <si>
    <t>haentz</t>
  </si>
  <si>
    <t xml:space="preserve">Plugged in iPhone. Dismissed syncing screen. iPhone synced WITHOUT the sync screen, then crashs... Gotta love hightech </t>
  </si>
  <si>
    <t>Tue Apr 07 01:07:58 PDT 2009</t>
  </si>
  <si>
    <t>@BrokenLegs I climb now  I got shoes, the harness and everything  Are you doing a Dorset trip this year?</t>
  </si>
  <si>
    <t>sunnyhall</t>
  </si>
  <si>
    <t xml:space="preserve">@splitreaction sharing one car at the mo. just bought macbook too. mite be broke but gee it makes me happy </t>
  </si>
  <si>
    <t>Tue Apr 07 01:08:00 PDT 2009</t>
  </si>
  <si>
    <t xml:space="preserve">@LadyErlynne posted on MTP. </t>
  </si>
  <si>
    <t>Tue Apr 07 01:08:01 PDT 2009</t>
  </si>
  <si>
    <t xml:space="preserve">@jobsworth my wife is from Southall so we're often there especially when she wants to buy some Punjabi suits </t>
  </si>
  <si>
    <t>Tue Apr 07 01:08:02 PDT 2009</t>
  </si>
  <si>
    <t xml:space="preserve">@stephenfry Welcome home! </t>
  </si>
  <si>
    <t>hannahsarkar</t>
  </si>
  <si>
    <t>is seeing Lauren today  x</t>
  </si>
  <si>
    <t>xuebles</t>
  </si>
  <si>
    <t>finishing off a good night with a cold beer   you know you're jealous</t>
  </si>
  <si>
    <t>Tue Apr 07 01:08:06 PDT 2009</t>
  </si>
  <si>
    <t>taliasunset</t>
  </si>
  <si>
    <t xml:space="preserve">@Diferenshul @yung_flip movin to mia til the fall, then back to la for good. Takin online classes @ a cali school that is TBD. </t>
  </si>
  <si>
    <t>Tue Apr 07 01:08:07 PDT 2009</t>
  </si>
  <si>
    <t xml:space="preserve">@KrisBuytaert You seem to have outgrown diapers/nappys, so please keep that crappy content to yourself </t>
  </si>
  <si>
    <t>Tue Apr 07 01:08:09 PDT 2009</t>
  </si>
  <si>
    <t xml:space="preserve">Nice dayy. </t>
  </si>
  <si>
    <t>Tue Apr 07 01:08:11 PDT 2009</t>
  </si>
  <si>
    <t>WELLO</t>
  </si>
  <si>
    <t xml:space="preserve">these instructions are from stinksville. at the end of day one it's rovio: 1 jerry: 0. stay tuned.... paging dr @propmasta, america's cto </t>
  </si>
  <si>
    <t>Morning, sunny here  just watching Russel T Davies on BBC Breakfast talking about the new Doctor Who &amp;quot;Planet of the Dead&amp;quot;, looks very good</t>
  </si>
  <si>
    <t>dragonray</t>
  </si>
  <si>
    <t>o.O hughesy live!!  Must investigate - at least i wouldn't be causing car accidents from radio laughter  *reminder set</t>
  </si>
  <si>
    <t xml:space="preserve">has just had a bit of good news - what a wonderful start to the day </t>
  </si>
  <si>
    <t xml:space="preserve">@yellowpark Actually it was a fast worm feedback. </t>
  </si>
  <si>
    <t>@hiannie Hey, I do the same thing sometimes when I type too fast!  LOL I understood what you meant.  Let me know how it's coming along!</t>
  </si>
  <si>
    <t xml:space="preserve">@GillyLiz But still good to be mentioned huh </t>
  </si>
  <si>
    <t>Tue Apr 07 01:08:17 PDT 2009</t>
  </si>
  <si>
    <t>hermeneutic</t>
  </si>
  <si>
    <t xml:space="preserve">Sudden shift in the weather!! I have to forcefully put myself in a jail which apparently is my room and m watchin moviessssss.. Poor me </t>
  </si>
  <si>
    <t>Tue Apr 07 01:08:18 PDT 2009</t>
  </si>
  <si>
    <t>justsas</t>
  </si>
  <si>
    <t xml:space="preserve">One of the (respectable, mother of 3)paralegals at work was asked by an elderly client if she was one of 'those working girls'!  classic </t>
  </si>
  <si>
    <t xml:space="preserve">@leetje The episode gave me an idea for a story. But really, it's my favourite because we get to see more of Josef. </t>
  </si>
  <si>
    <t>Tue Apr 07 01:08:20 PDT 2009</t>
  </si>
  <si>
    <t>demianturner</t>
  </si>
  <si>
    <t>@njames congrats dude, hope you're liking it  any hiccups just fire me a question</t>
  </si>
  <si>
    <t xml:space="preserve">going to buy easter eggs. yay </t>
  </si>
  <si>
    <t xml:space="preserve">@aprilfmay haha  id love that. 6 r ball gear! 7sick gear! 8 ??? ill keep thinking k </t>
  </si>
  <si>
    <t>Tue Apr 07 01:08:21 PDT 2009</t>
  </si>
  <si>
    <t xml:space="preserve">@ninabelk look at you and your celeb spotting! Did you throw rocks at the smug prick? </t>
  </si>
  <si>
    <t xml:space="preserve">@gblock do it </t>
  </si>
  <si>
    <t xml:space="preserve">i can't wait for the hannah movie!!!!! </t>
  </si>
  <si>
    <t>flarup</t>
  </si>
  <si>
    <t xml:space="preserve">@jsamuelson I certainly won't exclude that. I might have some time over Easter - i'll put it on my list </t>
  </si>
  <si>
    <t>Tue Apr 07 01:08:26 PDT 2009</t>
  </si>
  <si>
    <t>cyberaishu</t>
  </si>
  <si>
    <t xml:space="preserve">is feeling lighter today </t>
  </si>
  <si>
    <t>Tue Apr 07 01:08:29 PDT 2009</t>
  </si>
  <si>
    <t>Time to sleep!!!  Nyt SoCal!!! See yah in 3 weeks!!!Have a blessed Holy Week!!! =D</t>
  </si>
  <si>
    <t>lukewatever</t>
  </si>
  <si>
    <t xml:space="preserve">wolvo later </t>
  </si>
  <si>
    <t>Tue Apr 07 01:08:31 PDT 2009</t>
  </si>
  <si>
    <t xml:space="preserve">i'm happy - - really happy! </t>
  </si>
  <si>
    <t xml:space="preserve">feling lucky ..coz my name wasn't mentioned in the mail </t>
  </si>
  <si>
    <t xml:space="preserve">is overtired... Must get more sleep tonight.  Only two more days </t>
  </si>
  <si>
    <t>Tue Apr 07 01:08:34 PDT 2009</t>
  </si>
  <si>
    <t xml:space="preserve">the sun is shining </t>
  </si>
  <si>
    <t xml:space="preserve">Watching forensic files n is happy as a clam cause the laundry needs washing n hanging  let's all hope 4 sunshine 2morrow I am </t>
  </si>
  <si>
    <t>Tue Apr 07 01:08:39 PDT 2009</t>
  </si>
  <si>
    <t>charhagan</t>
  </si>
  <si>
    <t>Listening to Mr Moyles n team  xx i like men in waistcoats</t>
  </si>
  <si>
    <t>Tue Apr 07 01:08:40 PDT 2009</t>
  </si>
  <si>
    <t xml:space="preserve">@AndrewsBit Andrew dont see me as desperate just see me as a girl who likes a challenge &amp;amp; strives to get what she wants! </t>
  </si>
  <si>
    <t>Tue Apr 07 01:08:41 PDT 2009</t>
  </si>
  <si>
    <t>nicholasblake</t>
  </si>
  <si>
    <t xml:space="preserve">just realised the appointment is an hour later. how annoying. @avangeli good luck today </t>
  </si>
  <si>
    <t>PaulShorty</t>
  </si>
  <si>
    <t xml:space="preserve">good morning twitters!@Sp_Soul you have done it bro, i canï¿½t believe it! so what we got?a war of words or something like that?;) </t>
  </si>
  <si>
    <t>Tue Apr 07 01:08:42 PDT 2009</t>
  </si>
  <si>
    <t>dannophotos</t>
  </si>
  <si>
    <t xml:space="preserve">@samuelisaac on your iPod? me too </t>
  </si>
  <si>
    <t>Tue Apr 07 01:08:44 PDT 2009</t>
  </si>
  <si>
    <t>TheOnlyRedsFan</t>
  </si>
  <si>
    <t xml:space="preserve">watching Tru Confessions at 4 in the morning....she is watching it too. </t>
  </si>
  <si>
    <t>Tue Apr 07 01:08:43 PDT 2009</t>
  </si>
  <si>
    <t>@justhere4ash Yeah,it's holidays because of Easter  haha,I'm so happy xD don't you have holidays?    Lol,my hair is reallyyy long ;]</t>
  </si>
  <si>
    <t xml:space="preserve">Have to do the washing up :|:| mum gets home from melbourne tonight </t>
  </si>
  <si>
    <t>oliverwoods</t>
  </si>
  <si>
    <t xml:space="preserve">thinks it's time for New Zealand to turn away from the big political parties. Mount Albert for RAM? </t>
  </si>
  <si>
    <t>dingelicalsmile</t>
  </si>
  <si>
    <t xml:space="preserve">@adriyah im confused about how to enter the contest! please help! </t>
  </si>
  <si>
    <t>Tue Apr 07 01:08:47 PDT 2009</t>
  </si>
  <si>
    <t>Cant sleep, meditation, or yoga neither one helped. Its not like i wanna go to sleep, go just bored and sleep would fix that  Peace</t>
  </si>
  <si>
    <t xml:space="preserve">i'm going to open my birthday cards </t>
  </si>
  <si>
    <t>Tue Apr 07 01:08:52 PDT 2009</t>
  </si>
  <si>
    <t xml:space="preserve">@martinjgale mr hopkins and i will be better behaved tonite .. cultural evening of a haydn concert in gothic cathedral </t>
  </si>
  <si>
    <t>Tue Apr 07 01:08:53 PDT 2009</t>
  </si>
  <si>
    <t>nala_verstrickt</t>
  </si>
  <si>
    <t xml:space="preserve"> Baby strampelt fast im Takt (New Soul - Yael Naim)</t>
  </si>
  <si>
    <t xml:space="preserve">@ash_uh_bot im not a douche and im not 25 lol </t>
  </si>
  <si>
    <t xml:space="preserve">@chaitrasuresh Get a secretary </t>
  </si>
  <si>
    <t>genuinebasil</t>
  </si>
  <si>
    <t>http://twitpic.com/2y6b3 - Waiting for tonight's united vs porto match.. I predict 2-0  Go Red Devils! World Champions!!!!</t>
  </si>
  <si>
    <t>Tue Apr 07 01:08:57 PDT 2009</t>
  </si>
  <si>
    <t xml:space="preserve">@ijansch that'll be the solution that spawns MySQL from inside Apache, making it almost impossible to secure via SELinux? </t>
  </si>
  <si>
    <t>Tue Apr 07 01:08:58 PDT 2009</t>
  </si>
  <si>
    <t>mluu</t>
  </si>
  <si>
    <t xml:space="preserve">Officially pledging for SYZ. </t>
  </si>
  <si>
    <t xml:space="preserve">Just finished reading this book for a second time </t>
  </si>
  <si>
    <t>Tue Apr 07 01:08:59 PDT 2009</t>
  </si>
  <si>
    <t>05Ric</t>
  </si>
  <si>
    <t xml:space="preserve">@markusreuter I would have used the word &amp;quot;interesting&amp;quot; ... I've come to the conclusion that I am just self- centered </t>
  </si>
  <si>
    <t>aikatwit</t>
  </si>
  <si>
    <t xml:space="preserve">dailybooth.com s0rry if I have many updates. hehe. I was b0red. </t>
  </si>
  <si>
    <t>Tue Apr 07 01:09:03 PDT 2009</t>
  </si>
  <si>
    <t>ekodesrianto</t>
  </si>
  <si>
    <t xml:space="preserve">My blog is set and ready for next plan,'planning next plan', </t>
  </si>
  <si>
    <t>Tue Apr 07 01:09:02 PDT 2009</t>
  </si>
  <si>
    <t>@ArfanChaudhry   Hola   What are you up to?</t>
  </si>
  <si>
    <t xml:space="preserve">@ryan_leslie  Thank u!!! When you give, you receive wonderful things in life.  Much Respect. </t>
  </si>
  <si>
    <t>Tue Apr 07 01:09:04 PDT 2009</t>
  </si>
  <si>
    <t xml:space="preserve">@maheep: You should stop knowing me so well! </t>
  </si>
  <si>
    <t>codeyr</t>
  </si>
  <si>
    <t xml:space="preserve">Time for bed </t>
  </si>
  <si>
    <t>talimack</t>
  </si>
  <si>
    <t xml:space="preserve">@Nisha7 I don't know but are they starkers like my dear child </t>
  </si>
  <si>
    <t>Todays a girlie pamper day - waxing &amp;amp; manicure etc  Ahhh lovely</t>
  </si>
  <si>
    <t>saliqa</t>
  </si>
  <si>
    <t>@queenkv thanks  I'm just grateful my family's ok.</t>
  </si>
  <si>
    <t>Tue Apr 07 01:09:05 PDT 2009</t>
  </si>
  <si>
    <t>ronberg</t>
  </si>
  <si>
    <t>a friendly Chinese company emailed me to let me know that another company wants my domain  some people are amazing</t>
  </si>
  <si>
    <t>Tue Apr 07 01:09:06 PDT 2009</t>
  </si>
  <si>
    <t xml:space="preserve">@jpack YES!!!!!!!  all's well </t>
  </si>
  <si>
    <t xml:space="preserve">Quiet on road and train trouble good </t>
  </si>
  <si>
    <t>battlechick</t>
  </si>
  <si>
    <t xml:space="preserve">@dirkmetzger F&amp;amp;F is a great movie. Don't diss the Diesel </t>
  </si>
  <si>
    <t>Tue Apr 07 01:09:09 PDT 2009</t>
  </si>
  <si>
    <t>A_Real</t>
  </si>
  <si>
    <t xml:space="preserve">holy crap I haven't updated in forever  I just came on to say that. And, I'll try to update more. Good Night! </t>
  </si>
  <si>
    <t>Tue Apr 07 01:09:10 PDT 2009</t>
  </si>
  <si>
    <t xml:space="preserve">reading some FML's and finishing up some socials </t>
  </si>
  <si>
    <t>Tue Apr 07 01:09:11 PDT 2009</t>
  </si>
  <si>
    <t xml:space="preserve">Going to my Nan and Grandad's today!! YAY! </t>
  </si>
  <si>
    <t>Rad_Rae</t>
  </si>
  <si>
    <t>Ok, so i just started twitter  What do i do now? lol</t>
  </si>
  <si>
    <t xml:space="preserve">@valxx http://twitpic.com/2w1uj - This is awesome! i love it!! especially the wordings. AWESOME! KEEP MOVING ON! </t>
  </si>
  <si>
    <t>@tezzer57 Good morning my lovely  xxx</t>
  </si>
  <si>
    <t>Tue Apr 07 01:09:18 PDT 2009</t>
  </si>
  <si>
    <t>anabass</t>
  </si>
  <si>
    <t xml:space="preserve">It's a perfect day ... Need to find a nice bottle of champagne.  Going to let myself be enlightened by the caviste </t>
  </si>
  <si>
    <t>@JeffMitchell  Perhaps we need em more often!  LOL</t>
  </si>
  <si>
    <t>Tue Apr 07 01:09:19 PDT 2009</t>
  </si>
  <si>
    <t xml:space="preserve">@syednaqib: Haha. I don't send other kind of emails via company mail. It's prohibited. </t>
  </si>
  <si>
    <t>Tue Apr 07 01:09:21 PDT 2009</t>
  </si>
  <si>
    <t>dallaskruse</t>
  </si>
  <si>
    <t xml:space="preserve">@willyjoegreen thanks! </t>
  </si>
  <si>
    <t>Tue Apr 07 01:09:20 PDT 2009</t>
  </si>
  <si>
    <t>@imsoapee I'm trying.. but my 4hr blockles date turned into a real one tomorrow  now I can go to sleep.</t>
  </si>
  <si>
    <t>Tue Apr 07 01:09:23 PDT 2009</t>
  </si>
  <si>
    <t xml:space="preserve">I'm very excited (and scared) about tomorrow. It's going to be great day </t>
  </si>
  <si>
    <t>Tue Apr 07 01:12:48 PDT 2009</t>
  </si>
  <si>
    <t>Lauren_Edwards</t>
  </si>
  <si>
    <t>@mileycyrus: oh...my gosh I can't stop singing &amp;quot;The Climb &amp;quot; it's  such a lovely songxx   from laus in england.</t>
  </si>
  <si>
    <t>Tue Apr 07 01:12:50 PDT 2009</t>
  </si>
  <si>
    <t>spo0ky</t>
  </si>
  <si>
    <t xml:space="preserve">@rogue coming to see youuuu at Travelstart </t>
  </si>
  <si>
    <t>Tue Apr 07 01:12:51 PDT 2009</t>
  </si>
  <si>
    <t xml:space="preserve">@timkit Me? I know I like to tinker, but thats just... extreme </t>
  </si>
  <si>
    <t>Tue Apr 07 01:12:55 PDT 2009</t>
  </si>
  <si>
    <t xml:space="preserve">@VirtuAllin Now *FRY* would be *FANTASTIC* - @stephenfry &amp;amp; @hughlaurie are still buddies, right? After all these years? </t>
  </si>
  <si>
    <t>levimorales</t>
  </si>
  <si>
    <t xml:space="preserve">@frontofmonitor Thanks for the twitter love! Hope all is well </t>
  </si>
  <si>
    <t xml:space="preserve">@theroundup If he doesnt show up...i can reccomend an amazing mortgage broker </t>
  </si>
  <si>
    <t>jordanzynk</t>
  </si>
  <si>
    <t xml:space="preserve">Still no-one in reception.  Ach well more internet time </t>
  </si>
  <si>
    <t>Lottie_Molly</t>
  </si>
  <si>
    <t xml:space="preserve">listening to Blink-182 </t>
  </si>
  <si>
    <t xml:space="preserve">@andrew_goodman your new SEL column on PPC (http://cli.gs/59tWA1) is freakin killer, best thing I've read in a long time </t>
  </si>
  <si>
    <t>Tue Apr 07 01:12:58 PDT 2009</t>
  </si>
  <si>
    <t>pnbeck</t>
  </si>
  <si>
    <t xml:space="preserve">@RebeccaLange Thanks, yes I'm hanging from the rafters here, also had to cope with my employee having 2 days off... C U @ another tweetup </t>
  </si>
  <si>
    <t>Tue Apr 07 01:12:59 PDT 2009</t>
  </si>
  <si>
    <t>Jomitodotcom</t>
  </si>
  <si>
    <t xml:space="preserve">@Thamawat No way. Sleep is for the wicked - get up and create </t>
  </si>
  <si>
    <t>Jessmsmell</t>
  </si>
  <si>
    <t xml:space="preserve">Nom food </t>
  </si>
  <si>
    <t>Tue Apr 07 01:13:03 PDT 2009</t>
  </si>
  <si>
    <t>rkflores</t>
  </si>
  <si>
    <t xml:space="preserve">@leeww only if you decorate my place too </t>
  </si>
  <si>
    <t>timneale</t>
  </si>
  <si>
    <t xml:space="preserve">@russians_in_uk hmmmm, something on your mind - hehe </t>
  </si>
  <si>
    <t>Tue Apr 07 01:13:06 PDT 2009</t>
  </si>
  <si>
    <t>jemyl41</t>
  </si>
  <si>
    <t xml:space="preserve">The lady who bought the bracelet pictured as my twitter page background is still wearing it a week later -- hasn't taken it off. Likes it </t>
  </si>
  <si>
    <t>Tue Apr 07 01:13:09 PDT 2009</t>
  </si>
  <si>
    <t xml:space="preserve">@rom LOL. But wouldn't our voices be heard best if we get that license and prefix that title before our names? </t>
  </si>
  <si>
    <t>noinfo</t>
  </si>
  <si>
    <t xml:space="preserve">yay! now i know about my new bike. bought it in a small and very nice little shop in the city. great used MTB at a great price. </t>
  </si>
  <si>
    <t xml:space="preserve">@DJ_AM but then again a lot of your 22k+ followers prolly already told you </t>
  </si>
  <si>
    <t>Tue Apr 07 01:13:12 PDT 2009</t>
  </si>
  <si>
    <t>@LucasBlack Always the right words with you Lucas!  xx</t>
  </si>
  <si>
    <t>Tue Apr 07 01:13:13 PDT 2009</t>
  </si>
  <si>
    <t>another day another dollar right?  i just gota be positive haha</t>
  </si>
  <si>
    <t>Tue Apr 07 01:13:14 PDT 2009</t>
  </si>
  <si>
    <t>erwil_jun</t>
  </si>
  <si>
    <t>is gonna hit the Gulf later after hours of being online.  Adik!</t>
  </si>
  <si>
    <t>Tjunebro</t>
  </si>
  <si>
    <t xml:space="preserve">im up! early for once. suprise suprise. gotta clean my room, and then later today, hopefully; going to the Beach with Sandra. Photoshoot! </t>
  </si>
  <si>
    <t>Tue Apr 07 01:13:15 PDT 2009</t>
  </si>
  <si>
    <t xml:space="preserve">@Pictcom Site doesn't work with Google Chrome v 2.0.169.1. None of the upload buttons/links work. Please fix? Thanks </t>
  </si>
  <si>
    <t>Tue Apr 07 01:13:16 PDT 2009</t>
  </si>
  <si>
    <t>rickrat</t>
  </si>
  <si>
    <t xml:space="preserve">@gblock #mef C'mon, release it please! I spent all day without my dev computer. It's like a crack addict who can't find his dealer! </t>
  </si>
  <si>
    <t>Tue Apr 07 01:13:17 PDT 2009</t>
  </si>
  <si>
    <t xml:space="preserve">http://www.youtube.com/watch?v=nrlSkU0TFLs - link again - should work this time </t>
  </si>
  <si>
    <t>Tue Apr 07 01:13:18 PDT 2009</t>
  </si>
  <si>
    <t xml:space="preserve">@vindiekins Posted a reply. </t>
  </si>
  <si>
    <t>Tue Apr 07 01:13:19 PDT 2009</t>
  </si>
  <si>
    <t xml:space="preserve">I am going to have to stop using &amp;quot;Comcastic&amp;quot; to mean bad things! The Comcast reps on twitter and the local office have been fantastic. </t>
  </si>
  <si>
    <t>Tue Apr 07 01:13:20 PDT 2009</t>
  </si>
  <si>
    <t>greeneast</t>
  </si>
  <si>
    <t xml:space="preserve">I now have 101 followers on twitter - spot that.  101th is &amp;quot;Norfolk Matters&amp;quot; with great local updates.  Welcome </t>
  </si>
  <si>
    <t xml:space="preserve">@JennaMadison ur tune in! cool beans yay! Rock n roll Train and Thunderstruck back to back! </t>
  </si>
  <si>
    <t>Tue Apr 07 01:13:22 PDT 2009</t>
  </si>
  <si>
    <t>Jennii_whittle</t>
  </si>
  <si>
    <t xml:space="preserve">eating frozen ribeana , yum </t>
  </si>
  <si>
    <t>Tue Apr 07 01:13:23 PDT 2009</t>
  </si>
  <si>
    <t xml:space="preserve">@MeganJoan sounds de-freakin-licious to me </t>
  </si>
  <si>
    <t>Tue Apr 07 01:13:25 PDT 2009</t>
  </si>
  <si>
    <t xml:space="preserve">@MissxMarisa cool cool, i really like Mexican food </t>
  </si>
  <si>
    <t>littleunred</t>
  </si>
  <si>
    <t xml:space="preserve">@onmejack a lot of people say they can't run because it's too boring but I can daydream for hours about all sorts </t>
  </si>
  <si>
    <t>Tue Apr 07 01:13:26 PDT 2009</t>
  </si>
  <si>
    <t>slodge</t>
  </si>
  <si>
    <t xml:space="preserve">@farnie do you want to buy me one </t>
  </si>
  <si>
    <t>spaceodyssey</t>
  </si>
  <si>
    <t xml:space="preserve">just sent a special birthday card for someone special </t>
  </si>
  <si>
    <t xml:space="preserve">@mortonfox Every time I see your TwitVim tweets, I feel the need to use twit.el. </t>
  </si>
  <si>
    <t>Tue Apr 07 01:13:28 PDT 2009</t>
  </si>
  <si>
    <t xml:space="preserve">@amberlily Creepy possibly, but at the same time, somewhat kinky </t>
  </si>
  <si>
    <t>Tue Apr 07 01:13:29 PDT 2009</t>
  </si>
  <si>
    <t xml:space="preserve">Needs starbucks </t>
  </si>
  <si>
    <t>Tue Apr 07 01:13:30 PDT 2009</t>
  </si>
  <si>
    <t>dhondhooni</t>
  </si>
  <si>
    <t xml:space="preserve">@bulhaa gone. and it came back! </t>
  </si>
  <si>
    <t>Tue Apr 07 01:13:32 PDT 2009</t>
  </si>
  <si>
    <t xml:space="preserve">I'm up; it's time for pain meds </t>
  </si>
  <si>
    <t>jeremieroo</t>
  </si>
  <si>
    <t xml:space="preserve">Gets by with a little help from my friends.. And Arizona green tea. </t>
  </si>
  <si>
    <t>Tue Apr 07 01:13:33 PDT 2009</t>
  </si>
  <si>
    <t>@LFTA Well I could as Fabulous would say &amp;quot;...put this piece to the left side of ur head n push ur mind right&amp;quot;  Not sure what that does tho</t>
  </si>
  <si>
    <t>Lukasz_czyz</t>
  </si>
  <si>
    <t xml:space="preserve">Nice man  apprecaite it. I'm new in twitter, so didn't know but now I do </t>
  </si>
  <si>
    <t>Tue Apr 07 01:13:34 PDT 2009</t>
  </si>
  <si>
    <t xml:space="preserve">@dertyp overhere some doctors are concerned that all the radiation might even cause problems for people, so I wonder if alot will do it </t>
  </si>
  <si>
    <t>Jamilah81</t>
  </si>
  <si>
    <t xml:space="preserve">Looking out on the rain... </t>
  </si>
  <si>
    <t>Tue Apr 07 01:13:35 PDT 2009</t>
  </si>
  <si>
    <t>@cateyez didn't know you had multiple dogs  what breed and so are they?</t>
  </si>
  <si>
    <t xml:space="preserve">Tabitca is going to have a domesticated morning and bake and do stuff and then work all afternoon. I am feeling better now John is here </t>
  </si>
  <si>
    <t>Tue Apr 07 01:13:37 PDT 2009</t>
  </si>
  <si>
    <t>JolijnPosthuma</t>
  </si>
  <si>
    <t xml:space="preserve">@arjankramer True, but then there are relations between the ZCs as well... Think its the same point as @rickmans  </t>
  </si>
  <si>
    <t>Tue Apr 07 01:13:38 PDT 2009</t>
  </si>
  <si>
    <t>raquelaberakiki</t>
  </si>
  <si>
    <t xml:space="preserve">listen, heeeeeeeeey liiiiiiiiiiiiisten!!! to the song... lalala... </t>
  </si>
  <si>
    <t xml:space="preserve">@SteveCogan can send another if you're feeling you need some more </t>
  </si>
  <si>
    <t xml:space="preserve">@binncheol Be glad that miracles do happen </t>
  </si>
  <si>
    <t>Tue Apr 07 01:13:42 PDT 2009</t>
  </si>
  <si>
    <t>joe_bwab</t>
  </si>
  <si>
    <t xml:space="preserve">@alisonhogarth; I've completed it now so no need to worry. I'll try and get back into pro evo </t>
  </si>
  <si>
    <t>mihaibojin</t>
  </si>
  <si>
    <t xml:space="preserve">I always wanted to say: &amp;quot;Riveting!&amp;quot; about something so here it is: http://digg.com/d1o7dk Riveting ! (according to New York Times </t>
  </si>
  <si>
    <t>Tue Apr 07 01:13:45 PDT 2009</t>
  </si>
  <si>
    <t>forexdrivingsch</t>
  </si>
  <si>
    <t>Probably looking at short week too, with long weekend.  enjoy the nice weather!</t>
  </si>
  <si>
    <t>Tue Apr 07 01:13:48 PDT 2009</t>
  </si>
  <si>
    <t>dtabone</t>
  </si>
  <si>
    <t xml:space="preserve">Glad i've cleared most of my thesis up. Two more chapters to go before first final draft is submitted </t>
  </si>
  <si>
    <t>Tue Apr 07 01:13:49 PDT 2009</t>
  </si>
  <si>
    <t>bentzler</t>
  </si>
  <si>
    <t xml:space="preserve">veto the bed im watching MIB! </t>
  </si>
  <si>
    <t>Tue Apr 07 01:13:50 PDT 2009</t>
  </si>
  <si>
    <t xml:space="preserve">@GracieAlbernaz someone here posted it </t>
  </si>
  <si>
    <t>Tue Apr 07 01:13:52 PDT 2009</t>
  </si>
  <si>
    <t>madsen</t>
  </si>
  <si>
    <t xml:space="preserve">@Hjorth I think you meant @MrMadsen </t>
  </si>
  <si>
    <t xml:space="preserve">@AndrewRimmer Dude, you see that link to spicIE? Why the hell has it not been made more public!? There are templates and everything! </t>
  </si>
  <si>
    <t xml:space="preserve">@K2Kyle Good luck, hope the weather holds out for you </t>
  </si>
  <si>
    <t>Tue Apr 07 01:13:53 PDT 2009</t>
  </si>
  <si>
    <t>tamihania</t>
  </si>
  <si>
    <t>I miss re-share button, too. &amp;quot;Like&amp;quot; works in a way as re-tweet though...  re: http://ff.im/1Y0vX</t>
  </si>
  <si>
    <t>btwiMbomb</t>
  </si>
  <si>
    <t xml:space="preserve">@Mrjones2011 gimme some ! </t>
  </si>
  <si>
    <t>Tue Apr 07 01:13:55 PDT 2009</t>
  </si>
  <si>
    <t xml:space="preserve">only 4 days of work left forever then travelling europe </t>
  </si>
  <si>
    <t>Tue Apr 07 01:13:58 PDT 2009</t>
  </si>
  <si>
    <t>wizbone</t>
  </si>
  <si>
    <t>back from 3-day island tour  more pics @ my multiply site</t>
  </si>
  <si>
    <t>@andrew_goodman oops, I mean best thing I've read lately about *PPC*  Frankly, the Dune series is better lol ;-)</t>
  </si>
  <si>
    <t>Tue Apr 07 01:13:59 PDT 2009</t>
  </si>
  <si>
    <t>@campmotha Yep. For oct  Book your accomodation at the Base. That's where we're staying!</t>
  </si>
  <si>
    <t>Tue Apr 07 01:14:00 PDT 2009</t>
  </si>
  <si>
    <t>kellyifrah</t>
  </si>
  <si>
    <t xml:space="preserve">@AndrewHansen1 thanks for being my 1000th follower </t>
  </si>
  <si>
    <t>kleene1985</t>
  </si>
  <si>
    <t xml:space="preserve">so its 10.13 am here in good old germany......and i'm tired as hell..... GOOD MORNING AMERIKA </t>
  </si>
  <si>
    <t>Tue Apr 07 01:14:02 PDT 2009</t>
  </si>
  <si>
    <t>SDWilson123</t>
  </si>
  <si>
    <t xml:space="preserve">http://twitpic.com/2y6ec - and this is Hope sister Sophie she cute too </t>
  </si>
  <si>
    <t>bkuri</t>
  </si>
  <si>
    <t xml:space="preserve">@Mark_Braunstein so true... same as using &amp;quot;not to mention&amp;quot;, and then mentioning it... </t>
  </si>
  <si>
    <t>shaibu813</t>
  </si>
  <si>
    <t xml:space="preserve">@metnightowl you're not online anymore so CONGRATS ON PURDUE!! YAY!!  now you can figure out your budget and rent </t>
  </si>
  <si>
    <t>Tue Apr 07 01:14:05 PDT 2009</t>
  </si>
  <si>
    <t>MzCatherine</t>
  </si>
  <si>
    <t xml:space="preserve">lunch break--grilled chicken salad--thank you Jane </t>
  </si>
  <si>
    <t>Tue Apr 07 01:14:07 PDT 2009</t>
  </si>
  <si>
    <t xml:space="preserve">done with helping my dad... </t>
  </si>
  <si>
    <t xml:space="preserve">@jwillock yup have memorized that whole site </t>
  </si>
  <si>
    <t>Tue Apr 07 01:14:08 PDT 2009</t>
  </si>
  <si>
    <t>blovitt</t>
  </si>
  <si>
    <t>@sharagrif Kol hakavod.  Thought of you as I tried catching the final secs at 6:30.  My video wouldn't work.  Good for Psycho T!</t>
  </si>
  <si>
    <t xml:space="preserve">http://twitpic.com/2y6ek - and this is Hope sister Sophie she cute too </t>
  </si>
  <si>
    <t>PassinTime</t>
  </si>
  <si>
    <t>@rustyrockets I'm 100% behind you!  x</t>
  </si>
  <si>
    <t>Tue Apr 07 01:14:10 PDT 2009</t>
  </si>
  <si>
    <t xml:space="preserve">@T_Sila Damn. I wish I paid attention in my biology class  I only had time for spaceships in university </t>
  </si>
  <si>
    <t xml:space="preserve">new update for lbp, I'm going to hit up some community levels, find some goodies </t>
  </si>
  <si>
    <t>Tue Apr 07 01:14:11 PDT 2009</t>
  </si>
  <si>
    <t xml:space="preserve">In bonnybridge waitin on late tnt delivery! New spider arrives this afternoon </t>
  </si>
  <si>
    <t>JennyCate88</t>
  </si>
  <si>
    <t xml:space="preserve">http://twitpic.com/2y6em - pucker. my drink of choice </t>
  </si>
  <si>
    <t>Tue Apr 07 01:14:12 PDT 2009</t>
  </si>
  <si>
    <t>jameslavers</t>
  </si>
  <si>
    <t xml:space="preserve">seriously. stick to your strengths. </t>
  </si>
  <si>
    <t>@dmf71 Indeed. It's always good to know the mind still works.  And if I can hang with Dr. Foster, I figure it's all good, right? ;-)</t>
  </si>
  <si>
    <t>Tue Apr 07 01:14:14 PDT 2009</t>
  </si>
  <si>
    <t xml:space="preserve">Morning all! Hope you have a good one </t>
  </si>
  <si>
    <t xml:space="preserve">@TheBetterSexDoc Oh yeah! I certainly will gurl! I can't wait to share pics! actually I need to post some of my first five </t>
  </si>
  <si>
    <t>Tue Apr 07 01:14:16 PDT 2009</t>
  </si>
  <si>
    <t>minusthekade</t>
  </si>
  <si>
    <t xml:space="preserve">@chrishasboobs sugar cookies sound sooo good right now. mmm. and reeses. </t>
  </si>
  <si>
    <t>Tue Apr 07 01:14:17 PDT 2009</t>
  </si>
  <si>
    <t>MissInKey</t>
  </si>
  <si>
    <t xml:space="preserve">Another day of courses, looking for a job and audition preparation. Had a good night sleep </t>
  </si>
  <si>
    <t>NikkiMaree</t>
  </si>
  <si>
    <t xml:space="preserve">@Hollywood_Trey Alternatively, a trip to Antartica. A little less practical though, considering this is just a beer we're talking about. </t>
  </si>
  <si>
    <t xml:space="preserve">I am watching my best friend Toms tv-show... pa tv3 </t>
  </si>
  <si>
    <t>MalinFaldt</t>
  </si>
  <si>
    <t xml:space="preserve">Mmmm espresso house </t>
  </si>
  <si>
    <t xml:space="preserve">@KarsentheSlater You are the #1 best Mormon daughter EVUR from the future. Yesh. </t>
  </si>
  <si>
    <t>ayuniiii</t>
  </si>
  <si>
    <t xml:space="preserve">@hothobolover lmao, that one i agree. hotter than rob baby  dude, you would look hot in any shirt color </t>
  </si>
  <si>
    <t>feliciousonfire</t>
  </si>
  <si>
    <t xml:space="preserve">@broken_thought I'm the lucky girl. I'm a lot to put up with, and he loves me for it. </t>
  </si>
  <si>
    <t>chenacinerba</t>
  </si>
  <si>
    <t xml:space="preserve">@yasmineyvette nah.,..i was just asking...  what yr are u in? </t>
  </si>
  <si>
    <t>Tue Apr 07 01:14:22 PDT 2009</t>
  </si>
  <si>
    <t>twinkletoesxxo</t>
  </si>
  <si>
    <t>just got up. and going out later.  yayyy.</t>
  </si>
  <si>
    <t>kayotae</t>
  </si>
  <si>
    <t xml:space="preserve">I've got wine, my laptop and a DVR full of &amp;quot;World's Dumbest...&amp;quot;  This should be a fun evening </t>
  </si>
  <si>
    <t>Tue Apr 07 01:18:03 PDT 2009</t>
  </si>
  <si>
    <t xml:space="preserve">is brap brap brap, twitty twitty twitty </t>
  </si>
  <si>
    <t>@lizp02x Hahaha wow someone did they're research! Good girl  ps i hope we get to do that something so i'm hoping that someone says yes!</t>
  </si>
  <si>
    <t>Tue Apr 07 01:18:04 PDT 2009</t>
  </si>
  <si>
    <t>nicknich3</t>
  </si>
  <si>
    <t>Duncan Riley: News Ltd team: you quoted me: all is forgiven (just promise not to threaten to sue again  )... http://ff.im/1Y1GP</t>
  </si>
  <si>
    <t>Tue Apr 07 01:18:07 PDT 2009</t>
  </si>
  <si>
    <t>double_mint</t>
  </si>
  <si>
    <t xml:space="preserve">@LoreleiSpencer I stand corrected!  Up market Firies.... </t>
  </si>
  <si>
    <t xml:space="preserve">@AndrewRimmer From what I have seen, there is just a batch file to execute and your are done </t>
  </si>
  <si>
    <t xml:space="preserve">@k8dt good morning </t>
  </si>
  <si>
    <t>Tue Apr 07 01:18:10 PDT 2009</t>
  </si>
  <si>
    <t xml:space="preserve">@binmugahid hey! maybe they are creating their own Google street view </t>
  </si>
  <si>
    <t>Tue Apr 07 01:18:13 PDT 2009</t>
  </si>
  <si>
    <t xml:space="preserve">(8) Ohh what a beautiful morning (8) - imm hooomee </t>
  </si>
  <si>
    <t xml:space="preserve">@woosang In a few weeks, we will see what happens. </t>
  </si>
  <si>
    <t>Tue Apr 07 01:18:15 PDT 2009</t>
  </si>
  <si>
    <t>MonaGonz</t>
  </si>
  <si>
    <t>finally awake  but in a bad mood..I hate unfaithful friends!</t>
  </si>
  <si>
    <t>Tue Apr 07 01:18:16 PDT 2009</t>
  </si>
  <si>
    <t xml:space="preserve">Ok...now only 30 minutes left! can't wait! 4 days off solely to myself..ahhhh..no phones, radio's...saved a life tonight..felt good! </t>
  </si>
  <si>
    <t>keith_duncan</t>
  </si>
  <si>
    <t xml:space="preserve">@bencounsell yup this guy is definitely cool </t>
  </si>
  <si>
    <t>Tue Apr 07 01:18:18 PDT 2009</t>
  </si>
  <si>
    <t xml:space="preserve">@blottedcopybook maybe! although hub just told me he was up and down with her from 5-6 whilst I was snoring!! </t>
  </si>
  <si>
    <t>Tue Apr 07 01:18:22 PDT 2009</t>
  </si>
  <si>
    <t xml:space="preserve">@Mike_Seddon You want @JoannaButler - her site is tiptop: http://www.searchenginechocolate.com/blog/ has some good info </t>
  </si>
  <si>
    <t>emilyy45</t>
  </si>
  <si>
    <t xml:space="preserve">@ImBartSimpson pity bart simpson is 10, not 8. </t>
  </si>
  <si>
    <t>peakimages</t>
  </si>
  <si>
    <t xml:space="preserve">discovering that I must have learned something about writing a guidebook to walking in the process... </t>
  </si>
  <si>
    <t>Tue Apr 07 01:18:24 PDT 2009</t>
  </si>
  <si>
    <t xml:space="preserve">I want a nap... ooo I just realised I've got 2 free lines tomorrow morn &amp;amp; no work! Loooong sleep in! </t>
  </si>
  <si>
    <t>Tue Apr 07 01:18:26 PDT 2009</t>
  </si>
  <si>
    <t>@gfalcone601 Naw. I wish I was in London.  Have a nice day.</t>
  </si>
  <si>
    <t>anna_black</t>
  </si>
  <si>
    <t>@writemonkey - mighty fine software  cheers x</t>
  </si>
  <si>
    <t xml:space="preserve">@janyxu Sounds good. I'll put it on my long list of things to watch! </t>
  </si>
  <si>
    <t>twHIVE_W20</t>
  </si>
  <si>
    <t>[-O] Varujan Pambuccian is rocking da house at the Information Security in Web 2.0 Era conference  http://tinyurl.com/cnlsz3</t>
  </si>
  <si>
    <t>Tue Apr 07 01:18:29 PDT 2009</t>
  </si>
  <si>
    <t>PolarisRentals</t>
  </si>
  <si>
    <t xml:space="preserve">Looking for ways to promote www.PolarisRentals.com and also looking for products to promote to our members. Hi everyone! </t>
  </si>
  <si>
    <t>Kimmie1321</t>
  </si>
  <si>
    <t>i am headed to bed... finally... these books are sooo addicting, like stride gum... lol   it's only 2:15am lol i might get 6hrs  lol</t>
  </si>
  <si>
    <t xml:space="preserve">@gblock we love you. </t>
  </si>
  <si>
    <t>@clairelouisef awww thanks  Yours is pretty too hehe. Spose you wouldn't know how big a smile's on my face right now @ ur twweeeet.  lol</t>
  </si>
  <si>
    <t>Tue Apr 07 01:18:31 PDT 2009</t>
  </si>
  <si>
    <t>NakedRoxy</t>
  </si>
  <si>
    <t>@dcorsetto: isn't the bouncer at the Meck actually female?  funny stuff adorable woman  hows the stasche doin in all this?</t>
  </si>
  <si>
    <t>Tue Apr 07 01:18:32 PDT 2009</t>
  </si>
  <si>
    <t xml:space="preserve">@ob_shopping well you're followed now, so I'll peg 2c at you whenever I have a chance </t>
  </si>
  <si>
    <t>bolero25</t>
  </si>
  <si>
    <t>@EPMorgan  La K, La F, and La T will rock Notts! so call me and let me know your progress ;) xx</t>
  </si>
  <si>
    <t>4:16 am and still going  I absolutely love what I do!!</t>
  </si>
  <si>
    <t>Tue Apr 07 01:18:35 PDT 2009</t>
  </si>
  <si>
    <t>anna15xD</t>
  </si>
  <si>
    <t xml:space="preserve">Morning twitters </t>
  </si>
  <si>
    <t>that's an interesting first tweet! LOL follow more people!!  congrats on the twitter though! xo</t>
  </si>
  <si>
    <t>mega</t>
  </si>
  <si>
    <t xml:space="preserve">my cat Micas is really a dog trapped inside a cat's body </t>
  </si>
  <si>
    <t>aspireinspire</t>
  </si>
  <si>
    <t>Just remembering the jar of tads in the kitchen window big bro caught -  - maybe that's why I like frogs (and pigs ) hehe</t>
  </si>
  <si>
    <t>@nicola_prigg Thankies!  so excited!</t>
  </si>
  <si>
    <t>KunalSheth</t>
  </si>
  <si>
    <t xml:space="preserve">Funny Marriage Quotes http://www.nikrusty.com/2009/04/funny-marriage-qoutes.html yet so true </t>
  </si>
  <si>
    <t>praneethreddy</t>
  </si>
  <si>
    <t xml:space="preserve">commentators are talking of Shaq and Nash's twittering on a Live Phx Suns match </t>
  </si>
  <si>
    <t>Tue Apr 07 01:18:43 PDT 2009</t>
  </si>
  <si>
    <t>Jazz_Angel</t>
  </si>
  <si>
    <t xml:space="preserve">@afallendevil morning Daniel!! tonight: THE KAISER CHIEFS. it's bloody raining. </t>
  </si>
  <si>
    <t xml:space="preserve">@chriscanal How crap are we </t>
  </si>
  <si>
    <t>Twilight came this morning  thats what i'll be watching tonite!</t>
  </si>
  <si>
    <t>Tue Apr 07 01:18:45 PDT 2009</t>
  </si>
  <si>
    <t xml:space="preserve">@robluketic whaaaa??  what's goin on in the A?  i love my city </t>
  </si>
  <si>
    <t>davidtab</t>
  </si>
  <si>
    <t xml:space="preserve">@fizz How come it took you so long to tweet that? </t>
  </si>
  <si>
    <t xml:space="preserve">at Tygerwaterfront enjoying a cup of coffee </t>
  </si>
  <si>
    <t>Tue Apr 07 01:18:47 PDT 2009</t>
  </si>
  <si>
    <t>phoebeyee</t>
  </si>
  <si>
    <t xml:space="preserve">retail therapy helps. Awww.... </t>
  </si>
  <si>
    <t>gregorygo</t>
  </si>
  <si>
    <t xml:space="preserve">@SuburbanDollar thanks for the heads up! alexa stats should be updating again. http://bit.ly/top-pf-blogs </t>
  </si>
  <si>
    <t>Tue Apr 07 01:18:48 PDT 2009</t>
  </si>
  <si>
    <t xml:space="preserve">just finished toking to mark...tweeps, sorry for d corny updates coming from me (dos wer from our conversation)...hehe. </t>
  </si>
  <si>
    <t xml:space="preserve">Bug smile , sit down, thank you, big smile ha ha  I sit therefore I am </t>
  </si>
  <si>
    <t>titocurl</t>
  </si>
  <si>
    <t>i think im going to buy a website  would you guys check it out?</t>
  </si>
  <si>
    <t>lizlemon36</t>
  </si>
  <si>
    <t xml:space="preserve">@Kal_Penn NOOOOO!!! Kutner was my favorite on House's new team! I'm so sad...but I can't wait for the next thing you're in! </t>
  </si>
  <si>
    <t>Tue Apr 07 01:18:50 PDT 2009</t>
  </si>
  <si>
    <t>lindablix</t>
  </si>
  <si>
    <t xml:space="preserve">Rise and Shine..... </t>
  </si>
  <si>
    <t>Tue Apr 07 01:18:51 PDT 2009</t>
  </si>
  <si>
    <t>jchiaro</t>
  </si>
  <si>
    <t xml:space="preserve">@miss_ek You were relaxing all night!! </t>
  </si>
  <si>
    <t>Tue Apr 07 01:18:52 PDT 2009</t>
  </si>
  <si>
    <t>@bradhfh lol I can see that you talk then the next you don't lol  what are you doing</t>
  </si>
  <si>
    <t>Gabelicious</t>
  </si>
  <si>
    <t xml:space="preserve">@mastergab Sorry I just read your note, I think Anna already helped you out!! </t>
  </si>
  <si>
    <t>Tue Apr 07 01:18:53 PDT 2009</t>
  </si>
  <si>
    <t>burnlikeghosts</t>
  </si>
  <si>
    <t xml:space="preserve">has just joined twitter </t>
  </si>
  <si>
    <t>srdean</t>
  </si>
  <si>
    <t xml:space="preserve">@samscotti sounds interesting already </t>
  </si>
  <si>
    <t>Tue Apr 07 01:18:55 PDT 2009</t>
  </si>
  <si>
    <t>that's an interesting first tweet! LOL follow more people!!  congrats on the twitter though! xo @LOL_Tarwhaa</t>
  </si>
  <si>
    <t>Tue Apr 07 01:18:58 PDT 2009</t>
  </si>
  <si>
    <t>bbqbob</t>
  </si>
  <si>
    <t xml:space="preserve">@travolution Listen to spotify then </t>
  </si>
  <si>
    <t>Tue Apr 07 01:18:56 PDT 2009</t>
  </si>
  <si>
    <t>OzarksToday</t>
  </si>
  <si>
    <t xml:space="preserve">Maria is awake after feeding the baby and putting her back under the bilirubin light. Hi Ozarks Today crew!!  Miss you guys </t>
  </si>
  <si>
    <t>Tue Apr 07 01:18:57 PDT 2009</t>
  </si>
  <si>
    <t>bobbycampo</t>
  </si>
  <si>
    <t>More voting  http://tiny.cc/BjcYj The is a short we did sign up and vote for COFFEE&amp;amp;CREAM and re tweets are apprciated but VOTE! thanks!</t>
  </si>
  <si>
    <t xml:space="preserve">ok now im really about to wash my hair.... got FIVE shows this week.... man! But hey, this is the life i chose. The life of a dancer... </t>
  </si>
  <si>
    <t>GeertVeneklaas</t>
  </si>
  <si>
    <t xml:space="preserve">@punkmedia @ReneWouters Thanks </t>
  </si>
  <si>
    <t>Tue Apr 07 01:18:59 PDT 2009</t>
  </si>
  <si>
    <t>@juliwooli I can hardly believe it,first Beth now you! Whoop  It's like a new spin on an old school reunion!How are you doing sweetpea?!X</t>
  </si>
  <si>
    <t>mamash</t>
  </si>
  <si>
    <t xml:space="preserve">sam threw the iphone into leftover tea. it complained about the &amp;quot;accessory&amp;quot; and switched to airplane mode. had to unplug the tea </t>
  </si>
  <si>
    <t>Tue Apr 07 01:19:00 PDT 2009</t>
  </si>
  <si>
    <t>volapuk</t>
  </si>
  <si>
    <t xml:space="preserve">(Disclaimer: I'm a former employee of the AP) </t>
  </si>
  <si>
    <t>Tue Apr 07 01:19:01 PDT 2009</t>
  </si>
  <si>
    <t>joannejacobs</t>
  </si>
  <si>
    <t>I'm at the Trovus Tuesday breakfast, currently doing the meet an greet thing  http://www.trovus.co.uk/</t>
  </si>
  <si>
    <t>Tue Apr 07 01:19:02 PDT 2009</t>
  </si>
  <si>
    <t xml:space="preserve">@tatty73 That's good news! ...and the sun is shining too! </t>
  </si>
  <si>
    <t>RadarDog</t>
  </si>
  <si>
    <t xml:space="preserve">@Pijrt oh no I don't know if they are on Twitter. We need Quinn here to - need to ask LittleBird </t>
  </si>
  <si>
    <t>Tue Apr 07 01:19:03 PDT 2009</t>
  </si>
  <si>
    <t>deltafoxtrot</t>
  </si>
  <si>
    <t xml:space="preserve">And suddenly, boom. The strangest things happenï¿½ </t>
  </si>
  <si>
    <t>Tue Apr 07 01:19:04 PDT 2009</t>
  </si>
  <si>
    <t xml:space="preserve">almost time to go home.  Parent/Teacher interviews tonight.  Should be good </t>
  </si>
  <si>
    <t>Tue Apr 07 01:19:06 PDT 2009</t>
  </si>
  <si>
    <t xml:space="preserve">@amypalko Goog morning of to see Monsters vs Alien later so fun day </t>
  </si>
  <si>
    <t xml:space="preserve">is impressed to be slightly ahead of the Gadget Show </t>
  </si>
  <si>
    <t xml:space="preserve">Whatta Hot afternoon! </t>
  </si>
  <si>
    <t xml:space="preserve">@TheBetterSexDoc K I will! </t>
  </si>
  <si>
    <t>Tue Apr 07 01:19:08 PDT 2009</t>
  </si>
  <si>
    <t xml:space="preserve">@britisshameless 1 wank is better than none, just ensure it's a mind blowing one </t>
  </si>
  <si>
    <t>Tue Apr 07 01:19:11 PDT 2009</t>
  </si>
  <si>
    <t>@Wudruff yeah all is fab ta, certainly lots to learn but think I'm getting there   Hows things with you down the sunny coast?</t>
  </si>
  <si>
    <t xml:space="preserve">Anyone up for yogurt Karhi. I'm making one for the very first time </t>
  </si>
  <si>
    <t xml:space="preserve">Theres a gonuts near BC. I just had 3. Glazed, Strawberry hearth something and another strawberry flavoured one. </t>
  </si>
  <si>
    <t>Fatgadget</t>
  </si>
  <si>
    <t xml:space="preserve">@corecases Hi mate </t>
  </si>
  <si>
    <t>Tue Apr 07 01:19:14 PDT 2009</t>
  </si>
  <si>
    <t xml:space="preserve">*bursts through the Twitter doors* Hellooooooooo!  </t>
  </si>
  <si>
    <t>scottjbarr</t>
  </si>
  <si>
    <t xml:space="preserve">@radarlistener enjoy your freedom and partying </t>
  </si>
  <si>
    <t>laracroft1983</t>
  </si>
  <si>
    <t xml:space="preserve">@sanjay_shah it was indeed. Can't wait for California event in Sept! Great catching up with you again </t>
  </si>
  <si>
    <t xml:space="preserve">@joannayoung Sun shining here </t>
  </si>
  <si>
    <t>Tue Apr 07 01:19:17 PDT 2009</t>
  </si>
  <si>
    <t xml:space="preserve">@Rustyrockets check out our convo about you! lol Stop fighting it Russ I know you want to say something! </t>
  </si>
  <si>
    <t>Tue Apr 07 01:19:18 PDT 2009</t>
  </si>
  <si>
    <t xml:space="preserve">@MyNameIsIngrid Just think one day the'll be history books about you and how sleepy you were </t>
  </si>
  <si>
    <t>breelovestennis</t>
  </si>
  <si>
    <t xml:space="preserve">adjusting to the twitter life </t>
  </si>
  <si>
    <t xml:space="preserve">is getting ready for her job interview </t>
  </si>
  <si>
    <t>YES!!! New Zune coming this year, and it's almost certain to be a worldwide release at last!!!   http://bit.ly/6Uwk</t>
  </si>
  <si>
    <t xml:space="preserve">@lstrob but u had a great time &amp;amp; they remembered u. That's more important. Think u scored extra brownie points with JK with that tee! </t>
  </si>
  <si>
    <t>marktheking</t>
  </si>
  <si>
    <t xml:space="preserve">Got to see my bestftiend 2nite. </t>
  </si>
  <si>
    <t>@CHRISDJMOYLES Hi Chris! Ru gonna drop in on Bletchley Park nr MK?I'm sure they wud luv 2 c u  #bpark</t>
  </si>
  <si>
    <t>Tue Apr 07 01:19:24 PDT 2009</t>
  </si>
  <si>
    <t>ophilialeung</t>
  </si>
  <si>
    <t xml:space="preserve">Just Married </t>
  </si>
  <si>
    <t>Renayhe</t>
  </si>
  <si>
    <t>Tue Apr 07 01:19:25 PDT 2009</t>
  </si>
  <si>
    <t xml:space="preserve">@rawrimatoaster woo. can't wait </t>
  </si>
  <si>
    <t>Tue Apr 07 01:19:26 PDT 2009</t>
  </si>
  <si>
    <t xml:space="preserve">@MilkyMooMoo nice and sunn here too in Cambs </t>
  </si>
  <si>
    <t>Looking forward to tonight  Over to Evie Stevie's for dinner and a movie with Psquared and Kasi. YaY!</t>
  </si>
  <si>
    <t xml:space="preserve">I'm reading some more of Agile Principales, Patterns and Prictices in C#, it's quite a good read actually it flows quite well so far </t>
  </si>
  <si>
    <t>arilovesyou</t>
  </si>
  <si>
    <t xml:space="preserve">finally home! </t>
  </si>
  <si>
    <t xml:space="preserve">2 sites in progress being made, few extra $$ along with stimulas $900, might take a trip before xmas </t>
  </si>
  <si>
    <t>Tue Apr 07 01:22:58 PDT 2009</t>
  </si>
  <si>
    <t>SamHawkins</t>
  </si>
  <si>
    <t xml:space="preserve">Wow! Over 100 followers! Thanks for following everyone </t>
  </si>
  <si>
    <t>ashwinks</t>
  </si>
  <si>
    <t xml:space="preserve">9.04 Beta. painless upgrade. </t>
  </si>
  <si>
    <t xml:space="preserve">@virtualewit well I don't plan on baking any but anytime I buy one I'll get an extra one for you </t>
  </si>
  <si>
    <t>natzclaxton</t>
  </si>
  <si>
    <t xml:space="preserve">I'm lying in bed not wanting to get up just yet... Lookin 4ward 2 another good day!!! </t>
  </si>
  <si>
    <t>Tue Apr 07 01:23:06 PDT 2009</t>
  </si>
  <si>
    <t>noahleggett</t>
  </si>
  <si>
    <t xml:space="preserve">going to bed, two more days of school after tomorrow, then a three day weekend. </t>
  </si>
  <si>
    <t>mikeewth</t>
  </si>
  <si>
    <t>@mileycyrus - hey  i just wanted to ask how old you were when you first learned the guitar.. thanks</t>
  </si>
  <si>
    <t>Tue Apr 07 01:23:09 PDT 2009</t>
  </si>
  <si>
    <t xml:space="preserve">@toxinide I hope you get an interview mate </t>
  </si>
  <si>
    <t>going shopping in Reading in bit   and having lunch with mum   now just got to decide pizza or pie place for lunch....??</t>
  </si>
  <si>
    <t>Tue Apr 07 01:23:10 PDT 2009</t>
  </si>
  <si>
    <t>anxiogene</t>
  </si>
  <si>
    <t xml:space="preserve">hello everybody </t>
  </si>
  <si>
    <t>Tue Apr 07 01:23:11 PDT 2009</t>
  </si>
  <si>
    <t>MikeyyBoy</t>
  </si>
  <si>
    <t xml:space="preserve">I'm just,chatting with Michelle and Charles! </t>
  </si>
  <si>
    <t xml:space="preserve">@Apollo2077 GOODMORNING </t>
  </si>
  <si>
    <t>mynamesjade</t>
  </si>
  <si>
    <t>thinking of ideas and inspiration for raspberry soda photoshoot  while playing grand theft auto of corse</t>
  </si>
  <si>
    <t>Tue Apr 07 01:23:15 PDT 2009</t>
  </si>
  <si>
    <t>KristenKreuk</t>
  </si>
  <si>
    <t xml:space="preserve">Do visit www.girlsbydesign.com and www.blog.girlsbydesign.com to check out our blogs. We do try to get on as much as we can for everyone </t>
  </si>
  <si>
    <t>Tue Apr 07 01:23:17 PDT 2009</t>
  </si>
  <si>
    <t xml:space="preserve">@sk8mate It's today!! See you soon </t>
  </si>
  <si>
    <t>tnap1979</t>
  </si>
  <si>
    <t>at resolution of 1680x1050, all medium settings to test on fraps locked 30 FPS perfectly smooth video, on youtube now...  link to follow</t>
  </si>
  <si>
    <t xml:space="preserve">@spyros_vj @gtzi @sotomi @dimrac @aspaonline @panos  read that blog http://www.telegourmet.org/ amazing about wine and food </t>
  </si>
  <si>
    <t>Tue Apr 07 01:23:19 PDT 2009</t>
  </si>
  <si>
    <t xml:space="preserve">@chrishasboobs I love you baby doll </t>
  </si>
  <si>
    <t>Duncan Riley: @m0nty ask the consumers about 2015-2018, they'll be able to tell you then  (via Twitter) http://ff.im/1Y1GC</t>
  </si>
  <si>
    <t>Tue Apr 07 01:23:18 PDT 2009</t>
  </si>
  <si>
    <t xml:space="preserve">also done with my mom's errands... </t>
  </si>
  <si>
    <t>strawberryway</t>
  </si>
  <si>
    <t>Today I'm *all* about #Cloudforce '09. If you're here too, please get in touch to meet up  - http://bkite.com/06fD3 (via @danwtmoon)</t>
  </si>
  <si>
    <t>TheComingStorm</t>
  </si>
  <si>
    <t>@_q Interesting website. Thank you for sharing it with me. I will continue to research it...   - Jay Jeter The Coming Storm</t>
  </si>
  <si>
    <t>EmilyWD</t>
  </si>
  <si>
    <t xml:space="preserve">http://twitpic.com/2y6ku - I caught a shark </t>
  </si>
  <si>
    <t>LegendKiller50</t>
  </si>
  <si>
    <t xml:space="preserve">@JaylaStarr hows your beautiful self doin..? </t>
  </si>
  <si>
    <t>brisito</t>
  </si>
  <si>
    <t xml:space="preserve">@airnchoo Good survival skill </t>
  </si>
  <si>
    <t>Tue Apr 07 01:23:20 PDT 2009</t>
  </si>
  <si>
    <t>@shaunjumpnow uhh..kay. oo say hi to bradie from rose...and from sarah.   hey were you in the film clip for shimmy a go go??</t>
  </si>
  <si>
    <t>Tue Apr 07 01:23:25 PDT 2009</t>
  </si>
  <si>
    <t>mrs_aaberg</t>
  </si>
  <si>
    <t xml:space="preserve">@Lemlina wow, that is very exciting! I would like a house too (we have an apartment) </t>
  </si>
  <si>
    <t>Lendra93</t>
  </si>
  <si>
    <t xml:space="preserve">ashies here </t>
  </si>
  <si>
    <t>janinebeaty</t>
  </si>
  <si>
    <t xml:space="preserve">Leaving for Melbourne tomorrow </t>
  </si>
  <si>
    <t>Tue Apr 07 01:23:23 PDT 2009</t>
  </si>
  <si>
    <t>svenjambor</t>
  </si>
  <si>
    <t xml:space="preserve">made my way to Amsterdam. the closer you get to this place the worse people drive... they need to make a scientific study of this... </t>
  </si>
  <si>
    <t>Tue Apr 07 01:23:24 PDT 2009</t>
  </si>
  <si>
    <t>RichardWelsh</t>
  </si>
  <si>
    <t>@MollyFlagtail excellent! Howdy naYbur  i do love me some tail waggers!</t>
  </si>
  <si>
    <t>Sbuxblaze</t>
  </si>
  <si>
    <t xml:space="preserve">We have $89 in extra GGUI donations and I've been thinking that should go towards IPB. $170 total needed! Can anyone still donate? </t>
  </si>
  <si>
    <t>Tue Apr 07 01:23:26 PDT 2009</t>
  </si>
  <si>
    <t xml:space="preserve">@mensdomain Good morning  Sent you some lovin' </t>
  </si>
  <si>
    <t>Up to 50+ followers in less than a week of re-discovering my twitter account. Not sure how good that is but I'll take it  Thanks everyone!</t>
  </si>
  <si>
    <t>Tue Apr 07 01:23:31 PDT 2009</t>
  </si>
  <si>
    <t xml:space="preserve">@chuckdarw1n Singing!! is that what you kids call it today....I'm my day it was good old screwing. </t>
  </si>
  <si>
    <t>Tue Apr 07 01:23:32 PDT 2009</t>
  </si>
  <si>
    <t>PrinceSharniee</t>
  </si>
  <si>
    <t xml:space="preserve">while listening to short stack  sway sway baby </t>
  </si>
  <si>
    <t>edhellon</t>
  </si>
  <si>
    <t xml:space="preserve">Moin'. Yesterday got the keys to the new apartment. </t>
  </si>
  <si>
    <t>Tue Apr 07 01:23:35 PDT 2009</t>
  </si>
  <si>
    <t>tarniecullen</t>
  </si>
  <si>
    <t xml:space="preserve">@kaylee110 well, you are pretty!! </t>
  </si>
  <si>
    <t>Tue Apr 07 01:23:33 PDT 2009</t>
  </si>
  <si>
    <t>MsSimmonds</t>
  </si>
  <si>
    <t>@ DwanB i ate filet american this morning  and i cant see your pic on mobile twitter</t>
  </si>
  <si>
    <t>Tue Apr 07 01:23:34 PDT 2009</t>
  </si>
  <si>
    <t xml:space="preserve">home and clean and loved up </t>
  </si>
  <si>
    <t>Tue Apr 07 01:23:36 PDT 2009</t>
  </si>
  <si>
    <t xml:space="preserve">@rominafahem HEEY! </t>
  </si>
  <si>
    <t xml:space="preserve">@Tsarnick You can never ever have enough nachos. I'd settle for just the cheese </t>
  </si>
  <si>
    <t>Tue Apr 07 01:23:38 PDT 2009</t>
  </si>
  <si>
    <t xml:space="preserve">I believe you have seen the new design for @atebits - http://www.atebits.com/ , haven't you? There's @Tweetie for Mac coming soon </t>
  </si>
  <si>
    <t>Tue Apr 07 01:23:40 PDT 2009</t>
  </si>
  <si>
    <t>@curtiswalker hahahah ok. but I am going to sleep now  so uh... speak now! or wait till tomorrow.</t>
  </si>
  <si>
    <t>Tue Apr 07 01:23:39 PDT 2009</t>
  </si>
  <si>
    <t>MiramarMike</t>
  </si>
  <si>
    <t xml:space="preserve">@chrisnoble_nz @aspir8or Some like the new http://beta.friendfeed.com/miramarmike and some don't - tough world pleasing us all eh! </t>
  </si>
  <si>
    <t>BonjourVous</t>
  </si>
  <si>
    <t xml:space="preserve">@ximefree  thanks for spreading the smile disease to me lol </t>
  </si>
  <si>
    <t xml:space="preserve">Just got back to Veteran from Surakarta. Will be heading to Pekalongan first thing in the morning tomorrow... </t>
  </si>
  <si>
    <t xml:space="preserve">can't wait to go partying tonight with my bestie </t>
  </si>
  <si>
    <t>Tue Apr 07 01:23:43 PDT 2009</t>
  </si>
  <si>
    <t xml:space="preserve">Oh well, i always knew she was an awesome friend! I have soo much respect for her, i love her </t>
  </si>
  <si>
    <t xml:space="preserve">Thinks you should follow my mate @snake66 hes a good un </t>
  </si>
  <si>
    <t>Tue Apr 07 01:23:44 PDT 2009</t>
  </si>
  <si>
    <t>Flikr or Smugmug answer altered... Going to do both  More exposure via Flikr, but Pro Acct on SmugMug lets me sell</t>
  </si>
  <si>
    <t>CrystalZahler</t>
  </si>
  <si>
    <t xml:space="preserve">EVen though I'm talking to practically no one.... Yeah peoples im really bored.... lol tired but prolly wont be able to sleep.. lol </t>
  </si>
  <si>
    <t>Tue Apr 07 01:23:47 PDT 2009</t>
  </si>
  <si>
    <t xml:space="preserve">@skinnylatte Thaks for the gyan, hopefuly will see you at the rickshaw challenge in Chennai </t>
  </si>
  <si>
    <t>Tue Apr 07 01:23:49 PDT 2009</t>
  </si>
  <si>
    <t>mcreemfly</t>
  </si>
  <si>
    <t xml:space="preserve">day off school tomorrow, so happy. I wont have to run 4km.  </t>
  </si>
  <si>
    <t>Tue Apr 07 01:23:50 PDT 2009</t>
  </si>
  <si>
    <t>The_Mainlander</t>
  </si>
  <si>
    <t>Sweet breakfast meeting with GM Loyalty rock on!  Everyday People!</t>
  </si>
  <si>
    <t>Judith12</t>
  </si>
  <si>
    <t>@boomerjack coffee is always welcome  good morning - how're things on your side of the map?</t>
  </si>
  <si>
    <t>irissolaja</t>
  </si>
  <si>
    <t>back home.. TIME WARP was amazingg Richie is official GOD!! omg.. afterparty in LJUBLJANA oleeee  ahhah aww Jaz bo ve?!</t>
  </si>
  <si>
    <t>backdropcities</t>
  </si>
  <si>
    <t xml:space="preserve">love me, hate me, say what you want about me. but all the boys and all the girls are begging to if you seek amy </t>
  </si>
  <si>
    <t xml:space="preserve">&amp;quot;It's a nice bright beacon in a sea of really dreary, dreary booths at CTIA this year...&amp;quot; -  http://bit.ly/9lfZH [Great YT Video] </t>
  </si>
  <si>
    <t>Tue Apr 07 01:23:54 PDT 2009</t>
  </si>
  <si>
    <t>amanduhwood</t>
  </si>
  <si>
    <t xml:space="preserve">had a fun, yet unexpected night. yay for long random talks with mattie and tori! also dinner with nick and the gang was yummy </t>
  </si>
  <si>
    <t>Tue Apr 07 01:23:55 PDT 2009</t>
  </si>
  <si>
    <t xml:space="preserve">Good Morning you gawjuss Twitters </t>
  </si>
  <si>
    <t>Tue Apr 07 01:23:56 PDT 2009</t>
  </si>
  <si>
    <t>kellyvic</t>
  </si>
  <si>
    <t xml:space="preserve">@lilyroseallen U should come down this end of the globe sumtime! That's an official kiwi invite </t>
  </si>
  <si>
    <t>Tue Apr 07 01:23:57 PDT 2009</t>
  </si>
  <si>
    <t xml:space="preserve">Finally! My own bed. </t>
  </si>
  <si>
    <t xml:space="preserve">At work, no hassle at garage today, feeling happy </t>
  </si>
  <si>
    <t>Tue Apr 07 01:23:58 PDT 2009</t>
  </si>
  <si>
    <t>trine_mork</t>
  </si>
  <si>
    <t xml:space="preserve">@papadimitriou great app! thanks for sharing. </t>
  </si>
  <si>
    <t>cmyers581</t>
  </si>
  <si>
    <t xml:space="preserve">@aheartofstars it made me a stronger person </t>
  </si>
  <si>
    <t>Tue Apr 07 01:24:02 PDT 2009</t>
  </si>
  <si>
    <t xml:space="preserve">@TCSLive twhirl, and by the looks of it that is what you prefer. </t>
  </si>
  <si>
    <t xml:space="preserve">@JTownend true - blame @bcbournemouth for my addled brain  #datajourn it is </t>
  </si>
  <si>
    <t>Tue Apr 07 01:24:03 PDT 2009</t>
  </si>
  <si>
    <t>vidaecaffe</t>
  </si>
  <si>
    <t xml:space="preserve">@mattinsa GMSQ is closed due to operational issues with the franchisee, we'll have it up and running again as soon as we can! </t>
  </si>
  <si>
    <t>Tue Apr 07 01:24:07 PDT 2009</t>
  </si>
  <si>
    <t>kelli i hope dylan has his finger on.  and ilytoo</t>
  </si>
  <si>
    <t>thomasfiss</t>
  </si>
  <si>
    <t xml:space="preserve">Gnight!!  Adisson for sale tomorrow!!  Myspace.com/adissonapparel   </t>
  </si>
  <si>
    <t>Tue Apr 07 01:24:06 PDT 2009</t>
  </si>
  <si>
    <t>@jeffkang sounds fun!  meet any famous bands?</t>
  </si>
  <si>
    <t xml:space="preserve">@Astartiel i want that koala that you have to get by special order. i also have a large collection of stuffed lambs. </t>
  </si>
  <si>
    <t xml:space="preserve">@TheEngTeacher yes I believe I do. I am certain your hubby would know it more though </t>
  </si>
  <si>
    <t xml:space="preserve">Any converts from Firefox to Flock?? If yes, why do you prefer it? - thanks </t>
  </si>
  <si>
    <t>Tue Apr 07 01:24:08 PDT 2009</t>
  </si>
  <si>
    <t xml:space="preserve">@camille0684 omg i found you!!!!!!!!!!!!!!! yay i had no idea there were so many amaris's in the world </t>
  </si>
  <si>
    <t>oxfordstandard</t>
  </si>
  <si>
    <t xml:space="preserve">@AriesGirl40 Your cousin was a yankee? Eww... he's gross </t>
  </si>
  <si>
    <t>noamsfacebook</t>
  </si>
  <si>
    <t>Valerie Deiss is enjoying the bright sides of life &amp;lt;3 breakfast with him and a barbecue this afternoon  Sum.. http://tinyurl.com/cs8mhz</t>
  </si>
  <si>
    <t>Tue Apr 07 01:24:12 PDT 2009</t>
  </si>
  <si>
    <t>MissBossiie</t>
  </si>
  <si>
    <t xml:space="preserve">Being The SweetHeart That I Am! </t>
  </si>
  <si>
    <t>Tue Apr 07 01:24:13 PDT 2009</t>
  </si>
  <si>
    <t>LeyLaLaa</t>
  </si>
  <si>
    <t xml:space="preserve">@G_Ha Well done you little brainiac! Can't do this wkend so after work during a week day next week sounds good </t>
  </si>
  <si>
    <t>Tue Apr 07 01:24:19 PDT 2009</t>
  </si>
  <si>
    <t>xLAMx</t>
  </si>
  <si>
    <t>@xAlisa I know!!! I can't wait to meet your rock star bubba  Going to be soooo spoilt!</t>
  </si>
  <si>
    <t>Tue Apr 07 01:24:18 PDT 2009</t>
  </si>
  <si>
    <t>FingerPrintsXX</t>
  </si>
  <si>
    <t xml:space="preserve">Phew... have been away from Twitter for a few days, snowed under with work... what did I miss? </t>
  </si>
  <si>
    <t>Tue Apr 07 01:24:17 PDT 2009</t>
  </si>
  <si>
    <t>Vegtor</t>
  </si>
  <si>
    <t xml:space="preserve">Watching a movie: The Incredible Hulk Returns, 1988. If you would like to watch with me, please bring some pop corn with ya? </t>
  </si>
  <si>
    <t>@brandon_wirtz how long and what degree of difficulty would it take for one to become top search result for &amp;quot;china expert&amp;quot;  heh.</t>
  </si>
  <si>
    <t>Popidge</t>
  </si>
  <si>
    <t xml:space="preserve">In Leicester (again) for my driving test. Wish me luck </t>
  </si>
  <si>
    <t>Tue Apr 07 01:24:20 PDT 2009</t>
  </si>
  <si>
    <t xml:space="preserve">@Bondwalker I know, I'm SO excited about it!! AND Red Dwarf this weekend too!! </t>
  </si>
  <si>
    <t>Tue Apr 07 01:24:21 PDT 2009</t>
  </si>
  <si>
    <t>irenekao</t>
  </si>
  <si>
    <t xml:space="preserve">'s car trade in plan didn't work out 2day. Laser's now @ auto wrecker's 4 repairs so she can do lots of test driving ... &amp;amp; bargaining!!! </t>
  </si>
  <si>
    <t xml:space="preserve">@thejester100 i AM a girl!!! But I've had no luck with guys, so maybe the email's a hint that I need to change my target audience </t>
  </si>
  <si>
    <t>Lukinzine</t>
  </si>
  <si>
    <t xml:space="preserve">Just woke up...need to walk the dog...an go to the store and buy some breakfast. I hope I the vinyls I ordered today! </t>
  </si>
  <si>
    <t xml:space="preserve">@BustaBusta the ting tings suck! </t>
  </si>
  <si>
    <t>Tue Apr 07 01:24:23 PDT 2009</t>
  </si>
  <si>
    <t>@poppy_dog LOL no prob. I'm bilingual  I can bark English. How r you today??</t>
  </si>
  <si>
    <t>Tue Apr 07 01:24:25 PDT 2009</t>
  </si>
  <si>
    <t xml:space="preserve">@DHughesy Thanks </t>
  </si>
  <si>
    <t>Tue Apr 07 01:24:24 PDT 2009</t>
  </si>
  <si>
    <t xml:space="preserve">@showbiz_cousin </t>
  </si>
  <si>
    <t>Joellek91</t>
  </si>
  <si>
    <t>@mileycyrus me and my friends have been up for an hour to get in line at gma today  say hi to us haha</t>
  </si>
  <si>
    <t>Tue Apr 07 01:28:02 PDT 2009</t>
  </si>
  <si>
    <t>Classic rock 1  Used to love this song so muchï¿½ ? http://blip.fm/~3x9l5</t>
  </si>
  <si>
    <t>Tue Apr 07 01:28:04 PDT 2009</t>
  </si>
  <si>
    <t>LjOj123</t>
  </si>
  <si>
    <t>life is already a blessing, but you never know when it's about to get even more blessed! keep your heads up  goodnight twitter world!</t>
  </si>
  <si>
    <t>Tue Apr 07 01:28:06 PDT 2009</t>
  </si>
  <si>
    <t xml:space="preserve">V makes everything better. </t>
  </si>
  <si>
    <t>@rom LOL. Touchï¿½  But what about us plain ones?</t>
  </si>
  <si>
    <t xml:space="preserve">@marcooth I agree. It's why I have Twix Tuesdays: dunk a Twix in a cup of tea, until it's a bit melted. Makes the day slighty better </t>
  </si>
  <si>
    <t>My new desk mascot  http://twitpic.com/2y6nt</t>
  </si>
  <si>
    <t>Stunt_Girl</t>
  </si>
  <si>
    <t xml:space="preserve">igoogle twitter for the win! Thanks @willhowells </t>
  </si>
  <si>
    <t>Tue Apr 07 01:28:09 PDT 2009</t>
  </si>
  <si>
    <t xml:space="preserve">@diablocody do not call the fail whale, if don't acknowledge its existence it wont appear </t>
  </si>
  <si>
    <t>soulandstardust</t>
  </si>
  <si>
    <t xml:space="preserve">@randomgal - depends on if you like twitter or not </t>
  </si>
  <si>
    <t>ysnjen</t>
  </si>
  <si>
    <t xml:space="preserve">@piktor, very true my friend. Anyone who knows me will tell you I'm ALL about quality...to a fault sometimes! Still fun to reach 1000. </t>
  </si>
  <si>
    <t>l_Benjamin_l</t>
  </si>
  <si>
    <t xml:space="preserve">@mileycyrus now i think its definitely a nap </t>
  </si>
  <si>
    <t>Tue Apr 07 01:28:11 PDT 2009</t>
  </si>
  <si>
    <t xml:space="preserve">@kiyastars  yeah those are the best </t>
  </si>
  <si>
    <t>carinaChaos</t>
  </si>
  <si>
    <t>Downloading Hannah Montana music to make me happy  It's how i pass my the time.</t>
  </si>
  <si>
    <t>Tue Apr 07 01:28:13 PDT 2009</t>
  </si>
  <si>
    <t>WhoisJohnLai</t>
  </si>
  <si>
    <t>@Mauigina no probs, i am glad you appreciate the content that i am providing  it means alot</t>
  </si>
  <si>
    <t>bdekool</t>
  </si>
  <si>
    <t xml:space="preserve">@Asi_Sharabi was the coffee that strong? </t>
  </si>
  <si>
    <t xml:space="preserve">@fubar69 I heard being a hooker pays well... </t>
  </si>
  <si>
    <t>Tue Apr 07 01:28:14 PDT 2009</t>
  </si>
  <si>
    <t xml:space="preserve">nice! mitter gives growl-like updates. </t>
  </si>
  <si>
    <t>i'm up...have to clean my room and will bake some cake for tomorrow  in 13 1/2 hours its my b-day hehe</t>
  </si>
  <si>
    <t>TheProphetBlog</t>
  </si>
  <si>
    <t>@kazeemmusic Love the Mario song, and thanks for ur nice words  And yeah i hate the eminem track!</t>
  </si>
  <si>
    <t xml:space="preserve">@aheartofstars well it definitely did that I do agree with you there.  im okay now though </t>
  </si>
  <si>
    <t>Tue Apr 07 01:28:18 PDT 2009</t>
  </si>
  <si>
    <t>@jadmalala: thanks.  short na nga patience ko tapos dadagdag pa yung summer heat. just wanted to explode kanina.</t>
  </si>
  <si>
    <t>Tue Apr 07 01:28:20 PDT 2009</t>
  </si>
  <si>
    <t>minusone</t>
  </si>
  <si>
    <t>Liked &amp;quot;just watched the first episode of kyoto animations &amp;quot;k-on&amp;quot;. good animation and moe-overkill  good fun!&amp;quot; [pic] http://ff.im/1XyqC</t>
  </si>
  <si>
    <t>Emmizzz</t>
  </si>
  <si>
    <t>Funny Courtroom Quotations  http://rinkworks.com/said/courtroom.shtml</t>
  </si>
  <si>
    <t>Tue Apr 07 01:28:23 PDT 2009</t>
  </si>
  <si>
    <t xml:space="preserve">@mrsdarwin if you put an @ in front of my name, it'll always get to me </t>
  </si>
  <si>
    <t>Tue Apr 07 01:28:24 PDT 2009</t>
  </si>
  <si>
    <t xml:space="preserve">@fossiloflife boy... online-ish... </t>
  </si>
  <si>
    <t>Tue Apr 07 01:28:26 PDT 2009</t>
  </si>
  <si>
    <t xml:space="preserve">Will not be going to Nottingham today so no book browsing. boo. Had lovely delicious dream though so will console myself with that </t>
  </si>
  <si>
    <t>Tue Apr 07 01:28:27 PDT 2009</t>
  </si>
  <si>
    <t>cusamano</t>
  </si>
  <si>
    <t>BTW- if you're sick, I found the best medicine!  http://www.youtube.com/watch?v=1wg_L0wGTyA</t>
  </si>
  <si>
    <t>Tue Apr 07 01:28:29 PDT 2009</t>
  </si>
  <si>
    <t>deeeOZ</t>
  </si>
  <si>
    <t xml:space="preserve">@Stephaneeey anytime anyplace huh?. wooooorrrddd!! </t>
  </si>
  <si>
    <t>ruskin147</t>
  </si>
  <si>
    <t>@clashcityrocker now there was I thinking it was just a more upmarket  T3.   but seriously great to see a new mag launch at time like this</t>
  </si>
  <si>
    <t>Tue Apr 07 01:28:30 PDT 2009</t>
  </si>
  <si>
    <t>ThCrush</t>
  </si>
  <si>
    <t xml:space="preserve">YAY it works! </t>
  </si>
  <si>
    <t>Tue Apr 07 01:28:33 PDT 2009</t>
  </si>
  <si>
    <t>writerobinson</t>
  </si>
  <si>
    <t xml:space="preserve">@JennaMadison hey what about the girls? LOL http://www.writerobinson.com would LOVE a stumble or two!  LOL .... just butting in, sorry! </t>
  </si>
  <si>
    <t>@chantelYO ohh sarcasm. im proud.  for a min there i was worried. and no its not bad. she likes rupert not an australian guy.</t>
  </si>
  <si>
    <t>Tue Apr 07 01:28:32 PDT 2009</t>
  </si>
  <si>
    <t>bonnie_klide</t>
  </si>
  <si>
    <t xml:space="preserve">@boswellian You have to be very carefull then with the charismatic PM. Personally both are not doing anithing for me </t>
  </si>
  <si>
    <t>Tue Apr 07 01:28:36 PDT 2009</t>
  </si>
  <si>
    <t>xxbetsyxx</t>
  </si>
  <si>
    <t xml:space="preserve">Woohoo! Its been a very long time since ivent goneback here in China. Aww. I miss Korea tuloy. I miss my fambam esp my cousins. Lmao. </t>
  </si>
  <si>
    <t xml:space="preserve">@MotionX Great -  I look forward to trying out the new features </t>
  </si>
  <si>
    <t xml:space="preserve">@pantone801 Subiaco! It's the fact I have skin tight jeans, a large white shirt and a black ribbon bow! It happens a lot, no big deal </t>
  </si>
  <si>
    <t>jeanettedrew</t>
  </si>
  <si>
    <t>About 1/2 an hour before I bring the program to an end ... Got a little something for you.  http://www.wlrn.org</t>
  </si>
  <si>
    <t>Tue Apr 07 01:28:38 PDT 2009</t>
  </si>
  <si>
    <t>DrTaJ</t>
  </si>
  <si>
    <t xml:space="preserve">@tinypurplefish Cheer up..Its going to rain later! </t>
  </si>
  <si>
    <t>vanpie</t>
  </si>
  <si>
    <t xml:space="preserve">watching castle, ahaha its good </t>
  </si>
  <si>
    <t>Tue Apr 07 01:28:39 PDT 2009</t>
  </si>
  <si>
    <t>Hey! Just having breakfast. Chocolate chip weetabix minis and a hot-cross bun - topped off with pure orange juice  !</t>
  </si>
  <si>
    <t>Tue Apr 07 01:28:42 PDT 2009</t>
  </si>
  <si>
    <t xml:space="preserve">@guardian_renata  yes it is </t>
  </si>
  <si>
    <t xml:space="preserve">Done booking up flights to head bak home </t>
  </si>
  <si>
    <t>Tue Apr 07 01:28:44 PDT 2009</t>
  </si>
  <si>
    <t xml:space="preserve">@holyschmoke You don't look old anyway - it's the smile that does it </t>
  </si>
  <si>
    <t>Tue Apr 07 01:28:43 PDT 2009</t>
  </si>
  <si>
    <t xml:space="preserve">@SexySubKaylee doin great! and u gurl? </t>
  </si>
  <si>
    <t>bumblebee182</t>
  </si>
  <si>
    <t>Worked today. Like every other day of my life. But its was ok today  So now im watching the game. highly recommended. fantastic movie.</t>
  </si>
  <si>
    <t>Tue Apr 07 01:28:46 PDT 2009</t>
  </si>
  <si>
    <t xml:space="preserve">@disciplex The coffee machine is in the kitchen, just to the left of the sink </t>
  </si>
  <si>
    <t xml:space="preserve">@blackberryman Sounds like you have a story to share about your blackberry too? Please do! </t>
  </si>
  <si>
    <t xml:space="preserve">@lexaah if by demanding, you mean simple? then yes. yes, they are </t>
  </si>
  <si>
    <t>Tue Apr 07 01:28:47 PDT 2009</t>
  </si>
  <si>
    <t>andioakes</t>
  </si>
  <si>
    <t xml:space="preserve">Some days you just can't help thinking about those people you don't see any more and asking yourself...wondering &amp;amp; hoping they are well. </t>
  </si>
  <si>
    <t>Tue Apr 07 01:28:48 PDT 2009</t>
  </si>
  <si>
    <t>@Lady_Twitster Hehe I should have known you would come up with something like that  doesn't feel like trapped wind</t>
  </si>
  <si>
    <t>svyatogor</t>
  </si>
  <si>
    <t xml:space="preserve">@Adium is now on twitter. </t>
  </si>
  <si>
    <t>Tue Apr 07 01:28:50 PDT 2009</t>
  </si>
  <si>
    <t>Anjuli_nz</t>
  </si>
  <si>
    <t xml:space="preserve">@Azlemed thats good </t>
  </si>
  <si>
    <t>@JenGregory yea love radio 1 in the morning! how r u? yeah looking forward to tomorrow too  x</t>
  </si>
  <si>
    <t>jams727</t>
  </si>
  <si>
    <t xml:space="preserve">@Airrun It is fun thats how I get to meet all these entertainers </t>
  </si>
  <si>
    <t>keithjay</t>
  </si>
  <si>
    <t xml:space="preserve">@herbpayne oh yikes, that was what we worked out! I'll sort a list of references for you </t>
  </si>
  <si>
    <t>surplusmaulders</t>
  </si>
  <si>
    <t>just returned from BNI - KB great job  - but now removing axe from back, 1 member I think hates me</t>
  </si>
  <si>
    <t>Tue Apr 07 01:28:51 PDT 2009</t>
  </si>
  <si>
    <t xml:space="preserve">Hm maybe if I turn off the sound Dawaun </t>
  </si>
  <si>
    <t>digichr</t>
  </si>
  <si>
    <t xml:space="preserve">@chregu So its blowing budget day? </t>
  </si>
  <si>
    <t>lanaerchova</t>
  </si>
  <si>
    <t xml:space="preserve">@nicolerichie omg, yes. summer vacation! they're so old school </t>
  </si>
  <si>
    <t>Tue Apr 07 01:28:57 PDT 2009</t>
  </si>
  <si>
    <t xml:space="preserve">@Adrianna @TofferNelson Thank you so much for Retweet  you guys Rock! </t>
  </si>
  <si>
    <t>clairelouisef</t>
  </si>
  <si>
    <t>@DazzleMeThis Nawww. Im glad i can make you smile. Like this &amp;gt;&amp;gt;    hehehehehe. Do you have a bf? He'd be a lucky guy i reckon!</t>
  </si>
  <si>
    <t>shishirmk</t>
  </si>
  <si>
    <t xml:space="preserve">New Canteen / cafeteria meaning the management has changed.. </t>
  </si>
  <si>
    <t>espiroth</t>
  </si>
  <si>
    <t xml:space="preserve">@Zikes @zachriel @brokenboulevard Stop spamming my twitter damnit! And have a nice time at ikea </t>
  </si>
  <si>
    <t>marett</t>
  </si>
  <si>
    <t xml:space="preserve">Glad to see I'm back </t>
  </si>
  <si>
    <t>Tue Apr 07 01:29:02 PDT 2009</t>
  </si>
  <si>
    <t>aprilwatts</t>
  </si>
  <si>
    <t xml:space="preserve">Listening to music. Talking to the bestie. &amp;amp;Making plans to see the HM movie this Friday </t>
  </si>
  <si>
    <t xml:space="preserve">@RacingHippo lmao, they do have some rather impressive examples </t>
  </si>
  <si>
    <t>beezef</t>
  </si>
  <si>
    <t xml:space="preserve">good night miley!!! &amp;lt;3 you will see sofie soon! </t>
  </si>
  <si>
    <t>Tue Apr 07 01:29:03 PDT 2009</t>
  </si>
  <si>
    <t xml:space="preserve">@ElspethMurray I don't know what Chicago debrief is but it sounds interesting </t>
  </si>
  <si>
    <t>Tue Apr 07 01:29:04 PDT 2009</t>
  </si>
  <si>
    <t>rahulvarshneya</t>
  </si>
  <si>
    <t xml:space="preserve">@mahafreed oh surely! snooty, rude, blah. and this is experience speaking! </t>
  </si>
  <si>
    <t xml:space="preserve">mmmm!! peach gummy!! </t>
  </si>
  <si>
    <t>Tue Apr 07 01:29:06 PDT 2009</t>
  </si>
  <si>
    <t xml:space="preserve">@OfficialPRofOZ heya girl </t>
  </si>
  <si>
    <t>Tue Apr 07 01:29:08 PDT 2009</t>
  </si>
  <si>
    <t>juliaallison</t>
  </si>
  <si>
    <t>@kevinrose - I'm in it   But I haven't seen it yet!!</t>
  </si>
  <si>
    <t>bye  hope ur having fun with her though</t>
  </si>
  <si>
    <t>Tue Apr 07 01:29:10 PDT 2009</t>
  </si>
  <si>
    <t>jonbuckley</t>
  </si>
  <si>
    <t xml:space="preserve">@billgates It has to be 'Ultimate' </t>
  </si>
  <si>
    <t>collingham</t>
  </si>
  <si>
    <t xml:space="preserve">Had a great swim this morning, apart from nearly being swam straight into at top speed, and having to dive into the next lane </t>
  </si>
  <si>
    <t xml:space="preserve">work break yayyyyyyy vanilla coke and sour skittles... the only way to go </t>
  </si>
  <si>
    <t>Happy days. Summer is here   http://twitpic.com/2y6p2</t>
  </si>
  <si>
    <t>Tue Apr 07 01:29:12 PDT 2009</t>
  </si>
  <si>
    <t xml:space="preserve">I could do with some chocolate milk </t>
  </si>
  <si>
    <t>Tue Apr 07 01:29:11 PDT 2009</t>
  </si>
  <si>
    <t>katycots</t>
  </si>
  <si>
    <t xml:space="preserve">Just realised I haven't Tweeted for four days. Hello </t>
  </si>
  <si>
    <t xml:space="preserve">Watching Neighbours </t>
  </si>
  <si>
    <t xml:space="preserve">@Irish_Siobhan yes you do </t>
  </si>
  <si>
    <t>jburrows</t>
  </si>
  <si>
    <t xml:space="preserve">@sonialexandra The concept of truth is irrelevant to survival, but the truth is whatever works is regarded as truth. </t>
  </si>
  <si>
    <t>Tue Apr 07 01:29:14 PDT 2009</t>
  </si>
  <si>
    <t xml:space="preserve">@mehulved nope...from trauma to the thorax </t>
  </si>
  <si>
    <t>Tue Apr 07 01:29:15 PDT 2009</t>
  </si>
  <si>
    <t>lukeayresryan</t>
  </si>
  <si>
    <t xml:space="preserve">most wanted  by alan braxe and fred falke makes everything better. and i wasn't even feeling bad </t>
  </si>
  <si>
    <t>Tue Apr 07 01:29:16 PDT 2009</t>
  </si>
  <si>
    <t xml:space="preserve">@lilyroseallen I wished you would've signed my CD tonight. Thanks for talking to us for a bit outside the window. Greaaat show </t>
  </si>
  <si>
    <t>Karl_Raats</t>
  </si>
  <si>
    <t xml:space="preserve">@JourneyJuju That's a clear signal urging you to stay! You of all people should get that. </t>
  </si>
  <si>
    <t xml:space="preserve">@rustyrockets Hell yes, do it. If the scummy cunts at the daily mail can do it to you then you can do it to out MPs. Fo Sho </t>
  </si>
  <si>
    <t>Tue Apr 07 01:29:18 PDT 2009</t>
  </si>
  <si>
    <t xml:space="preserve">@TonyaTko I see you escaped the evil step mom </t>
  </si>
  <si>
    <t xml:space="preserve">@jmcdermott_ie @johnnypez might have a few tips for you if you ask nicely </t>
  </si>
  <si>
    <t>findarunhere</t>
  </si>
  <si>
    <t xml:space="preserve">Will Chidambaram ask for other shoe? Already he got one. </t>
  </si>
  <si>
    <t>@dajbelshaw Yep! That's the one ï¿½ I ran out of characters  I paid for the Pro version to get export to pdf/html manuals. It's Windows too</t>
  </si>
  <si>
    <t>Tue Apr 07 01:29:21 PDT 2009</t>
  </si>
  <si>
    <t>ChocoStick</t>
  </si>
  <si>
    <t xml:space="preserve">@mileycyrus http://twitpic.com/2y606 - gosh! that's one adorable little dog. i can't sleep without my dog too </t>
  </si>
  <si>
    <t>Tue Apr 07 01:29:22 PDT 2009</t>
  </si>
  <si>
    <t>IretsIra</t>
  </si>
  <si>
    <t xml:space="preserve">@dian_yach Can't wait too Dee.... </t>
  </si>
  <si>
    <t xml:space="preserve">@corecases you saw I have your cases in my collection too </t>
  </si>
  <si>
    <t>Tue Apr 07 01:29:24 PDT 2009</t>
  </si>
  <si>
    <t>kurt_vermeersch</t>
  </si>
  <si>
    <t xml:space="preserve">@tayswift love your songs, hope you'll perform in Belgium in the near future </t>
  </si>
  <si>
    <t>Tue Apr 07 01:29:25 PDT 2009</t>
  </si>
  <si>
    <t xml:space="preserve">last day of work before the passover vacation, can't wait! Gonna focus on my blog and improve it as much as possible </t>
  </si>
  <si>
    <t xml:space="preserve">@wisequeen most excellent in every way </t>
  </si>
  <si>
    <t>Tue Apr 07 01:32:40 PDT 2009</t>
  </si>
  <si>
    <t xml:space="preserve">@rolytaylor Ideally as a player, but listening OK. Nielsen wrote 6 so sandwich well. </t>
  </si>
  <si>
    <t>Tue Apr 07 01:32:41 PDT 2009</t>
  </si>
  <si>
    <t>Libbbb</t>
  </si>
  <si>
    <t>im happy because im going out 2 c my lil cuzons    is it right 2 feel like tht ?</t>
  </si>
  <si>
    <t>jbsxen</t>
  </si>
  <si>
    <t xml:space="preserve">At TC Beach Online(Kuantan(Malaysia)Macdonald's), Just Register Twitter ! Hello All The Twitter's !!! </t>
  </si>
  <si>
    <t>Tue Apr 07 01:32:44 PDT 2009</t>
  </si>
  <si>
    <t xml:space="preserve">is very proud of  Jeremy who just graduated to a full yellow belt in Karate </t>
  </si>
  <si>
    <t>Tue Apr 07 01:32:43 PDT 2009</t>
  </si>
  <si>
    <t>boewatchat</t>
  </si>
  <si>
    <t xml:space="preserve">I just understand why some places are to be called &amp;quot;home&amp;quot; </t>
  </si>
  <si>
    <t>Tue Apr 07 01:32:46 PDT 2009</t>
  </si>
  <si>
    <t>mdascenzo</t>
  </si>
  <si>
    <t>Bonjour Twitter... I'm going to buy the MacHeist Bundle...  designing a eshop again today, going to be expert in that!</t>
  </si>
  <si>
    <t xml:space="preserve">@tmofee I was going to say the same thing! having fun at dinner, I know I will be </t>
  </si>
  <si>
    <t>Tue Apr 07 01:32:47 PDT 2009</t>
  </si>
  <si>
    <t xml:space="preserve">@rachellondon Lol, I llove the song 'I'm Blue' </t>
  </si>
  <si>
    <t>Tue Apr 07 01:32:48 PDT 2009</t>
  </si>
  <si>
    <t>pilpi</t>
  </si>
  <si>
    <t>enjoying Martin Dougiamas' keynote of Moodle Moot UK 09  &amp;quot;who here is tweeting at the moment?&amp;quot; #mmuk09</t>
  </si>
  <si>
    <t xml:space="preserve">@valxx http://twitpic.com/2w1uj - And the artwork's by Billy from the Chronicles album - awesome </t>
  </si>
  <si>
    <t>Tue Apr 07 01:32:51 PDT 2009</t>
  </si>
  <si>
    <t>Morning Twitters  How Is Every One On This Sunny / Cold Day In England</t>
  </si>
  <si>
    <t>Tue Apr 07 01:32:55 PDT 2009</t>
  </si>
  <si>
    <t>LauraMMurphy</t>
  </si>
  <si>
    <t xml:space="preserve">booked my hair appointment </t>
  </si>
  <si>
    <t>Tue Apr 07 01:32:58 PDT 2009</t>
  </si>
  <si>
    <t>ViktorCode</t>
  </si>
  <si>
    <t>That's me and me friend. And I'm not drunk, just very tired  http://tinyurl.com/d5ymu2</t>
  </si>
  <si>
    <t>ireneangella</t>
  </si>
  <si>
    <t>finally calm, and ready for bed  ...all positive thoughts for the rest of the day!</t>
  </si>
  <si>
    <t>Tue Apr 07 01:33:00 PDT 2009</t>
  </si>
  <si>
    <t xml:space="preserve">am worried about my poorly looking puppy </t>
  </si>
  <si>
    <t>Tue Apr 07 01:33:01 PDT 2009</t>
  </si>
  <si>
    <t>dandelionmount</t>
  </si>
  <si>
    <t xml:space="preserve">@doctorquincy - 3 yrs of trying open didnt work after 20yrs of monogomy. Maybe if that is the basis from the start, who knows....... </t>
  </si>
  <si>
    <t>Tue Apr 07 01:33:04 PDT 2009</t>
  </si>
  <si>
    <t xml:space="preserve">late night quinn matches with @zadr and @simX. </t>
  </si>
  <si>
    <t>Tue Apr 07 01:33:06 PDT 2009</t>
  </si>
  <si>
    <t xml:space="preserve">http://twitpic.com/2y6rn - Dinner was yummo tonight!H/made tuna patties and Mediterranean salad! @mister_soft this ones for you </t>
  </si>
  <si>
    <t>Tue Apr 07 01:33:08 PDT 2009</t>
  </si>
  <si>
    <t xml:space="preserve">Is a cracking sunny morning in belfast it </t>
  </si>
  <si>
    <t xml:space="preserve">@FranzFangirl YAY!  Now tell me what games you get and we can arrange some Wii dates.  </t>
  </si>
  <si>
    <t>Tue Apr 07 01:33:09 PDT 2009</t>
  </si>
  <si>
    <t>NJGurlMelissa73</t>
  </si>
  <si>
    <t xml:space="preserve">G'm ya'll! Tired tis' morn. Runnin round cleanin &amp;amp; DYIing like a headless chicken!Hubby &amp;amp; I did a brilliant job on our new bathroom floor </t>
  </si>
  <si>
    <t xml:space="preserve">@chrismdp to be fair at any other company it would be the Juniors first job to know where the coffee machine is. I &amp;lt;3 Eden! </t>
  </si>
  <si>
    <t>Tue Apr 07 01:33:12 PDT 2009</t>
  </si>
  <si>
    <t xml:space="preserve">@zappy_ro welcome to the club </t>
  </si>
  <si>
    <t xml:space="preserve">Mmmm... self-inflicted sleep deprivation. Came up with a fun card idea though. </t>
  </si>
  <si>
    <t>twitme10</t>
  </si>
  <si>
    <t xml:space="preserve">@aussie_ali will do, brolly a problem, in Syd </t>
  </si>
  <si>
    <t>Tue Apr 07 01:33:16 PDT 2009</t>
  </si>
  <si>
    <t xml:space="preserve">1 day hopefully </t>
  </si>
  <si>
    <t xml:space="preserve">@JasonPMcRussell I used to think that as well...honestly it has been fairly easy to use. But I'm a coder and I like working on the shell </t>
  </si>
  <si>
    <t>Tue Apr 07 01:33:15 PDT 2009</t>
  </si>
  <si>
    <t xml:space="preserve">@epi_longo yes, my thesis is named after that book </t>
  </si>
  <si>
    <t xml:space="preserve">jammin to the pod all day and night </t>
  </si>
  <si>
    <t>Ourlastmemory</t>
  </si>
  <si>
    <t>is off to london today... swiss cottage to be precise!  x</t>
  </si>
  <si>
    <t>Tue Apr 07 01:33:21 PDT 2009</t>
  </si>
  <si>
    <t>defmech</t>
  </si>
  <si>
    <t xml:space="preserve">@jackiemcghee Hmm. They want to capture ALL my internet activity. I hope they have a LOT of storage space. </t>
  </si>
  <si>
    <t>Tue Apr 07 01:33:23 PDT 2009</t>
  </si>
  <si>
    <t>@Veekalvsjbx3 Hah, nothing beats our conversations.  Wow.</t>
  </si>
  <si>
    <t>Tue Apr 07 01:33:25 PDT 2009</t>
  </si>
  <si>
    <t xml:space="preserve">EEEEEWWWWWW to say the least! i rest my case. Gnite </t>
  </si>
  <si>
    <t>@shruticute LOL... he's new... and he's a prankster...  trying to name a character i am trying to create...</t>
  </si>
  <si>
    <t>2BLK4U</t>
  </si>
  <si>
    <t xml:space="preserve">@chriismaytee well facebook is a cunt and it is soooooooooooo boring :Z i could go to sleep </t>
  </si>
  <si>
    <t>Tue Apr 07 01:33:28 PDT 2009</t>
  </si>
  <si>
    <t>goodtimes with @brootalbrin @cameronlovesbbw &amp;amp; nemo!    ---goodnight. oh and... DONT U EVER FUCKIN HIT ME UP FOR MONEY EVER AGAIN! lol</t>
  </si>
  <si>
    <t xml:space="preserve">@feelshorrible still love u though don't be mad </t>
  </si>
  <si>
    <t>Tue Apr 07 01:33:29 PDT 2009</t>
  </si>
  <si>
    <t>joangel24</t>
  </si>
  <si>
    <t xml:space="preserve">@piriyah blog on your website </t>
  </si>
  <si>
    <t>Tue Apr 07 01:33:30 PDT 2009</t>
  </si>
  <si>
    <t xml:space="preserve">@LucasBlack Well it made me LMAO and that's good going for me first thing in a morning </t>
  </si>
  <si>
    <t xml:space="preserve">@djg1 @joerearden @xlad @kupkakeinator @Chisstwitt @maxiec @smartiej LOL it is the weather that is windy not me </t>
  </si>
  <si>
    <t>Tue Apr 07 01:33:35 PDT 2009</t>
  </si>
  <si>
    <t xml:space="preserve">@diablocody No fail whale means you have a steady internet connection. Be proud to have never seen it </t>
  </si>
  <si>
    <t>sagerhead</t>
  </si>
  <si>
    <t xml:space="preserve">surfing </t>
  </si>
  <si>
    <t>Tue Apr 07 01:33:37 PDT 2009</t>
  </si>
  <si>
    <t>dobbyisfree</t>
  </si>
  <si>
    <t xml:space="preserve">addicting sites.. addicting shite </t>
  </si>
  <si>
    <t>Tue Apr 07 01:33:38 PDT 2009</t>
  </si>
  <si>
    <t xml:space="preserve">@LeezeArray Morning, miss! </t>
  </si>
  <si>
    <t xml:space="preserve">@jerichoK ex bf's grandpa. but we're cool. he's married now with a son </t>
  </si>
  <si>
    <t>Tue Apr 07 01:33:40 PDT 2009</t>
  </si>
  <si>
    <t xml:space="preserve">Rock the bells launch party tomorrow! Exciited </t>
  </si>
  <si>
    <t xml:space="preserve">@jerrycchen hehehe! Good morning, it's night here, time for me to chill out and relax </t>
  </si>
  <si>
    <t>@iambluecube Yep - its not Random - its a character counter  To be fair the site is well overdue a redesign - its just finding time!</t>
  </si>
  <si>
    <t>Tue Apr 07 01:33:43 PDT 2009</t>
  </si>
  <si>
    <t>Ahhh all fresh and clean now  Plenty of time to have a nice refreshing coffee before going to sign on to the dole, then come back n admin</t>
  </si>
  <si>
    <t xml:space="preserve">I put my blackberry on 2g and its working perfectly </t>
  </si>
  <si>
    <t xml:space="preserve">@T_Sila Lol, &amp;quot;plug and chug&amp;quot;? Sounds like a night out more than math </t>
  </si>
  <si>
    <t>Tue Apr 07 01:33:44 PDT 2009</t>
  </si>
  <si>
    <t xml:space="preserve">@chrismdp Hi chris, nice to see another british ror developer </t>
  </si>
  <si>
    <t>Tue Apr 07 01:33:46 PDT 2009</t>
  </si>
  <si>
    <t>dalziel_86</t>
  </si>
  <si>
    <t xml:space="preserve">@HappyBob Right now, anyone's good. What I'm most interested in is trying out my research method, not getting useful results. </t>
  </si>
  <si>
    <t>photography exam tomorrow. 2 people in my class.. me inclusive. why the fuck study? haha. all i can come is first of second.  ha.</t>
  </si>
  <si>
    <t>Timvansas</t>
  </si>
  <si>
    <t>We made @mathys think  Cool guy!  http://mobypicture.com/?sm516w</t>
  </si>
  <si>
    <t>tunemoney</t>
  </si>
  <si>
    <t xml:space="preserve">@ordell we believe an email has been sent to you? </t>
  </si>
  <si>
    <t xml:space="preserve">@JennaMadison btw thanks for the recommend to @SexySubKaylee you both rock! </t>
  </si>
  <si>
    <t>Tue Apr 07 01:33:47 PDT 2009</t>
  </si>
  <si>
    <t xml:space="preserve">time for bed. lots to do the rest of this week. photo shoot this weekend. fun fun fun. </t>
  </si>
  <si>
    <t xml:space="preserve">i will fail chem test tomorrow. meh atleast i don't have to go to weights anymore </t>
  </si>
  <si>
    <t>@Ed_Westwick Hey Ed  How's it going?</t>
  </si>
  <si>
    <t>Tue Apr 07 01:33:48 PDT 2009</t>
  </si>
  <si>
    <t xml:space="preserve">@mrBallistic Very true. Lack of Adobe Apps = focus. Depends on what you do, though. Browser alone could be a distraction </t>
  </si>
  <si>
    <t>icecreamcoke</t>
  </si>
  <si>
    <t xml:space="preserve">Wahhey! Going on a Roadtrip to Nottingham. Lol. Visiting Julie &amp;amp; My Nana and Grandad. </t>
  </si>
  <si>
    <t xml:space="preserve">My Report Was: English: B-, Modern History: A-, Geography: B, Maths B: B-, Accounting: A and IPT: A      </t>
  </si>
  <si>
    <t>Tue Apr 07 01:33:51 PDT 2009</t>
  </si>
  <si>
    <t>Djiandunn</t>
  </si>
  <si>
    <t>Just recorded an awesome new demo  Peep it! http://tinyurl.com/cd2qc8</t>
  </si>
  <si>
    <t>Tue Apr 07 01:33:53 PDT 2009</t>
  </si>
  <si>
    <t>eliiiiza</t>
  </si>
  <si>
    <t xml:space="preserve">@christopherbieg GO FOR IT!!! Singapore's great! </t>
  </si>
  <si>
    <t xml:space="preserve">@jharsem Nice that you''ve changed your avatar so we know what you look like </t>
  </si>
  <si>
    <t>Tue Apr 07 01:33:54 PDT 2009</t>
  </si>
  <si>
    <t xml:space="preserve">@sloanelawdog Morning - I'm well thanks - damn those irregular sleep patterns </t>
  </si>
  <si>
    <t>@brampitoyo Yup! I'm a devotee of the regular plus  just spicy enough to burn my fragile tongue while still tasting flavor.</t>
  </si>
  <si>
    <t xml:space="preserve">@quantie Cream Cafe &amp;amp; Bar Thurs 10:30 communal office out of office working </t>
  </si>
  <si>
    <t xml:space="preserve">@Maggotron haha! we think it might have been a little old lady that lives 2 doors down. She must be more nimble than we though </t>
  </si>
  <si>
    <t xml:space="preserve">@una_avion2010 Let's go backpacking with him.. </t>
  </si>
  <si>
    <t>Stefanvds</t>
  </si>
  <si>
    <t xml:space="preserve">@LBugnion by the way, saying yes to 2 girls while you are on the flight to visit your gf would be kinda wrong don't you think </t>
  </si>
  <si>
    <t>Tue Apr 07 01:33:58 PDT 2009</t>
  </si>
  <si>
    <t>@bradiewebbstack i love the smell of rain  how are u ? xox</t>
  </si>
  <si>
    <t xml:space="preserve">Just chillin, Watermelon is probz ma fav </t>
  </si>
  <si>
    <t>oliviaburtt</t>
  </si>
  <si>
    <t xml:space="preserve">yayayayay. I get to not work friday and actually go to my grandparents </t>
  </si>
  <si>
    <t>MauiCaparas</t>
  </si>
  <si>
    <t xml:space="preserve">@cesgcaffeine So cool!  Looooooooooooooove junk food </t>
  </si>
  <si>
    <t>Tue Apr 07 01:34:00 PDT 2009</t>
  </si>
  <si>
    <t>wurstzipfel</t>
  </si>
  <si>
    <t>@levelboss jo, aber business days  also montag bis freitag...</t>
  </si>
  <si>
    <t>Tue Apr 07 01:34:01 PDT 2009</t>
  </si>
  <si>
    <t>mishkish</t>
  </si>
  <si>
    <t xml:space="preserve">im at work waiting for the clock to strike 6 </t>
  </si>
  <si>
    <t>Tue Apr 07 01:34:03 PDT 2009</t>
  </si>
  <si>
    <t xml:space="preserve">@nexs007 @StephenDon24 I am confident my enforced break will give me freshness and desire that maybe lacking in other players </t>
  </si>
  <si>
    <t>Tue Apr 07 01:34:07 PDT 2009</t>
  </si>
  <si>
    <t xml:space="preserve">@flyyoufools Not a problem at all ... </t>
  </si>
  <si>
    <t xml:space="preserve">@garyshort coming back to a nice sunny day mate </t>
  </si>
  <si>
    <t>Tue Apr 07 01:34:08 PDT 2009</t>
  </si>
  <si>
    <t>Williamblake</t>
  </si>
  <si>
    <t>@Veronica Ohh Welcome to London  ...</t>
  </si>
  <si>
    <t>Tue Apr 07 01:34:09 PDT 2009</t>
  </si>
  <si>
    <t>bertstephani</t>
  </si>
  <si>
    <t xml:space="preserve">@dokus go back to sleep, maybe it'll come back </t>
  </si>
  <si>
    <t>@web2asia -- great photos Georg! your serious Austrian dude image is a front. via @ajschokora's blog  http://is.gd/ra2r</t>
  </si>
  <si>
    <t xml:space="preserve">@CrazyForSP hey whats up? thx for the follow!! </t>
  </si>
  <si>
    <t xml:space="preserve">@Boogaloo1 oh dear!!! now why would you want to do something as stupid as stay off the booze for a whole month </t>
  </si>
  <si>
    <t>Tue Apr 07 01:34:12 PDT 2009</t>
  </si>
  <si>
    <t xml:space="preserve">@Julia_B I love kiwi fruit and porridge! Kiwi fruit on pancakes also surprisingly good </t>
  </si>
  <si>
    <t>Tue Apr 07 01:34:13 PDT 2009</t>
  </si>
  <si>
    <t>@JoeMcIntyre finally u are here!Awesome!Hope u know how crazy this is-just ask Donnie &amp;amp; Jon  Already looking forward to your tweets...</t>
  </si>
  <si>
    <t>Tue Apr 07 01:34:14 PDT 2009</t>
  </si>
  <si>
    <t>roomcmoo</t>
  </si>
  <si>
    <t xml:space="preserve">@veganza Congratulations! Wishing you a speedy recovery and the joy of baby iron-clasp-ed grip on your pinkie finger </t>
  </si>
  <si>
    <t>amfong</t>
  </si>
  <si>
    <t xml:space="preserve">chatting with my friends in YM!!!! </t>
  </si>
  <si>
    <t xml:space="preserve">voting for short stack on hot 30 </t>
  </si>
  <si>
    <t>Tue Apr 07 01:34:16 PDT 2009</t>
  </si>
  <si>
    <t>palejude</t>
  </si>
  <si>
    <t xml:space="preserve">@philbolsta nice to see someone in the TC is up with me </t>
  </si>
  <si>
    <t>Tue Apr 07 01:34:20 PDT 2009</t>
  </si>
  <si>
    <t>VanityFairQueen</t>
  </si>
  <si>
    <t xml:space="preserve">Blahh Work til 2:30........I hate waking up at 3am that makes for a long day!!!!! but hopefully TacoBell later today yumo </t>
  </si>
  <si>
    <t>jochtt</t>
  </si>
  <si>
    <t xml:space="preserve">@THEREALMISCHA i'm really glad i'm now following the real mischa </t>
  </si>
  <si>
    <t>MeganNoelle</t>
  </si>
  <si>
    <t xml:space="preserve">I had a blast at the Lily Allen show tonight.  @lilyroseallen, you are awesome! </t>
  </si>
  <si>
    <t>Tue Apr 07 01:34:23 PDT 2009</t>
  </si>
  <si>
    <t xml:space="preserve">Fame Can Change People. Lets Get One Thing Straight  There is No Reason To Change. (GET IT) </t>
  </si>
  <si>
    <t xml:space="preserve">@Shiggity1 LATE LATE LATE!! how could you let yourself fall behind on House MD? </t>
  </si>
  <si>
    <t>Tue Apr 07 01:34:25 PDT 2009</t>
  </si>
  <si>
    <t>@katied09 I sold it to a mad on cycling 15 year old little girl  warmed  My cockles it did =-)</t>
  </si>
  <si>
    <t>Brett_Schenk</t>
  </si>
  <si>
    <t xml:space="preserve">Planning to renovate small bathroom. leaning towards &amp;quot;subway&amp;quot; style tiles on the tub surround (white) Going for the 1930's look </t>
  </si>
  <si>
    <t xml:space="preserve">@AlmaLaCubana Nah, his wife said, if he behaves, she'd buy him a churro. haha Sounds pretty good, right about now. </t>
  </si>
  <si>
    <t>pr3ciousedz</t>
  </si>
  <si>
    <t xml:space="preserve">me and joy, mostly joy, just made a family tree - only one side of the family. check it out on my myspace if you have me as a friend! </t>
  </si>
  <si>
    <t>Tue Apr 07 01:37:52 PDT 2009</t>
  </si>
  <si>
    <t>lushtshirts</t>
  </si>
  <si>
    <t xml:space="preserve">FREE SHIPPING TUESDAY! Enter in code &amp;quot;07raus09&amp;quot; (without quotes) at checkout for free shipping </t>
  </si>
  <si>
    <t>Tue Apr 07 01:37:51 PDT 2009</t>
  </si>
  <si>
    <t xml:space="preserve">Post-midnight beach run </t>
  </si>
  <si>
    <t>Tue Apr 07 01:37:53 PDT 2009</t>
  </si>
  <si>
    <t>premiumm</t>
  </si>
  <si>
    <t xml:space="preserve">cant wait to do ma hair </t>
  </si>
  <si>
    <t xml:space="preserve">@MyAppleStuff hehe have to confess i too didn't read it that way </t>
  </si>
  <si>
    <t>Tue Apr 07 01:37:54 PDT 2009</t>
  </si>
  <si>
    <t xml:space="preserve">It's nearly easter!!! yay!!! mmm chocolate </t>
  </si>
  <si>
    <t>stace0215</t>
  </si>
  <si>
    <t xml:space="preserve">Gooodnight nashville. House hunting tomorrow...any help... Helps. </t>
  </si>
  <si>
    <t>Tue Apr 07 01:37:57 PDT 2009</t>
  </si>
  <si>
    <t>bhillou</t>
  </si>
  <si>
    <t>Welcome back to Serge, Twitter  Portlets are now properly recognized with Pluto 2 and Websphere, more testing needed</t>
  </si>
  <si>
    <t>GameShowMan</t>
  </si>
  <si>
    <t xml:space="preserve">@CarrieGee Toronto, eh? If you see a 5'2&amp;quot; goddess named Amy  Jo Johnson running around there, tell her I say hello.  </t>
  </si>
  <si>
    <t>Tue Apr 07 01:38:00 PDT 2009</t>
  </si>
  <si>
    <t xml:space="preserve">@xxneonninjaxx wooooo you finally have a picture! </t>
  </si>
  <si>
    <t>glennrobson</t>
  </si>
  <si>
    <t xml:space="preserve">@heidiheartshugs About time. Thanks in advance </t>
  </si>
  <si>
    <t xml:space="preserve">Maria says Paul is our hero after jumping our car at the hospital so we could take our baby home!  Then he disappeared like Superman </t>
  </si>
  <si>
    <t>jamesgallagher</t>
  </si>
  <si>
    <t>@patphelan As the Merovingian (sp?) would say ... cause and effect   (I also passionately hate airports)</t>
  </si>
  <si>
    <t xml:space="preserve">@jupin2 tak at to prezijes! </t>
  </si>
  <si>
    <t>Tue Apr 07 01:37:59 PDT 2009</t>
  </si>
  <si>
    <t>BrynDrescher</t>
  </si>
  <si>
    <t>@allenjesson Ok I'm convinced you are a twitter expert...I was going with a rockin robin fanatic theory...but this one works too  Thanks!</t>
  </si>
  <si>
    <t>mnky</t>
  </si>
  <si>
    <t xml:space="preserve">is loving the sunshine, loving having slept, loving life in general </t>
  </si>
  <si>
    <t xml:space="preserve">@mandyyjirouxx http://twitpic.com/2y6t7 - you two are gorgeous </t>
  </si>
  <si>
    <t>Tue Apr 07 01:38:01 PDT 2009</t>
  </si>
  <si>
    <t>ghostlove</t>
  </si>
  <si>
    <t>Tue Apr 07 01:38:03 PDT 2009</t>
  </si>
  <si>
    <t>Gavin_Wade</t>
  </si>
  <si>
    <t xml:space="preserve">Just got home from @henrychen's night shoot workshop, good times in Long Beach! </t>
  </si>
  <si>
    <t>idlegirl83</t>
  </si>
  <si>
    <t xml:space="preserve">Morning off, being lazy </t>
  </si>
  <si>
    <t>Cover of Womanizer is going online today at 4pm on MySpace  get ready for the best cover song of your life! Lol xx</t>
  </si>
  <si>
    <t>LaLila</t>
  </si>
  <si>
    <t xml:space="preserve">@m_ariii alright, now we're talking! </t>
  </si>
  <si>
    <t>Tue Apr 07 01:38:07 PDT 2009</t>
  </si>
  <si>
    <t xml:space="preserve">@msmoss Haha yes that's me, for my sins </t>
  </si>
  <si>
    <t>GreenWight</t>
  </si>
  <si>
    <t xml:space="preserve">good morning, good morning, how is the world with you? good morning, good morning to youuuuu! </t>
  </si>
  <si>
    <t>Tue Apr 07 01:38:09 PDT 2009</t>
  </si>
  <si>
    <t xml:space="preserve">OH MY GOD TOO MANY CHARACTERS   </t>
  </si>
  <si>
    <t xml:space="preserve">@disciplex </t>
  </si>
  <si>
    <t>humid in qld. decided i want a whole new wardrobe today  finally deciding on what i want to do for my 16th ...</t>
  </si>
  <si>
    <t>In the UK? Got a BlackBerry? 2mths FREE SpinVox Voicemail right here!  http://spinvox.com/bb</t>
  </si>
  <si>
    <t>Tue Apr 07 01:38:12 PDT 2009</t>
  </si>
  <si>
    <t>aeonjoey</t>
  </si>
  <si>
    <t>Joey uh oh, CS4 said &amp;quot;excuse the interruption but... JUST WHAT THE HELL DO YOU THINK YOU'RE DOING!?&amp;quot; (paraphrased) oopsie!  (keygenkeyg..</t>
  </si>
  <si>
    <t>@chummy828 haha, andami nu pala there  coolness!</t>
  </si>
  <si>
    <t>Tue Apr 07 01:38:14 PDT 2009</t>
  </si>
  <si>
    <t xml:space="preserve">He abolished taxes for doctors, teachers, priests and educational institutions! (emphasis added) An enlightened warlord? </t>
  </si>
  <si>
    <t>Tue Apr 07 01:38:17 PDT 2009</t>
  </si>
  <si>
    <t xml:space="preserve">@yamstersg Yes, then the world will finally know what is going on withing the Scottish #bus network!  </t>
  </si>
  <si>
    <t>Tue Apr 07 01:38:18 PDT 2009</t>
  </si>
  <si>
    <t>karlturnbull</t>
  </si>
  <si>
    <t xml:space="preserve">@makemineamac feels great  thankyou </t>
  </si>
  <si>
    <t>Tue Apr 07 01:38:21 PDT 2009</t>
  </si>
  <si>
    <t>simoneicough</t>
  </si>
  <si>
    <t xml:space="preserve">@AdamSpiel I am working on http://www.mobipowerpacks.com this week, we have radio adverts to make and magazine adverts to prepare </t>
  </si>
  <si>
    <t xml:space="preserve">the duel: road rules/ real world challenge looks goooooood </t>
  </si>
  <si>
    <t>Tue Apr 07 01:38:23 PDT 2009</t>
  </si>
  <si>
    <t>@Cole_Sprouse Yoo  You should follow me. And  come to England!  xo</t>
  </si>
  <si>
    <t>JadeJoyce</t>
  </si>
  <si>
    <t xml:space="preserve">@MakeupTalk http://www.stabmag.com/littleweeds/the-littleweeds/Kim-Andison  vote for me plz </t>
  </si>
  <si>
    <t>Tue Apr 07 01:38:25 PDT 2009</t>
  </si>
  <si>
    <t>ruwel</t>
  </si>
  <si>
    <t xml:space="preserve">theyre baaaaack </t>
  </si>
  <si>
    <t>Tue Apr 07 01:38:26 PDT 2009</t>
  </si>
  <si>
    <t>just went for i drive around pretty pro hahawell i like to think so. im really tired right now. going shopping tomorrow  yay</t>
  </si>
  <si>
    <t>Tue Apr 07 01:38:28 PDT 2009</t>
  </si>
  <si>
    <t xml:space="preserve">@michaelgrainger lmao! I understand bro...trust me </t>
  </si>
  <si>
    <t xml:space="preserve">my 2nd year in Heart of God church! Just finished a series of sms and conference, tired but happy things are moving </t>
  </si>
  <si>
    <t>DanOersnes</t>
  </si>
  <si>
    <t xml:space="preserve">@atebits Can't sleep! Still waiting for tweetie on mac </t>
  </si>
  <si>
    <t>DanekS</t>
  </si>
  <si>
    <t xml:space="preserve">@KikiValdes Never worry what others think. Is that okay with you? </t>
  </si>
  <si>
    <t>Tue Apr 07 01:38:35 PDT 2009</t>
  </si>
  <si>
    <t xml:space="preserve">@johnquin Morning! You back to your old self? LOL </t>
  </si>
  <si>
    <t xml:space="preserve">is playingggg restaurant city </t>
  </si>
  <si>
    <t>Tue Apr 07 01:38:36 PDT 2009</t>
  </si>
  <si>
    <t>BADent</t>
  </si>
  <si>
    <t xml:space="preserve">not liking the idea of school all day :/ but hopefully after i'll be able to work out then GO OUT </t>
  </si>
  <si>
    <t>ggdm</t>
  </si>
  <si>
    <t>@Debblues that pic was taken when I found out the entire night of presentations was going to be in Hebrew!  #videoTLV</t>
  </si>
  <si>
    <t>@djlittle  Sorry my twitter is slow today so have already drank both! Otherwise you could have had one, honest!</t>
  </si>
  <si>
    <t>Tue Apr 07 01:38:42 PDT 2009</t>
  </si>
  <si>
    <t xml:space="preserve">@lsfashionista I was checking out your website and realized we both have Elan Extreme Magazine in common. </t>
  </si>
  <si>
    <t>Tue Apr 07 01:38:43 PDT 2009</t>
  </si>
  <si>
    <t xml:space="preserve">@mieranadhirah hi sweety you also here  </t>
  </si>
  <si>
    <t xml:space="preserve">@lauramumford haha, don't worry my twitter friend, no 1 knows what they are doing at first </t>
  </si>
  <si>
    <t>Tue Apr 07 01:38:46 PDT 2009</t>
  </si>
  <si>
    <t>esmagl</t>
  </si>
  <si>
    <t>Salam Sami, Good luck. The best wishes for you  ws Esma</t>
  </si>
  <si>
    <t>Tue Apr 07 01:38:47 PDT 2009</t>
  </si>
  <si>
    <t>henweb</t>
  </si>
  <si>
    <t xml:space="preserve">@Schofe Generic, girly, girly, generic, girly, girly and grisly. </t>
  </si>
  <si>
    <t>Tue Apr 07 01:38:48 PDT 2009</t>
  </si>
  <si>
    <t>clair_de_lune</t>
  </si>
  <si>
    <t xml:space="preserve">@joannazuniga: oh i think you mentioned this cousin na before.  (i think).  anyway, let me know which scene so i can look for him too. </t>
  </si>
  <si>
    <t>Tue Apr 07 01:38:49 PDT 2009</t>
  </si>
  <si>
    <t>Ltleshay</t>
  </si>
  <si>
    <t xml:space="preserve">about to lay in bed searching on the new blackberry </t>
  </si>
  <si>
    <t>Tue Apr 07 01:38:51 PDT 2009</t>
  </si>
  <si>
    <t>haylieofficial</t>
  </si>
  <si>
    <t xml:space="preserve">@DJEDSKI Great, then I'll be sure to come over and say hello. </t>
  </si>
  <si>
    <t xml:space="preserve">@lilyroseallen that's hotel tv's for ya </t>
  </si>
  <si>
    <t>Tue Apr 07 01:38:52 PDT 2009</t>
  </si>
  <si>
    <t>starfish0r</t>
  </si>
  <si>
    <t>that was fun last night  too bad i gotta work now.. need more sleep for tonight's concert</t>
  </si>
  <si>
    <t>Tue Apr 07 01:38:53 PDT 2009</t>
  </si>
  <si>
    <t>geertmargodt</t>
  </si>
  <si>
    <t xml:space="preserve">@DTPHULP  lol, me too....    You do know that the sound of your voice is great ?  We only need to do some euh fine-tuning... </t>
  </si>
  <si>
    <t>Tue Apr 07 01:38:54 PDT 2009</t>
  </si>
  <si>
    <t>testaccountcoco</t>
  </si>
  <si>
    <t xml:space="preserve">@everyone morning </t>
  </si>
  <si>
    <t xml:space="preserve">@remainamystery I think I already did  Cardiff, here I come </t>
  </si>
  <si>
    <t>Tue Apr 07 01:38:56 PDT 2009</t>
  </si>
  <si>
    <t>Going to see Rob Brydon in October  yay!</t>
  </si>
  <si>
    <t>Tue Apr 07 01:38:57 PDT 2009</t>
  </si>
  <si>
    <t>GemmaCocker</t>
  </si>
  <si>
    <t xml:space="preserve">Got the tube at peak hour &amp;amp; got a seat?! wooh! Stupidly/dilariously happy at that... how sad lol </t>
  </si>
  <si>
    <t>devlind</t>
  </si>
  <si>
    <t>The new FriendFeed UI is actually manageable at 2:30AM  http://ff.im/1Y2z6</t>
  </si>
  <si>
    <t>Tue Apr 07 01:39:01 PDT 2009</t>
  </si>
  <si>
    <t xml:space="preserve">@megelder it has to be done one day, so I better start early </t>
  </si>
  <si>
    <t xml:space="preserve">@Schofe I hope when you cover twitter you'll do how the press are trying to hound celebs for their twitterings, re@Wossy &amp;amp; @rustyrockets </t>
  </si>
  <si>
    <t>Sweet! Its begun  Breaking News: the world is going to end aha oh shit lol</t>
  </si>
  <si>
    <t>@kisswithatear lols  scared are we?</t>
  </si>
  <si>
    <t>Tue Apr 07 01:39:02 PDT 2009</t>
  </si>
  <si>
    <t>WebVixn</t>
  </si>
  <si>
    <t>Proofing husband's hilarious article about &amp;quot;Running a business out of it&amp;quot; .... Dang he's funny  #business</t>
  </si>
  <si>
    <t xml:space="preserve">@jagusti Welcome back to sunnny Sheffield </t>
  </si>
  <si>
    <t>Tue Apr 07 01:39:06 PDT 2009</t>
  </si>
  <si>
    <t>bellapop</t>
  </si>
  <si>
    <t xml:space="preserve">http://twitpic.com/2y6w6 - forgot to say I painted my nails this crazy green today and they look um odd. </t>
  </si>
  <si>
    <t>Tue Apr 07 01:39:04 PDT 2009</t>
  </si>
  <si>
    <t xml:space="preserve">@crazytwism haha ^^ maybe they'll add the &amp;quot;throw shoes&amp;quot; competition in the Parlament - I wonder who'll win </t>
  </si>
  <si>
    <t>Tue Apr 07 01:39:05 PDT 2009</t>
  </si>
  <si>
    <t>Peeturds</t>
  </si>
  <si>
    <t xml:space="preserve">@emotionalpedant Thanks EP. For a man at home alone, Blip is a godsend. Mwah </t>
  </si>
  <si>
    <t>hana77</t>
  </si>
  <si>
    <t xml:space="preserve">@quriouszee i love white horses. </t>
  </si>
  <si>
    <t>iSABELLE94</t>
  </si>
  <si>
    <t xml:space="preserve">just got home aftre a night with justine </t>
  </si>
  <si>
    <t>Tue Apr 07 01:39:08 PDT 2009</t>
  </si>
  <si>
    <t>vasiliykiryanov</t>
  </si>
  <si>
    <t xml:space="preserve">have you noticed that &amp;quot;goodnight&amp;quot; is trending topic now .. my working day started few hours ago, waiting for good morning </t>
  </si>
  <si>
    <t>Tue Apr 07 01:39:09 PDT 2009</t>
  </si>
  <si>
    <t xml:space="preserve">@DonnaFox oooo that's a good name for an 'exercise' haha. I'll elaborate next time </t>
  </si>
  <si>
    <t>Tue Apr 07 01:39:13 PDT 2009</t>
  </si>
  <si>
    <t xml:space="preserve">@sermoa http://ykyat.com/~37mqt - First thing I turned off </t>
  </si>
  <si>
    <t xml:space="preserve">@hankatplayer I'm a bit late in replying but hey :p The Matrix trilogy (ï¿½4 for all three, go me!) and Fight Club. </t>
  </si>
  <si>
    <t>ajitpasi</t>
  </si>
  <si>
    <t xml:space="preserve">@m_mekin One liners are very powerful, twitter is a prime example </t>
  </si>
  <si>
    <t>Tue Apr 07 01:39:15 PDT 2009</t>
  </si>
  <si>
    <t>ldlush</t>
  </si>
  <si>
    <t xml:space="preserve">Recovering (in work) after d Beat 102 103 wedding yest... Good craic </t>
  </si>
  <si>
    <t>Tue Apr 07 01:39:16 PDT 2009</t>
  </si>
  <si>
    <t xml:space="preserve">@myfolia Just to let you know that you guys are doing a great job! </t>
  </si>
  <si>
    <t>joukeinenschede</t>
  </si>
  <si>
    <t xml:space="preserve">@antwoordbiblio Perfecto! </t>
  </si>
  <si>
    <t xml:space="preserve">@chrismdp!! @disciplex!! Is this a morning shout-out? </t>
  </si>
  <si>
    <t xml:space="preserve">That sounds rather tragic. But good night all the same. </t>
  </si>
  <si>
    <t>Tue Apr 07 01:39:18 PDT 2009</t>
  </si>
  <si>
    <t xml:space="preserve">@jerichoK i'm fine. thanks! </t>
  </si>
  <si>
    <t>Tue Apr 07 01:39:19 PDT 2009</t>
  </si>
  <si>
    <t xml:space="preserve">listening to Richard Hawley, Baby you're my light </t>
  </si>
  <si>
    <t>timjhobbs</t>
  </si>
  <si>
    <t xml:space="preserve">Having a tweet day, so get ready for the updates </t>
  </si>
  <si>
    <t>Tue Apr 07 01:39:23 PDT 2009</t>
  </si>
  <si>
    <t xml:space="preserve">@odo_snape_maven SO true.  tho Odo is plenty sexy just as he is. ;) &amp;amp;i'm sure Nerys agrees. </t>
  </si>
  <si>
    <t xml:space="preserve">@OfficialPRofOZ I had to look twice at ur name lol at 1st it looked like Official Pro of OZ lol </t>
  </si>
  <si>
    <t>Tue Apr 07 01:39:25 PDT 2009</t>
  </si>
  <si>
    <t xml:space="preserve">@Pussycat253 course it will be  you will look back and think &amp;quot;I am glad I spent 9 hours a day in that room&amp;quot; </t>
  </si>
  <si>
    <t>@kirisutegomen4 doing my best  Looking forward to the upcoming Aus shows.</t>
  </si>
  <si>
    <t>@shaundiviney im having pizza tonight too  hehe.</t>
  </si>
  <si>
    <t>Tue Apr 07 01:39:26 PDT 2009</t>
  </si>
  <si>
    <t>@billgates home premium  but i still think it should be called just &amp;quot;Home&amp;quot;</t>
  </si>
  <si>
    <t>kjmurdoch</t>
  </si>
  <si>
    <t>Flutter Takes Twitter MicroBlogging To The Next Level http://twurl.nl/jxynqm  lol</t>
  </si>
  <si>
    <t xml:space="preserve">@ankeshk that one was a serious/concerned tweet </t>
  </si>
  <si>
    <t>Tue Apr 07 01:39:27 PDT 2009</t>
  </si>
  <si>
    <t>aubchick3113</t>
  </si>
  <si>
    <t xml:space="preserve"> just happy.that's all i'm tweeting now</t>
  </si>
  <si>
    <t>Tue Apr 07 01:39:28 PDT 2009</t>
  </si>
  <si>
    <t>mlc</t>
  </si>
  <si>
    <t xml:space="preserve">@Specialesumpen a good (very drunk) friend did exactly that at a party once ... It never ends </t>
  </si>
  <si>
    <t>OzaMeilleur</t>
  </si>
  <si>
    <t xml:space="preserve">Okay, that last  tweet was a retweet from @MauiMichael -- got his name tied up to the the word Madness. Time to go to bed. G'night! </t>
  </si>
  <si>
    <t>Tue Apr 07 01:43:01 PDT 2009</t>
  </si>
  <si>
    <t>Wakantanker</t>
  </si>
  <si>
    <t xml:space="preserve">@mensdomain People who actually live here! aha but i love it here </t>
  </si>
  <si>
    <t>Tue Apr 07 01:43:03 PDT 2009</t>
  </si>
  <si>
    <t xml:space="preserve">@mihaim I'm under pressure now </t>
  </si>
  <si>
    <t>Tue Apr 07 01:43:04 PDT 2009</t>
  </si>
  <si>
    <t xml:space="preserve">@kelsitesta ahh! I love you! I'm glad your out just chillin/relaxing you deserve it!. Give natty a big hug for me.  </t>
  </si>
  <si>
    <t>Grumpy_Desmond</t>
  </si>
  <si>
    <t xml:space="preserve">Here comes the sun, Do do do do, Her comes the sun, And I say... ...It's a glorious shorts day  Whupeee </t>
  </si>
  <si>
    <t xml:space="preserve">@RandomReTweet thanks for the (random) retweet!  </t>
  </si>
  <si>
    <t>Tue Apr 07 01:43:05 PDT 2009</t>
  </si>
  <si>
    <t>bloodandcake</t>
  </si>
  <si>
    <t xml:space="preserve">Acabo de terminar de ver X-men Origins: Wolverine, Coraline &amp;amp; The secret life of the bees &amp;lt;3 nice mondaaay! </t>
  </si>
  <si>
    <t>Tue Apr 07 01:43:08 PDT 2009</t>
  </si>
  <si>
    <t>LinzC81</t>
  </si>
  <si>
    <t xml:space="preserve">Yes Manech...you stink of fish...get over it </t>
  </si>
  <si>
    <t>Tue Apr 07 01:43:06 PDT 2009</t>
  </si>
  <si>
    <t>metalpizza666</t>
  </si>
  <si>
    <t xml:space="preserve">Still sick at home....flu...trying out several twitter desktop clients </t>
  </si>
  <si>
    <t>new york  http://www.youtube.com/watch?v=gvShC9X4tzQ</t>
  </si>
  <si>
    <t>Tue Apr 07 01:43:07 PDT 2009</t>
  </si>
  <si>
    <t>TKashiwagi</t>
  </si>
  <si>
    <t>Photo: kml: You finally got a Tumblr  I bet I know who this is about. Does he still hate me? FOR JAS. Aw  http://tumblr.com/xdr1jtklx</t>
  </si>
  <si>
    <t>@ruskin147 I have bought it as a one off at the moment to see what it is like  Wouldn't kick the gift subscription out of the mag rack!</t>
  </si>
  <si>
    <t>Tue Apr 07 01:43:12 PDT 2009</t>
  </si>
  <si>
    <t>Squallsgirl</t>
  </si>
  <si>
    <t xml:space="preserve">@PicturePostcard search up Restaurant City application on facebook </t>
  </si>
  <si>
    <t>Tue Apr 07 01:43:11 PDT 2009</t>
  </si>
  <si>
    <t>rick_au</t>
  </si>
  <si>
    <t xml:space="preserve">FTTN dumped!! 40bill going to a FTTH network </t>
  </si>
  <si>
    <t>Asked for Joburg advice by @robtheshep One word - Kevlar  #fb</t>
  </si>
  <si>
    <t>@sillypucci   Yes and it won't be long before you are playing easter bunny too! It's so much fun Em.  Have you been well?</t>
  </si>
  <si>
    <t>JENSTEPHENS</t>
  </si>
  <si>
    <t xml:space="preserve">@varunsriram I am on air everyday and get sick of being appropriate.  so you are my outlet.  </t>
  </si>
  <si>
    <t>EbeeMarieBee</t>
  </si>
  <si>
    <t xml:space="preserve">I'm having a harry potter marothon! I'm such a dork! </t>
  </si>
  <si>
    <t>@phillprice Very cool, I like it  http://tinyurl.com/cs93h4</t>
  </si>
  <si>
    <t>Tue Apr 07 01:43:15 PDT 2009</t>
  </si>
  <si>
    <t xml:space="preserve">@JPLS I'm goin to see him in september </t>
  </si>
  <si>
    <t>clblush</t>
  </si>
  <si>
    <t>Is on Twiiterr  yaay. I dont know how to use it though. :/</t>
  </si>
  <si>
    <t xml:space="preserve">hurrah! finished the text content for my rose tutorial and now just have to piece it all together and make it look pretty </t>
  </si>
  <si>
    <t>Tue Apr 07 01:43:16 PDT 2009</t>
  </si>
  <si>
    <t>MidgetBrooke</t>
  </si>
  <si>
    <t xml:space="preserve">george lopez is keeping me awake, my final tweet until i wake up </t>
  </si>
  <si>
    <t xml:space="preserve">@SarahSaner Bit of morning crumpet? cue Sid James laugh </t>
  </si>
  <si>
    <t>Tue Apr 07 01:43:17 PDT 2009</t>
  </si>
  <si>
    <t>Princcezz</t>
  </si>
  <si>
    <t xml:space="preserve">@jojo_1003 i guess a Iphone? </t>
  </si>
  <si>
    <t>Av1vM</t>
  </si>
  <si>
    <t>Tue Apr 07 01:43:22 PDT 2009</t>
  </si>
  <si>
    <t xml:space="preserve">I should probably check to see what those missing lyrics were.  Incidentally, spam spam spam spam. </t>
  </si>
  <si>
    <t>Tue Apr 07 01:43:23 PDT 2009</t>
  </si>
  <si>
    <t>MarisaRibeiro</t>
  </si>
  <si>
    <t xml:space="preserve">Ah pois ï¿½ DogKiller, Big Brother is watching you hehe </t>
  </si>
  <si>
    <t>Spiderbyte</t>
  </si>
  <si>
    <t xml:space="preserve">Late-night west-coast meeting online. Things are going so, SO well. </t>
  </si>
  <si>
    <t>Tue Apr 07 01:43:25 PDT 2009</t>
  </si>
  <si>
    <t>obliquehorizons</t>
  </si>
  <si>
    <t>@lesley007  i just cant get enough lol ;)</t>
  </si>
  <si>
    <t>Tue Apr 07 01:43:24 PDT 2009</t>
  </si>
  <si>
    <t xml:space="preserve">@paulewatts Gods, I'm not sure what's going on. I think I'll wait for the 50D replacement </t>
  </si>
  <si>
    <t>Tue Apr 07 01:43:31 PDT 2009</t>
  </si>
  <si>
    <t>@Lesley_M If only you werent on the other side of the Ocean Hmmm I am looking for a job!  x</t>
  </si>
  <si>
    <t>Megan12889</t>
  </si>
  <si>
    <t xml:space="preserve">its a super foggy creepy night out.... im glad im safe in my bed </t>
  </si>
  <si>
    <t>Coyy</t>
  </si>
  <si>
    <t>Started my day right.. saw him smoking on the 2nd. Hot  pays to come to work early. haha!</t>
  </si>
  <si>
    <t>Tue Apr 07 01:43:34 PDT 2009</t>
  </si>
  <si>
    <t xml:space="preserve">GUys, heard about any money saving tips that you want to share?  Feel free to tweet them my way!  </t>
  </si>
  <si>
    <t>Tue Apr 07 01:43:38 PDT 2009</t>
  </si>
  <si>
    <t>fabuleuxfab</t>
  </si>
  <si>
    <t xml:space="preserve">Awesome ! my apple care and protection plan lasts untill end of april. Looks like they'll fix it all and I have nothing to pay for it </t>
  </si>
  <si>
    <t>Tue Apr 07 01:43:40 PDT 2009</t>
  </si>
  <si>
    <t>ruanmalan</t>
  </si>
  <si>
    <t xml:space="preserve">The University of Pretoria is a great place to contract at </t>
  </si>
  <si>
    <t>Tue Apr 07 01:43:41 PDT 2009</t>
  </si>
  <si>
    <t xml:space="preserve">@jashiu And stop this 'geek babble' </t>
  </si>
  <si>
    <t>@michaelgrainger lmao! you're on a roll 2nite bro!  hellyeah!</t>
  </si>
  <si>
    <t>CarissaLeighJ</t>
  </si>
  <si>
    <t xml:space="preserve">Party - Demi Lovato - i really could use a party now, guys how bout end of term party </t>
  </si>
  <si>
    <t>Tue Apr 07 01:43:43 PDT 2009</t>
  </si>
  <si>
    <t>RoM_EN</t>
  </si>
  <si>
    <t>Taking it slow today - still suffering from a lack of sleep. But as there's just a bit of patching today... *snore*  http://bit.ly/f5g3</t>
  </si>
  <si>
    <t xml:space="preserve">breakfast done...shower done...time to get myself sorted for a day of essay writing! </t>
  </si>
  <si>
    <t>Tue Apr 07 01:43:46 PDT 2009</t>
  </si>
  <si>
    <t xml:space="preserve">I'm preparing to detox next wednesday, so more on fruits and veggies for me this week till next week </t>
  </si>
  <si>
    <t>Tue Apr 07 01:43:47 PDT 2009</t>
  </si>
  <si>
    <t>time for bed  night twitters</t>
  </si>
  <si>
    <t xml:space="preserve">@TheGazzMan Yeah, if you like him, you'll like IL Divo! </t>
  </si>
  <si>
    <t>jess_05</t>
  </si>
  <si>
    <t xml:space="preserve">@taylorswift13 called her character abigail. we didn't even plan it hahahah </t>
  </si>
  <si>
    <t>@Nessepes just put the @ and his name in the screen above , because you can't reply to him yet ! But he should get this  Lets hope , haha</t>
  </si>
  <si>
    <t>tiffanychinsim</t>
  </si>
  <si>
    <t>http://twitpic.com/2y6zo - Twitpic-ing my jacuzzi  LOVING that the weather is warm enough to go!</t>
  </si>
  <si>
    <t>Farhan_Farhan</t>
  </si>
  <si>
    <t xml:space="preserve">@Jinxie_G Thank u i m feeling better today though and ur werwolf story was awesome, do u write a lot of scary stuff? i LOVE scary stuff! </t>
  </si>
  <si>
    <t>romanstrobl</t>
  </si>
  <si>
    <t>Twitter is a legacy app  http://www.youtube.com/watch?v=BeLZCy-_m3s</t>
  </si>
  <si>
    <t>Tue Apr 07 01:43:52 PDT 2009</t>
  </si>
  <si>
    <t>ChuckBo</t>
  </si>
  <si>
    <t xml:space="preserve">36 degrees... Springtime in Georgia!  Glad I didn't plant last weekend </t>
  </si>
  <si>
    <t>Tue Apr 07 01:43:56 PDT 2009</t>
  </si>
  <si>
    <t>TheInvisibleMo</t>
  </si>
  <si>
    <t xml:space="preserve">I'm just thumbing along!    </t>
  </si>
  <si>
    <t>Tue Apr 07 01:43:59 PDT 2009</t>
  </si>
  <si>
    <t xml:space="preserve">@aliceverheij lol, thanks anyway! </t>
  </si>
  <si>
    <t>TriciaSeverino</t>
  </si>
  <si>
    <t xml:space="preserve">just baked cookies BY MYSELF!!! </t>
  </si>
  <si>
    <t>Tue Apr 07 01:44:00 PDT 2009</t>
  </si>
  <si>
    <t>BettyLy</t>
  </si>
  <si>
    <t>Happy 7 months to my Baby &amp;amp; I! &amp;lt;3   can't wait for dinner! Woots!</t>
  </si>
  <si>
    <t>Tue Apr 07 01:44:01 PDT 2009</t>
  </si>
  <si>
    <t>GoSco</t>
  </si>
  <si>
    <t xml:space="preserve">Morning people. I thought I'd make a start on the 32's. One down. </t>
  </si>
  <si>
    <t>Tue Apr 07 01:44:02 PDT 2009</t>
  </si>
  <si>
    <t>fun4fido</t>
  </si>
  <si>
    <t xml:space="preserve">Harley says pls can he meet friendly dogs, less woof more wag </t>
  </si>
  <si>
    <t>Do my guess the song thing  http://member.mibba.com/13328/ @jessisahero @SirLoz</t>
  </si>
  <si>
    <t xml:space="preserve">@katiepiatt Re; Car parking - I'm not sure your hat is working </t>
  </si>
  <si>
    <t xml:space="preserve">@b50 I am a print journo who wants to do TV someday </t>
  </si>
  <si>
    <t>Tue Apr 07 01:44:04 PDT 2009</t>
  </si>
  <si>
    <t>StephenDon24</t>
  </si>
  <si>
    <t xml:space="preserve">@nexs007 sure I can manage the odd ps3 practice session too. Just cos I'm nice </t>
  </si>
  <si>
    <t>Tue Apr 07 01:44:05 PDT 2009</t>
  </si>
  <si>
    <t>neptina</t>
  </si>
  <si>
    <t xml:space="preserve">Ahhh Doctor who is so awesome!!! I got to see number 9 turn into number 10. The hot one </t>
  </si>
  <si>
    <t xml:space="preserve">I also just want to give acknowledgement to my dad &amp;amp; half-siblings before I COMPLETELY leave. For them I'm completely grateful! </t>
  </si>
  <si>
    <t xml:space="preserve">@dellvink @rosiegarland Narr some of the @CTUB followers are not local but are interested in what goes on here </t>
  </si>
  <si>
    <t>tricia392</t>
  </si>
  <si>
    <t xml:space="preserve">woke up to sunshine today just makes me feel a whole lot happier </t>
  </si>
  <si>
    <t>Tue Apr 07 01:44:07 PDT 2009</t>
  </si>
  <si>
    <t>Josh_hb</t>
  </si>
  <si>
    <t xml:space="preserve">Twitter is so great on my iPhone </t>
  </si>
  <si>
    <t>jenjenjenn</t>
  </si>
  <si>
    <t>@foreverkid haha loveeeee  That'll be a mad show.</t>
  </si>
  <si>
    <t>miss_strawberry</t>
  </si>
  <si>
    <t xml:space="preserve">i got very excited last night when my uggs arrived </t>
  </si>
  <si>
    <t xml:space="preserve">only a short day week for me this week, i was off yesterday and then i am off to Wales on Thurday night to do some long distance cycling </t>
  </si>
  <si>
    <t>Tue Apr 07 01:44:11 PDT 2009</t>
  </si>
  <si>
    <t xml:space="preserve">@WakeUpCall1079 i listen to you guys every morning!  thanks for the great shows </t>
  </si>
  <si>
    <t>klangwelt</t>
  </si>
  <si>
    <t xml:space="preserve">@Brochner Well we do need people in here, so you're free to join us! It'll be great </t>
  </si>
  <si>
    <t>bread_abd</t>
  </si>
  <si>
    <t xml:space="preserve">u donï¿½t know? (me too) </t>
  </si>
  <si>
    <t>Stephie1938</t>
  </si>
  <si>
    <t xml:space="preserve">I'm off today... Yay!!! </t>
  </si>
  <si>
    <t>monti4</t>
  </si>
  <si>
    <t xml:space="preserve">@shaundiviney Pizza is awesome </t>
  </si>
  <si>
    <t>Tue Apr 07 01:44:13 PDT 2009</t>
  </si>
  <si>
    <t xml:space="preserve">@gtvone I use a HP PhotoSmart Pro B9180, absolutely love it, especially the quality of B&amp;amp;W's </t>
  </si>
  <si>
    <t>geleenxx</t>
  </si>
  <si>
    <t xml:space="preserve">i feel like hot cross buns.   </t>
  </si>
  <si>
    <t>Busy week! Met with an outreach worker today about doing group activities  Decided Im going to really push myself to recover from anxiety!</t>
  </si>
  <si>
    <t>Tue Apr 07 01:44:15 PDT 2009</t>
  </si>
  <si>
    <t>randytho</t>
  </si>
  <si>
    <t xml:space="preserve">@robluketic http://twitpic.com/2y6z0 - So another person with twitterthumbitis eh? Med bills must be HUGE </t>
  </si>
  <si>
    <t>Tue Apr 07 01:44:17 PDT 2009</t>
  </si>
  <si>
    <t xml:space="preserve">@artemisrex lol! you're so mean to @Isak! Only because you're jealous </t>
  </si>
  <si>
    <t>Jessiewee</t>
  </si>
  <si>
    <t xml:space="preserve">just so YOU know, i feel like i just washed my soul today. </t>
  </si>
  <si>
    <t>Tue Apr 07 01:44:16 PDT 2009</t>
  </si>
  <si>
    <t>@tommcfly Wooo Johnson's baby haha what all the great rockstars use  xx</t>
  </si>
  <si>
    <t>Savvy_x</t>
  </si>
  <si>
    <t xml:space="preserve">waiting for home &amp;amp; away to come on .   gotta love that shoooow </t>
  </si>
  <si>
    <t>malabu_stacey</t>
  </si>
  <si>
    <t xml:space="preserve">watching cartoons </t>
  </si>
  <si>
    <t xml:space="preserve">is home and having dinner yummy fish fingers </t>
  </si>
  <si>
    <t xml:space="preserve">And So drunk that im all numb and tingly. Good thing I'm not a real nurse yet or I'd take that to be a sign of head injury. Lifes great! </t>
  </si>
  <si>
    <t>kelseyketchum</t>
  </si>
  <si>
    <t xml:space="preserve">@nerimon Just watched all of your VEDA videos. Intro is yay </t>
  </si>
  <si>
    <t>Tue Apr 07 01:44:18 PDT 2009</t>
  </si>
  <si>
    <t xml:space="preserve">@saud264 thanks for the replay .. let's give it a try then </t>
  </si>
  <si>
    <t xml:space="preserve">@mdbraber Depends on if you see a use for the applications </t>
  </si>
  <si>
    <t>@fraggierocks Long time no speak  When is baby frags due hun?</t>
  </si>
  <si>
    <t>Tue Apr 07 01:44:21 PDT 2009</t>
  </si>
  <si>
    <t>CarleyMawhinney</t>
  </si>
  <si>
    <t xml:space="preserve">Looking forward to spending the day with Adele, George and Max today </t>
  </si>
  <si>
    <t xml:space="preserve">@xMileyCyrusx I'm watching hannah montana right now  haha, it's hilarious. and you are so talented! </t>
  </si>
  <si>
    <t>Tue Apr 07 01:44:24 PDT 2009</t>
  </si>
  <si>
    <t>@Dutchrudder Saddle up the buggy! lol How cute! Have a great day Steve &amp;amp; take care, thinking of you  Tweet you later xx</t>
  </si>
  <si>
    <t>aimieatsveggies</t>
  </si>
  <si>
    <t xml:space="preserve">Night Twitter. Babycakes party tomorrow probably. </t>
  </si>
  <si>
    <t>LiquidsDagron</t>
  </si>
  <si>
    <t xml:space="preserve">hooray! got payed at midnight and then turned around and payed taxes about 30 min later. now off to bed </t>
  </si>
  <si>
    <t>Tue Apr 07 01:44:26 PDT 2009</t>
  </si>
  <si>
    <t>gingerandhoney</t>
  </si>
  <si>
    <t xml:space="preserve">@birdgeek can you make a Stef octopus? </t>
  </si>
  <si>
    <t>Amy_66</t>
  </si>
  <si>
    <t xml:space="preserve">ohhhhhhhhhhh what a beuatiful day...............wohooooooo hot hot hot </t>
  </si>
  <si>
    <t>Tue Apr 07 01:44:30 PDT 2009</t>
  </si>
  <si>
    <t>GCK05</t>
  </si>
  <si>
    <t xml:space="preserve">@donnyosmond Greetings from Cardiff, UK. </t>
  </si>
  <si>
    <t>Tue Apr 07 01:47:56 PDT 2009</t>
  </si>
  <si>
    <t xml:space="preserve">@mileycyrus http://twitpic.com/2y606 - Omg she is such a cutie! </t>
  </si>
  <si>
    <t>Lukewestbbz</t>
  </si>
  <si>
    <t>Only just woke up,  8 hours sleep is so great. I want a costa hot chocolate with marshmellows! xxzx</t>
  </si>
  <si>
    <t xml:space="preserve">@geekgirls No problem! </t>
  </si>
  <si>
    <t>Tue Apr 07 01:47:59 PDT 2009</t>
  </si>
  <si>
    <t>thanks everyone for your words its really lovely and overwhelming  Thanks</t>
  </si>
  <si>
    <t xml:space="preserve">@susanstn I will, I will until I sleep </t>
  </si>
  <si>
    <t>Tue Apr 07 01:48:03 PDT 2009</t>
  </si>
  <si>
    <t>maar74</t>
  </si>
  <si>
    <t xml:space="preserve">@estar79 It wasn't me....I am looking for that sunshine too!! </t>
  </si>
  <si>
    <t>chummy828</t>
  </si>
  <si>
    <t xml:space="preserve">@yipikiyayey21 ok kewl, juz let the Children's Church know kc they're in need, or in the words of daniel, 'desperate' of a musician </t>
  </si>
  <si>
    <t>Tue Apr 07 01:48:05 PDT 2009</t>
  </si>
  <si>
    <t>annings</t>
  </si>
  <si>
    <t xml:space="preserve">@wedgienet Yay! Where's the bazaar? I'm excited for you! Hope you sell loads of your stuff! </t>
  </si>
  <si>
    <t>Tue Apr 07 01:48:04 PDT 2009</t>
  </si>
  <si>
    <t xml:space="preserve">Nearly a full house at #theBarn today. Nice atmosphere </t>
  </si>
  <si>
    <t>Cupcake heaven! http://ilovecupcakes.co.za/  check out the shop!  nice #design  (weird contact info popup tho)</t>
  </si>
  <si>
    <t xml:space="preserve">@maskedkali looks like it's turning into a bad habit as well </t>
  </si>
  <si>
    <t>php eh - with Ubanktu - a thing of the future or just a tool for the anti establishment?  - seriously - any thoughts?</t>
  </si>
  <si>
    <t>Tue Apr 07 01:48:06 PDT 2009</t>
  </si>
  <si>
    <t xml:space="preserve">@RosalieLHale your welcome!! </t>
  </si>
  <si>
    <t>Tue Apr 07 01:48:07 PDT 2009</t>
  </si>
  <si>
    <t>@shannanstedman no i cant see it until later that day. i got a funeral.this sucks.So i no u want to c it twice  nah jokes.</t>
  </si>
  <si>
    <t>Tue Apr 07 01:48:09 PDT 2009</t>
  </si>
  <si>
    <t>digitalwm</t>
  </si>
  <si>
    <t xml:space="preserve">work in progress </t>
  </si>
  <si>
    <t>Tue Apr 07 01:48:13 PDT 2009</t>
  </si>
  <si>
    <t xml:space="preserve">@RLFloyd yeah I am usiing nambu after @fulltimecasual mentioned it on @mactalk it's good but tweetie is... Tweetie! </t>
  </si>
  <si>
    <t>Tue Apr 07 01:48:14 PDT 2009</t>
  </si>
  <si>
    <t>@jillporto congrats!!  what will u be doing?</t>
  </si>
  <si>
    <t>Tue Apr 07 01:48:15 PDT 2009</t>
  </si>
  <si>
    <t>lyly326</t>
  </si>
  <si>
    <t xml:space="preserve">hid some easter eggs... ready... set... hunt! </t>
  </si>
  <si>
    <t>@nichelady Well, HTC is the only one that makes them  Then again, they make pretty much every smart phone in the world. I &amp;lt;3 Windows...</t>
  </si>
  <si>
    <t xml:space="preserve">@clark_j   Hi yourself.  Only a few words sorry </t>
  </si>
  <si>
    <t>Tue Apr 07 01:48:17 PDT 2009</t>
  </si>
  <si>
    <t>katka_k</t>
  </si>
  <si>
    <t xml:space="preserve">Lipton tea -so delicious and calming (even with teine)...gotta love it! and I DO love it </t>
  </si>
  <si>
    <t>Tue Apr 07 01:48:18 PDT 2009</t>
  </si>
  <si>
    <t>allenjesson</t>
  </si>
  <si>
    <t xml:space="preserve">@BrynDrescher LOL History belongs to the last person to write it... 100 years from now could well be rocking robin </t>
  </si>
  <si>
    <t>pinkpostit</t>
  </si>
  <si>
    <t xml:space="preserve">cooked pasta for my sister. It's her birthday tom </t>
  </si>
  <si>
    <t>Tue Apr 07 01:48:20 PDT 2009</t>
  </si>
  <si>
    <t xml:space="preserve">today's gonna be gooooood </t>
  </si>
  <si>
    <t>Tue Apr 07 01:48:21 PDT 2009</t>
  </si>
  <si>
    <t xml:space="preserve">@bigbelbess aha, just beat you to that, minus the ska though, may just indulge </t>
  </si>
  <si>
    <t xml:space="preserve">my iPod touch have this tendency to pick Jacky Cheung's songs every time I say Shuffle... </t>
  </si>
  <si>
    <t>Tue Apr 07 01:48:23 PDT 2009</t>
  </si>
  <si>
    <t xml:space="preserve">@LichfieldBlog You're forgiven. There's a footy team in Brereton apparently. Tweet @JarrattDavis for the deets </t>
  </si>
  <si>
    <t xml:space="preserve">@unitej wow congratulations!!! That's awesome! Well done. </t>
  </si>
  <si>
    <t>Tue Apr 07 01:48:25 PDT 2009</t>
  </si>
  <si>
    <t>after smoking for 16 years , i have now not had a smoke for 4 weeks and 1 day  woooohooooo happy days</t>
  </si>
  <si>
    <t xml:space="preserve">@libbyoliver Hes my Ravin Rabbid! </t>
  </si>
  <si>
    <t xml:space="preserve">And I'm quite chuffed: Finally shelled out the cash for my ticket to WWDC.  Now there's just that matter for passport photos &amp;amp; my flight </t>
  </si>
  <si>
    <t>u would never think that three 15 year olds who have soooo much fun with a giant mr potato head!!   (&amp;quot;,) &amp;lt;3</t>
  </si>
  <si>
    <t xml:space="preserve">back to the grind of a 9-5, only for three days though! </t>
  </si>
  <si>
    <t>Tue Apr 07 01:48:30 PDT 2009</t>
  </si>
  <si>
    <t xml:space="preserve">@selmarieg you're seriously so gorgeous &amp;amp; flawless </t>
  </si>
  <si>
    <t>Tue Apr 07 01:48:33 PDT 2009</t>
  </si>
  <si>
    <t xml:space="preserve">@uhhfansite YAY! Thank you! I've been searching for it and finding nothing. I'll watch it when I'm back home, lately.. can't wait </t>
  </si>
  <si>
    <t xml:space="preserve">@forfolkssake eeee thank you! </t>
  </si>
  <si>
    <t>martinskaya</t>
  </si>
  <si>
    <t xml:space="preserve">@maxmute enjoy your day! </t>
  </si>
  <si>
    <t>I would twitpic it but my attackers are in the near vicinity. My view from the inside it's a bit dark  http://twitpic.com/2y72v</t>
  </si>
  <si>
    <t>Tue Apr 07 01:48:34 PDT 2009</t>
  </si>
  <si>
    <t xml:space="preserve">@shumarani good morning Evil Twin! </t>
  </si>
  <si>
    <t>Tue Apr 07 01:48:37 PDT 2009</t>
  </si>
  <si>
    <t xml:space="preserve">@MyAppleStuff I'm just going to make peanut butter on toast!! Not as healthy as yours </t>
  </si>
  <si>
    <t>Tue Apr 07 01:48:36 PDT 2009</t>
  </si>
  <si>
    <t>bruno_tavares</t>
  </si>
  <si>
    <t xml:space="preserve">@gfaraujo It's a god session </t>
  </si>
  <si>
    <t>Tue Apr 07 01:48:40 PDT 2009</t>
  </si>
  <si>
    <t>mjdayvee</t>
  </si>
  <si>
    <t xml:space="preserve">just started watching X-Men Origins: Wolverine, looking good so far </t>
  </si>
  <si>
    <t>Tue Apr 07 01:48:38 PDT 2009</t>
  </si>
  <si>
    <t>LexLA</t>
  </si>
  <si>
    <t xml:space="preserve">@LLCOOLDAVE watching nowwwww </t>
  </si>
  <si>
    <t xml:space="preserve">@MrMadsen </t>
  </si>
  <si>
    <t>Tue Apr 07 01:48:42 PDT 2009</t>
  </si>
  <si>
    <t>Quinnzyy</t>
  </si>
  <si>
    <t>@Admetcetera And of course I do not hate you!!!!!!! ;D It's the thought that counts and all  &amp;lt;3</t>
  </si>
  <si>
    <t>Tue Apr 07 01:48:43 PDT 2009</t>
  </si>
  <si>
    <t xml:space="preserve">home Housework tackled now bed And zzzz </t>
  </si>
  <si>
    <t>Tue Apr 07 01:48:45 PDT 2009</t>
  </si>
  <si>
    <t>elmoUK</t>
  </si>
  <si>
    <t xml:space="preserve">is missing my man but is keeping busy with the family staying </t>
  </si>
  <si>
    <t>Sempta311</t>
  </si>
  <si>
    <t xml:space="preserve">Only two office based days till Bank Holiday! Bring on the four day weekend! </t>
  </si>
  <si>
    <t>Tue Apr 07 01:48:47 PDT 2009</t>
  </si>
  <si>
    <t xml:space="preserve">@jonskeet Ah, the naming bites again! Picked those from Python, which seems like a reasonable thing to doï¿½stand on shoulders of giants. </t>
  </si>
  <si>
    <t xml:space="preserve">@chiefchimpanzee I was expecting &amp;quot;the screen&amp;quot; in reply, but you came close... </t>
  </si>
  <si>
    <t>SexySubKaylee</t>
  </si>
  <si>
    <t xml:space="preserve">@michaelmagical Hello thank you </t>
  </si>
  <si>
    <t>LoveLifex</t>
  </si>
  <si>
    <t xml:space="preserve">@mileycyrus http://twitpic.com/2y606 - Cute puppy dog x i dont see the point of leaving comment as probably no one will read it xxxxxxx </t>
  </si>
  <si>
    <t xml:space="preserve">@Mattass88 you should, it's really good </t>
  </si>
  <si>
    <t>Tue Apr 07 01:48:51 PDT 2009</t>
  </si>
  <si>
    <t>hugari</t>
  </si>
  <si>
    <t xml:space="preserve">Spring is really here. Swans are back </t>
  </si>
  <si>
    <t>silje91</t>
  </si>
  <si>
    <t>_dagi</t>
  </si>
  <si>
    <t xml:space="preserve">Odstartoval code review a pri te prilzezitosti se zacetl do Bad smells in code z knihy Refactoring.Vycet smradu http://tinyurl.com/dj5v7u </t>
  </si>
  <si>
    <t>Tue Apr 07 01:48:52 PDT 2009</t>
  </si>
  <si>
    <t xml:space="preserve">@SarahJGoldsack Apart from giving Joe formula instead of the THREE BOTTLES I'd prepared - grrr - he was great </t>
  </si>
  <si>
    <t>Tue Apr 07 01:48:53 PDT 2009</t>
  </si>
  <si>
    <t xml:space="preserve">@LFTA &amp;quot;This morning I woke up...Feeling brand new I...I jumped up. Feeling my higgggh n my looow n my sooooul n my clothes...&amp;quot; </t>
  </si>
  <si>
    <t>Tue Apr 07 01:48:54 PDT 2009</t>
  </si>
  <si>
    <t xml:space="preserve">@savannahsings Thanks for the follow. Good luck with your aspirations </t>
  </si>
  <si>
    <t>Tue Apr 07 01:48:56 PDT 2009</t>
  </si>
  <si>
    <t xml:space="preserve">Gotta love Viz: &amp;quot;don't know why everyone's so pleased America has a black president. Zimbabwe's had one for years, and he's shit!&amp;quot; </t>
  </si>
  <si>
    <t>Tue Apr 07 01:48:57 PDT 2009</t>
  </si>
  <si>
    <t>@iDesk Cool  thank you for that</t>
  </si>
  <si>
    <t xml:space="preserve">@monkeylover35 Well it feels a little raped today but its calmed down. </t>
  </si>
  <si>
    <t>Tue Apr 07 01:49:00 PDT 2009</t>
  </si>
  <si>
    <t xml:space="preserve">http://toomanypplhaveblogs.blogspot.com/ new post on romantic comedies vs. reality. plz comment or whatever, i like feedback </t>
  </si>
  <si>
    <t>Tue Apr 07 01:49:06 PDT 2009</t>
  </si>
  <si>
    <t>gabbler</t>
  </si>
  <si>
    <t xml:space="preserve">@sorcha69 I like the chipper you....I'm in serious good humor today as well, must be something in the air...opium perhaps </t>
  </si>
  <si>
    <t xml:space="preserve">@rustyrockets Here's a thought-why don't you go shag a corrupt MPs daughter, then inadvertently get them to pay your fine through bribery </t>
  </si>
  <si>
    <t>@JonathanRKnight thanks for getting Joey Joe on twitter Jon, now all we need is Jordan &amp;amp; Danny on it  xxx</t>
  </si>
  <si>
    <t xml:space="preserve">@moneceann Going somewhere? </t>
  </si>
  <si>
    <t>Tue Apr 07 01:49:07 PDT 2009</t>
  </si>
  <si>
    <t>AnnieHazy</t>
  </si>
  <si>
    <t>@DujourMag tnx on your answer  what is the price of subscribing worldwide , not online tnx</t>
  </si>
  <si>
    <t>haizbluez</t>
  </si>
  <si>
    <t xml:space="preserve">Just came back from homeee~~   Feel like shitting now.. -,- BYEE~~ See you lata! </t>
  </si>
  <si>
    <t>Jackleeezzie</t>
  </si>
  <si>
    <t>@enchris pretty good  There is always something to do around here i guess haha hows Padova???</t>
  </si>
  <si>
    <t>Tue Apr 07 01:49:11 PDT 2009</t>
  </si>
  <si>
    <t>paige_alexa</t>
  </si>
  <si>
    <t xml:space="preserve">Making the most of my vaction by sleeping and finding some new music to listen to. 1901 by Phoenix is my new jam. </t>
  </si>
  <si>
    <t>Tue Apr 07 01:49:09 PDT 2009</t>
  </si>
  <si>
    <t>DanMorelle</t>
  </si>
  <si>
    <t xml:space="preserve">@MattiasInk time to dumb down </t>
  </si>
  <si>
    <t xml:space="preserve">@ERINDIGIOIA it's takes awhile to sink in but one you get it it's addictive! </t>
  </si>
  <si>
    <t>Tue Apr 07 01:49:10 PDT 2009</t>
  </si>
  <si>
    <t>karislim</t>
  </si>
  <si>
    <t xml:space="preserve">@unravelling it's just not as bad as it was... either I got used to the way life as it is here, or I've adjusted my expectation somehow </t>
  </si>
  <si>
    <t>ChristinaPerk</t>
  </si>
  <si>
    <t xml:space="preserve">@RWBEagle did you go? if so ...g'nite </t>
  </si>
  <si>
    <t xml:space="preserve">@jonw_uk hmm.. slightly different scenarios methinks </t>
  </si>
  <si>
    <t>Tue Apr 07 01:49:12 PDT 2009</t>
  </si>
  <si>
    <t>Vidina</t>
  </si>
  <si>
    <t>I'm now the proud father of two sons.  http://twitpic.com/2y73a</t>
  </si>
  <si>
    <t>chayani_xx</t>
  </si>
  <si>
    <t xml:space="preserve">figuring out facebook, and adding twitter celebs </t>
  </si>
  <si>
    <t>Tue Apr 07 01:49:13 PDT 2009</t>
  </si>
  <si>
    <t xml:space="preserve">@Ken_Day that's Pareto's Principle in action </t>
  </si>
  <si>
    <t xml:space="preserve">Getting ready for a customer demo. Everyone's stress level are high! </t>
  </si>
  <si>
    <t>Tue Apr 07 01:49:16 PDT 2009</t>
  </si>
  <si>
    <t>jharsem</t>
  </si>
  <si>
    <t>@ramdomthoughts Oh no the little yellow guy is the real me  .. heheh.mind you my twitter home page gave it away as well .</t>
  </si>
  <si>
    <t>Tue Apr 07 01:49:19 PDT 2009</t>
  </si>
  <si>
    <t>wendyJR</t>
  </si>
  <si>
    <t xml:space="preserve">as cant get tickets to Gadget show am taking boys Snibston as peace offering </t>
  </si>
  <si>
    <t xml:space="preserve">@mikearthur I think it's genius (taking shrooms notwithstanding) I'm not sure how well it translates beyond the 1st time, but it's magic! </t>
  </si>
  <si>
    <t xml:space="preserve">@dannyking Yeah, I saw it. Really nice &amp;amp; simple UI! Thanks </t>
  </si>
  <si>
    <t>Tue Apr 07 01:49:21 PDT 2009</t>
  </si>
  <si>
    <t>HotWet</t>
  </si>
  <si>
    <t xml:space="preserve">@Bathbad Um. Already took care of that ALL day </t>
  </si>
  <si>
    <t>Tue Apr 07 01:49:18 PDT 2009</t>
  </si>
  <si>
    <t xml:space="preserve">i'm working and playing very hard! looking fwd to Italia on Thursday </t>
  </si>
  <si>
    <t xml:space="preserve">is downloading Tap Tap Coldplay! </t>
  </si>
  <si>
    <t>Tue Apr 07 01:49:20 PDT 2009</t>
  </si>
  <si>
    <t>@jordynhill7 yeah u can, were going to greenbelt...some condo there  call me if u decide to play hookie hehe</t>
  </si>
  <si>
    <t>alesh666</t>
  </si>
  <si>
    <t xml:space="preserve">@Swizec easy  no pain no gain  &amp;quot;now gimme 50&amp;quot; </t>
  </si>
  <si>
    <t xml:space="preserve">is about to sleep for reals now. smmmealllyalaaatarzzz!! Hehehehehe.  XOXOX! </t>
  </si>
  <si>
    <t>IsabelMosk</t>
  </si>
  <si>
    <t xml:space="preserve">I am explaining my collegeau how twitter works </t>
  </si>
  <si>
    <t>vvillem</t>
  </si>
  <si>
    <t xml:space="preserve">@ErikGelderblom it's like one blurry cloud! and every cloud is, apart from density, at the same spot! useless Erik, have a 2nd look </t>
  </si>
  <si>
    <t xml:space="preserve">@acsam good to hear... </t>
  </si>
  <si>
    <t>Tue Apr 07 01:49:23 PDT 2009</t>
  </si>
  <si>
    <t>EvalenaStyf</t>
  </si>
  <si>
    <t xml:space="preserve">Laptop doctor arrived and the moment he touched my comp it worked! ï¿½10 to have a man look at my working computer - brilliant! </t>
  </si>
  <si>
    <t xml:space="preserve">creating a health check report, all these red dots, this can't be good </t>
  </si>
  <si>
    <t>Tue Apr 07 01:49:24 PDT 2009</t>
  </si>
  <si>
    <t>st_shockhorror</t>
  </si>
  <si>
    <t xml:space="preserve">Beer batter's good though </t>
  </si>
  <si>
    <t>Tue Apr 07 01:49:25 PDT 2009</t>
  </si>
  <si>
    <t>ismynamezoe</t>
  </si>
  <si>
    <t xml:space="preserve">kent - vinternoll2  its a good song you should totes listen </t>
  </si>
  <si>
    <t>Tue Apr 07 01:49:26 PDT 2009</t>
  </si>
  <si>
    <t>earlydetection</t>
  </si>
  <si>
    <t xml:space="preserve">Cool, Dancing With The Stars is on and I am transported again to my dream of being a fab dancer,  where I get 10's all round </t>
  </si>
  <si>
    <t xml:space="preserve">@broken_thought Yayyyyy! I can't wait! </t>
  </si>
  <si>
    <t>Bluelillys</t>
  </si>
  <si>
    <t xml:space="preserve">loads of sales this week from my website bluelillys.co.uk will have to work hard to replace items now </t>
  </si>
  <si>
    <t>Tue Apr 07 01:52:39 PDT 2009</t>
  </si>
  <si>
    <t>michellekd</t>
  </si>
  <si>
    <t>@nikkidowie yes, that's so weird that weve missed all this!  What r u doin in Vannie? P.s. love your piccis 2!</t>
  </si>
  <si>
    <t>@LittleFletcher you should read it again thenn!! it IS really good  x</t>
  </si>
  <si>
    <t>Tue Apr 07 01:52:41 PDT 2009</t>
  </si>
  <si>
    <t xml:space="preserve">Wondering where all my friends are at this hour? Wake up . . . </t>
  </si>
  <si>
    <t>Tue Apr 07 01:52:45 PDT 2009</t>
  </si>
  <si>
    <t>jodierecommends</t>
  </si>
  <si>
    <t xml:space="preserve">@igorkheifets got your email - just give me a time that suits - talk soon </t>
  </si>
  <si>
    <t>Joushou</t>
  </si>
  <si>
    <t xml:space="preserve">@haykuro How did you fix the headset/camera problem? Was it just libaudio.so and libcamera.so (and dependencies)? Just being curious </t>
  </si>
  <si>
    <t>Tue Apr 07 01:52:46 PDT 2009</t>
  </si>
  <si>
    <t xml:space="preserve">right I am off to the hospital  seeya later </t>
  </si>
  <si>
    <t>Tue Apr 07 01:52:50 PDT 2009</t>
  </si>
  <si>
    <t>@aparajuli yaaaaayyy... you got a crumpler bag  can you take a pic and post?</t>
  </si>
  <si>
    <t>@MandyyJirouxx  Say Hello  lol x</t>
  </si>
  <si>
    <t>JenniferVazquez</t>
  </si>
  <si>
    <t xml:space="preserve">@mgrmike Hi Mike!  I would love for you to download my cd, &amp;quot;bend&amp;quot;, for $4 @ http://www.jennifervazquez.com/products.htm  You'll luv it! </t>
  </si>
  <si>
    <t>Tue Apr 07 01:52:52 PDT 2009</t>
  </si>
  <si>
    <t xml:space="preserve">@MrW0nderful Damn fine sir, damn fine. Flikr Pro, hear me *ROAR*. Shall be some vigorous uploading this evening </t>
  </si>
  <si>
    <t>Tue Apr 07 01:52:54 PDT 2009</t>
  </si>
  <si>
    <t xml:space="preserve">@identity4 http://twitpic.com/2y710 - 1 : 1.618 - Hahaha, that's awesome! </t>
  </si>
  <si>
    <t xml:space="preserve">@jamiesmart Shall we be forced to listen to metal emo nonsense? Triffeh! </t>
  </si>
  <si>
    <t>I am going to get on with things... just as soon as I've finished this coffee  xx</t>
  </si>
  <si>
    <t>Tue Apr 07 01:52:59 PDT 2009</t>
  </si>
  <si>
    <t xml:space="preserve">@tkofthewildboyz what genre </t>
  </si>
  <si>
    <t>Tue Apr 07 01:53:02 PDT 2009</t>
  </si>
  <si>
    <t>svein2</t>
  </si>
  <si>
    <t xml:space="preserve">waiting for Easter </t>
  </si>
  <si>
    <t>msa290</t>
  </si>
  <si>
    <t xml:space="preserve">YAY! I'm hanging out with Stephanie and Mario; just like the good ol' days! </t>
  </si>
  <si>
    <t>danboarder</t>
  </si>
  <si>
    <t xml:space="preserve">@mikenyff I do like the Sennheiser MKH415, it's an older 416 w/ 12v power; an adapter is needed to normal XLR. Amazing audio thx to eBay </t>
  </si>
  <si>
    <t>Tue Apr 07 01:53:04 PDT 2009</t>
  </si>
  <si>
    <t>Ribenaa</t>
  </si>
  <si>
    <t xml:space="preserve">Going to minehead today for walk along the beach and fish and chips </t>
  </si>
  <si>
    <t>sarahkatyal</t>
  </si>
  <si>
    <t xml:space="preserve">is debating, Vietnam or the Phillipines? Culture or the sun? Heat or more heat? Life is good </t>
  </si>
  <si>
    <t>Tue Apr 07 01:53:07 PDT 2009</t>
  </si>
  <si>
    <t>baristaapp</t>
  </si>
  <si>
    <t xml:space="preserve">@KoffeeKosmo wow! How do you get to sleep? </t>
  </si>
  <si>
    <t>Tascha1</t>
  </si>
  <si>
    <t xml:space="preserve">Great weather today finally the sun is back </t>
  </si>
  <si>
    <t xml:space="preserve">@vindiekins Will do. </t>
  </si>
  <si>
    <t>Tue Apr 07 01:53:05 PDT 2009</t>
  </si>
  <si>
    <t>@michaelmagical Not sure either  lol!</t>
  </si>
  <si>
    <t>Tue Apr 07 01:53:06 PDT 2009</t>
  </si>
  <si>
    <t>ninyurrness</t>
  </si>
  <si>
    <t xml:space="preserve">is reflecting. </t>
  </si>
  <si>
    <t>jewelzz92</t>
  </si>
  <si>
    <t>More tears, just watched Tru Confessions.  It's probably my favourite Shia LaBeouf movie ever   Everyone should watch this movie.</t>
  </si>
  <si>
    <t>Tue Apr 07 01:53:08 PDT 2009</t>
  </si>
  <si>
    <t xml:space="preserve">@PinkAvenue morning Pink </t>
  </si>
  <si>
    <t>Tue Apr 07 01:53:09 PDT 2009</t>
  </si>
  <si>
    <t xml:space="preserve">@simoncherian I like Shadow... But too dark... Fun, is the keyword... </t>
  </si>
  <si>
    <t>Tue Apr 07 01:53:10 PDT 2009</t>
  </si>
  <si>
    <t xml:space="preserve">met jack chambers today  ate some yummy thingo from wendys, bought taylor swift's first album, AND got mycamera back. BEST. DAY. EVER! </t>
  </si>
  <si>
    <t>Tue Apr 07 01:53:12 PDT 2009</t>
  </si>
  <si>
    <t xml:space="preserve">Akali Dal to give Jarnail Singh Rs 2 lakh! Jai Ho! </t>
  </si>
  <si>
    <t>Tue Apr 07 01:53:13 PDT 2009</t>
  </si>
  <si>
    <t>aymz87</t>
  </si>
  <si>
    <t>just opened her twitter account  yay for me</t>
  </si>
  <si>
    <t xml:space="preserve">Another beautiful day in Brighton and the sun makes my creativity flow....just a quick cup of green tea b4 I hit the decks </t>
  </si>
  <si>
    <t>Tue Apr 07 01:53:15 PDT 2009</t>
  </si>
  <si>
    <t xml:space="preserve">My sister posted the nicest video for me on facebook </t>
  </si>
  <si>
    <t xml:space="preserve">@BlokesLib Whats the name of that movie? </t>
  </si>
  <si>
    <t>Tue Apr 07 01:53:17 PDT 2009</t>
  </si>
  <si>
    <t>Crashy_1206</t>
  </si>
  <si>
    <t xml:space="preserve">Guess I am going to try and get a few hours sleep.... goodnight everyone and sweet dreams </t>
  </si>
  <si>
    <t xml:space="preserve">@studarby Schools are off but I have an assignment on non-fiction writing due in next Friday! </t>
  </si>
  <si>
    <t>Tue Apr 07 01:53:20 PDT 2009</t>
  </si>
  <si>
    <t xml:space="preserve">I love consultancy gigs </t>
  </si>
  <si>
    <t>ToxicMelvin</t>
  </si>
  <si>
    <t xml:space="preserve">Bought the MH bundle? Create a task called &amp;quot;Mario&amp;quot; or &amp;quot;Star Wars&amp;quot; in &amp;quot;The Hit List&amp;quot;. Make sure your sound is on and complete the tasks! </t>
  </si>
  <si>
    <t>DerailandCrash</t>
  </si>
  <si>
    <t xml:space="preserve">is talking with Karin on skype </t>
  </si>
  <si>
    <t>Tue Apr 07 01:53:23 PDT 2009</t>
  </si>
  <si>
    <t>BRYNtendo</t>
  </si>
  <si>
    <t xml:space="preserve">apparently so </t>
  </si>
  <si>
    <t xml:space="preserve">eating mummys sheppards pie </t>
  </si>
  <si>
    <t xml:space="preserve">lying down.. comfortably </t>
  </si>
  <si>
    <t>Tue Apr 07 01:53:30 PDT 2009</t>
  </si>
  <si>
    <t>@Nuuki Cool  and are you enjoying it? Both of us are looking at new phones but at this rate will NOT have the same thing ;)</t>
  </si>
  <si>
    <t>Tue Apr 07 01:53:31 PDT 2009</t>
  </si>
  <si>
    <t>Goodness - I STILL haven't packed for Hawaii!!! - It's Jessica Simpson's fault.. She's too cute.. And so was the movie  ..Ahh now what..xx</t>
  </si>
  <si>
    <t>Tue Apr 07 01:53:37 PDT 2009</t>
  </si>
  <si>
    <t xml:space="preserve">@theDebbyRyan You seem really cool!! And down to earth!! I hope to work with you and/or meet you some day! It would really be GREAT!! </t>
  </si>
  <si>
    <t xml:space="preserve">Nessie's coming dowwwwn </t>
  </si>
  <si>
    <t>Tue Apr 07 01:53:40 PDT 2009</t>
  </si>
  <si>
    <t>WarriorsOfTime</t>
  </si>
  <si>
    <t>@raytoro what colours your bed room -0 i  am rlly interested n my friends and i are haveing bets so what could u tell me please  thanx xx</t>
  </si>
  <si>
    <t>Tue Apr 07 01:53:39 PDT 2009</t>
  </si>
  <si>
    <t xml:space="preserve">@billgates currently I am using beta version which I downloaded from microsoft's website. Its an awesome O/S, also ur new pic looks good. </t>
  </si>
  <si>
    <t xml:space="preserve">Hitten the hay. Have a good nite everyone. Nighty nite. </t>
  </si>
  <si>
    <t>Tue Apr 07 01:53:45 PDT 2009</t>
  </si>
  <si>
    <t xml:space="preserve">@dottedwithearts hehe, bless you </t>
  </si>
  <si>
    <t>Tue Apr 07 01:53:46 PDT 2009</t>
  </si>
  <si>
    <t xml:space="preserve">@Tallkisscom Too Short to Join!!! Just above miget height here! But might make some tall women a nice &amp;quot;Lap&amp;quot; dog. </t>
  </si>
  <si>
    <t>Tue Apr 07 01:53:47 PDT 2009</t>
  </si>
  <si>
    <t xml:space="preserve">@Molecat84 LOL I'll be sure to pass that on the director ;) Glad you're enjoying it! </t>
  </si>
  <si>
    <t>ChloeLouisee01</t>
  </si>
  <si>
    <t>Getting ready to go out  x</t>
  </si>
  <si>
    <t>Tue Apr 07 01:53:48 PDT 2009</t>
  </si>
  <si>
    <t xml:space="preserve">@benjamin_cook David Tennant is one extremely good looking man Ben. Enough to turn gay women straight </t>
  </si>
  <si>
    <t>mwbateman</t>
  </si>
  <si>
    <t xml:space="preserve">@lauracoll eee check you out tweeting! I'm glad it's holliday time too </t>
  </si>
  <si>
    <t>Tue Apr 07 01:53:49 PDT 2009</t>
  </si>
  <si>
    <t>Raajesh</t>
  </si>
  <si>
    <t xml:space="preserve">@just_reva why jus a politician? there are lots of other very worthwhile targets </t>
  </si>
  <si>
    <t xml:space="preserve">@cloudsteph lmao - gonna be singing that all day now. brilliant </t>
  </si>
  <si>
    <t>Tue Apr 07 01:53:52 PDT 2009</t>
  </si>
  <si>
    <t>kcorrick</t>
  </si>
  <si>
    <t>@bobbiejohnson [KC blushes} Yes, @dracos reminded me of that &amp;quot;little symbol&amp;quot; too  but it's not visible in apps, which is prob why I forgot</t>
  </si>
  <si>
    <t>Tue Apr 07 01:53:53 PDT 2009</t>
  </si>
  <si>
    <t xml:space="preserve">just finished screen printing 10 shirts + 18 tanks. officially pooped. time for a break 'til morris can come be my helper for tomorrow. </t>
  </si>
  <si>
    <t>Tue Apr 07 01:53:54 PDT 2009</t>
  </si>
  <si>
    <t>says good afternoon.  http://plurk.com/p/n0nir</t>
  </si>
  <si>
    <t>overheardatmoo</t>
  </si>
  <si>
    <t xml:space="preserve">Thanks to everyone who came to MOO Towers yesterday! So exciting to get your feedback. Now we start scheming in earnest </t>
  </si>
  <si>
    <t>Tue Apr 07 01:53:56 PDT 2009</t>
  </si>
  <si>
    <t>ayoub</t>
  </si>
  <si>
    <t xml:space="preserve">@theblackwreath : Very cool! </t>
  </si>
  <si>
    <t>Tue Apr 07 01:53:57 PDT 2009</t>
  </si>
  <si>
    <t>LCrystalSea</t>
  </si>
  <si>
    <t xml:space="preserve">back at work, but happy because my colleague gave me some really good news </t>
  </si>
  <si>
    <t>Tue Apr 07 01:53:59 PDT 2009</t>
  </si>
  <si>
    <t>iOlly</t>
  </si>
  <si>
    <t xml:space="preserve">@miletbaker yup, well, absorbing + researching info at the mo. Steep learning kurb mixed with a larger mountain to climb! +Surf Today </t>
  </si>
  <si>
    <t xml:space="preserve">@kinagrannis We're all grateful for the beautiful music you share and dedication you give to us!! Thank you - you're amazing!! </t>
  </si>
  <si>
    <t>Tue Apr 07 01:54:01 PDT 2009</t>
  </si>
  <si>
    <t>Thexchris</t>
  </si>
  <si>
    <t xml:space="preserve">Using Flash To Make My New Video </t>
  </si>
  <si>
    <t xml:space="preserve">@Lyncinda take your lifebelt </t>
  </si>
  <si>
    <t>Tue Apr 07 01:54:02 PDT 2009</t>
  </si>
  <si>
    <t xml:space="preserve">@Keris you can upload excel files, and share it with anyone you like </t>
  </si>
  <si>
    <t>@mikecj Will do! Thanks for reminding me - certainly helps with the teamwork aspect  Lol - loved the bra size comment. That cracked me up!</t>
  </si>
  <si>
    <t xml:space="preserve">@ramdomthoughts Scott you do make me chuckle... bags, podcasts, lenses.... have you taken any photos yet??  </t>
  </si>
  <si>
    <t>c0decafe</t>
  </si>
  <si>
    <t>@UxSoup not sure.. but you do gotta counter the blackberry offering... iphone would make sense  *back to work*</t>
  </si>
  <si>
    <t>Tue Apr 07 01:54:06 PDT 2009</t>
  </si>
  <si>
    <t>didn't go for MT class today  had Sci. project, which is, trust me, waaaay better than wasting time at MT class.</t>
  </si>
  <si>
    <t>Belge</t>
  </si>
  <si>
    <t xml:space="preserve">Gooooooooood Morning </t>
  </si>
  <si>
    <t>@xJaix Lil Miss Sweetheart eh? hmm. well get better soon Jai. BTW I'm Tri  Lmao. Jai ... Tri... Both ends with III lmao. okay night girl.</t>
  </si>
  <si>
    <t>Tue Apr 07 01:54:07 PDT 2009</t>
  </si>
  <si>
    <t xml:space="preserve">@adamlawlz its how u love me now by hey monday </t>
  </si>
  <si>
    <t>Tue Apr 07 01:54:09 PDT 2009</t>
  </si>
  <si>
    <t>@amyknapp We're all good thanks  We're nowhere near the affected area, thank god. Pretty scary though.</t>
  </si>
  <si>
    <t xml:space="preserve">Vampires Are Attractive </t>
  </si>
  <si>
    <t>@jaydems I like the sound of this  step one: finding money. haha but shopping, YAY!</t>
  </si>
  <si>
    <t>@odo_snape_maven thanks.   so what are you doin at this late hour?</t>
  </si>
  <si>
    <t>Tue Apr 07 01:54:10 PDT 2009</t>
  </si>
  <si>
    <t>sphism</t>
  </si>
  <si>
    <t xml:space="preserve">Played table football last night on a table i scored for ï¿½7 from a recycling center - go to the tip this weekend and grab some bargains </t>
  </si>
  <si>
    <t>Tue Apr 07 01:54:11 PDT 2009</t>
  </si>
  <si>
    <t xml:space="preserve">@DujourMag thanks for a great list </t>
  </si>
  <si>
    <t>Tue Apr 07 01:54:16 PDT 2009</t>
  </si>
  <si>
    <t>karawapo</t>
  </si>
  <si>
    <t>@troppo Twitterfon is great but it converts smileys  into pictures what looks like very bad taste to me.</t>
  </si>
  <si>
    <t>Tue Apr 07 01:54:15 PDT 2009</t>
  </si>
  <si>
    <t>LittleTwitts</t>
  </si>
  <si>
    <t xml:space="preserve">Has Just Finished Watching All Supermac18 Videos </t>
  </si>
  <si>
    <t>TabbySunLion</t>
  </si>
  <si>
    <t xml:space="preserve">30 years today!  Our wedding aniversary.  I want to live with him for ever </t>
  </si>
  <si>
    <t>Tue Apr 07 01:54:18 PDT 2009</t>
  </si>
  <si>
    <t>Stephene_Mishel</t>
  </si>
  <si>
    <t>gooodnyt twits  &amp;lt;333 @charlessaysrawr rawr!! bhaha</t>
  </si>
  <si>
    <t xml:space="preserve">@colbsi Got it.  You're insane!  INSANE I tell you ;) (No way I could manage that) </t>
  </si>
  <si>
    <t>O O 7!! At ocean 11 Yeah  ? http://blip.fm/~3xa1q</t>
  </si>
  <si>
    <t xml:space="preserve">Yesss! I didnt cry aha. It just proves that i am a cold hearted jerk!!! Jk </t>
  </si>
  <si>
    <t>stimpson</t>
  </si>
  <si>
    <t xml:space="preserve">@peon374 SHOW US PEEKTURES OMG   </t>
  </si>
  <si>
    <t>Tue Apr 07 01:54:22 PDT 2009</t>
  </si>
  <si>
    <t>parasight</t>
  </si>
  <si>
    <t xml:space="preserve">@kleinjinx http://twitpic.com/2y720 - This reminds me of headbanging when I had long hair. Sigh. </t>
  </si>
  <si>
    <t xml:space="preserve">@aseemsood it is amazing that you are able to take out time to do this. I would have hired labourers </t>
  </si>
  <si>
    <t>patmahon</t>
  </si>
  <si>
    <t xml:space="preserve">@paulshadwell Of all the people Paul, I didn't expect you!. LOL You got me, now I've got to put out a public notice </t>
  </si>
  <si>
    <t>Tue Apr 07 01:54:23 PDT 2009</t>
  </si>
  <si>
    <t xml:space="preserve">@SaifSiddiqui Just found a rusted paw print on the lane. Will just give it a quick clean. Or say its broken and buy some extension track </t>
  </si>
  <si>
    <t>throwboy</t>
  </si>
  <si>
    <t>@lrv94 It looks really really great!  I love it   I blogged it on the Throwboy blog!</t>
  </si>
  <si>
    <t>itiki</t>
  </si>
  <si>
    <t xml:space="preserve">@xrichard Happy birthday brorsan!! </t>
  </si>
  <si>
    <t>Tue Apr 07 01:54:26 PDT 2009</t>
  </si>
  <si>
    <t xml:space="preserve">@SexySubKaylee Oh! I'm stellar 2nite gurl! I'm havin an amazing shift gurl! and btw ur welcome! </t>
  </si>
  <si>
    <t>Tue Apr 07 01:54:27 PDT 2009</t>
  </si>
  <si>
    <t xml:space="preserve">FUNNIfunniest thing ever? the average content in a shoe box is two. i know right? creepy  hair cut tomorrowwwwwww </t>
  </si>
  <si>
    <t>Tue Apr 07 01:54:28 PDT 2009</t>
  </si>
  <si>
    <t>good morning to @lemonknickers ï¿½haiyaa! so late wake up?  ...i want to go home now</t>
  </si>
  <si>
    <t xml:space="preserve">@justads Listening to it now, it's all coming back... I know all these songs, just not by name </t>
  </si>
  <si>
    <t>swah</t>
  </si>
  <si>
    <t xml:space="preserve">&amp;quot;It's a big ass table. Take that Apple&amp;quot; http://jdem.cz/a9367 </t>
  </si>
  <si>
    <t>Tue Apr 07 01:57:57 PDT 2009</t>
  </si>
  <si>
    <t xml:space="preserve">@ingridk me too-with Neighbours and Home&amp;amp;Away.. but always thought it a bit odd </t>
  </si>
  <si>
    <t>@tsarnick someone took off MSN on this computer GRRRRRRR I am going to kill!   Hey dad!  luv you</t>
  </si>
  <si>
    <t>Tue Apr 07 01:58:00 PDT 2009</t>
  </si>
  <si>
    <t>Jennystr</t>
  </si>
  <si>
    <t xml:space="preserve">@film24 as long as it's not hot dogs... </t>
  </si>
  <si>
    <t>Tue Apr 07 01:58:02 PDT 2009</t>
  </si>
  <si>
    <t xml:space="preserve">@heidiheartshugs a means to an end? What do you want to do? </t>
  </si>
  <si>
    <t>excited for new ep. of CO-OP, cuz it's all on indie games  can't wait to see Unfinished Swan. @tsunamiskweek it's kinderporno in dutch lol</t>
  </si>
  <si>
    <t>Sheffman2</t>
  </si>
  <si>
    <t xml:space="preserve">Morning everyone, or afternoon or good evening, thats the beauty of twitter, it's world wide </t>
  </si>
  <si>
    <t>TuomoTapio</t>
  </si>
  <si>
    <t>@pdbregman  spot on, what does our limited thoughts allow us to remember from the truth, it's the gift for not understanding too early</t>
  </si>
  <si>
    <t>Tue Apr 07 01:58:03 PDT 2009</t>
  </si>
  <si>
    <t>koukopoulos</t>
  </si>
  <si>
    <t>@iphigenie up up and away!  btw i'm currently using the opera 10 alpha and, apart from 1-2 annoying bugs, it rocks.</t>
  </si>
  <si>
    <t xml:space="preserve">I'm enjoying this...who else is enjoying this I wonder???  Just what I need whilst I eat my apple pie </t>
  </si>
  <si>
    <t>la_oof</t>
  </si>
  <si>
    <t xml:space="preserve">@AngelaWB oh yes, and splash page is an entry page that you click to enter the rest of the site. </t>
  </si>
  <si>
    <t>Tue Apr 07 01:58:04 PDT 2009</t>
  </si>
  <si>
    <t xml:space="preserve">@sylver </t>
  </si>
  <si>
    <t>Tue Apr 07 01:58:08 PDT 2009</t>
  </si>
  <si>
    <t xml:space="preserve">the bass, the rock, the mic, the treble </t>
  </si>
  <si>
    <t>Tue Apr 07 01:58:10 PDT 2009</t>
  </si>
  <si>
    <t>@acc_shan  ha ha..i think the annoying customers are worser than mosquitos  I prefer the later.</t>
  </si>
  <si>
    <t>Tue Apr 07 01:58:12 PDT 2009</t>
  </si>
  <si>
    <t>@sipdrink  nice new calvins in a rainbow of colours to make the most of his tan, I love them, obv!</t>
  </si>
  <si>
    <t xml:space="preserve">Almost 11 ... I wonder what frank has as a suprise for us </t>
  </si>
  <si>
    <t>Tue Apr 07 01:58:14 PDT 2009</t>
  </si>
  <si>
    <t xml:space="preserve">Please please please friends of Govanhill Baths, let me in to your empty swimming pool to take photos </t>
  </si>
  <si>
    <t>Tue Apr 07 01:58:16 PDT 2009</t>
  </si>
  <si>
    <t>is starting her day of laundry and cleaning.. leaving for Bath in T-20 hours  alot to do! ok. Coloreds &amp;amp; jeans first.. anyone got any?</t>
  </si>
  <si>
    <t>Tue Apr 07 01:58:17 PDT 2009</t>
  </si>
  <si>
    <t xml:space="preserve">someone turn on the shower please!! </t>
  </si>
  <si>
    <t>lissie45</t>
  </si>
  <si>
    <t xml:space="preserve">@nomadicmatt and if you could sell that much advertising you wouldn't need the coaching would you </t>
  </si>
  <si>
    <t>gaveen</t>
  </si>
  <si>
    <t xml:space="preserve">They're taking the hobbits to Isengard http://is.gd/6YA8 and Why is the Rum gone? http://is.gd/rabq Funny music remixes. </t>
  </si>
  <si>
    <t>Tue Apr 07 01:58:19 PDT 2009</t>
  </si>
  <si>
    <t xml:space="preserve">Nylon..please don't go. We need INDIE mag neighbors! And opening a record label..hmm, guess that's cool. Love my dresses though </t>
  </si>
  <si>
    <t>Tue Apr 07 01:58:23 PDT 2009</t>
  </si>
  <si>
    <t>RachelHarder</t>
  </si>
  <si>
    <t xml:space="preserve">Korea here we come.....we are all very excited </t>
  </si>
  <si>
    <t>Tue Apr 07 01:58:22 PDT 2009</t>
  </si>
  <si>
    <t>@db I barely recognized you all slicked up there Rick  Just wait an hour, they'll be different  How the hell are you? Been a minute.</t>
  </si>
  <si>
    <t xml:space="preserve">@michaelgrainger Thank you thank you </t>
  </si>
  <si>
    <t>Tue Apr 07 01:58:24 PDT 2009</t>
  </si>
  <si>
    <t>DeaElmi</t>
  </si>
  <si>
    <t>@Anraiki took a quick look but wanna take some time, will do so this w/end ...thank you 4 sharing yr work  xo Dea</t>
  </si>
  <si>
    <t xml:space="preserve">@pianoboex Good for you </t>
  </si>
  <si>
    <t>Tue Apr 07 01:58:25 PDT 2009</t>
  </si>
  <si>
    <t xml:space="preserve">@wbaustin  I would love for you to download my cd, &amp;quot;bend&amp;quot;, for $4 @ http://www.jennifervazquez.com/products.htm  Promise you'll luv it! </t>
  </si>
  <si>
    <t>Tue Apr 07 01:58:29 PDT 2009</t>
  </si>
  <si>
    <t>hillkirk</t>
  </si>
  <si>
    <t>Tue ? it must be time for heavy gym session followed by a few martini's tonite at Egerton House Hotel   ahh I love tuesday's</t>
  </si>
  <si>
    <t>Tue Apr 07 01:58:28 PDT 2009</t>
  </si>
  <si>
    <t xml:space="preserve">I'm now officially part of @ouroffice (or put otherwise, I've enabled nmbd-lookup queries </t>
  </si>
  <si>
    <t xml:space="preserve">@SexySubKaylee heh heh  its just been a good nite and my day yesterday rocked too! spent all day with the Mrs! yay! </t>
  </si>
  <si>
    <t>Katiee_Ho</t>
  </si>
  <si>
    <t>Feels like shit. Simple as. Back to sleep  x</t>
  </si>
  <si>
    <t>Tue Apr 07 01:58:30 PDT 2009</t>
  </si>
  <si>
    <t>meirafuruki</t>
  </si>
  <si>
    <t xml:space="preserve">@chrisnick YES! carpooling everday! </t>
  </si>
  <si>
    <t xml:space="preserve">right next coffee. Over 500 tweets now btw </t>
  </si>
  <si>
    <t>Tue Apr 07 01:58:32 PDT 2009</t>
  </si>
  <si>
    <t>Created an online order form for Miss Carnival  http://tinyurl.com/cnra4t</t>
  </si>
  <si>
    <t>teezyt1</t>
  </si>
  <si>
    <t>@RussCargill www.youtube.com/Titomi15..WATCH THE VIDEOS,COMMENT&amp;amp;SUSCRIBE!!  &amp;amp; FOLLOW me , Cheers x</t>
  </si>
  <si>
    <t>Tue Apr 07 01:58:33 PDT 2009</t>
  </si>
  <si>
    <t xml:space="preserve">Anyone remember Vic and Bob's excellent &amp;quot;Catterick&amp;quot;? Well, lookee here! http://bit.ly/rVDwJ Come on, Beeb!  Repeat it! </t>
  </si>
  <si>
    <t>STSabreStacy</t>
  </si>
  <si>
    <t xml:space="preserve">Just up checking on the servers getting breakfast ready for Kevin </t>
  </si>
  <si>
    <t>Tue Apr 07 01:58:34 PDT 2009</t>
  </si>
  <si>
    <t>floeysler</t>
  </si>
  <si>
    <t xml:space="preserve">@lorddeacon just need to work faster </t>
  </si>
  <si>
    <t xml:space="preserve">@Celticgirl1913 and you have to fail an ethics test before they'll hire you. </t>
  </si>
  <si>
    <t xml:space="preserve">@solkana I have a dumb phone. Will have to make do </t>
  </si>
  <si>
    <t xml:space="preserve">@Destrin, Yep. Need to brush up on my formal normalisation theory for this interview </t>
  </si>
  <si>
    <t>Tue Apr 07 01:58:35 PDT 2009</t>
  </si>
  <si>
    <t xml:space="preserve">Ups today plays ManUnitedvsS FCP and I'll go play football... hummm I'll play with my radio phones on </t>
  </si>
  <si>
    <t>hairpins</t>
  </si>
  <si>
    <t>@effyobie yeah THANKS  but seriously, it's not sadistic to want to see him squirm when i push his jaw together, is it?</t>
  </si>
  <si>
    <t>Tue Apr 07 01:58:40 PDT 2009</t>
  </si>
  <si>
    <t xml:space="preserve">i just accidentally deleted a direct message from someone asking me about being a DJ.  if you read this, please resend.  </t>
  </si>
  <si>
    <t>Tue Apr 07 01:58:41 PDT 2009</t>
  </si>
  <si>
    <t>petriux</t>
  </si>
  <si>
    <t xml:space="preserve">People say THAT: Bisexuality immediately doubles your chances for a date on Saturday night. </t>
  </si>
  <si>
    <t>@pokomon heh - I read it online somewhere previously - haven`t listened to &amp;quot;Satch&amp;quot; in a very long time.. cock rock   but he`s still good</t>
  </si>
  <si>
    <t>Tue Apr 07 01:58:42 PDT 2009</t>
  </si>
  <si>
    <t xml:space="preserve">@chrisviamusic Chris Via, you are my whole world. Please reply back? I L Y with the O U </t>
  </si>
  <si>
    <t xml:space="preserve">@ettelinah@markdan_03 tra let's 'conceptualize' again </t>
  </si>
  <si>
    <t>Tue Apr 07 01:58:43 PDT 2009</t>
  </si>
  <si>
    <t xml:space="preserve">Yes get to hang out with Amy tomorrow </t>
  </si>
  <si>
    <t>yougotjacked</t>
  </si>
  <si>
    <t xml:space="preserve">cloudy inside, sunny outside. get the fuck out jix!!1 </t>
  </si>
  <si>
    <t>richiesguitar</t>
  </si>
  <si>
    <t xml:space="preserve">another day another million books to process....ah the good life </t>
  </si>
  <si>
    <t>Tue Apr 07 01:58:44 PDT 2009</t>
  </si>
  <si>
    <t>Moomoostinia</t>
  </si>
  <si>
    <t xml:space="preserve">its 2am, and im still not sleepy... Feeel like </t>
  </si>
  <si>
    <t>Tue Apr 07 01:58:46 PDT 2009</t>
  </si>
  <si>
    <t>Fixed our levels  Frank used a different tileset, so everything was a big chaos !</t>
  </si>
  <si>
    <t>xplosion29th</t>
  </si>
  <si>
    <t xml:space="preserve">is planning a routine for Fame Auditions </t>
  </si>
  <si>
    <t xml:space="preserve">@doublesided I think @gnat is doing a census </t>
  </si>
  <si>
    <t>Tue Apr 07 01:58:49 PDT 2009</t>
  </si>
  <si>
    <t>@TierraBarber www.youtube.com/Titomi15..WATCH THE VIDEOS,COMMENT&amp;amp;SUSCRIBE!!  &amp;amp; FOLLOW me , Cheers x</t>
  </si>
  <si>
    <t>ickle_mo</t>
  </si>
  <si>
    <t xml:space="preserve">i'm skiving in work!  totally cant be bovvered today </t>
  </si>
  <si>
    <t xml:space="preserve">@TheExtravagate I know some entertaining accountants - if you're passionate about it, that's all that matters </t>
  </si>
  <si>
    <t>Tue Apr 07 01:58:55 PDT 2009</t>
  </si>
  <si>
    <t xml:space="preserve">My Trishy baby...love my Trishy baby! </t>
  </si>
  <si>
    <t>Tue Apr 07 01:58:56 PDT 2009</t>
  </si>
  <si>
    <t xml:space="preserve">@MKRob I'm good, celebrating Bre's 10th birthday, my how time fies </t>
  </si>
  <si>
    <t>Tue Apr 07 01:58:58 PDT 2009</t>
  </si>
  <si>
    <t xml:space="preserve">@stevetpower *face/palm* you that far detatched from Ireland that you forgotten how bad traffic updates are? </t>
  </si>
  <si>
    <t xml:space="preserve">@Keris Rubbish - sorry, let me know if I can lend my computer expertise, i'd be happy to help </t>
  </si>
  <si>
    <t>Tue Apr 07 01:59:00 PDT 2009</t>
  </si>
  <si>
    <t>natashajoanna</t>
  </si>
  <si>
    <t>@RobPattinson_ follow me  ?</t>
  </si>
  <si>
    <t xml:space="preserve">Trying to get over my cold &amp;amp; have fun playing The Sims 2 </t>
  </si>
  <si>
    <t>Tue Apr 07 01:59:02 PDT 2009</t>
  </si>
  <si>
    <t>@AngelaWB i'm glad your day went better, and i hope today is fantastic.   xo</t>
  </si>
  <si>
    <t xml:space="preserve">@syhinfo what London trip ? i live here </t>
  </si>
  <si>
    <t>@ShoZu thanks  i'm trying now..</t>
  </si>
  <si>
    <t xml:space="preserve">@plannersusanna Thanks for the welcome~ Look forward to hearing your updates </t>
  </si>
  <si>
    <t>Tue Apr 07 01:59:05 PDT 2009</t>
  </si>
  <si>
    <t>I love watching lost  such a good show</t>
  </si>
  <si>
    <t>Tue Apr 07 01:59:06 PDT 2009</t>
  </si>
  <si>
    <t>@SONGSBYTHEDOT www.youtube.com/Titomi15..WATCH THE VIDEOS,COMMENT&amp;amp;SUSCRIBE!!  &amp;amp; FOLLOW me , Cheers x</t>
  </si>
  <si>
    <t>lightening</t>
  </si>
  <si>
    <t xml:space="preserve">@Ian__P  Thank you. </t>
  </si>
  <si>
    <t>robhayward</t>
  </si>
  <si>
    <t xml:space="preserve">@jimpeel Yea very good point, textmate rocks! </t>
  </si>
  <si>
    <t>Tue Apr 07 01:59:08 PDT 2009</t>
  </si>
  <si>
    <t xml:space="preserve">@ChericeJenelle lol....I'm getting u a journal for ur bday </t>
  </si>
  <si>
    <t>castletonASHLEY</t>
  </si>
  <si>
    <t xml:space="preserve">kiraa&amp;amp;i gunna go see BTB  @davetran you should uhh like follow me </t>
  </si>
  <si>
    <t>@sakiemiri Yup, DT(w) for short  Thanks to @steevdave for letting me know it exists heh</t>
  </si>
  <si>
    <t>Zaghini</t>
  </si>
  <si>
    <t xml:space="preserve">can't wait for her cash. come on KRudd </t>
  </si>
  <si>
    <t>@la_oof  Thanks  Job not until Jan, so plenty of time to practice   Thanks for info re; splash page  xx</t>
  </si>
  <si>
    <t xml:space="preserve">@HO_viatt twitter wouldn't be whole without your inappropriate self (although it might be a lot cleaner </t>
  </si>
  <si>
    <t xml:space="preserve">screen printing today...bring on the back ache and sore hands...I'm sure we make it harder than it needs to be </t>
  </si>
  <si>
    <t>MakeupTalk</t>
  </si>
  <si>
    <t xml:space="preserve">@YouScentMe yea I just kinda made this new blog so follow me back </t>
  </si>
  <si>
    <t>Tue Apr 07 01:59:18 PDT 2009</t>
  </si>
  <si>
    <t xml:space="preserve">@aLmahh hahaha yeah! That's what ozzy said </t>
  </si>
  <si>
    <t xml:space="preserve">@markmcnulty haha, nice!  One for the mantlepiece? </t>
  </si>
  <si>
    <t>Tue Apr 07 01:59:19 PDT 2009</t>
  </si>
  <si>
    <t>@mahafreed with big picture comes big target for people to throw big things at. develop a thick skin  seriously !!</t>
  </si>
  <si>
    <t>Tue Apr 07 01:59:24 PDT 2009</t>
  </si>
  <si>
    <t xml:space="preserve">#dogtraders Hooray I checked toothpaste for dinner for the first time in forever </t>
  </si>
  <si>
    <t>@HotWet LOL This is one thing that batting those sultry brown eyes is not going to get out of me  LOL</t>
  </si>
  <si>
    <t>@vindiekins  I can feel Tanya's hatred, but it's impotent as I don't know what will wound Linus. What's he most insecure about?</t>
  </si>
  <si>
    <t>UmairJaved</t>
  </si>
  <si>
    <t xml:space="preserve">iHadith http://itunes.apple.com/WebObjects/MZStore.woa/wa/viewSoftware?id=310518230&amp;amp;mt=8 broke into top 100 reference apps as well </t>
  </si>
  <si>
    <t>justcrazyface</t>
  </si>
  <si>
    <t xml:space="preserve">watching at e! , sunset tan </t>
  </si>
  <si>
    <t>clearvisionptv</t>
  </si>
  <si>
    <t xml:space="preserve">Thanks to everyone who voted for our owner Joey to victory in the MC election! </t>
  </si>
  <si>
    <t>Tue Apr 07 01:59:29 PDT 2009</t>
  </si>
  <si>
    <t xml:space="preserve">@MrRobbyM LMFAO I DO  Ah, lastnight was epic &amp;lt;3 </t>
  </si>
  <si>
    <t xml:space="preserve">Watching last night's House while getting ready for work. </t>
  </si>
  <si>
    <t>Tue Apr 07 01:59:28 PDT 2009</t>
  </si>
  <si>
    <t>hemrajsingh</t>
  </si>
  <si>
    <t xml:space="preserve">@qullie That's a good idea, Qullie </t>
  </si>
  <si>
    <t>Tue Apr 07 01:59:31 PDT 2009</t>
  </si>
  <si>
    <t xml:space="preserve">@AdHocHazel I was quasi vegan (except for the odd tin of tuna) for a few months this year and loved it. then I suddenly desired steak </t>
  </si>
  <si>
    <t xml:space="preserve">@Sum41Official finally you guys are here! Can't wait for the new album! </t>
  </si>
  <si>
    <t>Tue Apr 07 01:59:32 PDT 2009</t>
  </si>
  <si>
    <t>eliazarputera</t>
  </si>
  <si>
    <t xml:space="preserve">@GODS_Favorite_B love your background! </t>
  </si>
  <si>
    <t>Tue Apr 07 02:02:58 PDT 2009</t>
  </si>
  <si>
    <t>willfindherway</t>
  </si>
  <si>
    <t>There are a lot of new ideas I want to write down, now.  *excited.</t>
  </si>
  <si>
    <t>Tue Apr 07 02:03:02 PDT 2009</t>
  </si>
  <si>
    <t>tine</t>
  </si>
  <si>
    <t xml:space="preserve">leaving amsterdam for venice (after madrid and barcelona) ... can't believe it's only been a week.. 2.5 wks to go </t>
  </si>
  <si>
    <t xml:space="preserve">@LaTtEX Not mine. A Philo major wrote a paper on Plurk - Motivation of Plurk Users and the role of Karma in Plurk. </t>
  </si>
  <si>
    <t xml:space="preserve">@calamur Aight. Wearing my thick skin. </t>
  </si>
  <si>
    <t>Tue Apr 07 02:03:03 PDT 2009</t>
  </si>
  <si>
    <t>John_Gray</t>
  </si>
  <si>
    <t>@jeffgillis sounds a great trip, surfing to be had off Skye, though I suspect it might not be as warm as California  http://is.gd/rabU</t>
  </si>
  <si>
    <t>Tue Apr 07 02:03:05 PDT 2009</t>
  </si>
  <si>
    <t>mazzyg</t>
  </si>
  <si>
    <t xml:space="preserve">today one of my students said my class is the &amp;quot;funnest tutorial&amp;quot; she has at uni </t>
  </si>
  <si>
    <t xml:space="preserve">Good mornin' people (for the brits at least) </t>
  </si>
  <si>
    <t>LEONORAxo</t>
  </si>
  <si>
    <t xml:space="preserve">with lora &amp;lt;33 you cuzzzz. about to GOSSIPgirl it uppp. YAYERRRRZZZZZ. </t>
  </si>
  <si>
    <t>i ? #claritylive http://awe.sm/3E9 'mazing!  I was there! ahhhh!</t>
  </si>
  <si>
    <t>@DjPrettyBoyTank www.youtube.com/Titomi15..WATCH THE VIDEOS,COMMENT&amp;amp;SUSCRIBE!!  &amp;amp; FOLLOW me , Cheers x</t>
  </si>
  <si>
    <t>shannanstedman</t>
  </si>
  <si>
    <t>@katexuereb nah its cool. we'll have spring rolls as a late lunch   ughh i hate this stupid english thing.</t>
  </si>
  <si>
    <t>Tue Apr 07 02:03:09 PDT 2009</t>
  </si>
  <si>
    <t>stevetpower</t>
  </si>
  <si>
    <t xml:space="preserve">@faceman101 *face/palm* Is that the name of the sequel to face/off? Sounds interesting! </t>
  </si>
  <si>
    <t>fish_cam</t>
  </si>
  <si>
    <t>@TheModernReef you might like this tank setup  http://is.gd/rae9</t>
  </si>
  <si>
    <t>Tue Apr 07 02:03:11 PDT 2009</t>
  </si>
  <si>
    <t>Good morning tweeters  did an hour in the gym yesterday can't cough or blow my nose today - its gr8 to be fit lol x off  2 treadmill now x</t>
  </si>
  <si>
    <t>Tue Apr 07 02:03:13 PDT 2009</t>
  </si>
  <si>
    <t xml:space="preserve">@thisboyelroy And extra exciting because the creators are friends! </t>
  </si>
  <si>
    <t>Tue Apr 07 02:03:14 PDT 2009</t>
  </si>
  <si>
    <t xml:space="preserve">@neilinglis see you there </t>
  </si>
  <si>
    <t xml:space="preserve">@willadam *he he* You know I didn't mean that, it's such a random time in business, but your kids are holding it together well </t>
  </si>
  <si>
    <t>@TomFelton i agree. i do love prodigy though  - HELP PLEASE -out of thorpe park, disney .. etc-what do you think is best for a 17th bday x</t>
  </si>
  <si>
    <t>Tue Apr 07 02:03:16 PDT 2009</t>
  </si>
  <si>
    <t>lemoncloud</t>
  </si>
  <si>
    <t>Facebooking  add me!</t>
  </si>
  <si>
    <t>axelrafn</t>
  </si>
  <si>
    <t xml:space="preserve">awake, gotten the kids to kindergarten and starting to program, yet again </t>
  </si>
  <si>
    <t>aaronface</t>
  </si>
  <si>
    <t>Editing more shots from the paul brown shoot!  myspace.com/evilcreations</t>
  </si>
  <si>
    <t>Tue Apr 07 02:03:17 PDT 2009</t>
  </si>
  <si>
    <t xml:space="preserve">Decisions - do I go see a psychobilly band or be good and see R? Probably good and R </t>
  </si>
  <si>
    <t>Tue Apr 07 02:03:20 PDT 2009</t>
  </si>
  <si>
    <t xml:space="preserve">@canalmercer It's not been that long. A week or so. Mostly because my company is in Hong Kong and I'm not, and I have to prove it's real </t>
  </si>
  <si>
    <t>Tue Apr 07 02:03:21 PDT 2009</t>
  </si>
  <si>
    <t>tracyjr</t>
  </si>
  <si>
    <t xml:space="preserve">Praying to the gods of well behaved kids for a peaceful afternoon working from home.Meanwhile, It's nice to catch up with @jaynetunstall </t>
  </si>
  <si>
    <t>Tue Apr 07 02:03:22 PDT 2009</t>
  </si>
  <si>
    <t>@goldenskye I know, that's what I looked for too  there are some great ones in there. Titanic for example!</t>
  </si>
  <si>
    <t xml:space="preserve">@witmol That is one amusing place name! We got your postcard today. Thanks! 2 sleeps until I fly </t>
  </si>
  <si>
    <t>Tue Apr 07 02:03:26 PDT 2009</t>
  </si>
  <si>
    <t xml:space="preserve">@nesarajah thankyou. That dig house made a few tweets ago makes sense now </t>
  </si>
  <si>
    <t>Tue Apr 07 02:03:27 PDT 2009</t>
  </si>
  <si>
    <t xml:space="preserve">@DHughesy wellywood (represent) </t>
  </si>
  <si>
    <t>Tue Apr 07 02:03:28 PDT 2009</t>
  </si>
  <si>
    <t>Meggieeeee</t>
  </si>
  <si>
    <t xml:space="preserve">having a party ?? </t>
  </si>
  <si>
    <t>The Contrarian view on strategy  http://adcontrarian.blogspot.com/2009/04/im-tired-of-strategists.html</t>
  </si>
  <si>
    <t>tina_m</t>
  </si>
  <si>
    <t xml:space="preserve">Good start to the day. Booked courier for collection of Hebden Bridge show; sent enquiry to book van to move studio next wk. </t>
  </si>
  <si>
    <t>jowaddell</t>
  </si>
  <si>
    <t xml:space="preserve">Deer down by the river last night at sunset, egrets &amp;amp; ducks this morning.....I really do love where I live </t>
  </si>
  <si>
    <t>@iGerren www.youtube.com/Titomi15..WATCH THE VIDEOS,COMMENT&amp;amp;SUSCRIBE!!  &amp;amp; FOLLOW me , Cheers x</t>
  </si>
  <si>
    <t>SkydivingFerret</t>
  </si>
  <si>
    <t xml:space="preserve">I am in a GOOD MOOOOO-OOOOD! </t>
  </si>
  <si>
    <t xml:space="preserve">watching david cook and david archuleta on may 16! can't wait! </t>
  </si>
  <si>
    <t>Tue Apr 07 02:03:33 PDT 2009</t>
  </si>
  <si>
    <t xml:space="preserve">Up and eating toast </t>
  </si>
  <si>
    <t xml:space="preserve">@CrisBrown Cheers matey.  </t>
  </si>
  <si>
    <t>Tue Apr 07 02:03:36 PDT 2009</t>
  </si>
  <si>
    <t>@anguaji So good you had to tweet it twice?  I know you ANGWAAGEE, you're a sucker for gradients ;)</t>
  </si>
  <si>
    <t>atulrana</t>
  </si>
  <si>
    <t xml:space="preserve">At the Malaysian embassy in London applying for a tourist visa. What pointless red tape. At least it get's me out and about in London </t>
  </si>
  <si>
    <t>Tue Apr 07 02:03:37 PDT 2009</t>
  </si>
  <si>
    <t>I really like the Special K Cereal Bar. YUM!  (And only 90 cals)</t>
  </si>
  <si>
    <t>rejectreality</t>
  </si>
  <si>
    <t xml:space="preserve">@adm1nspotter 'tis the nature of the job - I'm not a fan of 4am outages either. Hope it went well </t>
  </si>
  <si>
    <t>Tue Apr 07 02:03:39 PDT 2009</t>
  </si>
  <si>
    <t xml:space="preserve">@jademus unlaws??haha. How do u update via your phone. I've added the device but dunno what to do next </t>
  </si>
  <si>
    <t>Tue Apr 07 02:03:40 PDT 2009</t>
  </si>
  <si>
    <t>L4Z1K</t>
  </si>
  <si>
    <t xml:space="preserve">@190east ... hey... the weather is so good ... we have 20 degress and no clouds at the skys!!! </t>
  </si>
  <si>
    <t xml:space="preserve">JUST SAW THE WOLVERINE TRAILER ! fucking a !!!! </t>
  </si>
  <si>
    <t>lighttripper</t>
  </si>
  <si>
    <t xml:space="preserve">@snigdha: I read that </t>
  </si>
  <si>
    <t>MCR_FTW</t>
  </si>
  <si>
    <t xml:space="preserve">@mikeyway http://twitpic.com/2xznf - Niiice! </t>
  </si>
  <si>
    <t>darrenlee</t>
  </si>
  <si>
    <t xml:space="preserve">confirmed 2 new staffs today... one coming tomorrow and another in 2 weeks! </t>
  </si>
  <si>
    <t>iamjchristine</t>
  </si>
  <si>
    <t xml:space="preserve">ashton kutcher is going to be on my tv tonight </t>
  </si>
  <si>
    <t xml:space="preserve">Mad Money! I love this movie </t>
  </si>
  <si>
    <t>Tue Apr 07 02:03:45 PDT 2009</t>
  </si>
  <si>
    <t>andreaj_murray</t>
  </si>
  <si>
    <t xml:space="preserve">I LOVE having the freedom to share the Gospel with my 5th and 6th graders in school!  Not to mention getting to pray with them everyday. </t>
  </si>
  <si>
    <t>technology__new</t>
  </si>
  <si>
    <t xml:space="preserve">hello everyone.. i m new on twitter.... posting my first post here.. </t>
  </si>
  <si>
    <t>Tue Apr 07 02:03:47 PDT 2009</t>
  </si>
  <si>
    <t xml:space="preserve">@laxbellaxsim it was funny though I was laughen </t>
  </si>
  <si>
    <t>lp_badcrumble</t>
  </si>
  <si>
    <t xml:space="preserve">Going to get rid of my Kirstie Alley hair later </t>
  </si>
  <si>
    <t>Tue Apr 07 02:03:50 PDT 2009</t>
  </si>
  <si>
    <t xml:space="preserve">@fartingpen ohh sarri... use sam, sax, sermone, shafi, shery </t>
  </si>
  <si>
    <t>Tue Apr 07 02:03:51 PDT 2009</t>
  </si>
  <si>
    <t>davongthasene</t>
  </si>
  <si>
    <t xml:space="preserve">Can't fall asleep.. maybe I'll tweet... exciting for morning run tmr. </t>
  </si>
  <si>
    <t>Tue Apr 07 02:03:52 PDT 2009</t>
  </si>
  <si>
    <t xml:space="preserve">good morning! buenos dias! - other busy morning on the office </t>
  </si>
  <si>
    <t>AnnaLambert</t>
  </si>
  <si>
    <t>@LucasCruikshank heyyyyy its fred  i love ur fred videos &amp;amp; i keep thinking all your tweets are in th fred voice and i crack up lol ily</t>
  </si>
  <si>
    <t>Tue Apr 07 02:03:56 PDT 2009</t>
  </si>
  <si>
    <t>queo</t>
  </si>
  <si>
    <t xml:space="preserve">@brettjohn Haha, really? Maybe I should go down there and give Mr Rudd a nice massage and he'll speed things up </t>
  </si>
  <si>
    <t>Tue Apr 07 02:03:58 PDT 2009</t>
  </si>
  <si>
    <t>weissie20</t>
  </si>
  <si>
    <t>@ed_dale did you have something to do with this?  http://twitpic.com/2y7cv</t>
  </si>
  <si>
    <t>AtlantisPrince</t>
  </si>
  <si>
    <t xml:space="preserve">@NeraFarfalla I'm so glad to hear that. </t>
  </si>
  <si>
    <t>Tue Apr 07 02:03:59 PDT 2009</t>
  </si>
  <si>
    <t>avengemyghosts</t>
  </si>
  <si>
    <t xml:space="preserve">@ceeecil Haha my brain hurts from having to do all the work. </t>
  </si>
  <si>
    <t xml:space="preserve">@Scyranth How sweet! Congrats to both of you </t>
  </si>
  <si>
    <t>SaffronSugarr</t>
  </si>
  <si>
    <t xml:space="preserve">i have no idea what this is </t>
  </si>
  <si>
    <t>Tue Apr 07 02:04:01 PDT 2009</t>
  </si>
  <si>
    <t>@emadz89 I think i'm falling in love with you!!  xxx #iloveyou</t>
  </si>
  <si>
    <t xml:space="preserve">Am locked out of my bedroom! wtf! Lucky housewifey @maduck is home to save the day! </t>
  </si>
  <si>
    <t>Tue Apr 07 02:04:02 PDT 2009</t>
  </si>
  <si>
    <t>@rashmibansal Thank you  you can check out a few more of my similar ones here http://tony.nitw.googlepages.com/thewit-a-mintablet</t>
  </si>
  <si>
    <t xml:space="preserve">Also, that was 250 posts </t>
  </si>
  <si>
    <t>Tue Apr 07 02:04:09 PDT 2009</t>
  </si>
  <si>
    <t xml:space="preserve">@JustDes Aaaawww....Hey babes!  May your tuesday NOT suck </t>
  </si>
  <si>
    <t>Tue Apr 07 02:04:10 PDT 2009</t>
  </si>
  <si>
    <t>collages are fun  but i freaking miss 'free' art supplies from art class. actually, i miss art class in general.</t>
  </si>
  <si>
    <t>Tue Apr 07 02:04:11 PDT 2009</t>
  </si>
  <si>
    <t xml:space="preserve">@BreakingNewsOff Boy,I`m hungrey now  but not ungover....ok this weekend I try it </t>
  </si>
  <si>
    <t>Tue Apr 07 02:04:13 PDT 2009</t>
  </si>
  <si>
    <t xml:space="preserve">@saamanthajaane believe me, it's the only way to get it finnished </t>
  </si>
  <si>
    <t>Tue Apr 07 02:04:14 PDT 2009</t>
  </si>
  <si>
    <t xml:space="preserve">@isacullen definately I think she'd rather have him as a son too. On the +side BGT eee </t>
  </si>
  <si>
    <t>Tue Apr 07 02:04:15 PDT 2009</t>
  </si>
  <si>
    <t>yes612</t>
  </si>
  <si>
    <t xml:space="preserve">paint shopping </t>
  </si>
  <si>
    <t>@EltonJohn4 who are you?? i saw you follow me  nice to know you anyway x</t>
  </si>
  <si>
    <t>CeeGeeJewellery</t>
  </si>
  <si>
    <t xml:space="preserve">@marjamma You obviously have a more trusting naturing than us! </t>
  </si>
  <si>
    <t>Tue Apr 07 02:04:16 PDT 2009</t>
  </si>
  <si>
    <t xml:space="preserve">goin 2 have mor chese its but i wnt pizza but if i cook pizza ill burn it n set da alarm off again so ill stick 2 hot cheese its yummy </t>
  </si>
  <si>
    <t xml:space="preserve">@allsorts29 hiya, hope you and the family are well. Im due in less than three weeks eek </t>
  </si>
  <si>
    <t>ScottHorvath</t>
  </si>
  <si>
    <t xml:space="preserve">@adrielhampton How about &amp;quot;Be my friend?&amp;quot; </t>
  </si>
  <si>
    <t xml:space="preserve">@jsiegand ou are on a role hahaha i attacked joey </t>
  </si>
  <si>
    <t>Tue Apr 07 02:04:19 PDT 2009</t>
  </si>
  <si>
    <t xml:space="preserve">@N3W_Media That's not the kind of car you want to be involved in an accident with... the evidence would be indisputable </t>
  </si>
  <si>
    <t xml:space="preserve">Just uploaded a new video. I am proud of it. </t>
  </si>
  <si>
    <t>Tue Apr 07 02:04:20 PDT 2009</t>
  </si>
  <si>
    <t>yellowpark</t>
  </si>
  <si>
    <t xml:space="preserve">@charmermark that's the photo when you parked in the parent and child bah. hahaha </t>
  </si>
  <si>
    <t>Tue Apr 07 02:04:22 PDT 2009</t>
  </si>
  <si>
    <t xml:space="preserve">can't wait until September! Going to Strathclyde Uni to do teaching and I'm soooo excited! </t>
  </si>
  <si>
    <t xml:space="preserve">@SexySubKaylee ty very much! </t>
  </si>
  <si>
    <t>@mandyyjirouxx http://twitpic.com/2jhtt - Aww cuute Mandy !  I like the belt =] Xx Love you so mucch ?</t>
  </si>
  <si>
    <t>Tue Apr 07 02:04:25 PDT 2009</t>
  </si>
  <si>
    <t>New button set is up. It's gorgeous.  http://pinpoet.com/planets</t>
  </si>
  <si>
    <t>Tue Apr 07 02:04:26 PDT 2009</t>
  </si>
  <si>
    <t>Danitytv</t>
  </si>
  <si>
    <t xml:space="preserve">@enchris thanks for following </t>
  </si>
  <si>
    <t>Tue Apr 07 02:04:27 PDT 2009</t>
  </si>
  <si>
    <t>VeraL</t>
  </si>
  <si>
    <t xml:space="preserve">good morning </t>
  </si>
  <si>
    <t>Tue Apr 07 02:04:28 PDT 2009</t>
  </si>
  <si>
    <t xml:space="preserve">@boffbowsh alrighty then ;) thanks. Now get back to work, I expect a flawless network and equally flawless servers you know ! </t>
  </si>
  <si>
    <t>sushantchandak</t>
  </si>
  <si>
    <t>Post by Rashmi Bansal. http://tinyurl.com/d935ud   WTF is wrong with the Gandhis ?</t>
  </si>
  <si>
    <t>adexcel</t>
  </si>
  <si>
    <t xml:space="preserve">having some problems using Twitter... trying to do some testing for our new platform.... yes, it's Twitter related  </t>
  </si>
  <si>
    <t>Tue Apr 07 02:04:30 PDT 2009</t>
  </si>
  <si>
    <t>SOPHWINTER</t>
  </si>
  <si>
    <t xml:space="preserve">is so happy the UK is actually sunny - miracles do happen!! </t>
  </si>
  <si>
    <t>Tue Apr 07 02:04:31 PDT 2009</t>
  </si>
  <si>
    <t xml:space="preserve">@cathybaron - you still having exporting issues?  I can look for the link that walked me through the process, lmk. </t>
  </si>
  <si>
    <t>antireal</t>
  </si>
  <si>
    <t xml:space="preserve">wants it all! </t>
  </si>
  <si>
    <t>Tue Apr 07 02:08:25 PDT 2009</t>
  </si>
  <si>
    <t xml:space="preserve">@paulewatts She is very happy with the pc thanks, she can now watch time team online if she misses it! </t>
  </si>
  <si>
    <t>Tue Apr 07 02:08:26 PDT 2009</t>
  </si>
  <si>
    <t>soleaddict1</t>
  </si>
  <si>
    <t xml:space="preserve">@louizah i think his stories have always been predictable, dont u? I still love watchin em though. </t>
  </si>
  <si>
    <t>ChelseeyBum</t>
  </si>
  <si>
    <t xml:space="preserve">Working Out How To Use This </t>
  </si>
  <si>
    <t>joie_ann</t>
  </si>
  <si>
    <t xml:space="preserve">after work happy hour </t>
  </si>
  <si>
    <t>jowie</t>
  </si>
  <si>
    <t>@sbprkr how come all my friends' MOTs seem to be at the same time? Mines been dropped off today  *fingers crossed*</t>
  </si>
  <si>
    <t>Tue Apr 07 02:08:31 PDT 2009</t>
  </si>
  <si>
    <t xml:space="preserve">@lauracutajar I just love the fact he is so damn intelligent, he is chivalrous and that is VERY attractive </t>
  </si>
  <si>
    <t>Tue Apr 07 02:08:32 PDT 2009</t>
  </si>
  <si>
    <t>@DaTruTopShotta www.youtube.com/Titomi15..WATCH THE VIDEOS,COMMENT&amp;amp;SUSCRIBE!!  &amp;amp; FOLLOW me , Cheers x  God Bless</t>
  </si>
  <si>
    <t>beksa</t>
  </si>
  <si>
    <t xml:space="preserve">@socialrobot Thanks for saving my shoe! He's made a full recovery and the mud trauma is minimal </t>
  </si>
  <si>
    <t>Tue Apr 07 02:08:33 PDT 2009</t>
  </si>
  <si>
    <t xml:space="preserve">Lol@ Shimmy being on H&amp;amp;A again oh hai @meaghanellen </t>
  </si>
  <si>
    <t>Tue Apr 07 02:08:34 PDT 2009</t>
  </si>
  <si>
    <t xml:space="preserve">@milzy_gurl I'll bring them there next week! I'm staying at @cjmules house for a bit </t>
  </si>
  <si>
    <t>@brettgrace I will loom into it  Ive never been to NZ, I want to go though. My friend lives there. What city did you go to?</t>
  </si>
  <si>
    <t>ClareBears</t>
  </si>
  <si>
    <t xml:space="preserve">@lazygiraffe It's pretty basic and it's not my thing but then bears are somewhat medium core when it comes to sewing machine tasks </t>
  </si>
  <si>
    <t xml:space="preserve">@MakeupTalk Yay! Following you too. Looking forward to your blog updates </t>
  </si>
  <si>
    <t>Tue Apr 07 02:08:35 PDT 2009</t>
  </si>
  <si>
    <t>danielhilton</t>
  </si>
  <si>
    <t xml:space="preserve">There's a fucking wood pecker or something outside and its driving me mad. I wish I was pecking some wood right now though </t>
  </si>
  <si>
    <t>jeanchia</t>
  </si>
  <si>
    <t xml:space="preserve">@Mariuca Happy Tuesday, lovely! </t>
  </si>
  <si>
    <t>Tue Apr 07 02:08:37 PDT 2009</t>
  </si>
  <si>
    <t xml:space="preserve">I think it's my male PMT week, feeling very knocky, tired and emotional. But it will pass </t>
  </si>
  <si>
    <t>Tue Apr 07 02:08:38 PDT 2009</t>
  </si>
  <si>
    <t xml:space="preserve">@Aaronfilmmaker Thank you! No, I don't really see myself directing. Writing &amp;amp; producing make me happy </t>
  </si>
  <si>
    <t>@bobek_taken i love how sometimes you forget hungarian isn't my mother tongue  but my personality also changes in hungarian.</t>
  </si>
  <si>
    <t xml:space="preserve">Ooh, need a TV! @twitchhiker is on This Morning at 11ish. Big stuff! Hope all goes well </t>
  </si>
  <si>
    <t>WGoedvriend</t>
  </si>
  <si>
    <t xml:space="preserve">@aahoogendoorn Interesting. I am looking forward to your new insights... </t>
  </si>
  <si>
    <t>ICANGeneration</t>
  </si>
  <si>
    <t>@apple I can see the sun set! : @apple I can see the sun set!  http://tinyurl.com/d7h9xr</t>
  </si>
  <si>
    <t>Tue Apr 07 02:08:42 PDT 2009</t>
  </si>
  <si>
    <t xml:space="preserve">http://twitpic.com/2y7fz - Me and Toma's arms in Maths </t>
  </si>
  <si>
    <t>Tue Apr 07 02:08:43 PDT 2009</t>
  </si>
  <si>
    <t xml:space="preserve">@Jontos it's baseball time! </t>
  </si>
  <si>
    <t xml:space="preserve">@kieronlanning when it rains, it pours MILK ALL OVER YOUR KEYBOARD! </t>
  </si>
  <si>
    <t xml:space="preserve">Right, series of chores to be embarked upon. Let's go! </t>
  </si>
  <si>
    <t xml:space="preserve">@wearebutlins it takes time to remember, i spent a lot of time using the trash can!  Looking forward to Thurs </t>
  </si>
  <si>
    <t xml:space="preserve">http://twitpic.com/2y7g2 - With my mom and cousin Guia. </t>
  </si>
  <si>
    <t>sexytishytashy</t>
  </si>
  <si>
    <t>is just about to do some uni work...need energyyyyyy   woop</t>
  </si>
  <si>
    <t xml:space="preserve">http://download.live.com/?sku=messenger It comes in the live bundle of apps. </t>
  </si>
  <si>
    <t>_radioactivity</t>
  </si>
  <si>
    <t>Great  ? http://blip.fm/~3xaax</t>
  </si>
  <si>
    <t>a day of laundry and housework - oh joy! Hope you have a great day  xx</t>
  </si>
  <si>
    <t>Tue Apr 07 02:08:47 PDT 2009</t>
  </si>
  <si>
    <t>agileguy</t>
  </si>
  <si>
    <t xml:space="preserve">@JoHoHo No problem, Sir! Have fun </t>
  </si>
  <si>
    <t xml:space="preserve">aesthetically the G1 is an unenchanting organicaly  shaped dull piece of black plastic, its when you turn it on that the fun starts </t>
  </si>
  <si>
    <t>rushcomhouse</t>
  </si>
  <si>
    <t xml:space="preserve">webdotwizards night at the rushworth community house - webdotwiz is here early </t>
  </si>
  <si>
    <t>Tue Apr 07 02:08:48 PDT 2009</t>
  </si>
  <si>
    <t xml:space="preserve">@Thehodge Depends if you add 'because the salary is laughable' after it... </t>
  </si>
  <si>
    <t>Tue Apr 07 02:08:49 PDT 2009</t>
  </si>
  <si>
    <t>michau</t>
  </si>
  <si>
    <t xml:space="preserve">@jhybe Thx. </t>
  </si>
  <si>
    <t>Tue Apr 07 02:08:50 PDT 2009</t>
  </si>
  <si>
    <t>cara_luv</t>
  </si>
  <si>
    <t>Next time i won't be all enjoyed for a Bill or all TH audio message... Still cutie voice... But no news  Anyway, thanks for trying LOL</t>
  </si>
  <si>
    <t xml:space="preserve">@JoeMcintyre Now you have to ask Danny and jordan, and all tweeters will be happy </t>
  </si>
  <si>
    <t xml:space="preserve">@Mindwater I like a coke now and then;  but the flavored ones suck. If I want a flavor in my coke it will be Rum with a slice of lime. </t>
  </si>
  <si>
    <t>ragulan1984</t>
  </si>
  <si>
    <t xml:space="preserve">@nirosh31 u mean Twitter Sri Lanka? eg- twitter.lk ?      </t>
  </si>
  <si>
    <t>Tue Apr 07 02:08:51 PDT 2009</t>
  </si>
  <si>
    <t xml:space="preserve">#heyxboxlive Probably need to sleep, got college classes to go to tomorrow. Goodnight Xbox Live and all the folks at Microsoft! </t>
  </si>
  <si>
    <t>@mic_barber www.youtube.com/Titomi15..WATCH THE VIDEOS,COMMENT&amp;amp;SUSCRIBE!!  &amp;amp; FOLLOW me , Cheers x</t>
  </si>
  <si>
    <t xml:space="preserve">@lewisbostock it is now at the VIADUCT ok </t>
  </si>
  <si>
    <t>giordanobc</t>
  </si>
  <si>
    <t xml:space="preserve">Great meeting about how to integrate existing social networks into a stand-alone game world,and viceversa.You'll see cool stuff from us </t>
  </si>
  <si>
    <t>Tue Apr 07 02:08:52 PDT 2009</t>
  </si>
  <si>
    <t>zackmann</t>
  </si>
  <si>
    <t xml:space="preserve">@chrismoody When You have a podcast that promotes podcasts that might happen </t>
  </si>
  <si>
    <t>Tue Apr 07 02:08:53 PDT 2009</t>
  </si>
  <si>
    <t>is downloading themes for her phone.  http://plurk.com/p/n0q72</t>
  </si>
  <si>
    <t xml:space="preserve">@lwmedium  ? I need a box of tissues every show ? Luv it </t>
  </si>
  <si>
    <t xml:space="preserve">@bubbly84 yay us!!! </t>
  </si>
  <si>
    <t>Tue Apr 07 02:08:54 PDT 2009</t>
  </si>
  <si>
    <t>marywinsteadfan</t>
  </si>
  <si>
    <t xml:space="preserve">@selenagomez  Was I disturbing the last time I chatted with u in YM?? my YM is corinamarie0403 </t>
  </si>
  <si>
    <t xml:space="preserve">@Tsarnick Heck yeah! Bullets is a reeeal oldie but goodie </t>
  </si>
  <si>
    <t>dorzki</t>
  </si>
  <si>
    <t xml:space="preserve">cleaning the room for passover, after a full day without internet i'm feeling now at home </t>
  </si>
  <si>
    <t>Wordridden</t>
  </si>
  <si>
    <t xml:space="preserve">@yandle Aww, I wish I'd been looking out the window - or on the balcony doing something silly. </t>
  </si>
  <si>
    <t>Tue Apr 07 02:08:57 PDT 2009</t>
  </si>
  <si>
    <t>SarahLouRomance</t>
  </si>
  <si>
    <t xml:space="preserve">just got back from the hairdressers </t>
  </si>
  <si>
    <t>Tue Apr 07 02:08:58 PDT 2009</t>
  </si>
  <si>
    <t xml:space="preserve">@angelastyles Oh i can guess who started it lol. Yeah i'm good thx. Hope you have a good day </t>
  </si>
  <si>
    <t>Tue Apr 07 02:09:00 PDT 2009</t>
  </si>
  <si>
    <t>GaryFoster</t>
  </si>
  <si>
    <t xml:space="preserve">@NurseMott You must think of alternative topics to post on Twitter from Facebook. I'm shocked at your lack of effort for a new Twitterer </t>
  </si>
  <si>
    <t>Tue Apr 07 02:09:01 PDT 2009</t>
  </si>
  <si>
    <t xml:space="preserve">Happy Birthday @daveverwer of the interwebs </t>
  </si>
  <si>
    <t>Tue Apr 07 02:09:04 PDT 2009</t>
  </si>
  <si>
    <t xml:space="preserve">@Jlo1978 Errrr no not quite. Wasnt feeling that good lol  But never fear I will be there 2moro </t>
  </si>
  <si>
    <t>Tue Apr 07 02:09:05 PDT 2009</t>
  </si>
  <si>
    <t>_DerekGee</t>
  </si>
  <si>
    <t xml:space="preserve">this weekend was pretty interesting... got lost for 2 hours/got my lip re-done/spent the night at Melina's </t>
  </si>
  <si>
    <t xml:space="preserve">HAS A NEW IKEA CATALOGUE THIS IS EXCITING!   </t>
  </si>
  <si>
    <t>Tue Apr 07 02:09:06 PDT 2009</t>
  </si>
  <si>
    <t>tashaisastupid</t>
  </si>
  <si>
    <t>feel like saying what he previously said to me but I's not a beeeeeeeyatch.  HAR HAR.</t>
  </si>
  <si>
    <t>sparky_adrian1</t>
  </si>
  <si>
    <t xml:space="preserve">@bruisesonguitar sweet. Will email you a shitload of awesome McShep recs asap. </t>
  </si>
  <si>
    <t>V_Simmons</t>
  </si>
  <si>
    <t>Goodnight World  ... ...</t>
  </si>
  <si>
    <t>Tue Apr 07 02:09:08 PDT 2009</t>
  </si>
  <si>
    <t>andruspurde</t>
  </si>
  <si>
    <t xml:space="preserve">The last squeeze - unsubscribed from www.imediaconnection.com newsletter, landing page had a full page banner ad </t>
  </si>
  <si>
    <t xml:space="preserve">@franksting Probably not - but it's a good excuse to whack an extra 10% on your price </t>
  </si>
  <si>
    <t>Tue Apr 07 02:09:10 PDT 2009</t>
  </si>
  <si>
    <t xml:space="preserve">@rebeccaclark omg i cry every time too! the first time i saw it i literally had tears running down my face. how embarrassing </t>
  </si>
  <si>
    <t>1sweetpea87</t>
  </si>
  <si>
    <t xml:space="preserve">@MavisFipp I will take a look now </t>
  </si>
  <si>
    <t>shumarani</t>
  </si>
  <si>
    <t xml:space="preserve">@amyknapp shipping doesn't sound fun, but try to enjoy it </t>
  </si>
  <si>
    <t>Tue Apr 07 02:09:12 PDT 2009</t>
  </si>
  <si>
    <t>jangelo</t>
  </si>
  <si>
    <t xml:space="preserve">@alcarcalimo Nope, their accent and manner of speaking sounded like it! </t>
  </si>
  <si>
    <t>Tue Apr 07 02:09:13 PDT 2009</t>
  </si>
  <si>
    <t>rileysound</t>
  </si>
  <si>
    <t xml:space="preserve">Volvic Apfel ... Mein Top fav @ the moment </t>
  </si>
  <si>
    <t>@MzDAViS www.youtube.com/Titomi15..WATCH THE VIDEOS,COMMENT&amp;amp;SUSCRIBE!!  &amp;amp; FOLLOW me , Cheers x</t>
  </si>
  <si>
    <t xml:space="preserve">brrrr.... I'm so cold, but I love it </t>
  </si>
  <si>
    <t>Tue Apr 07 02:09:14 PDT 2009</t>
  </si>
  <si>
    <t xml:space="preserve">now thick as theives is playing </t>
  </si>
  <si>
    <t xml:space="preserve">@amyknapp thankfully.... *long may it last* </t>
  </si>
  <si>
    <t>widescreenxp</t>
  </si>
  <si>
    <t xml:space="preserve">@stugreenham I use the TV Plus app and it works </t>
  </si>
  <si>
    <t>Tue Apr 07 02:09:15 PDT 2009</t>
  </si>
  <si>
    <t>@frumousme yeah there are so many of us angry feeters  Tim's THAT good lol... I have been good I go on I  just havent posted for a while</t>
  </si>
  <si>
    <t>Tue Apr 07 02:09:16 PDT 2009</t>
  </si>
  <si>
    <t xml:space="preserve">@macaronique hehe, you got till the end of week </t>
  </si>
  <si>
    <t>Tue Apr 07 02:09:17 PDT 2009</t>
  </si>
  <si>
    <t xml:space="preserve">@simon_elliott that's put me in the mood for a barbecue </t>
  </si>
  <si>
    <t xml:space="preserve">@andydavis Aw! Sounds like you need a hug... Um, that came out creepier than I'd planned. Sorry for the loneliness! Sleep well! </t>
  </si>
  <si>
    <t xml:space="preserve">@cravenjade That sounds like a step in the right direction. Keep us posted on how it goes. </t>
  </si>
  <si>
    <t>Tue Apr 07 02:09:21 PDT 2009</t>
  </si>
  <si>
    <t xml:space="preserve">@sivasothi yes he asked and i sent him already. Few days ago </t>
  </si>
  <si>
    <t>Tue Apr 07 02:09:23 PDT 2009</t>
  </si>
  <si>
    <t>Mcnewhammer</t>
  </si>
  <si>
    <t>enjoyed reading about Elisabeth Lahr in Bergens Tidende this morning  Beautiful.</t>
  </si>
  <si>
    <t xml:space="preserve">@AbbyJeanne hahaha @ALPHABETlQUE made it much more entertaining, ryan just had a big grin on his face, and i watched through my fingers </t>
  </si>
  <si>
    <t>@jenius go the cookie option!  also, fyi - hugh jackman is on twitter: @RealHughJackman</t>
  </si>
  <si>
    <t>Tue Apr 07 02:09:24 PDT 2009</t>
  </si>
  <si>
    <t xml:space="preserve">@michaelgrainger She speaks very highly of you as well. Twitter is never bad for business! </t>
  </si>
  <si>
    <t>Affierazer</t>
  </si>
  <si>
    <t xml:space="preserve">Hallo tweetfriends....its now in germany 11:08 in the morning </t>
  </si>
  <si>
    <t xml:space="preserve">Busy busy day! Bathroom is progressing well though </t>
  </si>
  <si>
    <t>Tue Apr 07 02:09:26 PDT 2009</t>
  </si>
  <si>
    <t xml:space="preserve">@SiNiSTeRDRaVeN oh so that's what u'll miss! Hehe! Can u say Alcoholic? LOL! </t>
  </si>
  <si>
    <t xml:space="preserve">my cat is happy so she's drooling from 3 places of her mouth. I love felix </t>
  </si>
  <si>
    <t>Tue Apr 07 02:09:28 PDT 2009</t>
  </si>
  <si>
    <t xml:space="preserve">gettin off the internet... gonna finish my hair </t>
  </si>
  <si>
    <t xml:space="preserve">@smeykunz We can all have a fun ladies night! Anyone can join! </t>
  </si>
  <si>
    <t xml:space="preserve">@willcarling How's the ski jumping going? Have you beat the missus yet? </t>
  </si>
  <si>
    <t>friedclyde</t>
  </si>
  <si>
    <t xml:space="preserve">@Bhavika looks like u found all the beer </t>
  </si>
  <si>
    <t>Tue Apr 07 02:09:31 PDT 2009</t>
  </si>
  <si>
    <t>@justinhayward pardon was just a little ad  Iï¿½m currently testing twitter a bit, didnï¿½t want to confuse anyone!</t>
  </si>
  <si>
    <t>Pulko</t>
  </si>
  <si>
    <t xml:space="preserve">@michelpoulain Bon courage pour Magento ! </t>
  </si>
  <si>
    <t>@KayKay89 www.youtube.com/Titomi15..WATCH THE VIDEOS,COMMENT&amp;amp;SUSCRIBE!!  &amp;amp; FOLLOW me , Cheers x</t>
  </si>
  <si>
    <t xml:space="preserve">My Cowley Road E.P. has been re-released on itunes!  If you don't have it, get it! </t>
  </si>
  <si>
    <t>Tue Apr 07 02:09:33 PDT 2009</t>
  </si>
  <si>
    <t>DerDerDaIst</t>
  </si>
  <si>
    <t xml:space="preserve">@ErikAbele The one we were looking out for? </t>
  </si>
  <si>
    <t>Tue Apr 07 02:12:48 PDT 2009</t>
  </si>
  <si>
    <t xml:space="preserve">@cyberpreneur welcome to the &amp;quot;twittersphere&amp;quot;! (i like your name for it  it's fun but can get super addicting </t>
  </si>
  <si>
    <t>Tue Apr 07 02:12:50 PDT 2009</t>
  </si>
  <si>
    <t>steffibabez</t>
  </si>
  <si>
    <t xml:space="preserve">tellin two of my bfflï¿½s to sign up here </t>
  </si>
  <si>
    <t>Tue Apr 07 02:12:54 PDT 2009</t>
  </si>
  <si>
    <t>@jdickerson www.youtube.com/Titomi15..WATCH THE VIDEOS,COMMENT&amp;amp;SUSCRIBE!!  &amp;amp; FOLLOW me , Cheers x</t>
  </si>
  <si>
    <t>Tue Apr 07 02:12:55 PDT 2009</t>
  </si>
  <si>
    <t>Is awesome  i do believe you're all jealous. But i sorta dont wanna go to dancing tonight. Someone else drive me?</t>
  </si>
  <si>
    <t>katieee03</t>
  </si>
  <si>
    <t>@electroginge Buy an Mac  yay</t>
  </si>
  <si>
    <t>Tue Apr 07 02:12:57 PDT 2009</t>
  </si>
  <si>
    <t>SoBeIt24</t>
  </si>
  <si>
    <t xml:space="preserve">Watching ellen show... </t>
  </si>
  <si>
    <t>emmanuela_K</t>
  </si>
  <si>
    <t xml:space="preserve">@geo7 it wont be miserable for at least 2 weeks tho </t>
  </si>
  <si>
    <t>drewruppert</t>
  </si>
  <si>
    <t xml:space="preserve">I took a Twitter break, now I'm back </t>
  </si>
  <si>
    <t xml:space="preserve">@michaelgrainger @Scyranth *gigglessssssss* Ya'll are awesomesauce </t>
  </si>
  <si>
    <t>Tue Apr 07 02:13:02 PDT 2009</t>
  </si>
  <si>
    <t>CaraPoynter</t>
  </si>
  <si>
    <t xml:space="preserve">Morning, Just watching 90210 from last night. Waiting for a text from my friend! </t>
  </si>
  <si>
    <t>Tue Apr 07 02:13:03 PDT 2009</t>
  </si>
  <si>
    <t>iloovemakeup</t>
  </si>
  <si>
    <t>@pinksealight haha 2 am  lol omg IM FREEZING TOO!! haha</t>
  </si>
  <si>
    <t>Tue Apr 07 02:13:04 PDT 2009</t>
  </si>
  <si>
    <t xml:space="preserve">Bed time! </t>
  </si>
  <si>
    <t>Thanks to everyone who's sent me work this year... You'll pleased to know I've just planted 85 trees in India with some of the profits  x</t>
  </si>
  <si>
    <t>Tue Apr 07 02:13:06 PDT 2009</t>
  </si>
  <si>
    <t>FrznGuru</t>
  </si>
  <si>
    <t>and that's why we are in the classrooms working with them.    Right?</t>
  </si>
  <si>
    <t>OmerPerchik</t>
  </si>
  <si>
    <t>@alonpeer 10x man  any tips or ideas?</t>
  </si>
  <si>
    <t>@danielhilton I know that's real. My bf fell asleep &amp;amp; I'm editing video...  XO</t>
  </si>
  <si>
    <t xml:space="preserve">@carolw Misery loves company </t>
  </si>
  <si>
    <t>Tue Apr 07 02:13:09 PDT 2009</t>
  </si>
  <si>
    <t xml:space="preserve"> Disneyland was great! ... Got to go and pick up the kitties in a minute ... ?</t>
  </si>
  <si>
    <t xml:space="preserve">@_nanu_ just added a little more grist to the mill </t>
  </si>
  <si>
    <t xml:space="preserve">Does anyone know where I can buy piano sheet music for the Script? Because I'm reluctant to order it online if I can buy it in Dublin </t>
  </si>
  <si>
    <t>Tue Apr 07 02:13:10 PDT 2009</t>
  </si>
  <si>
    <t>vedranzgela</t>
  </si>
  <si>
    <t>@marcammann yah, hope so  btw. if you want to, we could do dinner this thursday</t>
  </si>
  <si>
    <t>Tue Apr 07 02:13:11 PDT 2009</t>
  </si>
  <si>
    <t>PureCutenessSuz</t>
  </si>
  <si>
    <t>@janniesTWbox But the dip keeps following me!  Neh gaat alweer stuk beter gelukkig. Just one of those days!</t>
  </si>
  <si>
    <t>PrajnaK</t>
  </si>
  <si>
    <t xml:space="preserve">arreeyy.. mad - o - wat..i'm wit u.. coz maine bhi.. intro hi start kiya </t>
  </si>
  <si>
    <t>Tue Apr 07 02:13:12 PDT 2009</t>
  </si>
  <si>
    <t xml:space="preserve">@rolyatoj just some teething problems, my new house &amp;amp; I will be friends </t>
  </si>
  <si>
    <t>Tue Apr 07 02:13:13 PDT 2009</t>
  </si>
  <si>
    <t>xPrincess_Angex</t>
  </si>
  <si>
    <t xml:space="preserve">@lilyroseallen i love your shh tattoo - did it hurt? i think i'm gonna get it </t>
  </si>
  <si>
    <t xml:space="preserve">@snigdha are you expecting? </t>
  </si>
  <si>
    <t xml:space="preserve">Good morro! I had a dream that I was banned from GGUI </t>
  </si>
  <si>
    <t>Tue Apr 07 02:13:14 PDT 2009</t>
  </si>
  <si>
    <t xml:space="preserve">eating pre-peeled oranges, too lazy to peel my own orange. </t>
  </si>
  <si>
    <t>@LadyParadis Thanks.  It's certainly better than it was midday yesterday. At one point I was walking around like Kryten from Red Dwarf.</t>
  </si>
  <si>
    <t>JennuhQ</t>
  </si>
  <si>
    <t xml:space="preserve">I have chorus today. That makes me happy </t>
  </si>
  <si>
    <t>Tue Apr 07 02:13:18 PDT 2009</t>
  </si>
  <si>
    <t xml:space="preserve">oh shit!! this could get out of hand and theres no dancing at my place!! no hoe down, no shindig! nada </t>
  </si>
  <si>
    <t>Tue Apr 07 02:13:19 PDT 2009</t>
  </si>
  <si>
    <t xml:space="preserve">@webfreelancer hi hi </t>
  </si>
  <si>
    <t>faisalisa</t>
  </si>
  <si>
    <t xml:space="preserve">@ijamidayu Thanks Bro.. Baru dpt login WC td lps reset password balik.. </t>
  </si>
  <si>
    <t>Tue Apr 07 02:13:21 PDT 2009</t>
  </si>
  <si>
    <t>AndreNL</t>
  </si>
  <si>
    <t xml:space="preserve">Going to the toilet cause I have to take a leak for over an hour now. </t>
  </si>
  <si>
    <t>tambunnyy</t>
  </si>
  <si>
    <t>Home. Had uni today, got results back :HD, YEHHH!   Its been 3 yrs, why am i always thinking of the wat ifs?</t>
  </si>
  <si>
    <t>AmandaBahe</t>
  </si>
  <si>
    <t>@hodakotb celebrate my bday on klg's anniversary  bday shout out! can't wait to watch!</t>
  </si>
  <si>
    <t>kidpaddle</t>
  </si>
  <si>
    <t>@tafelzoetstof I could but then there would be too much people around admiring me  Can you send me the address of that cava bar pleaaase?</t>
  </si>
  <si>
    <t>Tue Apr 07 02:13:32 PDT 2009</t>
  </si>
  <si>
    <t xml:space="preserve">@holyschmoke fingers are firmly crossed for you, any advice, give me a shout </t>
  </si>
  <si>
    <t xml:space="preserve">ok, everyone who's racing this weekend, dm me with a picture of your car &amp;amp; the make and model. i'll put it all up on my blog </t>
  </si>
  <si>
    <t>Bye bye!! Going to sleep!!  (finally!!) XDDDD    :-D :-P</t>
  </si>
  <si>
    <t>Tue Apr 07 02:13:37 PDT 2009</t>
  </si>
  <si>
    <t>akeirans</t>
  </si>
  <si>
    <t xml:space="preserve">@ThE_ED uh oh you're in trouble </t>
  </si>
  <si>
    <t>VickiHinman</t>
  </si>
  <si>
    <t xml:space="preserve">@im2byteme I'm all for the Fair Tax, or Bush's deficit back. Something! </t>
  </si>
  <si>
    <t>magio</t>
  </si>
  <si>
    <t xml:space="preserve">searching for a good dress, any care to help me? </t>
  </si>
  <si>
    <t xml:space="preserve">@alexiaaa hahas sucks to be you </t>
  </si>
  <si>
    <t>Tue Apr 07 02:13:38 PDT 2009</t>
  </si>
  <si>
    <t>astonlisle</t>
  </si>
  <si>
    <t xml:space="preserve">Time to fly! Ord-dca-ord-clt 16hrs clt-ord-iad-mco 13hrs mco-ord hm in time for date night </t>
  </si>
  <si>
    <t xml:space="preserve">@LFTA What about Blur - Song #2 ??? </t>
  </si>
  <si>
    <t>Tue Apr 07 02:13:39 PDT 2009</t>
  </si>
  <si>
    <t xml:space="preserve">Is glad she got changed 3 times this morning xD its lovely &amp;amp; sunny </t>
  </si>
  <si>
    <t>Tue Apr 07 02:13:40 PDT 2009</t>
  </si>
  <si>
    <t xml:space="preserve">Just broke 10,000 in Xbox 360 Achievements </t>
  </si>
  <si>
    <t>Tue Apr 07 02:13:44 PDT 2009</t>
  </si>
  <si>
    <t>CherubNKOTB</t>
  </si>
  <si>
    <t xml:space="preserve">@Sassy1inVegas NP? Lol.  hhmm will Danny and Jordan join in?  Danny maybe Jordan, me hopes not. </t>
  </si>
  <si>
    <t>Tue Apr 07 02:13:43 PDT 2009</t>
  </si>
  <si>
    <t>OliviaKathryn</t>
  </si>
  <si>
    <t xml:space="preserve">eating as usual....cant wait for Pogo thursday night! whoop </t>
  </si>
  <si>
    <t>mattatron</t>
  </si>
  <si>
    <t xml:space="preserve">@jinjaDev watch out for the 2pm brick wall that jumps out at you once the caffeine rush ends </t>
  </si>
  <si>
    <t>drewie123</t>
  </si>
  <si>
    <t xml:space="preserve">@Raiha Glad to hear you're making the switch. You will not be disappointed </t>
  </si>
  <si>
    <t>Tue Apr 07 02:13:45 PDT 2009</t>
  </si>
  <si>
    <t>@Abipips So true- nothing induces madness like trying to figure out why ppl do what they do  Hope today with yr little one is wonderful x</t>
  </si>
  <si>
    <t>anyankachan</t>
  </si>
  <si>
    <t>...going for a four-mile night run....around the old B-52 bomber on Andersen.  gotta tape my ankles!</t>
  </si>
  <si>
    <t>Tue Apr 07 02:13:47 PDT 2009</t>
  </si>
  <si>
    <t xml:space="preserve">@julieallinson hb! </t>
  </si>
  <si>
    <t>by_mihni</t>
  </si>
  <si>
    <t xml:space="preserve">my is school comtuper chat makeing </t>
  </si>
  <si>
    <t>kriswak</t>
  </si>
  <si>
    <t>@Carly109 love the new song. and the chorus is real nice and catchy.  gud job. who did the track and recording jordan?</t>
  </si>
  <si>
    <t>Tue Apr 07 02:13:48 PDT 2009</t>
  </si>
  <si>
    <t xml:space="preserve">Got a &amp;quot;thing&amp;quot; for doctor chics. </t>
  </si>
  <si>
    <t>Tue Apr 07 02:13:49 PDT 2009</t>
  </si>
  <si>
    <t xml:space="preserve">still listening to some great music I got yesterday. amber pacific is awesome!! </t>
  </si>
  <si>
    <t xml:space="preserve">I think it may be time for some really dirty songs from Nickelback lol </t>
  </si>
  <si>
    <t>Tue Apr 07 02:13:50 PDT 2009</t>
  </si>
  <si>
    <t xml:space="preserve">@mikeyway http://twitpic.com/2tu6p - take care guys..!! </t>
  </si>
  <si>
    <t>dailymobile</t>
  </si>
  <si>
    <t xml:space="preserve">i have forgotten how much i love my Nokia N95-1 </t>
  </si>
  <si>
    <t>Tue Apr 07 02:13:53 PDT 2009</t>
  </si>
  <si>
    <t xml:space="preserve">yumm jeremy kyle and a bacon sandwich </t>
  </si>
  <si>
    <t>Tue Apr 07 02:13:54 PDT 2009</t>
  </si>
  <si>
    <t>mcflysfan</t>
  </si>
  <si>
    <t>@REGYATES Nice pictures!  Glad your having a good time!</t>
  </si>
  <si>
    <t xml:space="preserve">@xroldx narrated by Dave Smalley.....my hero....this cannot go wrong </t>
  </si>
  <si>
    <t>Zer0Star</t>
  </si>
  <si>
    <t xml:space="preserve">When my Bottle Pop Shake me!.. </t>
  </si>
  <si>
    <t>Tue Apr 07 02:13:59 PDT 2009</t>
  </si>
  <si>
    <t xml:space="preserve">ah.... 90's pop was so good </t>
  </si>
  <si>
    <t>Tue Apr 07 02:14:00 PDT 2009</t>
  </si>
  <si>
    <t>kishjogia</t>
  </si>
  <si>
    <t xml:space="preserve">Hello, world!!! Tis my first tweet </t>
  </si>
  <si>
    <t>@arabsodmg www.youtube.com/Titomi15..WATCH THE VIDEOS,COMMENT&amp;amp;SUSCRIBE!!  &amp;amp; FOLLOW me , Cheers x</t>
  </si>
  <si>
    <t xml:space="preserve">gonna go cut up some chickeeeen </t>
  </si>
  <si>
    <t>puneeabhi</t>
  </si>
  <si>
    <t xml:space="preserve">I will have a stan chart card not because i want it but because its the only way for me to access money that i have earned </t>
  </si>
  <si>
    <t>Tue Apr 07 02:14:04 PDT 2009</t>
  </si>
  <si>
    <t xml:space="preserve">Waiting for the train so I can go to Ellen's and have fish pie for dinz! I have been waiting for this moment all my life </t>
  </si>
  <si>
    <t>Tue Apr 07 02:14:08 PDT 2009</t>
  </si>
  <si>
    <t xml:space="preserve">@hortovanyi  The road's not the widest and smoothest, but there's some great clear views on the way up if you turn your head to the right </t>
  </si>
  <si>
    <t>juelzdesignz</t>
  </si>
  <si>
    <t xml:space="preserve">@TayJasper alrite thanxx </t>
  </si>
  <si>
    <t>Tue Apr 07 02:14:11 PDT 2009</t>
  </si>
  <si>
    <t xml:space="preserve">feel like running away, far away, in a great place where no one can find me. </t>
  </si>
  <si>
    <t xml:space="preserve">@Boddingtons see ya Anastasia!! have a marvellous day </t>
  </si>
  <si>
    <t>Jacob_butler</t>
  </si>
  <si>
    <t xml:space="preserve">enjoyed the N-Dubz gig last night - and it finished early which is always a bonus </t>
  </si>
  <si>
    <t>monsterrrrr</t>
  </si>
  <si>
    <t xml:space="preserve">200 words over with still more to write, lame. burritos for tea </t>
  </si>
  <si>
    <t>Tue Apr 07 02:14:14 PDT 2009</t>
  </si>
  <si>
    <t>dmd_xx</t>
  </si>
  <si>
    <t xml:space="preserve">http://twitpic.com/2y7ho - edit = my mood </t>
  </si>
  <si>
    <t>Tue Apr 07 02:14:15 PDT 2009</t>
  </si>
  <si>
    <t xml:space="preserve">@markdan_03 nope, ahm.. preps for props </t>
  </si>
  <si>
    <t>@peterwalker78 www.youtube.com/Titomi15..WATCH THE VIDEOS,COMMENT&amp;amp;SUSCRIBE!!  &amp;amp; FOLLOW me , Cheers x</t>
  </si>
  <si>
    <t>Tue Apr 07 02:14:18 PDT 2009</t>
  </si>
  <si>
    <t xml:space="preserve">@juliankimmings My commiserations, is it as bad as I had heard it is? </t>
  </si>
  <si>
    <t>Tue Apr 07 02:14:19 PDT 2009</t>
  </si>
  <si>
    <t>swingtag</t>
  </si>
  <si>
    <t xml:space="preserve">and as we turn and look to the future..... very interesting times ahead </t>
  </si>
  <si>
    <t>@harbars managed to fix broken moss in 2 min and save demo. Well done  #spbpuk</t>
  </si>
  <si>
    <t xml:space="preserve">@DonnieWahlberg Lucky for me I'm going to see that show in NY I hope that you will bring it to Europe too in the fall. I'll be there too </t>
  </si>
  <si>
    <t>cromwellian1540</t>
  </si>
  <si>
    <t xml:space="preserve">is kicking back with a beer and watching, of all things, a tacky chick flick...eh....we gotta do it now and then  </t>
  </si>
  <si>
    <t>Tue Apr 07 02:14:23 PDT 2009</t>
  </si>
  <si>
    <t xml:space="preserve">@carriee93 we just got a picture with my boyfriend. thats what that is </t>
  </si>
  <si>
    <t>Tue Apr 07 02:14:26 PDT 2009</t>
  </si>
  <si>
    <t>XxfarihafreakxX</t>
  </si>
  <si>
    <t>vacancy starring kate beckinsale and luke wilson gonna watch it  fariah lynnnnnn rocks !</t>
  </si>
  <si>
    <t xml:space="preserve">@vindiekins I almost feel bad for my next post. Almost. </t>
  </si>
  <si>
    <t>corruption_x</t>
  </si>
  <si>
    <t>Morninggggg  how am i just up now when my alarm went off two hours a go...</t>
  </si>
  <si>
    <t>Tue Apr 07 02:14:30 PDT 2009</t>
  </si>
  <si>
    <t xml:space="preserve">@semblance_er AHHHH yeah i was, but their updates were boring me so &amp;quot;unfollowed&amp;quot; them. you'll have to win and take me on holiday </t>
  </si>
  <si>
    <t>Tue Apr 07 02:14:32 PDT 2009</t>
  </si>
  <si>
    <t xml:space="preserve">@JoannaButler he should tell them that his sister fixed it </t>
  </si>
  <si>
    <t>subsky</t>
  </si>
  <si>
    <t xml:space="preserve">@Da_Funk welcome bro! </t>
  </si>
  <si>
    <t xml:space="preserve">@effyobie STOP SPEAKING IN SUCH A SOPHISTICATED WAY PLEASE. it's hard for me to keep up!! </t>
  </si>
  <si>
    <t>Tue Apr 07 02:14:33 PDT 2009</t>
  </si>
  <si>
    <t>@Joydaily www.youtube.com/Titomi15..WATCH THE VIDEOS,COMMENT&amp;amp;SUSCRIBE!!  &amp;amp; FOLLOW me , Cheers x</t>
  </si>
  <si>
    <t>Tue Apr 07 02:14:35 PDT 2009</t>
  </si>
  <si>
    <t xml:space="preserve">@Silverlines will keep that in mind, thank you for the tips! </t>
  </si>
  <si>
    <t>Tue Apr 07 02:14:36 PDT 2009</t>
  </si>
  <si>
    <t>timeoutjakarta</t>
  </si>
  <si>
    <t xml:space="preserve">thanks for the photo @basibanget </t>
  </si>
  <si>
    <t>Tue Apr 07 02:18:00 PDT 2009</t>
  </si>
  <si>
    <t>lizsmiles</t>
  </si>
  <si>
    <t xml:space="preserve">had a wonderful day today </t>
  </si>
  <si>
    <t>Tue Apr 07 02:18:01 PDT 2009</t>
  </si>
  <si>
    <t xml:space="preserve">@wimcoekaerts Shouldn't that be life in the 'car pool lane' my friend ? </t>
  </si>
  <si>
    <t>Tue Apr 07 02:18:03 PDT 2009</t>
  </si>
  <si>
    <t>whenbella</t>
  </si>
  <si>
    <t xml:space="preserve">@mikeyway Liking it </t>
  </si>
  <si>
    <t>Tue Apr 07 02:18:05 PDT 2009</t>
  </si>
  <si>
    <t>quite bored reallyyy :| on the phone to my baby  x</t>
  </si>
  <si>
    <t>Tue Apr 07 02:18:06 PDT 2009</t>
  </si>
  <si>
    <t>andrerib</t>
  </si>
  <si>
    <t>#twinelis = wine + food + nice people having fun  Today at 7pm at DeliDelux</t>
  </si>
  <si>
    <t>Arctida</t>
  </si>
  <si>
    <t>@Starrybluesky Hello back at ya  and Thank you!</t>
  </si>
  <si>
    <t>@Mennard  have fun! bet you unearth all sorts of goodies!!</t>
  </si>
  <si>
    <t>Tue Apr 07 02:18:07 PDT 2009</t>
  </si>
  <si>
    <t xml:space="preserve">@yahoops thanks David </t>
  </si>
  <si>
    <t xml:space="preserve">my sleep was disturbed. i am looking to end a career today </t>
  </si>
  <si>
    <t>Tue Apr 07 02:18:08 PDT 2009</t>
  </si>
  <si>
    <t>@erickaaa haha awww. i had amazing pizza 2day for much after my photoshoot =D i will take u out hehe..u gonna answer ur fone 2night?  xx</t>
  </si>
  <si>
    <t>Tue Apr 07 02:18:11 PDT 2009</t>
  </si>
  <si>
    <t>uhandbag</t>
  </si>
  <si>
    <t xml:space="preserve">@fancyelastic He he!  Thanks </t>
  </si>
  <si>
    <t xml:space="preserve">@intelligensia And a following four day week </t>
  </si>
  <si>
    <t>Tue Apr 07 02:18:13 PDT 2009</t>
  </si>
  <si>
    <t xml:space="preserve">Last few hour in England... </t>
  </si>
  <si>
    <t>maxheadwound</t>
  </si>
  <si>
    <t xml:space="preserve">http://tr.im/imNg just made a new fluid icon for use with @amiestreet </t>
  </si>
  <si>
    <t>Tue Apr 07 02:18:14 PDT 2009</t>
  </si>
  <si>
    <t xml:space="preserve">@michaelgrainger heh heh but you cld use it for anything almost lol </t>
  </si>
  <si>
    <t>Tue Apr 07 02:18:16 PDT 2009</t>
  </si>
  <si>
    <t>drandakis</t>
  </si>
  <si>
    <t>Data.gov comes to life! (even in the form of a jpeg image - all great things start like that  ) http://data.gov/</t>
  </si>
  <si>
    <t xml:space="preserve">@jaimiefanatic about time that Mc Flipside mix came out, its sooooooooooooo goooooooooood </t>
  </si>
  <si>
    <t xml:space="preserve">@mikeyway Cute </t>
  </si>
  <si>
    <t>late night gaming with the guys. fun times.  [yesterday was a giddy day, too] &amp;lt;3</t>
  </si>
  <si>
    <t>Tue Apr 07 02:18:18 PDT 2009</t>
  </si>
  <si>
    <t>hyderrazvi</t>
  </si>
  <si>
    <t xml:space="preserve">@fudgegraphics Hope you had a fun time mate </t>
  </si>
  <si>
    <t>Tue Apr 07 02:18:19 PDT 2009</t>
  </si>
  <si>
    <t>oladaniel</t>
  </si>
  <si>
    <t>Really good and helpful about the various Crisis in the DC Universe - I have read them all  http://crisis2crisis.com/</t>
  </si>
  <si>
    <t xml:space="preserve">@889grapevine Looking forward to the new website </t>
  </si>
  <si>
    <t>Tue Apr 07 02:18:22 PDT 2009</t>
  </si>
  <si>
    <t xml:space="preserve">@goobimama @EventBox isn't the best Twitter client for me. It's the simplicity and all-in-1 that makes me love it </t>
  </si>
  <si>
    <t>Tue Apr 07 02:18:21 PDT 2009</t>
  </si>
  <si>
    <t xml:space="preserve">Just watched Chuck, going out with Mel soon </t>
  </si>
  <si>
    <t>heather2977</t>
  </si>
  <si>
    <t xml:space="preserve">@Linc4Justice nah- you're not unfortunate- i dont eat that stuff cause i want to live a few years longer- you're one of the smart ones </t>
  </si>
  <si>
    <t>Tue Apr 07 02:18:27 PDT 2009</t>
  </si>
  <si>
    <t>@tonytay113 hi thanks for the follow!  did you finish fob trail?</t>
  </si>
  <si>
    <t xml:space="preserve">everyone follow kade </t>
  </si>
  <si>
    <t>Jillium</t>
  </si>
  <si>
    <t xml:space="preserve">@bob_saget Hey Remember me! I watched your car so you wouldnt get a ticket after Minskeys. You're still fabulous. </t>
  </si>
  <si>
    <t>Tue Apr 07 02:18:30 PDT 2009</t>
  </si>
  <si>
    <t>marcusbatey</t>
  </si>
  <si>
    <t>@nminers Wherever the day takes us!  On route to Youlgreave at mo, sun is waking up!</t>
  </si>
  <si>
    <t>tonfisch</t>
  </si>
  <si>
    <t xml:space="preserve">after sickness back to work </t>
  </si>
  <si>
    <t>Tue Apr 07 02:18:32 PDT 2009</t>
  </si>
  <si>
    <t xml:space="preserve">@Thehodge that is pretty awesome! it makes me want a smart car now!  (and a cup of tea) </t>
  </si>
  <si>
    <t>AndrewBanner</t>
  </si>
  <si>
    <t xml:space="preserve">@sallyinnorfolk awww, you'll have to use Twitter for company </t>
  </si>
  <si>
    <t>Tue Apr 07 02:18:33 PDT 2009</t>
  </si>
  <si>
    <t xml:space="preserve">tom chaplin marry me please. i melt for you hahaha.. o and pearshapebodygirl stopped talking to me! YES! </t>
  </si>
  <si>
    <t>Tue Apr 07 02:18:34 PDT 2009</t>
  </si>
  <si>
    <t>jshop</t>
  </si>
  <si>
    <t xml:space="preserve">@familychoice If you have any questions feel free to email us at sales@jshop.co.uk or send a DM on Twitter </t>
  </si>
  <si>
    <t>FrankSchuil</t>
  </si>
  <si>
    <t xml:space="preserve">@helicon: that is opt-in DM invites! </t>
  </si>
  <si>
    <t>Tue Apr 07 02:18:36 PDT 2009</t>
  </si>
  <si>
    <t xml:space="preserve">can't find any nice words for a .tel domain http://wortsuchen.de/ends-with-by-length/tel/ haha </t>
  </si>
  <si>
    <t>@rosskie so far it has been all shopping  more again today heehee what u up to?</t>
  </si>
  <si>
    <t>ayeup1</t>
  </si>
  <si>
    <t xml:space="preserve">@Shesouldeep yup me too </t>
  </si>
  <si>
    <t>Tue Apr 07 02:18:37 PDT 2009</t>
  </si>
  <si>
    <t>eBayDE</t>
  </si>
  <si>
    <t>Cool  http://www.onlinemarktplatz.de/14177/twitter-fieber-bei-ebay/ ;_)</t>
  </si>
  <si>
    <t>Tue Apr 07 02:18:39 PDT 2009</t>
  </si>
  <si>
    <t>AmieeKelly</t>
  </si>
  <si>
    <t xml:space="preserve">@danielledeleasa have you had your hair cut? it looks really good </t>
  </si>
  <si>
    <t>cyril_rvb</t>
  </si>
  <si>
    <t xml:space="preserve">@Fran6 thx </t>
  </si>
  <si>
    <t xml:space="preserve">Getting ready to take kids to the farm </t>
  </si>
  <si>
    <t>Tue Apr 07 02:18:40 PDT 2009</t>
  </si>
  <si>
    <t xml:space="preserve">2 drunken besties stumble into my room and we run around with sober CJ and drunk Hope knocking on doors. Good times at 3am. </t>
  </si>
  <si>
    <t>Tue Apr 07 02:18:41 PDT 2009</t>
  </si>
  <si>
    <t xml:space="preserve">Right, laters everyone I am off for my next Bowen treatment, will be gone a few hours, have a good morning </t>
  </si>
  <si>
    <t xml:space="preserve">@thepatr1ck How did the interviewing go today? Did she get your seal of approval? </t>
  </si>
  <si>
    <t xml:space="preserve">@tommcfly do you like spongebob? &amp;amp; only like 17 days until mcfly edinburgh, then the next day glasgow then the next day newcastle, yaldy </t>
  </si>
  <si>
    <t>Tue Apr 07 02:18:43 PDT 2009</t>
  </si>
  <si>
    <t>@KateEdwards you dont have to bring anything - it's yr place  #katesparty</t>
  </si>
  <si>
    <t>Fredrik93</t>
  </si>
  <si>
    <t xml:space="preserve">Gooooooood morning! </t>
  </si>
  <si>
    <t>says just watched Mall Cop.  http://plurk.com/p/n0s0q</t>
  </si>
  <si>
    <t>Thinking of a hamsty bank account.  That's a good idea to save. (^.^)</t>
  </si>
  <si>
    <t>Tue Apr 07 02:18:47 PDT 2009</t>
  </si>
  <si>
    <t xml:space="preserve">@DmitriCain Ok thanks! I am not getting off Twitter just yet. </t>
  </si>
  <si>
    <t>Tue Apr 07 02:18:48 PDT 2009</t>
  </si>
  <si>
    <t xml:space="preserve">@belledame222 Hey, it's 5 am...give a girl some credit for trying. </t>
  </si>
  <si>
    <t>Tue Apr 07 02:18:50 PDT 2009</t>
  </si>
  <si>
    <t xml:space="preserve">is going to take a nap before going for BM tuition. </t>
  </si>
  <si>
    <t xml:space="preserve">@zergmoney tweet dreams </t>
  </si>
  <si>
    <t>Tue Apr 07 02:18:55 PDT 2009</t>
  </si>
  <si>
    <t xml:space="preserve">@saulashby I really like the photo. Nice interview, too </t>
  </si>
  <si>
    <t xml:space="preserve">Long. Live. Life </t>
  </si>
  <si>
    <t xml:space="preserve">Can't wait until the new Star Trek movie comes out, looks good </t>
  </si>
  <si>
    <t>Tue Apr 07 02:18:56 PDT 2009</t>
  </si>
  <si>
    <t>scottjames84</t>
  </si>
  <si>
    <t>@gogreen18 yeah  I watched your blog tv today.. my wife was the one who told you I wanted you as a pet Lmao.. have a good night</t>
  </si>
  <si>
    <t>Tue Apr 07 02:18:57 PDT 2009</t>
  </si>
  <si>
    <t xml:space="preserve">@CHRISDJMOYLES im gonna watch T.M. 2 c wot they hav 2 say bout TWITTER, yor show was brilliant as ever this mornin - katie x </t>
  </si>
  <si>
    <t xml:space="preserve">while im fuckin at it, http://is.gd/q86o buy a shirt please </t>
  </si>
  <si>
    <t xml:space="preserve">@pezholio Interesting, a digital engagement peep. Good to know they're engaging with people at the coal face. </t>
  </si>
  <si>
    <t xml:space="preserve">Fuck it, I can't sleep! Going shopping today </t>
  </si>
  <si>
    <t>Jedd</t>
  </si>
  <si>
    <t xml:space="preserve">@Allanahk  but 26 characters?  Yr last tweet wouldn't have made the cut... </t>
  </si>
  <si>
    <t xml:space="preserve">Landed in Belfast. It's wee this wee that </t>
  </si>
  <si>
    <t>Tue Apr 07 02:19:02 PDT 2009</t>
  </si>
  <si>
    <t xml:space="preserve">@richard_bell nah, I think going sideways is best, really helps when dodging bullets </t>
  </si>
  <si>
    <t>@nomadicmatt i'd like to be linked on your site  http://www.worldresolution.net/travel</t>
  </si>
  <si>
    <t>Tue Apr 07 02:19:04 PDT 2009</t>
  </si>
  <si>
    <t>petej38</t>
  </si>
  <si>
    <t xml:space="preserve">Back home and finished dinner. Just stopped by for a minute, still much to do tonight! Be back later </t>
  </si>
  <si>
    <t>breyten</t>
  </si>
  <si>
    <t xml:space="preserve">@adalinemusic you're welcome! It was a great way to be introduced to your music </t>
  </si>
  <si>
    <t>Tue Apr 07 02:19:05 PDT 2009</t>
  </si>
  <si>
    <t>sebastianmary</t>
  </si>
  <si>
    <t xml:space="preserve">@stml Have you been overdoing the William Gibson novels? </t>
  </si>
  <si>
    <t xml:space="preserve">is off to Dundrum with Martin </t>
  </si>
  <si>
    <t>Tue Apr 07 02:19:07 PDT 2009</t>
  </si>
  <si>
    <t>tjbanks</t>
  </si>
  <si>
    <t xml:space="preserve">@jethron5000 hahah yeah see i told you! coffee bean's chocolate ice blended is way better! let me know how's the show tonight </t>
  </si>
  <si>
    <t>Tue Apr 07 02:19:08 PDT 2009</t>
  </si>
  <si>
    <t>OhFlip_Eden</t>
  </si>
  <si>
    <t>Haha flight of the conchords was so bloody hilarious last night 10/10  chur chur</t>
  </si>
  <si>
    <t>Tue Apr 07 02:19:12 PDT 2009</t>
  </si>
  <si>
    <t xml:space="preserve">@gerardway I'm great.somebody said&amp;quot;u speak out of the right side of your mouth&amp;quot; oh,it was random.I think You have sweet talking,dear </t>
  </si>
  <si>
    <t>Tue Apr 07 02:19:13 PDT 2009</t>
  </si>
  <si>
    <t>warwickxavenue</t>
  </si>
  <si>
    <t>@kcofficial night Kelly  x</t>
  </si>
  <si>
    <t xml:space="preserve">@mykitchenstore we are planning our first one this year, egg hunt that is </t>
  </si>
  <si>
    <t>nero71</t>
  </si>
  <si>
    <t xml:space="preserve">@therealnph yeah, cool bookshelves I've got the one with the various books that are pinned to the wall </t>
  </si>
  <si>
    <t>Terra_Plana</t>
  </si>
  <si>
    <t xml:space="preserve">@yogadork our barefoot range is a great alternative when you need to wear shoes.  they allow you foot move as though it were barefoot </t>
  </si>
  <si>
    <t>Tue Apr 07 02:19:16 PDT 2009</t>
  </si>
  <si>
    <t xml:space="preserve">Asking everyone to send out happy 'head-first' vibes to @cosmicgirlie  </t>
  </si>
  <si>
    <t>hahaha  how is everyone?</t>
  </si>
  <si>
    <t>Tue Apr 07 02:19:17 PDT 2009</t>
  </si>
  <si>
    <t xml:space="preserve">@sofifii thats a big one! </t>
  </si>
  <si>
    <t>skylinedreams</t>
  </si>
  <si>
    <t xml:space="preserve">@shotdown i like the picture </t>
  </si>
  <si>
    <t>eeli_y</t>
  </si>
  <si>
    <t xml:space="preserve">@modejunkie awww sweetness! But he's still a cutie! </t>
  </si>
  <si>
    <t>Tue Apr 07 02:19:21 PDT 2009</t>
  </si>
  <si>
    <t>everyone should follow me         AND feed me mexican everyday!</t>
  </si>
  <si>
    <t>Tue Apr 07 02:19:20 PDT 2009</t>
  </si>
  <si>
    <t>dyns</t>
  </si>
  <si>
    <t xml:space="preserve">@Valvert : have a nice day to </t>
  </si>
  <si>
    <t>mhm72</t>
  </si>
  <si>
    <t xml:space="preserve">1/2 hr debugging for a CSS problem on a colleague's computer, before I remembered that I installed IE8 on my PC a couple of weeks ago </t>
  </si>
  <si>
    <t>rayschippers</t>
  </si>
  <si>
    <t xml:space="preserve">checking out virtual box, looks quite nice </t>
  </si>
  <si>
    <t>Tue Apr 07 02:19:22 PDT 2009</t>
  </si>
  <si>
    <t>@alancostello Thats on GH3! Send it later??  since you completley missed Fridays lyrics ;)</t>
  </si>
  <si>
    <t>Tue Apr 07 02:19:24 PDT 2009</t>
  </si>
  <si>
    <t>JeffGores</t>
  </si>
  <si>
    <t>@sokeri thanks for the help, i have realized that   Now I need you to make it work.</t>
  </si>
  <si>
    <t xml:space="preserve">i'll be in london today. Wave if you see me </t>
  </si>
  <si>
    <t>Tue Apr 07 02:19:26 PDT 2009</t>
  </si>
  <si>
    <t xml:space="preserve">@fitnessbox Watch this space. Not sure how viable it is yet. Possibly though </t>
  </si>
  <si>
    <t>Tue Apr 07 02:19:27 PDT 2009</t>
  </si>
  <si>
    <t xml:space="preserve">trying to find something formal to wear in a casual closet, jeans and popculture shirt will do good enough. </t>
  </si>
  <si>
    <t>Tue Apr 07 02:19:28 PDT 2009</t>
  </si>
  <si>
    <t>quanmengli</t>
  </si>
  <si>
    <t xml:space="preserve">@chinewinelover ????? </t>
  </si>
  <si>
    <t>Tue Apr 07 02:19:30 PDT 2009</t>
  </si>
  <si>
    <t>buzzert0</t>
  </si>
  <si>
    <t>Noticed something interesting about this emoticon:  vs D:  Totally different emotions, only difference is the placement of the eyes...</t>
  </si>
  <si>
    <t>@Cellobella They don't do them in my size  How r u?</t>
  </si>
  <si>
    <t>jenius</t>
  </si>
  <si>
    <t xml:space="preserve">Just bought 2 new reads - The Ten Commandments For Business Failure and More Softies: 22 New Friends For You To Sew And Crochet </t>
  </si>
  <si>
    <t>Tue Apr 07 02:23:03 PDT 2009</t>
  </si>
  <si>
    <t>Won my first game of settlers  ..and I didn't even realize I could have won the pound before haha</t>
  </si>
  <si>
    <t>Tue Apr 07 02:23:04 PDT 2009</t>
  </si>
  <si>
    <t xml:space="preserve">because of you-Reba Mcentire &amp;amp; Kelly Clarkson </t>
  </si>
  <si>
    <t xml:space="preserve">@k1tten lol supp it aint fucked </t>
  </si>
  <si>
    <t>Coming home  stoked bears this afternoon with mikeyj, Alton towers tomorrow.</t>
  </si>
  <si>
    <t>ryanmathieson</t>
  </si>
  <si>
    <t xml:space="preserve">@robjjones Moody Woods is absolutely awesome </t>
  </si>
  <si>
    <t>Tue Apr 07 02:23:06 PDT 2009</t>
  </si>
  <si>
    <t>tjp368</t>
  </si>
  <si>
    <t xml:space="preserve">checking out twitter to see what i have heard is true </t>
  </si>
  <si>
    <t>Rachie_Mai</t>
  </si>
  <si>
    <t xml:space="preserve">i'm going to buy my slam dunk ticket today </t>
  </si>
  <si>
    <t xml:space="preserve">@pixiepan lol. www.tv.com is your FRIEND! </t>
  </si>
  <si>
    <t>Tue Apr 07 02:23:10 PDT 2009</t>
  </si>
  <si>
    <t>alexajoyce</t>
  </si>
  <si>
    <t xml:space="preserve">@gilloux I hope you're planning a kennel launch party </t>
  </si>
  <si>
    <t>Tue Apr 07 02:23:11 PDT 2009</t>
  </si>
  <si>
    <t>gesus</t>
  </si>
  <si>
    <t xml:space="preserve">When will !pidgin integrate otr-encryption as a standard component like !adium does? I will really appreciate that! </t>
  </si>
  <si>
    <t>Tue Apr 07 02:23:12 PDT 2009</t>
  </si>
  <si>
    <t xml:space="preserve">@rowanberry  ohhh sending loads of Positive vibes your way </t>
  </si>
  <si>
    <t>Tue Apr 07 02:23:13 PDT 2009</t>
  </si>
  <si>
    <t>leesearle</t>
  </si>
  <si>
    <t xml:space="preserve">@studiomag http://twitpic.com/2vwii - ooo i remember this one. Picnic on the top of sennen with your burnt sausages </t>
  </si>
  <si>
    <t>eldonvito</t>
  </si>
  <si>
    <t xml:space="preserve">Goooooood morning Twitter-World! </t>
  </si>
  <si>
    <t>Tue Apr 07 02:23:14 PDT 2009</t>
  </si>
  <si>
    <t>flash_dancer</t>
  </si>
  <si>
    <t xml:space="preserve">@poindexterity Ooh! I've never been to the Alameda flea market. Must check it out. Thank you </t>
  </si>
  <si>
    <t>katy1977</t>
  </si>
  <si>
    <t>@JonathanRKnight Aww that's really sweet of you, I hope you will come back to the UK, would be great to see you again  xxx</t>
  </si>
  <si>
    <t>Tue Apr 07 02:23:17 PDT 2009</t>
  </si>
  <si>
    <t>lichiwu</t>
  </si>
  <si>
    <t xml:space="preserve">@KellyNg With mainstream media's reporting &amp;amp; the increasing occurrence of the fail whale, you know eventually your friends will catch on </t>
  </si>
  <si>
    <t>Tue Apr 07 02:23:18 PDT 2009</t>
  </si>
  <si>
    <t>Mabbyy</t>
  </si>
  <si>
    <t xml:space="preserve">phone againn </t>
  </si>
  <si>
    <t>Tue Apr 07 02:23:20 PDT 2009</t>
  </si>
  <si>
    <t>inElsie</t>
  </si>
  <si>
    <t xml:space="preserve">@TairrieB recorded what? </t>
  </si>
  <si>
    <t>Tue Apr 07 02:23:22 PDT 2009</t>
  </si>
  <si>
    <t>KanuDawg</t>
  </si>
  <si>
    <t xml:space="preserve">@dancingbonita &amp;quot;I friggin love you!!!&amp;quot;  -Ron Burgundy, riding a unicorn </t>
  </si>
  <si>
    <t>Tue Apr 07 02:23:21 PDT 2009</t>
  </si>
  <si>
    <t>geekchic</t>
  </si>
  <si>
    <t>Home sweet home  shower time</t>
  </si>
  <si>
    <t>Tue Apr 07 02:23:23 PDT 2009</t>
  </si>
  <si>
    <t xml:space="preserve">mhm up. ohh early for me!- &amp;amp; i feel like whatching Open arms again  [by gary go] </t>
  </si>
  <si>
    <t>Tue Apr 07 02:23:24 PDT 2009</t>
  </si>
  <si>
    <t>bluey_plurky</t>
  </si>
  <si>
    <t xml:space="preserve">support for making the world better place </t>
  </si>
  <si>
    <t>Tue Apr 07 02:23:25 PDT 2009</t>
  </si>
  <si>
    <t>Nem</t>
  </si>
  <si>
    <t xml:space="preserve">@geeklitebeta Had to follow after reading that tweet about &amp;quot;Why is it that every second ...&amp;quot; </t>
  </si>
  <si>
    <t>Tue Apr 07 02:23:26 PDT 2009</t>
  </si>
  <si>
    <t>@BBQNYC thats right unc!!!  what a game...</t>
  </si>
  <si>
    <t>Tue Apr 07 02:23:28 PDT 2009</t>
  </si>
  <si>
    <t>victoriapeach</t>
  </si>
  <si>
    <t xml:space="preserve">@GIFTUSEEME ::::thAs goOd...i ThInk i MigHt Go HaVe fuN too </t>
  </si>
  <si>
    <t>tesss_r</t>
  </si>
  <si>
    <t>nearly holidays    on the other hand.... camping D: D: D:</t>
  </si>
  <si>
    <t>mad_diesel</t>
  </si>
  <si>
    <t xml:space="preserve">1300 words... </t>
  </si>
  <si>
    <t xml:space="preserve">@Doublea2thahalo dunno what u just said but i like it </t>
  </si>
  <si>
    <t>elaboratedream</t>
  </si>
  <si>
    <t>@darkmagique O Yes i aM For Sure! Am sooo happy that he checked it out AgaiN... What TiMe ?..Onish?  Jaaaaaah ! Lolm !</t>
  </si>
  <si>
    <t>Tue Apr 07 02:23:34 PDT 2009</t>
  </si>
  <si>
    <t>Lebonsourire</t>
  </si>
  <si>
    <t xml:space="preserve">Showcase Quick @ VIP romm on Thursday </t>
  </si>
  <si>
    <t>mrscullen04</t>
  </si>
  <si>
    <t>@breatheheavycom jooooordan happy birthdaaaay  enjoy the day and party a loot !</t>
  </si>
  <si>
    <t>@gigdiary @bugmum I think he got our descriptions mixed up Bugmum  Either that or you gotta tease him more, treat em mean.....</t>
  </si>
  <si>
    <t>Tue Apr 07 02:23:35 PDT 2009</t>
  </si>
  <si>
    <t>tyestar</t>
  </si>
  <si>
    <t xml:space="preserve">feeling very happy with the giant box of chocolates that arrived this morning.  Easter is a wonderful but underrated holiday </t>
  </si>
  <si>
    <t xml:space="preserve">@suitelifeofkell and then i stole that shirt. and sold it on ebay </t>
  </si>
  <si>
    <t xml:space="preserve">@spanx Happy Birthday, eat something good </t>
  </si>
  <si>
    <t>AndrewNWard</t>
  </si>
  <si>
    <t xml:space="preserve">f&amp;amp;@k the weather!! I'm in Paris!  Let's go have a beautiful day </t>
  </si>
  <si>
    <t xml:space="preserve">@pviktor Hmmm...not good...carrot juice and marmalade on toast may help? </t>
  </si>
  <si>
    <t>Tue Apr 07 02:23:38 PDT 2009</t>
  </si>
  <si>
    <t>@suitelifeofkell haha me too! it reminds me and my daddy of the monkee's old show   same here can't wait!  lol. WHATTT?</t>
  </si>
  <si>
    <t xml:space="preserve">@MissXu that penclip is soooo cool! </t>
  </si>
  <si>
    <t xml:space="preserve">@garry1bowie No, just one shortly before the soap awards judging starts.... </t>
  </si>
  <si>
    <t>startupz</t>
  </si>
  <si>
    <t xml:space="preserve">@Jeicky_the_cat @skwi69 Thanks </t>
  </si>
  <si>
    <t>Tue Apr 07 02:23:39 PDT 2009</t>
  </si>
  <si>
    <t>PrincessSweet</t>
  </si>
  <si>
    <t>If any of you are having a boring Easter, then send me a note on msn  I love to chat with people. My msn is ninaalbertsen@gmail.com</t>
  </si>
  <si>
    <t>Tue Apr 07 02:23:40 PDT 2009</t>
  </si>
  <si>
    <t>photoboth is black and white. and wayyyyy old. we call him Herbert lol. I love him, he's like a living legend.  gotta love Berlin &amp;lt;3</t>
  </si>
  <si>
    <t>Tue Apr 07 02:23:42 PDT 2009</t>
  </si>
  <si>
    <t xml:space="preserve">Off to the bakery to buy yummy stuff </t>
  </si>
  <si>
    <t xml:space="preserve">@jackhii n i got yr pic posing in the server room .. </t>
  </si>
  <si>
    <t xml:space="preserve">love the way skype fades music back in when a call ends... i'm so easily impressed </t>
  </si>
  <si>
    <t>Tue Apr 07 02:23:44 PDT 2009</t>
  </si>
  <si>
    <t xml:space="preserve">'And you can tell me that you're sorry but I don't believe you baby like I did before... You're not sorry' </t>
  </si>
  <si>
    <t>Tue Apr 07 02:23:46 PDT 2009</t>
  </si>
  <si>
    <t xml:space="preserve">A day researching prices for a buffet Mrs CM is doing on Friday. Heard yesterday that the deal for our new shop is finally progressing </t>
  </si>
  <si>
    <t>Tue Apr 07 02:23:47 PDT 2009</t>
  </si>
  <si>
    <t>xXThinkPinkX</t>
  </si>
  <si>
    <t xml:space="preserve">@thatswhack74 WHOA I WANT SOME TOO </t>
  </si>
  <si>
    <t>bobbymoonface</t>
  </si>
  <si>
    <t xml:space="preserve">sitting in the sun, baking in 30 degrees - wonderful </t>
  </si>
  <si>
    <t>NinjaFrosticles</t>
  </si>
  <si>
    <t xml:space="preserve">is watching some of his old stuff on Youtube... ahhh the memories </t>
  </si>
  <si>
    <t>Tue Apr 07 02:23:49 PDT 2009</t>
  </si>
  <si>
    <t xml:space="preserve">Showcase Quick @ VIP room on Thursday </t>
  </si>
  <si>
    <t>Tue Apr 07 02:23:51 PDT 2009</t>
  </si>
  <si>
    <t>dajefka</t>
  </si>
  <si>
    <t xml:space="preserve">overwhelmed and enjoy it </t>
  </si>
  <si>
    <t>veloopity</t>
  </si>
  <si>
    <t xml:space="preserve">@mattstevensloop thanks Matt, I'm glad you like it ... no algorithmic music gigs planned so far though </t>
  </si>
  <si>
    <t xml:space="preserve">@ShannonRenee </t>
  </si>
  <si>
    <t>austinrayoday</t>
  </si>
  <si>
    <t xml:space="preserve">Ooh. SnowboardLite is such a fun app. </t>
  </si>
  <si>
    <t>Tue Apr 07 02:23:53 PDT 2009</t>
  </si>
  <si>
    <t>wl2100</t>
  </si>
  <si>
    <t xml:space="preserve">@weird6 it is. The pizza place is standing room only around dinnertime. They had a pizza named after me, the Woo. </t>
  </si>
  <si>
    <t>Tue Apr 07 02:23:56 PDT 2009</t>
  </si>
  <si>
    <t xml:space="preserve">@LizzieLib Could be - mine grew out, down my back and then all fell off </t>
  </si>
  <si>
    <t>Tue Apr 07 02:23:55 PDT 2009</t>
  </si>
  <si>
    <t xml:space="preserve">horror scope: &amp;quot;doing boring desk work will take constant mental readjustment now&amp;quot;. and that's different from every other day how?! </t>
  </si>
  <si>
    <t>Tue Apr 07 02:23:57 PDT 2009</t>
  </si>
  <si>
    <t xml:space="preserve">busy day...update tonight </t>
  </si>
  <si>
    <t>Oh yeah i forgot... what colour dress should i get for the ball?? The theme is &amp;quot;Las Vegas&amp;quot;  , please reply</t>
  </si>
  <si>
    <t>Tue Apr 07 02:23:58 PDT 2009</t>
  </si>
  <si>
    <t xml:space="preserve">@MiaMiaDC  - Good morning!  </t>
  </si>
  <si>
    <t>Tue Apr 07 02:24:01 PDT 2009</t>
  </si>
  <si>
    <t xml:space="preserve">@7anno he is a son of one of my friends </t>
  </si>
  <si>
    <t>chinewinelover</t>
  </si>
  <si>
    <t xml:space="preserve">@beijingboyce &amp;quot;ice&amp;quot; Why? </t>
  </si>
  <si>
    <t>Tue Apr 07 02:24:02 PDT 2009</t>
  </si>
  <si>
    <t xml:space="preserve">@brightlydusted a friend i knew online from last night finally added me up on his messenger. </t>
  </si>
  <si>
    <t>Tue Apr 07 02:24:05 PDT 2009</t>
  </si>
  <si>
    <t>aegirthor</t>
  </si>
  <si>
    <t xml:space="preserve">@cmgangrel typical metro, can't even get that right. </t>
  </si>
  <si>
    <t>Tue Apr 07 02:24:06 PDT 2009</t>
  </si>
  <si>
    <t>thejessicachen</t>
  </si>
  <si>
    <t xml:space="preserve">Caffeinated and happy   </t>
  </si>
  <si>
    <t>Tue Apr 07 02:24:07 PDT 2009</t>
  </si>
  <si>
    <t>pkab</t>
  </si>
  <si>
    <t xml:space="preserve">Installing meebO at http://pkab.wordpress.com. Now you can talk with me when I am online. </t>
  </si>
  <si>
    <t xml:space="preserve">@dvroegop having 100+ slides again </t>
  </si>
  <si>
    <t>Tue Apr 07 02:24:08 PDT 2009</t>
  </si>
  <si>
    <t xml:space="preserve">@jhaebets Nah, AUS PC is more salesy (best left to the sales guys). We have 6 of the team going from Aus to Vegas in Oct. WWPC's my scene </t>
  </si>
  <si>
    <t>Tue Apr 07 02:24:09 PDT 2009</t>
  </si>
  <si>
    <t>Sneddonia</t>
  </si>
  <si>
    <t xml:space="preserve">@catherinemarche Ooh, that's lovely </t>
  </si>
  <si>
    <t>littlebytesnews</t>
  </si>
  <si>
    <t>#totd faves: Time for bed...have a good night/day  ...see you in the am...if you...: faves: Time for bed.. http://ad.vu/c2sh</t>
  </si>
  <si>
    <t>Tue Apr 07 02:24:10 PDT 2009</t>
  </si>
  <si>
    <t>lailabee</t>
  </si>
  <si>
    <t xml:space="preserve">@diablocody I LOVED YOU ON CHELSEA LATELY!! </t>
  </si>
  <si>
    <t>foohuiling</t>
  </si>
  <si>
    <t>spent 1 day doing 'research' ... i'm feeling Great!  an achievement! =D</t>
  </si>
  <si>
    <t>Tue Apr 07 02:24:11 PDT 2009</t>
  </si>
  <si>
    <t>ricardomelo</t>
  </si>
  <si>
    <t xml:space="preserve">@tcouto Cool stuff! </t>
  </si>
  <si>
    <t>Luvconny</t>
  </si>
  <si>
    <t xml:space="preserve">Where are the easter eggs </t>
  </si>
  <si>
    <t>Tue Apr 07 02:24:14 PDT 2009</t>
  </si>
  <si>
    <t>lund91</t>
  </si>
  <si>
    <t xml:space="preserve">@Cookieex3 awesome!! Can't wait to see it!! </t>
  </si>
  <si>
    <t>libert_ong</t>
  </si>
  <si>
    <t>is about to do paper works at the eve of his birthnight!  http://plurk.com/p/n0t0c</t>
  </si>
  <si>
    <t>Tue Apr 07 02:24:15 PDT 2009</t>
  </si>
  <si>
    <t xml:space="preserve">@olimould Lewis </t>
  </si>
  <si>
    <t>Tue Apr 07 02:24:16 PDT 2009</t>
  </si>
  <si>
    <t>Selenasunshine1</t>
  </si>
  <si>
    <t xml:space="preserve">@OfficialCole Hy Cole.I come from Germany and My biggest wish is to have contact with you.I know that I never can see you but itï¿½s OK. </t>
  </si>
  <si>
    <t>Tue Apr 07 02:24:17 PDT 2009</t>
  </si>
  <si>
    <t xml:space="preserve">I feel sorry for my 64 followers, cause my posts probably take up their entire page </t>
  </si>
  <si>
    <t>@sotodance photoboth is black&amp;amp;white. and wayyy old. we call him Herbert lol. I love him, he's like a living legend.  gotta love Berlin &amp;lt;3</t>
  </si>
  <si>
    <t>Tue Apr 07 02:24:19 PDT 2009</t>
  </si>
  <si>
    <t>ElstreeStudios</t>
  </si>
  <si>
    <t xml:space="preserve">Busy times at Elstree Studios. New arrivals include, Murderland, Secret Diary of a call girl - Re-uniting the Rubins - Huge - Sainsburys </t>
  </si>
  <si>
    <t>yokosan77</t>
  </si>
  <si>
    <t xml:space="preserve">Is chilling wit my boy </t>
  </si>
  <si>
    <t>Tue Apr 07 02:24:23 PDT 2009</t>
  </si>
  <si>
    <t xml:space="preserve">@ghostbusterz a friend i knew online from last night finally added me up on his messenger. </t>
  </si>
  <si>
    <t>Tue Apr 07 02:24:25 PDT 2009</t>
  </si>
  <si>
    <t xml:space="preserve">@iwrotethis: Nope, you just caught me, cheers, I'm sure I will. Hope the sunshine holds out for you </t>
  </si>
  <si>
    <t>Tue Apr 07 02:24:26 PDT 2009</t>
  </si>
  <si>
    <t>Is on the train  more shopping Yay</t>
  </si>
  <si>
    <t>Tue Apr 07 02:24:29 PDT 2009</t>
  </si>
  <si>
    <t>shoesandbooks</t>
  </si>
  <si>
    <t>@AngelaMaria1858 5  but my italian is basic for now</t>
  </si>
  <si>
    <t>crearie</t>
  </si>
  <si>
    <t xml:space="preserve">Had a good start today! </t>
  </si>
  <si>
    <t>formidablephoto</t>
  </si>
  <si>
    <t xml:space="preserve">@petemc My Mrs is always telling me off for this - sit and enjoy the moment instead of trying to take photos of it!!! </t>
  </si>
  <si>
    <t>Tue Apr 07 02:24:31 PDT 2009</t>
  </si>
  <si>
    <t>tpedersen</t>
  </si>
  <si>
    <t xml:space="preserve">@nerdd I was pretty sure that you were checking new Tweets on your iPhone during the meeting </t>
  </si>
  <si>
    <t xml:space="preserve">@escribitionist i didn't want to eat other's foodd!!!  dun make me sound so bad lah!  i just have another crave for food...that's all </t>
  </si>
  <si>
    <t>is going to get some cereallllllll  will be living off Lucky Charms next week! WOOPWOOP!</t>
  </si>
  <si>
    <t>Tue Apr 07 02:24:34 PDT 2009</t>
  </si>
  <si>
    <t>zjjtrans</t>
  </si>
  <si>
    <t xml:space="preserve">@paulissima It's just a toolbar with a set of functions, not very special. Actually it's not that specifically useful for a translator. </t>
  </si>
  <si>
    <t>pocketrocket1</t>
  </si>
  <si>
    <t>@seamushayes ...it will only get worse come winter.   The Chai at the Goldfish Bowl is the best out!</t>
  </si>
  <si>
    <t>@OurDave Good routes here  http://www.bikely.com/maps/bike-path/Manly-Dam-Mountain-Bike-Track was today's ride. 2 laps!</t>
  </si>
  <si>
    <t>boomdeeclap</t>
  </si>
  <si>
    <t xml:space="preserve">in the photoshop </t>
  </si>
  <si>
    <t>Tue Apr 07 02:28:13 PDT 2009</t>
  </si>
  <si>
    <t xml:space="preserve">We had a visit from our lovely zone head today .... nice </t>
  </si>
  <si>
    <t>Tue Apr 07 02:28:16 PDT 2009</t>
  </si>
  <si>
    <t>MoiMads</t>
  </si>
  <si>
    <t xml:space="preserve">Now scribes can't wear their shoes to any Press Conference, thanks to Jarnail Singh... </t>
  </si>
  <si>
    <t>Tue Apr 07 02:28:15 PDT 2009</t>
  </si>
  <si>
    <t>rajaa77</t>
  </si>
  <si>
    <t xml:space="preserve">cool, I've got more followers! people are interested.....      </t>
  </si>
  <si>
    <t>degrafik</t>
  </si>
  <si>
    <t xml:space="preserve">@IanAspin I second to that Ian - thank you </t>
  </si>
  <si>
    <t>Tue Apr 07 02:28:17 PDT 2009</t>
  </si>
  <si>
    <t>Downloaded the pollock app, I quite like it! Drew a flower lolz   http://twitpic.com/2y7t8</t>
  </si>
  <si>
    <t xml:space="preserve">@SexySubKaylee heh heh dirty is always good gurl!  I like how you think </t>
  </si>
  <si>
    <t>Mmm mummy's culinary skills has been improving. Smells so good!  i'm loving home cooked food!</t>
  </si>
  <si>
    <t xml:space="preserve">@sagebrennan: uuuuuuuuggghhhhhh. Was that Chinese or English? </t>
  </si>
  <si>
    <t>@joyciebo hi cutie  welcome to the twitternation</t>
  </si>
  <si>
    <t>Tue Apr 07 02:28:20 PDT 2009</t>
  </si>
  <si>
    <t xml:space="preserve">@coy0te Good morning! Feeling happier today? </t>
  </si>
  <si>
    <t>@louisepb You've come to the right place. I own an office interiors company!  How big would you like your desk?</t>
  </si>
  <si>
    <t>Tue Apr 07 02:28:22 PDT 2009</t>
  </si>
  <si>
    <t xml:space="preserve">@beijingboyce Who is @Maotai? I like Maotai spirit very much! </t>
  </si>
  <si>
    <t>Tue Apr 07 02:28:25 PDT 2009</t>
  </si>
  <si>
    <t xml:space="preserve">I wish I still had my Simpsons shower radio. </t>
  </si>
  <si>
    <t>JimPeake</t>
  </si>
  <si>
    <t xml:space="preserve">@TradingGoddess  wow  that was an experience  you don't need to see repeated again glad he is ok. </t>
  </si>
  <si>
    <t>Tue Apr 07 02:28:26 PDT 2009</t>
  </si>
  <si>
    <t xml:space="preserve">Just waking up and can't decide what drink to have for breakfast &amp;amp; some people are becoming twitter addicts, its funny </t>
  </si>
  <si>
    <t>Tue Apr 07 02:28:30 PDT 2009</t>
  </si>
  <si>
    <t>cnthia</t>
  </si>
  <si>
    <t xml:space="preserve">happy birthday! </t>
  </si>
  <si>
    <t>Tue Apr 07 02:28:35 PDT 2009</t>
  </si>
  <si>
    <t xml:space="preserve">@AlexCraven yeah I saw. I'm tempted to get into it but think I'll wait till the DVD set is out. I like to be able to gorge myself on it </t>
  </si>
  <si>
    <t xml:space="preserve">in the process of making doll no. 2 and it's looking heaps better and cuter </t>
  </si>
  <si>
    <t>Tue Apr 07 02:28:36 PDT 2009</t>
  </si>
  <si>
    <t xml:space="preserve">Here's my latest tune - http://soundcloud.com/jay-f/jay-f-untitled-as-of-now Leave a comment please </t>
  </si>
  <si>
    <t>HawaiiJBFan</t>
  </si>
  <si>
    <t xml:space="preserve">http://twitpic.com/2y7tc - My bby is so adorable </t>
  </si>
  <si>
    <t>Tue Apr 07 02:28:37 PDT 2009</t>
  </si>
  <si>
    <t xml:space="preserve">Has anyone had an great success stories on Twitter? If so, I would love to hear your story. DM me </t>
  </si>
  <si>
    <t>Tue Apr 07 02:28:38 PDT 2009</t>
  </si>
  <si>
    <t xml:space="preserve">@emilylagrange  a revolution in household detergent introducing  #kidscleaning   get one now while stocks last </t>
  </si>
  <si>
    <t>holl_xx</t>
  </si>
  <si>
    <t>@thefutureheads : CONGRATULATIONS DAVE!! Enjoy the little 'un!  xxx</t>
  </si>
  <si>
    <t>Tue Apr 07 02:28:39 PDT 2009</t>
  </si>
  <si>
    <t>besties staying tonite  !!</t>
  </si>
  <si>
    <t>30ModernMyths</t>
  </si>
  <si>
    <t xml:space="preserve">@jaredleto hey ho, jared! I'm vegan too...hope you're all right </t>
  </si>
  <si>
    <t>Tue Apr 07 02:28:41 PDT 2009</t>
  </si>
  <si>
    <t>@OliviaCosmetics ok then  might not be for a while though?</t>
  </si>
  <si>
    <t xml:space="preserve">styling hunting today in Brick Lane and West End later on today, and I need to get a Canon 50mm f/1.8 lens at Jacobs </t>
  </si>
  <si>
    <t>Tue Apr 07 02:28:42 PDT 2009</t>
  </si>
  <si>
    <t>@luvmandy384 I am now, by .. um.. 2  WOOOO!</t>
  </si>
  <si>
    <t>Tue Apr 07 02:28:43 PDT 2009</t>
  </si>
  <si>
    <t>zoepearman</t>
  </si>
  <si>
    <t xml:space="preserve">morning everyone. </t>
  </si>
  <si>
    <t>rlineker</t>
  </si>
  <si>
    <t xml:space="preserve">@chrisgarrett I'm up for it! can't wait to here more details </t>
  </si>
  <si>
    <t>Tue Apr 07 02:28:44 PDT 2009</t>
  </si>
  <si>
    <t xml:space="preserve">@eleahbaant I sure will. </t>
  </si>
  <si>
    <t>@annaarco I gained weight  I'm one of those people everybody hates who can loose weight on a cake-and-cookies diet.</t>
  </si>
  <si>
    <t xml:space="preserve">is a bit happier. She found her Chanel sunglasses. </t>
  </si>
  <si>
    <t>Going to bed  goodnightttttt!</t>
  </si>
  <si>
    <t>grovesmedia</t>
  </si>
  <si>
    <t xml:space="preserve">Celebrating a minor banking triumph (that's banking with a b). Got one to admit it was wrong </t>
  </si>
  <si>
    <t>Tue Apr 07 02:28:46 PDT 2009</t>
  </si>
  <si>
    <t>cybette</t>
  </si>
  <si>
    <t>@cityrat59 nothing to congratulate for, it's just a task, but thanks  @geovolt i don't work in the Maemo group</t>
  </si>
  <si>
    <t>Tue Apr 07 02:28:47 PDT 2009</t>
  </si>
  <si>
    <t>lauramumford</t>
  </si>
  <si>
    <t xml:space="preserve">I GET IT WOOOOOOOOOOOO  </t>
  </si>
  <si>
    <t>Tue Apr 07 02:28:49 PDT 2009</t>
  </si>
  <si>
    <t>edgemy</t>
  </si>
  <si>
    <t xml:space="preserve">@limyh Eh...where got face off la...we are all kawans here. Right or not, @staronline? </t>
  </si>
  <si>
    <t>bograma</t>
  </si>
  <si>
    <t>@sorinna Billie Holiday - I love this one  ï¿½Tï¿½ainï¿½t Nobodyï¿½s Business If I Doï¿½</t>
  </si>
  <si>
    <t>Jon Stewart loves Twitter  http://www.thedailyshow.com/video/index.jhtml?videoId=219519&amp;amp;title=twitter-frenzy</t>
  </si>
  <si>
    <t xml:space="preserve">Our plans are coming together nicely! I am very happy indeed today </t>
  </si>
  <si>
    <t>Tue Apr 07 02:28:52 PDT 2009</t>
  </si>
  <si>
    <t xml:space="preserve">my uni is playing POTC outside and free hotX buns. i feel lovvvved  </t>
  </si>
  <si>
    <t>Tue Apr 07 02:28:53 PDT 2009</t>
  </si>
  <si>
    <t>@MmmBaileys Me  Happy Birthday! Loving the foxy avatar pic as well  Serious party plans for the big day?</t>
  </si>
  <si>
    <t>KristinDenee</t>
  </si>
  <si>
    <t xml:space="preserve">Interesting night! i love my sisters </t>
  </si>
  <si>
    <t>theragingocean</t>
  </si>
  <si>
    <t xml:space="preserve">@FuckenJew Too shy for that. Plus he already stole my brain in my sleep. </t>
  </si>
  <si>
    <t>Tue Apr 07 02:28:56 PDT 2009</t>
  </si>
  <si>
    <t>thorerik</t>
  </si>
  <si>
    <t xml:space="preserve">awesome song by Press play on tape: http://www.youtube.com/watch?v=hLWw1OpDrpI geekyness at it's best </t>
  </si>
  <si>
    <t>LadyParadis</t>
  </si>
  <si>
    <t xml:space="preserve">@Lady_Twitster Good so far thanks, hope yours will treat you well too </t>
  </si>
  <si>
    <t xml:space="preserve">Having Sugar Puffs for breakfast &amp;amp; listening to McFly, what a great way to start my day </t>
  </si>
  <si>
    <t>Tue Apr 07 02:28:57 PDT 2009</t>
  </si>
  <si>
    <t>@xsophiejane malese answered my question on twitter! check it outt  on malese her twitter it's about youu !</t>
  </si>
  <si>
    <t>@earlydetection enjoy  I just can't get into it this season, but happy to know that you're getting your groove on.</t>
  </si>
  <si>
    <t xml:space="preserve">@philthatremains totally jst started blasting ATR at 10am dude. My mom is gonna kill me. BUT WHO CARES! </t>
  </si>
  <si>
    <t>@drrnlvngstn can i have yours?  clouds have come in, i fear i may be too late to enjoy the weather</t>
  </si>
  <si>
    <t>Tue Apr 07 02:29:01 PDT 2009</t>
  </si>
  <si>
    <t xml:space="preserve">@katpaps Well, I must say, your comments have even got me thinking his hair looks rather sexy, so I doubt she has much chance to resist </t>
  </si>
  <si>
    <t>Tue Apr 07 02:29:04 PDT 2009</t>
  </si>
  <si>
    <t>lolly102</t>
  </si>
  <si>
    <t xml:space="preserve">hi! just joined and i think it's brill! haha still in bed........couldn't be bothered getting up! anyway..........BYE! </t>
  </si>
  <si>
    <t>Tue Apr 07 02:29:05 PDT 2009</t>
  </si>
  <si>
    <t>Davidcatterall</t>
  </si>
  <si>
    <t>@WilliamSledd  Love the videos William  New to twitter x</t>
  </si>
  <si>
    <t xml:space="preserve">@itsanimesh    I got an Openmoko FreeRunner and now and Android G1 as well!! yAy! </t>
  </si>
  <si>
    <t>Tue Apr 07 02:29:06 PDT 2009</t>
  </si>
  <si>
    <t xml:space="preserve">@PeoplemapsJulie  I am looking for the berocca then all will be well </t>
  </si>
  <si>
    <t>@mcherrywv pleasant is right  thank u V8 ppl, ur the best!!!</t>
  </si>
  <si>
    <t xml:space="preserve">@texaszman He's bo-ring! </t>
  </si>
  <si>
    <t>Tue Apr 07 02:29:07 PDT 2009</t>
  </si>
  <si>
    <t xml:space="preserve">@misterwallace did u get lots of msgs from people sayin they recognised u in mail ysterda &amp;amp; felt bad like me u wernt named? katie x </t>
  </si>
  <si>
    <t>Tue Apr 07 02:29:08 PDT 2009</t>
  </si>
  <si>
    <t>adorablecookies</t>
  </si>
  <si>
    <t xml:space="preserve">@meezyx haha, i havent seen that photo in AAAAAGES. have you worked out mentions yet? </t>
  </si>
  <si>
    <t>Tue Apr 07 02:29:10 PDT 2009</t>
  </si>
  <si>
    <t>gigajosh</t>
  </si>
  <si>
    <t>@christinezegt It's fine if u'r smart and know it wouldn't be ok with music  but what about those not so smart? They might think its ok :/</t>
  </si>
  <si>
    <t>pologoaliestud</t>
  </si>
  <si>
    <t xml:space="preserve">New Holiday Parade CD! Awesome </t>
  </si>
  <si>
    <t>EmyJessi</t>
  </si>
  <si>
    <t xml:space="preserve">i'm twittering from my new iphone love it! </t>
  </si>
  <si>
    <t>Tue Apr 07 02:29:12 PDT 2009</t>
  </si>
  <si>
    <t xml:space="preserve">take me to a place where we can have some fun and dance the night away </t>
  </si>
  <si>
    <t>Tue Apr 07 02:29:14 PDT 2009</t>
  </si>
  <si>
    <t xml:space="preserve">@lazygiraffe It would do those things but I wouldn't imagine it doing much more </t>
  </si>
  <si>
    <t>Tue Apr 07 02:29:17 PDT 2009</t>
  </si>
  <si>
    <t>SASHHi</t>
  </si>
  <si>
    <t xml:space="preserve">i would really like a towelie towel thanks </t>
  </si>
  <si>
    <t xml:space="preserve">@thirstforwine not even if I tell you it's 20ï¿½C and the sun is shinning ? </t>
  </si>
  <si>
    <t>mattdavey</t>
  </si>
  <si>
    <t xml:space="preserve">@danbladen do I have to bring my own short staff? Its portable </t>
  </si>
  <si>
    <t>LesWaltonBBC</t>
  </si>
  <si>
    <t xml:space="preserve">@Fatfairy69 Heroes 'Poor Parkman' - Remember never trust a Hero any episode now it'll all turn nasty </t>
  </si>
  <si>
    <t>Tue Apr 07 02:29:18 PDT 2009</t>
  </si>
  <si>
    <t>@sian_the_mouse yessssssssssss !!!  I can't wait to get it zomg.</t>
  </si>
  <si>
    <t>Tue Apr 07 02:29:19 PDT 2009</t>
  </si>
  <si>
    <t xml:space="preserve">@astovidiu good for you </t>
  </si>
  <si>
    <t>Tue Apr 07 02:29:22 PDT 2009</t>
  </si>
  <si>
    <t xml:space="preserve">Healed Malygos 25-man tonight. Pretty intense fight! But we got him </t>
  </si>
  <si>
    <t>Tue Apr 07 02:29:23 PDT 2009</t>
  </si>
  <si>
    <t>sparkes1</t>
  </si>
  <si>
    <t>@IAmHorror I sence hostility  thought the sun was shining on Mid-S-N today?</t>
  </si>
  <si>
    <t>Tue Apr 07 02:29:24 PDT 2009</t>
  </si>
  <si>
    <t>@cosmicgirlie Thinking of you. Everything crossed  Turn baby turn!</t>
  </si>
  <si>
    <t>Tue Apr 07 02:29:26 PDT 2009</t>
  </si>
  <si>
    <t>Heather1Lynn</t>
  </si>
  <si>
    <t xml:space="preserve">Good morning! Its tuesday. Automatically better than Monday. Almost payday, and closer to the weekend. </t>
  </si>
  <si>
    <t>gissyx</t>
  </si>
  <si>
    <t xml:space="preserve">Katies my formal dateee </t>
  </si>
  <si>
    <t>todayinsf</t>
  </si>
  <si>
    <t xml:space="preserve">@dnscook Roxy: That's hysterical! What's your Kitty's name? I hope you'll be watching at 6:30am! </t>
  </si>
  <si>
    <t>Tue Apr 07 02:29:29 PDT 2009</t>
  </si>
  <si>
    <t>mailboxman</t>
  </si>
  <si>
    <t xml:space="preserve">Pardon my outburst. I'm just amazed at how wonderful my psp is </t>
  </si>
  <si>
    <t>joannayoung</t>
  </si>
  <si>
    <t>@jayseetoo maybe it's just a west coast thing, anyway, today I don't mind  Nice new pic btw</t>
  </si>
  <si>
    <t>Tue Apr 07 02:29:30 PDT 2009</t>
  </si>
  <si>
    <t xml:space="preserve">@neonplasma yah! thats why im still linked to the AOL lady on my home page </t>
  </si>
  <si>
    <t>Tue Apr 07 02:29:31 PDT 2009</t>
  </si>
  <si>
    <t xml:space="preserve">@Matterbox sparklers, glitter, condoms, chocolate, mini vodka, badges, magazine, crisps, mini wind up toy &amp;amp; #discount voucher 4 dinner </t>
  </si>
  <si>
    <t xml:space="preserve">I am such a workaholic! Made an appointment for monday at 11am. But monday is a bank holiday here... </t>
  </si>
  <si>
    <t>KarenWelsh</t>
  </si>
  <si>
    <t xml:space="preserve">Don't forget to watch @andybumatai at www.theandybumataishow.com at 1 p.m. Hawaii time (later on mainland!) tomorrow. I'll be there! </t>
  </si>
  <si>
    <t>Tue Apr 07 02:29:34 PDT 2009</t>
  </si>
  <si>
    <t xml:space="preserve">@MxtMedia any new music mixes? I'd like to hear some if you let me... </t>
  </si>
  <si>
    <t>Tue Apr 07 02:29:33 PDT 2009</t>
  </si>
  <si>
    <t xml:space="preserve">@babycakessss welcome then </t>
  </si>
  <si>
    <t>Isobellabella</t>
  </si>
  <si>
    <t xml:space="preserve">Heading back to the office now. Harrow wasn't too bad, there was a Cafï¿½ Nero </t>
  </si>
  <si>
    <t>Tue Apr 07 02:29:35 PDT 2009</t>
  </si>
  <si>
    <t>whitsundays</t>
  </si>
  <si>
    <t xml:space="preserve">@TferThomas  Good Evening Sir,How is the travellin Man lol </t>
  </si>
  <si>
    <t>Tue Apr 07 02:29:36 PDT 2009</t>
  </si>
  <si>
    <t xml:space="preserve">@lu_lu Internet says average blowjob lasts 20mins, at WA minimum wage of $17.60/hr for casual that rounds out to about $11.61 per blowjob </t>
  </si>
  <si>
    <t xml:space="preserve">@berrygurl919 hmmm, my Pearl had a fatal erro occur during a firmware upgrade, &amp;amp; won't do anything including switch on. Unbricking now </t>
  </si>
  <si>
    <t>anyone wanna buy me stuff online?  i'll pay you in hugsssssssss</t>
  </si>
  <si>
    <t>CandleJakk</t>
  </si>
  <si>
    <t xml:space="preserve">@TheRangeLoner very much yes </t>
  </si>
  <si>
    <t>Tue Apr 07 02:33:01 PDT 2009</t>
  </si>
  <si>
    <t>pvreymond</t>
  </si>
  <si>
    <t xml:space="preserve">@ShannonOKeeffe It shouldn't be your destination 4 your vacation, when you live the life of your dreams U live in the &amp;quot;Land of Success&amp;quot; </t>
  </si>
  <si>
    <t>Tue Apr 07 02:33:02 PDT 2009</t>
  </si>
  <si>
    <t>@v_legand looking great iain!!!!  You can never get ready early enough, when it comes to stuff like that! :p</t>
  </si>
  <si>
    <t>Tue Apr 07 02:33:06 PDT 2009</t>
  </si>
  <si>
    <t>rachelbabeee</t>
  </si>
  <si>
    <t xml:space="preserve">is scanning piktchas from races maann </t>
  </si>
  <si>
    <t>Lolita_Charlie</t>
  </si>
  <si>
    <t xml:space="preserve">3 days and I shall be blonde whoop </t>
  </si>
  <si>
    <t>Tue Apr 07 02:33:07 PDT 2009</t>
  </si>
  <si>
    <t>Sammie is gay  i right wish this update would come</t>
  </si>
  <si>
    <t xml:space="preserve">@DanHawkins good, i was already getting a bit worried </t>
  </si>
  <si>
    <t>Tue Apr 07 02:33:08 PDT 2009</t>
  </si>
  <si>
    <t>JamesCheeesee</t>
  </si>
  <si>
    <t xml:space="preserve">@H0TBABE Well .... I'm on holiday!!! </t>
  </si>
  <si>
    <t>Tue Apr 07 02:33:09 PDT 2009</t>
  </si>
  <si>
    <t xml:space="preserve">@Joi okaeri  please take care of Bo chan </t>
  </si>
  <si>
    <t xml:space="preserve">hi hotbabe he is rob33n site work </t>
  </si>
  <si>
    <t>Tue Apr 07 02:33:11 PDT 2009</t>
  </si>
  <si>
    <t>@BethTing PRETTY GOOD THANKS  YOU?  haha</t>
  </si>
  <si>
    <t xml:space="preserve">@bluegecko7 I totally agree. Hot Rod is funniest film since Something about Mary. Hmm. I can feel a repeat viewing coming on </t>
  </si>
  <si>
    <t>saint333man</t>
  </si>
  <si>
    <t xml:space="preserve">Eastern in arctic </t>
  </si>
  <si>
    <t xml:space="preserve">@manda I'm going to try this last hour. I even turn the volume up on the alarm so I won't miss it. Nitey nite </t>
  </si>
  <si>
    <t>Tue Apr 07 02:33:12 PDT 2009</t>
  </si>
  <si>
    <t>gnarrly</t>
  </si>
  <si>
    <t>oh yay dinners ready now!  haha</t>
  </si>
  <si>
    <t>Tue Apr 07 02:33:13 PDT 2009</t>
  </si>
  <si>
    <t xml:space="preserve">@jonconnelly lol! Nope.. I'll still be in my 20's for another year. </t>
  </si>
  <si>
    <t>Tue Apr 07 02:33:14 PDT 2009</t>
  </si>
  <si>
    <t>SexiiLexxii</t>
  </si>
  <si>
    <t>Eating an easter egg  i knnow its abit early :p</t>
  </si>
  <si>
    <t>felipe_amorim</t>
  </si>
  <si>
    <t>I'm going to take a shower.. I'm gonna try to wake up   http://twitpic.com/2y7wy</t>
  </si>
  <si>
    <t>Tue Apr 07 02:33:15 PDT 2009</t>
  </si>
  <si>
    <t>FarihahBegum</t>
  </si>
  <si>
    <t xml:space="preserve">Yayy!! It's Here!! I Keep Polishing It... It's Adorable!! </t>
  </si>
  <si>
    <t>Tue Apr 07 02:33:17 PDT 2009</t>
  </si>
  <si>
    <t>Dannyvan</t>
  </si>
  <si>
    <t xml:space="preserve">@Robi27 Has a happi yes! </t>
  </si>
  <si>
    <t>whisky_speyside</t>
  </si>
  <si>
    <t>@benpopps @richward @Wardybits  gt for whisky fans incl. a chance to learn how to distill your own malt  http://www.spiritofspeyside.com/</t>
  </si>
  <si>
    <t>Tue Apr 07 02:33:20 PDT 2009</t>
  </si>
  <si>
    <t>@Spidor  Did you downloaded the file I've sent you via Dropbox? It's quite good stuff. Both Dropbox and the file  http://getdropbox.com</t>
  </si>
  <si>
    <t>Tue Apr 07 02:33:21 PDT 2009</t>
  </si>
  <si>
    <t xml:space="preserve">@lorissa Podcast? Thanks Lols, i didn't know about that. I can pass it on to RAF. </t>
  </si>
  <si>
    <t xml:space="preserve">Yes, i found a good sized photo it will have to do </t>
  </si>
  <si>
    <t>Tue Apr 07 02:33:23 PDT 2009</t>
  </si>
  <si>
    <t>natobasso</t>
  </si>
  <si>
    <t xml:space="preserve">@spanishmanners TextWrangler is awesome. Especially when I finally figured out how to increase the default font size. </t>
  </si>
  <si>
    <t>Tue Apr 07 02:33:24 PDT 2009</t>
  </si>
  <si>
    <t>@Noa_Liberator I didn't get any  but they told us we'll be getting a modest gift this year.</t>
  </si>
  <si>
    <t>Tue Apr 07 02:33:31 PDT 2009</t>
  </si>
  <si>
    <t>@DonEads WOW!! I am honored...thank you for connecting with me on my blog!!  just a mouth!</t>
  </si>
  <si>
    <t xml:space="preserve">@davidderaedt Does Lupo use itself for its own localization ? </t>
  </si>
  <si>
    <t>Tue Apr 07 02:33:32 PDT 2009</t>
  </si>
  <si>
    <t xml:space="preserve">@Renato71 cheers ..it's a variation on a theme </t>
  </si>
  <si>
    <t>Tue Apr 07 02:33:34 PDT 2009</t>
  </si>
  <si>
    <t xml:space="preserve">@ruthbeedle hmm, rude. that person should be 'removed'. i am well, yes please food please yes </t>
  </si>
  <si>
    <t>Vicita</t>
  </si>
  <si>
    <t>@MandyyJirouxx how r u??  how's the weather in LA?? Vienna is awesome  xx</t>
  </si>
  <si>
    <t>Tue Apr 07 02:33:35 PDT 2009</t>
  </si>
  <si>
    <t xml:space="preserve">@Jessthemediocre hahaha very cool! </t>
  </si>
  <si>
    <t xml:space="preserve">@RebelSean Yeah, I've played it. Pretty good game, especially as it hasn't bothered with DRM, and it's cheap. </t>
  </si>
  <si>
    <t>Anushaaa</t>
  </si>
  <si>
    <t xml:space="preserve">@smartdashboard yah yah I can understand; if you use firefox browser then you can get an add on called twitterfox. I love it </t>
  </si>
  <si>
    <t>_StephanieDiaz_</t>
  </si>
  <si>
    <t xml:space="preserve">@Lambgirl_83 Well Follow Me Twice! </t>
  </si>
  <si>
    <t>Tue Apr 07 02:33:37 PDT 2009</t>
  </si>
  <si>
    <t>@Katne why r u in bad mood babe?? i sent you something this morning hope it will arrive early this time  xoxo</t>
  </si>
  <si>
    <t>Tue Apr 07 02:33:38 PDT 2009</t>
  </si>
  <si>
    <t>chris_swan</t>
  </si>
  <si>
    <t>@richardpbacon we were making electromagnets  I doubt she'd remember- tis not very show biz</t>
  </si>
  <si>
    <t>JamieBiggmama</t>
  </si>
  <si>
    <t xml:space="preserve">is on my way to Kenny's place for a game of mahjong! Wish me luck peeps!Woohoo..!!   </t>
  </si>
  <si>
    <t xml:space="preserve">SARAH!  told you I'd figure one out </t>
  </si>
  <si>
    <t>Tue Apr 07 02:33:40 PDT 2009</t>
  </si>
  <si>
    <t xml:space="preserve">@DaviddjFrancis Yeaah well done Hannah and its nice to have Wyvern FM local all day again, how local radio show be during the day </t>
  </si>
  <si>
    <t>Tue Apr 07 02:33:42 PDT 2009</t>
  </si>
  <si>
    <t>cherylbinstock</t>
  </si>
  <si>
    <t xml:space="preserve">@ricksanchezcnn That's way too true Rick. Some dumb - others just boring... Tks! </t>
  </si>
  <si>
    <t xml:space="preserve">@elefevre I have some monthes to convince my wife </t>
  </si>
  <si>
    <t>Tue Apr 07 02:33:45 PDT 2009</t>
  </si>
  <si>
    <t xml:space="preserve">@gas700girl excellent - the Twitterisation of everything continues apace, then </t>
  </si>
  <si>
    <t>Tue Apr 07 02:33:46 PDT 2009</t>
  </si>
  <si>
    <t>The_Mused</t>
  </si>
  <si>
    <t xml:space="preserve">Getting ready to go out for dinner with the family to celebrate a most important day.....MY Birthday </t>
  </si>
  <si>
    <t xml:space="preserve">@stewarttownsend shame you couldn't be here, back at ExCel again, reminds me of FOWA Expo and your beach stand </t>
  </si>
  <si>
    <t>Tue Apr 07 02:33:47 PDT 2009</t>
  </si>
  <si>
    <t xml:space="preserve">@_pants_ You should do children's books. </t>
  </si>
  <si>
    <t>Tue Apr 07 02:33:48 PDT 2009</t>
  </si>
  <si>
    <t xml:space="preserve">mmm..... going to a meeting at a wine farm tomorrow in stellenbosch.... yum </t>
  </si>
  <si>
    <t xml:space="preserve">hey guys!  I am so tired, damn hahaha  I am so bad at Twittering now hahaha, but i promise dat this will change! </t>
  </si>
  <si>
    <t>Tue Apr 07 02:33:50 PDT 2009</t>
  </si>
  <si>
    <t xml:space="preserve">@Sheamus I always find a tv channel called Dave hillarious. I am in the UK </t>
  </si>
  <si>
    <t>Tue Apr 07 02:33:52 PDT 2009</t>
  </si>
  <si>
    <t xml:space="preserve">@keithdsouza glad you like it </t>
  </si>
  <si>
    <t>sizemore</t>
  </si>
  <si>
    <t>@EmmaLight I'd forgotten about that  We need to do that again sometime.</t>
  </si>
  <si>
    <t>Tue Apr 07 02:33:56 PDT 2009</t>
  </si>
  <si>
    <t>kateditor</t>
  </si>
  <si>
    <t>the silent house; music to my ears  just being tonight</t>
  </si>
  <si>
    <t>@markdan_03 may we come along?  *idea ni Hani</t>
  </si>
  <si>
    <t>nlupus</t>
  </si>
  <si>
    <t xml:space="preserve">@dotmariusz I'm a late bird  Mariusz - you from Poland? past noon here - still morning for me </t>
  </si>
  <si>
    <t>tonywgoodwyn</t>
  </si>
  <si>
    <t xml:space="preserve">One of my toons on City of Heroes just sold an item for 25Mil influence.  That will NEVER happen again.  Of course, it doesn't need to... </t>
  </si>
  <si>
    <t>Anla92</t>
  </si>
  <si>
    <t xml:space="preserve">Looking at the pictures my friend shot yesterday. They are beautiful! </t>
  </si>
  <si>
    <t>Tue Apr 07 02:33:58 PDT 2009</t>
  </si>
  <si>
    <t>DavidGotmalm</t>
  </si>
  <si>
    <t xml:space="preserve">@larsthomsen , Yea, friadays on a tuesday 12-sharp </t>
  </si>
  <si>
    <t>Tue Apr 07 02:33:59 PDT 2009</t>
  </si>
  <si>
    <t>@latexfetish Yes, it actually does work now.  (BTW: I also stumbled over that strange widget on my first try)</t>
  </si>
  <si>
    <t>KristinGermany</t>
  </si>
  <si>
    <t xml:space="preserve">back from jogging, took a shower and now going to cook lunch... gonna make some french fries and salad </t>
  </si>
  <si>
    <t>Tue Apr 07 02:34:00 PDT 2009</t>
  </si>
  <si>
    <t>sweetaboutkate</t>
  </si>
  <si>
    <t xml:space="preserve">running went great *haha*, got enlisted in YOGA and fitness ... going pretty well today (for a birthday) </t>
  </si>
  <si>
    <t>Tue Apr 07 02:34:01 PDT 2009</t>
  </si>
  <si>
    <t>@Jayme1988 Aw well aint u lovely  how u doin today hun?</t>
  </si>
  <si>
    <t>Tue Apr 07 02:34:02 PDT 2009</t>
  </si>
  <si>
    <t>@bookie_girl call someone and find it out  Can't be that hard. Only getting things down maybe...</t>
  </si>
  <si>
    <t>Tue Apr 07 02:34:03 PDT 2009</t>
  </si>
  <si>
    <t>Tinselworm</t>
  </si>
  <si>
    <t xml:space="preserve">@rainbow_jo If you can do it in 140 characters..... </t>
  </si>
  <si>
    <t>Tue Apr 07 02:34:04 PDT 2009</t>
  </si>
  <si>
    <t>tartee</t>
  </si>
  <si>
    <t xml:space="preserve">mornin all!  hope ur all well n had a nice wk end!       </t>
  </si>
  <si>
    <t>Tue Apr 07 02:34:05 PDT 2009</t>
  </si>
  <si>
    <t xml:space="preserve">@shantiernan I miss you fool! I'll scrounge off my dad and we can go Trafford Centre when I get back </t>
  </si>
  <si>
    <t>Tue Apr 07 02:34:06 PDT 2009</t>
  </si>
  <si>
    <t>@jackschofield recovering nicely thanks  Looking forward to kid's 18th birthday party on Thursday.</t>
  </si>
  <si>
    <t>Tue Apr 07 02:34:08 PDT 2009</t>
  </si>
  <si>
    <t>mathilde_rose</t>
  </si>
  <si>
    <t xml:space="preserve">Beach with boyfriend - just enjoying the scenery </t>
  </si>
  <si>
    <t>Tue Apr 07 02:34:09 PDT 2009</t>
  </si>
  <si>
    <t>michielflamman</t>
  </si>
  <si>
    <t>Having a great time on France, thanks for asking...   http://twitpic.com/2y7xo</t>
  </si>
  <si>
    <t xml:space="preserve">@Georgina_Milne didn't learn anything that's going to affect my day-to-day geekery but did learn Firefox has over 5 million lines of code </t>
  </si>
  <si>
    <t>Tue Apr 07 02:34:11 PDT 2009</t>
  </si>
  <si>
    <t xml:space="preserve">About to start second half of the concert, Love my phone for keeping me happy </t>
  </si>
  <si>
    <t>Tue Apr 07 02:34:12 PDT 2009</t>
  </si>
  <si>
    <t>xxJxExSxSxx</t>
  </si>
  <si>
    <t xml:space="preserve">@OfficialTL hey . . just got twilight on DVD . . loved it . . ! ! can't wait to see New Moon . . ! !  </t>
  </si>
  <si>
    <t>Tue Apr 07 02:34:13 PDT 2009</t>
  </si>
  <si>
    <t xml:space="preserve">@Palinspired Could you repeat the question? </t>
  </si>
  <si>
    <t>Tue Apr 07 02:34:14 PDT 2009</t>
  </si>
  <si>
    <t xml:space="preserve">easter parcel from UK arrived eeeeee! all that yummy chocolate from afar! mayb wont tell kids bout it and just work my way thru </t>
  </si>
  <si>
    <t>Tue Apr 07 02:34:15 PDT 2009</t>
  </si>
  <si>
    <t xml:space="preserve">@VATD have a Happy Birthday tweet </t>
  </si>
  <si>
    <t>Jodie_NZ</t>
  </si>
  <si>
    <t xml:space="preserve">@ijustine How bout u remind me to go to the gym </t>
  </si>
  <si>
    <t>Tue Apr 07 02:34:17 PDT 2009</t>
  </si>
  <si>
    <t xml:space="preserve">@mileycyrus your movie isn't out until Friday my dear! no worries, we'll all be seeing that too!! </t>
  </si>
  <si>
    <t>Tue Apr 07 02:34:20 PDT 2009</t>
  </si>
  <si>
    <t>l1brian1l</t>
  </si>
  <si>
    <t xml:space="preserve">God damn shaun is depressing </t>
  </si>
  <si>
    <t>Tue Apr 07 02:34:21 PDT 2009</t>
  </si>
  <si>
    <t xml:space="preserve">Turns out Cookie Crisp was mildly-er appetizing </t>
  </si>
  <si>
    <t>Tue Apr 07 02:34:22 PDT 2009</t>
  </si>
  <si>
    <t>jp3design</t>
  </si>
  <si>
    <t xml:space="preserve">a new zealand web designer who is a twitter newbie is no longer a twitter virgin! hello hello </t>
  </si>
  <si>
    <t xml:space="preserve">@hewis i'm reading it hewis! </t>
  </si>
  <si>
    <t>Tue Apr 07 02:34:23 PDT 2009</t>
  </si>
  <si>
    <t xml:space="preserve">welp, bedtime for me guys. night </t>
  </si>
  <si>
    <t>masyaa</t>
  </si>
  <si>
    <t>@ddlovato hi demi  im masyaa nice to know you!</t>
  </si>
  <si>
    <t>Tue Apr 07 02:34:24 PDT 2009</t>
  </si>
  <si>
    <t>zlauriez</t>
  </si>
  <si>
    <t xml:space="preserve">@TopRankings4U Hi, thank you for following! </t>
  </si>
  <si>
    <t xml:space="preserve">@Chuoty wooooosaaaa. now now be nice </t>
  </si>
  <si>
    <t>Tue Apr 07 02:34:27 PDT 2009</t>
  </si>
  <si>
    <t>AndrewRowett</t>
  </si>
  <si>
    <t xml:space="preserve">morning !   should have by blackberry by the end of today Wahoooooo, a phone that should hopefully work </t>
  </si>
  <si>
    <t>Tue Apr 07 02:34:28 PDT 2009</t>
  </si>
  <si>
    <t>joefiro</t>
  </si>
  <si>
    <t xml:space="preserve">@empireofthekop the word you are looking for is SCUM. </t>
  </si>
  <si>
    <t xml:space="preserve">Hm... This is what you get for allowing coworkers playing with your twitter account... </t>
  </si>
  <si>
    <t xml:space="preserve">@LadyParadis Ah. I figured you probably were or kept a very punishing schedule. </t>
  </si>
  <si>
    <t>Tue Apr 07 02:34:29 PDT 2009</t>
  </si>
  <si>
    <t xml:space="preserve">@hitzdotfm katy perry? yeah.. come here please </t>
  </si>
  <si>
    <t>Tue Apr 07 02:34:30 PDT 2009</t>
  </si>
  <si>
    <t xml:space="preserve">@antonioj Did you get my msg ok this morning? </t>
  </si>
  <si>
    <t>@jessicastrust sipping a cappuchino here - choice of the monks  i</t>
  </si>
  <si>
    <t>Tue Apr 07 02:34:32 PDT 2009</t>
  </si>
  <si>
    <t xml:space="preserve">@gabysslave Morning! Yeah - big to do list today. But Tuesday already feeling much better than Monday </t>
  </si>
  <si>
    <t>Tue Apr 07 02:34:34 PDT 2009</t>
  </si>
  <si>
    <t>jmcdermott_ie</t>
  </si>
  <si>
    <t xml:space="preserve">@kensutz I was slightly swayed by that too </t>
  </si>
  <si>
    <t>harisalisic</t>
  </si>
  <si>
    <t xml:space="preserve">@Profetengus feels good to know man. Now I know that there at least is one more freak out there </t>
  </si>
  <si>
    <t>darrengreene</t>
  </si>
  <si>
    <t xml:space="preserve">I'm thinking the unthinkable for this weekends photo meet. Fil...... so hard for me to say it </t>
  </si>
  <si>
    <t>Going to get a vegeterian pizza  mmm</t>
  </si>
  <si>
    <t xml:space="preserve">@BabyMakinMachin LOL, yes it does! Iz that ur hubby? U 2 R gonna makes some v. v. cute babies! </t>
  </si>
  <si>
    <t xml:space="preserve">@pradyotghate uploaded 4 pics i cud find decent out of the whole days shoot </t>
  </si>
  <si>
    <t>Tue Apr 07 02:34:38 PDT 2009</t>
  </si>
  <si>
    <t>haha im so lame its 7.30 and im off 2 bed  lol c u at 2.30!!!!!!</t>
  </si>
  <si>
    <t>Tue Apr 07 02:38:17 PDT 2009</t>
  </si>
  <si>
    <t xml:space="preserve">@josemarques u do web pages 4 free? Suposse not </t>
  </si>
  <si>
    <t>Tue Apr 07 02:38:20 PDT 2009</t>
  </si>
  <si>
    <t>tom5640</t>
  </si>
  <si>
    <t xml:space="preserve">i'm actually on twitter </t>
  </si>
  <si>
    <t>weinerburger</t>
  </si>
  <si>
    <t>just got home from work  @f_florentina  heyyyy, how was the phoro studio thinggy? you coming to school tomorrow?</t>
  </si>
  <si>
    <t>Tue Apr 07 02:38:22 PDT 2009</t>
  </si>
  <si>
    <t xml:space="preserve">And all I want to do in life is eat lollipops and Twitter. </t>
  </si>
  <si>
    <t>Tue Apr 07 02:38:23 PDT 2009</t>
  </si>
  <si>
    <t>NatalieeNoir</t>
  </si>
  <si>
    <t xml:space="preserve">roll on sundayyy  ee actualy excited for the trip </t>
  </si>
  <si>
    <t xml:space="preserve">Just got back home, sleep time before going to the (mighty) comm to fetch some beds </t>
  </si>
  <si>
    <t>Tue Apr 07 02:38:24 PDT 2009</t>
  </si>
  <si>
    <t xml:space="preserve">@jonuts There was definitely a romance about the time.. cool games, crappy music that /seemed/ cool then.. </t>
  </si>
  <si>
    <t>tjp</t>
  </si>
  <si>
    <t xml:space="preserve">@mattcopp if you have anyone who can help me with the design, drop me a @ </t>
  </si>
  <si>
    <t>Tue Apr 07 02:38:25 PDT 2009</t>
  </si>
  <si>
    <t>Cupsy</t>
  </si>
  <si>
    <t xml:space="preserve">@lu_lu thank you! </t>
  </si>
  <si>
    <t>Tue Apr 07 02:38:27 PDT 2009</t>
  </si>
  <si>
    <t>JessieeeA</t>
  </si>
  <si>
    <t xml:space="preserve">nooo more assessments.... now in holiday mode </t>
  </si>
  <si>
    <t>CupCate</t>
  </si>
  <si>
    <t xml:space="preserve">@Morrica This is very true. But, there's work to be done and if I napped all day like I want to I'd never sleep tonight! </t>
  </si>
  <si>
    <t>hurley tshirt and jeans  just like every other day haha</t>
  </si>
  <si>
    <t>yeahprettymuch</t>
  </si>
  <si>
    <t xml:space="preserve">just arrived at Dulles. it's freezing and I'm on no sleep, but.....I'm happy. </t>
  </si>
  <si>
    <t>Tue Apr 07 02:38:28 PDT 2009</t>
  </si>
  <si>
    <t xml:space="preserve">@frazierbooty you mean in your ears </t>
  </si>
  <si>
    <t>EfratKilinski</t>
  </si>
  <si>
    <t xml:space="preserve">Looking forward for my long weekend ....starting tomorrow </t>
  </si>
  <si>
    <t>PascoAbb</t>
  </si>
  <si>
    <t xml:space="preserve">just watchin bit 'o' telly! </t>
  </si>
  <si>
    <t>mundoflo</t>
  </si>
  <si>
    <t xml:space="preserve">New bags are almost ready! They're full of textures and small surprises... guess that there willl be a shop update by the end of the week </t>
  </si>
  <si>
    <t xml:space="preserve">@misterwallace Oooh, are you doing Would I Lie To You? </t>
  </si>
  <si>
    <t>greywulf</t>
  </si>
  <si>
    <t xml:space="preserve">@NEONCON Mind you, they've got to have some balls to make an announcement like that and think it'll be accepted. Fupid stuckwits </t>
  </si>
  <si>
    <t>Tue Apr 07 02:38:32 PDT 2009</t>
  </si>
  <si>
    <t xml:space="preserve">@EarthLifeInst This Tibetan 'pill' one doesn't eat It's made w/ unique ingredients &amp;amp; thousands of mantras recited while making. </t>
  </si>
  <si>
    <t>Tue Apr 07 02:38:33 PDT 2009</t>
  </si>
  <si>
    <t>hamishnmandy</t>
  </si>
  <si>
    <t>happy 6teenth Jenny again  just wanted to remind you its you're birthday today, jusssstt in case you forgot ;) say cheese.</t>
  </si>
  <si>
    <t>Tue Apr 07 02:38:35 PDT 2009</t>
  </si>
  <si>
    <t>@karmadillo Thanks  @juliankimmings sorted me out. A conversation sometime would be nice  Drowning in a funding application this week.</t>
  </si>
  <si>
    <t>nrcha</t>
  </si>
  <si>
    <t xml:space="preserve">Nice, very nice http://www.ohgodmyeyes.com/ </t>
  </si>
  <si>
    <t>getfunked</t>
  </si>
  <si>
    <t xml:space="preserve">@ipathia maybe she has some retained placenta? - the vet should know what to do </t>
  </si>
  <si>
    <t>Tue Apr 07 02:38:38 PDT 2009</t>
  </si>
  <si>
    <t xml:space="preserve">@jrgibson1 Im quite happy with my HP PC Laptop thank you </t>
  </si>
  <si>
    <t>Tue Apr 07 02:38:39 PDT 2009</t>
  </si>
  <si>
    <t>garnet0696</t>
  </si>
  <si>
    <t xml:space="preserve">@bsmommy99 it's not just you, i'm feeling the same way girlfriend, maybe we need a cave big enough for two </t>
  </si>
  <si>
    <t xml:space="preserve">@DianaRusso  Did you want me to see the indigenous medical officer lol </t>
  </si>
  <si>
    <t>Tue Apr 07 02:38:41 PDT 2009</t>
  </si>
  <si>
    <t xml:space="preserve">@TheFemGeek good luck! </t>
  </si>
  <si>
    <t>Tue Apr 07 02:38:43 PDT 2009</t>
  </si>
  <si>
    <t xml:space="preserve">great photos of Scotland http://psdessential.com/inspiration/50-stunning-photographs-of-scotland/ (except the grey and miserable one </t>
  </si>
  <si>
    <t>Tue Apr 07 02:38:45 PDT 2009</t>
  </si>
  <si>
    <t xml:space="preserve">customerssuck.com   </t>
  </si>
  <si>
    <t xml:space="preserve">@maleehaa you mean 'scared' and 'threatened'? </t>
  </si>
  <si>
    <t>iamjelleee</t>
  </si>
  <si>
    <t xml:space="preserve">@blurtit thank you for answering my question. </t>
  </si>
  <si>
    <t>Tue Apr 07 02:38:47 PDT 2009</t>
  </si>
  <si>
    <t xml:space="preserve">@abcdefglynis Welcome home </t>
  </si>
  <si>
    <t xml:space="preserve">@latexfetish Okay, your blog is now included on www.bloxxx.net - Would be happy if you include a link back to me - if you want to </t>
  </si>
  <si>
    <t>bnedge</t>
  </si>
  <si>
    <t xml:space="preserve">@DHanly No... But it was announced today </t>
  </si>
  <si>
    <t>SandyHinchliffe</t>
  </si>
  <si>
    <t xml:space="preserve">Had an exceptional day...dont ya just luv it when everything goes smoothly... heaps done + luv when you follow the extra God promptings </t>
  </si>
  <si>
    <t xml:space="preserve">@danishkanavin no, its stand for &amp;quot;idiot&amp;quot; every one who buy one is an iDiot </t>
  </si>
  <si>
    <t>Tue Apr 07 02:38:51 PDT 2009</t>
  </si>
  <si>
    <t>princessskyesie</t>
  </si>
  <si>
    <t xml:space="preserve">got accused of cheating by her cheating boyfriend! As if. Good bye, twat! Girly night in tonight! Woop! </t>
  </si>
  <si>
    <t>Tue Apr 07 02:38:52 PDT 2009</t>
  </si>
  <si>
    <t>VaVaVooom</t>
  </si>
  <si>
    <t>Just gonna go shopping up Fosse Park with mates  Got ï¿½75! Yeyyy!</t>
  </si>
  <si>
    <t>HelloBecca</t>
  </si>
  <si>
    <t>had a great time yesterday  Thanks everyone for turning up and having a laugh x</t>
  </si>
  <si>
    <t>Tue Apr 07 02:38:54 PDT 2009</t>
  </si>
  <si>
    <t>Sman227</t>
  </si>
  <si>
    <t>I'll have 87 wc in about 5 minutes  rofl</t>
  </si>
  <si>
    <t>Tue Apr 07 02:38:56 PDT 2009</t>
  </si>
  <si>
    <t xml:space="preserve">@babycakessss when you know the twitter-world, you'll stick to it </t>
  </si>
  <si>
    <t>Tue Apr 07 02:38:57 PDT 2009</t>
  </si>
  <si>
    <t xml:space="preserve">Initial thoughts are Peach upside down cake (Kai doesn't like Pineapple), butterfly cakes, drop scones or scones </t>
  </si>
  <si>
    <t>Rocking @ The BiG CoMeDown! Fucking NIN-Mode !   Dunno iF mY NeighbourS Still like me that MuCh.. Lol !</t>
  </si>
  <si>
    <t xml:space="preserve">@bookie_girl ooh, the Room of Requirement! http://is.gd/raut </t>
  </si>
  <si>
    <t>Tue Apr 07 02:39:00 PDT 2009</t>
  </si>
  <si>
    <t>woopwoopwhitney</t>
  </si>
  <si>
    <t>i did end up taking bowie for a walk  felt good afterwards</t>
  </si>
  <si>
    <t>Tue Apr 07 02:39:01 PDT 2009</t>
  </si>
  <si>
    <t>aapjerockdt</t>
  </si>
  <si>
    <t xml:space="preserve">@wfverkerk CS4 uses the hellish tab interface, staying away from that </t>
  </si>
  <si>
    <t>Tue Apr 07 02:39:02 PDT 2009</t>
  </si>
  <si>
    <t>RNLIrescues</t>
  </si>
  <si>
    <t xml:space="preserve">@MmmBaileys Happy birthday, Jess! </t>
  </si>
  <si>
    <t>@clairelouisef lol I try. Maybe not hard enough. lol. I'm 20, 21 at the end of the year.  Yourself?</t>
  </si>
  <si>
    <t>Tue Apr 07 02:39:03 PDT 2009</t>
  </si>
  <si>
    <t xml:space="preserve">Yay, watching phineas &amp;amp; pherb in bed. I love this show </t>
  </si>
  <si>
    <t>danalynbyers</t>
  </si>
  <si>
    <t xml:space="preserve">@lbran, thanks for sending us the package - got it this morning!  </t>
  </si>
  <si>
    <t>Tue Apr 07 02:39:04 PDT 2009</t>
  </si>
  <si>
    <t>joscelinyeo</t>
  </si>
  <si>
    <t xml:space="preserve">@ickleoriental hahahha.. U obviously don't hv one!! But maybe u can give me advice?  Fdw.. Foreign domestic worker </t>
  </si>
  <si>
    <t xml:space="preserve">@juliekoh It's an internet term, but it's spilled over into common use, in real life </t>
  </si>
  <si>
    <t xml:space="preserve">new day.... NEW TRACK!!!! </t>
  </si>
  <si>
    <t xml:space="preserve">@foodieguide Okay we need to have a competition to see whether you or I have the dodgiest Cantonese. I bet I win </t>
  </si>
  <si>
    <t xml:space="preserve">@PerfectElement noooooooo i wish, I just saw it advertised, lmao. I am going for this one!! </t>
  </si>
  <si>
    <t xml:space="preserve">I swear you can not get anything better than a 100 degree shower and then a good cuppa tea, im in a better mood now </t>
  </si>
  <si>
    <t>SuperPonz</t>
  </si>
  <si>
    <t xml:space="preserve">@sammijo66 if it's only a paper I'd suggest: a) a pigeon b) a message in a bottle c) other/don't know </t>
  </si>
  <si>
    <t>Tue Apr 07 02:39:08 PDT 2009</t>
  </si>
  <si>
    <t>rguerreiro</t>
  </si>
  <si>
    <t xml:space="preserve">i've been playing with SQLite. what do I think of it? AWESOME! </t>
  </si>
  <si>
    <t xml:space="preserve">recording a new video </t>
  </si>
  <si>
    <t>Tue Apr 07 02:39:09 PDT 2009</t>
  </si>
  <si>
    <t>i got my necklace and eyeko lip balm from asos today  happy bunny</t>
  </si>
  <si>
    <t>Tue Apr 07 02:39:10 PDT 2009</t>
  </si>
  <si>
    <t>@xhelloxgoodbyex ahhh i love it  the books are so good can't wait for new moon.</t>
  </si>
  <si>
    <t>@peaceoflove08 alright. well just let me know.  good night.</t>
  </si>
  <si>
    <t>zethus</t>
  </si>
  <si>
    <t>First, came Software as a Service... Now, Food as a Service!  http://is.gd/rauq</t>
  </si>
  <si>
    <t xml:space="preserve">started on my class newsletter today and am almost done! HECK YEAH!!! </t>
  </si>
  <si>
    <t xml:space="preserve">@mensdomain *gigglesssssssssssssss* there ya go </t>
  </si>
  <si>
    <t>Tue Apr 07 02:39:14 PDT 2009</t>
  </si>
  <si>
    <t xml:space="preserve">@ferretprincess The word cloud is very alarming...I say good a lot apparently. I like that though.... </t>
  </si>
  <si>
    <t xml:space="preserve">going shopping tomorrow with cinta, should be fun </t>
  </si>
  <si>
    <t>Tue Apr 07 02:39:16 PDT 2009</t>
  </si>
  <si>
    <t>Squirrellyjones</t>
  </si>
  <si>
    <t xml:space="preserve">Wishing my big brother Nelson a very Happy Birthday! </t>
  </si>
  <si>
    <t>wiggleallaround</t>
  </si>
  <si>
    <t xml:space="preserve">@tishous yay chuck klosterman!  </t>
  </si>
  <si>
    <t>TamyT_xx</t>
  </si>
  <si>
    <t xml:space="preserve">@gfalcone601 have a nice day! </t>
  </si>
  <si>
    <t>Tue Apr 07 02:39:17 PDT 2009</t>
  </si>
  <si>
    <t xml:space="preserve">@helgahenry thx for the tip. It worked! Time for a cup of tea </t>
  </si>
  <si>
    <t>finally has a name for her penguin  Bertie!</t>
  </si>
  <si>
    <t>Tue Apr 07 02:39:19 PDT 2009</t>
  </si>
  <si>
    <t xml:space="preserve">@RealHughJackman I wonder, do celebs just google their headshots for their profile pic? Can't wait to see the movie btw </t>
  </si>
  <si>
    <t>lorrain_ie</t>
  </si>
  <si>
    <t xml:space="preserve">@dougiemcfly yey dougie.. how are you? good morning </t>
  </si>
  <si>
    <t>Tue Apr 07 02:39:23 PDT 2009</t>
  </si>
  <si>
    <t xml:space="preserve">@sirjec hehe absolutely  really looking forward to the whole experience </t>
  </si>
  <si>
    <t>loveexx</t>
  </si>
  <si>
    <t xml:space="preserve">Todayy was sweet </t>
  </si>
  <si>
    <t>Tue Apr 07 02:39:25 PDT 2009</t>
  </si>
  <si>
    <t>robarj</t>
  </si>
  <si>
    <t>iPhone gold rush...get in now!  http://www.nytimes.com/2009/04/05/fashion/05iphone.html?pagewanted=1&amp;amp;_r=1&amp;amp;em</t>
  </si>
  <si>
    <t>hectichelpers</t>
  </si>
  <si>
    <t xml:space="preserve">@creatingorder Well that's always a bonus isn't it </t>
  </si>
  <si>
    <t>Tue Apr 07 02:39:28 PDT 2009</t>
  </si>
  <si>
    <t xml:space="preserve">Enjoying the wonder that is Pat and Neil this morning. Might explore some instrument options later today, but for now Pat and Neil </t>
  </si>
  <si>
    <t>Tue Apr 07 02:39:29 PDT 2009</t>
  </si>
  <si>
    <t xml:space="preserve">@blackhouse i'm sure the colleagues really appreciate that </t>
  </si>
  <si>
    <t>fjkinnit</t>
  </si>
  <si>
    <t xml:space="preserve">@peardoll Hey, how are you. lovely car you got... </t>
  </si>
  <si>
    <t>Tue Apr 07 02:39:31 PDT 2009</t>
  </si>
  <si>
    <t xml:space="preserve">@ingridmusic can't WAIT for your new record, you go girl! </t>
  </si>
  <si>
    <t>hannahxluvsxyou</t>
  </si>
  <si>
    <t xml:space="preserve">The thought of being on the Green with my green makes me far too happy. Speaking of happy, only 9 days left </t>
  </si>
  <si>
    <t>ooh and my checkered vans slip-ons  pink green and black lol</t>
  </si>
  <si>
    <t>is still tired..Despite her 6 hours last night  x</t>
  </si>
  <si>
    <t>Tue Apr 07 02:39:33 PDT 2009</t>
  </si>
  <si>
    <t>@denniswright thanks for the plug  it's the service i created  glad you like it though</t>
  </si>
  <si>
    <t xml:space="preserve">Have started to use Firefox when I use Twitter,love the spellchecker as I'm always prone to silly typo's! </t>
  </si>
  <si>
    <t xml:space="preserve">woho cool. today ist the day of days. i've created my twitteraccount </t>
  </si>
  <si>
    <t>Tue Apr 07 02:39:35 PDT 2009</t>
  </si>
  <si>
    <t>@pgrossi A female friend of his placed judgement on me just as you did  She created a problems for him w his friends-he wrote the sweetest</t>
  </si>
  <si>
    <t>Tue Apr 07 02:39:36 PDT 2009</t>
  </si>
  <si>
    <t>pyrusmalus</t>
  </si>
  <si>
    <t xml:space="preserve">A week today and we'll be back home! </t>
  </si>
  <si>
    <t>Tue Apr 07 02:39:37 PDT 2009</t>
  </si>
  <si>
    <t xml:space="preserve">@Wyldceltic1 I'm liking it </t>
  </si>
  <si>
    <t xml:space="preserve">i feel surprisingly alert considering the abundance of alcohol last night and the lack of sleep this morning. </t>
  </si>
  <si>
    <t>Tue Apr 07 02:39:38 PDT 2009</t>
  </si>
  <si>
    <t>@karenbirch Thank you thank you thank you   Best parcel EVER!! X</t>
  </si>
  <si>
    <t>Tue Apr 07 02:43:17 PDT 2009</t>
  </si>
  <si>
    <t xml:space="preserve">just put another roll of 120 slide in </t>
  </si>
  <si>
    <t xml:space="preserve">@JohnFletcher I'll hope to meet up with you if I come </t>
  </si>
  <si>
    <t>LuisDaniel_A</t>
  </si>
  <si>
    <t>Have received my first title name      &amp;quot;Creative technologist&amp;quot;</t>
  </si>
  <si>
    <t>Tue Apr 07 02:43:19 PDT 2009</t>
  </si>
  <si>
    <t>willsmith727</t>
  </si>
  <si>
    <t xml:space="preserve">Designing a nice clean and clear concept today. Whitespace is the name of the game </t>
  </si>
  <si>
    <t>Tue Apr 07 02:43:20 PDT 2009</t>
  </si>
  <si>
    <t>@trib the social media diagram http://twurl.nl/w72g7w is cc but non derivative! * one never knows if someone will mess it up  *</t>
  </si>
  <si>
    <t>Steve_Simon</t>
  </si>
  <si>
    <t xml:space="preserve">@StevenRosenbaum Politically, Economically, And now I make &amp;quot;Noise&amp;quot; when I move </t>
  </si>
  <si>
    <t xml:space="preserve">@jessup88 sure happy to help </t>
  </si>
  <si>
    <t>Tue Apr 07 02:43:22 PDT 2009</t>
  </si>
  <si>
    <t>turbosmart</t>
  </si>
  <si>
    <t>AEM intakes are so sexy  get yours now 01614948343</t>
  </si>
  <si>
    <t>Tue Apr 07 02:43:25 PDT 2009</t>
  </si>
  <si>
    <t>EarthLifeInst</t>
  </si>
  <si>
    <t xml:space="preserve">@littlefoxy yes, but u can eat them ceremonial , too ... that's actually what i was trained </t>
  </si>
  <si>
    <t>Tue Apr 07 02:43:24 PDT 2009</t>
  </si>
  <si>
    <t>Lizanatorrr</t>
  </si>
  <si>
    <t>@mrskutcher you saved that lady    you should be rewarded.</t>
  </si>
  <si>
    <t>mensah</t>
  </si>
  <si>
    <t xml:space="preserve">Good morning all. I hope today brings hope and joy to all of us </t>
  </si>
  <si>
    <t xml:space="preserve">@AdrenalineLuke Well I believe you already know my opinion on this kind of freshness. Haha </t>
  </si>
  <si>
    <t xml:space="preserve">@JaylaStarr well since talkin to fine woman such as you um better id say </t>
  </si>
  <si>
    <t>Tue Apr 07 02:43:29 PDT 2009</t>
  </si>
  <si>
    <t xml:space="preserve"> Going to london in 2 days hopefully </t>
  </si>
  <si>
    <t>Tue Apr 07 02:43:28 PDT 2009</t>
  </si>
  <si>
    <t xml:space="preserve">Jingle bells - jingle bells - jingle all the way </t>
  </si>
  <si>
    <t>buddyisherself</t>
  </si>
  <si>
    <t xml:space="preserve">would like some attention from her lover now. ah, two days and then i get to see him! </t>
  </si>
  <si>
    <t>Tue Apr 07 02:43:33 PDT 2009</t>
  </si>
  <si>
    <t>Alun_Lifesense</t>
  </si>
  <si>
    <t xml:space="preserve">@spreadingjoy Good morning. Have a wonderful day </t>
  </si>
  <si>
    <t>labregonet</t>
  </si>
  <si>
    <t xml:space="preserve">@havidaemmarkl aquilo no background ï¿½ a Ana a jogar singstar? </t>
  </si>
  <si>
    <t>Tue Apr 07 02:43:34 PDT 2009</t>
  </si>
  <si>
    <t>halamoodie</t>
  </si>
  <si>
    <t xml:space="preserve">@robin_parker @gazraa such a retro animation! Sesame Street was ace! </t>
  </si>
  <si>
    <t xml:space="preserve">@samin i'm in the process of thinking about stuff, similar unclarity here: http://twitter.com/villetikkanen/status/1464079123 </t>
  </si>
  <si>
    <t>Tue Apr 07 02:43:35 PDT 2009</t>
  </si>
  <si>
    <t xml:space="preserve">@emeraldjaguar It will be Thursday here, hump day tomorrow, will give it a crack - meetings all day so might be late. </t>
  </si>
  <si>
    <t>Tue Apr 07 02:43:36 PDT 2009</t>
  </si>
  <si>
    <t xml:space="preserve">@chinewinelover there were quite a few wine April fools, but wine is so much fun (or so odd) we don't really need jokes </t>
  </si>
  <si>
    <t>piscopia</t>
  </si>
  <si>
    <t xml:space="preserve">http://twitpic.com/2y847 - a sketch by me on paint.exe. </t>
  </si>
  <si>
    <t xml:space="preserve">@therelaxingzone we usually recite it during Zazen, i like saying it </t>
  </si>
  <si>
    <t>Tue Apr 07 02:43:37 PDT 2009</t>
  </si>
  <si>
    <t>krisb71</t>
  </si>
  <si>
    <t xml:space="preserve">has tafe 2mor yay almost finished </t>
  </si>
  <si>
    <t>Tue Apr 07 02:43:38 PDT 2009</t>
  </si>
  <si>
    <t>REDROBOTRECORDS</t>
  </si>
  <si>
    <t xml:space="preserve">Listening to Very Jon &amp;amp; Oscar Tg's mixes of Rise of the Robots. WOW </t>
  </si>
  <si>
    <t>@totallytheatre STOP!  can't handle any more copies of the same tweet  Your blog keeps throwing them out.</t>
  </si>
  <si>
    <t>Tue Apr 07 02:43:40 PDT 2009</t>
  </si>
  <si>
    <t>hlx</t>
  </si>
  <si>
    <t xml:space="preserve">@oskar dude I so have both of those apps on my Mac </t>
  </si>
  <si>
    <t>Tue Apr 07 02:43:39 PDT 2009</t>
  </si>
  <si>
    <t xml:space="preserve">@cosmicgirlie Lol! Well I spent all weekend in bed... Also need to go buy stuff to make CAKE!!!!  </t>
  </si>
  <si>
    <t>Tue Apr 07 02:43:42 PDT 2009</t>
  </si>
  <si>
    <t>sahana7</t>
  </si>
  <si>
    <t xml:space="preserve">@RobPattinson_  hey i think your really amazing..especially in twilight..keep the good work up!! </t>
  </si>
  <si>
    <t>? Clint Eastwood. The singer  -&amp;gt; http://blip.fm/profile/guspim/blip/6592583  ?</t>
  </si>
  <si>
    <t>Andy_Winward</t>
  </si>
  <si>
    <t xml:space="preserve">@Love_Wave course u can, but why am i funny? </t>
  </si>
  <si>
    <t>Tue Apr 07 02:43:44 PDT 2009</t>
  </si>
  <si>
    <t>EmilyRipper</t>
  </si>
  <si>
    <t xml:space="preserve">Wan'ts so go back =/  But weather is fiiiine so I'll be outside all day </t>
  </si>
  <si>
    <t>Tue Apr 07 02:43:45 PDT 2009</t>
  </si>
  <si>
    <t xml:space="preserve">@donegnor  Thanks for following me. I hope you enjoy my tweets. </t>
  </si>
  <si>
    <t>Tue Apr 07 02:43:46 PDT 2009</t>
  </si>
  <si>
    <t xml:space="preserve">@gunkanator geez, i wouldn't say that on here </t>
  </si>
  <si>
    <t xml:space="preserve">Home and drinking tea </t>
  </si>
  <si>
    <t>Tue Apr 07 02:43:47 PDT 2009</t>
  </si>
  <si>
    <t xml:space="preserve">@cupcakesfortwo no, I think is slowing down now.. just gotta be careful a bit, when I stand up... very annoying, lemme tell ya.. </t>
  </si>
  <si>
    <t>Tue Apr 07 02:43:48 PDT 2009</t>
  </si>
  <si>
    <t>@stephylouise aww hun he replied to you  Yayy!!</t>
  </si>
  <si>
    <t>Tue Apr 07 02:43:49 PDT 2009</t>
  </si>
  <si>
    <t xml:space="preserve">I must go everyone. Have a splendid day. </t>
  </si>
  <si>
    <t>@OnesongOneday I am X's latest album has leaked  thought u'd might like to know...haven't gotten around to hearing yet though</t>
  </si>
  <si>
    <t>Tue Apr 07 02:43:50 PDT 2009</t>
  </si>
  <si>
    <t>VetaKniaz</t>
  </si>
  <si>
    <t>second time going to be a mom in TV com   . hope this time I'll be chosen.</t>
  </si>
  <si>
    <t>Tue Apr 07 02:43:51 PDT 2009</t>
  </si>
  <si>
    <t>dotcominfoway</t>
  </si>
  <si>
    <t>Mobile Application services winning new clients for Dot Com Infoway  - http://tinyurl.com/dllgdl</t>
  </si>
  <si>
    <t>Tue Apr 07 02:43:52 PDT 2009</t>
  </si>
  <si>
    <t>SpiceTDJ</t>
  </si>
  <si>
    <t>finally sweepy time  weeew  Nite Nite!!!</t>
  </si>
  <si>
    <t>Tue Apr 07 02:43:55 PDT 2009</t>
  </si>
  <si>
    <t xml:space="preserve">@Boddingtons good morning, how are you? so tell me about this ball... your highness... </t>
  </si>
  <si>
    <t>Tue Apr 07 02:43:57 PDT 2009</t>
  </si>
  <si>
    <t xml:space="preserve">@Bern_morley you're thinking about the easter long weekend too much </t>
  </si>
  <si>
    <t>@Majestic76 awwww... That's sweet of u 4wanting 2follow me.  i feel uh, like Jon. LoL. Did u get every single @ msg i sent to ppl 2?</t>
  </si>
  <si>
    <t xml:space="preserve">@JustinMGaston I LOVE jason reeves, awesome song! </t>
  </si>
  <si>
    <t>Tue Apr 07 02:44:00 PDT 2009</t>
  </si>
  <si>
    <t>checking in online for my flight tomorrow   easter is almost here!!</t>
  </si>
  <si>
    <t>XleanneXlethalX</t>
  </si>
  <si>
    <t>on the bus, going to see luke  &amp;lt;3 im gonna know this bus route of by heart soon, lmao</t>
  </si>
  <si>
    <t>Tue Apr 07 02:44:01 PDT 2009</t>
  </si>
  <si>
    <t>Ichorus</t>
  </si>
  <si>
    <t xml:space="preserve">@ehoust15 how's you today? Send me some motivation, with a bacon roll </t>
  </si>
  <si>
    <t>Tue Apr 07 02:44:02 PDT 2009</t>
  </si>
  <si>
    <t>hotflashglass</t>
  </si>
  <si>
    <t>Good Morning Everyone   NEW Turquoise and Green Fantasy Fused Glass Pendant http://www.etsy.com/view_listing.php?listing_id=23358494</t>
  </si>
  <si>
    <t>Tue Apr 07 02:44:03 PDT 2009</t>
  </si>
  <si>
    <t xml:space="preserve">its 9:42am londoners </t>
  </si>
  <si>
    <t>The_Warden</t>
  </si>
  <si>
    <t xml:space="preserve">@rahhmazingx3 I can't remember... I remember I shaved all it's hair off and made it wear Ken's clothes. </t>
  </si>
  <si>
    <t>Tue Apr 07 02:44:04 PDT 2009</t>
  </si>
  <si>
    <t xml:space="preserve">I need to catch up on a few things. I will be back in a couple of hours! </t>
  </si>
  <si>
    <t>Tue Apr 07 02:44:06 PDT 2009</t>
  </si>
  <si>
    <t>zenatplay</t>
  </si>
  <si>
    <t>@AlexFayle I walked right into that one.  How are ya, Alex?</t>
  </si>
  <si>
    <t>Tue Apr 07 02:44:07 PDT 2009</t>
  </si>
  <si>
    <t>Is in the process of making her life a whooole lot better  Go Future Planning!</t>
  </si>
  <si>
    <t>troostgeschenk</t>
  </si>
  <si>
    <t>Can we make a difference, today?! Just smile  www.troostgeschenk.nl</t>
  </si>
  <si>
    <t>Tue Apr 07 02:44:08 PDT 2009</t>
  </si>
  <si>
    <t>eidfaxi</t>
  </si>
  <si>
    <t xml:space="preserve">Just got the Stallion magazine in my hands. It looks really good. Cant wait to hear what people think </t>
  </si>
  <si>
    <t>Tue Apr 07 02:44:09 PDT 2009</t>
  </si>
  <si>
    <t>missionnet</t>
  </si>
  <si>
    <t xml:space="preserve">We are putting up the stages! Screens and lights are already there </t>
  </si>
  <si>
    <t>mawoody78</t>
  </si>
  <si>
    <t xml:space="preserve">Is gonna do some painting now </t>
  </si>
  <si>
    <t>dannybeef</t>
  </si>
  <si>
    <t>@SianMellissa bless you  x</t>
  </si>
  <si>
    <t>Tue Apr 07 02:44:10 PDT 2009</t>
  </si>
  <si>
    <t>Annechenx3</t>
  </si>
  <si>
    <t>@mileycyrus http://twitpic.com/2y606 - Wooooooooooow  So cute</t>
  </si>
  <si>
    <t>Tue Apr 07 02:44:13 PDT 2009</t>
  </si>
  <si>
    <t>natasjadb</t>
  </si>
  <si>
    <t xml:space="preserve">Hi @sterestherster, thanks for the @MrTweet recommendation. http://mrtweet.net/natasjadb?tr Dank! </t>
  </si>
  <si>
    <t>todotoit</t>
  </si>
  <si>
    <t xml:space="preserve">@davidorban ooopsss... apparently search feature puts twitamatic under a whole new perspective. interesting! </t>
  </si>
  <si>
    <t xml:space="preserve">@KateHolden At work, not really got a lot on at the mo. Quick tweet whenever I can </t>
  </si>
  <si>
    <t xml:space="preserve">@DianaRusso @ZnaTrainer  thanks for the retweet </t>
  </si>
  <si>
    <t>Tue Apr 07 02:44:14 PDT 2009</t>
  </si>
  <si>
    <t>judstin</t>
  </si>
  <si>
    <t xml:space="preserve">@osuamateur97 yeh its cool....better when you're out and about and have a twitter app on your phone...you can tell the world everything! </t>
  </si>
  <si>
    <t>Tue Apr 07 02:44:16 PDT 2009</t>
  </si>
  <si>
    <t>stu04</t>
  </si>
  <si>
    <t>morning all hope everyone is feeling refreashed and ready for a hard days work  ha who am i kidding</t>
  </si>
  <si>
    <t>michelthigpen</t>
  </si>
  <si>
    <t xml:space="preserve">, 2174 kroner in coins. And they were just sitting around. Ask for small notes, feel pimp'ish </t>
  </si>
  <si>
    <t>nancymorrison</t>
  </si>
  <si>
    <t xml:space="preserve">is looking forward to the big 34 </t>
  </si>
  <si>
    <t>Tue Apr 07 02:44:17 PDT 2009</t>
  </si>
  <si>
    <t xml:space="preserve">@QandQ I don't think I'd make a very good optemist </t>
  </si>
  <si>
    <t>Tue Apr 07 02:44:18 PDT 2009</t>
  </si>
  <si>
    <t>@thepetshopboy another 80's/90's child  thanks for the reblip   ? http://blip.fm/~3xayt</t>
  </si>
  <si>
    <t>Tue Apr 07 02:44:23 PDT 2009</t>
  </si>
  <si>
    <t>@Chloe40 Your not a loser twitterer :L You have 6 followers  loveyou xoxo</t>
  </si>
  <si>
    <t>coca_colaplayer</t>
  </si>
  <si>
    <t>Working  and seeing things in the net</t>
  </si>
  <si>
    <t>Useless thought of the day: is there a difference between people who write smileycons thus  and those who write them thus (: ?</t>
  </si>
  <si>
    <t>Tue Apr 07 02:44:25 PDT 2009</t>
  </si>
  <si>
    <t>jessdontstop</t>
  </si>
  <si>
    <t>More live 311 to get in the mood too!  ? http://blip.fm/~3xayx</t>
  </si>
  <si>
    <t>Tue Apr 07 02:44:26 PDT 2009</t>
  </si>
  <si>
    <t xml:space="preserve">@MegsEggs Yes! Positivity is an excellent thing! </t>
  </si>
  <si>
    <t>Tue Apr 07 02:44:27 PDT 2009</t>
  </si>
  <si>
    <t>GoddessLeonie</t>
  </si>
  <si>
    <t xml:space="preserve">@RockYourDay That sounds fantastic! It's 7.40pm, and I'm putting together my photography portfolio to share with one of my idols </t>
  </si>
  <si>
    <t xml:space="preserve">@james_brooks yeah, glad you're infection isnt too bad. hope it stays that way </t>
  </si>
  <si>
    <t>Tue Apr 07 02:44:28 PDT 2009</t>
  </si>
  <si>
    <t xml:space="preserve">@webofcolour cool, I love your animal paintings. </t>
  </si>
  <si>
    <t>_vhd_</t>
  </si>
  <si>
    <t>@aussie_ali  yes i  understand, dutch words are noch so different from german , have you been in germany?</t>
  </si>
  <si>
    <t>nuriaperis</t>
  </si>
  <si>
    <t>Finally at home  holidays!!!!!</t>
  </si>
  <si>
    <t xml:space="preserve">@phomor LOL Hoping for no last minute cock-ups but planning for them nonetheless I hope! </t>
  </si>
  <si>
    <t>Tue Apr 07 02:44:30 PDT 2009</t>
  </si>
  <si>
    <t>ThinkOfYouLater</t>
  </si>
  <si>
    <t xml:space="preserve">Finally got some sleep last night. </t>
  </si>
  <si>
    <t>AndyMcH</t>
  </si>
  <si>
    <t xml:space="preserve">@mrsibs CDs? How quaint !!  </t>
  </si>
  <si>
    <t>Dortcorm</t>
  </si>
  <si>
    <t xml:space="preserve">Done with the last meeting. Didn't go as bad as I thought it would </t>
  </si>
  <si>
    <t>Tue Apr 07 02:44:31 PDT 2009</t>
  </si>
  <si>
    <t>politikana</t>
  </si>
  <si>
    <t>@pico well it's up to us to make it positive or negative  #politikana</t>
  </si>
  <si>
    <t>Tue Apr 07 02:44:32 PDT 2009</t>
  </si>
  <si>
    <t>Paul_Monk</t>
  </si>
  <si>
    <t xml:space="preserve">@maxnugget Its stuck in my head now! Thanks! </t>
  </si>
  <si>
    <t>Tue Apr 07 02:44:33 PDT 2009</t>
  </si>
  <si>
    <t>Nicole_Ox</t>
  </si>
  <si>
    <t>sitting bored... its 10.44 and i have no skl! its easter holidays  x</t>
  </si>
  <si>
    <t xml:space="preserve">watching a movie...i want a BLUE sky </t>
  </si>
  <si>
    <t>Tue Apr 07 02:44:35 PDT 2009</t>
  </si>
  <si>
    <t xml:space="preserve">@sotodance come here and you sure will. I drag everyone that comes to visit to see Herbert </t>
  </si>
  <si>
    <t>@rustyrockets morning russell hope you have a lovely day  xXx</t>
  </si>
  <si>
    <t>Tue Apr 07 02:44:38 PDT 2009</t>
  </si>
  <si>
    <t xml:space="preserve">Trying to work at home! Watched 5 year old Kaci make a Metaplace world, KacisRainbowWorld, which has no rainbows but has trees in holes </t>
  </si>
  <si>
    <t>Wooflepup</t>
  </si>
  <si>
    <t xml:space="preserve">Was working late tonight recreating some lost code.  I came up with good improvements, so I feel both stupid and clever at the same time. </t>
  </si>
  <si>
    <t xml:space="preserve">@berryanarchy Why not? </t>
  </si>
  <si>
    <t>__emilyy</t>
  </si>
  <si>
    <t>@sonnyjoeflangan home and away love short stack  , almost as much as i love them. but i think i love them more.</t>
  </si>
  <si>
    <t>Tue Apr 07 02:44:39 PDT 2009</t>
  </si>
  <si>
    <t>maryamthebunny</t>
  </si>
  <si>
    <t>First 2 DVDs from LoveFilm on the way  Meet the Robinsons and Princess Raccoon! YAY! So Excited!</t>
  </si>
  <si>
    <t xml:space="preserve">Want's to go back =/  But weather is fiiine today, so I'll be outside all day </t>
  </si>
  <si>
    <t>Tue Apr 07 02:48:04 PDT 2009</t>
  </si>
  <si>
    <t>Just got woken up by the sun shining through my windows  lovely.</t>
  </si>
  <si>
    <t>Tue Apr 07 02:48:06 PDT 2009</t>
  </si>
  <si>
    <t>palpitt</t>
  </si>
  <si>
    <t xml:space="preserve">@HenryMichel et on te comprend </t>
  </si>
  <si>
    <t xml:space="preserve">@urbankiwi thanks, </t>
  </si>
  <si>
    <t>Tue Apr 07 02:48:10 PDT 2009</t>
  </si>
  <si>
    <t>Gemleo25</t>
  </si>
  <si>
    <t xml:space="preserve">@kiwi_blockhead i can read it hun </t>
  </si>
  <si>
    <t>Tue Apr 07 02:48:11 PDT 2009</t>
  </si>
  <si>
    <t>awesomepam</t>
  </si>
  <si>
    <t xml:space="preserve">reading city of ashes. didnt really get that into city of bones but we'll see </t>
  </si>
  <si>
    <t>Tue Apr 07 02:48:12 PDT 2009</t>
  </si>
  <si>
    <t>ManuelaMastro</t>
  </si>
  <si>
    <t xml:space="preserve">@BlairUnderwood chilled out in the Canberra autumn sunshine </t>
  </si>
  <si>
    <t>Melsbookshelf</t>
  </si>
  <si>
    <t xml:space="preserve">@EmReads @DevourerofBooks @kissmybook I do think Specials ought to be good, but I don't even have a copy to read, yet </t>
  </si>
  <si>
    <t>NatashaLewis</t>
  </si>
  <si>
    <t xml:space="preserve">amazed daughter got to sunningdale this morn without getting lost at changeover or missing stop altog..should have more faith! </t>
  </si>
  <si>
    <t>Tue Apr 07 02:48:17 PDT 2009</t>
  </si>
  <si>
    <t>@trugiaz everythings alright! yea thank you for welcoming me  Hope everythings good on your side!</t>
  </si>
  <si>
    <t xml:space="preserve">@larrysullivan No worries on the age. You'll totally be believable as a dad figure. </t>
  </si>
  <si>
    <t>tiiine</t>
  </si>
  <si>
    <t>loves the fact that i have the time to update now.  http://kcasti.blogspot.com/2009/04/it-took-me-away.html</t>
  </si>
  <si>
    <t>r7aal</t>
  </si>
  <si>
    <t>Just received this package as a &amp;quot;delayed&amp;quot; birthday surprise  http://short.to/3uoh</t>
  </si>
  <si>
    <t>Tue Apr 07 02:48:20 PDT 2009</t>
  </si>
  <si>
    <t xml:space="preserve">There's a whole bunch of weird people following me... so I'll just do some more reading and pretend they aren't there </t>
  </si>
  <si>
    <t xml:space="preserve">Just downloaded 'Get Personas' - a Firefoxp plugin which allows you to easily dress up your browser. There's some really nice designs. </t>
  </si>
  <si>
    <t>Tue Apr 07 02:48:23 PDT 2009</t>
  </si>
  <si>
    <t>@foodieguide With parentals and relatives in HKG yes. With siblings no  Can't read or write Chinese though.</t>
  </si>
  <si>
    <t>Tue Apr 07 02:48:26 PDT 2009</t>
  </si>
  <si>
    <t>tundom</t>
  </si>
  <si>
    <t xml:space="preserve">is in rainy amsterdam </t>
  </si>
  <si>
    <t xml:space="preserve">@dancingbudgie jesus, even more impressed! When mine were those ages I barely had the energy to change the TV channel in the evening </t>
  </si>
  <si>
    <t>noam6482</t>
  </si>
  <si>
    <t xml:space="preserve">so happy nitz has twitter now </t>
  </si>
  <si>
    <t>Tue Apr 07 02:48:28 PDT 2009</t>
  </si>
  <si>
    <t xml:space="preserve">looking forward to today, shows &amp;amp; beach party, busy day haha </t>
  </si>
  <si>
    <t>Tue Apr 07 02:48:30 PDT 2009</t>
  </si>
  <si>
    <t>Shaunaaaaa</t>
  </si>
  <si>
    <t xml:space="preserve">is watching balamory, and still waiting for ness to find me on twitter </t>
  </si>
  <si>
    <t>Tue Apr 07 02:48:29 PDT 2009</t>
  </si>
  <si>
    <t>suzi_q</t>
  </si>
  <si>
    <t>@moodleman http://twitpic.com/2taqx - this is great.. thanks  links perfectly with the look into connectivism I had with Syephen Downes</t>
  </si>
  <si>
    <t>Tue Apr 07 02:48:31 PDT 2009</t>
  </si>
  <si>
    <t xml:space="preserve">@vipvirtualsols my gawd! Where did you find that!? Man I feel ancient all of a sudden lol lol </t>
  </si>
  <si>
    <t>Tue Apr 07 02:48:32 PDT 2009</t>
  </si>
  <si>
    <t xml:space="preserve">If all else fails... make cake!!! </t>
  </si>
  <si>
    <t>Tue Apr 07 02:48:33 PDT 2009</t>
  </si>
  <si>
    <t xml:space="preserve">@stewarttownsend and your shirts </t>
  </si>
  <si>
    <t>Tue Apr 07 02:48:35 PDT 2009</t>
  </si>
  <si>
    <t xml:space="preserve">@RightWingPirate And you're our favorite &amp;quot;right wing conspiracy&amp;quot; nut job! </t>
  </si>
  <si>
    <t>Tue Apr 07 02:48:36 PDT 2009</t>
  </si>
  <si>
    <t>rpfr</t>
  </si>
  <si>
    <t xml:space="preserve">If you feel offensed by dumbass marketing on Twitter, too &amp;gt; #retweet my ass. </t>
  </si>
  <si>
    <t>sanye</t>
  </si>
  <si>
    <t xml:space="preserve">@sabinedewitte de soundtrack is echt super, de stem van Eddie Vedder is lovely </t>
  </si>
  <si>
    <t xml:space="preserve">One hour of complete balck-out, no twitter, no MAC,...No life?! how pathetic really.Made the most of it though, sun was there, reliable </t>
  </si>
  <si>
    <t>lovexgames</t>
  </si>
  <si>
    <t xml:space="preserve">My boyfriend snores really loud, it woke me up. But it's alright i love him. </t>
  </si>
  <si>
    <t>Tue Apr 07 02:48:37 PDT 2009</t>
  </si>
  <si>
    <t>angela0501</t>
  </si>
  <si>
    <t xml:space="preserve">try to follow every one who follow me </t>
  </si>
  <si>
    <t>Tue Apr 07 02:48:38 PDT 2009</t>
  </si>
  <si>
    <t xml:space="preserve">@KateHolden Helps get me through the day. </t>
  </si>
  <si>
    <t>Tue Apr 07 02:48:41 PDT 2009</t>
  </si>
  <si>
    <t>glasgowmegasnak</t>
  </si>
  <si>
    <t xml:space="preserve">@amber_benson oh no, the one day i didnt go into uni =(. if u decide to do the harbour bridge climb, make sure you go to the bathroom 1st </t>
  </si>
  <si>
    <t xml:space="preserve">how about throwing a shoe wrapped in #pinkchaddi at renuka chaudhary </t>
  </si>
  <si>
    <t>katriendg</t>
  </si>
  <si>
    <t xml:space="preserve">@Folke You're welcome. Wow, the guy created something just great! I'd love to meet him </t>
  </si>
  <si>
    <t>@acydrx I've never had Mexican coke, sugar in soda is delicious.  Also, didn't realize you were immortal. Did you give it mouth to mouth?</t>
  </si>
  <si>
    <t>Tue Apr 07 02:48:42 PDT 2009</t>
  </si>
  <si>
    <t>promedia</t>
  </si>
  <si>
    <t xml:space="preserve">@admanic Yeah  It was hard and although it worked for me and I'm now doing very well, I don't recommend doing it this way. </t>
  </si>
  <si>
    <t xml:space="preserve">sorted out the room issue - we'll have a new flatmate from sunday </t>
  </si>
  <si>
    <t>Tue Apr 07 02:48:47 PDT 2009</t>
  </si>
  <si>
    <t>aldy</t>
  </si>
  <si>
    <t xml:space="preserve">@savitri not if they're not dead </t>
  </si>
  <si>
    <t>Tue Apr 07 02:48:48 PDT 2009</t>
  </si>
  <si>
    <t xml:space="preserve">@Nutronic Good luck! In general mate - most job centres are like that - so out of touch </t>
  </si>
  <si>
    <t>Tue Apr 07 02:48:49 PDT 2009</t>
  </si>
  <si>
    <t>kylex3</t>
  </si>
  <si>
    <t>Hi guys. In school at the moment, just chilling. Finished ICT coursework, woot woot.  @jeanbridges Hi!</t>
  </si>
  <si>
    <t>Tue Apr 07 02:48:55 PDT 2009</t>
  </si>
  <si>
    <t xml:space="preserve">@JohnFletcher yea I'll meet you in the town center bit or something </t>
  </si>
  <si>
    <t xml:space="preserve">@erickaaa haha okay then. can i call 2night tho? </t>
  </si>
  <si>
    <t>MonaSmith</t>
  </si>
  <si>
    <t xml:space="preserve">@mamamammy And another one joins the dark side.  We have cookies or at least we will when someone gets around to baking them </t>
  </si>
  <si>
    <t>Tue Apr 07 02:48:58 PDT 2009</t>
  </si>
  <si>
    <t>gudmundur</t>
  </si>
  <si>
    <t xml:space="preserve">At the Royal Library for the first time. I get the attraction that some guys at DTU have with this place. Very nice! </t>
  </si>
  <si>
    <t>Tue Apr 07 02:49:00 PDT 2009</t>
  </si>
  <si>
    <t xml:space="preserve">@triplejsr Haha Rosie, I say words like 'totes' 'deffs' 'possibs' etc. mainly bcos I am lazy and can't be bothered to say the whole word! </t>
  </si>
  <si>
    <t>jademango</t>
  </si>
  <si>
    <t xml:space="preserve">I've given people a chance to ask a more original question and said people better take it. </t>
  </si>
  <si>
    <t>Tue Apr 07 02:49:01 PDT 2009</t>
  </si>
  <si>
    <t xml:space="preserve">@GissiSim goood day  doing great </t>
  </si>
  <si>
    <t>Tue Apr 07 02:49:02 PDT 2009</t>
  </si>
  <si>
    <t>going to make some new home videos for youtube  this is funny!!</t>
  </si>
  <si>
    <t>Tue Apr 07 02:49:03 PDT 2009</t>
  </si>
  <si>
    <t>shruticute</t>
  </si>
  <si>
    <t xml:space="preserve">The BIG article about Rahul Gandhi's M.Phil (fake?) on the first page of The New Indian Express is so sarcastic! The writer is a genius! </t>
  </si>
  <si>
    <t xml:space="preserve">@serialseb I've got build 7068 x64 and it's running great. That MSDN subscriptions will come in handy </t>
  </si>
  <si>
    <t>Tue Apr 07 02:49:05 PDT 2009</t>
  </si>
  <si>
    <t>@twliciousness  @badbanana A new report ranks Nebraska number one in fiscal happiness. I th.. http://tinyurl.com/cda68o</t>
  </si>
  <si>
    <t xml:space="preserve">@mivillephoto It disappeared yesterday-so I uploaded a new one </t>
  </si>
  <si>
    <t xml:space="preserve">made some greens today.. no wait.. i believe its yellowish orange </t>
  </si>
  <si>
    <t>ElenahNeshcute</t>
  </si>
  <si>
    <t>@CarolCacophony DAS war schicksal, talk to ya later, milady.  &amp;lt;3</t>
  </si>
  <si>
    <t>Tue Apr 07 02:49:06 PDT 2009</t>
  </si>
  <si>
    <t xml:space="preserve">@modelstruck I'm in need of a new profile pic and pics with Talena </t>
  </si>
  <si>
    <t>Tue Apr 07 02:49:08 PDT 2009</t>
  </si>
  <si>
    <t>Darkness_Fallz</t>
  </si>
  <si>
    <t xml:space="preserve">@jugguhlette Its not denial, its truth. </t>
  </si>
  <si>
    <t>Tue Apr 07 02:49:09 PDT 2009</t>
  </si>
  <si>
    <t xml:space="preserve">@Animegan ooooooh johnny depp is in it? hence; it is awsome. even though i've never seen it. </t>
  </si>
  <si>
    <t>shelleyrich</t>
  </si>
  <si>
    <t xml:space="preserve">@gingerswann yeah, I stopped breathing when Sayid pulled that stunt...too abd it didn't work..or have you caught up that much yet? oops  </t>
  </si>
  <si>
    <t>Tue Apr 07 02:49:10 PDT 2009</t>
  </si>
  <si>
    <t xml:space="preserve">@RealHatter  I am expecting him to get his waffle board out and start jumping up and down.I wonder what she thinks of his extra leg lol </t>
  </si>
  <si>
    <t>gretajean</t>
  </si>
  <si>
    <t xml:space="preserve">@richardquest Shoulda had the muffin! </t>
  </si>
  <si>
    <t>AnnetteGrant1</t>
  </si>
  <si>
    <t xml:space="preserve">talking to my ong lost cousin </t>
  </si>
  <si>
    <t>Tue Apr 07 02:49:11 PDT 2009</t>
  </si>
  <si>
    <t>radivangelova</t>
  </si>
  <si>
    <t xml:space="preserve">do you like my new pic? i took it yesterday </t>
  </si>
  <si>
    <t xml:space="preserve">(via @cupsy) officially adding &amp;quot;queen of double entendres&amp;quot; to my resume http://brunettes.onsugar.com/3009806 </t>
  </si>
  <si>
    <t xml:space="preserve">@Mumsontop I am I promise  just getting though the week- will catch up just after easter? </t>
  </si>
  <si>
    <t>challismorris</t>
  </si>
  <si>
    <t>@Ean_  I miss you Ean.</t>
  </si>
  <si>
    <t>piiiiiya</t>
  </si>
  <si>
    <t xml:space="preserve">getting ready for another family get together at Dad's Glorietta. </t>
  </si>
  <si>
    <t xml:space="preserve">@Iconic88 it's a pleasure </t>
  </si>
  <si>
    <t>Tue Apr 07 02:49:15 PDT 2009</t>
  </si>
  <si>
    <t>iMsoGiving</t>
  </si>
  <si>
    <t xml:space="preserve">@krishnakum i told ya ...but its uber cool , so be happy ... dont treat her as omen </t>
  </si>
  <si>
    <t>shresthayash</t>
  </si>
  <si>
    <t xml:space="preserve">@rmilana haha thank you thank you thank you... haha haha thank you </t>
  </si>
  <si>
    <t>Tue Apr 07 02:49:18 PDT 2009</t>
  </si>
  <si>
    <t>new @ http://sharebrain.info : Braintalk with Jordan Gray (you will find some kick ass graphics there   *pls share if ou like*</t>
  </si>
  <si>
    <t>Tue Apr 07 02:49:17 PDT 2009</t>
  </si>
  <si>
    <t>crystaltham</t>
  </si>
  <si>
    <t xml:space="preserve">Happy Birthday to Whuan Chienn, 20 yrs old alr... </t>
  </si>
  <si>
    <t>RockYourDay</t>
  </si>
  <si>
    <t xml:space="preserve">@cravenjade Won't give an exact $, but I will say that my online stuff gave me the equivalent of a 25% raise from my day job last year </t>
  </si>
  <si>
    <t xml:space="preserve">@phr0ggi More fun if we do it between ourselves </t>
  </si>
  <si>
    <t>Tue Apr 07 02:49:20 PDT 2009</t>
  </si>
  <si>
    <t>stinkyplank</t>
  </si>
  <si>
    <t>@Schofe ooooh anything to do with chocolate and i'm there  xxx</t>
  </si>
  <si>
    <t>Guitarchick417</t>
  </si>
  <si>
    <t xml:space="preserve">I guess I'll try and go to sleep...Goodnight! </t>
  </si>
  <si>
    <t>outime</t>
  </si>
  <si>
    <t xml:space="preserve">@htxt thanks for resolving the issue in such a timely manner </t>
  </si>
  <si>
    <t>@ColtonG hi bb bro, I hope u wake up n find tis reply  u r not talking to yrself *hugssss* I dunno why yr DMs didn't show up in d web..</t>
  </si>
  <si>
    <t xml:space="preserve">@chuckdarw1n yeah but casting The Afleck as David Morrissey is way too American </t>
  </si>
  <si>
    <t>Tue Apr 07 02:49:23 PDT 2009</t>
  </si>
  <si>
    <t>All done in the salon  Just had a mooch round the shops and now off home for much needed coffee! Hee!</t>
  </si>
  <si>
    <t>Tue Apr 07 02:49:22 PDT 2009</t>
  </si>
  <si>
    <t xml:space="preserve">@skywalkergirl YEAH finally &amp;lt;333 iï¿½m sooooo happy for you </t>
  </si>
  <si>
    <t xml:space="preserve">@pammy_lane oh haha. You're gonna get addicted </t>
  </si>
  <si>
    <t>Tue Apr 07 02:49:24 PDT 2009</t>
  </si>
  <si>
    <t>Shantiernan</t>
  </si>
  <si>
    <t xml:space="preserve">@jemma_foster Ditto,yes we should and we should also stay at nannas like every night </t>
  </si>
  <si>
    <t xml:space="preserve">@evarley yeah! need to cash in, quickly </t>
  </si>
  <si>
    <t>Tue Apr 07 02:49:25 PDT 2009</t>
  </si>
  <si>
    <t xml:space="preserve">@deathwarmedover 'Trying to find the tickets you're talking about. Probably failing, sorry' - at least they know </t>
  </si>
  <si>
    <t>MiniPoodle</t>
  </si>
  <si>
    <t xml:space="preserve">@PaulaAbdul Have fun at the studio, Paula! I'm rly excited about ur album. It was so awesome to watch you perform on Superbowl before. </t>
  </si>
  <si>
    <t>Tue Apr 07 02:49:32 PDT 2009</t>
  </si>
  <si>
    <t>shailgohel</t>
  </si>
  <si>
    <t xml:space="preserve">@ceetee u got i-phone dude....capture some good moments na </t>
  </si>
  <si>
    <t>Tue Apr 07 02:49:31 PDT 2009</t>
  </si>
  <si>
    <t>babeshchelsea</t>
  </si>
  <si>
    <t>@jezwelham i love kiss  your my fav dj when you next on?</t>
  </si>
  <si>
    <t xml:space="preserve">@MICF You blanked me! </t>
  </si>
  <si>
    <t>Tue Apr 07 02:49:33 PDT 2009</t>
  </si>
  <si>
    <t>rozcragg</t>
  </si>
  <si>
    <t xml:space="preserve">Yay! Only 3 more days of work til the loooong weekend and the weather forecast even looks OK for Glasgow! </t>
  </si>
  <si>
    <t>Tue Apr 07 02:49:35 PDT 2009</t>
  </si>
  <si>
    <t xml:space="preserve">@piawaugh *dance dance dance* Finally I can tell people. </t>
  </si>
  <si>
    <t>matt_sims</t>
  </si>
  <si>
    <t xml:space="preserve">@junkclub Karizma, Spen, Dennis Ferrer, or Martinez Brothers please! </t>
  </si>
  <si>
    <t>Tue Apr 07 02:49:38 PDT 2009</t>
  </si>
  <si>
    <t>nivertech</t>
  </si>
  <si>
    <t xml:space="preserve">@FrancescoC yeah, could you ask, when R13B release is scheduled and lobby EEP 0007 FFI </t>
  </si>
  <si>
    <t>Tue Apr 07 02:49:39 PDT 2009</t>
  </si>
  <si>
    <t>mohitverma</t>
  </si>
  <si>
    <t xml:space="preserve">trying to setup yahoo pipes for tracking some important blogs .....let me know if u guys know some thing better then yahoo pipes </t>
  </si>
  <si>
    <t xml:space="preserve">@NacMacFeegle I tend to bite the top off, lick it out then eat it. Delicious indeed </t>
  </si>
  <si>
    <t>Tue Apr 07 02:49:40 PDT 2009</t>
  </si>
  <si>
    <t xml:space="preserve">@josordoni I used to be able to do that at uni. I'd just renew them instead of walking 2 mins to hand them in! </t>
  </si>
  <si>
    <t>evadnl</t>
  </si>
  <si>
    <t xml:space="preserve">@Cespur Not bad mate, keep going  Nice start </t>
  </si>
  <si>
    <t>Tue Apr 07 02:53:01 PDT 2009</t>
  </si>
  <si>
    <t>MissLunatic3</t>
  </si>
  <si>
    <t xml:space="preserve">is writing about twitter.....and hopes everyone is having a great day. www.the-gaylife.com </t>
  </si>
  <si>
    <t xml:space="preserve">@danishkanavin no the idiot who took it </t>
  </si>
  <si>
    <t xml:space="preserve">[late] Good Morning Everyone </t>
  </si>
  <si>
    <t>Tue Apr 07 02:53:02 PDT 2009</t>
  </si>
  <si>
    <t>thinks &amp;quot;stop using facebook and follow me on twitter  http://twitter.com/paulrjmellors</t>
  </si>
  <si>
    <t>Tue Apr 07 02:53:03 PDT 2009</t>
  </si>
  <si>
    <t>GaryPowers</t>
  </si>
  <si>
    <t>says &amp;quot;Good luck with your Theory Test  Chelsie  I'm sure you'll do fine  xxx&amp;quot;</t>
  </si>
  <si>
    <t>Tue Apr 07 02:53:04 PDT 2009</t>
  </si>
  <si>
    <t>KylieLovesMcfly</t>
  </si>
  <si>
    <t>has sore legss, and im so glad i came back to the gymm really missed ittt  tom and danny and dougie repllyyyy my gorjusses</t>
  </si>
  <si>
    <t>@kirstyfionagh i modifed my twitter and i think you should do the same.  xoxo (yes, i too think i am now gossip girl) haha</t>
  </si>
  <si>
    <t>Tue Apr 07 02:53:05 PDT 2009</t>
  </si>
  <si>
    <t>nardgo</t>
  </si>
  <si>
    <t xml:space="preserve">@amradelamin Good Morning, I hope you did well </t>
  </si>
  <si>
    <t>@gavlp I'm pretty fine today - I feel optimistic  how are you?</t>
  </si>
  <si>
    <t>Tue Apr 07 02:53:07 PDT 2009</t>
  </si>
  <si>
    <t xml:space="preserve">Studying for English midterm.I get out at 11,then im coming home and sleepinng allll day </t>
  </si>
  <si>
    <t>writing music for my debut EP.  which of course, will never be released. sigh.</t>
  </si>
  <si>
    <t>Tue Apr 07 02:53:08 PDT 2009</t>
  </si>
  <si>
    <t>look_s</t>
  </si>
  <si>
    <t xml:space="preserve">@oli_l works like charm </t>
  </si>
  <si>
    <t>Tue Apr 07 02:53:10 PDT 2009</t>
  </si>
  <si>
    <t xml:space="preserve">Oooooh it feels good outside kinda chilli..So grab a jacket </t>
  </si>
  <si>
    <t>heathercaseyxo</t>
  </si>
  <si>
    <t xml:space="preserve">is getting ready to go to hyde park </t>
  </si>
  <si>
    <t>Tue Apr 07 02:53:13 PDT 2009</t>
  </si>
  <si>
    <t>jonathangunson</t>
  </si>
  <si>
    <t xml:space="preserve">@zeddessarts 'A candle loses nothing by lighting another candle.'   </t>
  </si>
  <si>
    <t>Tue Apr 07 02:53:16 PDT 2009</t>
  </si>
  <si>
    <t xml:space="preserve">Check out www.monitter.com @macbuddha mentioned it earlier, but it is a fantastic site </t>
  </si>
  <si>
    <t>Tue Apr 07 02:53:17 PDT 2009</t>
  </si>
  <si>
    <t xml:space="preserve">Sure its snowy again, but atleast I got to skid across the parkinglot one last time </t>
  </si>
  <si>
    <t>malmalmalou</t>
  </si>
  <si>
    <t>ready for Swedenn!  plusssssss+ Miley Cyrus's new soundtrack rocked my socks off...AND NOW MY TOES ARE COLD! thanks a lot! =P</t>
  </si>
  <si>
    <t>Tue Apr 07 02:53:18 PDT 2009</t>
  </si>
  <si>
    <t>Beth13</t>
  </si>
  <si>
    <t xml:space="preserve">is about to go and see Michael Franti in concert....should be fun! </t>
  </si>
  <si>
    <t xml:space="preserve">@jeffhandley I am speechless </t>
  </si>
  <si>
    <t>Tue Apr 07 02:53:19 PDT 2009</t>
  </si>
  <si>
    <t xml:space="preserve">@Mayyita U r still discovering something to do @ work haha... I  told u Twitter lol </t>
  </si>
  <si>
    <t>Nutronic</t>
  </si>
  <si>
    <t>@darenBBC check out my podcast there is a great Britney Spears vs Arctic Monkeys mashup on it  www.nutronic.net</t>
  </si>
  <si>
    <t>Tue Apr 07 02:53:25 PDT 2009</t>
  </si>
  <si>
    <t xml:space="preserve">@_vhd_ haha viel zu viel people did. From everywhere. It's filled now. You should come visit us here though </t>
  </si>
  <si>
    <t>Tue Apr 07 02:53:26 PDT 2009</t>
  </si>
  <si>
    <t>adicarter</t>
  </si>
  <si>
    <t xml:space="preserve">having a little go at building his &amp;quot;gigography&amp;quot; on songkick </t>
  </si>
  <si>
    <t>redsoda</t>
  </si>
  <si>
    <t xml:space="preserve">@marks thank you! you made me in a better mood for sure </t>
  </si>
  <si>
    <t xml:space="preserve">@proveisso learnt from the best </t>
  </si>
  <si>
    <t>Tue Apr 07 02:53:30 PDT 2009</t>
  </si>
  <si>
    <t xml:space="preserve">3 Days Until Birthday  </t>
  </si>
  <si>
    <t>Deans_Girl</t>
  </si>
  <si>
    <t xml:space="preserve">@hungmins_girl The sane one, so I think ...Helga? The one that wasn't insane. </t>
  </si>
  <si>
    <t>Tue Apr 07 02:53:33 PDT 2009</t>
  </si>
  <si>
    <t xml:space="preserve">@Spitphyre well i'm on vodafone...so the grief is mostly yours </t>
  </si>
  <si>
    <t>Tue Apr 07 02:53:35 PDT 2009</t>
  </si>
  <si>
    <t xml:space="preserve">@AlanDana I'd say it was vice versa for me </t>
  </si>
  <si>
    <t>Tue Apr 07 02:53:36 PDT 2009</t>
  </si>
  <si>
    <t xml:space="preserve">@rechargelife I'm also glad to be on RenPro,still making myself familiar with their so many training tools </t>
  </si>
  <si>
    <t xml:space="preserve">@twinklydave thanks dave, pedals ordered </t>
  </si>
  <si>
    <t>mlisaoverdrive</t>
  </si>
  <si>
    <t xml:space="preserve">@cuckboy amazin twittering! keep em coming ... it's super exciting to follow your advantures with your wife </t>
  </si>
  <si>
    <t>Tue Apr 07 02:53:40 PDT 2009</t>
  </si>
  <si>
    <t xml:space="preserve">@edintfest shame about the Spiegeltent - look forward to its triumphant return next year as it really is an amazing venue </t>
  </si>
  <si>
    <t>@_lilyxo hahahaha, i will i will  but how black am i gonna be when i get back true  and my hair is gonna be like blonde as! yipeeeee</t>
  </si>
  <si>
    <t>Tue Apr 07 02:53:41 PDT 2009</t>
  </si>
  <si>
    <t xml:space="preserve">@Weeza79 Do you usually walk or go to gym or anything? Walk run is safe anyway...and you'd build up quickly enough </t>
  </si>
  <si>
    <t>Tue Apr 07 02:53:42 PDT 2009</t>
  </si>
  <si>
    <t>Rogue_Leader</t>
  </si>
  <si>
    <t xml:space="preserve">@sharybobbins And *that's* why I love Austrailans </t>
  </si>
  <si>
    <t>@_Kathi HUGS  Yes, lady, survivors are a determined group  Last night went well...I did not cry!!!</t>
  </si>
  <si>
    <t>maulbeerhonig</t>
  </si>
  <si>
    <t xml:space="preserve">@DerSiedler saw mallcop last week.. but nothin special to me, if u know the trailer, u know the movie. 3 out of 10. // KoQ rox anyway </t>
  </si>
  <si>
    <t>Tue Apr 07 02:53:44 PDT 2009</t>
  </si>
  <si>
    <t xml:space="preserve">@gtvone good!! this week is a sort one </t>
  </si>
  <si>
    <t>had a good night last night  going to see my nan  seeing the guys later (Y) good day x10</t>
  </si>
  <si>
    <t>Tue Apr 07 02:53:46 PDT 2009</t>
  </si>
  <si>
    <t>stefani2</t>
  </si>
  <si>
    <t xml:space="preserve">thanks to her wonderful boyfriend, his brother and their amazing best friend she forgot about her ticket </t>
  </si>
  <si>
    <t>rafina77</t>
  </si>
  <si>
    <t xml:space="preserve">Yes i realise am 5 days behind! But only just noticed </t>
  </si>
  <si>
    <t>Tue Apr 07 02:53:47 PDT 2009</t>
  </si>
  <si>
    <t>jonasdelosreyes</t>
  </si>
  <si>
    <t>Just saw the trailer for Green Lantern: First Flight, awesome!  http://movies.yahoo.com/movie/1810077708/video/12839105</t>
  </si>
  <si>
    <t>Tue Apr 07 02:53:52 PDT 2009</t>
  </si>
  <si>
    <t>Buterflygrl25</t>
  </si>
  <si>
    <t xml:space="preserve">@ThorWinston </t>
  </si>
  <si>
    <t>Tue Apr 07 02:53:51 PDT 2009</t>
  </si>
  <si>
    <t>liblogger</t>
  </si>
  <si>
    <t xml:space="preserve">@Pinkduffer Awesome </t>
  </si>
  <si>
    <t xml:space="preserve">@mandyjwatson Brilliant. Nanoblogging </t>
  </si>
  <si>
    <t xml:space="preserve">oh wow. I love this SousChef software from www.macheist.com </t>
  </si>
  <si>
    <t>___JM___</t>
  </si>
  <si>
    <t xml:space="preserve">found someone to go with  </t>
  </si>
  <si>
    <t>Tue Apr 07 02:53:53 PDT 2009</t>
  </si>
  <si>
    <t xml:space="preserve">Wow.. I am drunks at jans..bye </t>
  </si>
  <si>
    <t xml:space="preserve">no queenbee today </t>
  </si>
  <si>
    <t>Tue Apr 07 02:53:56 PDT 2009</t>
  </si>
  <si>
    <t>Roxan1011</t>
  </si>
  <si>
    <t xml:space="preserve"> only here and myspace</t>
  </si>
  <si>
    <t xml:space="preserve">Nate told me so. </t>
  </si>
  <si>
    <t xml:space="preserve">@Minervity I've got four identities, three sites, two one sheets, four biz cards, water the plants and two dev. concepts </t>
  </si>
  <si>
    <t>Tue Apr 07 02:53:58 PDT 2009</t>
  </si>
  <si>
    <t xml:space="preserve">@theproblemkids  mother love bone...woo hooo!!! haven't listened to them in a while....think i might just go give them a spin today!! </t>
  </si>
  <si>
    <t>Tue Apr 07 02:54:00 PDT 2009</t>
  </si>
  <si>
    <t>sorensen03</t>
  </si>
  <si>
    <t xml:space="preserve">So excited to be starting Softball again </t>
  </si>
  <si>
    <t>GuySebastianwow</t>
  </si>
  <si>
    <t>Stars Collide Guy Sebastian Debut US album &amp;quot;Like it Like That&amp;quot; out July  ? http://blip.fm/~3xb5r</t>
  </si>
  <si>
    <t>Tue Apr 07 02:54:01 PDT 2009</t>
  </si>
  <si>
    <t xml:space="preserve">@Jacobtheaussie Excellent, I'll take a look at them. Thanks for the update </t>
  </si>
  <si>
    <t>mara_de_cuja</t>
  </si>
  <si>
    <t xml:space="preserve">...CITY! </t>
  </si>
  <si>
    <t>Tue Apr 07 02:54:02 PDT 2009</t>
  </si>
  <si>
    <t>syahid_adli</t>
  </si>
  <si>
    <t xml:space="preserve">!hailer nonworking cmd has been post in crew.. all that cmd did not give any respond.. </t>
  </si>
  <si>
    <t xml:space="preserve">@jonobrain genius mate, and @mattbooth could be the same but with a hat, and i could just have no glasses </t>
  </si>
  <si>
    <t xml:space="preserve">@tara_cain I know. Dangerous. </t>
  </si>
  <si>
    <t>Tue Apr 07 02:54:04 PDT 2009</t>
  </si>
  <si>
    <t xml:space="preserve">@lu_lu &amp;quot;She wanted a double entendre do I gave her one&amp;quot; </t>
  </si>
  <si>
    <t xml:space="preserve">Blah love how my sister things she's Miley Cyrus or Tayor Swit </t>
  </si>
  <si>
    <t xml:space="preserve">morning campers </t>
  </si>
  <si>
    <t>Tue Apr 07 02:54:05 PDT 2009</t>
  </si>
  <si>
    <t>Katywoodsie</t>
  </si>
  <si>
    <t xml:space="preserve">@DHughesy I think the pc term is 'twats' </t>
  </si>
  <si>
    <t>@AlexJReid try raphael JS - amazing svg/vml library for doing cool things with shapes and stuff  and works great with jQuery too</t>
  </si>
  <si>
    <t>Tue Apr 07 02:54:08 PDT 2009</t>
  </si>
  <si>
    <t>hoanle</t>
  </si>
  <si>
    <t xml:space="preserve">Working with TWEET!!! </t>
  </si>
  <si>
    <t>Tue Apr 07 02:54:09 PDT 2009</t>
  </si>
  <si>
    <t xml:space="preserve">@amysav83 its ok I don't want give you sympathay or advice! I'm just a nosey bastard! </t>
  </si>
  <si>
    <t>maxnugget</t>
  </si>
  <si>
    <t xml:space="preserve">@Paul_Monk My pleasure!! </t>
  </si>
  <si>
    <t>@officialTila hmmmm al lot of cats can't drink milk because they gain to have diarrhea...but dogs????  http://tinyurl.com/dkge55</t>
  </si>
  <si>
    <t>Tue Apr 07 02:54:11 PDT 2009</t>
  </si>
  <si>
    <t xml:space="preserve">@Silent_Brad touche! that he is </t>
  </si>
  <si>
    <t>Tue Apr 07 02:54:12 PDT 2009</t>
  </si>
  <si>
    <t xml:space="preserve">Well the patient is up and about now so Nurse Noble off to shower her  with care and comfort, tweet later </t>
  </si>
  <si>
    <t>Tue Apr 07 02:54:15 PDT 2009</t>
  </si>
  <si>
    <t xml:space="preserve">i wish i lived in forks..is forks a real place? edward lives in forks </t>
  </si>
  <si>
    <t>Tue Apr 07 02:54:16 PDT 2009</t>
  </si>
  <si>
    <t>LinCATCH22</t>
  </si>
  <si>
    <t xml:space="preserve">@AndySalmon Don't forget you CAN have coffee if you are gonna get a workout in...BST day! </t>
  </si>
  <si>
    <t>I've discovered &amp;quot;Monkey Forest&amp;quot;    Planning a trip for Kris and i this summer.  http://www.monkey-forest.com/information.php?id_cat=1</t>
  </si>
  <si>
    <t>Tue Apr 07 02:54:21 PDT 2009</t>
  </si>
  <si>
    <t>RedLaurie</t>
  </si>
  <si>
    <t xml:space="preserve">oh goody, another way of spouting forth all my comings and goings to those vaguely interested, or not...!! </t>
  </si>
  <si>
    <t>Niiecyiishxc</t>
  </si>
  <si>
    <t xml:space="preserve">is up tweakin it lyk always hookuh! </t>
  </si>
  <si>
    <t xml:space="preserve">@DarenMarc I'm ALWAYS a good boy! Into meetings now, so tweet later </t>
  </si>
  <si>
    <t>11 days til my birthday !!!  and Tree Day in 2 days !  x</t>
  </si>
  <si>
    <t>Tue Apr 07 02:54:26 PDT 2009</t>
  </si>
  <si>
    <t>Afaf_AlMadinah</t>
  </si>
  <si>
    <t>@samiyusuf Alhamdulillah  so happy to hear that.. God bless you.</t>
  </si>
  <si>
    <t>Tue Apr 07 02:54:27 PDT 2009</t>
  </si>
  <si>
    <t>Killbarbie</t>
  </si>
  <si>
    <t xml:space="preserve">to fucked to have a shower yet  might watch some skins first </t>
  </si>
  <si>
    <t>wkd500</t>
  </si>
  <si>
    <t xml:space="preserve">@fionamccarthy Thanx hun </t>
  </si>
  <si>
    <t>Tue Apr 07 02:54:28 PDT 2009</t>
  </si>
  <si>
    <t>dkplewis</t>
  </si>
  <si>
    <t xml:space="preserve">is going in for a meeting shortly. As usual, no idea what it's about, so going in to &amp;quot;winging it&amp;quot; mode </t>
  </si>
  <si>
    <t>Tue Apr 07 02:54:29 PDT 2009</t>
  </si>
  <si>
    <t>@underexpose  long GFJM09</t>
  </si>
  <si>
    <t>Tue Apr 07 02:54:30 PDT 2009</t>
  </si>
  <si>
    <t>TheCodeJunkie</t>
  </si>
  <si>
    <t xml:space="preserve">@gblock messenger.live.com ? </t>
  </si>
  <si>
    <t>@teaandcake__ I know Beckenham's not great, but it can't be that bad, surely?  (hope there is light at the end of the tunnel)</t>
  </si>
  <si>
    <t xml:space="preserve">@cyantificNHS air nz are shit! Dunners is cool tho, enjoy NZ </t>
  </si>
  <si>
    <t>Tue Apr 07 02:54:32 PDT 2009</t>
  </si>
  <si>
    <t>@Nezza27 Ask Robertina .. I thought it was an Italian thing  , for sure not the UK and I lovedddd ittttttt</t>
  </si>
  <si>
    <t>Tue Apr 07 02:54:35 PDT 2009</t>
  </si>
  <si>
    <t>Twitrblog</t>
  </si>
  <si>
    <t>Get paid to advertise your site or affiliate links (PS thats a double profit margin  )</t>
  </si>
  <si>
    <t>Tue Apr 07 02:54:38 PDT 2009</t>
  </si>
  <si>
    <t>rababhkhan</t>
  </si>
  <si>
    <t xml:space="preserve">@ad95ad yes please! i'll be so grateful </t>
  </si>
  <si>
    <t>@shimonta for example I just spent 2hours cleaning: followings, followers   -- I want 2return follow humans  good people  -- i sleep now</t>
  </si>
  <si>
    <t xml:space="preserve">@tashkins thanks </t>
  </si>
  <si>
    <t>Tue Apr 07 02:54:39 PDT 2009</t>
  </si>
  <si>
    <t>@minteva i'm good, feeling unproductive but i dont mind today  x</t>
  </si>
  <si>
    <t>Tue Apr 07 02:54:40 PDT 2009</t>
  </si>
  <si>
    <t xml:space="preserve">http://twitpic.com/2y8bt - Me and Deaan as Sweeney Todd and Mrs Lovett in the production of.....Sweeney todd....well duuh haha </t>
  </si>
  <si>
    <t xml:space="preserve">@CrazyMikesapps Oh? A song? Coolness! </t>
  </si>
  <si>
    <t>@GretasTardis I'm the third person in this conversation now  ...right?</t>
  </si>
  <si>
    <t xml:space="preserve">http://twitpic.com/2y8eb - Mee at a partyyy..that is not alchohol in my hand.......well ahah </t>
  </si>
  <si>
    <t>@KevinRuddPM how about a little more notice next time  i caught the last half, good stuff K-Rudd.</t>
  </si>
  <si>
    <t>Tue Apr 07 02:58:16 PDT 2009</t>
  </si>
  <si>
    <t xml:space="preserve">@twinkleboi Stay calm. I'm sure he is more afraid of you, compared to you of him. Put yourself in his shoes  He's not gonna hurt you </t>
  </si>
  <si>
    <t>Tue Apr 07 02:58:17 PDT 2009</t>
  </si>
  <si>
    <t>drumwill</t>
  </si>
  <si>
    <t xml:space="preserve">sperm sperm sperm </t>
  </si>
  <si>
    <t>Tue Apr 07 02:58:18 PDT 2009</t>
  </si>
  <si>
    <t>ghostbusterz</t>
  </si>
  <si>
    <t xml:space="preserve">@brightlydusted oh haha </t>
  </si>
  <si>
    <t>Tue Apr 07 02:58:19 PDT 2009</t>
  </si>
  <si>
    <t>hedgemint</t>
  </si>
  <si>
    <t xml:space="preserve">@lilyofoz Petal Tops are bliss, Lily. Howl that to the moon goddess gal, </t>
  </si>
  <si>
    <t>Tue Apr 07 02:58:20 PDT 2009</t>
  </si>
  <si>
    <t>cclow82</t>
  </si>
  <si>
    <t xml:space="preserve">@evileuropean So you're enjoying it then! </t>
  </si>
  <si>
    <t>Tue Apr 07 02:58:22 PDT 2009</t>
  </si>
  <si>
    <t xml:space="preserve">@jo_dunwoodie Thank you! Some of them do look right posers - good for them, helps us get attention and hopefully them homes! </t>
  </si>
  <si>
    <t>@Latesa Thinking of you and sending you hugs &amp;amp; smiles  Hoping your chemo is almost over-holding your hand and praying-HUGS!</t>
  </si>
  <si>
    <t>GregGauthier</t>
  </si>
  <si>
    <t xml:space="preserve">@GregMinton soakin' up the livin' </t>
  </si>
  <si>
    <t>Tue Apr 07 02:58:26 PDT 2009</t>
  </si>
  <si>
    <t>lisah</t>
  </si>
  <si>
    <t xml:space="preserve">@JustinRyan Does your tricycle have a horn and little streamers on the handle bars? </t>
  </si>
  <si>
    <t>Tue Apr 07 02:58:28 PDT 2009</t>
  </si>
  <si>
    <t>mariih</t>
  </si>
  <si>
    <t xml:space="preserve">@gfalcone601 hi gi, do you like jacob or you prefer edward like carrie? </t>
  </si>
  <si>
    <t xml:space="preserve">yes yes yes last day of school tomorrow oh and i need to do something on thursday so if your free call me/ myspace me hahahh </t>
  </si>
  <si>
    <t>Jules_online</t>
  </si>
  <si>
    <t xml:space="preserve">@waytobe what measure or controlling tools are effective for the EB process and how and why? </t>
  </si>
  <si>
    <t>kunjan</t>
  </si>
  <si>
    <t xml:space="preserve">@ushanarya hey.....bro.....u both were look like made for each other.....nd i must say.......she is a sweet girl... God bless u both.. </t>
  </si>
  <si>
    <t>Tue Apr 07 02:58:29 PDT 2009</t>
  </si>
  <si>
    <t>stiffkittenuk</t>
  </si>
  <si>
    <t xml:space="preserve">We're playing HUB festival Saturday 23rd May if people wanna come down and check us out </t>
  </si>
  <si>
    <t>michx3</t>
  </si>
  <si>
    <t xml:space="preserve">@nekorin87 actually, i haven't had much time to read. &amp;gt;.&amp;lt;&amp;quot; let you know tomorrow if you should bring in the manga on thursday? </t>
  </si>
  <si>
    <t>Tue Apr 07 02:58:31 PDT 2009</t>
  </si>
  <si>
    <t>@2NewCats  Anytime  He talked about his book... between Colbert acting like  the usual Colbert ;) It was good.</t>
  </si>
  <si>
    <t>Tue Apr 07 02:58:32 PDT 2009</t>
  </si>
  <si>
    <t xml:space="preserve">@fireflies_uk Oh yes, sorry - thanks much for the link! Tate!! Cribbins!!! Count me in, big time. Excited. </t>
  </si>
  <si>
    <t>tonyblenk</t>
  </si>
  <si>
    <t xml:space="preserve">@voceguy external aircon (including the beach)  in Dubai also </t>
  </si>
  <si>
    <t>pinkfloyd</t>
  </si>
  <si>
    <t xml:space="preserve">@deedyi That was Turkish mate </t>
  </si>
  <si>
    <t>pwincezkhimie</t>
  </si>
  <si>
    <t xml:space="preserve">ughh. my eyes are hurting like hell right now. gotta shut it for a while </t>
  </si>
  <si>
    <t>smtwngrl27</t>
  </si>
  <si>
    <t>all of  my kids are awake. Alan just left for Cleveland. I am ready for a nap  I just have to wait till the kids get sleepy too.</t>
  </si>
  <si>
    <t xml:space="preserve">does anyone else wish for a simpler time of no more then 2 browsers </t>
  </si>
  <si>
    <t>Tue Apr 07 02:58:35 PDT 2009</t>
  </si>
  <si>
    <t xml:space="preserve">@techxav how exactly are you graded? the number of rounds you make in the ground? </t>
  </si>
  <si>
    <t>Tue Apr 07 02:58:36 PDT 2009</t>
  </si>
  <si>
    <t xml:space="preserve">@Karen230683 i thought i was the only one! i admire the iphone, doesn't mean i want one </t>
  </si>
  <si>
    <t>Tue Apr 07 02:58:37 PDT 2009</t>
  </si>
  <si>
    <t>citations are fun  #maynotbetrue</t>
  </si>
  <si>
    <t>frankenie</t>
  </si>
  <si>
    <t xml:space="preserve">@rustyrockets come to Sweden..itï¿½s actually very beautiful. </t>
  </si>
  <si>
    <t>Tue Apr 07 02:58:38 PDT 2009</t>
  </si>
  <si>
    <t xml:space="preserve">@GlynBarker Hi Glyn! Your feed IS filled with important decisions </t>
  </si>
  <si>
    <t xml:space="preserve">@evarley p.s. thanks </t>
  </si>
  <si>
    <t xml:space="preserve">meetin up with joshua later </t>
  </si>
  <si>
    <t>Melow_31</t>
  </si>
  <si>
    <t xml:space="preserve">Anita is finally on Twitteeeeeeeeeer </t>
  </si>
  <si>
    <t>Tue Apr 07 02:58:43 PDT 2009</t>
  </si>
  <si>
    <t xml:space="preserve">If you missed The Bucket List last Sunday, tonight's your chance again! Don't miss out on it at 11pm (SIN) tonight on HBO </t>
  </si>
  <si>
    <t>AnnieFarber</t>
  </si>
  <si>
    <t xml:space="preserve">Is awake at 5 am because I couldn't fall back asleep and nowni am listening to music RENT </t>
  </si>
  <si>
    <t xml:space="preserve">@Spacefrog29 &amp;quot;ohh... owww... stop biting me... ohhh the humanity... owww... please, won't somebody think of the braeburns!&amp;quot; </t>
  </si>
  <si>
    <t>carlaveiga</t>
  </si>
  <si>
    <t xml:space="preserve">Mr. PIV @jakepiv....WELCOME </t>
  </si>
  <si>
    <t>Busy day already  Looking like it's nice outside too!</t>
  </si>
  <si>
    <t xml:space="preserve">@fourzoas He is! He's my buddy! I'm so glad @justben lets me have him on the bed. He's part of the family </t>
  </si>
  <si>
    <t>Tue Apr 07 02:58:45 PDT 2009</t>
  </si>
  <si>
    <t xml:space="preserve">@poppy_dog its like facebook but for doggies </t>
  </si>
  <si>
    <t>Tue Apr 07 02:58:46 PDT 2009</t>
  </si>
  <si>
    <t>kjw30813</t>
  </si>
  <si>
    <t xml:space="preserve">Good morning twitterland </t>
  </si>
  <si>
    <t>blackberryman</t>
  </si>
  <si>
    <t>@Zachriel360  no worries just follow me ill dm u  bloody work eh hehe</t>
  </si>
  <si>
    <t>Tue Apr 07 02:58:47 PDT 2009</t>
  </si>
  <si>
    <t>DamianM</t>
  </si>
  <si>
    <t xml:space="preserve">@adamabbate there's a perfectly good bit of road there </t>
  </si>
  <si>
    <t xml:space="preserve">Designing things and squeezing juice from my brain. After it I will have to answer to some emails! </t>
  </si>
  <si>
    <t>Tue Apr 07 02:58:48 PDT 2009</t>
  </si>
  <si>
    <t>@lolpeggy not a problem, emjoy  play around with the different links to find the best quality one</t>
  </si>
  <si>
    <t>Tue Apr 07 02:58:51 PDT 2009</t>
  </si>
  <si>
    <t xml:space="preserve">Doing yet more reading for university. When will it enddddd! Get to see my boyo tonight </t>
  </si>
  <si>
    <t>Tue Apr 07 02:58:52 PDT 2009</t>
  </si>
  <si>
    <t xml:space="preserve">actually it is not really a secret link </t>
  </si>
  <si>
    <t>Hunee</t>
  </si>
  <si>
    <t xml:space="preserve">@Devyl oh...was eating Tobleron </t>
  </si>
  <si>
    <t>Tue Apr 07 02:58:54 PDT 2009</t>
  </si>
  <si>
    <t>@BATKAT88  Thanks again big sis  Always looking out for me x</t>
  </si>
  <si>
    <t>Tue Apr 07 02:58:56 PDT 2009</t>
  </si>
  <si>
    <t>peta_94</t>
  </si>
  <si>
    <t xml:space="preserve">watching the biggest loser, sad that andrew left but this is a good episode. saw watchmen today, worst movie ever, i love jake </t>
  </si>
  <si>
    <t>Tue Apr 07 02:58:57 PDT 2009</t>
  </si>
  <si>
    <t xml:space="preserve">@tommcfly @gfalcone601 already?! I've just woken up! haha have fun </t>
  </si>
  <si>
    <t>Tue Apr 07 02:58:58 PDT 2009</t>
  </si>
  <si>
    <t xml:space="preserve">@zerogeewhiz didn't even notice, foes that make it ironic if you corrected it? </t>
  </si>
  <si>
    <t>icookies</t>
  </si>
  <si>
    <t xml:space="preserve">@Wackiest Woohoo! Liking the love for Tweeting via DSi that's been going around </t>
  </si>
  <si>
    <t>caljessup</t>
  </si>
  <si>
    <t xml:space="preserve">Hurray for civ Pro, the gift that keeps... Me up </t>
  </si>
  <si>
    <t>@datop ah indeed s/know/knock/  what amazes me is that locks can fail. No big deal because &amp;quot;everyone poops&amp;quot; but still...</t>
  </si>
  <si>
    <t>_scott_thompson</t>
  </si>
  <si>
    <t xml:space="preserve">@Catmoo anti-naff pills, good idea! </t>
  </si>
  <si>
    <t>Tue Apr 07 02:59:05 PDT 2009</t>
  </si>
  <si>
    <t xml:space="preserve">@downwithdesign well then I'm allowed too! I'm copywriting extrodinaire today... </t>
  </si>
  <si>
    <t>@Aniyah she does indeed, glad tasha got one as well  x</t>
  </si>
  <si>
    <t xml:space="preserve">@zeddessarts In fact, it's the &amp;quot;time between times&amp;quot; as the old celtic people called. The time when it's neither night or day. Magic time. </t>
  </si>
  <si>
    <t xml:space="preserve">@pjvandesande I hope with the same amount of images!? </t>
  </si>
  <si>
    <t>Tue Apr 07 02:59:08 PDT 2009</t>
  </si>
  <si>
    <t>TGsFM</t>
  </si>
  <si>
    <t xml:space="preserve">@Lilylauren I wish I went to that school  </t>
  </si>
  <si>
    <t>Tue Apr 07 02:59:11 PDT 2009</t>
  </si>
  <si>
    <t xml:space="preserve">i am so bored and really tired </t>
  </si>
  <si>
    <t>Tue Apr 07 02:59:10 PDT 2009</t>
  </si>
  <si>
    <t>glennlunder</t>
  </si>
  <si>
    <t xml:space="preserve">@plexsquared Woohoo! Really looking forward to playing with the new features and hope the Framework reboot leads to more cool plugins </t>
  </si>
  <si>
    <t>unmediated</t>
  </si>
  <si>
    <t>@rustyrockets I'll have that.  XXXXXXX</t>
  </si>
  <si>
    <t xml:space="preserve">Just spent the last hour stuck in the elevator in my apartment building.  What fun...NOT!  Thanks to the Hoboken FD for rescuing me </t>
  </si>
  <si>
    <t>emmapickett</t>
  </si>
  <si>
    <t>@tommcfly woooo! Go tom! Get breaking dawn while your at it  xx</t>
  </si>
  <si>
    <t>Tue Apr 07 02:59:14 PDT 2009</t>
  </si>
  <si>
    <t xml:space="preserve">@Asos_Julia  need help just ask </t>
  </si>
  <si>
    <t>Tue Apr 07 02:59:15 PDT 2009</t>
  </si>
  <si>
    <t>can't wait till the musical&amp;lt;3   &amp;amp; Hannah Montana The Movie</t>
  </si>
  <si>
    <t xml:space="preserve">@normaltusker do u know from where it has been lifted or rather &amp;quot;Inspired&amp;quot;? </t>
  </si>
  <si>
    <t>mutmot</t>
  </si>
  <si>
    <t xml:space="preserve">gonna meet my previous officemates for our usual fishball/isaw foodtrip </t>
  </si>
  <si>
    <t>Tue Apr 07 02:59:17 PDT 2009</t>
  </si>
  <si>
    <t>kirstyyl</t>
  </si>
  <si>
    <t>READING MIDNIGHTERS BOOK 1 AGAIN  yayyerz</t>
  </si>
  <si>
    <t>kunalbharati</t>
  </si>
  <si>
    <t xml:space="preserve">@niravmehta congrats man.. i will definately buy one </t>
  </si>
  <si>
    <t>Tue Apr 07 02:59:18 PDT 2009</t>
  </si>
  <si>
    <t xml:space="preserve">@CoachDeb haha no not yet... but i will be soon if i don't get in bed now... so this is my final tweet................ for now </t>
  </si>
  <si>
    <t>Tue Apr 07 02:59:19 PDT 2009</t>
  </si>
  <si>
    <t xml:space="preserve">@RobertTheBruce So glad to hear it! </t>
  </si>
  <si>
    <t>Tue Apr 07 02:59:20 PDT 2009</t>
  </si>
  <si>
    <t xml:space="preserve">haha. i just got listed as a &amp;quot;trendy tweeter&amp;quot; who was talking about easter. </t>
  </si>
  <si>
    <t>Tue Apr 07 02:59:21 PDT 2009</t>
  </si>
  <si>
    <t xml:space="preserve">@chaitrasuresh oooh  Its a very very tempting offer </t>
  </si>
  <si>
    <t>Tue Apr 07 02:59:22 PDT 2009</t>
  </si>
  <si>
    <t xml:space="preserve">@LadyErlynne well, if Sharmila went to Hogwarts she'd have a House anyways. </t>
  </si>
  <si>
    <t>Tue Apr 07 02:59:23 PDT 2009</t>
  </si>
  <si>
    <t xml:space="preserve">finally on holidays  YAY! cant wait till the weekend cause im going camping at a farm with the fambam +keisha and amee </t>
  </si>
  <si>
    <t>Tue Apr 07 02:59:25 PDT 2009</t>
  </si>
  <si>
    <t>@shantiernan Yes we definitely should  I'll ring you tonight, my mum has loadsa credit so keep your phone on x</t>
  </si>
  <si>
    <t xml:space="preserve">astro belts win </t>
  </si>
  <si>
    <t>jonANTH0NY</t>
  </si>
  <si>
    <t xml:space="preserve">lalalalove that i might actually get to sleep tonight </t>
  </si>
  <si>
    <t>eltitiritero</t>
  </si>
  <si>
    <t xml:space="preserve">Tomorrow we'll gonna have Feijoda at the Office </t>
  </si>
  <si>
    <t>Tue Apr 07 02:59:31 PDT 2009</t>
  </si>
  <si>
    <t>I HATEHATEHATE Eoghan's mcfly cover, buuut I like his jb one  better wash my hair...</t>
  </si>
  <si>
    <t>Melissamaniac_x</t>
  </si>
  <si>
    <t>watching 27 dresses.. ahh the power of internet   brothers getting up... =S uhhh ohhhh. oh well</t>
  </si>
  <si>
    <t>Tue Apr 07 02:59:33 PDT 2009</t>
  </si>
  <si>
    <t xml:space="preserve">@flikQ I saw ludovico einaudi in concert at the Liverpool philharmonic. Most sublime </t>
  </si>
  <si>
    <t>Tue Apr 07 02:59:32 PDT 2009</t>
  </si>
  <si>
    <t>technokitty09</t>
  </si>
  <si>
    <t xml:space="preserve">decided on glossy </t>
  </si>
  <si>
    <t>Tue Apr 07 02:59:35 PDT 2009</t>
  </si>
  <si>
    <t>kikilovette</t>
  </si>
  <si>
    <t>is phucked up!  I love Audel !</t>
  </si>
  <si>
    <t>Tue Apr 07 02:59:37 PDT 2009</t>
  </si>
  <si>
    <t xml:space="preserve">@a_glance_behind AWW Anna! -Huggles- Tom can warm you up  Haha. And oh gosh yes! We must meet up </t>
  </si>
  <si>
    <t>Mil_Luna</t>
  </si>
  <si>
    <t xml:space="preserve">Examen 2009!!! </t>
  </si>
  <si>
    <t>Tue Apr 07 02:59:38 PDT 2009</t>
  </si>
  <si>
    <t xml:space="preserve">Can YOU name that pad!? </t>
  </si>
  <si>
    <t>off to english class now  bye!</t>
  </si>
  <si>
    <t xml:space="preserve">TsingTao beer is available from my local bottle shop. It's tasty and reminds me of being in China </t>
  </si>
  <si>
    <t>Tue Apr 07 02:59:40 PDT 2009</t>
  </si>
  <si>
    <t>yaseminx3</t>
  </si>
  <si>
    <t xml:space="preserve">@ayeashleigh omgg, awesome name for a hamster </t>
  </si>
  <si>
    <t>Tue Apr 07 03:03:20 PDT 2009</t>
  </si>
  <si>
    <t>NashPCH</t>
  </si>
  <si>
    <t xml:space="preserve">@dannophotos Told you that's how it ends up! </t>
  </si>
  <si>
    <t>Tue Apr 07 03:03:21 PDT 2009</t>
  </si>
  <si>
    <t xml:space="preserve">@Midgley so wot r u workin on @ th mo - wot can we c u in nxt? i luved u in cutting it - katie x </t>
  </si>
  <si>
    <t xml:space="preserve">@TheExpert Is it just me or do you look like Ringo? Peace and love, man! </t>
  </si>
  <si>
    <t xml:space="preserve">Kudos to Internode service. They hooked me up in 1 business day. </t>
  </si>
  <si>
    <t>Tue Apr 07 03:03:22 PDT 2009</t>
  </si>
  <si>
    <t>WhenTheWorld</t>
  </si>
  <si>
    <t>Follow us you know you want too  Big news soon hopefully  The bearded band member can blow me,lol Ryan xoxo</t>
  </si>
  <si>
    <t>Tue Apr 07 03:03:23 PDT 2009</t>
  </si>
  <si>
    <t xml:space="preserve">@Eveforhermcr_xx Did you like it? That movie looks way cute  I'm not bad, just in bed enjoying The Food Network </t>
  </si>
  <si>
    <t>scratchmix</t>
  </si>
  <si>
    <t xml:space="preserve">Waiting for you to wake up... </t>
  </si>
  <si>
    <t>Tue Apr 07 03:03:24 PDT 2009</t>
  </si>
  <si>
    <t xml:space="preserve">@petshopboys Are the vinyl b-sides appearing on cd ever? </t>
  </si>
  <si>
    <t>Hughwyn</t>
  </si>
  <si>
    <t xml:space="preserve">the stars look beutiful tonight in New Zealand </t>
  </si>
  <si>
    <t>Tue Apr 07 03:03:26 PDT 2009</t>
  </si>
  <si>
    <t>bloodsuckR</t>
  </si>
  <si>
    <t xml:space="preserve">jeez, i'm so fucked up. don't you DARE TO ASK WHY </t>
  </si>
  <si>
    <t>Tue Apr 07 03:03:27 PDT 2009</t>
  </si>
  <si>
    <t xml:space="preserve">@grooveey Hi, your Beta Tester for #easyFind here! </t>
  </si>
  <si>
    <t>abbixnicole</t>
  </si>
  <si>
    <t>thinks today should be good  laureennn.</t>
  </si>
  <si>
    <t>@stephanie_hall haha yeh we should  i kep gettin people from brazil and places like that haha</t>
  </si>
  <si>
    <t>Tue Apr 07 03:03:31 PDT 2009</t>
  </si>
  <si>
    <t xml:space="preserve">@AntHeald Thanks for your posts at http://www.literacyconversation.org </t>
  </si>
  <si>
    <t>Tue Apr 07 03:03:33 PDT 2009</t>
  </si>
  <si>
    <t>BottomToTheTop</t>
  </si>
  <si>
    <t>Another great New Zealand Track! No dreams are ever over!  ? http://blip.fm/~3xbch</t>
  </si>
  <si>
    <t>Tue Apr 07 03:03:34 PDT 2009</t>
  </si>
  <si>
    <t>magtimmag</t>
  </si>
  <si>
    <t>My first blip is for the love of my life, Maggie...  ? http://blip.fm/~3xbci</t>
  </si>
  <si>
    <t>Tue Apr 07 03:03:35 PDT 2009</t>
  </si>
  <si>
    <t xml:space="preserve">is about to sit back and watch the latest episode of 24, i can never say it enough, i love the interwebs and not having to wait for shows </t>
  </si>
  <si>
    <t>@dwpoker we should!!  let's get t-shirts to make it offical.    haha!</t>
  </si>
  <si>
    <t>Tue Apr 07 03:03:37 PDT 2009</t>
  </si>
  <si>
    <t>@nikkixgoesxrawr i am absolutely thrilled about it. so freaking cute.  loveee!</t>
  </si>
  <si>
    <t xml:space="preserve">@christhebarker I've done dailies, weeklies and monthlies. Wouldn't mind an annual next </t>
  </si>
  <si>
    <t xml:space="preserve">@sarahhorrigan -- creative people shouldn't have to administrate </t>
  </si>
  <si>
    <t>envizIT</t>
  </si>
  <si>
    <t xml:space="preserve">Green IT. It can be affordable, it can be efficient.. Let me tell you how we can help you become 'greener'. Green IT is the future.. </t>
  </si>
  <si>
    <t>Tue Apr 07 03:03:38 PDT 2009</t>
  </si>
  <si>
    <t xml:space="preserve">@hamjam01 sounded to me like you have a good understanding, which is why i was drawn to your tweet originally </t>
  </si>
  <si>
    <t>@JohnFletcher LOL no me and my cousins love it  we try to go there at least once every year and my grandparents are maybe gonna buy....</t>
  </si>
  <si>
    <t>Dragonsilver</t>
  </si>
  <si>
    <t xml:space="preserve">@stephenrock Oh my god, I love him so much! ha! </t>
  </si>
  <si>
    <t>Tue Apr 07 03:03:41 PDT 2009</t>
  </si>
  <si>
    <t>@ibeatcancrtwice Had to send you a HELLO  Hope your day is great and must retweet you...HUGS!!!</t>
  </si>
  <si>
    <t>My camelbak has arrived - will give it a go later this evening for a run - no more dehydration  http://twitpic.com/2y8i9</t>
  </si>
  <si>
    <t xml:space="preserve">@RobKardashian You should take a breather </t>
  </si>
  <si>
    <t>Tue Apr 07 03:03:42 PDT 2009</t>
  </si>
  <si>
    <t>jeffhandley</t>
  </si>
  <si>
    <t xml:space="preserve">@gblock Of course dude -- you always have a gentle way of saying I'm completely wrong.  </t>
  </si>
  <si>
    <t>Tue Apr 07 03:03:44 PDT 2009</t>
  </si>
  <si>
    <t>martymccolgan</t>
  </si>
  <si>
    <t xml:space="preserve">London Marathon for the Foyle Hospice 3 weeks to go </t>
  </si>
  <si>
    <t>Tue Apr 07 03:03:43 PDT 2009</t>
  </si>
  <si>
    <t xml:space="preserve">hello twitter! </t>
  </si>
  <si>
    <t xml:space="preserve">Going to have breakfast, then put my face on before meeting Kat and the two Jamies for bowling fun </t>
  </si>
  <si>
    <t>Tamarasecret</t>
  </si>
  <si>
    <t>i love you eoghan!  x</t>
  </si>
  <si>
    <t>Tue Apr 07 03:03:46 PDT 2009</t>
  </si>
  <si>
    <t xml:space="preserve">http://twitpic.com/2y8ie - Working at home </t>
  </si>
  <si>
    <t>Tue Apr 07 03:03:47 PDT 2009</t>
  </si>
  <si>
    <t>jackpolly</t>
  </si>
  <si>
    <t xml:space="preserve">@masscontrolkern You are bad Frank this must be your evil side coming out </t>
  </si>
  <si>
    <t>Tue Apr 07 03:03:48 PDT 2009</t>
  </si>
  <si>
    <t>@a_glance_behind Hahaha I hope Danny starts usin his Twitter! And we'll find a way  We're the sisterhood of the travelling...Schmance?</t>
  </si>
  <si>
    <t>cyberhoy</t>
  </si>
  <si>
    <t xml:space="preserve">at work. I'm gonna go home. </t>
  </si>
  <si>
    <t>Musique_oz</t>
  </si>
  <si>
    <t xml:space="preserve">so now chefcking out the band http://www.myspace.com/thebirdandthebee - nice summer music to chill out to </t>
  </si>
  <si>
    <t>Tue Apr 07 03:03:49 PDT 2009</t>
  </si>
  <si>
    <t xml:space="preserve">@JessicaHamby Here you can create your own destiny in a way. All may not agree but it's your undead life and happiness. </t>
  </si>
  <si>
    <t>Tue Apr 07 03:03:50 PDT 2009</t>
  </si>
  <si>
    <t>vincethegirl</t>
  </si>
  <si>
    <t xml:space="preserve">Mmm BBQ chicken. BBQ fish. BBQ shrimp. Philipino garlic sweet peanuts. Doesn't get any better on a beautiful balcony </t>
  </si>
  <si>
    <t>Tue Apr 07 03:03:52 PDT 2009</t>
  </si>
  <si>
    <t>PRMurphy147</t>
  </si>
  <si>
    <t xml:space="preserve">@ssbohio Hmmm. Interesting thought. Would you start with semi-automatics? Which ones are the assault vehicles? What about hi-capacity? </t>
  </si>
  <si>
    <t xml:space="preserve">is going out at 12 </t>
  </si>
  <si>
    <t>Tue Apr 07 03:03:55 PDT 2009</t>
  </si>
  <si>
    <t>adecemberist</t>
  </si>
  <si>
    <t xml:space="preserve">is falling in some level of love.... so cute..... but so scary..... </t>
  </si>
  <si>
    <t xml:space="preserve">@fieza46 i'm taking up BS Management Accounting....  you? </t>
  </si>
  <si>
    <t>Tue Apr 07 03:03:56 PDT 2009</t>
  </si>
  <si>
    <t>blacktoprecords</t>
  </si>
  <si>
    <t xml:space="preserve">New updates on the website. www.blacktoprecords.ca  thank you Henry for doing an awesome job </t>
  </si>
  <si>
    <t xml:space="preserve">@kishorcariappa Don't worry, I have more than 10 defense plans, trying the 1st plan now </t>
  </si>
  <si>
    <t>kyouhei</t>
  </si>
  <si>
    <t>@nyafuri It's just like Anne! np  everyone would love her.</t>
  </si>
  <si>
    <t>Kathraut</t>
  </si>
  <si>
    <t xml:space="preserve">Translating... for money this time </t>
  </si>
  <si>
    <t>Tue Apr 07 03:04:00 PDT 2009</t>
  </si>
  <si>
    <t>CharmWhite</t>
  </si>
  <si>
    <t>@dantreacy thats the plan! do nothing for 12 months, get knocked up and have them pay for it  and have the option for PT work after!</t>
  </si>
  <si>
    <t>Tue Apr 07 03:03:59 PDT 2009</t>
  </si>
  <si>
    <t xml:space="preserve">Just woke up. Gonna be drinking from 2 o'clock today! PRODIGY TONIGHT OMGZORZROFLMAOMGLOL          </t>
  </si>
  <si>
    <t>maggie_le</t>
  </si>
  <si>
    <t xml:space="preserve">hopes it will be warm enough to bust out sandals and dresses this weekend in athens </t>
  </si>
  <si>
    <t>Tue Apr 07 03:04:01 PDT 2009</t>
  </si>
  <si>
    <t xml:space="preserve">Might go visit some ghosts at the video shoot! Going to have a nice catch up with chloe and going back to work. Great!! </t>
  </si>
  <si>
    <t xml:space="preserve">@alesa13  good morning to you  or afthernoon ..lol </t>
  </si>
  <si>
    <t>Tue Apr 07 03:04:02 PDT 2009</t>
  </si>
  <si>
    <t xml:space="preserve">Wondering...is it crazy to say its love?  If it is, take me away, because I'm head-over-heels crazy for him. </t>
  </si>
  <si>
    <t>Tue Apr 07 03:04:03 PDT 2009</t>
  </si>
  <si>
    <t>cologniac</t>
  </si>
  <si>
    <t xml:space="preserve">Wore Aramis Havana today - very nice fragrance!  Havana + hot java = way to wake up.  Thanks for the recommendation, Daniel. </t>
  </si>
  <si>
    <t>Tue Apr 07 03:04:04 PDT 2009</t>
  </si>
  <si>
    <t>christosz</t>
  </si>
  <si>
    <t>@CatheFriedrich U Bet!!!  Next week I'll hit the treadmill in HiiT mode!!!</t>
  </si>
  <si>
    <t>Tue Apr 07 03:04:06 PDT 2009</t>
  </si>
  <si>
    <t xml:space="preserve">@JohnFletcher a house there in a year or so </t>
  </si>
  <si>
    <t>Sherbertuk</t>
  </si>
  <si>
    <t xml:space="preserve">this years Hell's Kitchen has an interesting mix of celebrities.. have already decided I want Bruce Grobbelaar to win or Ade Edmondson </t>
  </si>
  <si>
    <t>Tue Apr 07 03:04:08 PDT 2009</t>
  </si>
  <si>
    <t>djjimbrooks</t>
  </si>
  <si>
    <t xml:space="preserve">All set for Get Diverted this Saturday at Plan B in Brixton, always a great crowd </t>
  </si>
  <si>
    <t>Tue Apr 07 03:04:09 PDT 2009</t>
  </si>
  <si>
    <t>elisemillie</t>
  </si>
  <si>
    <t xml:space="preserve">@shani_epa ooh yes i meant saturday cos i cant go to whatever that is on friday haha oooh theyre black and theyre simple, but i love them </t>
  </si>
  <si>
    <t xml:space="preserve">a minute over. time to get up! let's start today right </t>
  </si>
  <si>
    <t>Tue Apr 07 03:04:10 PDT 2009</t>
  </si>
  <si>
    <t xml:space="preserve">@mneylon thats a great domain name ...  wonder what it'll end up going for </t>
  </si>
  <si>
    <t>Tue Apr 07 03:04:11 PDT 2009</t>
  </si>
  <si>
    <t>Clearly I'm setting the correct timing for an animation, one tweet each blast/preview.   but ok I'm done.</t>
  </si>
  <si>
    <t>gorge_lea</t>
  </si>
  <si>
    <t>@fourtunesfavson aw thanks  I have no idea how to use this lol im used to facebook :p</t>
  </si>
  <si>
    <t>Tue Apr 07 03:04:12 PDT 2009</t>
  </si>
  <si>
    <t>BethanDavies</t>
  </si>
  <si>
    <t xml:space="preserve">@Llin_93 i read one chaptyer last night &amp;amp; got bored straight away. i cba with revision - wooh </t>
  </si>
  <si>
    <t xml:space="preserve">@rhifreakx no.  But i'm flying from CHINA! </t>
  </si>
  <si>
    <t>Tue Apr 07 03:04:14 PDT 2009</t>
  </si>
  <si>
    <t xml:space="preserve">so now checking out the band http://www.myspace.com/theb... - nice summer music to chill out to </t>
  </si>
  <si>
    <t>tdhedengren</t>
  </si>
  <si>
    <t xml:space="preserve">@jangelo Sweet. We've got Friday as well. </t>
  </si>
  <si>
    <t>Cherylchanhm</t>
  </si>
  <si>
    <t>is with Ljiaxin preparing for our 6.30pm meeting!  sooooo cool. And Esther just passed her Chinese compo! so proud of her!</t>
  </si>
  <si>
    <t>Tue Apr 07 03:04:15 PDT 2009</t>
  </si>
  <si>
    <t>surinda</t>
  </si>
  <si>
    <t xml:space="preserve">wants the sun to shine so that she can go out </t>
  </si>
  <si>
    <t xml:space="preserve">@i_reporter maybe you should take a break and put some i drops in </t>
  </si>
  <si>
    <t>emzstars</t>
  </si>
  <si>
    <t>@tommcfly Eclipse is awesome  it's better than new moon</t>
  </si>
  <si>
    <t xml:space="preserve">@OfficialRandL Whey!  thats so goooooooooooooooood </t>
  </si>
  <si>
    <t>bouncingdan</t>
  </si>
  <si>
    <t xml:space="preserve">@sandersdesign - depends what it's in relation to. It's really wide in comparison to say, 3px </t>
  </si>
  <si>
    <t>Tue Apr 07 03:04:16 PDT 2009</t>
  </si>
  <si>
    <t>Marieke_87</t>
  </si>
  <si>
    <t xml:space="preserve">hmmm, this is working very easy actualy </t>
  </si>
  <si>
    <t xml:space="preserve">@dibau_naum_h Cool, although if it requires human intervention then it still doesn't solve my problem. </t>
  </si>
  <si>
    <t>aneurexorcyst</t>
  </si>
  <si>
    <t xml:space="preserve">@joek949 Yep - didn't get too drunk though. Gotta think of health and my wallet </t>
  </si>
  <si>
    <t>Tue Apr 07 03:04:18 PDT 2009</t>
  </si>
  <si>
    <t xml:space="preserve">@Mumsontop it is  and it's doing well </t>
  </si>
  <si>
    <t>Tue Apr 07 03:04:19 PDT 2009</t>
  </si>
  <si>
    <t xml:space="preserve">@RobBothan Hahaha, drive by takedowns </t>
  </si>
  <si>
    <t>Tue Apr 07 03:04:21 PDT 2009</t>
  </si>
  <si>
    <t xml:space="preserve">Want to shop at http://www.onlyoz.com.au/ but after they where mentioned on telly the site is dead </t>
  </si>
  <si>
    <t>Tue Apr 07 03:04:23 PDT 2009</t>
  </si>
  <si>
    <t xml:space="preserve">@iamdiddy I hate working out too, but we gotta do it to look good! Just keep in mind that it's worth it!!! </t>
  </si>
  <si>
    <t>Tue Apr 07 03:04:24 PDT 2009</t>
  </si>
  <si>
    <t xml:space="preserve">someone quoted some graffiti they saw in sydney on facebook - &amp;quot;God hates homos!&amp;quot; &amp;quot;Yeah, but does he like Tabouhli?&amp;quot; thats brill!!!!! </t>
  </si>
  <si>
    <t xml:space="preserve">FREE FOOD OFFER! www.graze.com with this code: PGT5MB8T - healthy snacks delivered to your desk.. yummilicious </t>
  </si>
  <si>
    <t>@patricklanglois Hey you  i hope you have a great day. I love you! xoxo</t>
  </si>
  <si>
    <t>Tue Apr 07 03:04:26 PDT 2009</t>
  </si>
  <si>
    <t>wren_x</t>
  </si>
  <si>
    <t xml:space="preserve">UPLOADED THE VIDEOOO  now to edit the title and shizzly then i will link you to it in a bit </t>
  </si>
  <si>
    <t>Tue Apr 07 03:04:28 PDT 2009</t>
  </si>
  <si>
    <t xml:space="preserve">Some ppl just need to grow the fxck up!!! But yea, goodnight..... </t>
  </si>
  <si>
    <t xml:space="preserve">ok, i'm off to school. i'll stop bothering everyone lol wish me luck at school </t>
  </si>
  <si>
    <t>Janie1809</t>
  </si>
  <si>
    <t xml:space="preserve">@EdCullen night Mr Cullen </t>
  </si>
  <si>
    <t>Tue Apr 07 03:04:32 PDT 2009</t>
  </si>
  <si>
    <t xml:space="preserve">our mobile team should look at pomegranate phone http://www.pomegranatephone.com/ </t>
  </si>
  <si>
    <t>zamon</t>
  </si>
  <si>
    <t xml:space="preserve">@Tunnelman well, good morning then </t>
  </si>
  <si>
    <t>Tue Apr 07 03:04:34 PDT 2009</t>
  </si>
  <si>
    <t>FaintedHeart1</t>
  </si>
  <si>
    <t>@hansonmusic http://twitpic.com/2y0cg - Im happy that things are going great with the recording!  HAHA tay</t>
  </si>
  <si>
    <t>thechasecat</t>
  </si>
  <si>
    <t>hi!!! new video is up..... http://vimeo.com/4040970   Please check it out!  all comments welcome!  Im so excited....  xXxXx</t>
  </si>
  <si>
    <t xml:space="preserve">@starjamgirl Glad you understood my technical lingo &amp;quot;little many dude&amp;quot; haha </t>
  </si>
  <si>
    <t>iarfhlaith</t>
  </si>
  <si>
    <t xml:space="preserve">@smccarron Cool, well done. I'll have to check it out. Will definitely consider it a look for the next project </t>
  </si>
  <si>
    <t>Tue Apr 07 03:04:38 PDT 2009</t>
  </si>
  <si>
    <t xml:space="preserve">@ieneney: thanks! are you graduating too? </t>
  </si>
  <si>
    <t>rosie_hemingway</t>
  </si>
  <si>
    <t xml:space="preserve">is rating silversteins new album </t>
  </si>
  <si>
    <t>Tue Apr 07 03:04:39 PDT 2009</t>
  </si>
  <si>
    <t>@JMPhotographer This Morning are cooking with chocolate this morning  I never knew you could - there you go huh , learning all the time ..</t>
  </si>
  <si>
    <t xml:space="preserve">Bedtime... I have to get up in 4 hours... yay! Take care everybody! </t>
  </si>
  <si>
    <t>aziyan</t>
  </si>
  <si>
    <t xml:space="preserve">im gonna make this work! just wait and see. </t>
  </si>
  <si>
    <t>Tue Apr 07 03:08:08 PDT 2009</t>
  </si>
  <si>
    <t>kudcia</t>
  </si>
  <si>
    <t>what a day!  Butterflies and Peacocks!</t>
  </si>
  <si>
    <t>Tue Apr 07 03:08:09 PDT 2009</t>
  </si>
  <si>
    <t>bluejacker</t>
  </si>
  <si>
    <t xml:space="preserve">Using Opera as main browser again, 10 alpha works great </t>
  </si>
  <si>
    <t>jacquixd</t>
  </si>
  <si>
    <t xml:space="preserve">SHOULD PACK BUT IS A LAZY CRAP. am twittering and myspacing atm </t>
  </si>
  <si>
    <t>Tue Apr 07 03:08:13 PDT 2009</t>
  </si>
  <si>
    <t xml:space="preserve">@cravenjade wo0t wo0t...congrats...awesome news </t>
  </si>
  <si>
    <t xml:space="preserve">@TEDchris absolutely a TED speaker! </t>
  </si>
  <si>
    <t>Tue Apr 07 03:08:15 PDT 2009</t>
  </si>
  <si>
    <t>2nd and 3rd  http://twitpic.com/2y8lk</t>
  </si>
  <si>
    <t>Ah, breakfast is a great meal  now I'm listening to Stephen Fry narrate Harry Potter- bliss</t>
  </si>
  <si>
    <t>Tue Apr 07 03:08:16 PDT 2009</t>
  </si>
  <si>
    <t xml:space="preserve">@InnaLA_RE Lately, I've been a bad model for what to do on Twitter. Make at least 80% of your post on Twitter @replies. Engage people. </t>
  </si>
  <si>
    <t xml:space="preserve">@bradiewebb VegEtables. You were close </t>
  </si>
  <si>
    <t xml:space="preserve">@socaldavel College buddy here? Please tell me if u decided 2 come. NC is beautiful u know!! </t>
  </si>
  <si>
    <t>Tue Apr 07 03:08:20 PDT 2009</t>
  </si>
  <si>
    <t>davsebamse</t>
  </si>
  <si>
    <t xml:space="preserve">@gudmundur try to find your master thesis.. or mine </t>
  </si>
  <si>
    <t>Tue Apr 07 03:08:21 PDT 2009</t>
  </si>
  <si>
    <t>HelloLizzi</t>
  </si>
  <si>
    <t xml:space="preserve">@bradiewebbstack VEGETABLES. </t>
  </si>
  <si>
    <t xml:space="preserve">@ladykathrine hahah we went past kryal castle on our way home from sovereign hill - so we did the backwards kitten trip lol </t>
  </si>
  <si>
    <t>cerijoan</t>
  </si>
  <si>
    <t xml:space="preserve">On my way into London to raid Oxford St </t>
  </si>
  <si>
    <t>Tue Apr 07 03:08:24 PDT 2009</t>
  </si>
  <si>
    <t xml:space="preserve">@bradiewebbstack go for the meatloaf with veggies! 4 day old pie sounds nasty :/ plus vegatables are good for you </t>
  </si>
  <si>
    <t>wings_humming</t>
  </si>
  <si>
    <t xml:space="preserve">Dear Cristina, you are giving it all away, you psycho bitch! Don't leave! Nice clothes, though. </t>
  </si>
  <si>
    <t>Tue Apr 07 03:08:25 PDT 2009</t>
  </si>
  <si>
    <t>arispoker</t>
  </si>
  <si>
    <t xml:space="preserve">Past few days: live play on casino, agony with online poker, quitting all my business activities, playing, friends, glitter and glamor </t>
  </si>
  <si>
    <t>Tue Apr 07 03:08:26 PDT 2009</t>
  </si>
  <si>
    <t xml:space="preserve">@muirium thanx ive had this problem for a long time,ill check it out </t>
  </si>
  <si>
    <t>ellenboe</t>
  </si>
  <si>
    <t xml:space="preserve">it's great wether !! i love the sun and julia my darling yesterday it was so funny *smile* </t>
  </si>
  <si>
    <t>Tue Apr 07 03:08:27 PDT 2009</t>
  </si>
  <si>
    <t xml:space="preserve">I'm back in singapore! This is easily one of the best jb trips i've had in a long time. </t>
  </si>
  <si>
    <t>Tue Apr 07 03:08:28 PDT 2009</t>
  </si>
  <si>
    <t>wow i have been twittering the whole time miley was asleep  weird hehe.</t>
  </si>
  <si>
    <t>Daz_Noyce</t>
  </si>
  <si>
    <t xml:space="preserve">Just going into a meeting.... although it was scheduled for 11am </t>
  </si>
  <si>
    <t>Tue Apr 07 03:08:29 PDT 2009</t>
  </si>
  <si>
    <t>wudge</t>
  </si>
  <si>
    <t>@choowie heyyy~~ it's been awhile isn't it.. haha  things are ok over here~ nothing major, how about you? where are you? back in beijing?</t>
  </si>
  <si>
    <t>Tue Apr 07 03:08:30 PDT 2009</t>
  </si>
  <si>
    <t>Ok the sweet pepper muffin is not for me.but now it's the blueberry choc chip vs the espresso choc chip  @vidaecaffe</t>
  </si>
  <si>
    <t xml:space="preserve">@kimedia Lovely website. Very &amp;quot;Web 2.0&amp;quot;. </t>
  </si>
  <si>
    <t>florINfo</t>
  </si>
  <si>
    <t xml:space="preserve">Happy birthday to me! </t>
  </si>
  <si>
    <t>Tue Apr 07 03:08:32 PDT 2009</t>
  </si>
  <si>
    <t>@mattimago Indeed.  I can't wait to board.</t>
  </si>
  <si>
    <t>Tue Apr 07 03:08:33 PDT 2009</t>
  </si>
  <si>
    <t>kayteexox</t>
  </si>
  <si>
    <t xml:space="preserve">goin watchin confessions of a shopaholic today... if hannah will answer her phone !! x x </t>
  </si>
  <si>
    <t>@janeybelle15 Good thanks. Im in an unusually good mood 2day  hows ur easter holidays so far?</t>
  </si>
  <si>
    <t>Tue Apr 07 03:08:34 PDT 2009</t>
  </si>
  <si>
    <t>schaperon</t>
  </si>
  <si>
    <t xml:space="preserve">ur welcome buddy u know its a plaisure </t>
  </si>
  <si>
    <t>raviborgaonkar</t>
  </si>
  <si>
    <t xml:space="preserve">Issue of Echelon?..Are they behind some Botnets also? ..you can watch...http://tinyurl.com/c8dns8  ah..but dont think like that </t>
  </si>
  <si>
    <t>Tue Apr 07 03:08:35 PDT 2009</t>
  </si>
  <si>
    <t xml:space="preserve">For all you WAH types BBC2 is showing Tron it just started 11am, go and Sky+ it for later to educate the kids </t>
  </si>
  <si>
    <t>@sil Ah, fair enoughski  Internet connections are fast enough these days for me to rely on using FreeNX from anywhere ;)</t>
  </si>
  <si>
    <t>Tue Apr 07 03:08:37 PDT 2009</t>
  </si>
  <si>
    <t>delustre</t>
  </si>
  <si>
    <t xml:space="preserve">@laenij Ah yes, boredom is hard haha. Take HEAPS of film with you, it'll be awesome! </t>
  </si>
  <si>
    <t>scottcampb</t>
  </si>
  <si>
    <t xml:space="preserve">Deciding on which new theme to get </t>
  </si>
  <si>
    <t>Tue Apr 07 03:08:38 PDT 2009</t>
  </si>
  <si>
    <t>KikyoITALIA</t>
  </si>
  <si>
    <t xml:space="preserve">@drjackdr ahahaha yes i know!!! ahahah  Wait a minute pls </t>
  </si>
  <si>
    <t xml:space="preserve">Catching up on 90210 </t>
  </si>
  <si>
    <t>Tue Apr 07 03:08:45 PDT 2009</t>
  </si>
  <si>
    <t>Sazz24</t>
  </si>
  <si>
    <t xml:space="preserve">Tired today - drunk husband to be rolled in at 1am with bunch friends for another drink! Noisy lot </t>
  </si>
  <si>
    <t>juliebrichards</t>
  </si>
  <si>
    <t xml:space="preserve">@garethjrichards can u pls buy some hot chocolate </t>
  </si>
  <si>
    <t>Tue Apr 07 03:08:46 PDT 2009</t>
  </si>
  <si>
    <t xml:space="preserve">Updated my profile style. </t>
  </si>
  <si>
    <t>qhussain</t>
  </si>
  <si>
    <t>@patphelan Is that stage left ?    http://ff.im/-1XUDY</t>
  </si>
  <si>
    <t>Tue Apr 07 03:08:51 PDT 2009</t>
  </si>
  <si>
    <t>bronsenhartley</t>
  </si>
  <si>
    <t xml:space="preserve">Grove style baby.  Home from work..  About to watch the new House ep.  Meatloaf!!!! </t>
  </si>
  <si>
    <t xml:space="preserve">@bradiewebbstack vegetables </t>
  </si>
  <si>
    <t>ssbohio</t>
  </si>
  <si>
    <t>@dennislennox I'm starting to think logistics &amp;amp; protocol for @BarackObama are handled by the &amp;quot;gang that can't shoot straight&amp;quot;  #tcot</t>
  </si>
  <si>
    <t>Tue Apr 07 03:08:52 PDT 2009</t>
  </si>
  <si>
    <t>PrincessLaa</t>
  </si>
  <si>
    <t xml:space="preserve">I can see the whole of London from where I am now,,,, ah what a view, the thames never looked morte brown </t>
  </si>
  <si>
    <t>Tue Apr 07 03:08:54 PDT 2009</t>
  </si>
  <si>
    <t xml:space="preserve">@xdcd I will </t>
  </si>
  <si>
    <t xml:space="preserve">@tommcfly im so proud of him getting into twilight </t>
  </si>
  <si>
    <t>Tue Apr 07 03:08:55 PDT 2009</t>
  </si>
  <si>
    <t xml:space="preserve">@Gailporter And does she call the fart machine Jason Bradbury? </t>
  </si>
  <si>
    <t xml:space="preserve">@cosimo179 Sounds cool. </t>
  </si>
  <si>
    <t>Tue Apr 07 03:08:57 PDT 2009</t>
  </si>
  <si>
    <t>fairybabe</t>
  </si>
  <si>
    <t xml:space="preserve">loves the sound of the twittering birds </t>
  </si>
  <si>
    <t xml:space="preserve">@GretasTardis He thinks we should. Then blow on each others shoes. Also, i changed my mind. I'm looking at a Sony A350 now - Cheaper. </t>
  </si>
  <si>
    <t>Tue Apr 07 03:08:58 PDT 2009</t>
  </si>
  <si>
    <t>weg</t>
  </si>
  <si>
    <t xml:space="preserve">@misterwallace HARD DRUGS! </t>
  </si>
  <si>
    <t xml:space="preserve">Alright, time for me to skidaddle. Wish me luck, and flirtatious glances from rugged, or sweet looking gentlemen. </t>
  </si>
  <si>
    <t>pocketedward</t>
  </si>
  <si>
    <t xml:space="preserve">@jallisoncook my day just got better </t>
  </si>
  <si>
    <t>chuckreynolds</t>
  </si>
  <si>
    <t xml:space="preserve">remembering how painful moving sites from server to server is...   meh where's a good robot when you need one </t>
  </si>
  <si>
    <t>@dotmariusz sounds like a plan man  Will sure do!</t>
  </si>
  <si>
    <t>chhavi</t>
  </si>
  <si>
    <t>@mehulved hilarious  i hope there are pakodas and samosas involved after a long lunch break</t>
  </si>
  <si>
    <t>davidrfoley</t>
  </si>
  <si>
    <t xml:space="preserve">I need boots to wade through all of the sh&amp;amp;t house tracks that were released this week.!  The rare gem makes it all worth while though </t>
  </si>
  <si>
    <t xml:space="preserve">@bradiewebbstack vegetables i think </t>
  </si>
  <si>
    <t>fiqaa</t>
  </si>
  <si>
    <t xml:space="preserve">@mileycyrus miley!!! i luv this video!! you and mitchelmusso!!! http://www.youtube.com/watch?v=s7AjedGMd4s&amp;amp;feature=related-!! sooo cute!! </t>
  </si>
  <si>
    <t>Tue Apr 07 03:09:01 PDT 2009</t>
  </si>
  <si>
    <t xml:space="preserve">Good morning, world!! Hope everyone has an amazing day! </t>
  </si>
  <si>
    <t>Tue Apr 07 03:09:03 PDT 2009</t>
  </si>
  <si>
    <t>footprynts</t>
  </si>
  <si>
    <t>@joannec__ i will see you this sunday at church?  i luv it how you're so happy each time u come back to hk  i'm going ot newcastle!</t>
  </si>
  <si>
    <t>Korunder</t>
  </si>
  <si>
    <t>Good morning guys  New car is coming</t>
  </si>
  <si>
    <t>Tue Apr 07 03:09:05 PDT 2009</t>
  </si>
  <si>
    <t xml:space="preserve">@mileycyrus Dang, you're up already?! Have a good day!! </t>
  </si>
  <si>
    <t>iamdarkerblue</t>
  </si>
  <si>
    <t xml:space="preserve">@HARLEMVIXEN Good morning </t>
  </si>
  <si>
    <t xml:space="preserve">Good morning to those along the east coast that are just waking up. Hope you have a fantastic Tuesday </t>
  </si>
  <si>
    <t>OMG overwhelmed. said goodnight to my 170 followers at midnight last night and woke up to 204  a BIG THANKS again 2 every1  much luv xxx</t>
  </si>
  <si>
    <t>Tue Apr 07 03:09:08 PDT 2009</t>
  </si>
  <si>
    <t>amandaschaap</t>
  </si>
  <si>
    <t xml:space="preserve">is working a 12 in the NICU... can't pass up incentive pay </t>
  </si>
  <si>
    <t>Tue Apr 07 03:09:09 PDT 2009</t>
  </si>
  <si>
    <t>TommyMcLaughlin</t>
  </si>
  <si>
    <t xml:space="preserve">@TheGazzMan you will be giving Parkesy a run for his money 700 good stuff </t>
  </si>
  <si>
    <t>OMFG_Leah</t>
  </si>
  <si>
    <t xml:space="preserve">@bradiewebbstack vegetables braide, its vegetables. i'll need to buy you a dictionary or something </t>
  </si>
  <si>
    <t>Tue Apr 07 03:09:12 PDT 2009</t>
  </si>
  <si>
    <t>wkdtkd</t>
  </si>
  <si>
    <t xml:space="preserve">I have 2 followers!....TWO!! Thats like....bigger than one ya'know?!? Woah...this is a very proud moment for me! </t>
  </si>
  <si>
    <t>aeonflow</t>
  </si>
  <si>
    <t xml:space="preserve">@thekelliejane I used to love Quantum Leap! </t>
  </si>
  <si>
    <t xml:space="preserve">@callmebritish Follow me Ed! Btw, please may I have a hug? </t>
  </si>
  <si>
    <t>Tue Apr 07 03:09:16 PDT 2009</t>
  </si>
  <si>
    <t>meowfa</t>
  </si>
  <si>
    <t>I always flooter  you know what flooter is? FLOOding on twitTER. Flooter! HAHAHA! And it's fluh-ter and not flooooo-ter.</t>
  </si>
  <si>
    <t xml:space="preserve">@fiqaa face it afiqah, she's never gonna reply. dia sombong. hahha </t>
  </si>
  <si>
    <t>Tue Apr 07 03:09:20 PDT 2009</t>
  </si>
  <si>
    <t xml:space="preserve">just been cleaning up my mac - didn't realize how much junk was on it ! ! will have to onyx it tonight </t>
  </si>
  <si>
    <t>ikondrat</t>
  </si>
  <si>
    <t xml:space="preserve">Is having antitrust training. Important...  But so exciting... </t>
  </si>
  <si>
    <t>Tue Apr 07 03:09:22 PDT 2009</t>
  </si>
  <si>
    <t>MikeJTaylor</t>
  </si>
  <si>
    <t xml:space="preserve">Slipped and smoked a tab over the weekend, not bad mind you 2 weeks of basically none </t>
  </si>
  <si>
    <t>zormegatron</t>
  </si>
  <si>
    <t xml:space="preserve">Plus it will be cool to see Paramore live. I gotta represent for my Tennessee bands! That's where I grew up. </t>
  </si>
  <si>
    <t>Tue Apr 07 03:09:23 PDT 2009</t>
  </si>
  <si>
    <t xml:space="preserve">http://twitpic.com/2y8m9 - like my hair ? </t>
  </si>
  <si>
    <t xml:space="preserve">@ginoboi see you! </t>
  </si>
  <si>
    <t>Tue Apr 07 03:09:24 PDT 2009</t>
  </si>
  <si>
    <t xml:space="preserve">The best part about closing..is taking a spoonful of ice cream and eating it!! SOO refreshing. And makes it all worth it </t>
  </si>
  <si>
    <t>Tue Apr 07 03:09:28 PDT 2009</t>
  </si>
  <si>
    <t xml:space="preserve">@xLakeEffectKid Definitely true. And you can't forget the Guitar Hero rip off thing with FOB songs. </t>
  </si>
  <si>
    <t>Tue Apr 07 03:09:29 PDT 2009</t>
  </si>
  <si>
    <t>troika90</t>
  </si>
  <si>
    <t xml:space="preserve">@mileycyrus Ah, that problem is a familiar one - try wash your face in cold water! </t>
  </si>
  <si>
    <t xml:space="preserve">@caseycharlton hmm, not quite sure how I interpret that one. Are you saying MEF is evil? </t>
  </si>
  <si>
    <t xml:space="preserve">@alicayaba you have to make kwento though! cause i heard something ) haha see you soon!  BORA BORA BORA! </t>
  </si>
  <si>
    <t>Tue Apr 07 03:09:32 PDT 2009</t>
  </si>
  <si>
    <t xml:space="preserve">@aussie_ali yeah, feeling better tonight... doing some work in between twittering and writing </t>
  </si>
  <si>
    <t>Tue Apr 07 03:09:31 PDT 2009</t>
  </si>
  <si>
    <t>erikbernskiold</t>
  </si>
  <si>
    <t>@Landailyn Thank you and good morning  I'm lying in the sofa now taking it easy today!</t>
  </si>
  <si>
    <t>@EricsTXGal Good mornin' Kim  Nothin' too bad happened tonight. Luckily.</t>
  </si>
  <si>
    <t>Tue Apr 07 03:09:33 PDT 2009</t>
  </si>
  <si>
    <t xml:space="preserve">Getting the new update for iTunes </t>
  </si>
  <si>
    <t xml:space="preserve">@AigburthArmsdo great ill bring some friends along as well lol </t>
  </si>
  <si>
    <t>MaddieClifford</t>
  </si>
  <si>
    <t xml:space="preserve">I don't know wtf I am supposed to do on here </t>
  </si>
  <si>
    <t>Tue Apr 07 03:09:34 PDT 2009</t>
  </si>
  <si>
    <t>@BeckaBella Thanks. And what are you doing up this late?  http://twitter.com/BeckaBella/status/1468589659</t>
  </si>
  <si>
    <t>Tue Apr 07 03:09:35 PDT 2009</t>
  </si>
  <si>
    <t>MarciJacobs</t>
  </si>
  <si>
    <t xml:space="preserve">cop this !    ....day off tomorrow </t>
  </si>
  <si>
    <t>Tue Apr 07 03:09:36 PDT 2009</t>
  </si>
  <si>
    <t>ladymissjme</t>
  </si>
  <si>
    <t xml:space="preserve">Layin in bed awake....feeling my little friend wiggle round...waiting to meet him... </t>
  </si>
  <si>
    <t xml:space="preserve">@zeddessarts always the way </t>
  </si>
  <si>
    <t>@reemerband eeee  29 days til yorkkkk ! + 42 days til stoke. i think haha  eee xx</t>
  </si>
  <si>
    <t xml:space="preserve">@sazmatazz Yep that sounds like a plan, that! Don't worry I'm sure I'll cope somehow! </t>
  </si>
  <si>
    <t>Tue Apr 07 03:13:25 PDT 2009</t>
  </si>
  <si>
    <t>KathD97</t>
  </si>
  <si>
    <t>off to town  how fun!</t>
  </si>
  <si>
    <t>ndorfin</t>
  </si>
  <si>
    <t>@jonathanhaslett Espresso looks cute  http://is.gd/2OAj</t>
  </si>
  <si>
    <t>2janus</t>
  </si>
  <si>
    <t xml:space="preserve">Say hello to everybody </t>
  </si>
  <si>
    <t>phaoloo</t>
  </si>
  <si>
    <t xml:space="preserve">@StaciJShelton You too </t>
  </si>
  <si>
    <t>al3xbrown</t>
  </si>
  <si>
    <t xml:space="preserve">&amp;quot;We don't want magic - we want consistency&amp;quot; - experiencing a new kind of customer </t>
  </si>
  <si>
    <t>inspiracija</t>
  </si>
  <si>
    <t xml:space="preserve">http://twitpic.com/2y8on - Yesterday an easy 40k ride after work, with a good friend of mine!...losing some weight finally </t>
  </si>
  <si>
    <t xml:space="preserve">@poppy_dog of course, its http://www.uniteddogs.com and u can choose language. i'm in the spanish site </t>
  </si>
  <si>
    <t>Tue Apr 07 03:13:28 PDT 2009</t>
  </si>
  <si>
    <t>georgiecooper</t>
  </si>
  <si>
    <t>@Immiee imooo, ill be over at like 12-1 to get my stooof if thats ok  see you in a bizzle xxxxxxx</t>
  </si>
  <si>
    <t>abztroose</t>
  </si>
  <si>
    <t xml:space="preserve">i hear birds chirping </t>
  </si>
  <si>
    <t xml:space="preserve">@landonjumpoff  i work wed, thurs, friday and i think sunday. </t>
  </si>
  <si>
    <t xml:space="preserve">@vindiekins wow! Brilliant! Thanks </t>
  </si>
  <si>
    <t>Tue Apr 07 03:13:30 PDT 2009</t>
  </si>
  <si>
    <t xml:space="preserve">No mixer I'm afraid, but We're looking at alternatives for the sound this week </t>
  </si>
  <si>
    <t>Ams57</t>
  </si>
  <si>
    <t xml:space="preserve">@mileycyrus have a good day! </t>
  </si>
  <si>
    <t>Tue Apr 07 03:13:31 PDT 2009</t>
  </si>
  <si>
    <t>marozinaME</t>
  </si>
  <si>
    <t>morning twit twit  @AthensVoice morning (my) spring roller  @sandy_O @AthensVoice Morning (my) Voice..</t>
  </si>
  <si>
    <t xml:space="preserve">@ChristineHitt workin on a speech? the one thing i've taught myself is that knowing wat 2 say is great but being yourself is wat sells it </t>
  </si>
  <si>
    <t xml:space="preserve">Done River Quest, Mystery Castle und Geister Rickshaw. On queue for Colorado Adventure: The Michael Jackson Thrill Ride Heeeeheeeee! now </t>
  </si>
  <si>
    <t>Tue Apr 07 03:13:32 PDT 2009</t>
  </si>
  <si>
    <t xml:space="preserve">@ingorammer well it is definitelly worth trying, you'll notice the difference. But it's not my favorite neither </t>
  </si>
  <si>
    <t>just had an AMAZING Greek feast homecooked..thanks sipple  xoxo</t>
  </si>
  <si>
    <t>armchairdude</t>
  </si>
  <si>
    <t xml:space="preserve">@AngMoGirl Good luck! </t>
  </si>
  <si>
    <t>hyacintha_89</t>
  </si>
  <si>
    <t xml:space="preserve">it's a beautiful and sunny day.. spring cleaning </t>
  </si>
  <si>
    <t>@Tatty wow! you are getting prettier everyday  hehe</t>
  </si>
  <si>
    <t>sekarbla</t>
  </si>
  <si>
    <t xml:space="preserve">watch cartoon huahahaha </t>
  </si>
  <si>
    <t xml:space="preserve">son tells me that mars bars are ridiculously unhealthy </t>
  </si>
  <si>
    <t xml:space="preserve">@Rosaapril Say thank you. </t>
  </si>
  <si>
    <t>Tue Apr 07 03:13:42 PDT 2009</t>
  </si>
  <si>
    <t>Redcap7760</t>
  </si>
  <si>
    <t xml:space="preserve">Good morning peoples </t>
  </si>
  <si>
    <t>@jashiu you forgot to add weekday mornings  #song #video</t>
  </si>
  <si>
    <t xml:space="preserve">I planned you would be late it's okey. Watching t.v @ricandhislife </t>
  </si>
  <si>
    <t>Tue Apr 07 03:13:44 PDT 2009</t>
  </si>
  <si>
    <t>voelker</t>
  </si>
  <si>
    <t xml:space="preserve">@Stew I forwarded the link directly to our IT </t>
  </si>
  <si>
    <t>Tue Apr 07 03:13:45 PDT 2009</t>
  </si>
  <si>
    <t>LexiShank</t>
  </si>
  <si>
    <t xml:space="preserve">I swear if you're in any more of my dreams, I'm gonna dieee. </t>
  </si>
  <si>
    <t>JustinKing</t>
  </si>
  <si>
    <t xml:space="preserve">@venzann But SSIS is like an old friend and I hate regex's </t>
  </si>
  <si>
    <t>Tue Apr 07 03:13:48 PDT 2009</t>
  </si>
  <si>
    <t xml:space="preserve">@NashPCH ah ok.  happy to helps </t>
  </si>
  <si>
    <t>@nessie111 yes they open at eleven hun,  thank god hehe ;) xxx</t>
  </si>
  <si>
    <t>MRANDREWKAY</t>
  </si>
  <si>
    <t xml:space="preserve">@ferretprincess Sounds interesting!  Look forward to the releases.  Thanks for that </t>
  </si>
  <si>
    <t>Tue Apr 07 03:13:52 PDT 2009</t>
  </si>
  <si>
    <t>it's a breautiful day  chilling out listening to red dragon fm</t>
  </si>
  <si>
    <t xml:space="preserve">@SinkOrSwim76 Yes, yes I mind a lot.  :-P  (Of course not!) I used GIMP. Found a suitable wookie pic, a DD pic, and played for 10 mins.  </t>
  </si>
  <si>
    <t>Tue Apr 07 03:13:55 PDT 2009</t>
  </si>
  <si>
    <t>JolyRodriguez</t>
  </si>
  <si>
    <t>Hello! Muy Buenos dias a todos, tempranito in the morning  gettin' ready pa arranca pa Santiago y Pto. Plata. have a nice day TWEETS!</t>
  </si>
  <si>
    <t>Tue Apr 07 03:13:56 PDT 2009</t>
  </si>
  <si>
    <t xml:space="preserve">@Rosaapril back at ya gorgeous. </t>
  </si>
  <si>
    <t xml:space="preserve">@eatlikeagirl must be your lovely tomato pic! </t>
  </si>
  <si>
    <t>BushBabeofOz</t>
  </si>
  <si>
    <t xml:space="preserve">Welcome to my new twitter-buddies... delighted to see y'all joining this crazy gig!  Had my second chardy and checking new followers </t>
  </si>
  <si>
    <t>Tue Apr 07 03:13:58 PDT 2009</t>
  </si>
  <si>
    <t xml:space="preserve">also welcoming new followers! Don't be strangers </t>
  </si>
  <si>
    <t>@Lavanyaj Kozhi is a nick for a very good friend of mine from college...  he's workin in bombay... in chennai for a week...</t>
  </si>
  <si>
    <t>Tue Apr 07 03:14:00 PDT 2009</t>
  </si>
  <si>
    <t>licking my teeth  productive aye?</t>
  </si>
  <si>
    <t>Tue Apr 07 03:14:04 PDT 2009</t>
  </si>
  <si>
    <t>trishjones</t>
  </si>
  <si>
    <t xml:space="preserve">@Tinu Thanks Tinu for the #followfriday recommendation! </t>
  </si>
  <si>
    <t xml:space="preserve">@zoeelouise Thanks! Lol! Seriously, I was just messing about on the internet all night cuz I just couldn't sleep! Insane. </t>
  </si>
  <si>
    <t>Tue Apr 07 03:14:05 PDT 2009</t>
  </si>
  <si>
    <t xml:space="preserve">is still wide awake </t>
  </si>
  <si>
    <t>Tue Apr 07 03:14:06 PDT 2009</t>
  </si>
  <si>
    <t>michelle081082</t>
  </si>
  <si>
    <t>@officiallemar You were amazing!! Saw u in Portsmouth on Sunday.. central front row too  sad times some1 stole my purse..the gits! :'( xxx</t>
  </si>
  <si>
    <t>Sherlock</t>
  </si>
  <si>
    <t xml:space="preserve">@adamcheasley But thanks anyways </t>
  </si>
  <si>
    <t>Tue Apr 07 03:14:07 PDT 2009</t>
  </si>
  <si>
    <t>jonbing</t>
  </si>
  <si>
    <t xml:space="preserve">@AdamRPhoto oh brilliant... another channel of yours where i can find out about graze discounts </t>
  </si>
  <si>
    <t>Tue Apr 07 03:14:08 PDT 2009</t>
  </si>
  <si>
    <t>vayerman</t>
  </si>
  <si>
    <t xml:space="preserve">I'm looking for the follower no 180 for http://blog.chobots.com ! </t>
  </si>
  <si>
    <t xml:space="preserve">@lilrongal &amp;amp; @s0niele - yay I'm not the only adult who wants to watch the HM movie </t>
  </si>
  <si>
    <t>Juli_Erdbeer95</t>
  </si>
  <si>
    <t>@ddlovato http://twitpic.com/2cbpl - So cute  What's his/her name?</t>
  </si>
  <si>
    <t>Tue Apr 07 03:14:10 PDT 2009</t>
  </si>
  <si>
    <t>unbrand</t>
  </si>
  <si>
    <t xml:space="preserve">Just finished Killzone 2 - very satisfying </t>
  </si>
  <si>
    <t>Tue Apr 07 03:14:11 PDT 2009</t>
  </si>
  <si>
    <t xml:space="preserve">FTW = From The Wild ? </t>
  </si>
  <si>
    <t>Tue Apr 07 03:14:12 PDT 2009</t>
  </si>
  <si>
    <t>addebadde1337</t>
  </si>
  <si>
    <t xml:space="preserve">@Eminem nicenice !!  would be awsome if u just write hello or shut up to me ! </t>
  </si>
  <si>
    <t xml:space="preserve">Scrubs did cheer me up </t>
  </si>
  <si>
    <t>Tue Apr 07 03:14:13 PDT 2009</t>
  </si>
  <si>
    <t>Crystal_Elyse</t>
  </si>
  <si>
    <t xml:space="preserve">@AdisaEkua Awww! U have my pic up! That makes me smile. </t>
  </si>
  <si>
    <t>Tue Apr 07 03:14:14 PDT 2009</t>
  </si>
  <si>
    <t xml:space="preserve">@heidimontag i love your music! keep up the amazing work. i want your album now ! ! one more drink is my fav song so far </t>
  </si>
  <si>
    <t>@Rogue_Leader Hmmm, i also have issues with our cricket team - arrogant bunch, and don't get me started on W(r)icky  http://ff.im/-1Y7c8</t>
  </si>
  <si>
    <t xml:space="preserve">@markcrosby yup, minstrels I believe claimed that </t>
  </si>
  <si>
    <t>gabysummers</t>
  </si>
  <si>
    <t xml:space="preserve">is wake and excited </t>
  </si>
  <si>
    <t xml:space="preserve">@randomus_r @aceofsabres @RuthGarrity cheers </t>
  </si>
  <si>
    <t>Conz72</t>
  </si>
  <si>
    <t xml:space="preserve">OK, I've now recovered from a mental sesh on Sunday... NEVER again! Need to start concentrating on business and start making me millions </t>
  </si>
  <si>
    <t xml:space="preserve">LIstening to Eminem's new song WE MADE YOU </t>
  </si>
  <si>
    <t>DeliaTheArtist</t>
  </si>
  <si>
    <t xml:space="preserve">@IncomeDiscovery Thanks for the retweet! </t>
  </si>
  <si>
    <t>Tue Apr 07 03:14:16 PDT 2009</t>
  </si>
  <si>
    <t>jadi</t>
  </si>
  <si>
    <t xml:space="preserve">Helping a friend on a IDP system and learning it, myself </t>
  </si>
  <si>
    <t xml:space="preserve">@Ezsther gefeliciteerd! </t>
  </si>
  <si>
    <t xml:space="preserve">@aussie_ali oh yeah, it just about doubled this week.. I did it though! Am now writing for http://connect2mums.ning.com/ </t>
  </si>
  <si>
    <t>Tue Apr 07 03:14:21 PDT 2009</t>
  </si>
  <si>
    <t>juuuso</t>
  </si>
  <si>
    <t xml:space="preserve">@r2r0 Amen, brotha. Take it easy dude and don't use any device which has an ip-address. </t>
  </si>
  <si>
    <t>Tue Apr 07 03:14:23 PDT 2009</t>
  </si>
  <si>
    <t>bboyandladygaga</t>
  </si>
  <si>
    <t>skateboarder snowboarder breakdancer surfer NASA person               then ill be famous</t>
  </si>
  <si>
    <t>Tue Apr 07 03:14:24 PDT 2009</t>
  </si>
  <si>
    <t>simonemaynard</t>
  </si>
  <si>
    <t xml:space="preserve">@ekirsopp thanking you </t>
  </si>
  <si>
    <t>Paddy</t>
  </si>
  <si>
    <t>Designing a promotional pieces for an 80/90s old school music night... just finished my youtube inspiration playlist...  brilliance...</t>
  </si>
  <si>
    <t>Tue Apr 07 03:14:25 PDT 2009</t>
  </si>
  <si>
    <t>leAmelie</t>
  </si>
  <si>
    <t xml:space="preserve">@LittlePearls did you mean the forget-me-not skirt? I saw that too! Very tempted... </t>
  </si>
  <si>
    <t>Children are like sponges, they soak up all the love you give but with just one squeeze you get it all back  xx.</t>
  </si>
  <si>
    <t>Tue Apr 07 03:14:26 PDT 2009</t>
  </si>
  <si>
    <t xml:space="preserve">Helloo !! How are we? </t>
  </si>
  <si>
    <t>Tue Apr 07 03:14:27 PDT 2009</t>
  </si>
  <si>
    <t xml:space="preserve">@erikvb no fluke, was down for over 5 mins but is back now and responding fast </t>
  </si>
  <si>
    <t>Tue Apr 07 03:14:28 PDT 2009</t>
  </si>
  <si>
    <t xml:space="preserve">Great weather and my snowboard is waiting for me outside  I'm off to the slopes.  Have a great day everyone! </t>
  </si>
  <si>
    <t>Tue Apr 07 03:14:31 PDT 2009</t>
  </si>
  <si>
    <t xml:space="preserve">@Topify lol copy and paste </t>
  </si>
  <si>
    <t>Tue Apr 07 03:14:32 PDT 2009</t>
  </si>
  <si>
    <t>badidumariam</t>
  </si>
  <si>
    <t>@ArifHanafiah Welcome polka dotty!!!  heee... (loves)</t>
  </si>
  <si>
    <t>trenchmonkey</t>
  </si>
  <si>
    <t xml:space="preserve">...on my 1st cup of coffee, good to be alive </t>
  </si>
  <si>
    <t>sync350</t>
  </si>
  <si>
    <t xml:space="preserve">@HorrorHaven Good morning to you </t>
  </si>
  <si>
    <t xml:space="preserve">@tonirebekah hahah im great toniiiii </t>
  </si>
  <si>
    <t>Tue Apr 07 03:14:33 PDT 2009</t>
  </si>
  <si>
    <t xml:space="preserve">@mileycyrus wow that's weird. Its only 8pm here in Australia. you should come here soon  we're ahead in time </t>
  </si>
  <si>
    <t>Tue Apr 07 03:14:35 PDT 2009</t>
  </si>
  <si>
    <t xml:space="preserve">@mileycyrus Good morning Miley! I hope you have a great day </t>
  </si>
  <si>
    <t>Tue Apr 07 03:14:36 PDT 2009</t>
  </si>
  <si>
    <t>Ivana_xD</t>
  </si>
  <si>
    <t xml:space="preserve">Playing the guitar...hallelujah </t>
  </si>
  <si>
    <t xml:space="preserve">@barrysnedden I presume you got enough reminders 'bout that appointment  </t>
  </si>
  <si>
    <t xml:space="preserve">@bkenny congratulations!! champers at lunch!! </t>
  </si>
  <si>
    <t xml:space="preserve">@Mumsontop it is with penguin. you want to review it? </t>
  </si>
  <si>
    <t>Tue Apr 07 03:14:38 PDT 2009</t>
  </si>
  <si>
    <t xml:space="preserve">@mileycyrus good morning Miley </t>
  </si>
  <si>
    <t xml:space="preserve">@ rustyrockets what special treat is in store for all us hammersmith people who found out wen we got to the hammersmith on 13/02?! </t>
  </si>
  <si>
    <t>Nawafrumaihi</t>
  </si>
  <si>
    <t xml:space="preserve">actully braces seem to be unpainful xD there just painful the first days but then you'll get used to them </t>
  </si>
  <si>
    <t xml:space="preserve">Love how my sister thinks she's Miley Cyrus or Taylor Swift </t>
  </si>
  <si>
    <t>Tue Apr 07 03:14:39 PDT 2009</t>
  </si>
  <si>
    <t>jackaltraceur</t>
  </si>
  <si>
    <t xml:space="preserve">Finished my first shift and doors are opening already! </t>
  </si>
  <si>
    <t>Tue Apr 07 03:14:41 PDT 2009</t>
  </si>
  <si>
    <t xml:space="preserve">@briankelly - Count me in. Oh, you already did. </t>
  </si>
  <si>
    <t>ntone</t>
  </si>
  <si>
    <t xml:space="preserve">@CHouttave requests? </t>
  </si>
  <si>
    <t xml:space="preserve">@billgates Ultimate of couse </t>
  </si>
  <si>
    <t>SexyFun123</t>
  </si>
  <si>
    <t xml:space="preserve">Cock Rings Galore http://www.sexyfun.co.uk/blog/cock-rings-galore/ just did a new post on SexyFun.co.uk blog </t>
  </si>
  <si>
    <t>Tue Apr 07 03:18:27 PDT 2009</t>
  </si>
  <si>
    <t>@xfmrich Thanks mate. That was WELL SEXY!  XXX</t>
  </si>
  <si>
    <t>Jacta77</t>
  </si>
  <si>
    <t xml:space="preserve">@minimynimoo sounds all too familiar </t>
  </si>
  <si>
    <t>Tue Apr 07 03:18:31 PDT 2009</t>
  </si>
  <si>
    <t>@jelenasays yep  est website ever, i watched all of supernatural season 3 yesterday x] are you going to FOH on the 17th?</t>
  </si>
  <si>
    <t xml:space="preserve">@rebekaahh they taste like hurting </t>
  </si>
  <si>
    <t>Tue Apr 07 03:18:34 PDT 2009</t>
  </si>
  <si>
    <t>babblerrs</t>
  </si>
  <si>
    <t xml:space="preserve">finished cooking my first own cook meal  haha ..achievement </t>
  </si>
  <si>
    <t>Tue Apr 07 03:18:36 PDT 2009</t>
  </si>
  <si>
    <t>rockytweets</t>
  </si>
  <si>
    <t xml:space="preserve">Cock Shot http://tr.im/imUt super funny </t>
  </si>
  <si>
    <t xml:space="preserve">Nothing quite like finding good amp settings from a solid state amp </t>
  </si>
  <si>
    <t>eating my sisters biscuits  LOL</t>
  </si>
  <si>
    <t>owenm</t>
  </si>
  <si>
    <t xml:space="preserve">@therajman haha! nice find. </t>
  </si>
  <si>
    <t>Yassi96</t>
  </si>
  <si>
    <t xml:space="preserve">@mileycyrus Why did you wake up at 3 am??  </t>
  </si>
  <si>
    <t xml:space="preserve">@peterschloss I'm afraid you're not the target group </t>
  </si>
  <si>
    <t xml:space="preserve">And no, Tuesday's not over yet - not by a long-shot! Have a good evening ahead </t>
  </si>
  <si>
    <t>Tue Apr 07 03:18:38 PDT 2009</t>
  </si>
  <si>
    <t>bambinobex</t>
  </si>
  <si>
    <t xml:space="preserve">Just booked 2 weeks in Zante!  Yay! </t>
  </si>
  <si>
    <t>@seanpaull good morning  umm maybe it's still fidely but i like it atm</t>
  </si>
  <si>
    <t>Tue Apr 07 03:18:39 PDT 2009</t>
  </si>
  <si>
    <t>bubblejiggle</t>
  </si>
  <si>
    <t>@imogenheap I'm so excited for the new album! and btw...today is my birthday! Yay 25!  Cheers!</t>
  </si>
  <si>
    <t>zoomzoomzoe</t>
  </si>
  <si>
    <t xml:space="preserve">@meli_beli I know! those were the good old days! .. we should all have a spoons reunion! haha </t>
  </si>
  <si>
    <t xml:space="preserve">@yiiee it was a hot one at the desk for me too </t>
  </si>
  <si>
    <t>Tue Apr 07 03:18:40 PDT 2009</t>
  </si>
  <si>
    <t>emzy1226</t>
  </si>
  <si>
    <t xml:space="preserve">visitin some buddies </t>
  </si>
  <si>
    <t>Tue Apr 07 03:18:41 PDT 2009</t>
  </si>
  <si>
    <t xml:space="preserve">@The_Roo lalalala i miss you </t>
  </si>
  <si>
    <t>Tue Apr 07 03:18:43 PDT 2009</t>
  </si>
  <si>
    <t xml:space="preserve">@BeccaLorna @xcatrinx heyy you know those paintings of mcr you've done and the dougie one what are they called? haha </t>
  </si>
  <si>
    <t>Tue Apr 07 03:18:44 PDT 2009</t>
  </si>
  <si>
    <t>@smiley1210 http://www.youtube.com/watch?v=vr1ToH5Zr0o  thank you very much!!!</t>
  </si>
  <si>
    <t>SunshineStacey</t>
  </si>
  <si>
    <t>im still use this eve! you not alone!  x</t>
  </si>
  <si>
    <t xml:space="preserve">@redalexred i should hope not </t>
  </si>
  <si>
    <t xml:space="preserve">@duskyazure Cool, see its all coming together for you. It'll be over before you know it. </t>
  </si>
  <si>
    <t>Tue Apr 07 03:18:48 PDT 2009</t>
  </si>
  <si>
    <t>miss_rebecca_</t>
  </si>
  <si>
    <t>@steph_WPD hello  what does WPD stand for... may I ask? xox</t>
  </si>
  <si>
    <t>Jannemans</t>
  </si>
  <si>
    <t xml:space="preserve">@JustEatBE mailen </t>
  </si>
  <si>
    <t>Tue Apr 07 03:18:50 PDT 2009</t>
  </si>
  <si>
    <t>Hanri_</t>
  </si>
  <si>
    <t xml:space="preserve">Going to a health inspection tomorrow. Employer wants to know if I'm fit for the job. I've been working here for, what, 4 months? Ha ha. </t>
  </si>
  <si>
    <t>Tue Apr 07 03:18:51 PDT 2009</t>
  </si>
  <si>
    <t>mattgemmell</t>
  </si>
  <si>
    <t xml:space="preserve">@sophiestication Fairly similar to my setup; 24&amp;quot; iMac is a great machine. You missed out on the &amp;quot;pic of my desk&amp;quot; meme a while back. </t>
  </si>
  <si>
    <t>Tue Apr 07 03:18:52 PDT 2009</t>
  </si>
  <si>
    <t xml:space="preserve">@yellowdoglove </t>
  </si>
  <si>
    <t>Tue Apr 07 03:18:53 PDT 2009</t>
  </si>
  <si>
    <t xml:space="preserve">10 days til new Pushing Daisies </t>
  </si>
  <si>
    <t xml:space="preserve">@karynromeis I agree totally- Good session. Liked your point on corporate trainers knowing &amp;amp;understanding learning &amp;amp; therefore commented </t>
  </si>
  <si>
    <t>Tue Apr 07 03:18:54 PDT 2009</t>
  </si>
  <si>
    <t xml:space="preserve">@bradiewebbstack ;o not the jelly beans! my all time favourite. Share? </t>
  </si>
  <si>
    <t xml:space="preserve">dunno wat made her share her past with her colleague but glad she did... </t>
  </si>
  <si>
    <t>Tue Apr 07 03:18:55 PDT 2009</t>
  </si>
  <si>
    <t>mattgarforth</t>
  </si>
  <si>
    <t xml:space="preserve">Got work experience at radio 1 thanks to @sra and ben cooper </t>
  </si>
  <si>
    <t>Tue Apr 07 03:18:56 PDT 2009</t>
  </si>
  <si>
    <t xml:space="preserve">@ihealth many thanks for the mention of Podcasters Emporium </t>
  </si>
  <si>
    <t xml:space="preserve">@eveforhermcr_xx Hahaha that's so sad, poor mom! Have you seen Coraline? Ahh I really want to meet Lyn-Z she's great </t>
  </si>
  <si>
    <t>Tue Apr 07 03:18:57 PDT 2009</t>
  </si>
  <si>
    <t>rvirding</t>
  </si>
  <si>
    <t xml:space="preserve">@sbtourist Hehe, I was going to say yesterday that twitter should have used erlang instead of scala. I will say it now instead. </t>
  </si>
  <si>
    <t xml:space="preserve">@tommcfly it's the best one </t>
  </si>
  <si>
    <t>shylands</t>
  </si>
  <si>
    <t xml:space="preserve">starting to wonder if you guys with jobs prioritize tweeting over work </t>
  </si>
  <si>
    <t>Tue Apr 07 03:18:58 PDT 2009</t>
  </si>
  <si>
    <t xml:space="preserve">@berryanarchy Thanks so much! </t>
  </si>
  <si>
    <t>DaBurnoutNoob</t>
  </si>
  <si>
    <t xml:space="preserve">doesnt like too expensive premium content </t>
  </si>
  <si>
    <t xml:space="preserve">@LadyErlynne aren't you older than me? </t>
  </si>
  <si>
    <t>Tue Apr 07 03:19:01 PDT 2009</t>
  </si>
  <si>
    <t xml:space="preserve">@CapeTown ...and Cape Town station... </t>
  </si>
  <si>
    <t>niknakx</t>
  </si>
  <si>
    <t>i got the twilight 2-disc special edition yesturday woooooooo!  ROFL.</t>
  </si>
  <si>
    <t xml:space="preserve">ooh more followers </t>
  </si>
  <si>
    <t xml:space="preserve">Just got home, I got new creative headphone ! </t>
  </si>
  <si>
    <t>Tue Apr 07 03:19:03 PDT 2009</t>
  </si>
  <si>
    <t>SleepingBeautyA</t>
  </si>
  <si>
    <t>@Stewie_Griffin_ I too, like to flirt.  I have been distracted! I apologize for not tweeting daily. &amp;lt;3</t>
  </si>
  <si>
    <t xml:space="preserve">@inkgypsy I was referring to tweetdeck, I was thinking of trying it, let me know what you think </t>
  </si>
  <si>
    <t>@hunteremily NO :O inform me more of these jelly beans  please</t>
  </si>
  <si>
    <t>Tue Apr 07 03:19:06 PDT 2009</t>
  </si>
  <si>
    <t xml:space="preserve">@mullahadi r u in love with a co-worker? </t>
  </si>
  <si>
    <t>Tue Apr 07 03:19:05 PDT 2009</t>
  </si>
  <si>
    <t xml:space="preserve">@bethanie which is distracting me from getting engrossed in more Babylon 5 (and dreaming for a model of the station itself) </t>
  </si>
  <si>
    <t>jessdropdead</t>
  </si>
  <si>
    <t>GOING OUT TO DINNER WITH MY BEST FRIEND  why wont my myspace work?</t>
  </si>
  <si>
    <t xml:space="preserve">All my siblings loved my cookies! I'm so glad. Even my picky mom and my old man liked them! </t>
  </si>
  <si>
    <t xml:space="preserve">@venustweets hello.. where've you been? Tweeting somewhere else? </t>
  </si>
  <si>
    <t>Tue Apr 07 03:19:07 PDT 2009</t>
  </si>
  <si>
    <t>AndHenaSays</t>
  </si>
  <si>
    <t xml:space="preserve">Everyone Has Got Subbed By Someone Good! Laura=Billie Amber=Louise Neesey=Me </t>
  </si>
  <si>
    <t>heartofpearl</t>
  </si>
  <si>
    <t>@LisaGoldfish or just join aquarena  then we can go classes together!</t>
  </si>
  <si>
    <t>Tue Apr 07 03:19:08 PDT 2009</t>
  </si>
  <si>
    <t xml:space="preserve">@james_a_hart oops, sorry @dsussman, you're great, it's @davesussman that's a waster </t>
  </si>
  <si>
    <t xml:space="preserve">@horrorhannah Very similar then. I did Broadcast and Multimedia Tech. I specialised in playing on the internet and not going to lectures. </t>
  </si>
  <si>
    <t>Tue Apr 07 03:19:09 PDT 2009</t>
  </si>
  <si>
    <t xml:space="preserve">@dharmacharya nice to see you again my friend, I've got some extra time again and I WILL do the review for your books </t>
  </si>
  <si>
    <t>Tue Apr 07 03:19:10 PDT 2009</t>
  </si>
  <si>
    <t>Fizzbin666</t>
  </si>
  <si>
    <t xml:space="preserve">@RyanSeacrest what is her favorite color </t>
  </si>
  <si>
    <t>Tue Apr 07 03:19:11 PDT 2009</t>
  </si>
  <si>
    <t>sjorsuk</t>
  </si>
  <si>
    <t xml:space="preserve">@andrewmaier thanks for your Webjam review, it's appreciated a lot! </t>
  </si>
  <si>
    <t>Tue Apr 07 03:19:12 PDT 2009</t>
  </si>
  <si>
    <t>x_emma</t>
  </si>
  <si>
    <t xml:space="preserve">@bradiewebbstack do you like lollipops? because i think i will get you a giant lollipop at sway sway tour </t>
  </si>
  <si>
    <t>kimvandijk1990</t>
  </si>
  <si>
    <t xml:space="preserve">http://www.youtube.com/watch?v=cnbmM_i5KEA video of the fountian, this video i made my self. </t>
  </si>
  <si>
    <t>Tue Apr 07 03:19:13 PDT 2009</t>
  </si>
  <si>
    <t>JasonGabriel</t>
  </si>
  <si>
    <t xml:space="preserve">@gbazz I used to love watching that  I even ate Nutri-Grain for a while but nothing happened </t>
  </si>
  <si>
    <t xml:space="preserve">Last night was great want to go again </t>
  </si>
  <si>
    <t>Tue Apr 07 03:19:14 PDT 2009</t>
  </si>
  <si>
    <t>U may need 2adjust the volume on the video player window. I just did &amp;amp; now I got sound  Re: @LeGonz: @jroq Chikos! Wish there was sound.</t>
  </si>
  <si>
    <t>Tue Apr 07 03:19:16 PDT 2009</t>
  </si>
  <si>
    <t>@cindyscottday That's the other side of Rochester. We won't get that much on my side of the city.  We're East of Rochester.</t>
  </si>
  <si>
    <t>meLLios</t>
  </si>
  <si>
    <t xml:space="preserve">feels like eating cookies and cream ice cream on a cold night like tonight </t>
  </si>
  <si>
    <t>Tue Apr 07 03:19:17 PDT 2009</t>
  </si>
  <si>
    <t xml:space="preserve">time to start my day! away to have breakfast + get ready + then get the train, see ya! </t>
  </si>
  <si>
    <t>Tue Apr 07 03:19:18 PDT 2009</t>
  </si>
  <si>
    <t>elagrew</t>
  </si>
  <si>
    <t xml:space="preserve">@susanhutchinson Oh...and I live in MN...but I am from MI.  Upper part...not even part of the hand. </t>
  </si>
  <si>
    <t xml:space="preserve">One Tree Hill </t>
  </si>
  <si>
    <t xml:space="preserve">@bradiewebbstack hahaa yay lets party </t>
  </si>
  <si>
    <t>rjenelle</t>
  </si>
  <si>
    <t xml:space="preserve">@therealdemi aww, that's so cute.  You know at first I thought I wasn't talking to the real Demi, cause many girls pretend, now I know </t>
  </si>
  <si>
    <t xml:space="preserve">i have found a method to do 50 things at the same time </t>
  </si>
  <si>
    <t>Tue Apr 07 03:19:22 PDT 2009</t>
  </si>
  <si>
    <t xml:space="preserve">@Midgley  acting stuff ? re : Jenni- now I understand </t>
  </si>
  <si>
    <t>Sk8ergirl098</t>
  </si>
  <si>
    <t>Is excited for New York in 23weeks  YAY!</t>
  </si>
  <si>
    <t>Madicattt</t>
  </si>
  <si>
    <t xml:space="preserve">He said the way my blue eyes shine, put those georgia stars to shame at night.. ok my eyes are green. but whatevre </t>
  </si>
  <si>
    <t>Tue Apr 07 03:19:24 PDT 2009</t>
  </si>
  <si>
    <t>garethnelson</t>
  </si>
  <si>
    <t xml:space="preserve">@Prokofy The comment your blog would not allow - http://pastebin.ca/1384785 - Do tell me if i'm banned </t>
  </si>
  <si>
    <t>totally tired. a great feeling that today's gonna be amazing. with lot of laugh  luv u, yay ?</t>
  </si>
  <si>
    <t xml:space="preserve">@jonathanhaslett THANKS! </t>
  </si>
  <si>
    <t>Tue Apr 07 03:19:26 PDT 2009</t>
  </si>
  <si>
    <t>paul_bussell</t>
  </si>
  <si>
    <t>Just had an awesome day surfing, relaxing, eating good food with my lovely lady liz. Now dinner and movie  one of the best days ever.</t>
  </si>
  <si>
    <t>babyblueonline</t>
  </si>
  <si>
    <t xml:space="preserve">Ok yeah I like the new black eyed peas song </t>
  </si>
  <si>
    <t>Schwathrin</t>
  </si>
  <si>
    <t xml:space="preserve">Ooouuhh... Good morning! Wie warm es heute ist! </t>
  </si>
  <si>
    <t>kelseymate</t>
  </si>
  <si>
    <t>listening to mcfly  cant wait for the bloody holidays!</t>
  </si>
  <si>
    <t xml:space="preserve">@normkalin ag no man go away! or send sum over..... </t>
  </si>
  <si>
    <t>@Amaninazaini  why hello thar.</t>
  </si>
  <si>
    <t>@dancermegz Helloooo Megan,, Hope your having a good easter  xoxo</t>
  </si>
  <si>
    <t>Tue Apr 07 03:19:32 PDT 2009</t>
  </si>
  <si>
    <t>o2surfstick</t>
  </si>
  <si>
    <t xml:space="preserve">@dianecb did it work out now?else you could try the 100% workable solution by buying it directly at o2 shops... </t>
  </si>
  <si>
    <t>Tue Apr 07 03:19:35 PDT 2009</t>
  </si>
  <si>
    <t xml:space="preserve">@DianeSunnyCoast Sure was Guy was pretty good too wasnt he </t>
  </si>
  <si>
    <t>Tue Apr 07 03:19:36 PDT 2009</t>
  </si>
  <si>
    <t>MrFloydNL</t>
  </si>
  <si>
    <t>@Yiao - Feel free to mail the plans  Might help me shorten my document :-P</t>
  </si>
  <si>
    <t>Shelleigh93</t>
  </si>
  <si>
    <t xml:space="preserve">@dougiemcfly HEEEY wat are ur dogs called?? how many ya got???    </t>
  </si>
  <si>
    <t>Tue Apr 07 03:19:37 PDT 2009</t>
  </si>
  <si>
    <t>PolarZen</t>
  </si>
  <si>
    <t xml:space="preserve">@escribitionist I am very surprised b/c i heard it from my senior who is not use twitter. </t>
  </si>
  <si>
    <t>Wbillionaire</t>
  </si>
  <si>
    <t>Lets clean our air  http://www.ted.com/index.php/talks/kamal_meattle_on_how_to_grow_your_own_fresh_air.html (via @addthis)</t>
  </si>
  <si>
    <t>Tue Apr 07 03:19:38 PDT 2009</t>
  </si>
  <si>
    <t xml:space="preserve">@bebiv good morning </t>
  </si>
  <si>
    <t>sabbygg</t>
  </si>
  <si>
    <t xml:space="preserve">@andyclemmensen oh my lordy do i envy you </t>
  </si>
  <si>
    <t>youcancallmejuu</t>
  </si>
  <si>
    <t xml:space="preserve">Cleaning up my room before going to watch Twilight in the cinema one last time...ok I'll watch Everybody Loves Raymond first </t>
  </si>
  <si>
    <t>Tue Apr 07 03:19:39 PDT 2009</t>
  </si>
  <si>
    <t xml:space="preserve">doom doom doom doom, I want  you here in gloom. Lets get depressed together, I wanna cry forever...   Vengadoomchicks! </t>
  </si>
  <si>
    <t>Tue Apr 07 03:19:40 PDT 2009</t>
  </si>
  <si>
    <t xml:space="preserve">sorting out my bag for beccas, getting the 10 to 12 bus </t>
  </si>
  <si>
    <t>Tue Apr 07 03:23:04 PDT 2009</t>
  </si>
  <si>
    <t>emmaparkes</t>
  </si>
  <si>
    <t xml:space="preserve">@beckiowen goooon satans tonight?? lostprophets are playing reading </t>
  </si>
  <si>
    <t>imsohollywood</t>
  </si>
  <si>
    <t xml:space="preserve">Every day is another day for you to start over...Good Morning </t>
  </si>
  <si>
    <t>Tue Apr 07 03:23:05 PDT 2009</t>
  </si>
  <si>
    <t>xjade09x</t>
  </si>
  <si>
    <t>reli bord just chliin wiv me cuzins lol   MSN too !</t>
  </si>
  <si>
    <t>Tue Apr 07 03:23:08 PDT 2009</t>
  </si>
  <si>
    <t xml:space="preserve">@MissNixs lol - good luck ... keeping my fingers crossed for you that you did! </t>
  </si>
  <si>
    <t xml:space="preserve">im on 46 followers </t>
  </si>
  <si>
    <t>Tue Apr 07 03:23:09 PDT 2009</t>
  </si>
  <si>
    <t>lacielou1</t>
  </si>
  <si>
    <t xml:space="preserve">@kadence987 Kade!! ur my fav radio host!! keep doin what ur doin!! ur the coolest dude!! </t>
  </si>
  <si>
    <t>Tue Apr 07 03:23:10 PDT 2009</t>
  </si>
  <si>
    <t>DLBLFPromotions</t>
  </si>
  <si>
    <t>The Downtown Fiction Live Chat= Amazingness  They Are Abs. Amazing and My Life, I Love Cameron David and Eric &amp;lt;3</t>
  </si>
  <si>
    <t xml:space="preserve">Inot sure,but think possibly may want the new eeepc 9&amp;quot; if it comes with a touch screen, but I don't like pointer thingys (tech term that </t>
  </si>
  <si>
    <t>will go out.  http://plurk.com/p/n13ou</t>
  </si>
  <si>
    <t>Tue Apr 07 03:23:13 PDT 2009</t>
  </si>
  <si>
    <t xml:space="preserve">@childsi  thanks, hope your meeting goes well </t>
  </si>
  <si>
    <t xml:space="preserve">@DrChristopher  Nope ...no other way at all, once realized your world isn't just an oyster....its a dozen done the way you like ...lol </t>
  </si>
  <si>
    <t xml:space="preserve">@julesRGB Nice! Got your postcard this morning too! </t>
  </si>
  <si>
    <t>Tue Apr 07 03:23:16 PDT 2009</t>
  </si>
  <si>
    <t xml:space="preserve">@TdMPhotography After winning the #galvinstwitpic comp yesterday I'm going to enter this one for sure </t>
  </si>
  <si>
    <t>Tue Apr 07 03:23:20 PDT 2009</t>
  </si>
  <si>
    <t>nazhariaaa</t>
  </si>
  <si>
    <t xml:space="preserve">@mikeewth gaahaha (: around my house. My neighbors are nederlands and from germany and america! All bbules. She met a new &amp;quot;guy&amp;quot; dog </t>
  </si>
  <si>
    <t>Tue Apr 07 03:23:19 PDT 2009</t>
  </si>
  <si>
    <t>David_Clayton</t>
  </si>
  <si>
    <t xml:space="preserve">You must live in or near Leeds and be willing to help out if required but it's not expected. Message me with why I should choose you </t>
  </si>
  <si>
    <t xml:space="preserve">@belladonna20 morning you *slurps coffee* </t>
  </si>
  <si>
    <t xml:space="preserve">Hey everyone, go follow @woodwindguy24 because he is a pretty cool guy </t>
  </si>
  <si>
    <t>Tue Apr 07 03:23:22 PDT 2009</t>
  </si>
  <si>
    <t xml:space="preserve">I seem to have developed a weird non itchy rash........just call me &amp;quot;blotchy&amp;quot;  </t>
  </si>
  <si>
    <t>Tue Apr 07 03:23:24 PDT 2009</t>
  </si>
  <si>
    <t xml:space="preserve">@cheesecakex heyy I was listening to the beatles too </t>
  </si>
  <si>
    <t>Tue Apr 07 03:23:25 PDT 2009</t>
  </si>
  <si>
    <t>good workout...now getting ready for work! aother long day  enjoy everyone!!</t>
  </si>
  <si>
    <t>Tue Apr 07 03:23:26 PDT 2009</t>
  </si>
  <si>
    <t xml:space="preserve">@Matthew_Day I put the hours in just couldn't get my weight down enough, they wanted me at 7 stone! House chores today! </t>
  </si>
  <si>
    <t>I am having lunch at a fast food place today  yay...then boring afternoon :/</t>
  </si>
  <si>
    <t xml:space="preserve">@Jeroen_R Thank you, sir! </t>
  </si>
  <si>
    <t>Selling DILDO in a box: Ok so backup only was not enough for you pussys, HERE, have some credit cards too  You.. http://tinyurl.com/ca2ecn</t>
  </si>
  <si>
    <t>Tue Apr 07 03:23:27 PDT 2009</t>
  </si>
  <si>
    <t xml:space="preserve">@maadonna I've found writing is easier when just vaguely tipsy </t>
  </si>
  <si>
    <t>hasenfranzi</t>
  </si>
  <si>
    <t>@ Airport in Frankfurt... love the weather, love the planes  I'm a Freak^^</t>
  </si>
  <si>
    <t>I like penis: Ok so backup only was not enough for you pussys, HERE, have some credit cards too  You know, it'.. http://tinyurl.com/d356b3</t>
  </si>
  <si>
    <t>@mileycyrus how much time did you sleep? how are you? have a nice day, miley  xx</t>
  </si>
  <si>
    <t>Starbsw1</t>
  </si>
  <si>
    <t xml:space="preserve">dont forget to pick up three cd's today! Emerson Drive, Rascal Flatts and Jason Aldean </t>
  </si>
  <si>
    <t xml:space="preserve">@Joel_Wigley only if they are chocolate ones </t>
  </si>
  <si>
    <t>Tue Apr 07 03:23:34 PDT 2009</t>
  </si>
  <si>
    <t>untcay</t>
  </si>
  <si>
    <t xml:space="preserve">@rustyrockets Russ How you feeling today? Loved? </t>
  </si>
  <si>
    <t>Tue Apr 07 03:23:36 PDT 2009</t>
  </si>
  <si>
    <t xml:space="preserve">@caseycharlton thanks! I am on my guard </t>
  </si>
  <si>
    <t>Tue Apr 07 03:23:37 PDT 2009</t>
  </si>
  <si>
    <t xml:space="preserve">@KatiePorrello, i think i burned out on harry potter, but you never know.  </t>
  </si>
  <si>
    <t>Tue Apr 07 03:23:42 PDT 2009</t>
  </si>
  <si>
    <t>jesssica_q</t>
  </si>
  <si>
    <t>@tommcfly Eclipse is awesome  *-*</t>
  </si>
  <si>
    <t>davidtri</t>
  </si>
  <si>
    <t>@cadelofficial http://twitpic.com/2y7pl - Yuck, lovely in Canberra   Good luck today.</t>
  </si>
  <si>
    <t>Tue Apr 07 03:23:46 PDT 2009</t>
  </si>
  <si>
    <t xml:space="preserve">@bradiewebbstack thank jodie for your newfound amazing spelling </t>
  </si>
  <si>
    <t xml:space="preserve">@TreoBenny So ur not a mac fan like @Renato71 </t>
  </si>
  <si>
    <t>Tue Apr 07 03:23:47 PDT 2009</t>
  </si>
  <si>
    <t>sarawwh</t>
  </si>
  <si>
    <t xml:space="preserve">is getting used to this twitter stuff </t>
  </si>
  <si>
    <t>Smashbase</t>
  </si>
  <si>
    <t xml:space="preserve">Update to the free Easter Baskets in Chicago: http://is.gd/raOd This is an awesome idea </t>
  </si>
  <si>
    <t>Tue Apr 07 03:23:48 PDT 2009</t>
  </si>
  <si>
    <t>ane76</t>
  </si>
  <si>
    <t>just got myself an iphone  will transfer provider in 10 days, so no fun till then</t>
  </si>
  <si>
    <t>Tue Apr 07 03:23:49 PDT 2009</t>
  </si>
  <si>
    <t>@SexyWhispers Yes.  http://twitter.com/SexyWhispers/status/1468183212</t>
  </si>
  <si>
    <t xml:space="preserve">@ddbenson you're getting some serious airtime here at the #cloudforce conference. How's your headset? </t>
  </si>
  <si>
    <t>Tue Apr 07 03:23:50 PDT 2009</t>
  </si>
  <si>
    <t>@tommcfly oh dear  why can't i be in england :'( i'm 'stuck' in australia.</t>
  </si>
  <si>
    <t>Tue Apr 07 03:23:52 PDT 2009</t>
  </si>
  <si>
    <t xml:space="preserve">@javashri My company is on firing spree. If I get lessons from the Indian Govt. I am sure I will be fired. </t>
  </si>
  <si>
    <t xml:space="preserve">@gee_lo is it paid? i was made redundant two weeks ago and need a job big time. </t>
  </si>
  <si>
    <t>Tue Apr 07 03:23:56 PDT 2009</t>
  </si>
  <si>
    <t>@indica Stop checking Ranil out  Sick, wanted to be there. Say hello to Sanjaya for me.</t>
  </si>
  <si>
    <t>Tue Apr 07 03:23:57 PDT 2009</t>
  </si>
  <si>
    <t>sputuk</t>
  </si>
  <si>
    <t xml:space="preserve">@psychemedia re:invisible support-been thinking similar for UoP-key thing to make it worthwhile/work is critical mass in 1 place though </t>
  </si>
  <si>
    <t>mikejewell</t>
  </si>
  <si>
    <t xml:space="preserve">Watching the steam trains go back and forth in Ravenglass - sunny! </t>
  </si>
  <si>
    <t xml:space="preserve">@Zewdy nothings new sweets, just exams. ugh.but in the next month, new hairdo and Beyonce's concert  eek im so excited. anchis my dear? </t>
  </si>
  <si>
    <t>Tue Apr 07 03:24:00 PDT 2009</t>
  </si>
  <si>
    <t xml:space="preserve">@susanstn I will write a blog post about it today </t>
  </si>
  <si>
    <t>em_rocker</t>
  </si>
  <si>
    <t>@cathyjh the moss wall  (i want one) and the black board. hehehe i would like to say i drew the shark but i didnt. *evil laugh*</t>
  </si>
  <si>
    <t>Tue Apr 07 03:24:01 PDT 2009</t>
  </si>
  <si>
    <t>Rascal Flatts - Unstoppable!  BUY IT TODAY! Buy 1, or 2, or maybe even 10! You'll love it, I promise  &amp;lt;3</t>
  </si>
  <si>
    <t>HolaQueTalUK</t>
  </si>
  <si>
    <t xml:space="preserve">@Rockout2night  Hola Scott! Saw you'd like to learn Spanish! Lets us help by teaching you a word a day </t>
  </si>
  <si>
    <t>Tue Apr 07 03:24:02 PDT 2009</t>
  </si>
  <si>
    <t>Rigel6</t>
  </si>
  <si>
    <t xml:space="preserve">Can't wait for the Star Wars marathon now! I have the best friends EVER </t>
  </si>
  <si>
    <t>didlix</t>
  </si>
  <si>
    <t xml:space="preserve">@sigurdmagnusson but gastropubs do such good food </t>
  </si>
  <si>
    <t>Tue Apr 07 03:24:04 PDT 2009</t>
  </si>
  <si>
    <t>Good morning  And to think I was  worried about another 30th birthday, nah, its a cinch xx</t>
  </si>
  <si>
    <t>chika16</t>
  </si>
  <si>
    <t xml:space="preserve">One kick ass night. A lot of fun. Time to knock out. </t>
  </si>
  <si>
    <t>@dww84 oh - am I overloading?? lol ... sorry .... am liking what ppl have to say tonight  How's you?</t>
  </si>
  <si>
    <t>Tue Apr 07 03:24:05 PDT 2009</t>
  </si>
  <si>
    <t>Rhinecruise09</t>
  </si>
  <si>
    <t>@JoeMcIntyre welcome on board  have fun tweeting :o) ? http://blip.fm/~3xbq1</t>
  </si>
  <si>
    <t>Tue Apr 07 03:24:07 PDT 2009</t>
  </si>
  <si>
    <t xml:space="preserve">I think a new rule will be applied on journalist around the world. Attend events with bear feet only </t>
  </si>
  <si>
    <t xml:space="preserve">@Whatleydude Glad you like it, looking forward to your one. </t>
  </si>
  <si>
    <t>Tue Apr 07 03:24:10 PDT 2009</t>
  </si>
  <si>
    <t xml:space="preserve">@ColinBowen I thought you were going to sleep ?! </t>
  </si>
  <si>
    <t>mrjie</t>
  </si>
  <si>
    <t xml:space="preserve">I'm now a fan of David Archuleta. I regret not watching American Idol Season 7. Oh well... </t>
  </si>
  <si>
    <t>Tue Apr 07 03:24:13 PDT 2009</t>
  </si>
  <si>
    <t>onkulis</t>
  </si>
  <si>
    <t xml:space="preserve">@MarisRelins vai tieï¿½?m long tale, nevis long tail? </t>
  </si>
  <si>
    <t>Tue Apr 07 03:24:15 PDT 2009</t>
  </si>
  <si>
    <t>jocope</t>
  </si>
  <si>
    <t xml:space="preserve">@DavidWaldock Correct! I'll buy you some drinks on Friday </t>
  </si>
  <si>
    <t>Tue Apr 07 03:24:16 PDT 2009</t>
  </si>
  <si>
    <t>@oconel Okay but tired - got home late from a fun dinner  Going outside in a bit to go shop and hopefully wake up some more... How's you??</t>
  </si>
  <si>
    <t>judyking</t>
  </si>
  <si>
    <t xml:space="preserve">@NickWilson have you seen this list of Science places? http://bit.ly/slscience link there to SLHealthy wiki as well </t>
  </si>
  <si>
    <t>Tue Apr 07 03:24:17 PDT 2009</t>
  </si>
  <si>
    <t xml:space="preserve">...you got to love the Gispy Kings... </t>
  </si>
  <si>
    <t>yyoyoma</t>
  </si>
  <si>
    <t xml:space="preserve">@HelenOster No no. I'm not ordering anything from Adorama, the Adorama I was talking about was a photo print shop in my city </t>
  </si>
  <si>
    <t>Tue Apr 07 03:24:18 PDT 2009</t>
  </si>
  <si>
    <t>Nateoa</t>
  </si>
  <si>
    <t xml:space="preserve">God is a JD with a splash of cola and plenty of ice </t>
  </si>
  <si>
    <t>jpgneves</t>
  </si>
  <si>
    <t xml:space="preserve">Battlefield Heroes is just awesome! </t>
  </si>
  <si>
    <t>Tue Apr 07 03:24:20 PDT 2009</t>
  </si>
  <si>
    <t xml:space="preserve">@Nictos Can I see your photos of cherry blossoms? </t>
  </si>
  <si>
    <t>today I've got b-day  yay I wish, that some celebrities wish me happy b-day xP haa xD it'll never happen ... [yep I say it again ]</t>
  </si>
  <si>
    <t>Tue Apr 07 03:24:21 PDT 2009</t>
  </si>
  <si>
    <t xml:space="preserve">@georginaaaaahxo ermmmm.. hi  todayy you clearly need to speak to meee i see the statussss booob </t>
  </si>
  <si>
    <t>Tue Apr 07 03:24:22 PDT 2009</t>
  </si>
  <si>
    <t>kelllllxx</t>
  </si>
  <si>
    <t>going to school, then working out, calendario for italiano, then uconn gamee  good luckk girliiies !</t>
  </si>
  <si>
    <t>Tue Apr 07 03:24:24 PDT 2009</t>
  </si>
  <si>
    <t xml:space="preserve">@xCarCrashHearts on friday till monday so plan to do alot of relaxing on the beach </t>
  </si>
  <si>
    <t>Tue Apr 07 03:24:25 PDT 2009</t>
  </si>
  <si>
    <t>amyybabezz</t>
  </si>
  <si>
    <t>11 Dayyzzzz Mannn Ishh Emotiinaall Phahaha  ,,, Yesterdayy Was Jokezz We Made Bre Friendzz Phahaha Lyy Jennifer Bffl  x</t>
  </si>
  <si>
    <t xml:space="preserve">@cti97 hei, merci mult. works </t>
  </si>
  <si>
    <t xml:space="preserve">@presentday congratulations, well deserved </t>
  </si>
  <si>
    <t>Tue Apr 07 03:24:27 PDT 2009</t>
  </si>
  <si>
    <t>Stringer23</t>
  </si>
  <si>
    <t>is glad my work haven't cottoned on to this yet and banned it!  i hope i haven't spoken too soon!!!!</t>
  </si>
  <si>
    <t xml:space="preserve">Finally awake </t>
  </si>
  <si>
    <t>Tue Apr 07 03:24:28 PDT 2009</t>
  </si>
  <si>
    <t>_1iN_</t>
  </si>
  <si>
    <t>yes i am  ? http://blip.fm/~3xbqe</t>
  </si>
  <si>
    <t>lenaK85</t>
  </si>
  <si>
    <t xml:space="preserve">Finally get 'THE HAIR' thing...if you know what i mean </t>
  </si>
  <si>
    <t>Tue Apr 07 03:24:33 PDT 2009</t>
  </si>
  <si>
    <t>ShoshanahShear</t>
  </si>
  <si>
    <t xml:space="preserve">Cleaned the fridge, now need to cover the shelves. </t>
  </si>
  <si>
    <t>ashleyhutoka</t>
  </si>
  <si>
    <t xml:space="preserve">Mmm I need coffee </t>
  </si>
  <si>
    <t>Tue Apr 07 03:24:34 PDT 2009</t>
  </si>
  <si>
    <t>Farscale</t>
  </si>
  <si>
    <t xml:space="preserve">@CoupD_Etat I'll go and listen to it later, then. If you love it so much. </t>
  </si>
  <si>
    <t>zmya</t>
  </si>
  <si>
    <t>sign out muna me (bye) gutom eh!  [phplurk.com] http://plurk.com/p/n13y7</t>
  </si>
  <si>
    <t>ro_ju93</t>
  </si>
  <si>
    <t xml:space="preserve">are all ready to meet Rowan + Caitlin for our picnic </t>
  </si>
  <si>
    <t>ArteDeb</t>
  </si>
  <si>
    <t xml:space="preserve">@DaMaHug oh yum!!!!!!!!!!!!!     I like your day... </t>
  </si>
  <si>
    <t>Tue Apr 07 03:24:41 PDT 2009</t>
  </si>
  <si>
    <t xml:space="preserve">@gblock I try to avoid going through msn.com as much as possible .. live.com is much nicer </t>
  </si>
  <si>
    <t>Tue Apr 07 03:24:43 PDT 2009</t>
  </si>
  <si>
    <t>DaveWorrall</t>
  </si>
  <si>
    <t xml:space="preserve">Up to my neck in coding the server systems today and will be all week. Lunch at Alfie + Bella's required to ensure max productivity </t>
  </si>
  <si>
    <t>Tue Apr 07 03:24:44 PDT 2009</t>
  </si>
  <si>
    <t xml:space="preserve">@gayadesign yeah i could, so far work haven't really been interested in getting one though. Will have to keep moaning! </t>
  </si>
  <si>
    <t>CandyKID</t>
  </si>
  <si>
    <t>Has finally caught up on his sleep  -now I'm all refreshed and geared up for wrecking it again! xD</t>
  </si>
  <si>
    <t>BACK FRM STUDIO!!! HAD SO MUCH FUNNN  WOO HOO</t>
  </si>
  <si>
    <t>Jami2523</t>
  </si>
  <si>
    <t xml:space="preserve">@nick_carter hahaha you're talking like you're some old man! And we still want to see a picture of that new haircut! </t>
  </si>
  <si>
    <t>Tue Apr 07 03:28:37 PDT 2009</t>
  </si>
  <si>
    <t xml:space="preserve">Hurray! Gf passed her driving test today </t>
  </si>
  <si>
    <t xml:space="preserve">I am back from the gym! </t>
  </si>
  <si>
    <t xml:space="preserve">Love this website http://dontforgetyourtoothbrush.com/ checkin I'm sorted for my hols - 'Check automtic watring system in greenhse' CHECK </t>
  </si>
  <si>
    <t>SMASHHLY</t>
  </si>
  <si>
    <t xml:space="preserve">neew on twitter; meeting new people </t>
  </si>
  <si>
    <t>Tue Apr 07 03:28:38 PDT 2009</t>
  </si>
  <si>
    <t xml:space="preserve">@lizzie623 hahaha! You're pure filth you are! </t>
  </si>
  <si>
    <t xml:space="preserve">im still trying to figure out this twitter thing. wish me luck. </t>
  </si>
  <si>
    <t>Tue Apr 07 03:28:40 PDT 2009</t>
  </si>
  <si>
    <t>RichDodgin</t>
  </si>
  <si>
    <t xml:space="preserve">is about to enjoy another German beer... and his 5th ice cream sundae in 5 days </t>
  </si>
  <si>
    <t>Tue Apr 07 03:28:39 PDT 2009</t>
  </si>
  <si>
    <t>bwatwood</t>
  </si>
  <si>
    <t xml:space="preserve">@stevewhitaker - My, aren't we chipper this morning!  </t>
  </si>
  <si>
    <t xml:space="preserve">i &amp;lt;3 the gilmore girls themesong. </t>
  </si>
  <si>
    <t>im off to shop  will tweet to y'all later x x</t>
  </si>
  <si>
    <t>mileyobsessed</t>
  </si>
  <si>
    <t>@crazykaren yeah  love the caramellow ones!!! only two more days intil easter break .... im so excited, the stress of school left behind!</t>
  </si>
  <si>
    <t xml:space="preserve">@michaelmagical Are you a jockey? </t>
  </si>
  <si>
    <t xml:space="preserve">@aplusk i'm not well just wanna say hi!!!! </t>
  </si>
  <si>
    <t>CourtShizzle</t>
  </si>
  <si>
    <t>@mileycyrus goodmorning Miley  for you its morning and for me its my bedtime  have a good day! xO</t>
  </si>
  <si>
    <t>Tue Apr 07 03:28:49 PDT 2009</t>
  </si>
  <si>
    <t>will go back to that working thing soon  before anyone here notices. till tweet</t>
  </si>
  <si>
    <t>Tue Apr 07 03:28:50 PDT 2009</t>
  </si>
  <si>
    <t>zweiDabei</t>
  </si>
  <si>
    <t xml:space="preserve">has now one thousand #Speed-Dating fans in its database. Yeesss.. </t>
  </si>
  <si>
    <t xml:space="preserve">@ramdomthoughts snatchwars... tears rolling down face... </t>
  </si>
  <si>
    <t xml:space="preserve">@martellhomes weather is never boring in Canada, eh? </t>
  </si>
  <si>
    <t xml:space="preserve">Minus the flu...im a happy wee chappy </t>
  </si>
  <si>
    <t>@doriens thankyou  have a good lunch x</t>
  </si>
  <si>
    <t>archetypicalone</t>
  </si>
  <si>
    <t xml:space="preserve">@porphyriac http://twitpic.com/2xxxu - Just what u want to be greeted by </t>
  </si>
  <si>
    <t>WowRelief</t>
  </si>
  <si>
    <t xml:space="preserve">Morning Question: Next WoW Expansion.. Maelstrom or Emerald Dream? I am also indeed a lore nerd, so I look forward to why you think so. </t>
  </si>
  <si>
    <t>Tue Apr 07 03:28:52 PDT 2009</t>
  </si>
  <si>
    <t>http://twitpic.com/2y8z8 - Sophia (me) at my mums flat in LA  like.. 11 months ago</t>
  </si>
  <si>
    <t>jeroenbottema</t>
  </si>
  <si>
    <t xml:space="preserve">@annetsmith </t>
  </si>
  <si>
    <t>Tue Apr 07 03:28:53 PDT 2009</t>
  </si>
  <si>
    <t xml:space="preserve">Omg Tap Tap Revenge for Coldplay ? Why oh Why ain't it for free? At least I got a free sample track ? </t>
  </si>
  <si>
    <t>lizzy_ammon</t>
  </si>
  <si>
    <t xml:space="preserve">@willswain the talk of potty training must be helping to de-stress you </t>
  </si>
  <si>
    <t>Tue Apr 07 03:28:56 PDT 2009</t>
  </si>
  <si>
    <t>royaltybites</t>
  </si>
  <si>
    <t>@justineyyy because when he's pissed, he's not going to pretend he isn't.  so go, yoochun! wooot! lol.</t>
  </si>
  <si>
    <t xml:space="preserve">On my way into doncaster with a friend for a game of pool good times </t>
  </si>
  <si>
    <t>LHCUK</t>
  </si>
  <si>
    <t>@jasmineemily Glad you like  Please leave feedback for me on my website when you can  xx</t>
  </si>
  <si>
    <t>Tue Apr 07 03:28:57 PDT 2009</t>
  </si>
  <si>
    <t>shaunbelcher</t>
  </si>
  <si>
    <t xml:space="preserve">@joolsayodeji at least you in spain with yer browser problems </t>
  </si>
  <si>
    <t xml:space="preserve">@Lavanyaj sure.. i will extend your love to kozhi... </t>
  </si>
  <si>
    <t>Tue Apr 07 03:28:58 PDT 2009</t>
  </si>
  <si>
    <t>pradeepto</t>
  </si>
  <si>
    <t xml:space="preserve">Important work done and email sent! #gotthingsdone </t>
  </si>
  <si>
    <t>Tue Apr 07 03:28:59 PDT 2009</t>
  </si>
  <si>
    <t>demonick</t>
  </si>
  <si>
    <t xml:space="preserve">@redsheep maybe you shouldn't be twittering it then...hehe..just rant to the person next to you.. </t>
  </si>
  <si>
    <t>gpok</t>
  </si>
  <si>
    <t xml:space="preserve">@Eviestar : That's cool.. if you could input commets on the forum..It would be nice </t>
  </si>
  <si>
    <t xml:space="preserve">Downloading the 22nd episode of Heroes  (Season 3) </t>
  </si>
  <si>
    <t>NemanjaZoran</t>
  </si>
  <si>
    <t>just woken up, my birthday tommorow  x</t>
  </si>
  <si>
    <t>javshak</t>
  </si>
  <si>
    <t xml:space="preserve">looks like its going to rain </t>
  </si>
  <si>
    <t>Tue Apr 07 03:29:01 PDT 2009</t>
  </si>
  <si>
    <t xml:space="preserve">Having a lovely morning out in Nantwich </t>
  </si>
  <si>
    <t>ketan</t>
  </si>
  <si>
    <t xml:space="preserve">@SciFiScoop The Riverworld books were great ... should be interesting </t>
  </si>
  <si>
    <t>Tue Apr 07 03:29:03 PDT 2009</t>
  </si>
  <si>
    <t xml:space="preserve">@nicco876 you learn well nick, just agree </t>
  </si>
  <si>
    <t>Tue Apr 07 03:29:02 PDT 2009</t>
  </si>
  <si>
    <t xml:space="preserve">Theo grade out FINALLY = didn't know a 3.5 was possible </t>
  </si>
  <si>
    <t xml:space="preserve">bought yum fresh produce from the market to make yum dishes for dinner tonight </t>
  </si>
  <si>
    <t>emmanx</t>
  </si>
  <si>
    <t>@barleduc if you're in Soho swing by Lex St, we have LOADS of cookies for charity!    Well done on the run too</t>
  </si>
  <si>
    <t>Tue Apr 07 03:29:04 PDT 2009</t>
  </si>
  <si>
    <t xml:space="preserve">@gjarnling Man, how are you? Haven't seen you for a while </t>
  </si>
  <si>
    <t>Tue Apr 07 03:29:06 PDT 2009</t>
  </si>
  <si>
    <t xml:space="preserve">@chriseaton The high council has reached a verdict, you are &amp;quot; Guilty&amp;quot;! </t>
  </si>
  <si>
    <t>Inka_Hero</t>
  </si>
  <si>
    <t xml:space="preserve">is about to go shopping for ingredients making chocolate fondant with vanilla ice-cream </t>
  </si>
  <si>
    <t xml:space="preserve">Henley today </t>
  </si>
  <si>
    <t>Tue Apr 07 03:29:07 PDT 2009</t>
  </si>
  <si>
    <t>aoife000</t>
  </si>
  <si>
    <t xml:space="preserve">is going to go shopping </t>
  </si>
  <si>
    <t xml:space="preserve">@Tsarnick Hahaha you're such a pansy </t>
  </si>
  <si>
    <t xml:space="preserve">@rdaniels thx! already got a pic for folks back at the office to laugh at </t>
  </si>
  <si>
    <t xml:space="preserve">@Rosaapril and now I'm speechless </t>
  </si>
  <si>
    <t>Tue Apr 07 03:29:12 PDT 2009</t>
  </si>
  <si>
    <t>@xerynx thats awsome  you might know jay awada</t>
  </si>
  <si>
    <t>songsthatsaved</t>
  </si>
  <si>
    <t xml:space="preserve">#365Songs All caught up with my 365Songs... </t>
  </si>
  <si>
    <t>Sjig</t>
  </si>
  <si>
    <t xml:space="preserve">as details slowly emerge, it seems the HU gvt did not understand what it was saying </t>
  </si>
  <si>
    <t>Tue Apr 07 03:29:13 PDT 2009</t>
  </si>
  <si>
    <t xml:space="preserve">@michaelmknight Will have to sort you a new mug for then </t>
  </si>
  <si>
    <t>Brrryce</t>
  </si>
  <si>
    <t xml:space="preserve">is currently writing his World Geography on the influence of Maori tattoos in America. </t>
  </si>
  <si>
    <t>Tue Apr 07 03:29:15 PDT 2009</t>
  </si>
  <si>
    <t>smileebbyxo</t>
  </si>
  <si>
    <t xml:space="preserve">camee back to youtubee. </t>
  </si>
  <si>
    <t>GayBenz</t>
  </si>
  <si>
    <t>@thelovingkind ur welcome  . nb i really is miss at the #1 place: filthy rich ! ( http://is.gd/nEKy )</t>
  </si>
  <si>
    <t xml:space="preserve">@nat_ski how bout  some Steppenwolf - Magic Carpet Ride? </t>
  </si>
  <si>
    <t>lqd</t>
  </si>
  <si>
    <t>@jfpoilpret actually i didn't ! i have a great name now if i ever want to open a massage parlor  (no i won't be the one *massaging*)</t>
  </si>
  <si>
    <t>Tue Apr 07 03:29:17 PDT 2009</t>
  </si>
  <si>
    <t xml:space="preserve">@aloria  I hate to be the bearer of bad news, but statistics indicate everyone will have one before they die. Something 2 look forward 2. </t>
  </si>
  <si>
    <t xml:space="preserve">@davidbaillie Dont worry, your secret is safe with me </t>
  </si>
  <si>
    <t>Tue Apr 07 03:29:18 PDT 2009</t>
  </si>
  <si>
    <t>thetalkativeone</t>
  </si>
  <si>
    <t xml:space="preserve">YAY Everything is back </t>
  </si>
  <si>
    <t>Tue Apr 07 03:29:19 PDT 2009</t>
  </si>
  <si>
    <t>quinnykins</t>
  </si>
  <si>
    <t>@steamsmyclams Yay! I've been thinking about getting a puppy or another cat  What breed are you looking at?</t>
  </si>
  <si>
    <t xml:space="preserve">Tweeting from an iPhone </t>
  </si>
  <si>
    <t xml:space="preserve">@Timen dont know. nice picture by the way </t>
  </si>
  <si>
    <t xml:space="preserve">@XxXxLeahxXxX  well thankyou mam </t>
  </si>
  <si>
    <t>Tue Apr 07 03:29:21 PDT 2009</t>
  </si>
  <si>
    <t>@dkernohan  didn't REALLY think JISC had recommended it, doubt @helenbeetham did.. was ripping the &amp;quot;open source everything&amp;quot; trend- badly!</t>
  </si>
  <si>
    <t>Tue Apr 07 03:29:26 PDT 2009</t>
  </si>
  <si>
    <t xml:space="preserve">Is looking forward to an enjoyable evening </t>
  </si>
  <si>
    <t>Tue Apr 07 03:29:28 PDT 2009</t>
  </si>
  <si>
    <t>OrlandaSzabo</t>
  </si>
  <si>
    <t xml:space="preserve">Another night done. Tweet with you all tomorrow. Um, today </t>
  </si>
  <si>
    <t>Ulrike_in_Oslo</t>
  </si>
  <si>
    <t xml:space="preserve">@aplusk no income tax? I'll be there in a sec! </t>
  </si>
  <si>
    <t>Q97Carol</t>
  </si>
  <si>
    <t xml:space="preserve">Wishing everyone would keep it simple! Makes life more fun people. Start your day with a smile </t>
  </si>
  <si>
    <t>Tue Apr 07 03:29:33 PDT 2009</t>
  </si>
  <si>
    <t>got a bunny face shaped egg  &amp;amp; some pickled ginger in my salad today  aww</t>
  </si>
  <si>
    <t>Tue Apr 07 03:29:34 PDT 2009</t>
  </si>
  <si>
    <t xml:space="preserve">Tuesday again, I love Tuesday. Gymnastics &amp;amp; swimming tonight </t>
  </si>
  <si>
    <t>@LostInTangent Sure.  I need to do some cleanup with the Hiro source code, and I'll post the results on my blog within 24 hours</t>
  </si>
  <si>
    <t>flyindyvidual</t>
  </si>
  <si>
    <t xml:space="preserve">woke up xtra early thinkinq i was about to miss the maqic school bus...wtf lol ; boutta watch some tv </t>
  </si>
  <si>
    <t>Orbitcast</t>
  </si>
  <si>
    <t xml:space="preserve">@petespencer I subscribe to both Sirius *and* XM </t>
  </si>
  <si>
    <t>andyatkinskruge</t>
  </si>
  <si>
    <t xml:space="preserve">@nellierogers  My advice would be not to get hung up on rankings - but to look at organic search visitors as the target </t>
  </si>
  <si>
    <t>Tue Apr 07 03:29:35 PDT 2009</t>
  </si>
  <si>
    <t>Adventureland is a great movie  its better than I though !</t>
  </si>
  <si>
    <t>Paradoxiekunst</t>
  </si>
  <si>
    <t>JOIN THE NEXT GENERATION WEB @ TrendONE OuterNET ThinkTank, April 16th  http://blog.trendone.de/?p=352</t>
  </si>
  <si>
    <t>@elianarod Yeah, around hour 5 or 6, I had started to feel crazy.  http://twitter.com/elianarod/status/1468122665</t>
  </si>
  <si>
    <t>Duplex0r</t>
  </si>
  <si>
    <t xml:space="preserve">enjoying the sun ony my balcony </t>
  </si>
  <si>
    <t>I'VE GOT A (quite) TIDY ROOM!  yeah man. what's next? JO JO JO WHILEY, me thinks.</t>
  </si>
  <si>
    <t xml:space="preserve">@karlee16 :o dont be silly gosh </t>
  </si>
  <si>
    <t>every office should have a linebacker  http://tinyurl.com/cl4ke2</t>
  </si>
  <si>
    <t>@Davidptdf Omg David The Chat Was Amazing Last Night  I Hope To See You Very Soon ! Love and Miss You Guys  Mrs.CJBaran&amp;lt;3</t>
  </si>
  <si>
    <t xml:space="preserve">3days till my birthday!! </t>
  </si>
  <si>
    <t>Tue Apr 07 03:29:38 PDT 2009</t>
  </si>
  <si>
    <t xml:space="preserve">@StaciJShelton Staci, nonono! That would be too smart world - no place for small stupid things </t>
  </si>
  <si>
    <t>Tue Apr 07 03:29:41 PDT 2009</t>
  </si>
  <si>
    <t>jen4web</t>
  </si>
  <si>
    <t xml:space="preserve">@GeoffreyB50 yes, use curly and not square -- but curly don't work in the blog post. Joomla tries to render them </t>
  </si>
  <si>
    <t>Hildesverden</t>
  </si>
  <si>
    <t xml:space="preserve">At home, enjoying my easter holiday </t>
  </si>
  <si>
    <t>Tue Apr 07 03:29:42 PDT 2009</t>
  </si>
  <si>
    <t xml:space="preserve">@maadonna LOL well I've also had a scotch so don't trust what I say a monitor should look like </t>
  </si>
  <si>
    <t xml:space="preserve">the sun is in the sky &amp;amp; it is gonna be a glorious day...  birthdaaay, off to go to the pool in a bit </t>
  </si>
  <si>
    <t xml:space="preserve">@FanJenniTastic i do miss  Bobalicious </t>
  </si>
  <si>
    <t>New2Him</t>
  </si>
  <si>
    <t xml:space="preserve">oh goodness Honey, I just saw  alive what you wrote... Then I must be the hottest woman alive!!!!! oh and I Love You too! </t>
  </si>
  <si>
    <t>xXJonasCyrusxX</t>
  </si>
  <si>
    <t xml:space="preserve">@selenagomez Selena, you're awesome! :] I can't wait to hear your first CD! </t>
  </si>
  <si>
    <t>Tue Apr 07 03:29:46 PDT 2009</t>
  </si>
  <si>
    <t>3rdbrain</t>
  </si>
  <si>
    <t xml:space="preserve">@3rdbrain @imhassan well I won't mind to tweet once or twice each paper day </t>
  </si>
  <si>
    <t>ummmitsjames</t>
  </si>
  <si>
    <t>Great concert last night  http://tumblr.com/xwk1jtwb4</t>
  </si>
  <si>
    <t>@monkeyarmada But women and wine, right?  #scriptfrenzy</t>
  </si>
  <si>
    <t>Jaketaylor</t>
  </si>
  <si>
    <t xml:space="preserve">@Chyna_Doll focus lights onto a stage set </t>
  </si>
  <si>
    <t>Tue Apr 07 03:33:40 PDT 2009</t>
  </si>
  <si>
    <t xml:space="preserve">GM, Segway To Unveil New Two-Wheeled Urban Vehicle - http://tinyurl.com/cbqzjj (luks like BMC dustbin with wheels)  </t>
  </si>
  <si>
    <t xml:space="preserve">has finished Spanish for good! </t>
  </si>
  <si>
    <t>ads1982</t>
  </si>
  <si>
    <t xml:space="preserve">is proud to be a member of the Hulk Hogan fan club!! </t>
  </si>
  <si>
    <t>Tue Apr 07 03:33:41 PDT 2009</t>
  </si>
  <si>
    <t>@bradiewebbstack haha. when yous planning on coming to perth next? dont tell shaun and andy...but your my favourite   xx</t>
  </si>
  <si>
    <t>notinplastik</t>
  </si>
  <si>
    <t>Im' now a twitter girl  &amp;lt;3</t>
  </si>
  <si>
    <t>Tue Apr 07 03:33:43 PDT 2009</t>
  </si>
  <si>
    <t xml:space="preserve">@Pharaohciously haha, especially when it has loads of cheese.. </t>
  </si>
  <si>
    <t>Tue Apr 07 03:33:44 PDT 2009</t>
  </si>
  <si>
    <t xml:space="preserve">@Mumsontop can you email me your postal address and I'll get the publicist to post one out toyou </t>
  </si>
  <si>
    <t>Tue Apr 07 03:33:45 PDT 2009</t>
  </si>
  <si>
    <t xml:space="preserve">Will do at least one 32px icon a day and release them all in a big pack at the end. First is my avvie </t>
  </si>
  <si>
    <t>@skashliwal Thank You!   #quote #gratitude #quote</t>
  </si>
  <si>
    <t>xhollypx</t>
  </si>
  <si>
    <t xml:space="preserve">just woke up and having a munch on some toast! </t>
  </si>
  <si>
    <t>Tue Apr 07 03:33:47 PDT 2009</t>
  </si>
  <si>
    <t>deanus</t>
  </si>
  <si>
    <t xml:space="preserve">@lowster Oh, I say! Don't we look fab! Can you rotate the pic and re-upload, or is it only on its side for me? Beautiful </t>
  </si>
  <si>
    <t xml:space="preserve">@shannanstedman haha maxxie beat whippet </t>
  </si>
  <si>
    <t>Tue Apr 07 03:33:48 PDT 2009</t>
  </si>
  <si>
    <t>@welnis fun fun fun  stress is normal, thats why they meet...</t>
  </si>
  <si>
    <t xml:space="preserve">@susanhutchinson The other thing is the accent in MN is very much like Upper MI...Ya, you betcha! </t>
  </si>
  <si>
    <t>Tue Apr 07 03:33:49 PDT 2009</t>
  </si>
  <si>
    <t xml:space="preserve">@suzosusan Yes coffee is important </t>
  </si>
  <si>
    <t>@theanand  I would react in the same way if I were you!</t>
  </si>
  <si>
    <t>Tue Apr 07 03:33:50 PDT 2009</t>
  </si>
  <si>
    <t>wesley77</t>
  </si>
  <si>
    <t xml:space="preserve">looking4 people </t>
  </si>
  <si>
    <t>k_bec</t>
  </si>
  <si>
    <t xml:space="preserve">@robertpohl wanna see it, wanna see it </t>
  </si>
  <si>
    <t>dagenais</t>
  </si>
  <si>
    <t>@Dana_Willhoit So what do you Floridians call &amp;quot;Nippy&amp;quot;?  It's 26 here in Rio WI. That's nippy here. LOL.</t>
  </si>
  <si>
    <t>Tue Apr 07 03:33:51 PDT 2009</t>
  </si>
  <si>
    <t xml:space="preserve">@bradiewebbstack oo jelly beans you say?  i LOVE jelly beans! especially the black ones  they are my faveeee  just like youuuuu! </t>
  </si>
  <si>
    <t xml:space="preserve">@heykim  - Will see you once again at 2am!  </t>
  </si>
  <si>
    <t>Tue Apr 07 03:33:52 PDT 2009</t>
  </si>
  <si>
    <t xml:space="preserve">@mileycyrus my tummy hurts too and im falling asleep but for once it isnt raining in england lol hey by the way haha .. </t>
  </si>
  <si>
    <t>Tue Apr 07 03:33:53 PDT 2009</t>
  </si>
  <si>
    <t xml:space="preserve">@ABIBAN do one of you &amp;amp; your most favourite book.  eating galaxy is optional </t>
  </si>
  <si>
    <t xml:space="preserve">@CubanaLAF Really I would have never known that, Thanks...LOL </t>
  </si>
  <si>
    <t>Tue Apr 07 03:33:54 PDT 2009</t>
  </si>
  <si>
    <t>riaritchie</t>
  </si>
  <si>
    <t>is dancing  hows the twitter wold to day?</t>
  </si>
  <si>
    <t>Tue Apr 07 03:33:55 PDT 2009</t>
  </si>
  <si>
    <t xml:space="preserve">just finished watching awhole lot of robs fantasy factory...night and have a pleasant morning/day! </t>
  </si>
  <si>
    <t>strayl1ght</t>
  </si>
  <si>
    <t xml:space="preserve">@martinkonzett @flosturm @stefanasseg @martintom success: schikaneder totally the movie &amp;amp; the project, wants to show the movie </t>
  </si>
  <si>
    <t>tibbe</t>
  </si>
  <si>
    <t xml:space="preserve">tap tap coldplay is cool </t>
  </si>
  <si>
    <t>Tue Apr 07 03:33:57 PDT 2009</t>
  </si>
  <si>
    <t>cbrobinson</t>
  </si>
  <si>
    <t xml:space="preserve">@lilipip That's closing the stable door after the horse has bolted...very funny tho' </t>
  </si>
  <si>
    <t>Tue Apr 07 03:33:59 PDT 2009</t>
  </si>
  <si>
    <t>Bethoniex</t>
  </si>
  <si>
    <t xml:space="preserve">is going out of Skeg tonight yaay </t>
  </si>
  <si>
    <t>Tue Apr 07 03:33:58 PDT 2009</t>
  </si>
  <si>
    <t xml:space="preserve">@kinso I'm a writer/ presenter and author </t>
  </si>
  <si>
    <t>@RebeccaLange I've missed you too!  http://twitter.com/RebeccaLange/status/1468051190</t>
  </si>
  <si>
    <t>@suesshirtshop It's mid Autumn here. Feels like winter though  So cooooold!</t>
  </si>
  <si>
    <t>Tue Apr 07 03:34:00 PDT 2009</t>
  </si>
  <si>
    <t>New Post, Comments?: Thanks Everyone! Correction: Kate has 42 Facebook friends, not 41  http://tinyurl.com/d5vgv9</t>
  </si>
  <si>
    <t>Tue Apr 07 03:34:02 PDT 2009</t>
  </si>
  <si>
    <t xml:space="preserve">More and more tweeties are flying in to my little Tweet tree. Welcome, friends! Find yourself a little branch to perch on and tweet away! </t>
  </si>
  <si>
    <t>@Enteralterego it gets better as you get more friends on here  hope your ok</t>
  </si>
  <si>
    <t>KuechenMatrix</t>
  </si>
  <si>
    <t>@Ericossie G'morning back  I go later to my &amp;quot;Fruit&amp;quot; Dealer and buy fresh RAM ;)</t>
  </si>
  <si>
    <t>Tue Apr 07 03:34:05 PDT 2009</t>
  </si>
  <si>
    <t xml:space="preserve">Yaaaaay. Jac is training my sorcerer to level 35. That means I'll be pwn soon. </t>
  </si>
  <si>
    <t>Tue Apr 07 03:34:06 PDT 2009</t>
  </si>
  <si>
    <t>arnarbi</t>
  </si>
  <si>
    <t>My RWH copy just arrived!  -- Better late than never.</t>
  </si>
  <si>
    <t>Tue Apr 07 03:34:07 PDT 2009</t>
  </si>
  <si>
    <t>bm2hu</t>
  </si>
  <si>
    <t xml:space="preserve">winter is returned in toronto ... high today only 0 </t>
  </si>
  <si>
    <t>chemc</t>
  </si>
  <si>
    <t xml:space="preserve">@brand_nu They are amazing artists... Ive seen them live a couple of times...  itunes here I come </t>
  </si>
  <si>
    <t>Tue Apr 07 03:34:08 PDT 2009</t>
  </si>
  <si>
    <t>tobysaltzman</t>
  </si>
  <si>
    <t xml:space="preserve">@davidsanger Thank YOU for helpful, eye-opening comments on SATW Exchange. </t>
  </si>
  <si>
    <t>mediatejack</t>
  </si>
  <si>
    <t xml:space="preserve">@mileycyrus  no worry, at least you enjoy what u do,  not like me doing something which I hate </t>
  </si>
  <si>
    <t>Tue Apr 07 03:34:10 PDT 2009</t>
  </si>
  <si>
    <t>warren_s</t>
  </si>
  <si>
    <t xml:space="preserve">@iainbest apple store is down for an update... you gotta be kidding me... </t>
  </si>
  <si>
    <t xml:space="preserve">@merihn I haven't seen any of it, no. I never knew what it was, til the ads for it on SciFi. It looks pretty awesome </t>
  </si>
  <si>
    <t>sipdrink</t>
  </si>
  <si>
    <t>@ASOS_Julia Great idea... let us know when you get it done  x</t>
  </si>
  <si>
    <t>jebusrocks</t>
  </si>
  <si>
    <t xml:space="preserve">hmmm yesterday i committed to running with the bulls in pamplona.....on the web, them bulls are looking awful big...nervous already </t>
  </si>
  <si>
    <t xml:space="preserve">@kellysays mine too lol </t>
  </si>
  <si>
    <t>Tue Apr 07 03:34:11 PDT 2009</t>
  </si>
  <si>
    <t xml:space="preserve">@Moder101 did you gets lots of yummy stuff? please say yes </t>
  </si>
  <si>
    <t xml:space="preserve">@jaright and good morning btw </t>
  </si>
  <si>
    <t xml:space="preserve">@vicky31mom we're gonna talk about that during his next forecast - around 6:43 </t>
  </si>
  <si>
    <t>Tue Apr 07 03:34:13 PDT 2009</t>
  </si>
  <si>
    <t xml:space="preserve">back to good old spaz </t>
  </si>
  <si>
    <t xml:space="preserve">@ewaninbelfast Morning! Enjoy yoiur day off </t>
  </si>
  <si>
    <t xml:space="preserve">watching last night's episosde of 90210 before going hospital to see my daddio. fingers crossed he'll be home today </t>
  </si>
  <si>
    <t>Tue Apr 07 03:34:16 PDT 2009</t>
  </si>
  <si>
    <t>is back in telefonica  I think I brought the rain back with me!!</t>
  </si>
  <si>
    <t>Tue Apr 07 03:34:15 PDT 2009</t>
  </si>
  <si>
    <t>Hews</t>
  </si>
  <si>
    <t>Chilling with the posse. Having a cheeky beverage. It's good to own land.  so</t>
  </si>
  <si>
    <t>barry_mars</t>
  </si>
  <si>
    <t xml:space="preserve">@miss_biddy you should get on well with badgers then </t>
  </si>
  <si>
    <t>Tue Apr 07 03:34:17 PDT 2009</t>
  </si>
  <si>
    <t>@lilyrosedesigns It's going to be a mix of the ones you sent   Just putting together list of the people we want different ones sending to</t>
  </si>
  <si>
    <t>2009 shaping up to be an amazing year already.  http://bit.ly/2xbCLZ</t>
  </si>
  <si>
    <t>byanka82</t>
  </si>
  <si>
    <t xml:space="preserve">is happy her portable is back in business </t>
  </si>
  <si>
    <t>Tue Apr 07 03:34:20 PDT 2009</t>
  </si>
  <si>
    <t xml:space="preserve">Ohhhh yeaahh....MUCH better!  The day has officially begun (for me, anyway)!  </t>
  </si>
  <si>
    <t xml:space="preserve">#cloudforce: big fan of the content library. My baby </t>
  </si>
  <si>
    <t xml:space="preserve">@tsarnick yeah i heard from our PR, fuck that bitch FParis her army is no match of the Awesomeness of our army and me lol </t>
  </si>
  <si>
    <t>Tue Apr 07 03:34:21 PDT 2009</t>
  </si>
  <si>
    <t>Cindarella_x</t>
  </si>
  <si>
    <t xml:space="preserve">Hahaha. Commercï¿½al Breakdown was funny </t>
  </si>
  <si>
    <t>Tue Apr 07 03:34:22 PDT 2009</t>
  </si>
  <si>
    <t xml:space="preserve">I don't know why, I just randomly decided I wanted ellen water: it tastes funny .        Or so they say </t>
  </si>
  <si>
    <t xml:space="preserve">Almost done with Rant. Beautiful book. You guys should read it </t>
  </si>
  <si>
    <t>Tue Apr 07 03:34:25 PDT 2009</t>
  </si>
  <si>
    <t>@KarenTweet I can't talk about it yet.  http://twitter.com/KarenTweet/status/1468042230</t>
  </si>
  <si>
    <t xml:space="preserve">Followers up to 91, soon be over 100 </t>
  </si>
  <si>
    <t>Got my invite to the Bumptop Beta Trial - having fun bumping things around  Looks useful and messy, just the way I like it!</t>
  </si>
  <si>
    <t>Coxy13</t>
  </si>
  <si>
    <t xml:space="preserve">has just had a shower and its feeling good </t>
  </si>
  <si>
    <t>SilentEnough</t>
  </si>
  <si>
    <t xml:space="preserve">@virtual4now Awesome </t>
  </si>
  <si>
    <t xml:space="preserve">@siwhitehouse Ah! Sorry </t>
  </si>
  <si>
    <t>Tue Apr 07 03:34:28 PDT 2009</t>
  </si>
  <si>
    <t>jessicalynnxx</t>
  </si>
  <si>
    <t>Add us ,  www.youtube.com/LiannenJessicaa There Boarding right know but they get better believe me  , ADD USSS !!!!</t>
  </si>
  <si>
    <t>giggle_kixx</t>
  </si>
  <si>
    <t xml:space="preserve">up all night. just became addicted to wtcc's YouTube videos </t>
  </si>
  <si>
    <t>Tue Apr 07 03:34:29 PDT 2009</t>
  </si>
  <si>
    <t>kurtvonmoos</t>
  </si>
  <si>
    <t>Dude, THIS is the Segway you need  http://is.gd/r8X0 @jubjuber @pandastick</t>
  </si>
  <si>
    <t xml:space="preserve">@twitchhiker Watching u on This Morning, really amazing what u did </t>
  </si>
  <si>
    <t>Tue Apr 07 03:34:35 PDT 2009</t>
  </si>
  <si>
    <t xml:space="preserve">@histapleface haha sup? </t>
  </si>
  <si>
    <t>Tue Apr 07 03:34:36 PDT 2009</t>
  </si>
  <si>
    <t>DuhJen</t>
  </si>
  <si>
    <t>Just getting ready to head off to work.  Had a great day yesterday and feel I've made a great decision.    Have a great day everyone!</t>
  </si>
  <si>
    <t>tracymann</t>
  </si>
  <si>
    <t xml:space="preserve">trying twitter for the first time </t>
  </si>
  <si>
    <t>REGGAENEWSde</t>
  </si>
  <si>
    <t xml:space="preserve">Concert in the Web ! ! ! LIVE  ... Martin Jondo Konzert Live stream! 07.4.2009 - at 9 pm @ http://www.reggaenews.de Jeeehhhaaaaa ! NICE </t>
  </si>
  <si>
    <t xml:space="preserve">@rahnocerous tired. yr 12 is killing me, albeit slowly. 2 days left and im on 2 week break though </t>
  </si>
  <si>
    <t>Tue Apr 07 03:34:40 PDT 2009</t>
  </si>
  <si>
    <t>adrianhomer</t>
  </si>
  <si>
    <t xml:space="preserve">Getting started on a new campaign today. Mike you better not be all hype.Send me that eBook tonight ! </t>
  </si>
  <si>
    <t>teeahhurie</t>
  </si>
  <si>
    <t xml:space="preserve">@hayl3s silly sock </t>
  </si>
  <si>
    <t>Tue Apr 07 03:34:41 PDT 2009</t>
  </si>
  <si>
    <t>@steve5424 i noticed that  im ok what u been up to then?</t>
  </si>
  <si>
    <t xml:space="preserve">@kattas Congrats on getting into OISE (did a Twitter search for OISE for fun) </t>
  </si>
  <si>
    <t>Tue Apr 07 03:34:42 PDT 2009</t>
  </si>
  <si>
    <t>Applechic</t>
  </si>
  <si>
    <t>cute... I'm not in a maudlin mood despite how it may appear!  ? http://blip.fm/~3xbxz</t>
  </si>
  <si>
    <t>Tue Apr 07 03:34:43 PDT 2009</t>
  </si>
  <si>
    <t xml:space="preserve">Today's audio option: Listen to inspiration for Jim Harold's Campfire - http://jimharold.com/?p=1069. In MKE? Don't forget tweet us too. </t>
  </si>
  <si>
    <t>Tue Apr 07 03:34:44 PDT 2009</t>
  </si>
  <si>
    <t xml:space="preserve">Another power day. On my way home </t>
  </si>
  <si>
    <t>Tue Apr 07 03:34:45 PDT 2009</t>
  </si>
  <si>
    <t xml:space="preserve">@LittleFletcher Ohh! It's brilliant. Odd, but still amazing! His performance is great. I really hope you like it </t>
  </si>
  <si>
    <t xml:space="preserve">@Rosaapril Bless ya for it. Totally untrue but I luv ya lots for the thought. </t>
  </si>
  <si>
    <t>Tue Apr 07 03:34:46 PDT 2009</t>
  </si>
  <si>
    <t xml:space="preserve">@i0n re:twitter outage. nostalgia perhaps? </t>
  </si>
  <si>
    <t>PumpkinPeazy</t>
  </si>
  <si>
    <t xml:space="preserve">@CaptainCrayolaa What color? </t>
  </si>
  <si>
    <t xml:space="preserve">#IgniteCardiff is on fire. Hot stuff! </t>
  </si>
  <si>
    <t>Tue Apr 07 03:38:11 PDT 2009</t>
  </si>
  <si>
    <t>dannimclander</t>
  </si>
  <si>
    <t xml:space="preserve">@littlefurybug uhuh sure, excuses excuses! you blatantly just spaaced it out to make it look like you had some work to do </t>
  </si>
  <si>
    <t>Tue Apr 07 03:38:12 PDT 2009</t>
  </si>
  <si>
    <t xml:space="preserve">@ohsnapandrew Goodmorning lovely, how's texas?   I've missed speaking to you! How's your music going?  </t>
  </si>
  <si>
    <t>Tue Apr 07 03:38:14 PDT 2009</t>
  </si>
  <si>
    <t>Atlantean7001</t>
  </si>
  <si>
    <t xml:space="preserve">@Mr603: Ramada Renaissance Hotel opposite Harvey Nicholls (Deansgate/Blackfriars Street) should be up there. </t>
  </si>
  <si>
    <t xml:space="preserve">The joy of cycling to work. This morning was fantastic, and I got to cycle in the sun </t>
  </si>
  <si>
    <t>Tue Apr 07 03:38:15 PDT 2009</t>
  </si>
  <si>
    <t>AngelaStockman</t>
  </si>
  <si>
    <t xml:space="preserve">Ah, so nice to see that my avatar and background page has been returned to me. Something to be said for ignoring problems after all. </t>
  </si>
  <si>
    <t>Tue Apr 07 03:38:16 PDT 2009</t>
  </si>
  <si>
    <t>@Colobrad : well MBA is not the correct spelling for common sense. U know they outlawed Obama chia pets  funny funny</t>
  </si>
  <si>
    <t xml:space="preserve">@LadyParadis Just make them yourself then......harder with sausages, but burgers are easy </t>
  </si>
  <si>
    <t>niniiko</t>
  </si>
  <si>
    <t xml:space="preserve">Yay! public twitter for my blog </t>
  </si>
  <si>
    <t>Tue Apr 07 03:38:18 PDT 2009</t>
  </si>
  <si>
    <t xml:space="preserve">@bradiewebbstack oh bradie. your so special </t>
  </si>
  <si>
    <t>rachelclairex</t>
  </si>
  <si>
    <t>schoool holidayss  shopping 3 days in a row! gotta love itt.</t>
  </si>
  <si>
    <t>Tue Apr 07 03:38:19 PDT 2009</t>
  </si>
  <si>
    <t>waiting for my mum to come home  so i can hopefuly go out today.</t>
  </si>
  <si>
    <t>danieljowen</t>
  </si>
  <si>
    <t xml:space="preserve">I think this is correct: Global 13, Bauer 13, Absolute 10, Prison Radio 4, UTV 2, GMG 1  </t>
  </si>
  <si>
    <t>Tue Apr 07 03:38:23 PDT 2009</t>
  </si>
  <si>
    <t>Briggy666</t>
  </si>
  <si>
    <t xml:space="preserve">@Daradus Just seen your post to Dan,- congratulations on getting there pal! My turn soon </t>
  </si>
  <si>
    <t>Nayelly2</t>
  </si>
  <si>
    <t xml:space="preserve">@mileycyrus gOgH milEey yOou kEen dO iT!! wiCKck Up </t>
  </si>
  <si>
    <t>sabret00the</t>
  </si>
  <si>
    <t xml:space="preserve">@Koolstr Glad you enjoyed it </t>
  </si>
  <si>
    <t>Bloomlikewinter</t>
  </si>
  <si>
    <t xml:space="preserve">is happy to have found her &amp;quot;ben fire&amp;quot; on twitter </t>
  </si>
  <si>
    <t>Tue Apr 07 03:38:29 PDT 2009</t>
  </si>
  <si>
    <t xml:space="preserve">@MissxMarisa which MSI show? i'm seeing them in brisbane on 12 april </t>
  </si>
  <si>
    <t>@turnitgrey /continued so my internet got taken off me, im at my cousins house twittering  i wants a reply from braaaaaaaaaaaaaaaaaadie.</t>
  </si>
  <si>
    <t xml:space="preserve">@Uncle_Fista I could always go through it with you man </t>
  </si>
  <si>
    <t>Tue Apr 07 03:38:30 PDT 2009</t>
  </si>
  <si>
    <t>JaRegina</t>
  </si>
  <si>
    <t xml:space="preserve">@30secondstomars http://twitpic.com/2xfyp - awwwwwwww, cool!!!!!!!!!!!! no comments </t>
  </si>
  <si>
    <t>Tue Apr 07 03:38:31 PDT 2009</t>
  </si>
  <si>
    <t xml:space="preserve">First batch of easter cup cakes in the oven..now I get to lick the bowl </t>
  </si>
  <si>
    <t xml:space="preserve">@philblume yay! good news </t>
  </si>
  <si>
    <t>LRGNscott</t>
  </si>
  <si>
    <t xml:space="preserve">@lrgnpaul is trying to make said wicket less sticky, </t>
  </si>
  <si>
    <t>Tue Apr 07 03:38:35 PDT 2009</t>
  </si>
  <si>
    <t>bar0s</t>
  </si>
  <si>
    <t xml:space="preserve">@StaciJShelton going to the beach weeeee </t>
  </si>
  <si>
    <t>Tue Apr 07 03:38:36 PDT 2009</t>
  </si>
  <si>
    <t xml:space="preserve">Darn, my toast is burned!! Oh never mindd... </t>
  </si>
  <si>
    <t>Tue Apr 07 03:38:38 PDT 2009</t>
  </si>
  <si>
    <t>Jayem67</t>
  </si>
  <si>
    <t xml:space="preserve">off to races to try win some money </t>
  </si>
  <si>
    <t xml:space="preserve">Yet another mention for our renovation, this time courtesy of @designpublic http://tinyurl.com/d9wdzk Thanks guys </t>
  </si>
  <si>
    <t>Tue Apr 07 03:38:39 PDT 2009</t>
  </si>
  <si>
    <t>@InnaLA_RE People call me all day long. That's why my number is in my profile.  http://twitter.com/InnaLA_RE/status/1468674857</t>
  </si>
  <si>
    <t>helloitsliam</t>
  </si>
  <si>
    <t>@mattmoo2 Hackers will always win!!  You can't fight what is ultimately going to happen!! #spbpc #spbpuk</t>
  </si>
  <si>
    <t>agirlcalledgizi</t>
  </si>
  <si>
    <t xml:space="preserve">alphabeat &amp;quot;fascination&amp;quot; ? http://twt.fm/33018   beautiful day, everything's great! dancin around in underwear </t>
  </si>
  <si>
    <t xml:space="preserve">@hayl3s not problemed just a child </t>
  </si>
  <si>
    <t>@Bournemouthecho aww thank you so much   that made me laugh!!</t>
  </si>
  <si>
    <t>Tue Apr 07 03:38:44 PDT 2009</t>
  </si>
  <si>
    <t>krissylozynsky</t>
  </si>
  <si>
    <t>30 more mins of sleep? sure why not haha  night! waking up at 7ish. ugh.</t>
  </si>
  <si>
    <t>Tue Apr 07 03:38:45 PDT 2009</t>
  </si>
  <si>
    <t>yomrgin</t>
  </si>
  <si>
    <t xml:space="preserve">@sarahansen SARAH! I LOVE YOU!  SONGFEST BABY! WOOOOOOOOOOOOOO! oh yeah!  </t>
  </si>
  <si>
    <t xml:space="preserve">@ashnazg where the heck are ya? </t>
  </si>
  <si>
    <t>Tue Apr 07 03:38:49 PDT 2009</t>
  </si>
  <si>
    <t>cathycracks</t>
  </si>
  <si>
    <t xml:space="preserve">@showa55 congrats. what job is it? </t>
  </si>
  <si>
    <t>stelladotkke</t>
  </si>
  <si>
    <t xml:space="preserve">@Zulkey I'll have a twitter war with you, baby!  Um...  you're a poo-poo-head!  </t>
  </si>
  <si>
    <t xml:space="preserve">@Jamesashton20 as ive already said ... i aim to please </t>
  </si>
  <si>
    <t xml:space="preserve">@FranciscoAndre My wished 30' LED cinema display! </t>
  </si>
  <si>
    <t>Tue Apr 07 03:38:53 PDT 2009</t>
  </si>
  <si>
    <t xml:space="preserve">It's all going well today; I have to say. Plus my new watch is sparkling </t>
  </si>
  <si>
    <t>Tue Apr 07 03:38:54 PDT 2009</t>
  </si>
  <si>
    <t>mumbaidubaiusa</t>
  </si>
  <si>
    <t xml:space="preserve">All the silly things of our society seem irrelevant. And yet, Mall of Emirates is not so far away </t>
  </si>
  <si>
    <t>sorenso</t>
  </si>
  <si>
    <t xml:space="preserve">@geirwaaler It's not hard to get started but it takes years to get the black belt  Let me know if you need some hints </t>
  </si>
  <si>
    <t xml:space="preserve">Ohmygosh! I am soooooooooo bored, it's a lovely day though </t>
  </si>
  <si>
    <t>Tue Apr 07 03:38:56 PDT 2009</t>
  </si>
  <si>
    <t xml:space="preserve">@whitsundays enjoy the crowd </t>
  </si>
  <si>
    <t>Tue Apr 07 03:38:57 PDT 2009</t>
  </si>
  <si>
    <t xml:space="preserve">@sandieb321 Log in at twitter.com and click on profile, you can change it in there. I can see your avatar though </t>
  </si>
  <si>
    <t>eviljeanius</t>
  </si>
  <si>
    <t xml:space="preserve">@tomson - Badum tsssshhhhh! (played with drumsticks) - shall pop along later for a quick look at your scribblings </t>
  </si>
  <si>
    <t>Tue Apr 07 03:38:59 PDT 2009</t>
  </si>
  <si>
    <t>SteveHolligan</t>
  </si>
  <si>
    <t xml:space="preserve">@Schofe are you not busy enough Mr Schofield? stop reading this and get back to work! </t>
  </si>
  <si>
    <t xml:space="preserve">@ecaps1 hahahaha - good idea!   would be cheaper jsut to buy a kite </t>
  </si>
  <si>
    <t xml:space="preserve">to be here at the advanced training is boring ... lalala ... now i hear seven nation army of the white stripes - great song </t>
  </si>
  <si>
    <t>GRSx</t>
  </si>
  <si>
    <t>Wants Paul To Get Better Soon  &amp;lt;3</t>
  </si>
  <si>
    <t>Tue Apr 07 03:39:00 PDT 2009</t>
  </si>
  <si>
    <t>huttenmeister</t>
  </si>
  <si>
    <t xml:space="preserve">is going to look at guitars tomorrow... woo for having money and working 2 public holidays in the next week </t>
  </si>
  <si>
    <t xml:space="preserve">@ben fire how you've been? </t>
  </si>
  <si>
    <t>Tue Apr 07 03:39:01 PDT 2009</t>
  </si>
  <si>
    <t xml:space="preserve">@Schofe thanks so much for having the @twitchhiker on TM! Great interview </t>
  </si>
  <si>
    <t>Tue Apr 07 03:39:02 PDT 2009</t>
  </si>
  <si>
    <t>ScreenOrigami</t>
  </si>
  <si>
    <t xml:space="preserve">@MarcoZehe Other than that it's simply one line for the title and then a large text editor for the article. Pretty intuitive. </t>
  </si>
  <si>
    <t>kerrybeever</t>
  </si>
  <si>
    <t xml:space="preserve">missing my baby boys....home tomorrow </t>
  </si>
  <si>
    <t>Tue Apr 07 03:39:04 PDT 2009</t>
  </si>
  <si>
    <t xml:space="preserve">@khalilrtz I love you though, despite everythinnggg. </t>
  </si>
  <si>
    <t>Tue Apr 07 03:39:05 PDT 2009</t>
  </si>
  <si>
    <t>Rachel_Donnelly</t>
  </si>
  <si>
    <t xml:space="preserve">is a twitter noob </t>
  </si>
  <si>
    <t>sierramike</t>
  </si>
  <si>
    <t xml:space="preserve">@simply_pink youï¿½re looking so intellectual today </t>
  </si>
  <si>
    <t>Tue Apr 07 03:39:07 PDT 2009</t>
  </si>
  <si>
    <t>tiamak</t>
  </si>
  <si>
    <t xml:space="preserve">sandals, shorts &amp;amp; t-shirt -- summer is here! </t>
  </si>
  <si>
    <t xml:space="preserve">@ABIBAN and parka, don't forget the parka! - there's your 365 right there </t>
  </si>
  <si>
    <t xml:space="preserve">the muv reckons our passports wont be back in time by eatser, well you know what that means; im moving back asap. </t>
  </si>
  <si>
    <t xml:space="preserve">@StevieG144 haha yeah that's her job!! </t>
  </si>
  <si>
    <t>Tue Apr 07 03:39:09 PDT 2009</t>
  </si>
  <si>
    <t>Charlie_Edwards</t>
  </si>
  <si>
    <t xml:space="preserve">@davidjstringer and your dressed like that? Is it dangerous? </t>
  </si>
  <si>
    <t>Tue Apr 07 03:39:11 PDT 2009</t>
  </si>
  <si>
    <t xml:space="preserve">@Ayshah_ haha! then you're one kewl mom! </t>
  </si>
  <si>
    <t>Tue Apr 07 03:39:12 PDT 2009</t>
  </si>
  <si>
    <t xml:space="preserve">having fun listening to gino and fran. </t>
  </si>
  <si>
    <t>SiobhanMcCurdy</t>
  </si>
  <si>
    <t>@Schofe - just watched it                   what was he called again?</t>
  </si>
  <si>
    <t>Fatfairy69</t>
  </si>
  <si>
    <t xml:space="preserve">@Schofe What an amazing tweeter, gives everyone hope in human nature </t>
  </si>
  <si>
    <t>Danielle97X</t>
  </si>
  <si>
    <t xml:space="preserve">Hanging out with Fisher and Big Snuggles. </t>
  </si>
  <si>
    <t>Tue Apr 07 03:39:13 PDT 2009</t>
  </si>
  <si>
    <t>LadyFLuffstar</t>
  </si>
  <si>
    <t xml:space="preserve">also also... stupid lamb. </t>
  </si>
  <si>
    <t>Tue Apr 07 03:39:15 PDT 2009</t>
  </si>
  <si>
    <t>@Schofe love you mighty  scofe king of the twits!  hahahah great interview</t>
  </si>
  <si>
    <t>Tue Apr 07 03:39:17 PDT 2009</t>
  </si>
  <si>
    <t>@jade2468 Jade boyyyyy!   I love you  ; )  haha.</t>
  </si>
  <si>
    <t xml:space="preserve">@lazygiraffe I have that problem with fabric, I have been 'quite' good this year so far </t>
  </si>
  <si>
    <t xml:space="preserve">Gab's @gabmadrid coming over to bring some dinner after he gets off from work </t>
  </si>
  <si>
    <t>Tue Apr 07 03:39:22 PDT 2009</t>
  </si>
  <si>
    <t>louisefish27</t>
  </si>
  <si>
    <t xml:space="preserve">going to do some revision then go outtt </t>
  </si>
  <si>
    <t>Tue Apr 07 03:39:21 PDT 2009</t>
  </si>
  <si>
    <t xml:space="preserve">@lowster would be nice to see that one too, but at least the other one is right side up. Hope you had a great time. You musta done! </t>
  </si>
  <si>
    <t>konsterde</t>
  </si>
  <si>
    <t xml:space="preserve">I got the telekom g1 android mobile phone and hell...its amazing what this thing can do! </t>
  </si>
  <si>
    <t>Tue Apr 07 03:39:23 PDT 2009</t>
  </si>
  <si>
    <t>RaChieeeeeeeee</t>
  </si>
  <si>
    <t xml:space="preserve">going to read Twilight breaking dawn  Love it </t>
  </si>
  <si>
    <t>@Schofe .... watch his followers SOAR, lol!!!  Amazing story  x</t>
  </si>
  <si>
    <t>Tue Apr 07 03:39:24 PDT 2009</t>
  </si>
  <si>
    <t>theonlyrina</t>
  </si>
  <si>
    <t xml:space="preserve">@mileycyrus mother nature doesn't hate you, you're very pretty  You may need some rest </t>
  </si>
  <si>
    <t xml:space="preserve">@purelyironic Thank you, sweetheart! Stuff quietened down a little by now and I have good after work plans </t>
  </si>
  <si>
    <t>Tue Apr 07 03:39:27 PDT 2009</t>
  </si>
  <si>
    <t xml:space="preserve">@mikroanalogo Thank you! These lawyers are constantly talking on the phone... I think I'll just leave! </t>
  </si>
  <si>
    <t>@olivierclaurent Thanks  I give it another few hours..... although Im not cranky or hungry which is what I was worried about</t>
  </si>
  <si>
    <t xml:space="preserve">just got payed; yay </t>
  </si>
  <si>
    <t>Tue Apr 07 03:39:31 PDT 2009</t>
  </si>
  <si>
    <t xml:space="preserve">@mileycyrus snap! except for the rainy part! shocking really, its not acctually raining in england! lol </t>
  </si>
  <si>
    <t>Tue Apr 07 03:39:30 PDT 2009</t>
  </si>
  <si>
    <t>@andyclemmensen come on facebook  xx</t>
  </si>
  <si>
    <t>philnolan3d</t>
  </si>
  <si>
    <t xml:space="preserve">@zachbraff Happy Birthday.  </t>
  </si>
  <si>
    <t xml:space="preserve">@Schofe I watched that, such an interesting story! Nice to see some generous people </t>
  </si>
  <si>
    <t>Tue Apr 07 03:39:39 PDT 2009</t>
  </si>
  <si>
    <t xml:space="preserve">whew! Just made through some rough stuff. Epidural is in now. Laura is happy again. Several of my fingers are broken </t>
  </si>
  <si>
    <t>Tue Apr 07 03:39:40 PDT 2009</t>
  </si>
  <si>
    <t xml:space="preserve">...been speeding up the clock </t>
  </si>
  <si>
    <t>Tue Apr 07 03:39:41 PDT 2009</t>
  </si>
  <si>
    <t xml:space="preserve">My doggy is so cute. </t>
  </si>
  <si>
    <t>weaverluke</t>
  </si>
  <si>
    <t xml:space="preserve">New client project brewing up for this new financial year. And timeline still gives me space to take some *time off*. </t>
  </si>
  <si>
    <t xml:space="preserve">@aussie_ali awww you sook away babe </t>
  </si>
  <si>
    <t xml:space="preserve">@billwixey Wixey!!! Mark makes me coffee, brings me breakfast, pulls out my chair, keeps the temp in the studio a balmy 68. What about u? </t>
  </si>
  <si>
    <t xml:space="preserve">@PembrokeDave I'm good besides feeling a lot like one of the Bandwagoneers.  how's your room? Much better? </t>
  </si>
  <si>
    <t>Tue Apr 07 03:39:44 PDT 2009</t>
  </si>
  <si>
    <t xml:space="preserve">@Tatterededges eating chocolate is hardly a &amp;quot;task&amp;quot;. More like a favourite hobby! </t>
  </si>
  <si>
    <t>Tue Apr 07 03:39:45 PDT 2009</t>
  </si>
  <si>
    <t xml:space="preserve">@heygayjay yyyyyyaaaaayyy me,haha </t>
  </si>
  <si>
    <t>@davidusher, good luck with mesh!!   DEQQ is awesome, it's going to blow everyone away!</t>
  </si>
  <si>
    <t>Tue Apr 07 03:39:46 PDT 2009</t>
  </si>
  <si>
    <t xml:space="preserve">@mhymn LOL!  &amp;quot;soon&amp;quot; ???  so you compiled them all! </t>
  </si>
  <si>
    <t>Tue Apr 07 03:43:25 PDT 2009</t>
  </si>
  <si>
    <t>@V_and_A glad you like  x</t>
  </si>
  <si>
    <t>Tue Apr 07 03:43:26 PDT 2009</t>
  </si>
  <si>
    <t xml:space="preserve">For the first time in a very long time, I am actually making myself a delicious breakfast that I will not be eating in the car. </t>
  </si>
  <si>
    <t xml:space="preserve">@amandapalmer You are full of win.  Just wanted to let you know </t>
  </si>
  <si>
    <t>Tue Apr 07 03:43:27 PDT 2009</t>
  </si>
  <si>
    <t xml:space="preserve">@scooby867 </t>
  </si>
  <si>
    <t xml:space="preserve">@giventofly_0 probably take about a month to recover from that one lol...off to gadget show live in a couple of weeks </t>
  </si>
  <si>
    <t>Stasia7</t>
  </si>
  <si>
    <t>@tanchira weeeeeee courage &amp;amp; hugs! Thanks lovely  MWAH! xoxo</t>
  </si>
  <si>
    <t xml:space="preserve">at home already </t>
  </si>
  <si>
    <t>lawrenceschimel</t>
  </si>
  <si>
    <t>Some of my poems from DESAYUNO EN LA CAMA will be translated into Ukranian!  For an anthology project coming out this fall.</t>
  </si>
  <si>
    <t>Tue Apr 07 03:43:31 PDT 2009</t>
  </si>
  <si>
    <t>farraas</t>
  </si>
  <si>
    <t>wishes xeco-olympus tembus USMD semua  http://plurk.com/p/n17fw</t>
  </si>
  <si>
    <t xml:space="preserve">is having a ham roast on saturday night after lots of travel!!  yay for easter and being the only child for the weekend </t>
  </si>
  <si>
    <t xml:space="preserve">Listening to music!!  Woop! </t>
  </si>
  <si>
    <t>I'm looking forward to listen to the #Drupal presentation by @timmillwood as I'm such a #WordPress lovers!  #IgniteCardiff</t>
  </si>
  <si>
    <t>Tue Apr 07 03:43:33 PDT 2009</t>
  </si>
  <si>
    <t>good evening to all  http://plurk.com/p/n17gf</t>
  </si>
  <si>
    <t>Tue Apr 07 03:43:36 PDT 2009</t>
  </si>
  <si>
    <t xml:space="preserve">@vinodkhare Summary: The girl throws some tantrums; tickets get canceled; I laugh out loud and indulge myself in a Bank Audit for a week </t>
  </si>
  <si>
    <t>Tue Apr 07 03:43:37 PDT 2009</t>
  </si>
  <si>
    <t>juska</t>
  </si>
  <si>
    <t xml:space="preserve">@lindstorm If everything goes as planned, I should be interviewing BT tonight after 22:00. Talk about spinning socks... </t>
  </si>
  <si>
    <t>Maybe the 9th...we've already entered the crypt of civilization  http://bit.ly/4xkWnL</t>
  </si>
  <si>
    <t>@NitaJoy Sure, how do you take it?  I have herbal, regular PG Tips and Twinings...</t>
  </si>
  <si>
    <t>Tue Apr 07 03:43:38 PDT 2009</t>
  </si>
  <si>
    <t xml:space="preserve">@garry1bowie @Karen230683 i love my faithful old treo (plus the low t-mobile cost) </t>
  </si>
  <si>
    <t>gracegrudge</t>
  </si>
  <si>
    <t xml:space="preserve">esdrtfgyhbnujmkjnbgvfcdfc. Excited to see Tim. </t>
  </si>
  <si>
    <t xml:space="preserve">Looking for good captcha alternative concepts. Are there any experts out there </t>
  </si>
  <si>
    <t>Tue Apr 07 03:43:43 PDT 2009</t>
  </si>
  <si>
    <t xml:space="preserve">@John1954Moi No, not yet - this is the first time I've really disclosed anything about him </t>
  </si>
  <si>
    <t>CamillaStephan</t>
  </si>
  <si>
    <t xml:space="preserve">is in jakarta in thunder and rain, tomorrow I hit sunndy Bali </t>
  </si>
  <si>
    <t>imanrs</t>
  </si>
  <si>
    <t xml:space="preserve">@temptalia did it work </t>
  </si>
  <si>
    <t xml:space="preserve">those dulux ads makes me want an old english sheep dog </t>
  </si>
  <si>
    <t>snowslinger</t>
  </si>
  <si>
    <t>Heading to the gym!  Then to work  #fb</t>
  </si>
  <si>
    <t>Tue Apr 07 03:43:45 PDT 2009</t>
  </si>
  <si>
    <t>ansticeband</t>
  </si>
  <si>
    <t xml:space="preserve">myspace layout's finished! check it!!! </t>
  </si>
  <si>
    <t xml:space="preserve">has just got up.. ahh i love school holidays </t>
  </si>
  <si>
    <t>Tue Apr 07 03:43:46 PDT 2009</t>
  </si>
  <si>
    <t>MikeyDalzell</t>
  </si>
  <si>
    <t xml:space="preserve">@Schofe I know! My friend told me about this. Rather cool, thoughtful, and a very fun idea! </t>
  </si>
  <si>
    <t>Tue Apr 07 03:43:47 PDT 2009</t>
  </si>
  <si>
    <t xml:space="preserve">@catmatson That was the conclusion I had come to as well </t>
  </si>
  <si>
    <t>Tue Apr 07 03:43:52 PDT 2009</t>
  </si>
  <si>
    <t xml:space="preserve">@Tsarnick It was soooo good and cute! I still have the glasses haha Coraline is my twin </t>
  </si>
  <si>
    <t xml:space="preserve">Anyone tried games via www.steampowered.com ? http://is.gd/raWF I love Tower defense, and this game looks awesome. All cloud driven </t>
  </si>
  <si>
    <t>kidsfirst_trust</t>
  </si>
  <si>
    <t xml:space="preserve">Excited about our whizzy new graphic soon to appear on our website </t>
  </si>
  <si>
    <t>hameedullah</t>
  </si>
  <si>
    <t xml:space="preserve">Building an app for Mac is not fun, specially when you don't have one.. </t>
  </si>
  <si>
    <t>@BW101 awww.... i'm sorry everyone.   you cant have your happy back. I'm enjoying it wayyy too much ;p</t>
  </si>
  <si>
    <t>Tue Apr 07 03:43:55 PDT 2009</t>
  </si>
  <si>
    <t>doctorpsych1</t>
  </si>
  <si>
    <t xml:space="preserve">Nothing could be finer.....Carolina 89,  Michigan State 72....Family weekend full success!  </t>
  </si>
  <si>
    <t xml:space="preserve">@Inga_Ros It is going to be a good day </t>
  </si>
  <si>
    <t>@Daniel2Beck Be there in ten!  It's trying to be nice here, bet it rains though. Gah I need a holiday</t>
  </si>
  <si>
    <t>Tue Apr 07 03:43:59 PDT 2009</t>
  </si>
  <si>
    <t xml:space="preserve">Happiness is not ours to take. It is ours to give. Just like love. Do not ask for it. Give it and be glad you can do it </t>
  </si>
  <si>
    <t>Lisa217</t>
  </si>
  <si>
    <t xml:space="preserve">good morning Twitterland </t>
  </si>
  <si>
    <t>Tue Apr 07 03:44:03 PDT 2009</t>
  </si>
  <si>
    <t>@JackWills it's amazing! The dresses are perfect! Good job  x</t>
  </si>
  <si>
    <t xml:space="preserve">@msg621 There's not panic here, just bludging. Haha. Good work on making the move to become an official twitterer. </t>
  </si>
  <si>
    <t>danniiDISASTER</t>
  </si>
  <si>
    <t xml:space="preserve">Two hours of House? Yes please </t>
  </si>
  <si>
    <t>@JLSOfficial cup of tea is the way to go!!! have fun on your photoshoot!! and have a fun free day writing oo i dunno a blog?  &amp;amp; The studio</t>
  </si>
  <si>
    <t xml:space="preserve">Goood morning </t>
  </si>
  <si>
    <t>Tue Apr 07 03:44:05 PDT 2009</t>
  </si>
  <si>
    <t>reallifechanges</t>
  </si>
  <si>
    <t xml:space="preserve">@7figpsychic  I love the Princess Bride too! Have it on DVD so we can watch it whenever we want -- inconceivable isn't it! </t>
  </si>
  <si>
    <t>Tue Apr 07 03:44:06 PDT 2009</t>
  </si>
  <si>
    <t>totalfrog</t>
  </si>
  <si>
    <t xml:space="preserve">@scattermoon good luck </t>
  </si>
  <si>
    <t>Tue Apr 07 03:44:07 PDT 2009</t>
  </si>
  <si>
    <t>Petapetastudios</t>
  </si>
  <si>
    <t xml:space="preserve">I studied 3 hours for chem and 1 hour for global and I have global essay 1st period and chem 2nd &amp;amp; 3rd ill post my grades after vacation </t>
  </si>
  <si>
    <t>Tue Apr 07 03:44:08 PDT 2009</t>
  </si>
  <si>
    <t>GregMinton</t>
  </si>
  <si>
    <t xml:space="preserve">@GregGauthier awesome to both </t>
  </si>
  <si>
    <t>B1shy</t>
  </si>
  <si>
    <t xml:space="preserve">got his winnings yesterday and then bought the whole office cakes. Result = happy colleagues to work with &amp;amp; net deficit in wallet </t>
  </si>
  <si>
    <t xml:space="preserve">The South Belgrave butcher (Colby Rd) makes the best chicken kiev I've ever eaten.  Wow! I will definitely return, and try more </t>
  </si>
  <si>
    <t>Tue Apr 07 03:44:10 PDT 2009</t>
  </si>
  <si>
    <t>kati_rose</t>
  </si>
  <si>
    <t xml:space="preserve">I just have to wake up smell the break-up fix my heart put on my make-up. And hes yet another mess i didnt plan.  </t>
  </si>
  <si>
    <t xml:space="preserve">does understand twitter just yet </t>
  </si>
  <si>
    <t>@TVFanUK  just fitter than I thought! lol</t>
  </si>
  <si>
    <t>Tue Apr 07 03:44:14 PDT 2009</t>
  </si>
  <si>
    <t>@rebel_vamp thanks  sometimes i hate my laptop.</t>
  </si>
  <si>
    <t>Killina</t>
  </si>
  <si>
    <t xml:space="preserve">good day to all </t>
  </si>
  <si>
    <t>jessykabeth</t>
  </si>
  <si>
    <t xml:space="preserve">@Shimbin And a rose without thorns just isn't a proper rose now is it?  </t>
  </si>
  <si>
    <t>anm102</t>
  </si>
  <si>
    <t xml:space="preserve">Its a great day for a sox game </t>
  </si>
  <si>
    <t>Tue Apr 07 03:44:16 PDT 2009</t>
  </si>
  <si>
    <t>lifeinthegalaxy</t>
  </si>
  <si>
    <t xml:space="preserve">@RicRaftis  Can't imagine only 9 minutes a day on Twitter - guess we're not average either-we're like you ! </t>
  </si>
  <si>
    <t>Tue Apr 07 03:44:19 PDT 2009</t>
  </si>
  <si>
    <t>Kit_Arentein</t>
  </si>
  <si>
    <t>Wonderful people at Tesco Mobile have sorted out my phone. Am infinitely happy now  Hurray for Tesco Mobile!!!</t>
  </si>
  <si>
    <t xml:space="preserve">@MezGlinks hiiiiiiiiiiiiii. twitter is the best. other than the word limit. that's annoying. but i'm sure they will update it soon </t>
  </si>
  <si>
    <t>Tue Apr 07 03:44:20 PDT 2009</t>
  </si>
  <si>
    <t>juliephilpott</t>
  </si>
  <si>
    <t xml:space="preserve">is staying at Concord for the next 3 weeks and has worked out how to connect to the internet </t>
  </si>
  <si>
    <t>Tue Apr 07 03:44:21 PDT 2009</t>
  </si>
  <si>
    <t xml:space="preserve">@Britt7094 Wonder if he turned the new follower email notifications off. </t>
  </si>
  <si>
    <t>IreneAlexandra</t>
  </si>
  <si>
    <t xml:space="preserve">Researching/editing before Illustrating </t>
  </si>
  <si>
    <t>Tue Apr 07 03:44:22 PDT 2009</t>
  </si>
  <si>
    <t xml:space="preserve">@psmith welcome! - tis the truth </t>
  </si>
  <si>
    <t>Tue Apr 07 03:44:23 PDT 2009</t>
  </si>
  <si>
    <t>@rcarmstrong Thanks rafael! Makes perfect sense.. Just wanted to verify it  Still annoying having to wait for all the great shows though!</t>
  </si>
  <si>
    <t xml:space="preserve">@HilzFuld only trouble with tread type iPhone cases is it's hard to put into and take out of pockets... Otherwise, very impact resistant </t>
  </si>
  <si>
    <t xml:space="preserve">@Justthatgirl101 ooh.  A buckle tai!  Hope you get it done so we can see it.  </t>
  </si>
  <si>
    <t>Tue Apr 07 03:44:24 PDT 2009</t>
  </si>
  <si>
    <t xml:space="preserve">is going to read alice in wonderland. </t>
  </si>
  <si>
    <t>falei</t>
  </si>
  <si>
    <t xml:space="preserve">more 3 days for relax 4 days... </t>
  </si>
  <si>
    <t>Tue Apr 07 03:44:25 PDT 2009</t>
  </si>
  <si>
    <t xml:space="preserve">@fiederels Heheh. No, Iï¿½m off to Florence on Thursday. Need to achieve inbox zero before then </t>
  </si>
  <si>
    <t xml:space="preserve">ALL slowness on my laptop (including problems in Media Center) seemed to evaporate after disabling search indexing on the hard drives \o/ </t>
  </si>
  <si>
    <t xml:space="preserve">@ecaps1 got a ï¿½1 store in town - thats not bad for craft stuff </t>
  </si>
  <si>
    <t xml:space="preserve">@Abbie12 Have a great time and take care. </t>
  </si>
  <si>
    <t>essjayeff</t>
  </si>
  <si>
    <t xml:space="preserve">@stickifingers nah...I asked for Sherry Vinegar-the bottle I picked up first was Pedro Ximenez Vinegar! I bought Cepa Vieja Reserva. </t>
  </si>
  <si>
    <t xml:space="preserve">Aw, the women are dead adorable </t>
  </si>
  <si>
    <t xml:space="preserve">tamiori is trying to sleep while surfing the web. </t>
  </si>
  <si>
    <t>vwjettalove</t>
  </si>
  <si>
    <t xml:space="preserve">well, actually he's now sitting at his computer updating his twat naked </t>
  </si>
  <si>
    <t>Tue Apr 07 03:44:28 PDT 2009</t>
  </si>
  <si>
    <t xml:space="preserve">@pratama - One day you'll meet them </t>
  </si>
  <si>
    <t>AmazingTrevor</t>
  </si>
  <si>
    <t xml:space="preserve">@klinkie thanks, I was leaning towards the Samsung myself </t>
  </si>
  <si>
    <t>Tue Apr 07 03:44:30 PDT 2009</t>
  </si>
  <si>
    <t xml:space="preserve">so excited it finally have my website up and running </t>
  </si>
  <si>
    <t xml:space="preserve">No wait, the little chap's come round! All music wiped off clean, but its alive again </t>
  </si>
  <si>
    <t>Emziepop</t>
  </si>
  <si>
    <t xml:space="preserve">has many free texts TXT ME please </t>
  </si>
  <si>
    <t>Tue Apr 07 03:44:31 PDT 2009</t>
  </si>
  <si>
    <t xml:space="preserve">less code is good code, no code is better, Guess I'm done for the day then </t>
  </si>
  <si>
    <t xml:space="preserve">@IanRobinson test your webcam </t>
  </si>
  <si>
    <t>Opheliasy2</t>
  </si>
  <si>
    <t xml:space="preserve">my god bradie, you are the funniest person  annnnnnnd I very much lord you </t>
  </si>
  <si>
    <t>Tue Apr 07 03:44:33 PDT 2009</t>
  </si>
  <si>
    <t>@stephenfry it's just an illuuuuuuusion! ...lunchtime = doubly so  x</t>
  </si>
  <si>
    <t>Zero and 1-Click attacks. Nice. I swear this session is just about hackers!!  Just kidding. #spbpc #spbpuk</t>
  </si>
  <si>
    <t>JellieBabey</t>
  </si>
  <si>
    <t xml:space="preserve">i mean its a holiday, who wants to go to netball practise on a holiday??? Is she out of her mind?????? </t>
  </si>
  <si>
    <t xml:space="preserve">@stephenfry time is what happens when you get distracted from the present moment. </t>
  </si>
  <si>
    <t>Chanelli</t>
  </si>
  <si>
    <t xml:space="preserve">Trying to concentrate on work, but it just doesn't seem to be working! </t>
  </si>
  <si>
    <t>dkeno69</t>
  </si>
  <si>
    <t xml:space="preserve">That game sounds like fun!  </t>
  </si>
  <si>
    <t>Tue Apr 07 03:44:40 PDT 2009</t>
  </si>
  <si>
    <t xml:space="preserve">one more day until complete freedom!! </t>
  </si>
  <si>
    <t>Tue Apr 07 03:44:41 PDT 2009</t>
  </si>
  <si>
    <t>greenalley</t>
  </si>
  <si>
    <t xml:space="preserve">@briesca you should totally follow me! </t>
  </si>
  <si>
    <t>is @ school.  --'  Just gaming and listening music  This is live..</t>
  </si>
  <si>
    <t>brianspade</t>
  </si>
  <si>
    <t xml:space="preserve">Chegou o DVD do Leonard Cohen </t>
  </si>
  <si>
    <t>Tue Apr 07 03:44:44 PDT 2009</t>
  </si>
  <si>
    <t>olixx</t>
  </si>
  <si>
    <t xml:space="preserve">@hobronto Rather get an iPhone if you can - you won't look back! </t>
  </si>
  <si>
    <t>stephanieblack_</t>
  </si>
  <si>
    <t>does anybody wana come tescos to buy noodles with me  xxx</t>
  </si>
  <si>
    <t>JennaxMassacre</t>
  </si>
  <si>
    <t xml:space="preserve">@PaulaAbdul aww, good luck Paula, and take it easy sometime too. </t>
  </si>
  <si>
    <t>@leechunsa No prob, it's okay~ ^^ Yuf, I did.  My sister got a haircut too.  She's now a Jojo fan. lol.</t>
  </si>
  <si>
    <t>Travelwriticus</t>
  </si>
  <si>
    <t xml:space="preserve">On train again. Weather is very sunny. All people, waitress, conductor, me are in a good temper. No worries about crises during sunshine </t>
  </si>
  <si>
    <t xml:space="preserve">@AlisonJayne82 I'm such a closed book </t>
  </si>
  <si>
    <t>Tue Apr 07 03:48:33 PDT 2009</t>
  </si>
  <si>
    <t xml:space="preserve">@mileycyrus Good idea. </t>
  </si>
  <si>
    <t>kenyaownsyou</t>
  </si>
  <si>
    <t xml:space="preserve">some of my clothes come tmr </t>
  </si>
  <si>
    <t xml:space="preserve">@Kal_Penn Best of luck with your White House endeavors. So unbelievably envious! Thanks for your awesome portrayal of a great character </t>
  </si>
  <si>
    <t>P0RCELAIN</t>
  </si>
  <si>
    <t xml:space="preserve">Lol boss gets hard when i sing the brady bunch </t>
  </si>
  <si>
    <t>George1024</t>
  </si>
  <si>
    <t>@lachy12 I get better speeds when I'm speed limited...on Optus  #optusisntthatbad</t>
  </si>
  <si>
    <t xml:space="preserve">@DidITweetThat yes umm she is some pretty good eye candy.  </t>
  </si>
  <si>
    <t>websmith_uk</t>
  </si>
  <si>
    <t xml:space="preserve">@jobaudrey hey! sorry was kinda talking to myself there </t>
  </si>
  <si>
    <t>plots + plans!  thats the quote of the day!</t>
  </si>
  <si>
    <t>ariannejohnston</t>
  </si>
  <si>
    <t xml:space="preserve">loving the idea of cocktails on a Wednesday night with one 'bright sparrow'!! </t>
  </si>
  <si>
    <t>Tue Apr 07 03:48:36 PDT 2009</t>
  </si>
  <si>
    <t xml:space="preserve">@mileycyrus have a wonderful morning!! </t>
  </si>
  <si>
    <t>Tue Apr 07 03:48:38 PDT 2009</t>
  </si>
  <si>
    <t>LovePeace_xo</t>
  </si>
  <si>
    <t>Omg! Onli 1Min In The Car + The 10 Pack Comes Out!! Haha  xxx</t>
  </si>
  <si>
    <t>Tue Apr 07 03:48:39 PDT 2009</t>
  </si>
  <si>
    <t>sunflower15</t>
  </si>
  <si>
    <t xml:space="preserve">@tommcfly that's awesome! you're gonna love that book...and possibly be surprised! but don't worry, i won't spoil it for you </t>
  </si>
  <si>
    <t>_NocK_</t>
  </si>
  <si>
    <t xml:space="preserve">@ManuSupra tu upload ton dossier sur ton FTP : /www/wp-content/themes/ </t>
  </si>
  <si>
    <t>Tue Apr 07 03:48:41 PDT 2009</t>
  </si>
  <si>
    <t xml:space="preserve">@MyAppleStuff lol , did you go all out at the weekend </t>
  </si>
  <si>
    <t>Tue Apr 07 03:48:42 PDT 2009</t>
  </si>
  <si>
    <t>MissJx</t>
  </si>
  <si>
    <t xml:space="preserve">packing for dubai! excited </t>
  </si>
  <si>
    <t xml:space="preserve">@savagestar eh dude so do i, so do i. thanks </t>
  </si>
  <si>
    <t>Tue Apr 07 03:48:43 PDT 2009</t>
  </si>
  <si>
    <t>Hannah_gilbert</t>
  </si>
  <si>
    <t>sponge bob funny sqidard said he hates gary and spongebob like i love gary   LOL</t>
  </si>
  <si>
    <t>Hanakaye</t>
  </si>
  <si>
    <t>@kasiopc wow thanks (-:  I'm actually going to buy that  it better be good, I'm trusting you on this one ;-)</t>
  </si>
  <si>
    <t>Tue Apr 07 03:48:44 PDT 2009</t>
  </si>
  <si>
    <t xml:space="preserve">@fraserke Not really - Halls et al sausages are rank  </t>
  </si>
  <si>
    <t>cyclevox</t>
  </si>
  <si>
    <t xml:space="preserve">@ghincapie Geo..are they in the UK? Loose fit for me please </t>
  </si>
  <si>
    <t>Tue Apr 07 03:48:45 PDT 2009</t>
  </si>
  <si>
    <t>xxSarahx</t>
  </si>
  <si>
    <t xml:space="preserve">@tommcfly I didn't boys too could get addicted to these books so easily lol </t>
  </si>
  <si>
    <t xml:space="preserve">@jessicastrust pot just gone on  Cookies soon to go into the oven </t>
  </si>
  <si>
    <t>I bought me a red droplet  http://tinyurl.com/dmbcvg</t>
  </si>
  <si>
    <t>Tue Apr 07 03:48:47 PDT 2009</t>
  </si>
  <si>
    <t>erisedro</t>
  </si>
  <si>
    <t xml:space="preserve">@Moscovici page isn't loading </t>
  </si>
  <si>
    <t>Tue Apr 07 03:48:48 PDT 2009</t>
  </si>
  <si>
    <t>alex0815</t>
  </si>
  <si>
    <t xml:space="preserve">@finselmegger not really </t>
  </si>
  <si>
    <t>Tue Apr 07 03:48:49 PDT 2009</t>
  </si>
  <si>
    <t>vtmelj</t>
  </si>
  <si>
    <t xml:space="preserve">@swiftkick13 I'd ALWAYS rather be drinking! </t>
  </si>
  <si>
    <t>Mr_CJ_Jackson</t>
  </si>
  <si>
    <t xml:space="preserve">The person I have upset, deserve space, to be left alone and just hope she has a good future! </t>
  </si>
  <si>
    <t>Tue Apr 07 03:48:50 PDT 2009</t>
  </si>
  <si>
    <t>@LucPestille you and @edent will get on very well indeed  #TFComp</t>
  </si>
  <si>
    <t>TheBetterSexDoc</t>
  </si>
  <si>
    <t xml:space="preserve">@CrazyMikesapps How u? </t>
  </si>
  <si>
    <t>leechunsa</t>
  </si>
  <si>
    <t>@krayolangputol : The youngest JAMAL makes me squueee. I love him  But I don't know much about Premiere T___T</t>
  </si>
  <si>
    <t>Tue Apr 07 03:48:52 PDT 2009</t>
  </si>
  <si>
    <t>yoritomo_reiko</t>
  </si>
  <si>
    <t>@itinerant_vae It's okay.  I work this afternoon so the break's actually at a fairly good time for me, I think.</t>
  </si>
  <si>
    <t>NogDorris</t>
  </si>
  <si>
    <t xml:space="preserve">Listening to PontoonFace by Lady Gagging </t>
  </si>
  <si>
    <t>Celine9709</t>
  </si>
  <si>
    <t>hi  r u with cookie?</t>
  </si>
  <si>
    <t>ashleighmoriah</t>
  </si>
  <si>
    <t xml:space="preserve">drinking my cuppa soup </t>
  </si>
  <si>
    <t>Tue Apr 07 03:48:54 PDT 2009</t>
  </si>
  <si>
    <t>ChloeTheCupcake</t>
  </si>
  <si>
    <t xml:space="preserve">is listening to Fightstar </t>
  </si>
  <si>
    <t>Tue Apr 07 03:48:55 PDT 2009</t>
  </si>
  <si>
    <t xml:space="preserve">@LizS4ra @brennig @ohthedecadence. Saturday 18th </t>
  </si>
  <si>
    <t>Tue Apr 07 03:48:56 PDT 2009</t>
  </si>
  <si>
    <t>the_defiance</t>
  </si>
  <si>
    <t xml:space="preserve">talk to strangers with http://omegle.com ... oddly very entertaining </t>
  </si>
  <si>
    <t xml:space="preserve">@OvidPerl You'll run out of fingers to put rings on soon. </t>
  </si>
  <si>
    <t>Tue Apr 07 03:48:58 PDT 2009</t>
  </si>
  <si>
    <t>whats miley's background pic on her twitter? plz tell!  i'd like help knowing! whats the picture... OF?</t>
  </si>
  <si>
    <t>Tue Apr 07 03:49:01 PDT 2009</t>
  </si>
  <si>
    <t xml:space="preserve">@YoursTruli congrats!!  that's a lot of work, good luck </t>
  </si>
  <si>
    <t>rachelcrook</t>
  </si>
  <si>
    <t>@amandapalmer hehehe i loooove doctor who.  watching it always makes me feel better  xx</t>
  </si>
  <si>
    <t>Gorrila</t>
  </si>
  <si>
    <t>Ready for a permanent job!!!  sign me up and have no worries!</t>
  </si>
  <si>
    <t>Tue Apr 07 03:49:03 PDT 2009</t>
  </si>
  <si>
    <t>Today is the first day when I woke up it wasn't raining  English &amp;amp; history trimesters then aprinf break!</t>
  </si>
  <si>
    <t>Tue Apr 07 03:49:05 PDT 2009</t>
  </si>
  <si>
    <t>JonahCanFlyy</t>
  </si>
  <si>
    <t xml:space="preserve">Just Woke Up / So Tired / School Now / Blahh / Checkk Out My New Blog On My Myspace / </t>
  </si>
  <si>
    <t>kabukisan</t>
  </si>
  <si>
    <t xml:space="preserve">@twodotone uuuuh should that be read you have a girlfriend? Little rusty in my programming </t>
  </si>
  <si>
    <t xml:space="preserve">doesn't have braces anymore, yay! </t>
  </si>
  <si>
    <t>Tue Apr 07 03:49:06 PDT 2009</t>
  </si>
  <si>
    <t xml:space="preserve">@tommcfly You have a lovely thumb </t>
  </si>
  <si>
    <t xml:space="preserve">@katetrussler would like to see those! Can't you pull off a jpg of one slide and post it? </t>
  </si>
  <si>
    <t xml:space="preserve">@dotmariusz hm... looks like a nice music player to me </t>
  </si>
  <si>
    <t xml:space="preserve">ashes to ashes is comming back ... yay </t>
  </si>
  <si>
    <t xml:space="preserve">@yosit Hi yossi, Bon apetite! Dash from my wife, shelly Kalmar who says you're the no.1 evangelist in Israel. Respect </t>
  </si>
  <si>
    <t xml:space="preserve">now work! Bye! </t>
  </si>
  <si>
    <t xml:space="preserve">yum work just paid for a full english fry up breakfast - did i mention i love my job </t>
  </si>
  <si>
    <t xml:space="preserve">@tommcfly http://twitpic.com/2y9c6 - haha...tom, you're awesome  Just reading eclipse, too see you in Amsterdam...11 Days </t>
  </si>
  <si>
    <t>Tue Apr 07 03:49:09 PDT 2009</t>
  </si>
  <si>
    <t>amit_mittal</t>
  </si>
  <si>
    <t xml:space="preserve">@kaushalgoa Do you really need an answer for it? </t>
  </si>
  <si>
    <t>Tue Apr 07 03:49:10 PDT 2009</t>
  </si>
  <si>
    <t xml:space="preserve">nothing planned today ... i should be studying but its nice out and i fancy going to the beach! </t>
  </si>
  <si>
    <t>Tue Apr 07 03:49:11 PDT 2009</t>
  </si>
  <si>
    <t>belchior</t>
  </si>
  <si>
    <t>@jgradim wrong reply  sorry!</t>
  </si>
  <si>
    <t>Tue Apr 07 03:49:13 PDT 2009</t>
  </si>
  <si>
    <t xml:space="preserve">@mileycyrus oooo I like that idea </t>
  </si>
  <si>
    <t xml:space="preserve">Phew!! Crazy day yesterday turning into crazy week!! </t>
  </si>
  <si>
    <t>HayleyErinBrent</t>
  </si>
  <si>
    <t xml:space="preserve">on the bus. prayin that i get my paper done so i can go to bible study an prayer 2nite  hay-layy </t>
  </si>
  <si>
    <t>Tue Apr 07 03:49:14 PDT 2009</t>
  </si>
  <si>
    <t xml:space="preserve">@shemah thanks, shem!  i didn't know too, lucky i recognize her screenshot at botb page! </t>
  </si>
  <si>
    <t>Tue Apr 07 03:49:15 PDT 2009</t>
  </si>
  <si>
    <t>Maddih</t>
  </si>
  <si>
    <t xml:space="preserve">omg stephen fry is back in england. im in the same counrty as stephen fry. this is making me a little too excited for it to be healthy. </t>
  </si>
  <si>
    <t xml:space="preserve">@msldyl0st ugh now u have that song stuck in my head! I'm totally buying it off itunes as I tweet. </t>
  </si>
  <si>
    <t>bethlehtonen</t>
  </si>
  <si>
    <t xml:space="preserve">Watching friends on pay tv. Old but comforting </t>
  </si>
  <si>
    <t xml:space="preserve">Just woke up, i do love the holidays, longer sleep! </t>
  </si>
  <si>
    <t>Tue Apr 07 03:49:17 PDT 2009</t>
  </si>
  <si>
    <t xml:space="preserve">HAHA squidward has decided to look after gary </t>
  </si>
  <si>
    <t>Tue Apr 07 03:49:20 PDT 2009</t>
  </si>
  <si>
    <t>muzthekid</t>
  </si>
  <si>
    <t xml:space="preserve">@Frankmusik a big load of grey boobs. hope them grey things grow a little colour by the day's end </t>
  </si>
  <si>
    <t>Tue Apr 07 03:49:22 PDT 2009</t>
  </si>
  <si>
    <t>babyhb0309</t>
  </si>
  <si>
    <t xml:space="preserve">doesn't like twitter much, soz bbs </t>
  </si>
  <si>
    <t>Tue Apr 07 03:49:23 PDT 2009</t>
  </si>
  <si>
    <t>andreaurbanfox</t>
  </si>
  <si>
    <t>@jkscatena worthy of a reblip. cheers  ? http://blip.fm/~3xc9c</t>
  </si>
  <si>
    <t>cubbo18</t>
  </si>
  <si>
    <t xml:space="preserve">Cat wait to o away for the easter weekend!! </t>
  </si>
  <si>
    <t>Tue Apr 07 03:49:24 PDT 2009</t>
  </si>
  <si>
    <t xml:space="preserve">Just woke up. Dreamt that I was pregnant and had given birth... and woke up incredibly relieved that I had/was not </t>
  </si>
  <si>
    <t>becluvzu28</t>
  </si>
  <si>
    <t xml:space="preserve">@mileycyrus I love you Miley (:  ... The Climb is my fav song ever!! </t>
  </si>
  <si>
    <t>Tue Apr 07 03:49:26 PDT 2009</t>
  </si>
  <si>
    <t>@toxiccupcakeCxC  @ you.</t>
  </si>
  <si>
    <t>taraschwarze</t>
  </si>
  <si>
    <t>@miafreedman This looks an awful lot like a gauntlet being thrown...love it!  Bring it on EB biyatches!</t>
  </si>
  <si>
    <t xml:space="preserve"> @3sixty5days makes me smile.</t>
  </si>
  <si>
    <t>Tue Apr 07 03:49:34 PDT 2009</t>
  </si>
  <si>
    <t>@untangle it's a great read and yes i would love to meet him too   did you get my link i sent you?</t>
  </si>
  <si>
    <t>Tue Apr 07 03:49:33 PDT 2009</t>
  </si>
  <si>
    <t>jessebarrera</t>
  </si>
  <si>
    <t xml:space="preserve">still up laying down vocals. damn it's late. hope everyone is sleeping well </t>
  </si>
  <si>
    <t>Jennie2601</t>
  </si>
  <si>
    <t xml:space="preserve">@stephenfry your words inspire </t>
  </si>
  <si>
    <t xml:space="preserve">@TimMothE why not?! it's just like me announcing in the playground that i probably won't see you 2moro, who actually listens? </t>
  </si>
  <si>
    <t>whatsgish</t>
  </si>
  <si>
    <t xml:space="preserve">@mr_starbuck Nice weather. Mum reported there wasn't a single cloud in the sky at 10am. I'm arriving at Lindvallen on thursday afternoon </t>
  </si>
  <si>
    <t xml:space="preserve">@CarRental no..ill look it up </t>
  </si>
  <si>
    <t>Tue Apr 07 03:49:36 PDT 2009</t>
  </si>
  <si>
    <t>oneandlonely_</t>
  </si>
  <si>
    <t xml:space="preserve">coke mixed with ice cream and milo. yum </t>
  </si>
  <si>
    <t>Tue Apr 07 03:49:37 PDT 2009</t>
  </si>
  <si>
    <t xml:space="preserve">jelly fishing jelly fishing </t>
  </si>
  <si>
    <t xml:space="preserve">omg im literally falling asleep, why does work have to be so early???? morning twitters </t>
  </si>
  <si>
    <t>Tue Apr 07 03:49:38 PDT 2009</t>
  </si>
  <si>
    <t>@markhundley Great thanks. Almost bedtime here  How u going?</t>
  </si>
  <si>
    <t>Tue Apr 07 03:49:40 PDT 2009</t>
  </si>
  <si>
    <t xml:space="preserve">@Nancy_White awh, thanks </t>
  </si>
  <si>
    <t>Tue Apr 07 03:49:39 PDT 2009</t>
  </si>
  <si>
    <t>LIKLEP</t>
  </si>
  <si>
    <t xml:space="preserve">@Iamdjb hahahhahhaha SICK i am actually smiling harder than i am in my background pic safeeee </t>
  </si>
  <si>
    <t>melscott</t>
  </si>
  <si>
    <t xml:space="preserve">@awriterafoot ...I did Nia tonight, always good for what's bugging you </t>
  </si>
  <si>
    <t xml:space="preserve">@paulmonkey I knew I shouldn't have asked!  </t>
  </si>
  <si>
    <t>Tue Apr 07 03:49:41 PDT 2009</t>
  </si>
  <si>
    <t>williammnl</t>
  </si>
  <si>
    <t xml:space="preserve">hm, I guess I have been silent for the past few days... sorry </t>
  </si>
  <si>
    <t>Tue Apr 07 03:49:43 PDT 2009</t>
  </si>
  <si>
    <t>eirefairy</t>
  </si>
  <si>
    <t xml:space="preserve">ran a great 5km yesterday on my Gel Nimbus </t>
  </si>
  <si>
    <t>Tue Apr 07 03:49:44 PDT 2009</t>
  </si>
  <si>
    <t xml:space="preserve">Maxi won...if winning means coming second...but hes a winner to me </t>
  </si>
  <si>
    <t xml:space="preserve">@guardian_renata I'm back too. Welcome back to you </t>
  </si>
  <si>
    <t>Tue Apr 07 03:49:45 PDT 2009</t>
  </si>
  <si>
    <t>@mileycyrus Aww Well Wer Behind Ya  All Our Support  But Mother Nature Is Kind To Us Today We Hav A 10Pack Guy Wit Us Mmmmm  xxx</t>
  </si>
  <si>
    <t>Abmaster</t>
  </si>
  <si>
    <t xml:space="preserve">@Isaacisque Ok... i can see this will be 20 questions, and very painful  Where in the city? Which company? </t>
  </si>
  <si>
    <t>Tue Apr 07 03:49:47 PDT 2009</t>
  </si>
  <si>
    <t>njteach33</t>
  </si>
  <si>
    <t xml:space="preserve">is glad it's not raining, but a little annoyed that it is freezing!!! So glad it's not MY spring break </t>
  </si>
  <si>
    <t>Tue Apr 07 03:53:42 PDT 2009</t>
  </si>
  <si>
    <t xml:space="preserve">@BaconBellyBoy and yeah I love the screengrab feature </t>
  </si>
  <si>
    <t>maribirkelund</t>
  </si>
  <si>
    <t>My brother came visiting us today!  Only to fix our car, but anyway..</t>
  </si>
  <si>
    <t>Tue Apr 07 03:53:43 PDT 2009</t>
  </si>
  <si>
    <t xml:space="preserve">Facebook virtually trying to do a twitter,now update your facebook status messages from your phone!.. </t>
  </si>
  <si>
    <t xml:space="preserve">@PhilGoyen you've changed your pic too, everyone must be doing 'cause i said it threw me!! </t>
  </si>
  <si>
    <t>Tue Apr 07 03:53:44 PDT 2009</t>
  </si>
  <si>
    <t>No1Biatch</t>
  </si>
  <si>
    <t xml:space="preserve">Cannot wait until Zakynthos &amp;amp; Jamaica  Wooop Bring On The Sunshine!!!! </t>
  </si>
  <si>
    <t>gjarnling</t>
  </si>
  <si>
    <t>@nlupus well, it's been both heaven and hell I guess  some might think I'm an idiot, taking time off in the winter... O_O</t>
  </si>
  <si>
    <t>Tue Apr 07 03:53:45 PDT 2009</t>
  </si>
  <si>
    <t>feels pity for two students molested by a their own teacher.   (annoyed)|| good evening guys.  http://plurk.com/p/n19b4</t>
  </si>
  <si>
    <t>@Stulittle i qot it awww you qot pics w|. my niqqa Beezzyyy  . you Yummed Up homie thas wassup</t>
  </si>
  <si>
    <t>deiknuo</t>
  </si>
  <si>
    <t xml:space="preserve">@StarrGazr Remind me what happened in the World Series last year? Did Red Sox get there? </t>
  </si>
  <si>
    <t>Tue Apr 07 03:53:47 PDT 2009</t>
  </si>
  <si>
    <t>mickreade</t>
  </si>
  <si>
    <t xml:space="preserve">@ArrenV LOL, water is highly under-rated! </t>
  </si>
  <si>
    <t>NitaJoy</t>
  </si>
  <si>
    <t xml:space="preserve">@claritypro Thanks so much, really nice... nice to share a cuppa with a friend </t>
  </si>
  <si>
    <t>Tue Apr 07 03:53:48 PDT 2009</t>
  </si>
  <si>
    <t>superfly</t>
  </si>
  <si>
    <t xml:space="preserve">... wish I had a real time machine though.... shaped like a Delorean </t>
  </si>
  <si>
    <t>Mushmellows</t>
  </si>
  <si>
    <t xml:space="preserve">@nicolerichie Oh WOW I totally remember The Party... lol </t>
  </si>
  <si>
    <t>Floface</t>
  </si>
  <si>
    <t xml:space="preserve">@SmutzandtheC pretty much any way except scrambles.. you like &amp;quot;the bird and the bee?&amp;quot; they's my 2nd fav. band evarrrr </t>
  </si>
  <si>
    <t>Tue Apr 07 03:53:49 PDT 2009</t>
  </si>
  <si>
    <t>messygal</t>
  </si>
  <si>
    <t xml:space="preserve">@XAlien88 agh!!!! Nothing could possibly be that great!!!! </t>
  </si>
  <si>
    <t>Off to the museum of Oxford with Daisy in tow  I may be sometime.............</t>
  </si>
  <si>
    <t>Tue Apr 07 03:53:50 PDT 2009</t>
  </si>
  <si>
    <t xml:space="preserve">righto, time for work. have a productive day everyone and don't stay on here too long!! </t>
  </si>
  <si>
    <t>saelaenx</t>
  </si>
  <si>
    <t>@thomasparker ooh how exciting  I would be ï¿½ber jealous, if it weren't for the fact that I'm going in June... Where are you staying?</t>
  </si>
  <si>
    <t>Friday, It's my birthday  So Great !</t>
  </si>
  <si>
    <t>kulturbanause33</t>
  </si>
  <si>
    <t xml:space="preserve">dreifing wiff se cabrio </t>
  </si>
  <si>
    <t>Zendikar</t>
  </si>
  <si>
    <t>@300pockets you guys should look into a Cube or EDH! It's fun  Xion as in kingdomhearts? From your profile pic, there's some resemblance!</t>
  </si>
  <si>
    <t>Tue Apr 07 03:53:59 PDT 2009</t>
  </si>
  <si>
    <t>crpitt</t>
  </si>
  <si>
    <t xml:space="preserve">@RedMummy  I feel better today, got some sleep and its not raining so can take the beasts out </t>
  </si>
  <si>
    <t xml:space="preserve">DCU SU elections today </t>
  </si>
  <si>
    <t xml:space="preserve">New iPhone is completely updated  Sun shining in Derry - tis a pretty day </t>
  </si>
  <si>
    <t>nickedelstein</t>
  </si>
  <si>
    <t>I am constantly amazed by our technology. It makes me wonder. Now check out this rad song!       &amp;quot;Tripping&amp;quot; ? http://twt.fm/33023</t>
  </si>
  <si>
    <t>Tue Apr 07 03:54:03 PDT 2009</t>
  </si>
  <si>
    <t xml:space="preserve">@rustyrockets you are a big piece of the rainbow..shine big shine bright and I will see you out there   Sparkle friends forever </t>
  </si>
  <si>
    <t>Looking for help on testing Prawn PDFs with Cucumber. All i can find is Prawn and Cucumber salad recipes!  http://tinyurl.com/cnnn6z</t>
  </si>
  <si>
    <t>@kimmmyberley Lol, he makes a few good points  I love the 'customers who bought crocs also bought...', hilarious!</t>
  </si>
  <si>
    <t xml:space="preserve">@joniconix Ah, you refer to the tabloid not letters. I see. In that case I must add an additional rephrasing. &amp;quot;I don't.&amp;quot; </t>
  </si>
  <si>
    <t>Tue Apr 07 03:54:09 PDT 2009</t>
  </si>
  <si>
    <t xml:space="preserve">@vamp_queen of course! </t>
  </si>
  <si>
    <t>bruingeek</t>
  </si>
  <si>
    <t xml:space="preserve">Final results from my CBS Bracket Challenge for the NCAA Mens Tourney: 802,911th. Surely, the 'Generation Y' folks will send me a trophy. </t>
  </si>
  <si>
    <t>daniel_dead</t>
  </si>
  <si>
    <t xml:space="preserve">loving the credit  crunch </t>
  </si>
  <si>
    <t>bthenextstep</t>
  </si>
  <si>
    <t xml:space="preserve">@MizFitOnline normal workday for me. I do still have plans/aspirations to submit some info for the miz mag - honest i do. </t>
  </si>
  <si>
    <t xml:space="preserve">@timelkington dont do it Tim - he will be in your dreams at nite but only if u spend over ï¿½300 and use the 15% discount he sent last week </t>
  </si>
  <si>
    <t xml:space="preserve">@alexakesson follow @hedge_funds </t>
  </si>
  <si>
    <t xml:space="preserve">@MissSmashlee oh not alot, uni, working, same as just about everyone. handed in the first assignment in over a year on friday, was crazy </t>
  </si>
  <si>
    <t>Tue Apr 07 03:54:11 PDT 2009</t>
  </si>
  <si>
    <t xml:space="preserve">*caugh* *caugh* I am ... Darth Batman!  http://hex.io/kkf  most brilliant crossover ever </t>
  </si>
  <si>
    <t>Tue Apr 07 03:54:12 PDT 2009</t>
  </si>
  <si>
    <t xml:space="preserve">cya all later crew, i got a bit of work to do </t>
  </si>
  <si>
    <t>rob_may</t>
  </si>
  <si>
    <t xml:space="preserve">I want to be out in the sun, walking down a beach, with Joey </t>
  </si>
  <si>
    <t>Tue Apr 07 03:54:13 PDT 2009</t>
  </si>
  <si>
    <t>andrewgodwin</t>
  </si>
  <si>
    <t xml:space="preserve">Have been convinced to do the second talk at tonight's DJUGL. I'm hoping not to become too regular a feature </t>
  </si>
  <si>
    <t>PaulSchwend</t>
  </si>
  <si>
    <t xml:space="preserve">@TimNebergall @JudgmentCash @AlexGoodall Thanks for the Rt's Paul </t>
  </si>
  <si>
    <t>Tue Apr 07 03:54:14 PDT 2009</t>
  </si>
  <si>
    <t xml:space="preserve">I just had to google &amp;quot;How to insert MicroSD into Blackberry Bold&amp;quot; Found it though! </t>
  </si>
  <si>
    <t>AprilAW</t>
  </si>
  <si>
    <t xml:space="preserve">is looking forward to her upcoming photo shoot. Off to work. Ask for my e-mail address. Chatting makes the day fly by! N/A if ur crazy. </t>
  </si>
  <si>
    <t>Tue Apr 07 03:54:15 PDT 2009</t>
  </si>
  <si>
    <t xml:space="preserve">@WANICULLEN Thanks Wani </t>
  </si>
  <si>
    <t>Tue Apr 07 03:54:17 PDT 2009</t>
  </si>
  <si>
    <t xml:space="preserve">@UxSoup aaaah ty </t>
  </si>
  <si>
    <t>Tue Apr 07 03:54:18 PDT 2009</t>
  </si>
  <si>
    <t>Gibboandsonie</t>
  </si>
  <si>
    <t xml:space="preserve">Wants to be stimulated already </t>
  </si>
  <si>
    <t>ForYouBlue64</t>
  </si>
  <si>
    <t xml:space="preserve">@BeatlesTweets WOW awesome pics!! </t>
  </si>
  <si>
    <t>xHarleyxMinorx</t>
  </si>
  <si>
    <t xml:space="preserve">might go out and see marble today </t>
  </si>
  <si>
    <t xml:space="preserve">@eliseland :O he just replied to someone... Dougie replied to quite a few people this afternoon so you never know... besides, it's fun! </t>
  </si>
  <si>
    <t>Tue Apr 07 03:54:19 PDT 2009</t>
  </si>
  <si>
    <t>chaseenders</t>
  </si>
  <si>
    <t>im so tired today. i want to lay in a bed full of boys and just have hugs  sounds so good, probably look even better.</t>
  </si>
  <si>
    <t>Tue Apr 07 03:54:21 PDT 2009</t>
  </si>
  <si>
    <t>angelofernandes</t>
  </si>
  <si>
    <t xml:space="preserve">Installing Call of Duty 4... what a big DON'T... HELL YEAH </t>
  </si>
  <si>
    <t xml:space="preserve">@pinkfrangipani it's take me to the river from sydenee </t>
  </si>
  <si>
    <t xml:space="preserve">Plans have changed for the better... out for a MTB ride in the sunshine now </t>
  </si>
  <si>
    <t>@turnitgrey oh gosh. I didn't think you were that old. oh well I'll still like you when your 25  hahaha.</t>
  </si>
  <si>
    <t>Tue Apr 07 03:54:22 PDT 2009</t>
  </si>
  <si>
    <t>thiagomoraesp</t>
  </si>
  <si>
    <t xml:space="preserve">bom dia twitters </t>
  </si>
  <si>
    <t>marlo56</t>
  </si>
  <si>
    <t xml:space="preserve">One month from today we'll be on that plane headin' for NY!!    </t>
  </si>
  <si>
    <t>Chinawite</t>
  </si>
  <si>
    <t xml:space="preserve">snuggling in bed with my little baby....ahhhh! </t>
  </si>
  <si>
    <t>Tue Apr 07 03:54:23 PDT 2009</t>
  </si>
  <si>
    <t xml:space="preserve">@Marcel_Perform Gimme that $1m, we'll take a tour to the UK, and I'll show you all the people you need </t>
  </si>
  <si>
    <t>EHayen</t>
  </si>
  <si>
    <t xml:space="preserve">@MarthaStewart proof? </t>
  </si>
  <si>
    <t>Tue Apr 07 03:54:24 PDT 2009</t>
  </si>
  <si>
    <t xml:space="preserve"> My Cullen family jewellery set arrived this morning!  So happy!</t>
  </si>
  <si>
    <t xml:space="preserve">@meedee64  Coooeee, How's your day been </t>
  </si>
  <si>
    <t xml:space="preserve">http://twitpic.com/2y9iv - When Chelsea brings me chocolate and diet coke I'm happy again </t>
  </si>
  <si>
    <t xml:space="preserve">Reminder: SR Release date set for Easter Sunday </t>
  </si>
  <si>
    <t xml:space="preserve">@twitme10 Lol - curry .. cuppa tea ... glass of merlot .... a free doggie ... I'm happy to negotiate </t>
  </si>
  <si>
    <t xml:space="preserve">@Pete_Brown That's In-and-Out </t>
  </si>
  <si>
    <t>Tue Apr 07 03:54:27 PDT 2009</t>
  </si>
  <si>
    <t xml:space="preserve">@healthwarrior A watched pot never boiled, mate - distraction is the name of the game </t>
  </si>
  <si>
    <t>Crazydiamond101</t>
  </si>
  <si>
    <t xml:space="preserve">Watching Tron Oh my goodness, genius stuff :-D. the bike scene just flashed by </t>
  </si>
  <si>
    <t>JoeReneeVizi</t>
  </si>
  <si>
    <t xml:space="preserve">@destanigroup Thanks for the link to fastpitch! </t>
  </si>
  <si>
    <t>Tue Apr 07 03:54:28 PDT 2009</t>
  </si>
  <si>
    <t>ally_80</t>
  </si>
  <si>
    <t xml:space="preserve">@Kal_Penn Thank you, Kal!!! You're GREAT!!! Good luck on everything that you'll do! </t>
  </si>
  <si>
    <t xml:space="preserve">@imjustcreative bless ya fella </t>
  </si>
  <si>
    <t>Tue Apr 07 03:54:29 PDT 2009</t>
  </si>
  <si>
    <t xml:space="preserve">@ozazure I just trimmed it.  I'll post photos soon </t>
  </si>
  <si>
    <t xml:space="preserve">@rccgd I'm leaving the laptop at home. I'll put up with tweetie. I can get DMs on gmail. New friends can always send me their email addy </t>
  </si>
  <si>
    <t>Tue Apr 07 03:54:30 PDT 2009</t>
  </si>
  <si>
    <t>@coy0te Sure!  But would i be a rebel for not waiting til Follow Friday? haha</t>
  </si>
  <si>
    <t>Tue Apr 07 03:54:31 PDT 2009</t>
  </si>
  <si>
    <t xml:space="preserve">Just booked @leawoodward and I in for 4D baby scan tomorrow - very exciting - can't wait to see our little girl </t>
  </si>
  <si>
    <t>In ny  No flight delays, thank goodness. Las vegas was memorable! Loved fob/atl/cs concert</t>
  </si>
  <si>
    <t>Tue Apr 07 03:54:35 PDT 2009</t>
  </si>
  <si>
    <t xml:space="preserve">loves the weather and goes on a bike tour with her doggy now </t>
  </si>
  <si>
    <t xml:space="preserve">@petesanderson A little of what you fancy does you good, I am told </t>
  </si>
  <si>
    <t xml:space="preserve">@missy1994 dude i am SO jealous! goin to buy some on thurs </t>
  </si>
  <si>
    <t>Totally bought High School Musical 3 today... and it was meant to be released tomorrow.  Also bought a Wii Remote charger!</t>
  </si>
  <si>
    <t>eveforhermcr_xx</t>
  </si>
  <si>
    <t>@MissxMarisa Oh sounds like a top movie  Really? I don't know who that is but they should hah.</t>
  </si>
  <si>
    <t>beckthorne</t>
  </si>
  <si>
    <t>@mileycyrus you're up early.... or out late  haha</t>
  </si>
  <si>
    <t>Tue Apr 07 03:54:38 PDT 2009</t>
  </si>
  <si>
    <t xml:space="preserve">@cassie2112 I don't wanna! tis too annoying &amp;amp; hard! ...doing it all day tomorrow </t>
  </si>
  <si>
    <t>Tue Apr 07 03:54:40 PDT 2009</t>
  </si>
  <si>
    <t>talkingbeast19</t>
  </si>
  <si>
    <t xml:space="preserve">@brendonuriesays @trohman hope you guys have a safe flight </t>
  </si>
  <si>
    <t xml:space="preserve">@thirdsectorlab Greetings. </t>
  </si>
  <si>
    <t>Tue Apr 07 03:54:41 PDT 2009</t>
  </si>
  <si>
    <t>cjoneill</t>
  </si>
  <si>
    <t xml:space="preserve">@BrisbaneGirl 'hen' style may or may not involve making promises OTHER people need to deliver ... no such concerns here </t>
  </si>
  <si>
    <t xml:space="preserve">@espiral08  we're coming back on sunday or monday! </t>
  </si>
  <si>
    <t>WayneAustin</t>
  </si>
  <si>
    <t xml:space="preserve">@dajw nowt wrong with abit of cheese monsieur Winsor </t>
  </si>
  <si>
    <t>Tue Apr 07 03:54:42 PDT 2009</t>
  </si>
  <si>
    <t xml:space="preserve">right then nsb archive done and dusted, ape accounts up to date, freeland winner sorted.. haha now to do some real work </t>
  </si>
  <si>
    <t>Tue Apr 07 03:54:44 PDT 2009</t>
  </si>
  <si>
    <t xml:space="preserve">Playing the clarinet makes me happy </t>
  </si>
  <si>
    <t>Tue Apr 07 03:54:45 PDT 2009</t>
  </si>
  <si>
    <t xml:space="preserve">@xdcd What are you saying about yourself </t>
  </si>
  <si>
    <t>mmm OJ, scrambled eggs w/ cheese and toast  GILMOREGIRLS TOO! ahhh. this day is amazing.. now if i could only get the dryer to work.</t>
  </si>
  <si>
    <t>harrisonjohnson</t>
  </si>
  <si>
    <t>@JohnsHopkins Bloodstain on the carpet? Ready to gooo!  http://short.to/3uqb</t>
  </si>
  <si>
    <t>BjornHolmberg</t>
  </si>
  <si>
    <t>@Fortitia how's it cooking?  looking forward to having a taste later.</t>
  </si>
  <si>
    <t>simondingle</t>
  </si>
  <si>
    <t xml:space="preserve">@nicharry Tell her Simon &amp;quot;who used to be from Tuks FM&amp;quot; says Hi </t>
  </si>
  <si>
    <t>Tue Apr 07 03:54:48 PDT 2009</t>
  </si>
  <si>
    <t>Specialized1430</t>
  </si>
  <si>
    <t xml:space="preserve">I like the sound of my new job title. Inventory manager. </t>
  </si>
  <si>
    <t>Tue Apr 07 03:58:38 PDT 2009</t>
  </si>
  <si>
    <t>MissHappyTeea</t>
  </si>
  <si>
    <t xml:space="preserve">in curand voi fi pe .ro thx to blogway si CNSC </t>
  </si>
  <si>
    <t>Ozmumsonline</t>
  </si>
  <si>
    <t>Night all.. just enjoyed a chat on connect2mums. Check it out.  http://connect2mums.ning.com/</t>
  </si>
  <si>
    <t>StarrGazr</t>
  </si>
  <si>
    <t xml:space="preserve">@mark_uk_ne We know we don't have a Queen. </t>
  </si>
  <si>
    <t>Tue Apr 07 03:58:39 PDT 2009</t>
  </si>
  <si>
    <t>@DanceofLife just twigged  you mean your financial presentation? Yes I'll have a look at home and mail to you today</t>
  </si>
  <si>
    <t>Tue Apr 07 03:58:40 PDT 2009</t>
  </si>
  <si>
    <t xml:space="preserve">@declanshalvey yea you're right it's shite </t>
  </si>
  <si>
    <t>BlondeGirl_007</t>
  </si>
  <si>
    <t>ComfyCouch</t>
  </si>
  <si>
    <t>@aplusk Ha! Nice...A lot like love is on tv right now  what a cute movie!</t>
  </si>
  <si>
    <t>kateburge</t>
  </si>
  <si>
    <t xml:space="preserve">@LozzaBlack About time! You should always listen to your wise friend Kate. She's the coolest! </t>
  </si>
  <si>
    <t>emilypsweeney</t>
  </si>
  <si>
    <t>The jobs front doesnt look so bleak today  !!</t>
  </si>
  <si>
    <t>sonthalia</t>
  </si>
  <si>
    <t xml:space="preserve">@anup_99 yea .. they just keep getting better </t>
  </si>
  <si>
    <t>BlackEmpress90</t>
  </si>
  <si>
    <t xml:space="preserve">making some lunch </t>
  </si>
  <si>
    <t>Tue Apr 07 03:58:45 PDT 2009</t>
  </si>
  <si>
    <t xml:space="preserve">It's always great to hear from actors whom I've directed! Trying to encourage them to join Twitter! </t>
  </si>
  <si>
    <t xml:space="preserve">wow i just woke up and there's a bag next to my bed. i hate alcohol! wtf happened tonight?!?! thanks everyone who came to my bday dinner </t>
  </si>
  <si>
    <t>Tue Apr 07 03:58:48 PDT 2009</t>
  </si>
  <si>
    <t xml:space="preserve">@Mummyofmany I have home-made brownies, too.... </t>
  </si>
  <si>
    <t xml:space="preserve">@codyks Chick-Fil-A = bonus. </t>
  </si>
  <si>
    <t>orcish_dreams</t>
  </si>
  <si>
    <t xml:space="preserve">I had to wake up and start my wifie's car.. geeez.. </t>
  </si>
  <si>
    <t xml:space="preserve">@sameerajayalath Don't be lonely. Life is good. </t>
  </si>
  <si>
    <t xml:space="preserve">Ah, the national express train. Free wifi and in the quiet zone... </t>
  </si>
  <si>
    <t>dsgoldring</t>
  </si>
  <si>
    <t xml:space="preserve">@pedaah It is the theory of distracting you from the pain by making something else hurt worse. </t>
  </si>
  <si>
    <t>Tue Apr 07 03:58:53 PDT 2009</t>
  </si>
  <si>
    <t>whitwest</t>
  </si>
  <si>
    <t>its goin b a starbucks day...i need caffeine  going into a lil worship w my team!! get excited and ready for God to do big things!</t>
  </si>
  <si>
    <t xml:space="preserve">@SamJones_71 I've been looking at your tweets, you really have some gr8 info there! Gotta go back and read all of them w/the links! </t>
  </si>
  <si>
    <t xml:space="preserve">@imjustcreative double bless ya </t>
  </si>
  <si>
    <t>Tue Apr 07 03:58:54 PDT 2009</t>
  </si>
  <si>
    <t>jenni_collins</t>
  </si>
  <si>
    <t xml:space="preserve">@diehard5158 It's OK, it's not real - just a funny story </t>
  </si>
  <si>
    <t xml:space="preserve">@mileycyrus he you get to meet my friend today during you screening in NY </t>
  </si>
  <si>
    <t>Tue Apr 07 03:58:57 PDT 2009</t>
  </si>
  <si>
    <t xml:space="preserve">@mckayzoo Thank you. </t>
  </si>
  <si>
    <t>Tue Apr 07 03:58:58 PDT 2009</t>
  </si>
  <si>
    <t>sarachilimandra</t>
  </si>
  <si>
    <t xml:space="preserve">@helena1404 I don't believe you. No theory is perfect. Tell me how though </t>
  </si>
  <si>
    <t>Taoteaking</t>
  </si>
  <si>
    <t xml:space="preserve">@fake_vyvyan he dude that`s kind of a m-e-t-a-p-h-o-r  ... know that word ? </t>
  </si>
  <si>
    <t>ponticle</t>
  </si>
  <si>
    <t xml:space="preserve">is horrifyingly tired, but at least it feels good to be home. </t>
  </si>
  <si>
    <t>LovelyRita1979</t>
  </si>
  <si>
    <t xml:space="preserve">is back to work today.  Woo!!! </t>
  </si>
  <si>
    <t>Tue Apr 07 03:59:02 PDT 2009</t>
  </si>
  <si>
    <t>Imyourdj</t>
  </si>
  <si>
    <t xml:space="preserve">@lakshkhamesra I think your tips are smart and considerate. You are really smart. Thank you. Y would u think they irritate me? I'm sorry. </t>
  </si>
  <si>
    <t xml:space="preserve">@argylewhale Hooray! That's great! And about time you got some good news. </t>
  </si>
  <si>
    <t xml:space="preserve">@ohaiijess hahahah, that's pure genius. you should get the nobel prize. </t>
  </si>
  <si>
    <t>@Humayon yes on my name  I use it for online payment</t>
  </si>
  <si>
    <t xml:space="preserve">@Tojosan Good Morning Todd! </t>
  </si>
  <si>
    <t>Tue Apr 07 03:59:04 PDT 2009</t>
  </si>
  <si>
    <t>ChadHuck</t>
  </si>
  <si>
    <t xml:space="preserve">@BeeRealty Geez, but that was me the night before, so you'll sleep well tonight.  </t>
  </si>
  <si>
    <t xml:space="preserve">@dMackintosh It's not dying, far from it. Social networks have a loooong way to go before they replace email; Sincerely, Mr ESMTP </t>
  </si>
  <si>
    <t xml:space="preserve">@joannayoung Yes, very close &amp;amp; I think she'll be early too. LOL! I'm sure I'll forgive you </t>
  </si>
  <si>
    <t>WillThePlank</t>
  </si>
  <si>
    <t xml:space="preserve">Cor my new custom rig just laughs in the face of left 4 dead and games alike </t>
  </si>
  <si>
    <t>Tue Apr 07 03:59:06 PDT 2009</t>
  </si>
  <si>
    <t xml:space="preserve">pretty sure I finished my ICTE, and it's only 9:00,, go me </t>
  </si>
  <si>
    <t xml:space="preserve">Morning people, body always likes to get up around 7 when alarm is not set, so here I am </t>
  </si>
  <si>
    <t>afterlife_xx</t>
  </si>
  <si>
    <t>o.o mom and I are hearing an animal in our storage porch.   no way, no who am I seeing what's in there.  that's the man's job  hahah</t>
  </si>
  <si>
    <t>Saturnnl</t>
  </si>
  <si>
    <t xml:space="preserve">Woo hoo  she did it! Congratulations to @ClaudiaBliss </t>
  </si>
  <si>
    <t>Tue Apr 07 03:59:09 PDT 2009</t>
  </si>
  <si>
    <t>danerickson</t>
  </si>
  <si>
    <t xml:space="preserve">rotting in an airport. going to NYC BABYYYY </t>
  </si>
  <si>
    <t xml:space="preserve">@Merlene I can be Sam?  Good morning </t>
  </si>
  <si>
    <t>Tue Apr 07 03:59:10 PDT 2009</t>
  </si>
  <si>
    <t xml:space="preserve">@TTOBF a wall plug for charging? If so, yes I do and I can bring it </t>
  </si>
  <si>
    <t xml:space="preserve">The Real World: Brooklyn </t>
  </si>
  <si>
    <t xml:space="preserve">@PeterMears I like long walks, especially when they are taken by people who annoy me. Discuss </t>
  </si>
  <si>
    <t>I'm having the time of my life!!!! I actually gambled and won!!!!!!! A round of drinks for everyone!  Wooooooo!</t>
  </si>
  <si>
    <t>Tue Apr 07 03:59:12 PDT 2009</t>
  </si>
  <si>
    <t>@innaamwaa haha,summer starts on June here or even on May and it's really hot here  not as hot as in Philippines,but..hot xD</t>
  </si>
  <si>
    <t>Tue Apr 07 03:59:13 PDT 2009</t>
  </si>
  <si>
    <t>johnathandavid</t>
  </si>
  <si>
    <t>I'm so tired.  I can't wait until this weekend.  PROM.   I have to sign up for pictures today.  I must not forget.  Lol.</t>
  </si>
  <si>
    <t>Tue Apr 07 03:59:16 PDT 2009</t>
  </si>
  <si>
    <t xml:space="preserve">So much stuff falling into place....it's a positive feeling </t>
  </si>
  <si>
    <t>EVcast</t>
  </si>
  <si>
    <t xml:space="preserve">@asamahmad You would do more damage to the GWIZ that it would have done to you </t>
  </si>
  <si>
    <t xml:space="preserve">@LandersIE Nice. I like that combo </t>
  </si>
  <si>
    <t>Tue Apr 07 03:59:18 PDT 2009</t>
  </si>
  <si>
    <t xml:space="preserve">@starlightlife wings4you I thank you for the info.on Nutrition People going through cancer need to understand the Value of this </t>
  </si>
  <si>
    <t>Tue Apr 07 03:59:19 PDT 2009</t>
  </si>
  <si>
    <t>My friend Dandinella aka Danielle is here!! Yayy i haven't seen her in a long time  I missed you Danii xxoxo</t>
  </si>
  <si>
    <t>gabrielleriel</t>
  </si>
  <si>
    <t>@ WildstarB - Happy Rezday Captain   - and that was quite a party!</t>
  </si>
  <si>
    <t>Tue Apr 07 03:59:22 PDT 2009</t>
  </si>
  <si>
    <t>sasper</t>
  </si>
  <si>
    <t xml:space="preserve">Wow I had the most crazy twitter dream ever. At a twitter festival with concerts, water slides and thousands of people. Glad that's over </t>
  </si>
  <si>
    <t>RachBaybiiOx</t>
  </si>
  <si>
    <t>@xoxsusannexoX Hey Friend . . Ah Im Okies  Hows U? Oooooh Intriguing :L:L. . ii Love Dat Word Dese Days :L. . Hah. . xOxOxO</t>
  </si>
  <si>
    <t>Tue Apr 07 03:59:23 PDT 2009</t>
  </si>
  <si>
    <t>life is fantastic    shopping with my favourite cousins today. then sleepover  x</t>
  </si>
  <si>
    <t>Dicoach</t>
  </si>
  <si>
    <t xml:space="preserve">Getting read 4 a good day. Yesterday, couldn't get focused and drank too much coffee. Back to healthier tea 2day! </t>
  </si>
  <si>
    <t>@mileycyrus lol i cant w8 till yoiur film out on friday  is it any good?</t>
  </si>
  <si>
    <t xml:space="preserve">@crowandcanary Hurrah!! Come by the booth (1554) and we'll have a little something special for you. </t>
  </si>
  <si>
    <t>Tue Apr 07 03:59:25 PDT 2009</t>
  </si>
  <si>
    <t xml:space="preserve">I am sooooo T.I.R.E.D!!!! in every sense of the W.O.R.D!!!!!!! need a tune to pick me up!!! </t>
  </si>
  <si>
    <t xml:space="preserve">our cats love the sun. they're lying on the floor and having a sunbath </t>
  </si>
  <si>
    <t xml:space="preserve">i don't wanna sign off twitter but i have to. why are you so addictive... diva - beyonce is growing on me </t>
  </si>
  <si>
    <t>Tue Apr 07 03:59:26 PDT 2009</t>
  </si>
  <si>
    <t>DJTHiS</t>
  </si>
  <si>
    <t xml:space="preserve">I HATE QUIZZES ON FACEBOOK! I'm not a song/movie/twilight character or mystical creature I'm a human being! Glad no quizzes here </t>
  </si>
  <si>
    <t xml:space="preserve">@_joy thats wut im hoping </t>
  </si>
  <si>
    <t>MandyleighStorm</t>
  </si>
  <si>
    <t xml:space="preserve">@stephenfry Enjoy Stephen and hope you feel refreshed and happy. </t>
  </si>
  <si>
    <t xml:space="preserve">@andyclemmensen lol i think the people who made the show like you </t>
  </si>
  <si>
    <t xml:space="preserve">@walterstad say hi to P-O </t>
  </si>
  <si>
    <t>Tue Apr 07 03:59:30 PDT 2009</t>
  </si>
  <si>
    <t xml:space="preserve">@BeeRealty The Merry-Go-Round spins faster &amp;amp; I sleep less; as time goes by </t>
  </si>
  <si>
    <t>Tue Apr 07 03:59:31 PDT 2009</t>
  </si>
  <si>
    <t xml:space="preserve">@stephenfry Welcome home </t>
  </si>
  <si>
    <t>Tabintab</t>
  </si>
  <si>
    <t xml:space="preserve">who wants to b at work when the weather is so nice? bbq, sunshine and beer in the garden comming up, 5 hours to go </t>
  </si>
  <si>
    <t>Tue Apr 07 03:59:32 PDT 2009</t>
  </si>
  <si>
    <t>This is hilarious!..'Bossnapping'..  http://schott.blogs.nytimes.com/2009/03/26/bossnapping/</t>
  </si>
  <si>
    <t xml:space="preserve">@suzosusan He can't leave us, it's so hard to say goodbye </t>
  </si>
  <si>
    <t>Rinkesh621</t>
  </si>
  <si>
    <t>I remember doing my research paper/presentation on this. lol  http://www.engadget.com/2009/04/07/video-da-vinci-si-robotic-system-want ...</t>
  </si>
  <si>
    <t>endlessly200</t>
  </si>
  <si>
    <t xml:space="preserve">HAve a great day my friends </t>
  </si>
  <si>
    <t>Tue Apr 07 03:59:36 PDT 2009</t>
  </si>
  <si>
    <t>@andyclemmensen COME TO BRISBANE SOON!!  Pretty please.</t>
  </si>
  <si>
    <t>Tue Apr 07 03:59:37 PDT 2009</t>
  </si>
  <si>
    <t xml:space="preserve">@adamcurry It's hugely significant that Apple was the first company to bring Unix to the desktop with viable commercial app support. </t>
  </si>
  <si>
    <t>Sienna_mk</t>
  </si>
  <si>
    <t>Cooked Josh a nice big beef roast with potatos.  Loves Joshua!</t>
  </si>
  <si>
    <t>Tue Apr 07 03:59:38 PDT 2009</t>
  </si>
  <si>
    <t xml:space="preserve">@snapedinhalf I DO!  A lady on ebay made em for me.  She painted slytherin crests on the outside, and dark marks on the other side! </t>
  </si>
  <si>
    <t>Tue Apr 07 03:59:39 PDT 2009</t>
  </si>
  <si>
    <t>sexyinred</t>
  </si>
  <si>
    <t xml:space="preserve">is having her fingers crossed the photos will all turned out good </t>
  </si>
  <si>
    <t xml:space="preserve">Geez, it makes me laugh how guys always want you back when you've moved on... </t>
  </si>
  <si>
    <t>Tue Apr 07 03:59:40 PDT 2009</t>
  </si>
  <si>
    <t>AJQ_10</t>
  </si>
  <si>
    <t xml:space="preserve">@twicullen Yeah, Spike is hilarious! I'm going to lunch now, are u going to forgive me for that too? </t>
  </si>
  <si>
    <t>exerciseMEdaily</t>
  </si>
  <si>
    <t xml:space="preserve">I'm just about to leave work!!!  Literally @ 2100 </t>
  </si>
  <si>
    <t>Tue Apr 07 03:59:42 PDT 2009</t>
  </si>
  <si>
    <t>@baddesigner tron= awesomeness  especially when it pops on during a lame day off!</t>
  </si>
  <si>
    <t xml:space="preserve">Another ducky day: Mass, some paperwork, a little reading, and off to Brighton MA for class (listening to podcasts on the way </t>
  </si>
  <si>
    <t>MaatiRehor</t>
  </si>
  <si>
    <t xml:space="preserve">on a holiday. A HOLIDAY!!! No plans, up for anything </t>
  </si>
  <si>
    <t xml:space="preserve">@gailporter lol fab pressie. My little girl thinks they're hilarious </t>
  </si>
  <si>
    <t>Tue Apr 07 03:59:44 PDT 2009</t>
  </si>
  <si>
    <t xml:space="preserve">@Energized Gotta get them started on the business casual wear early. </t>
  </si>
  <si>
    <t>Tue Apr 07 03:59:46 PDT 2009</t>
  </si>
  <si>
    <t xml:space="preserve">@makethingstalk yeah... his mum was our school secretary! </t>
  </si>
  <si>
    <t>Tue Apr 07 03:59:47 PDT 2009</t>
  </si>
  <si>
    <t xml:space="preserve">I'm 20 years old. Doesn't feel any different. Still going to tons of shows &amp;amp; causing trouble  with my girls. I guess that never gets old. </t>
  </si>
  <si>
    <t>angelb84</t>
  </si>
  <si>
    <t xml:space="preserve">hope you are having fun working. cant even imagine doing what your doing with the style n grace that ur doing it with! u rock </t>
  </si>
  <si>
    <t>RPCorrigan</t>
  </si>
  <si>
    <t xml:space="preserve">This is Prank Wars Ep 7 http://tinyurl.com/au8p9o have seen Ep 6, might just go and look up Ep 1-5 !!! He He He </t>
  </si>
  <si>
    <t>Tue Apr 07 03:59:48 PDT 2009</t>
  </si>
  <si>
    <t>@Sweet_Libertine @amber_benson looked lovely tonight  I'm sorry that I didn't get to her in time to stop and interview her!</t>
  </si>
  <si>
    <t>paddydu</t>
  </si>
  <si>
    <t xml:space="preserve">Great concert at the opera house yesterday evening! Looking forward to some outdoor climbing later! </t>
  </si>
  <si>
    <t>Tue Apr 07 03:59:49 PDT 2009</t>
  </si>
  <si>
    <t>HarryWiliams</t>
  </si>
  <si>
    <t>@stephenfry Ooo Mr Fry you havent missed anything. I'll have a look out for you around London today.  Whilst your settling back. x</t>
  </si>
  <si>
    <t>Tue Apr 07 04:03:28 PDT 2009</t>
  </si>
  <si>
    <t>ahhhh ive returned from the gym........... now for dinner  good times</t>
  </si>
  <si>
    <t>gerdiend</t>
  </si>
  <si>
    <t>@KrisKonrad well yes he did, but I didn't  but seriously, had to finish something useful so was too late for grouplunch</t>
  </si>
  <si>
    <t>jayseetoo</t>
  </si>
  <si>
    <t xml:space="preserve">@thehrmaven  not fair that someone with your sunny disposition should have a headache - hope it lifts soon </t>
  </si>
  <si>
    <t>Tue Apr 07 04:03:30 PDT 2009</t>
  </si>
  <si>
    <t xml:space="preserve">is off to town </t>
  </si>
  <si>
    <t>@hayley9214 She's okay.  They thought her neck was broken, and she was immobilized. But then they gave her muscle relaxants, and</t>
  </si>
  <si>
    <t>Tue Apr 07 04:03:31 PDT 2009</t>
  </si>
  <si>
    <t xml:space="preserve">@sebmaster  Will try to be at #Adtech_paris . See you there </t>
  </si>
  <si>
    <t>Tue Apr 07 04:03:33 PDT 2009</t>
  </si>
  <si>
    <t>Falx01</t>
  </si>
  <si>
    <t xml:space="preserve">@recycleus a KTM 690 Duke, with the Supermotard running gear. </t>
  </si>
  <si>
    <t>stringy</t>
  </si>
  <si>
    <t xml:space="preserve">I'm just two emails away from Inbox Zero. Tempted to hide them away, but am determined to do it properly just once in my life </t>
  </si>
  <si>
    <t>gonefortoday</t>
  </si>
  <si>
    <t xml:space="preserve">Just got home from hanging with Ming and watching HIMYM! </t>
  </si>
  <si>
    <t>Tue Apr 07 04:03:34 PDT 2009</t>
  </si>
  <si>
    <t xml:space="preserve">@chasechax It can be tricky but I feel privileged to be able to talk to our supporters directly all day. </t>
  </si>
  <si>
    <t>lovely_stranger</t>
  </si>
  <si>
    <t xml:space="preserve">Well all in all today was great! happy with the day should probably say my goodnights </t>
  </si>
  <si>
    <t>online_mum</t>
  </si>
  <si>
    <t xml:space="preserve">@girlstoys phewy, they are back! what is twitter playing at? </t>
  </si>
  <si>
    <t>Tue Apr 07 04:03:37 PDT 2009</t>
  </si>
  <si>
    <t>leaahcar</t>
  </si>
  <si>
    <t xml:space="preserve">@teeahhurie sure you can watch twilight with me </t>
  </si>
  <si>
    <t xml:space="preserve">Going for a run through the marina, downtown and then Balboa Park with Holly </t>
  </si>
  <si>
    <t>Tue Apr 07 04:03:39 PDT 2009</t>
  </si>
  <si>
    <t>@selfexile   Thanks</t>
  </si>
  <si>
    <t>Tue Apr 07 04:03:40 PDT 2009</t>
  </si>
  <si>
    <t>NickkyA</t>
  </si>
  <si>
    <t xml:space="preserve">@PhillyD Family always comes first Phil.  I hope your dad get's better </t>
  </si>
  <si>
    <t xml:space="preserve">@emma2381 We watch more DVDs than TV for that reason. Most of the time I'm just listening to TV anyway while on the computer </t>
  </si>
  <si>
    <t>Tue Apr 07 04:03:42 PDT 2009</t>
  </si>
  <si>
    <t>moefriik</t>
  </si>
  <si>
    <t>@DJOcto haha.. i do not look like myself  weird distorted  camera i have on the phone</t>
  </si>
  <si>
    <t>Tue Apr 07 04:03:44 PDT 2009</t>
  </si>
  <si>
    <t>Monkeysofdoom</t>
  </si>
  <si>
    <t xml:space="preserve">#Swancon still needs volunteers! Email: volunteers@swancon.com if your interested in helping out </t>
  </si>
  <si>
    <t>Tue Apr 07 04:03:43 PDT 2009</t>
  </si>
  <si>
    <t xml:space="preserve">@Gaspadin I have a bigger twitter following than blog following. So partially still meant fewer people will see it rather than everyone </t>
  </si>
  <si>
    <t>Tue Apr 07 04:03:46 PDT 2009</t>
  </si>
  <si>
    <t>little_miss_shy</t>
  </si>
  <si>
    <t xml:space="preserve">@KevinSpacey Are you kidding?? I would PAY to hear you talk. You're one of the most articulate people i've had the pleasure to listen to </t>
  </si>
  <si>
    <t xml:space="preserve">this car is costing me an arm and a leg, but it's so cute I have to forgive it! </t>
  </si>
  <si>
    <t>c_na</t>
  </si>
  <si>
    <t xml:space="preserve">day 2 of #chi09 - good morning! </t>
  </si>
  <si>
    <t>Tue Apr 07 04:03:47 PDT 2009</t>
  </si>
  <si>
    <t>kwalker0904</t>
  </si>
  <si>
    <t xml:space="preserve">@anothersnowday well, sure that too...but i was talkin about the sandwich! </t>
  </si>
  <si>
    <t>Tue Apr 07 04:03:48 PDT 2009</t>
  </si>
  <si>
    <t xml:space="preserve">@deiknuo Hmmmm... Good point. Just wait until you get here in October!!  </t>
  </si>
  <si>
    <t xml:space="preserve">ok so if you have a tumblr do please follow me!! well im off to bed i guess </t>
  </si>
  <si>
    <t>Tue Apr 07 04:03:50 PDT 2009</t>
  </si>
  <si>
    <t xml:space="preserve">Note to self:  Renee is a weirdo for writing a note to herself </t>
  </si>
  <si>
    <t>pop_art</t>
  </si>
  <si>
    <t>@dhatfield love the new comic girl look  I always you knew you were a super hero...</t>
  </si>
  <si>
    <t>allenecamaya</t>
  </si>
  <si>
    <t xml:space="preserve">Facebook-ing. Hahaha </t>
  </si>
  <si>
    <t>Tue Apr 07 04:03:51 PDT 2009</t>
  </si>
  <si>
    <t xml:space="preserve">Haha the sunglare is really bad so my dad took my purple raybans hehe </t>
  </si>
  <si>
    <t xml:space="preserve">mitchel musso  rocks - yeah </t>
  </si>
  <si>
    <t>Tue Apr 07 04:03:54 PDT 2009</t>
  </si>
  <si>
    <t>yey, new haircut  must say I like it. now cooking courgette-bacon-cream pasta ja tomato-mozzarella salad, yum.</t>
  </si>
  <si>
    <t>Tue Apr 07 04:03:55 PDT 2009</t>
  </si>
  <si>
    <t>drickjustin</t>
  </si>
  <si>
    <t>says bye guys ill be going na  (bye) http://plurk.com/p/n1b42</t>
  </si>
  <si>
    <t>blondedawn</t>
  </si>
  <si>
    <t xml:space="preserve">@ImASadGiraffe breakfast of champions! </t>
  </si>
  <si>
    <t>frenchyfaith</t>
  </si>
  <si>
    <t xml:space="preserve">@oOPink_LadyOo holidays? enjoy that miss! </t>
  </si>
  <si>
    <t>Tue Apr 07 04:04:01 PDT 2009</t>
  </si>
  <si>
    <t xml:space="preserve">just testing it out, stopped </t>
  </si>
  <si>
    <t xml:space="preserve">@julito77 You deserve it.  Especially when the compliment is coming from @PinkOliveFamily </t>
  </si>
  <si>
    <t xml:space="preserve">grand theft auto dosent make you a player. </t>
  </si>
  <si>
    <t>Tue Apr 07 04:04:04 PDT 2009</t>
  </si>
  <si>
    <t xml:space="preserve">@hooeyspewer Good Morning Ms Hoooooooey! </t>
  </si>
  <si>
    <t>Tue Apr 07 04:04:03 PDT 2009</t>
  </si>
  <si>
    <t xml:space="preserve">@MLDuffy Hi, neighbour.  I just moved here 4 months ago. Sounds like we're in some similar boats. </t>
  </si>
  <si>
    <t>pandagon</t>
  </si>
  <si>
    <t xml:space="preserve">@csulaiman You're very welcome </t>
  </si>
  <si>
    <t>Tue Apr 07 04:04:07 PDT 2009</t>
  </si>
  <si>
    <t>jsie</t>
  </si>
  <si>
    <t xml:space="preserve">I'd totally forgotten how much I love Teachers. </t>
  </si>
  <si>
    <t xml:space="preserve">Graham Coxon on Britpop: &amp;quot;once the Guardian said it was OK to like football, that was it, the whole decade was fucked&amp;quot; </t>
  </si>
  <si>
    <t>Tue Apr 07 04:04:09 PDT 2009</t>
  </si>
  <si>
    <t xml:space="preserve">just woke up from a really well deserved rest. Did push ups and time for a shower before giving Macky some loving time! </t>
  </si>
  <si>
    <t>lanzskii_</t>
  </si>
  <si>
    <t xml:space="preserve">homeworks a biatchhh! ahh ily cody carson </t>
  </si>
  <si>
    <t>Brigham</t>
  </si>
  <si>
    <t xml:space="preserve">@meekorouse oh! Congrats then on the new move! </t>
  </si>
  <si>
    <t>countceredigion</t>
  </si>
  <si>
    <t xml:space="preserve">@devlincarnate Heh yeah - but atleast it's in widescreen </t>
  </si>
  <si>
    <t xml:space="preserve">Def off now...unexpected day out tomorrow so stuff has to get done today. Back later, have a productive and fun day all </t>
  </si>
  <si>
    <t>Tue Apr 07 04:04:12 PDT 2009</t>
  </si>
  <si>
    <t xml:space="preserve">@ryanseacrest I say pocket square. I think it looks better </t>
  </si>
  <si>
    <t>Tue Apr 07 04:04:11 PDT 2009</t>
  </si>
  <si>
    <t xml:space="preserve">@Mummyofmany ooh, yes please! yum </t>
  </si>
  <si>
    <t>@jamie_oliver any ideas for a quick tasty lunch jamie  im bored of my usual</t>
  </si>
  <si>
    <t xml:space="preserve">@JudahChew hahahah thanks for telling me Manchester won.  i only watch for ronaldo. btw WHEN ARE THEY COMING HERE? </t>
  </si>
  <si>
    <t>Urbanverse</t>
  </si>
  <si>
    <t xml:space="preserve">@MsUnreliable Yr right! could really see that w/ his chuminess w/ Eisner. Truly LA's old boys club. Didnt need Trump. good to be king. </t>
  </si>
  <si>
    <t>Tue Apr 07 04:04:14 PDT 2009</t>
  </si>
  <si>
    <t>Sunday4am</t>
  </si>
  <si>
    <t xml:space="preserve">Just de-activated facebook account, removed app from iPhone.. a good feeling overall really </t>
  </si>
  <si>
    <t>humanremains</t>
  </si>
  <si>
    <t>Has done his good deed for the day and doled out 3 dA subbies. Check out the contest entries and winners here  http://tinyurl.com/co4k2b</t>
  </si>
  <si>
    <t>ekkman</t>
  </si>
  <si>
    <t xml:space="preserve">@31o5 So raining give you spare time </t>
  </si>
  <si>
    <t>Tue Apr 07 04:04:15 PDT 2009</t>
  </si>
  <si>
    <t>UKMelia</t>
  </si>
  <si>
    <t>@ernmander *smooches* hello my lovely  just gonna pop into the shower, back on for a bit after xoxoxxx</t>
  </si>
  <si>
    <t>natski_yoghurt</t>
  </si>
  <si>
    <t>is at a family party, hasnt even started. only here for the food  what a greedy bitch</t>
  </si>
  <si>
    <t>Tue Apr 07 04:04:17 PDT 2009</t>
  </si>
  <si>
    <t>Josh235</t>
  </si>
  <si>
    <t xml:space="preserve">needs new breakdowns and thinks hes found them </t>
  </si>
  <si>
    <t>Tue Apr 07 04:04:19 PDT 2009</t>
  </si>
  <si>
    <t xml:space="preserve">has clothes that fit </t>
  </si>
  <si>
    <t>benjaminaaron</t>
  </si>
  <si>
    <t>@hnauheimer #processwork oh waoh great!! @maxfxx isnï¿½t very active yet on Tw  sunny greetings from bavaria</t>
  </si>
  <si>
    <t xml:space="preserve">@sadknob  Ah, That is a sign that they are either agreeing with you or are totally confused. lol </t>
  </si>
  <si>
    <t>Tue Apr 07 04:04:20 PDT 2009</t>
  </si>
  <si>
    <t>sarahfrench87</t>
  </si>
  <si>
    <t xml:space="preserve">Off to town to do lunch! </t>
  </si>
  <si>
    <t>waiel</t>
  </si>
  <si>
    <t xml:space="preserve">@mutairy  ebil but i have  butter fingers </t>
  </si>
  <si>
    <t>Tue Apr 07 04:04:22 PDT 2009</t>
  </si>
  <si>
    <t xml:space="preserve">@tjholmescnn Love your style on camera. You write awesome tweets too. Ok, enough frosting on the cake.  </t>
  </si>
  <si>
    <t>Duh! I had zoom on at 125% in IE 8! Now which one my kids did that?  But hey, I found this great article in my quest: http://is.gd/rb67</t>
  </si>
  <si>
    <t>Tue Apr 07 04:04:23 PDT 2009</t>
  </si>
  <si>
    <t xml:space="preserve">Goodmorning. I'm learning that RESPECT is something I have to DEMAND! </t>
  </si>
  <si>
    <t>Tue Apr 07 04:04:25 PDT 2009</t>
  </si>
  <si>
    <t>famela</t>
  </si>
  <si>
    <t xml:space="preserve">Going on the flyer now! </t>
  </si>
  <si>
    <t>Trish1981</t>
  </si>
  <si>
    <t xml:space="preserve">@MattBovell I never want to know that horror </t>
  </si>
  <si>
    <t>Tue Apr 07 04:04:27 PDT 2009</t>
  </si>
  <si>
    <t>jes_b</t>
  </si>
  <si>
    <t>nice weather!I feel energetic and healthy,I might even go run later today  maybe.... ;-)</t>
  </si>
  <si>
    <t>sarcasm is defiantly one of the worlds greatest creations  hahaa.</t>
  </si>
  <si>
    <t xml:space="preserve">@arivindabraham Welcome to the dark side....  </t>
  </si>
  <si>
    <t>Tue Apr 07 04:04:32 PDT 2009</t>
  </si>
  <si>
    <t>asromzek</t>
  </si>
  <si>
    <t xml:space="preserve">'Tis a beautiful day in paradise, how to get there from Michigan is a mystery to me </t>
  </si>
  <si>
    <t xml:space="preserve">Eel! 12 noon and it's the first tweet of the day! Getting withdrawal symptoms! </t>
  </si>
  <si>
    <t>Tue Apr 07 04:04:31 PDT 2009</t>
  </si>
  <si>
    <t>@joeMcintyre Welcome to the world of Twitter!!!  Lets Get This!!! xx</t>
  </si>
  <si>
    <t>jaywilsonmusic</t>
  </si>
  <si>
    <t>Back in the Palace of Arts to rehearse. Everyone was a bit more chirpy this morning  Sounding good!</t>
  </si>
  <si>
    <t>Tue Apr 07 04:04:34 PDT 2009</t>
  </si>
  <si>
    <t>SmartTart46</t>
  </si>
  <si>
    <t>@Kyle6767 all's good no complaints - sent Gabbi a fb msg today with details re 18th - would be cool to see ya  How goes it on your side?</t>
  </si>
  <si>
    <t>Tue Apr 07 04:04:35 PDT 2009</t>
  </si>
  <si>
    <t>last 3 hours @work, then FreeFreeFree for Barca!!  1st a workout on my own @FF-gym...............</t>
  </si>
  <si>
    <t>TJFinch</t>
  </si>
  <si>
    <t xml:space="preserve">New diet working well, training less than ever, recovering well, eating more, staying lean. Nice </t>
  </si>
  <si>
    <t>wideawakewesley</t>
  </si>
  <si>
    <t xml:space="preserve">@spinney Cheers, it was fun to do </t>
  </si>
  <si>
    <t>@jenbishopsydney I know! Gutted. Next time tho when you are back. I have put the chicken carcass back in the freezer for next time  x</t>
  </si>
  <si>
    <t>Karensss</t>
  </si>
  <si>
    <t xml:space="preserve">@tonyhawk: hope i'm doing this right, u r my first twitt message that i am sending, from Cape Town South Africa, hope you r doing it well </t>
  </si>
  <si>
    <t>Tue Apr 07 04:04:39 PDT 2009</t>
  </si>
  <si>
    <t>wracky</t>
  </si>
  <si>
    <t xml:space="preserve">Gonna get a new business card as Eximion's Technology Ambassador! </t>
  </si>
  <si>
    <t xml:space="preserve">@stephenfry Few things I've found better for settling myself in after a long trip than wandering around London. </t>
  </si>
  <si>
    <t xml:space="preserve">@anniemacdj would love to see that </t>
  </si>
  <si>
    <t>Has arrived in London.  fab, let's go shopping!</t>
  </si>
  <si>
    <t>jjones92</t>
  </si>
  <si>
    <t xml:space="preserve">grow garden grow...too much salmonella talk...news depressing today well now off to work </t>
  </si>
  <si>
    <t>Tue Apr 07 04:04:41 PDT 2009</t>
  </si>
  <si>
    <t>Hols = J's during the day  Ice Cream again very very nice indeed</t>
  </si>
  <si>
    <t>Tue Apr 07 04:04:42 PDT 2009</t>
  </si>
  <si>
    <t>courtneyrobb</t>
  </si>
  <si>
    <t xml:space="preserve">almost easter </t>
  </si>
  <si>
    <t>Tue Apr 07 04:04:43 PDT 2009</t>
  </si>
  <si>
    <t xml:space="preserve">@dawnmaloney wow! There is a limit? </t>
  </si>
  <si>
    <t>Tue Apr 07 04:04:47 PDT 2009</t>
  </si>
  <si>
    <t>marylinefrance1</t>
  </si>
  <si>
    <t xml:space="preserve">@gay_emo_zac good morning  this friend is so lucky to have the opportunity to meet you </t>
  </si>
  <si>
    <t>Tue Apr 07 04:04:46 PDT 2009</t>
  </si>
  <si>
    <t>EvilnessQueen</t>
  </si>
  <si>
    <t xml:space="preserve">Looking for interesting people to follow  </t>
  </si>
  <si>
    <t>racheleanore</t>
  </si>
  <si>
    <t xml:space="preserve">Yay, I won the events coordinator position!! Pretty amazing that I won something tantamount to a popularity contest. That's a first. </t>
  </si>
  <si>
    <t>Tue Apr 07 04:04:51 PDT 2009</t>
  </si>
  <si>
    <t xml:space="preserve">@Convolvemedia ha! can't wait til they get here. you took a decent pic considering the low lights. thanks for sharing! </t>
  </si>
  <si>
    <t>Tue Apr 07 04:04:52 PDT 2009</t>
  </si>
  <si>
    <t xml:space="preserve">@spphotoart LOL! she's heaven...every family has at least one Hyacinth </t>
  </si>
  <si>
    <t>Tue Apr 07 04:08:43 PDT 2009</t>
  </si>
  <si>
    <t>hahmlette</t>
  </si>
  <si>
    <t xml:space="preserve">feasting on an assortment of japanese candy. be jealous </t>
  </si>
  <si>
    <t>Tue Apr 07 04:08:42 PDT 2009</t>
  </si>
  <si>
    <t>@elanorelle thanks for the enthusiasm  just off to meet her! i hope she likes her present! :-D x</t>
  </si>
  <si>
    <t>khoreen</t>
  </si>
  <si>
    <t>&amp;lt;--- focused on watching  http://plurk.com/p/n1bzs</t>
  </si>
  <si>
    <t>bodycream4u</t>
  </si>
  <si>
    <t xml:space="preserve">Good Morning on this beautiful sunny Tuesday. Let's enjoy the weather while it lasts; more rain is on the way; be creative + make creams </t>
  </si>
  <si>
    <t>Tue Apr 07 04:08:45 PDT 2009</t>
  </si>
  <si>
    <t>arukab</t>
  </si>
  <si>
    <t>@TomFelton  cool, hope ur bro is doing fine</t>
  </si>
  <si>
    <t>Tue Apr 07 04:08:46 PDT 2009</t>
  </si>
  <si>
    <t xml:space="preserve">@LittleJesse not that I know of. Am listening to him now </t>
  </si>
  <si>
    <t>callmezippy</t>
  </si>
  <si>
    <t xml:space="preserve">oh it's not good, I'm coming up with 1001 other things I want to do instead of my essay... they're good ideas too! </t>
  </si>
  <si>
    <t>Tue Apr 07 04:08:48 PDT 2009</t>
  </si>
  <si>
    <t xml:space="preserve">@Triptophobia I think everyone's fangirled over something or someone. Even dudes fanboy over stuff. But it's good that you've moved on </t>
  </si>
  <si>
    <t>marte22</t>
  </si>
  <si>
    <t xml:space="preserve">Watching ellen degeneres. My favorite show! </t>
  </si>
  <si>
    <t>kirbstr</t>
  </si>
  <si>
    <t xml:space="preserve">@turab235 good evening </t>
  </si>
  <si>
    <t>Tue Apr 07 04:08:50 PDT 2009</t>
  </si>
  <si>
    <t xml:space="preserve">@RedDotRedState  Alive and well, behind every corner </t>
  </si>
  <si>
    <t xml:space="preserve">Im so ready for summer... freakishly tired </t>
  </si>
  <si>
    <t>robertpohl</t>
  </si>
  <si>
    <t xml:space="preserve">@k_bec I bet you do </t>
  </si>
  <si>
    <t>Tue Apr 07 04:08:52 PDT 2009</t>
  </si>
  <si>
    <t xml:space="preserve">yay back to work </t>
  </si>
  <si>
    <t xml:space="preserve">I hope twitter actually posts this tweet... but hopefully i'll be going out and watching lesbian vampire killers in a second </t>
  </si>
  <si>
    <t>Tue Apr 07 04:08:55 PDT 2009</t>
  </si>
  <si>
    <t>@wincottm woohoo!!! go you!!  ... yeh 28days was a band back in 2000... Pumpkins &amp;amp; Live were good in their time.. I still like Manu Chao</t>
  </si>
  <si>
    <t>Tue Apr 07 04:08:56 PDT 2009</t>
  </si>
  <si>
    <t>de_Large</t>
  </si>
  <si>
    <t xml:space="preserve">@NatachaGrace No problem. And if you have any tips on movies or music - whatever. Feel free to pass them on to me. It will make me happy! </t>
  </si>
  <si>
    <t>akw144</t>
  </si>
  <si>
    <t>Gary Player 10000/1 must be worth a ï¿½1 each way?  Will let you know my serious placed bets shortly #masters</t>
  </si>
  <si>
    <t>soulunderneath</t>
  </si>
  <si>
    <t xml:space="preserve">dreamt about vinyl and record players last night, this is a huge improvement to the night before </t>
  </si>
  <si>
    <t xml:space="preserve">@mattdowding more than one </t>
  </si>
  <si>
    <t>IAMDJSYD</t>
  </si>
  <si>
    <t xml:space="preserve">Now Tweet via Berry </t>
  </si>
  <si>
    <t>Tue Apr 07 04:09:00 PDT 2009</t>
  </si>
  <si>
    <t>RenniferJoberts</t>
  </si>
  <si>
    <t xml:space="preserve">Taking Chloe and Emily to the Vet to get fixed.  Chloe is all excited, she won't be after she sees where she is going.  Have a nice day. </t>
  </si>
  <si>
    <t>praveenrajms</t>
  </si>
  <si>
    <t xml:space="preserve">here's the actual story.. http://contexts.org/socimages/2009/04/02/boys-fix-things-girls-need-things-fixed/ </t>
  </si>
  <si>
    <t>Tue Apr 07 04:09:01 PDT 2009</t>
  </si>
  <si>
    <t>mgerenst</t>
  </si>
  <si>
    <t xml:space="preserve">Learning Twitter </t>
  </si>
  <si>
    <t>Massinger</t>
  </si>
  <si>
    <t xml:space="preserve">I like to have a million of internet amigos! yeeeeeeeeeeeeey! amigos </t>
  </si>
  <si>
    <t>Tue Apr 07 04:09:02 PDT 2009</t>
  </si>
  <si>
    <t>SilvioStefano</t>
  </si>
  <si>
    <t xml:space="preserve">OK I'm in pain still but made it to work. The sun is out and couldn't be happier </t>
  </si>
  <si>
    <t>Gifaffe</t>
  </si>
  <si>
    <t xml:space="preserve">@chappy87 Hahaha. I was aiming for the vomit-factor </t>
  </si>
  <si>
    <t>Tue Apr 07 04:09:04 PDT 2009</t>
  </si>
  <si>
    <t>Nepheliad</t>
  </si>
  <si>
    <t xml:space="preserve">http://twitpic.com/2y9uj - USA here i cometh! </t>
  </si>
  <si>
    <t>Tue Apr 07 04:09:05 PDT 2009</t>
  </si>
  <si>
    <t xml:space="preserve">To be there for you, I'll b there just helping u out whenever I can Everybody's FREE x go hear me sing! I'm bloody good! X x </t>
  </si>
  <si>
    <t xml:space="preserve">@paul_a_smith You did great </t>
  </si>
  <si>
    <t>Tue Apr 07 04:09:06 PDT 2009</t>
  </si>
  <si>
    <t xml:space="preserve">@maliajonas marlier - love you lovely HAHA </t>
  </si>
  <si>
    <t>ericbaber</t>
  </si>
  <si>
    <t xml:space="preserve">@Salsea Well done, you beat me to it </t>
  </si>
  <si>
    <t>nuttynic12</t>
  </si>
  <si>
    <t>is going to have a nice relaxing day, tidy her room, bake some cakes, and have a nice shower  Woo!</t>
  </si>
  <si>
    <t xml:space="preserve">@Spoonsie Oh wow is that today? That's great! Hope your first day goes well! Oh, and good morning! </t>
  </si>
  <si>
    <t>kirstyVeronica</t>
  </si>
  <si>
    <t>im out walking  and its cold and dark and i heard something behind me :S ahhhhhhh</t>
  </si>
  <si>
    <t xml:space="preserve">@juliancheal I didn't think I could cycle up The Hollow, or Lyncombe Hill, or Holloway. Turns out I was wrong </t>
  </si>
  <si>
    <t>Tue Apr 07 04:09:09 PDT 2009</t>
  </si>
  <si>
    <t>i'm back hoooome!  now it's time to work! woo hoo! i'm so excited!</t>
  </si>
  <si>
    <t>@ganeshjaju congratulations for good sleep  but my alarm is louder than santosh's ??</t>
  </si>
  <si>
    <t>Tue Apr 07 04:09:10 PDT 2009</t>
  </si>
  <si>
    <t>DJnita5000</t>
  </si>
  <si>
    <t xml:space="preserve">Summertime will soon hit Denmark, And ill hit the beach in my boat </t>
  </si>
  <si>
    <t>skinnysvelte</t>
  </si>
  <si>
    <t xml:space="preserve">disney.com is the bomb . yea yea , I'm turning 17 , whatever ! *flips hair* lol . </t>
  </si>
  <si>
    <t>Tue Apr 07 04:09:11 PDT 2009</t>
  </si>
  <si>
    <t>ladymissi</t>
  </si>
  <si>
    <t>Ladies room topic for tomorrow &amp;quot;can a lady become a stripper and still keep her dignity&amp;quot;  @JamnMelissa</t>
  </si>
  <si>
    <t>Tue Apr 07 04:09:12 PDT 2009</t>
  </si>
  <si>
    <t xml:space="preserve">@animoenzo what sign ? </t>
  </si>
  <si>
    <t>mia_c0w</t>
  </si>
  <si>
    <t>I got the OK to replace the carpet in my room with floorboards, yay  I plan to buy them next week</t>
  </si>
  <si>
    <t>Tue Apr 07 04:09:13 PDT 2009</t>
  </si>
  <si>
    <t xml:space="preserve">Going home, going to have dinner, going to wait for my wife </t>
  </si>
  <si>
    <t xml:space="preserve">http://stopthecap.com is down yo -- must be retribution from TWC </t>
  </si>
  <si>
    <t>@Zewdy YAY! Im real excited bout ur progress  hopefully be able to meet u in person b4 u 2 famous lol &amp;amp; will wait 4 the new vids beybeh.</t>
  </si>
  <si>
    <t>Tue Apr 07 04:09:15 PDT 2009</t>
  </si>
  <si>
    <t>LollipopDecay</t>
  </si>
  <si>
    <t xml:space="preserve">@mileycyrus the conbrainer store...could that be the title of your next album please? </t>
  </si>
  <si>
    <t xml:space="preserve">Good mornin all. </t>
  </si>
  <si>
    <t xml:space="preserve">love music -- drum &amp;amp; bass: http://bassdrive.com -- dubstep: http://dubstep.fm -- prog house: http://friskyradio.com </t>
  </si>
  <si>
    <t>Tue Apr 07 04:09:16 PDT 2009</t>
  </si>
  <si>
    <t>i really love the love lab stage in rhythm heaven  so adorable!</t>
  </si>
  <si>
    <t>Kay__x</t>
  </si>
  <si>
    <t xml:space="preserve">is looking forward to seeing Absent Elk's homemade semi acoustic version of Sun and Water    </t>
  </si>
  <si>
    <t>Tue Apr 07 04:09:20 PDT 2009</t>
  </si>
  <si>
    <t xml:space="preserve">@jennytsang did you enjoy your sushi? </t>
  </si>
  <si>
    <t xml:space="preserve">watching alot like love  - aw i miss him,, amaziiing night </t>
  </si>
  <si>
    <t>@c_davies I had no idea a four slice toaster was that much larger than a 3 slice toaster.   Frankly, I need a 10 slice toaster</t>
  </si>
  <si>
    <t>easyautoblogs</t>
  </si>
  <si>
    <t xml:space="preserve">@njpaust haha, just signed up to twitter.. we will see it goes.. autoblogs are great when you you know how </t>
  </si>
  <si>
    <t>Tue Apr 07 04:09:23 PDT 2009</t>
  </si>
  <si>
    <t>JordanFay</t>
  </si>
  <si>
    <t xml:space="preserve">time to get ready </t>
  </si>
  <si>
    <t>@taimurasad  @vasudevg  Thanks     ;)</t>
  </si>
  <si>
    <t xml:space="preserve">Cars is ready to pick up. </t>
  </si>
  <si>
    <t xml:space="preserve">@ColinMackay hi </t>
  </si>
  <si>
    <t>Tue Apr 07 04:09:25 PDT 2009</t>
  </si>
  <si>
    <t>MommaO</t>
  </si>
  <si>
    <t>Getting ready for first midwife appointment  And, Savannah is going to play with friends, she'll be thrilled. It's a good day!</t>
  </si>
  <si>
    <t xml:space="preserve">@MJPhotographer Hey it was acting up 4 me initially too... teething probs? </t>
  </si>
  <si>
    <t>gab_rielle</t>
  </si>
  <si>
    <t xml:space="preserve">is watching gossip girl </t>
  </si>
  <si>
    <t xml:space="preserve">@ElleSergi haha! That made me laugh. I'd certainly welcome tutoring from the best *points at u like David Brent* AKA, you! </t>
  </si>
  <si>
    <t>Tue Apr 07 04:09:26 PDT 2009</t>
  </si>
  <si>
    <t>ceichstaedt</t>
  </si>
  <si>
    <t xml:space="preserve">new server wheeeeeee and I can code online </t>
  </si>
  <si>
    <t>Tue Apr 07 04:09:28 PDT 2009</t>
  </si>
  <si>
    <t>danmiller3</t>
  </si>
  <si>
    <t xml:space="preserve">@kmcconaughy Doh! We haven't watched it yet! </t>
  </si>
  <si>
    <t xml:space="preserve">@EdwinRPlus welcome! Did you meet @arnobouwens already? Check www.friendhunter.nl That's innovative recruitment! </t>
  </si>
  <si>
    <t xml:space="preserve">is back in target woo hoo </t>
  </si>
  <si>
    <t>Tue Apr 07 04:09:30 PDT 2009</t>
  </si>
  <si>
    <t>tomtom_82</t>
  </si>
  <si>
    <t xml:space="preserve">still thinking of Parisian guy. England sucks for me right now, just want to be in France with my friends. Back to the studiezzzz now </t>
  </si>
  <si>
    <t xml:space="preserve">Listening to Evanescence cause I'm cool </t>
  </si>
  <si>
    <t>Tue Apr 07 04:09:31 PDT 2009</t>
  </si>
  <si>
    <t>Byrnsie8</t>
  </si>
  <si>
    <t xml:space="preserve">has been having lots of fun tonight just hanging out </t>
  </si>
  <si>
    <t xml:space="preserve">@PrincessLeLe dnt know much about them but read gd reviews, am sure you'll enjoy it as much as I enjoy the iPhone, </t>
  </si>
  <si>
    <t>Japstars</t>
  </si>
  <si>
    <t xml:space="preserve">I watched Jim carreys &amp;quot;Yes Man&amp;quot; last night and actually enjoyed it!  Its a good enough show </t>
  </si>
  <si>
    <t>HeleenSG</t>
  </si>
  <si>
    <t xml:space="preserve">@gamingseasons Nice, gefeliciteerd! </t>
  </si>
  <si>
    <t>Tue Apr 07 04:09:36 PDT 2009</t>
  </si>
  <si>
    <t>Why are pirates, pirates? coz they ARHHHHHHHH  thanks amy</t>
  </si>
  <si>
    <t>@TomFelton awesome  my friend Emily moved out to Adelaide in Australia a few years ago, she loves it there too</t>
  </si>
  <si>
    <t xml:space="preserve">Downloading some apps then going to school! Bye </t>
  </si>
  <si>
    <t>Tue Apr 07 04:09:38 PDT 2009</t>
  </si>
  <si>
    <t>CakeyCaitiee</t>
  </si>
  <si>
    <t>N-dubz na na naiii, in a sehr good mood  feelin good, lookin good, bellys rumblin though</t>
  </si>
  <si>
    <t>@Saffiter  My work is done then. Mhahaha!</t>
  </si>
  <si>
    <t>Tue Apr 07 04:09:41 PDT 2009</t>
  </si>
  <si>
    <t>Off to easter school for two hours. Double music, yay!  Xx</t>
  </si>
  <si>
    <t>Tue Apr 07 04:09:42 PDT 2009</t>
  </si>
  <si>
    <t xml:space="preserve">@tommcfly so Tom you already have a team in Twilight? Edward or Jacob? please tell Edward, vampires always do it better </t>
  </si>
  <si>
    <t>yogawithhannah</t>
  </si>
  <si>
    <t>getting excited about a relaxing long weekend in Gozo  for yoga classes in Malta visit: www.yogawithhannah.com</t>
  </si>
  <si>
    <t xml:space="preserve">UNC FTW!!! Go tarheels!  A perfect ending to Ron's last year as a student there. He graduates next month with his JD. </t>
  </si>
  <si>
    <t>Tue Apr 07 04:09:43 PDT 2009</t>
  </si>
  <si>
    <t xml:space="preserve">@Tittch I've been neutered and it's sure stopped me. </t>
  </si>
  <si>
    <t>Tue Apr 07 04:09:44 PDT 2009</t>
  </si>
  <si>
    <t>vanessamurphy</t>
  </si>
  <si>
    <t>@hilaryygormann , ewwwwz they need to calm down ;) hows daniel  ? loveyouss!</t>
  </si>
  <si>
    <t xml:space="preserve">I'm excited that I already found my roomie for next year! </t>
  </si>
  <si>
    <t>Tue Apr 07 04:09:45 PDT 2009</t>
  </si>
  <si>
    <t xml:space="preserve">On the bus now, my freaking headphones are at school, i cant jam out to those rainy day sad songs that remind me of my pathetic life.  </t>
  </si>
  <si>
    <t>Tue Apr 07 04:09:47 PDT 2009</t>
  </si>
  <si>
    <t xml:space="preserve">tweeting from cracker barrel  </t>
  </si>
  <si>
    <t>TheVimal</t>
  </si>
  <si>
    <t>@iLoveTrance my #trancetuesday pick for the week is  @andyace | i like the harder side of uplifitng #trance must check out Force Factor</t>
  </si>
  <si>
    <t>Tue Apr 07 04:09:48 PDT 2009</t>
  </si>
  <si>
    <t>JammieMedia</t>
  </si>
  <si>
    <t>@FacebookAdTips  oooh I just worked it out    the babies!  Thanks!</t>
  </si>
  <si>
    <t>Tue Apr 07 04:09:49 PDT 2009</t>
  </si>
  <si>
    <t>edwardsuhadi</t>
  </si>
  <si>
    <t xml:space="preserve">Getting through people require genuinity. So, be genuine </t>
  </si>
  <si>
    <t>tessawatson</t>
  </si>
  <si>
    <t xml:space="preserve">@islayian I will jump on the train when I finish up here today. Do you have your mobile with you?  </t>
  </si>
  <si>
    <t>lizisaacslwc</t>
  </si>
  <si>
    <t xml:space="preserve">GM  all my wonderful tweet pals, have another wonderfully joyous productive day! May it a great one 4 U all! </t>
  </si>
  <si>
    <t>Tue Apr 07 04:09:50 PDT 2009</t>
  </si>
  <si>
    <t xml:space="preserve">@zurairi Azmyl on now! There you go </t>
  </si>
  <si>
    <t xml:space="preserve">@ohaiijess oh yes (: we wouldnt really tour, they'd just come hang with us cos we are just that cool! </t>
  </si>
  <si>
    <t>nine_L</t>
  </si>
  <si>
    <t xml:space="preserve">@seoexpertbd that takes twitter password. so it makes everyone a follower of everyone. Doable via Twitter oAuth and other APIs </t>
  </si>
  <si>
    <t xml:space="preserve">@marcvanderchijs You might want to rephrase that before your wife reads it </t>
  </si>
  <si>
    <t>@chloemcfly lols. yep!  Having fun raving to mcfly?  I actually love them soooo much i cant even explain it. lols. Bm xxx</t>
  </si>
  <si>
    <t>Tue Apr 07 04:13:47 PDT 2009</t>
  </si>
  <si>
    <t>BrownBoyRosh</t>
  </si>
  <si>
    <t xml:space="preserve">Am currently learning God Knows on Drums </t>
  </si>
  <si>
    <t>Tue Apr 07 04:13:48 PDT 2009</t>
  </si>
  <si>
    <t>marcthom</t>
  </si>
  <si>
    <t xml:space="preserve">@leplan thats good! you were starting to worry me... your always there.. which a comforting though i guess </t>
  </si>
  <si>
    <t>katekosior</t>
  </si>
  <si>
    <t xml:space="preserve">@ladyozma  Have you been over to the house?  Is everything OK?  Hope TomTom is happy. </t>
  </si>
  <si>
    <t>Tue Apr 07 04:13:50 PDT 2009</t>
  </si>
  <si>
    <t>palons</t>
  </si>
  <si>
    <t xml:space="preserve">is going to Rem Koolhaas next week, for a interview and meet and greet </t>
  </si>
  <si>
    <t xml:space="preserve">@CrispandRaw thank you! </t>
  </si>
  <si>
    <t xml:space="preserve">dressing my brother up for easter sunday. he looks sharp </t>
  </si>
  <si>
    <t>paddydonnelly</t>
  </si>
  <si>
    <t>The science behind tipping a cow  http://tinyurl.com/7k2a2 via @barrymcgee</t>
  </si>
  <si>
    <t>Tue Apr 07 04:13:53 PDT 2009</t>
  </si>
  <si>
    <t>laughing at Bradie because he's adorable  &amp;lt;3</t>
  </si>
  <si>
    <t>@fredinchina thanks fred for the insight  made the change zero to one *Winks* much appreciated my friend! http://bit.ly/GCYDS</t>
  </si>
  <si>
    <t xml:space="preserve">@iamkhayyam @Minervity @alifity @piyushp_20 @SEO_ZULU @bar0s @dotmariusz @saurabhshah rthx </t>
  </si>
  <si>
    <t>Tue Apr 07 04:13:54 PDT 2009</t>
  </si>
  <si>
    <t>@CiaranMcNulty There is a more 'verbose' explanation here  http://www.allthingsdistributed.com/2008/12/eventually_consistent.html</t>
  </si>
  <si>
    <t xml:space="preserve">Hope your all having a good day </t>
  </si>
  <si>
    <t xml:space="preserve">my housemates cooked the BEST INDIAN CURRY DINNER TONIGHT... and it ended with rocky road ice cream!! Mmmmm.. do i love them or what! </t>
  </si>
  <si>
    <t>Tue Apr 07 04:13:55 PDT 2009</t>
  </si>
  <si>
    <t>... Wanting to watch Twilight again, but I'm going to the hairdressers soon. *sigh*... When I get back?!  &amp;quot;Animal Attack&amp;quot; Swoon</t>
  </si>
  <si>
    <t xml:space="preserve">@hannaht yeah they headline Saturday, saw 'em last year at V. Gossip Fri and Jamie T Sunday.  YAY no-one clashes with Arctics or KOL </t>
  </si>
  <si>
    <t>Tue Apr 07 04:13:56 PDT 2009</t>
  </si>
  <si>
    <t xml:space="preserve">@PinkyBoo2 that i didnt watch twilight. u asked me if i did </t>
  </si>
  <si>
    <t>greeneyespy</t>
  </si>
  <si>
    <t xml:space="preserve">politician is to journalist as tree is to dog </t>
  </si>
  <si>
    <t>Tue Apr 07 04:13:57 PDT 2009</t>
  </si>
  <si>
    <t xml:space="preserve">i am typing this tweet from my new macbook pro mothefuckers.  i r happy.  jazz you are getting my old one as promised. </t>
  </si>
  <si>
    <t>Tue Apr 07 04:13:58 PDT 2009</t>
  </si>
  <si>
    <t>kristia79</t>
  </si>
  <si>
    <t xml:space="preserve">@buckhollywood Still love Batwoman! That was the funniest thing I have ever seen lol </t>
  </si>
  <si>
    <t>silverwebseven</t>
  </si>
  <si>
    <t xml:space="preserve">Wonder why my telly is getting a weak signal.  Everything is pixelated no matter what I do. Is pixelated an actual word? </t>
  </si>
  <si>
    <t xml:space="preserve">I need a song to put on my phone before I gwan to London. </t>
  </si>
  <si>
    <t>KathKissell</t>
  </si>
  <si>
    <t xml:space="preserve">@jjprojects surely there's more to complain about JJ </t>
  </si>
  <si>
    <t>hunter &amp;amp; i gave him some of our prints which he &amp;amp; candice enjoyed  i need more fine arts friends, you guys just ain't doing it for me, ha.</t>
  </si>
  <si>
    <t>Tue Apr 07 04:14:00 PDT 2009</t>
  </si>
  <si>
    <t>mandaaabearr</t>
  </si>
  <si>
    <t xml:space="preserve">@hiyaaax3 morning. don't worry, be happy. i love you. </t>
  </si>
  <si>
    <t xml:space="preserve">@lexcanroar - heyyy </t>
  </si>
  <si>
    <t>Tue Apr 07 04:14:02 PDT 2009</t>
  </si>
  <si>
    <t xml:space="preserve">@richardcobbett This the April Fools story? Congrats again, it was an excellent piece </t>
  </si>
  <si>
    <t>CALLMEMiSSBOSS</t>
  </si>
  <si>
    <t xml:space="preserve">UP EARLY WATCHiN TMNT </t>
  </si>
  <si>
    <t>Tue Apr 07 04:14:04 PDT 2009</t>
  </si>
  <si>
    <t xml:space="preserve">@HeavenlyHev good evening. </t>
  </si>
  <si>
    <t xml:space="preserve">Oh but, can I be the first to say 'woo hoo!' at Bernard Cribbins being the companion in the xmas &amp;amp; new year specials? OK, WOO HOO! </t>
  </si>
  <si>
    <t>@mnowluck idiot I am not @kima. I am @Mizohican  Im in Mumbai only, where the heck are you?</t>
  </si>
  <si>
    <t>Tue Apr 07 04:14:05 PDT 2009</t>
  </si>
  <si>
    <t xml:space="preserve">@JonathanRKnight You are absolutely ADORABLE! </t>
  </si>
  <si>
    <t>Tue Apr 07 04:14:06 PDT 2009</t>
  </si>
  <si>
    <t xml:space="preserve">recently just woke up from a 12 hour nap... wow i know </t>
  </si>
  <si>
    <t xml:space="preserve">http://twitpic.com/2y9yz - quite impressed that the internet still works in my garden, i feel like summer is here </t>
  </si>
  <si>
    <t xml:space="preserve">Engineering Photonically.. 100% Bioluminescent mode.. ie Researching/editing/writing before Illustrating </t>
  </si>
  <si>
    <t>Tue Apr 07 04:14:08 PDT 2009</t>
  </si>
  <si>
    <t>jaymedixon</t>
  </si>
  <si>
    <t>can't wait to try on her new black heels  Hope they fit!!!</t>
  </si>
  <si>
    <t>Tue Apr 07 04:14:10 PDT 2009</t>
  </si>
  <si>
    <t xml:space="preserve">At birdworld and the place is full of kids, I'm the only one without a child in toe... Easter holidays for you </t>
  </si>
  <si>
    <t>chantalsarcasm</t>
  </si>
  <si>
    <t>@youmeatsix love the new song! pre ordered the tee and the single!  when do you announce the european tourdates?? (:</t>
  </si>
  <si>
    <t>Tue Apr 07 04:14:11 PDT 2009</t>
  </si>
  <si>
    <t xml:space="preserve">mucho tiredisimo. downloaded the confessions of a shopaholic soundtrack earlier... well worth it! </t>
  </si>
  <si>
    <t>Frannncescaaaaa</t>
  </si>
  <si>
    <t xml:space="preserve">Enjoying the sunshine </t>
  </si>
  <si>
    <t xml:space="preserve">@RaisingMaine check out @miltmafia - we're always looking for ways to pawn off the kids and have a night out (ok, I am) </t>
  </si>
  <si>
    <t>Dani_42</t>
  </si>
  <si>
    <t xml:space="preserve">   we break dance not hearts by Short Stack is my ringtone.... i LOVE that song!!!.....</t>
  </si>
  <si>
    <t>robertorox26</t>
  </si>
  <si>
    <t xml:space="preserve">just woke up. face is ok. not in pain  should be over with by the end of thursday hopefully </t>
  </si>
  <si>
    <t>Tue Apr 07 04:14:12 PDT 2009</t>
  </si>
  <si>
    <t xml:space="preserve">@salspizza You'll be fine. Just hang in there. Hope you can make it on Friday - the dogs will enjoy </t>
  </si>
  <si>
    <t xml:space="preserve">wishing it wasn't cold so I could wear shoes that show off my toes </t>
  </si>
  <si>
    <t>Tue Apr 07 04:14:13 PDT 2009</t>
  </si>
  <si>
    <t>Soooow</t>
  </si>
  <si>
    <t>remembers himself of the last year. Concerts, meetings.. She looks forward to that that begins again  !</t>
  </si>
  <si>
    <t>IMPleasants</t>
  </si>
  <si>
    <t xml:space="preserve">@lmbquinn You're Funny~  </t>
  </si>
  <si>
    <t>djharpz</t>
  </si>
  <si>
    <t xml:space="preserve">Whas up twitterland.... Meeting with the label 2day sorting out release date and vids for the album... </t>
  </si>
  <si>
    <t xml:space="preserve">@sabihkhan You expect delivery guy to do his homework before dumping leaflets? </t>
  </si>
  <si>
    <t>G'Morning! Went to bed in a good Mood  ! I think I've met my Match..</t>
  </si>
  <si>
    <t>Tue Apr 07 04:14:16 PDT 2009</t>
  </si>
  <si>
    <t xml:space="preserve">@loz_xx lol tis isnt it   hay check out my page, i finally worked out how to make it perrrrdy </t>
  </si>
  <si>
    <t xml:space="preserve">@soulpowr G'morning... </t>
  </si>
  <si>
    <t>Tue Apr 07 04:14:17 PDT 2009</t>
  </si>
  <si>
    <t xml:space="preserve">@Hip_M0M And to you, girl! How old? </t>
  </si>
  <si>
    <t>Tue Apr 07 04:14:18 PDT 2009</t>
  </si>
  <si>
    <t>katandmoose</t>
  </si>
  <si>
    <t xml:space="preserve">@liamgallagher hope all continues well, wishing loads of happiness for you lot! </t>
  </si>
  <si>
    <t>Tue Apr 07 04:14:19 PDT 2009</t>
  </si>
  <si>
    <t>@Shiminay Fair enough  I just surprisingly like it... especially 'startup repair'... has saved me a couple of times.</t>
  </si>
  <si>
    <t>Tue Apr 07 04:14:20 PDT 2009</t>
  </si>
  <si>
    <t xml:space="preserve">@TomFelton Melbourne's got nothing on Sydney. Tell him to come here </t>
  </si>
  <si>
    <t>Tue Apr 07 04:14:21 PDT 2009</t>
  </si>
  <si>
    <t>@pmeanwellralph Hiya - Its always good in Pembs  Hows tricks up your way ?</t>
  </si>
  <si>
    <t xml:space="preserve">@swa_tee yo been good, I have way too many blogs man try myschooolfthought.blogspot.com or aquasigeek.blogspot.com </t>
  </si>
  <si>
    <t>jansn</t>
  </si>
  <si>
    <t xml:space="preserve">Music stimulates my mind. My interface designs get better the moment I listen to music </t>
  </si>
  <si>
    <t xml:space="preserve">Morning twitterers  do yourselves a favor-go to youtube-search CHICKEN PAYBACK-THE BEES,&amp;amp; laugh your butt off. </t>
  </si>
  <si>
    <t>Tue Apr 07 04:14:23 PDT 2009</t>
  </si>
  <si>
    <t>cromdioxid</t>
  </si>
  <si>
    <t xml:space="preserve">wants a new face, because the old one will soon fall off. thanks </t>
  </si>
  <si>
    <t>Tue Apr 07 04:14:22 PDT 2009</t>
  </si>
  <si>
    <t>brianna_love</t>
  </si>
  <si>
    <t xml:space="preserve">@DaveRacingKites happy birthday. </t>
  </si>
  <si>
    <t xml:space="preserve">To all the iPhone and iPod savvy: how do I transfer pictures from those back to my new computer??? Succeeded on the music. </t>
  </si>
  <si>
    <t>MissJLS</t>
  </si>
  <si>
    <t>@eoghanquigg Aww good stuff (Y) I would come along if i could.. you need to come to birmingham  Best get back to work now..French =/  xx</t>
  </si>
  <si>
    <t>@sk8mate coffee mmm lol  I'm coming to the one tmrw! Will you be doing Bolero? cos i asked the DOI site and they said its a secret  xxxx</t>
  </si>
  <si>
    <t>@brendonuriesays  your pix are wonderful</t>
  </si>
  <si>
    <t xml:space="preserve">@omgsarahsays when are you selling the miley book </t>
  </si>
  <si>
    <t>Tue Apr 07 04:14:25 PDT 2009</t>
  </si>
  <si>
    <t>kinlungchan</t>
  </si>
  <si>
    <t>@Steves71 haha its more Bill Gates fault  buggy installation software and windows mobile 5. Twitterfon??</t>
  </si>
  <si>
    <t>inspireUX</t>
  </si>
  <si>
    <t xml:space="preserve">@nwwells Glad you enjoy it </t>
  </si>
  <si>
    <t>Tue Apr 07 04:14:30 PDT 2009</t>
  </si>
  <si>
    <t>slunked2zero</t>
  </si>
  <si>
    <t xml:space="preserve">you can only spend so much time on your own before going nuts with boredom! This is going to be the longest 4 weeks, at least its sunny! </t>
  </si>
  <si>
    <t xml:space="preserve">is tryin 2 working out how to use this twitter thing! lol slowly but surely gettin there! </t>
  </si>
  <si>
    <t>alisio</t>
  </si>
  <si>
    <t xml:space="preserve">@esdrasbeleza Comece com 'Smoke on the water' </t>
  </si>
  <si>
    <t>Tue Apr 07 04:14:32 PDT 2009</t>
  </si>
  <si>
    <t>StalkDaily</t>
  </si>
  <si>
    <t>@jennjenn Late for me, considering that I've not been to bed.  / www.StalkDaily.com/mikeyy</t>
  </si>
  <si>
    <t>Tue Apr 07 04:14:31 PDT 2009</t>
  </si>
  <si>
    <t>got it. Installing as we speak.... LOVE the nano connector  VERY sleek mouse indeed.</t>
  </si>
  <si>
    <t xml:space="preserve">Very quickly getting what I want out of the netbook. Adobe Digital Editions is the perfect ereader, got an eepc screen rotator too </t>
  </si>
  <si>
    <t>kristieaddison</t>
  </si>
  <si>
    <t xml:space="preserve">Only 4 more sleeps! Counting down to the first ever Transit of Venus gig.  Tis gonna be fun </t>
  </si>
  <si>
    <t xml:space="preserve">@Future_Echoes 2TB Time Machine </t>
  </si>
  <si>
    <t>Tue Apr 07 04:14:34 PDT 2009</t>
  </si>
  <si>
    <t xml:space="preserve">I cant wait for Good Thursday and Holy Friday </t>
  </si>
  <si>
    <t>Tue Apr 07 04:14:35 PDT 2009</t>
  </si>
  <si>
    <t xml:space="preserve">off to lunch. on today's menu sanwich from minutka </t>
  </si>
  <si>
    <t>BlackBerry Pearl alive and kicking, and I didn't even have to pay anyone $50 to do my dirty work for me....  1 to add to the book</t>
  </si>
  <si>
    <t>Tue Apr 07 04:14:36 PDT 2009</t>
  </si>
  <si>
    <t>Yockers123</t>
  </si>
  <si>
    <t xml:space="preserve">@jimmoray thank you very much - tickets booked </t>
  </si>
  <si>
    <t>Tue Apr 07 04:14:38 PDT 2009</t>
  </si>
  <si>
    <t>AzariaStar_xo</t>
  </si>
  <si>
    <t>going to walk to town  x</t>
  </si>
  <si>
    <t>armoredsaint</t>
  </si>
  <si>
    <t xml:space="preserve">@corey_latislaw sorry to hear about your ankle Corey, but congratulations on the weight loss and muscle gain! </t>
  </si>
  <si>
    <t>TweetSG</t>
  </si>
  <si>
    <t xml:space="preserve">@geishacat cool </t>
  </si>
  <si>
    <t>monthegangstaa</t>
  </si>
  <si>
    <t xml:space="preserve">G'mornin. Hope yall have a splendorific day. </t>
  </si>
  <si>
    <t>Tue Apr 07 04:14:42 PDT 2009</t>
  </si>
  <si>
    <t xml:space="preserve">Just had a shower was nice </t>
  </si>
  <si>
    <t xml:space="preserve">@meedee64  We have a beautiful Dining Suite.Used Twice. Just there for show.Says it all doesn't it. Liz had to have one .lol </t>
  </si>
  <si>
    <t>YourMistress</t>
  </si>
  <si>
    <t xml:space="preserve">@stephenfry Welcome back Stephen </t>
  </si>
  <si>
    <t>Breewheeler</t>
  </si>
  <si>
    <t>Made It Into Work This Morning Yay For Me.. It Looks As Though The Sun Was Attempting To Come Up With Me.. Maybe Next Week!  GOOD MORNING!</t>
  </si>
  <si>
    <t xml:space="preserve">yay! just need to type up the client letter </t>
  </si>
  <si>
    <t>keithrobertson</t>
  </si>
  <si>
    <t xml:space="preserve">Tapas at Trevelez !! Will post photo via wifi later. Warm and sunny legs not too tired surprisingly </t>
  </si>
  <si>
    <t>Tue Apr 07 04:14:44 PDT 2009</t>
  </si>
  <si>
    <t>@rmilana Tim Tams rock!  Probably worth more than the $. I can see a tim tam black market forming.</t>
  </si>
  <si>
    <t>Tue Apr 07 04:14:46 PDT 2009</t>
  </si>
  <si>
    <t>Hannababes</t>
  </si>
  <si>
    <t>needs to stop waking up at about 12 ish missin out on soo much owell   all i need is in my dreams lol</t>
  </si>
  <si>
    <t>just home from hospital, arm: not broken  Was genuinely worried about that one!</t>
  </si>
  <si>
    <t>hen4</t>
  </si>
  <si>
    <t>@gimraent  thanks! I took a break from it (for a few days!) I thought it must be to do with that or exporting or something!</t>
  </si>
  <si>
    <t>Tue Apr 07 04:14:50 PDT 2009</t>
  </si>
  <si>
    <t>DavedaSilva</t>
  </si>
  <si>
    <t>Photo: thebackdoor: Perfect. My kind of friend. Yes, itï¿½s really my kind of friend.  http://tumblr.com/xd21ju1le</t>
  </si>
  <si>
    <t>Tue Apr 07 04:14:51 PDT 2009</t>
  </si>
  <si>
    <t xml:space="preserve">@BloodiMari Ooh have fun! Good to make the most of the long weekend </t>
  </si>
  <si>
    <t>VikkiDotCom</t>
  </si>
  <si>
    <t>@What_Amy_Said Phillip Schofield! The Schofe! He's a legend, Amy, you need to follow him  he's on my page.</t>
  </si>
  <si>
    <t>Tue Apr 07 04:14:52 PDT 2009</t>
  </si>
  <si>
    <t>hot30</t>
  </si>
  <si>
    <t>@margrethetm Yes, yes you should! We look forward to hearing from u and glad to hear ur back safe and sound  Biggzyxo</t>
  </si>
  <si>
    <t xml:space="preserve">@realsarah bad thing is that recycling is only once every two weeks.    OK ds2 is spitting fruit snacks from his mouth like bullets TTYL </t>
  </si>
  <si>
    <t xml:space="preserve">@robineccles Erm ... somewhere under that heap of paper on my desk </t>
  </si>
  <si>
    <t>Tue Apr 07 04:18:56 PDT 2009</t>
  </si>
  <si>
    <t>swinhoe_FB_mate</t>
  </si>
  <si>
    <t>FB // Alex Dermanis is feeling round...cos its tuesday...but not blue...actually very happy  and perhaps .. http://tinyurl.com/d9eafc</t>
  </si>
  <si>
    <t>yhaineau</t>
  </si>
  <si>
    <t xml:space="preserve">The coffee is good this morning! </t>
  </si>
  <si>
    <t xml:space="preserve">@Urbanverse Haha whaaat?! A boys club? In architecture?! :O (That's me pretending to be shocked) </t>
  </si>
  <si>
    <t>Tue Apr 07 04:18:58 PDT 2009</t>
  </si>
  <si>
    <t>@Kat_La i like cleaning a lot, actually.  i'm a bit obsessive compulsive.</t>
  </si>
  <si>
    <t>Tue Apr 07 04:19:00 PDT 2009</t>
  </si>
  <si>
    <t>Sbaby82</t>
  </si>
  <si>
    <t>Tue Apr 07 04:19:02 PDT 2009</t>
  </si>
  <si>
    <t>coloredimage</t>
  </si>
  <si>
    <t xml:space="preserve">now it's name Sadie...still freaking adorable </t>
  </si>
  <si>
    <t>vinsamp</t>
  </si>
  <si>
    <t xml:space="preserve">@fartingpen thanks dude </t>
  </si>
  <si>
    <t xml:space="preserve">@laenij we're going shopping tomorrow, apparently! Yay, food!  Night hun </t>
  </si>
  <si>
    <t xml:space="preserve">@annathor It's a present, but *tchin tchin* nonetheless </t>
  </si>
  <si>
    <t>PortlandUK</t>
  </si>
  <si>
    <t xml:space="preserve">Hello to all new followers  Thank you for following Portland. Check out our tunes http://www.myspace.com/portlandmusicuk </t>
  </si>
  <si>
    <t>Tue Apr 07 04:19:04 PDT 2009</t>
  </si>
  <si>
    <t>@redrobinrockn  Your welcome! Ever heard LM?She's great! I need Bonnie Portmore, my fav, don't have.ANY ONE HAVE Bonnie Portmore on blip?</t>
  </si>
  <si>
    <t xml:space="preserve">@jacelle_diane Haha. I don't know. So, let's speak English then. </t>
  </si>
  <si>
    <t>djmarkeg</t>
  </si>
  <si>
    <t xml:space="preserve">is about to check out his new techno records from juno </t>
  </si>
  <si>
    <t>AdamLCanning</t>
  </si>
  <si>
    <t xml:space="preserve">@BBCFalcons Thanks </t>
  </si>
  <si>
    <t>Tue Apr 07 04:19:07 PDT 2009</t>
  </si>
  <si>
    <t>214reptiles</t>
  </si>
  <si>
    <t xml:space="preserve">Nope, it whent down again </t>
  </si>
  <si>
    <t xml:space="preserve">is hoping today will be a good day...I'm thinking it will be </t>
  </si>
  <si>
    <t>Tue Apr 07 04:19:06 PDT 2009</t>
  </si>
  <si>
    <t xml:space="preserve">@jeffmello yeah yeah yeah lol. Ill figure out something. Im childfree a lot on wknds yet still, at home </t>
  </si>
  <si>
    <t>Tue Apr 07 04:19:08 PDT 2009</t>
  </si>
  <si>
    <t>magicmattyo</t>
  </si>
  <si>
    <t>Going to school then baseball if it doesn't get canceled because of the rain. Jammin 101 is coming back soon!!  http://jammin101online.com</t>
  </si>
  <si>
    <t>Tue Apr 07 04:19:10 PDT 2009</t>
  </si>
  <si>
    <t>ErinPike</t>
  </si>
  <si>
    <t xml:space="preserve">Saw the most awsome sunrise this morning: pinks and oranges over the yellows and purples of the gardens  = AMAZINGNESS  </t>
  </si>
  <si>
    <t>crossy</t>
  </si>
  <si>
    <t xml:space="preserve">@katesteven @robbrown would like to know about our public spanking, we'll be lost in the ether before anyone notices </t>
  </si>
  <si>
    <t xml:space="preserve">@BeauGiles see that's what i like about Twitter. i can say things that i can't on Facebook.  especially bitching about certain people </t>
  </si>
  <si>
    <t>Tue Apr 07 04:19:11 PDT 2009</t>
  </si>
  <si>
    <t>beththorp</t>
  </si>
  <si>
    <t xml:space="preserve">Hello beautiful, blue sky  Goodbye revision and work </t>
  </si>
  <si>
    <t xml:space="preserve">@guinnessdj @hollowlegs @handlewithcare @FoodStories a near perfect Saturday! Also have scallops from Shellseekers </t>
  </si>
  <si>
    <t>blast_ed</t>
  </si>
  <si>
    <t xml:space="preserve">new to twittering here... well macheist made me do it </t>
  </si>
  <si>
    <t>SarahWV</t>
  </si>
  <si>
    <t xml:space="preserve">@rewebcoach Hey there, Handsome! Time to get this day going! </t>
  </si>
  <si>
    <t>Karabella74</t>
  </si>
  <si>
    <t xml:space="preserve">@joemcintyre..Joey Joe... welcome to twitterland.. where the chaos continues.. glad u came..now u have to catch up w/ us..Lets get this!! </t>
  </si>
  <si>
    <t xml:space="preserve">@BrionyLou yes, yes I am.  Although I have just discovered that I really dont know how to use Twitter properly </t>
  </si>
  <si>
    <t>Tue Apr 07 04:19:14 PDT 2009</t>
  </si>
  <si>
    <t>EnglishProfi</t>
  </si>
  <si>
    <t xml:space="preserve">What is the advantage of public updates? I will give it a try. If you know, do tell </t>
  </si>
  <si>
    <t>jaust79</t>
  </si>
  <si>
    <t>back from budapest! a wunderful city with great places and good bars, but the language is soo difficult!  Jo napot!</t>
  </si>
  <si>
    <t>@Jilly_Pixie Cheers  Know what you mean though - I found a massive box of letters the other week! Those were the days!</t>
  </si>
  <si>
    <t>Hellowdee</t>
  </si>
  <si>
    <t xml:space="preserve">is watching bungee jumping videos trying to imagine how I'm gonna look like doing it on may 10th... Hoping to have fun! </t>
  </si>
  <si>
    <t>julesie</t>
  </si>
  <si>
    <t xml:space="preserve">basil and hafiz are having a very nice gay moment in the studio </t>
  </si>
  <si>
    <t>tehdancingjames</t>
  </si>
  <si>
    <t xml:space="preserve">time to turn off and go to sleep i think, its been a big day! Goodnight all </t>
  </si>
  <si>
    <t>Tue Apr 07 04:19:15 PDT 2009</t>
  </si>
  <si>
    <t>jimcarlberg</t>
  </si>
  <si>
    <t xml:space="preserve">Eating kebab in the sun. Sounds like a bad song title. Ha! That one too </t>
  </si>
  <si>
    <t>FarmersWeekly</t>
  </si>
  <si>
    <t xml:space="preserve">@elleeseymour I didn't realise you were trustee. There are loads of you aren't there? Find RASE structure quite confusing! </t>
  </si>
  <si>
    <t xml:space="preserve">going back to OS X after a forced 5 month hiatus with only my Windows and Linux boxes makes me a happy camper </t>
  </si>
  <si>
    <t>chantal08</t>
  </si>
  <si>
    <t xml:space="preserve">@Lerae143 you didn't get the memo because when I told you .. You were most likely INTOXICATED. Not my problem.. But you're welcome </t>
  </si>
  <si>
    <t xml:space="preserve">@benjamenus oh blimey, it's not you is it?? don't worry, I wouldn't say anything here that i wouldn't say to them personally. </t>
  </si>
  <si>
    <t xml:space="preserve">@noi27 Easy way is to go to MBK and get it hacked. @chuanjeng got a CN rom on his TH phone... </t>
  </si>
  <si>
    <t>mikeboyd</t>
  </si>
  <si>
    <t xml:space="preserve">@CITYPUBLICITY During revamp and shortly after. They're out of $ now &amp;amp; in real trouble... but I'm going to be good &amp;amp; not bag them publicy </t>
  </si>
  <si>
    <t>Tue Apr 07 04:19:16 PDT 2009</t>
  </si>
  <si>
    <t xml:space="preserve">@margb1509 It's the same here in New Zealand too. Looking forward to them starting again already! Have a great night! </t>
  </si>
  <si>
    <t>Tue Apr 07 04:19:17 PDT 2009</t>
  </si>
  <si>
    <t>jonashaglund</t>
  </si>
  <si>
    <t xml:space="preserve">@visualmadness Hehe, thanks. </t>
  </si>
  <si>
    <t>WendellaThomas</t>
  </si>
  <si>
    <t xml:space="preserve">@diablocody That is how I am, but it is Valley Girl that I must watch.  Nic Cage as Randy = yum.  LOL!! </t>
  </si>
  <si>
    <t xml:space="preserve">@sandieb321  We are not fussy about age here as long as females are between 18-25 . I changed the rules. lol </t>
  </si>
  <si>
    <t>Tue Apr 07 04:19:19 PDT 2009</t>
  </si>
  <si>
    <t>is laughing , i cant believe flea attacks dougie  xx</t>
  </si>
  <si>
    <t xml:space="preserve">lip-synching to a song. </t>
  </si>
  <si>
    <t>Tue Apr 07 04:19:20 PDT 2009</t>
  </si>
  <si>
    <t>Maike85</t>
  </si>
  <si>
    <t>@tommcfly i wouldnï¿½t say &amp;quot;the best books ever written&amp;quot; but they are quite close  though i was a bit disappointed about the 7th</t>
  </si>
  <si>
    <t>meekorouse</t>
  </si>
  <si>
    <t>@brigham oh! thank you!!   I'm just glad to not be shutting stuff across the street anymore.. it's a little slower w/ the unpacking tho!</t>
  </si>
  <si>
    <t>deragonflyz</t>
  </si>
  <si>
    <t xml:space="preserve">@davethackeray  LOL! You saw that? Hahaha...was a fun day of exploration and experimentation! </t>
  </si>
  <si>
    <t>Tue Apr 07 04:19:21 PDT 2009</t>
  </si>
  <si>
    <t xml:space="preserve">Good morning...good morning..good moooooorning </t>
  </si>
  <si>
    <t>Kitchhen</t>
  </si>
  <si>
    <t xml:space="preserve">Watching This Morning and deciding what to do with myself today. Think I'll keep searching for that elusive job! </t>
  </si>
  <si>
    <t>@LukesMummy He was a very good boy.  He looks even cuter now. If such a thing were possible.</t>
  </si>
  <si>
    <t>An easter egg without the calories  http://www.etsy.com/view_listing.php?listing_id=23359320</t>
  </si>
  <si>
    <t xml:space="preserve">@Boddingtons  baby id try anything for the first time wi you... </t>
  </si>
  <si>
    <t xml:space="preserve">@TiphaineSiovel Do I have to Tell....LOL </t>
  </si>
  <si>
    <t>sjp123abc</t>
  </si>
  <si>
    <t>I Am Going To @lilyroseallen  So Keen! Come On June!</t>
  </si>
  <si>
    <t>Tue Apr 07 04:19:23 PDT 2009</t>
  </si>
  <si>
    <t>emcott</t>
  </si>
  <si>
    <t xml:space="preserve">@LindseyLobo How did you know?? I LOVE it! </t>
  </si>
  <si>
    <t>TweetDeck Icons Annoyng your Desktop? CHANGE   http://tinyurl.com/dca4r7  (From Devianart  http://tinyurl.com/djg77b )</t>
  </si>
  <si>
    <t>Tue Apr 07 04:19:24 PDT 2009</t>
  </si>
  <si>
    <t xml:space="preserve">@TomFelton its amazing! I saw it on Broadway with the original cast. </t>
  </si>
  <si>
    <t>Tue Apr 07 04:19:25 PDT 2009</t>
  </si>
  <si>
    <t xml:space="preserve">Leaving House now gonna switch to texts </t>
  </si>
  <si>
    <t xml:space="preserve">@nerer0cket dont worry we'll make the most out of it </t>
  </si>
  <si>
    <t>freakinspecial</t>
  </si>
  <si>
    <t xml:space="preserve">@LaPrincipessa you SAU!  i stood up at 8. then off to offenbach, home. outside. sunshine. love you. </t>
  </si>
  <si>
    <t>Tue Apr 07 04:19:27 PDT 2009</t>
  </si>
  <si>
    <t xml:space="preserve">@judyk113 Yeah, we're going to have neither, but it's all good. Hope you do. </t>
  </si>
  <si>
    <t>milica_</t>
  </si>
  <si>
    <t xml:space="preserve">Chillin </t>
  </si>
  <si>
    <t>Tue Apr 07 04:19:30 PDT 2009</t>
  </si>
  <si>
    <t xml:space="preserve">@harrietlulu how weird. yesterday, i was thinking I really wanted to listen to Christmas songs.. not so strange I think. </t>
  </si>
  <si>
    <t xml:space="preserve">@beelarge ohhhhh um I hope mine comes sooooooooooooooooooon! Does it look goog, give it ere lemme hav a look! </t>
  </si>
  <si>
    <t>Tue Apr 07 04:19:31 PDT 2009</t>
  </si>
  <si>
    <t xml:space="preserve">@SociallyCubed i miss IRC culture, Twitter is like the mainstream version, without the trout slapping </t>
  </si>
  <si>
    <t>Tue Apr 07 04:19:32 PDT 2009</t>
  </si>
  <si>
    <t xml:space="preserve">@suesshirtshop Same to you, Sue! </t>
  </si>
  <si>
    <t>Tue Apr 07 04:19:34 PDT 2009</t>
  </si>
  <si>
    <t>wmatejka</t>
  </si>
  <si>
    <t xml:space="preserve">New Hip album today. Mine arrives in vinyl next week </t>
  </si>
  <si>
    <t>shardalatrise</t>
  </si>
  <si>
    <t xml:space="preserve">Is up at 7 am for no reason. Had a great day yesterday... hopes today is just as good </t>
  </si>
  <si>
    <t>Tue Apr 07 04:19:35 PDT 2009</t>
  </si>
  <si>
    <t>Lola_Liesl</t>
  </si>
  <si>
    <t xml:space="preserve">thanks for the welcome Mark!! </t>
  </si>
  <si>
    <t>Tue Apr 07 04:19:36 PDT 2009</t>
  </si>
  <si>
    <t xml:space="preserve">@HeavenlyHev how was it, so I know what to expect? </t>
  </si>
  <si>
    <t>chriskemm</t>
  </si>
  <si>
    <t xml:space="preserve">ooo apple store is down ... so close? Credit card ready </t>
  </si>
  <si>
    <t>Tue Apr 07 04:19:37 PDT 2009</t>
  </si>
  <si>
    <t xml:space="preserve">trying out Spaz for Twitter posts. love my DestroyTwitter, but it's easier to read Spaz! </t>
  </si>
  <si>
    <t>Tue Apr 07 04:19:38 PDT 2009</t>
  </si>
  <si>
    <t>beautyandlace</t>
  </si>
  <si>
    <t xml:space="preserve">@polkadotbride He was slightly damaged to begin with so nothing to report there </t>
  </si>
  <si>
    <t xml:space="preserve">It's one of the perks of working for the NYSE Ger! </t>
  </si>
  <si>
    <t xml:space="preserve">@Leela89 was that reply to me or yourself? XD I wouldn't say you make many mistakes </t>
  </si>
  <si>
    <t>Tue Apr 07 04:19:39 PDT 2009</t>
  </si>
  <si>
    <t xml:space="preserve">@phatelara debbs, PW is up on MSE!  Congrats! </t>
  </si>
  <si>
    <t>Tue Apr 07 04:19:40 PDT 2009</t>
  </si>
  <si>
    <t xml:space="preserve">@TonyWade @iantalbot I'm a size 5, but I have to wear orthotics in my footwear if I'm attempting to walk so I can get away with a 6 </t>
  </si>
  <si>
    <t>rpgblog2</t>
  </si>
  <si>
    <t xml:space="preserve">@thefreerpgblog Glad you enjoyed it! </t>
  </si>
  <si>
    <t>Tue Apr 07 04:19:41 PDT 2009</t>
  </si>
  <si>
    <t>SpeakerDude</t>
  </si>
  <si>
    <t xml:space="preserve">It snowed!  Okay, there's not enough to build Frosty, but it snowed. As long as it's cold, it might as well snow...Enjoy your day </t>
  </si>
  <si>
    <t>Tue Apr 07 04:19:42 PDT 2009</t>
  </si>
  <si>
    <t>Jenpaface</t>
  </si>
  <si>
    <t xml:space="preserve">A tweet tweet here and a tweet tweet there! Goodniiiight!! </t>
  </si>
  <si>
    <t>Tue Apr 07 04:19:44 PDT 2009</t>
  </si>
  <si>
    <t>filmnadlanu</t>
  </si>
  <si>
    <t xml:space="preserve">@marijamilovanov oh, hell yeah... but, that list should be made very passionately... oops, I ment patiently </t>
  </si>
  <si>
    <t>Tue Apr 07 04:19:46 PDT 2009</t>
  </si>
  <si>
    <t>amazinghilary14</t>
  </si>
  <si>
    <t xml:space="preserve">gonna go to school. be back around 4 </t>
  </si>
  <si>
    <t>gemsellars</t>
  </si>
  <si>
    <t xml:space="preserve">&amp;quot;is in awe of everything she sees your way&amp;quot; </t>
  </si>
  <si>
    <t xml:space="preserve">I jst sneezed twice. Me thinks there's at least one ghost in my house now. </t>
  </si>
  <si>
    <t>betting_im_not</t>
  </si>
  <si>
    <t xml:space="preserve">@D_Silver i saw your photos! hot! </t>
  </si>
  <si>
    <t>w00t! Matt Elliot (Third Eye Foundation) playing GRV tonight  Early gig (first act 8.15, curfew 10.30), if anyone fancies?</t>
  </si>
  <si>
    <t>Tue Apr 07 04:19:51 PDT 2009</t>
  </si>
  <si>
    <t xml:space="preserve">@royaltybites : SLUMDOG MILLIONAIRE! OMG. Or the new one by James Patterson </t>
  </si>
  <si>
    <t>cantreplacelove</t>
  </si>
  <si>
    <t xml:space="preserve">Going to day care! Get to see hannah! This should be a good day. I hope so anyway. </t>
  </si>
  <si>
    <t xml:space="preserve">@Vince_Craine Glad to see you've toned down your sell.  Still like the software </t>
  </si>
  <si>
    <t>Tue Apr 07 04:19:52 PDT 2009</t>
  </si>
  <si>
    <t>misslilywillow</t>
  </si>
  <si>
    <t xml:space="preserve">@tommcfly http://twitpic.com/2y9c6 - hide it well from everyone! </t>
  </si>
  <si>
    <t>koniaczek</t>
  </si>
  <si>
    <t xml:space="preserve">time for some warsaw beer garden chilling </t>
  </si>
  <si>
    <t>Tue Apr 07 04:19:53 PDT 2009</t>
  </si>
  <si>
    <t>Jumpin_Jax</t>
  </si>
  <si>
    <t xml:space="preserve">We are open again today from 10:00 am til 7 pm.. come in and see us </t>
  </si>
  <si>
    <t>Just got out of the film. Had some giggles  I &amp;lt;3 Colbert!</t>
  </si>
  <si>
    <t>Tue Apr 07 04:23:39 PDT 2009</t>
  </si>
  <si>
    <t>paul_schmitz</t>
  </si>
  <si>
    <t xml:space="preserve">@jodonahue Yes it is! </t>
  </si>
  <si>
    <t>ronaldlokers</t>
  </si>
  <si>
    <t xml:space="preserve">@theosoft What do you want to know about MODx cms? Maybe I can help you </t>
  </si>
  <si>
    <t>Tue Apr 07 04:23:42 PDT 2009</t>
  </si>
  <si>
    <t xml:space="preserve">ok that dinner rocked </t>
  </si>
  <si>
    <t>ewandodds</t>
  </si>
  <si>
    <t xml:space="preserve">@mickydodds Pretty much. Trying to follow the more interesting ones at the moment. </t>
  </si>
  <si>
    <t>susiee</t>
  </si>
  <si>
    <t xml:space="preserve">@mousehunt hi </t>
  </si>
  <si>
    <t>Shelleytrekkie</t>
  </si>
  <si>
    <t xml:space="preserve">@AuntieCelene I think I'm going to try making those newspaper thingies this year.  Got a lot of herbs to grow!  </t>
  </si>
  <si>
    <t>Seeing Eno on Thursday   Brian Eno &amp;amp; J. Peter Schwalm ï¿½ Like Pictures, Pt. 2 (ntnet) ? http://blip.fm/~3xcys</t>
  </si>
  <si>
    <t>kstudnik</t>
  </si>
  <si>
    <t xml:space="preserve">@debasispradhan hah &amp;quot;if I don't have much time&amp;quot;  good point </t>
  </si>
  <si>
    <t>Tue Apr 07 04:23:44 PDT 2009</t>
  </si>
  <si>
    <t>just chillin =P i mean holidays.. nothing to do.. silence.. only me.. *haha* finally my relaxing time.. with a book  typical for me!! &amp;lt;3</t>
  </si>
  <si>
    <t>duartenn</t>
  </si>
  <si>
    <t xml:space="preserve">@maufeitioblog obviously </t>
  </si>
  <si>
    <t>Tue Apr 07 04:23:45 PDT 2009</t>
  </si>
  <si>
    <t xml:space="preserve">is an awesome photographer </t>
  </si>
  <si>
    <t>davethackeray</t>
  </si>
  <si>
    <t xml:space="preserve">@Cathay_Pacific just wanted to say a big thank you for being such a great airline. As a travel writer things like this mean A LOT! </t>
  </si>
  <si>
    <t>Tue Apr 07 04:23:46 PDT 2009</t>
  </si>
  <si>
    <t>lauraaghajani</t>
  </si>
  <si>
    <t>now time for mouse to mouse pad for a long long night ahead!  this is how you know you love it!</t>
  </si>
  <si>
    <t>JamesMoorhouse</t>
  </si>
  <si>
    <t xml:space="preserve">how many people does he wanna rip it out of really </t>
  </si>
  <si>
    <t>@meerajane I luv your blog too!  Fashion is &amp;lt;3</t>
  </si>
  <si>
    <t>Tue Apr 07 04:23:48 PDT 2009</t>
  </si>
  <si>
    <t xml:space="preserve">@fisbeed get back to work </t>
  </si>
  <si>
    <t>Tue Apr 07 04:23:49 PDT 2009</t>
  </si>
  <si>
    <t>BrijeshJ</t>
  </si>
  <si>
    <t xml:space="preserve">#cloudforce is the top trend. I am surprised. But I couldn't have loved it more! </t>
  </si>
  <si>
    <t>rogerleu</t>
  </si>
  <si>
    <t xml:space="preserve">i r so tired but i suppose thats what i get for procrastinating. damn i hate having my ego tied up in grades... i blame capitalism </t>
  </si>
  <si>
    <t>_ERON</t>
  </si>
  <si>
    <t xml:space="preserve">@Treenz22 @mynameislloyd @fritzanator Awesome time tonight. I knew you would check twitter before bed. Ha Ha </t>
  </si>
  <si>
    <t xml:space="preserve">@toodamnninja uhuhhhh.  word fail. it's 'shipwreck in the sand'. obviously too early </t>
  </si>
  <si>
    <t>Tue Apr 07 04:23:53 PDT 2009</t>
  </si>
  <si>
    <t xml:space="preserve">@MmmBaileys Have a good day Jessie, and I'll tell you for why, it's your birthday! </t>
  </si>
  <si>
    <t>Tue Apr 07 04:23:52 PDT 2009</t>
  </si>
  <si>
    <t xml:space="preserve">thanks to @Posh_Totty cant wait to get home from work tonight, for some reason </t>
  </si>
  <si>
    <t>corteaus</t>
  </si>
  <si>
    <t xml:space="preserve">forgot she had a twitter &amp;amp; is pleased to know more people have joined. </t>
  </si>
  <si>
    <t>Tue Apr 07 04:23:56 PDT 2009</t>
  </si>
  <si>
    <t>ella_mulvi</t>
  </si>
  <si>
    <t xml:space="preserve">@thesouthernstar ochie, kmaren nervous ya pas TU? Kliatan tau, pas aku dtg aku ngeliat ochie lg maen2in tisu sampe tisu'y lecek.. </t>
  </si>
  <si>
    <t>TracieTrillion</t>
  </si>
  <si>
    <t xml:space="preserve">@JamesRandom ye!! But I still rather imagine my dad is some american superstar than just a bum ^^ it keeps me happy  </t>
  </si>
  <si>
    <t>Tue Apr 07 04:23:57 PDT 2009</t>
  </si>
  <si>
    <t>loveponyyy</t>
  </si>
  <si>
    <t xml:space="preserve">@dylanphayes Woop! I'm keen to head to Sydney/Melbourne. Even if YYY come here, we should still roadtrip </t>
  </si>
  <si>
    <t>Tue Apr 07 04:23:58 PDT 2009</t>
  </si>
  <si>
    <t>leviiii</t>
  </si>
  <si>
    <t xml:space="preserve">just got out of the shower. nothing says 'wake up' like body lotion in your hair </t>
  </si>
  <si>
    <t>Tue Apr 07 04:23:59 PDT 2009</t>
  </si>
  <si>
    <t>AV02</t>
  </si>
  <si>
    <t>@aprilmcvey whyy dont you update somemore mom!  HAVE A BLESSED DAY!</t>
  </si>
  <si>
    <t>head_space</t>
  </si>
  <si>
    <t>@Glinner   what about twittering your task @rtm</t>
  </si>
  <si>
    <t>mikaelgarde</t>
  </si>
  <si>
    <t xml:space="preserve">@Peerug you been puffing on that dragon again, ey? </t>
  </si>
  <si>
    <t>momoiscoolish</t>
  </si>
  <si>
    <t>I got twitter 4 my iPod touch  yaaaaaay!!!!!!!!!!!!!!</t>
  </si>
  <si>
    <t xml:space="preserve">@Pixieguts really???? why? Call superman, he can save you!!!! We need ya! </t>
  </si>
  <si>
    <t xml:space="preserve">is excited for two more sleeps any she doesn't have to wear the stupid goggles to bed anymore. </t>
  </si>
  <si>
    <t>stenl</t>
  </si>
  <si>
    <t>@RLN49  Too funny!</t>
  </si>
  <si>
    <t>bolou</t>
  </si>
  <si>
    <t xml:space="preserve">@JayGee101 Glad to hear it! Im ok thanx </t>
  </si>
  <si>
    <t>@weinerburger haha it was alright. we ended up paying abt $900. and yes i am coming to school tmoro  oh oli pood tday! ;D</t>
  </si>
  <si>
    <t>Tue Apr 07 04:24:03 PDT 2009</t>
  </si>
  <si>
    <t xml:space="preserve">@PickNicole  Yes, indeed. With copious amounts of whipped cream </t>
  </si>
  <si>
    <t>Tue Apr 07 04:24:02 PDT 2009</t>
  </si>
  <si>
    <t>marny</t>
  </si>
  <si>
    <t xml:space="preserve">@MrsZee Go you </t>
  </si>
  <si>
    <t>jmarklytle</t>
  </si>
  <si>
    <t>HootSuite monetizing Twitter - shurely shum mishtake?  http://ow.ly/2g0Y</t>
  </si>
  <si>
    <t>ahhh!!! The Shoe throwing Tradition.. After Pakistan and Iraq, Now in India  http://bit.ly/s6lea</t>
  </si>
  <si>
    <t>Tue Apr 07 04:24:06 PDT 2009</t>
  </si>
  <si>
    <t xml:space="preserve">Hurrah! Someone is listening! Delay so long, have now missed meeting. Back home to walk dog and reschedule </t>
  </si>
  <si>
    <t>Tue Apr 07 04:24:07 PDT 2009</t>
  </si>
  <si>
    <t>@xxandip uh oh i take it someone cant spell your name? im a katie and hate it when people put katy   x</t>
  </si>
  <si>
    <t>CrazySphinx</t>
  </si>
  <si>
    <t>Guess who just posted on Universal Causality? ME!  http://universalcausality.wordpress.com/2009/04/07/thoughts-in-the-mens-room/</t>
  </si>
  <si>
    <t>Tue Apr 07 04:24:09 PDT 2009</t>
  </si>
  <si>
    <t>rewebcoach</t>
  </si>
  <si>
    <t>@acummings Watching my figured this AM so no Maple frosted today.  Just the delicious DD coffee!</t>
  </si>
  <si>
    <t>CoachCharrise</t>
  </si>
  <si>
    <t>@TinaCook Morning Tina -  the fact is we'll do something with it.  Wouldn't it be great if it was something BIG?</t>
  </si>
  <si>
    <t>actionchurch</t>
  </si>
  <si>
    <t xml:space="preserve">Tuesday in the great metropolis of Hanover... what could be better </t>
  </si>
  <si>
    <t>vimags21</t>
  </si>
  <si>
    <t xml:space="preserve">is cleaning up. will start anew. </t>
  </si>
  <si>
    <t xml:space="preserve">@sophistifunk aye </t>
  </si>
  <si>
    <t>Tue Apr 07 04:24:15 PDT 2009</t>
  </si>
  <si>
    <t>samrayner</t>
  </si>
  <si>
    <t>@jasongaunt Yeah, lots of potential. I think they've been working on their own iPhone app for months now  How are you mate? Been a while!</t>
  </si>
  <si>
    <t>Tue Apr 07 04:24:17 PDT 2009</t>
  </si>
  <si>
    <t>imagehunters</t>
  </si>
  <si>
    <t>Had a nice lunch  time for some work now.</t>
  </si>
  <si>
    <t>Tue Apr 07 04:24:16 PDT 2009</t>
  </si>
  <si>
    <t>PyramidHeadLove</t>
  </si>
  <si>
    <t>Brushin' mah teef.  Secularly.</t>
  </si>
  <si>
    <t>Tue Apr 07 04:24:18 PDT 2009</t>
  </si>
  <si>
    <t>boppyer</t>
  </si>
  <si>
    <t xml:space="preserve">@dandad a beautifully designed fully accessible HTML website </t>
  </si>
  <si>
    <t xml:space="preserve">@JCred yeah, I thought HOllywood was teaching us to be GREEN, and now the top movie is about really really powerful CARS?  going FAST? </t>
  </si>
  <si>
    <t xml:space="preserve">@MissGC : Yeah, I've seen his reply. Congrats, Dear!  You must be very happy! </t>
  </si>
  <si>
    <t xml:space="preserve">has only been awake two hours but would like to go back to sleep </t>
  </si>
  <si>
    <t>LesleyAnn30</t>
  </si>
  <si>
    <t xml:space="preserve">I just finished feeding Kayden his breakfast so now we are relaxing and watching Shrek.  </t>
  </si>
  <si>
    <t xml:space="preserve">Michael Jackson is a sad existance of a man.. I've already met Alanis so Prince is my last hope.. Keep The Faith.. </t>
  </si>
  <si>
    <t xml:space="preserve">@Lady_Twitster Ah it's not the same since the old days when he of the orange-face was still around. </t>
  </si>
  <si>
    <t xml:space="preserve">@Chels_V morning </t>
  </si>
  <si>
    <t xml:space="preserve">@monster344, how great is that? </t>
  </si>
  <si>
    <t>Tue Apr 07 04:24:22 PDT 2009</t>
  </si>
  <si>
    <t xml:space="preserve">@bwagy its good people like you, aren't scared to say the real tweets! transparency is shown for real! cheers </t>
  </si>
  <si>
    <t>carolune</t>
  </si>
  <si>
    <t xml:space="preserve">@sputnick42 welcome &amp;amp; good to see you! </t>
  </si>
  <si>
    <t xml:space="preserve">@beelarge I should have mine today then </t>
  </si>
  <si>
    <t>Tue Apr 07 04:24:24 PDT 2009</t>
  </si>
  <si>
    <t xml:space="preserve">Off to town now, see you later </t>
  </si>
  <si>
    <t xml:space="preserve">had a juice box this morning. You never know the joy a juice box can bring until you have one later on in life. </t>
  </si>
  <si>
    <t>lynity</t>
  </si>
  <si>
    <t>@SLDalby Why YES  xx</t>
  </si>
  <si>
    <t xml:space="preserve">just had lovely cuddle with Tali Virgo </t>
  </si>
  <si>
    <t>Tue Apr 07 04:24:26 PDT 2009</t>
  </si>
  <si>
    <t>Ruby, ruby, ruby, ruby!!!:  Just taken delivery of my new 'Beginning Ruby' book! Whoop whoop - another languag.. http://tinyurl.com/cd29ar</t>
  </si>
  <si>
    <t>@suziam what 'bout something a bit more Lo-Fi.. Dictation  (failing that, one of those projected keyboards)</t>
  </si>
  <si>
    <t>Tue Apr 07 04:24:27 PDT 2009</t>
  </si>
  <si>
    <t xml:space="preserve">Short Stack, on home and away </t>
  </si>
  <si>
    <t>Tue Apr 07 04:24:28 PDT 2009</t>
  </si>
  <si>
    <t xml:space="preserve">@avalanchelynn hello!! g'mrng!!  wuzup?!? hows twitterville while i was sleeping? evrythings cool? </t>
  </si>
  <si>
    <t>@ravogd my weird dreams are a part of my life now and make me who i am  xxxxxxxxx</t>
  </si>
  <si>
    <t>shinemercy</t>
  </si>
  <si>
    <t xml:space="preserve">@Mwmyn I would say philosophical </t>
  </si>
  <si>
    <t>Tue Apr 07 04:24:30 PDT 2009</t>
  </si>
  <si>
    <t xml:space="preserve">God damn vending machines are so depressing -standing at them waiting for your sad little snack like some Pavlovian bitch! Happy Tuesday! </t>
  </si>
  <si>
    <t xml:space="preserve">@simonbigpicture Of course! I just don't trust any single source or filter of data </t>
  </si>
  <si>
    <t>Tue Apr 07 04:24:31 PDT 2009</t>
  </si>
  <si>
    <t xml:space="preserve">@TdMPhotography Oh sorry would have replied earlier BUT was flickin thru my wonderful new book of ideas </t>
  </si>
  <si>
    <t>Tue Apr 07 04:24:32 PDT 2009</t>
  </si>
  <si>
    <t>@TomFelton Cash in the Attic is OK, I prefer Homes Under the Hammer, haha  I do love being off school...</t>
  </si>
  <si>
    <t xml:space="preserve">@nellclothing @TdMPhotography Crikey! Check out the Manfrotto worshipers! </t>
  </si>
  <si>
    <t>Tue Apr 07 04:24:35 PDT 2009</t>
  </si>
  <si>
    <t>geo93</t>
  </si>
  <si>
    <t xml:space="preserve">getting my english doneee!!!!!!!! ahh cant wait till holidays </t>
  </si>
  <si>
    <t>Tue Apr 07 04:24:37 PDT 2009</t>
  </si>
  <si>
    <t>Camberleigh</t>
  </si>
  <si>
    <t>@Joshmadden - OMG THANKS FOR REPLYING TO ME  You just made me sooo happy!!! Please folow me...I've learnt so much from your blogs )</t>
  </si>
  <si>
    <t>Tue Apr 07 04:24:38 PDT 2009</t>
  </si>
  <si>
    <t xml:space="preserve">@BMkerchief I love each time up post an update. Ur profile picture is an amazing site let me tell u! </t>
  </si>
  <si>
    <t>Tue Apr 07 04:24:40 PDT 2009</t>
  </si>
  <si>
    <t xml:space="preserve">@jasonjdenis Good morning, Jason !!! Hope you're enjoying tweeting, my twitter friend ! </t>
  </si>
  <si>
    <t>Tue Apr 07 04:24:41 PDT 2009</t>
  </si>
  <si>
    <t xml:space="preserve">@robcthegeek You forgot Dependency injection/IoC containers on your tech todo list </t>
  </si>
  <si>
    <t>setia1</t>
  </si>
  <si>
    <t xml:space="preserve">@jordandossett tell me about it! we're going to try that PureSleep mouth piece on TV - will let you know if/how it works </t>
  </si>
  <si>
    <t>Tue Apr 07 04:24:42 PDT 2009</t>
  </si>
  <si>
    <t>JoeOE18</t>
  </si>
  <si>
    <t xml:space="preserve">@EARom Voted for 'Entry #9 - ellisdabomb #4' - that was incredible...might have to play some FIFA now </t>
  </si>
  <si>
    <t>wiggil</t>
  </si>
  <si>
    <t xml:space="preserve">I saw deer in the backyard from my bedroom window this morning </t>
  </si>
  <si>
    <t>Tue Apr 07 04:24:46 PDT 2009</t>
  </si>
  <si>
    <t xml:space="preserve">@elliottcable I prefer @poopdiary meself. </t>
  </si>
  <si>
    <t>Tue Apr 07 04:24:48 PDT 2009</t>
  </si>
  <si>
    <t>@mikedignammusic hey, your stuff's quite good  can you get it on itunes?</t>
  </si>
  <si>
    <t>@DonalMacIntyre ello  you were fab on DOI  im going to the tour tmwr cant wait!! xxx</t>
  </si>
  <si>
    <t>anthonyash</t>
  </si>
  <si>
    <t xml:space="preserve">my friends think i'm weird because i watch the news all the time....watching the news </t>
  </si>
  <si>
    <t>smerbev</t>
  </si>
  <si>
    <t xml:space="preserve">@R1B Too bad.  Make it a good show </t>
  </si>
  <si>
    <t xml:space="preserve">@squishynoms you did not get mumps so thankfully my life is spared WOOP </t>
  </si>
  <si>
    <t>Tue Apr 07 04:24:53 PDT 2009</t>
  </si>
  <si>
    <t xml:space="preserve">@ilovetypography and in danish its &amp;quot;rytme&amp;quot; </t>
  </si>
  <si>
    <t>Tue Apr 07 04:24:54 PDT 2009</t>
  </si>
  <si>
    <t>@acummings We have the location updated on the Dakno blog.  Always looking out for the REBC peeps! #REBCPHL</t>
  </si>
  <si>
    <t xml:space="preserve">@ekalavyab saw it smetime back , bloody creative it is </t>
  </si>
  <si>
    <t>Tue Apr 07 04:24:55 PDT 2009</t>
  </si>
  <si>
    <t>jacelle_diane</t>
  </si>
  <si>
    <t xml:space="preserve">i have to go now.... make up duty for tomorrow...... goodnight to all.... </t>
  </si>
  <si>
    <t xml:space="preserve">@RealRobBrydon can't wait for Friday.. I'm coming to see the recording! do you know who Friday's guests are yet? looking forward to it </t>
  </si>
  <si>
    <t>Tue Apr 07 04:28:40 PDT 2009</t>
  </si>
  <si>
    <t>@LisainDallas it's not 'nerd', Lisa, it's 'retard', remember?  Special Olympics?  I don't speak Austrian?    that guy is breathtaking..</t>
  </si>
  <si>
    <t>Tue Apr 07 04:28:41 PDT 2009</t>
  </si>
  <si>
    <t xml:space="preserve">I'm sitting in Burger King with my whopper on the table in front of me </t>
  </si>
  <si>
    <t>reejsmells</t>
  </si>
  <si>
    <t xml:space="preserve">@thatalisongirl I think the ginger next door are having a fight, like a bad one! I don't know what to do </t>
  </si>
  <si>
    <t>Tue Apr 07 04:28:42 PDT 2009</t>
  </si>
  <si>
    <t>musicangel74</t>
  </si>
  <si>
    <t>Good Morning!  With apologies to my MState friends, all I have to say is Woohoo!  Tar Nation!    Better luck next year, boys!</t>
  </si>
  <si>
    <t xml:space="preserve">@wizbiff  i need a different job, if he is gonna chat all night. he's cute so i'll get over it </t>
  </si>
  <si>
    <t>Tue Apr 07 04:28:43 PDT 2009</t>
  </si>
  <si>
    <t>phreek</t>
  </si>
  <si>
    <t xml:space="preserve">embedding a google calendar into a site is actually seriously easy </t>
  </si>
  <si>
    <t>Tue Apr 07 04:28:44 PDT 2009</t>
  </si>
  <si>
    <t xml:space="preserve">@Ingermaaike aww thank you </t>
  </si>
  <si>
    <t xml:space="preserve">Casual Tuesday again for train bf...he sat next to me today!! This has to mean I'm going to have a good day </t>
  </si>
  <si>
    <t>Tue Apr 07 04:28:45 PDT 2009</t>
  </si>
  <si>
    <t>brymck</t>
  </si>
  <si>
    <t xml:space="preserve">@tikitosca New York, please </t>
  </si>
  <si>
    <t>marvlove</t>
  </si>
  <si>
    <t xml:space="preserve">@rabbitroodle And me too! *YAY!* GOOD MORNING!!! </t>
  </si>
  <si>
    <t xml:space="preserve">MEGA MONSTER MUNCH </t>
  </si>
  <si>
    <t>theogray</t>
  </si>
  <si>
    <t xml:space="preserve">thanks #Aylesbury #Audi for very quick service in fitting shiny new number plates </t>
  </si>
  <si>
    <t>Tue Apr 07 04:28:46 PDT 2009</t>
  </si>
  <si>
    <t>i just realized that in a month i can celebrate my birthday with watching the Wolverine movie then wwe Raw  nice timing</t>
  </si>
  <si>
    <t>olivia_rm</t>
  </si>
  <si>
    <t xml:space="preserve">sat at home doing nothing? looking foward to bakewell next week though </t>
  </si>
  <si>
    <t>Tue Apr 07 04:28:48 PDT 2009</t>
  </si>
  <si>
    <t xml:space="preserve">@Acrobat77 Select the tile option. It's a little square towards the bottom of the screen when you're changing the background </t>
  </si>
  <si>
    <t>impotent_rage</t>
  </si>
  <si>
    <t xml:space="preserve">@kissability I'm actually listening to Chopin in the dark right now </t>
  </si>
  <si>
    <t>but HA! Internet Explorer is being nice to me  Mozilla Firefox is mean.</t>
  </si>
  <si>
    <t>Tue Apr 07 04:28:49 PDT 2009</t>
  </si>
  <si>
    <t>@aamelia lots and many. I illegaly downloaded them (h) BUT then lost them all. so now I only haz whatev ones tozz emails me  why?</t>
  </si>
  <si>
    <t xml:space="preserve">@ROBsessedBlog http://i42.tinypic.com/drbadi.jpg Mine. </t>
  </si>
  <si>
    <t xml:space="preserve">@PembrokeDave Just working matey but i'm off next week </t>
  </si>
  <si>
    <t>Tue Apr 07 04:28:50 PDT 2009</t>
  </si>
  <si>
    <t xml:space="preserve">@Mendelt Goodmorning dude! long time no see </t>
  </si>
  <si>
    <t>Tue Apr 07 04:28:51 PDT 2009</t>
  </si>
  <si>
    <t>@tweetie well that's impressive. Both spot 25 AND spot 26   http://twitpic.com/2yabd</t>
  </si>
  <si>
    <t xml:space="preserve">@crystalweb and @sallyormond (Briar Copywriting)- an awesome combination </t>
  </si>
  <si>
    <t>Tue Apr 07 04:28:54 PDT 2009</t>
  </si>
  <si>
    <t xml:space="preserve">@DarynKagan good afternoon from my part of world - Abu Dhabi (+4.00 GMT) </t>
  </si>
  <si>
    <t xml:space="preserve">At least its not raining today </t>
  </si>
  <si>
    <t>Tue Apr 07 04:28:55 PDT 2009</t>
  </si>
  <si>
    <t>ivayanev</t>
  </si>
  <si>
    <t xml:space="preserve">@inspireinspire aw, I am so jealous! ) please, take me with you </t>
  </si>
  <si>
    <t>Tue Apr 07 04:28:56 PDT 2009</t>
  </si>
  <si>
    <t xml:space="preserve">@callumfloyd Welcome to the jungle! </t>
  </si>
  <si>
    <t>accidentally her whole rib cage...well, nearly half of it!  http://tinyurl.com/da72gp</t>
  </si>
  <si>
    <t>Tue Apr 07 04:28:57 PDT 2009</t>
  </si>
  <si>
    <t>@bobbyllew That could have been embarrassing!  At least you remembered this time today and not this time tomorrow!   Small mercies!</t>
  </si>
  <si>
    <t>Tue Apr 07 04:28:59 PDT 2009</t>
  </si>
  <si>
    <t xml:space="preserve">--&amp;gt; @katyperry in June (28) in Portugal!! I don't know... should I go? Or is just another catching song?!? </t>
  </si>
  <si>
    <t>robynkj</t>
  </si>
  <si>
    <t xml:space="preserve">got a crush </t>
  </si>
  <si>
    <t>Tue Apr 07 04:29:03 PDT 2009</t>
  </si>
  <si>
    <t>ejtheviking</t>
  </si>
  <si>
    <t xml:space="preserve">@Shmerkle I went with CSI as my episode 3 of Dollhouse needed redownloading! Once that's done I can watch that then the rest </t>
  </si>
  <si>
    <t>Tue Apr 07 04:29:04 PDT 2009</t>
  </si>
  <si>
    <t>LadyWeasel</t>
  </si>
  <si>
    <t xml:space="preserve">@babydestiny24 What's Twitter?  OH!! This is Twitter.  Yea... My poor little birdie!  No! Here comes the FAIL WHALE!! </t>
  </si>
  <si>
    <t>Xeen</t>
  </si>
  <si>
    <t xml:space="preserve">@ChildfreeOnline Yes, I would pay more to to fly on in a #childfree section </t>
  </si>
  <si>
    <t>Tue Apr 07 04:29:07 PDT 2009</t>
  </si>
  <si>
    <t xml:space="preserve">@shalinique LOL!!! Twitter in IMAX in 3D tho? </t>
  </si>
  <si>
    <t>Tue Apr 07 04:29:08 PDT 2009</t>
  </si>
  <si>
    <t xml:space="preserve">@MalouBlom Ok I'm in Poitiers now at my moms, I'll be in Paris tomorrow, and in LA the day after... When do I see u? Back on may 9th </t>
  </si>
  <si>
    <t xml:space="preserve">@StarrGazr Yes mam! There's nothing like starting the day with a good song and a few dance moves </t>
  </si>
  <si>
    <t>giro76</t>
  </si>
  <si>
    <t xml:space="preserve">@ghincapie ete is the best. greeting from switzerland and good luck </t>
  </si>
  <si>
    <t>Tue Apr 07 04:29:10 PDT 2009</t>
  </si>
  <si>
    <t xml:space="preserve">@Tsarnick Baby spinach, what's with you and babies? *Cough* Hannah *Cough* Oooh zing! </t>
  </si>
  <si>
    <t xml:space="preserve">@Mendelt Good point, thanks, I think I never noticed because I am always looking to absorb info on DI/IoC </t>
  </si>
  <si>
    <t>Tue Apr 07 04:29:11 PDT 2009</t>
  </si>
  <si>
    <t xml:space="preserve">@Axleuk it looks great - can't wait to read it </t>
  </si>
  <si>
    <t>Tue Apr 07 04:29:13 PDT 2009</t>
  </si>
  <si>
    <t xml:space="preserve">@laryissa In a fridge,  of course, carried by super-speedy pigeons </t>
  </si>
  <si>
    <t>lisabrainard</t>
  </si>
  <si>
    <t xml:space="preserve">Set up a backpacking meet-up, May 8-10 at Reno - MN - NOT Nevada. lol... Should be fun to show group the caves and Mississippi views. </t>
  </si>
  <si>
    <t>Tue Apr 07 04:29:14 PDT 2009</t>
  </si>
  <si>
    <t>Antonos</t>
  </si>
  <si>
    <t xml:space="preserve">starting new project! full of happiness </t>
  </si>
  <si>
    <t xml:space="preserve">@IMAGEN8 Aww ThAt'S CuTe....U MuSt HaVe A GrEaT GiRl </t>
  </si>
  <si>
    <t>Tue Apr 07 04:29:15 PDT 2009</t>
  </si>
  <si>
    <t>dg4G</t>
  </si>
  <si>
    <t xml:space="preserve">@Emsy your daily pic update I see </t>
  </si>
  <si>
    <t>LydiaLovesYou</t>
  </si>
  <si>
    <t>@TomFelton It's SO GOOD! You'll love it  It's my favourite musical BY FAR, and the British cast are just mindblowingly good.</t>
  </si>
  <si>
    <t>Tue Apr 07 04:29:16 PDT 2009</t>
  </si>
  <si>
    <t>taiyyaba</t>
  </si>
  <si>
    <t>@ameir thanks love  you can support nc state since youre an alum and abbu taught there.  but not duke.  i'll stop cooking for you.</t>
  </si>
  <si>
    <t xml:space="preserve">@hippielove Feeling good today I hope. Feels like a good Tuesday to me, cross your fingers.  </t>
  </si>
  <si>
    <t>m141020</t>
  </si>
  <si>
    <t xml:space="preserve">Im getting ready for school. It's the last day of LEAP testing </t>
  </si>
  <si>
    <t>BasGodska</t>
  </si>
  <si>
    <t xml:space="preserve">just finished meeting with Vincent Everts in Moscow, coincidence -- we're on the same plane back to Holland tonight. </t>
  </si>
  <si>
    <t>Tue Apr 07 04:29:18 PDT 2009</t>
  </si>
  <si>
    <t>noelia21</t>
  </si>
  <si>
    <t>@mileycyrus Good Morning  I hope you feel better!</t>
  </si>
  <si>
    <t>Tue Apr 07 04:29:19 PDT 2009</t>
  </si>
  <si>
    <t>KyleGotMadStyle</t>
  </si>
  <si>
    <t xml:space="preserve">this girl in my english class just gave myself &amp;amp; a few people free soda. roooot beerr </t>
  </si>
  <si>
    <t>Tue Apr 07 04:29:20 PDT 2009</t>
  </si>
  <si>
    <t>back from break  on to continue what i was doing</t>
  </si>
  <si>
    <t>@MmmBaileys @carli_chick Hello  x</t>
  </si>
  <si>
    <t>Tue Apr 07 04:29:21 PDT 2009</t>
  </si>
  <si>
    <t xml:space="preserve">@ilovetypography Haha, you're right! Being a drummer I use the word regularly and always have to think for a second about the spelling.. </t>
  </si>
  <si>
    <t>Tue Apr 07 04:29:22 PDT 2009</t>
  </si>
  <si>
    <t>carmelk</t>
  </si>
  <si>
    <t xml:space="preserve">@Mess_Jess oh is there cheese sauce with the cauliflower? Renet free? Cheese sauce makes anything edible </t>
  </si>
  <si>
    <t>syaminmusa</t>
  </si>
  <si>
    <t xml:space="preserve">i can't wait to see her again.. for dinner </t>
  </si>
  <si>
    <t>Tue Apr 07 04:29:25 PDT 2009</t>
  </si>
  <si>
    <t>SaqImtiaz</t>
  </si>
  <si>
    <t xml:space="preserve">Looking forward to a relaxing week in Spain! </t>
  </si>
  <si>
    <t xml:space="preserve">@sarfoodie awwww! was thinking of you all day yesterday-hope day#1 was great!! </t>
  </si>
  <si>
    <t>pragmites</t>
  </si>
  <si>
    <t xml:space="preserve">LOL SEO isnï¿½t rocket science, but keeping your site high in google is </t>
  </si>
  <si>
    <t>My hair is cooperating today.  Bravo, Manda. Bravo.</t>
  </si>
  <si>
    <t>Tue Apr 07 04:29:28 PDT 2009</t>
  </si>
  <si>
    <t xml:space="preserve">I want a george bush. Someone should come pick me up. </t>
  </si>
  <si>
    <t>cyndayco</t>
  </si>
  <si>
    <t xml:space="preserve">@Budjette @Budjette You have a thing for Tish? Makakarating sa kanya </t>
  </si>
  <si>
    <t>pumba12</t>
  </si>
  <si>
    <t xml:space="preserve">@miss_soup  ahahaha i lubbbb you </t>
  </si>
  <si>
    <t>Tammie1223</t>
  </si>
  <si>
    <t xml:space="preserve">spending the day with one of my favorite little guys... </t>
  </si>
  <si>
    <t>Tue Apr 07 04:29:30 PDT 2009</t>
  </si>
  <si>
    <t xml:space="preserve">@president24 - the DIY work was my initiative, however in my defense, it was my gf that wanted the shelf in that particular place </t>
  </si>
  <si>
    <t xml:space="preserve">@nrg07 Jadi minder. ) I'm at the section E along with my sister and some various friends </t>
  </si>
  <si>
    <t xml:space="preserve">@hannityhater Have you seen the Ed Show yet?  It's all the things you want to say and more! (But with no expletives.. )  </t>
  </si>
  <si>
    <t>GonzoPhD</t>
  </si>
  <si>
    <t xml:space="preserve">@aplusk No poor people IN Monte Carlo. It's illegal </t>
  </si>
  <si>
    <t>Tue Apr 07 04:29:33 PDT 2009</t>
  </si>
  <si>
    <t>@d1sxeyes assuming you're still asleep  I've woken + showered but feeling absolutely knackerrred. So I might sleep again...Keep me posted!</t>
  </si>
  <si>
    <t>Tue Apr 07 04:29:36 PDT 2009</t>
  </si>
  <si>
    <t>Beauty_Expertin</t>
  </si>
  <si>
    <t xml:space="preserve">sucht andere Beauty-Experten </t>
  </si>
  <si>
    <t xml:space="preserve">presenting my speech today...wish me luck! </t>
  </si>
  <si>
    <t>Tue Apr 07 04:29:38 PDT 2009</t>
  </si>
  <si>
    <t>DallasPhotowrks</t>
  </si>
  <si>
    <t xml:space="preserve">HUGE moon on the western horizon in Fort Worth this morning </t>
  </si>
  <si>
    <t>Tue Apr 07 04:29:37 PDT 2009</t>
  </si>
  <si>
    <t>vmcosta</t>
  </si>
  <si>
    <t xml:space="preserve">I really love coda, you should love to </t>
  </si>
  <si>
    <t>lorandm</t>
  </si>
  <si>
    <t xml:space="preserve">Documents documents documents. Loving them, now sorting through them </t>
  </si>
  <si>
    <t>emmarose82</t>
  </si>
  <si>
    <t>is sweaty after a hard wok out so off 4 a shower!!!!!  x</t>
  </si>
  <si>
    <t>Tue Apr 07 04:29:39 PDT 2009</t>
  </si>
  <si>
    <t>@melsheppard thats ok then  fuck everyone else ;) (actually, you were one i thought i had)</t>
  </si>
  <si>
    <t>Tue Apr 07 04:29:40 PDT 2009</t>
  </si>
  <si>
    <t>jeffpulver</t>
  </si>
  <si>
    <t>Just watched the &amp;quot;Flutter - The New twitter&amp;quot; video.   - http://bit.ly/GYKtn</t>
  </si>
  <si>
    <t>@Billy3G Well that's what school is about: getting your beauty sleep befor the long night ahead.  Been there done that &amp;amp; Miss it!</t>
  </si>
  <si>
    <t>Gonna watch Twilight before bed  *miss ko si prinsipe simpatika.. haha* Good MorNight! &amp;lt;3</t>
  </si>
  <si>
    <t>Tue Apr 07 04:29:44 PDT 2009</t>
  </si>
  <si>
    <t>Have started using youtube &amp;amp; vimeo more, need friends/subscribers! www.youtube.com/user/zinziii &amp;amp; http://vimeo.com/zinziii  #fb</t>
  </si>
  <si>
    <t>nmpandit</t>
  </si>
  <si>
    <t>yAAAYY! it worked!  I know how to do more things now!</t>
  </si>
  <si>
    <t>Tue Apr 07 04:29:46 PDT 2009</t>
  </si>
  <si>
    <t>@angesbiz  call me in the morning hon, any time after 6am is perfectly normal in our house  check your DM too</t>
  </si>
  <si>
    <t>@xlakeeffectkid gahh i'll be in london all week, you should come to london and see hey chris with me  ftw!</t>
  </si>
  <si>
    <t>Tue Apr 07 04:29:48 PDT 2009</t>
  </si>
  <si>
    <t>eggboxrobin</t>
  </si>
  <si>
    <t xml:space="preserve">@SECNET but good-quiet I hope </t>
  </si>
  <si>
    <t>ducksaremylife</t>
  </si>
  <si>
    <t xml:space="preserve">still up!this sounds really weird,but im not tired, sooooo yea </t>
  </si>
  <si>
    <t>Tue Apr 07 04:29:49 PDT 2009</t>
  </si>
  <si>
    <t>iuliusg</t>
  </si>
  <si>
    <t>EURUSD Bulls, Hang in There!  http://twurl.nl/k64a1z</t>
  </si>
  <si>
    <t xml:space="preserve">@divadoll123 they don't really think he's brilliant.. they just are relieved he's not 'evil' like we are..  </t>
  </si>
  <si>
    <t>charlotte434</t>
  </si>
  <si>
    <t xml:space="preserve">I'm getting the LG Viewty 2moz, hopefully! </t>
  </si>
  <si>
    <t>Tue Apr 07 04:29:51 PDT 2009</t>
  </si>
  <si>
    <t>BetsySharp</t>
  </si>
  <si>
    <t>needs a catchy status message. Can't think of one... so... how about... &amp;quot;hi...&amp;quot;   ?</t>
  </si>
  <si>
    <t>Tue Apr 07 04:29:52 PDT 2009</t>
  </si>
  <si>
    <t>CICM</t>
  </si>
  <si>
    <t xml:space="preserve">@knealemann wonder when they'll get out of &amp;quot;beta&amp;quot; re: gmail is five. </t>
  </si>
  <si>
    <t>tnaseem</t>
  </si>
  <si>
    <t xml:space="preserve">@Surge_N is that when we arrived then? </t>
  </si>
  <si>
    <t>glynnhobson</t>
  </si>
  <si>
    <t xml:space="preserve">helping ExpressDaily.co.uk climb Google hill. We've climbed another couple of steps, now No. 33 out of 68,800,000 </t>
  </si>
  <si>
    <t>Tue Apr 07 04:29:54 PDT 2009</t>
  </si>
  <si>
    <t xml:space="preserve">@thesomeex Why thank you </t>
  </si>
  <si>
    <t>Tue Apr 07 04:33:42 PDT 2009</t>
  </si>
  <si>
    <t xml:space="preserve">@Lyteworks anytime sis </t>
  </si>
  <si>
    <t>chloeroberts</t>
  </si>
  <si>
    <t xml:space="preserve">About to buy sway sway baby tickets. Hope theres some left. </t>
  </si>
  <si>
    <t>shininglondon</t>
  </si>
  <si>
    <t>@jfer32075 i'm in rome and we felt a bit the quake but luckily nothing happened to people and buildings   karma baby!</t>
  </si>
  <si>
    <t>xXDulceXx</t>
  </si>
  <si>
    <t>so i'm up! lol getting ready for another enthusiastic day at school!  ugh! so boring!</t>
  </si>
  <si>
    <t>vhcoffee</t>
  </si>
  <si>
    <t xml:space="preserve">Time to get ready for work! </t>
  </si>
  <si>
    <t>Tue Apr 07 04:33:44 PDT 2009</t>
  </si>
  <si>
    <t>mihai101</t>
  </si>
  <si>
    <t xml:space="preserve">@andymihail foarte posibil </t>
  </si>
  <si>
    <t>Tue Apr 07 04:33:47 PDT 2009</t>
  </si>
  <si>
    <t>j4ngis</t>
  </si>
  <si>
    <t xml:space="preserve">@RSessions Yup. &amp;quot;and&amp;quot; is many times a more interesting AND better word </t>
  </si>
  <si>
    <t>Tue Apr 07 04:33:48 PDT 2009</t>
  </si>
  <si>
    <t>haha  what laughs kirsty.</t>
  </si>
  <si>
    <t>Tue Apr 07 04:33:50 PDT 2009</t>
  </si>
  <si>
    <t>@jaredleto Hi!  Just got back home from work. I'm about to have lunch. And no, I'm not a vegan... Sleep tight! xxx</t>
  </si>
  <si>
    <t>Tue Apr 07 04:33:52 PDT 2009</t>
  </si>
  <si>
    <t xml:space="preserve">just arrived at school traffic was terrible! English &amp;amp; History trimesters then off for 2 weeks </t>
  </si>
  <si>
    <t xml:space="preserve">@BW101 i know riight </t>
  </si>
  <si>
    <t>lil_richie</t>
  </si>
  <si>
    <t xml:space="preserve">Finished my attempted at manual labour, time for shower and nice lunch </t>
  </si>
  <si>
    <t>Tue Apr 07 04:33:53 PDT 2009</t>
  </si>
  <si>
    <t xml:space="preserve">Bonjour tweeple </t>
  </si>
  <si>
    <t>Tue Apr 07 04:33:55 PDT 2009</t>
  </si>
  <si>
    <t>EarthLifeShop</t>
  </si>
  <si>
    <t>... going to do sweatlodge soon... high time  ---- Gran Madre del amor  tlatzocomate tlatzocomate tlatzocomate</t>
  </si>
  <si>
    <t xml:space="preserve">@DjRioBlackwood   </t>
  </si>
  <si>
    <t>nishachittal</t>
  </si>
  <si>
    <t>You may have heard @DanSchawbel's book is out today  Here's my review of it for UniversityChic.com: http://universitychic.com/node/4063/</t>
  </si>
  <si>
    <t>Tue Apr 07 04:33:57 PDT 2009</t>
  </si>
  <si>
    <t>caitxcupcake</t>
  </si>
  <si>
    <t xml:space="preserve">So What video is on.  I love Pink, but I do love Mr. Hart a little more. </t>
  </si>
  <si>
    <t>Tue Apr 07 04:33:58 PDT 2009</t>
  </si>
  <si>
    <t xml:space="preserve">@MissxMarisa haha, anyway that's *my* word! *I* zing people! only the Tsar may zing </t>
  </si>
  <si>
    <t>Tue Apr 07 04:34:01 PDT 2009</t>
  </si>
  <si>
    <t>need a laugh? read my background  i wish i had a seven year old mind</t>
  </si>
  <si>
    <t>Tue Apr 07 04:34:02 PDT 2009</t>
  </si>
  <si>
    <t>rigel137</t>
  </si>
  <si>
    <t>it works  re: http://ff.im/1Yb1B</t>
  </si>
  <si>
    <t>@Siffie_Gates : Yay! XD Thank you  Psst, psst, do you who's that handsome man sitting in the corner? LOL! XD</t>
  </si>
  <si>
    <t xml:space="preserve">@Mendelt I just like to list the possible options, so I can google, compare and then decide what I would like to try first </t>
  </si>
  <si>
    <t>Tue Apr 07 04:34:05 PDT 2009</t>
  </si>
  <si>
    <t>jadedaniella</t>
  </si>
  <si>
    <t xml:space="preserve">is home sweet home and got an 81% on her bio exam .. i love uni </t>
  </si>
  <si>
    <t xml:space="preserve">Surely enough personnel on there to prevent  a third world war </t>
  </si>
  <si>
    <t>Tue Apr 07 04:34:07 PDT 2009</t>
  </si>
  <si>
    <t xml:space="preserve">Jazz spam? &amp;quot;You can have more sax&amp;quot; </t>
  </si>
  <si>
    <t>@jdbruton thanks jd  its great to connect with you too!</t>
  </si>
  <si>
    <t>sdarlingtonuk</t>
  </si>
  <si>
    <t xml:space="preserve">Just been chatting all about O2 Broadband  - I'm very impressed </t>
  </si>
  <si>
    <t>yanivg</t>
  </si>
  <si>
    <t xml:space="preserve">@ziv and @nathanlipson comparing # of followers at yet another arcaffe, with @maayancohen as a witness.  Hardcore journalism </t>
  </si>
  <si>
    <t>Tue Apr 07 04:34:10 PDT 2009</t>
  </si>
  <si>
    <t>daz77</t>
  </si>
  <si>
    <t>@QueensOfVintage Nice site   http://snurl.com/fen2t</t>
  </si>
  <si>
    <t>@InnerBrat of course I do!  I'm not back in London until the end of the month though.</t>
  </si>
  <si>
    <t>GreyEyes</t>
  </si>
  <si>
    <t xml:space="preserve">@laurenevail go free trade - I love &amp;quot;Just Us!&amp;quot; brand </t>
  </si>
  <si>
    <t>Tue Apr 07 04:34:13 PDT 2009</t>
  </si>
  <si>
    <t xml:space="preserve">@wizardgold it really won't be that exciting you know </t>
  </si>
  <si>
    <t>jkiss22</t>
  </si>
  <si>
    <t xml:space="preserve">@ankitb4u i guess so....maybe i can get some rest today but then again probably go to the gym after work... </t>
  </si>
  <si>
    <t xml:space="preserve">@DaydreamLily :O You read my mind, that's what my post today is about...better finish it up publish it soon! </t>
  </si>
  <si>
    <t xml:space="preserve">time to wake up auntie to get some yumm yumms goin </t>
  </si>
  <si>
    <t>HockeyVolunteer</t>
  </si>
  <si>
    <t xml:space="preserve">I'm back (on Twitter)!  Just had an amazing week on the Andaman Islands </t>
  </si>
  <si>
    <t>@Pon_and_Zi  thanks</t>
  </si>
  <si>
    <t>tsuchigumo</t>
  </si>
  <si>
    <t>Planned a trip to Palawan on Thursday  One of the most beautiful megadiversity places on this planet. Can't wait to be there.</t>
  </si>
  <si>
    <t>Tue Apr 07 04:34:14 PDT 2009</t>
  </si>
  <si>
    <t xml:space="preserve">@JoanneRK  No Had a huge fry up lol </t>
  </si>
  <si>
    <t xml:space="preserve">@davethackeray  Hahaha! Sorry...was having a mad moment! Most of my painting jeans have hand prints!!! Too funny! I'm a messy painter! </t>
  </si>
  <si>
    <t xml:space="preserve">@PercythePigeon Thanks for that </t>
  </si>
  <si>
    <t xml:space="preserve">sometimes the universe just doesn't want you to have falafel. when that happens, just order pizza </t>
  </si>
  <si>
    <t>Tue Apr 07 04:34:15 PDT 2009</t>
  </si>
  <si>
    <t>dawwle</t>
  </si>
  <si>
    <t xml:space="preserve">Is boreddddddddddddd  and waiting </t>
  </si>
  <si>
    <t xml:space="preserve">@suesshirtshop I am doing great, thank you!! </t>
  </si>
  <si>
    <t>Tue Apr 07 04:34:16 PDT 2009</t>
  </si>
  <si>
    <t xml:space="preserve">when are we going to Sweden again...?? haha </t>
  </si>
  <si>
    <t xml:space="preserve">@Trekkygeek it is a bit, but still better than nothing </t>
  </si>
  <si>
    <t>@giordanobc  Too late. I meant it in a positive way though, but make-up artists and hair stylists can make people look very different!</t>
  </si>
  <si>
    <t xml:space="preserve">@rationalacademy I dig your tunes </t>
  </si>
  <si>
    <t>Tue Apr 07 04:34:18 PDT 2009</t>
  </si>
  <si>
    <t xml:space="preserve">@JCred I believe it..  the Prius is the 2nd car, rarely leaves the garage.. mostly it's the Ferrari.. </t>
  </si>
  <si>
    <t xml:space="preserve">@trianglechris YUM what do you guys think you're gonna serve?   </t>
  </si>
  <si>
    <t>Tue Apr 07 04:34:20 PDT 2009</t>
  </si>
  <si>
    <t>parents just bought a brand spanking new car.  and im happy because of galaxy caramel chocolate. i love it.</t>
  </si>
  <si>
    <t>matt_m</t>
  </si>
  <si>
    <t xml:space="preserve">Oh, and by the way -- I Am Not A Recruiter.  Just looking for 1 lucky intern </t>
  </si>
  <si>
    <t>siil_</t>
  </si>
  <si>
    <t xml:space="preserve">starting a new day! my eyes hurts... look like a rabbit, 'cause they're red hehe. I'm a easter rabbit </t>
  </si>
  <si>
    <t xml:space="preserve">@Aural_Fixation Hmm not so sure about he mum effing bit.. but you might be on to something </t>
  </si>
  <si>
    <t>aardmanonline</t>
  </si>
  <si>
    <t xml:space="preserve">@lesanto Smashing!  Relatedness to W&amp;amp;G is taken into account when judging, but any stop-motion work is welcomed by the W&amp;amp;G community </t>
  </si>
  <si>
    <t>Tue Apr 07 04:34:23 PDT 2009</t>
  </si>
  <si>
    <t>@brendonuriesays What are you doing in london?  x</t>
  </si>
  <si>
    <t>@stuartCalder you're welcome  it's the whole dog and barking thing innit? Lol! x</t>
  </si>
  <si>
    <t xml:space="preserve">Haha watching skins. I feel like listening to short stack </t>
  </si>
  <si>
    <t>stephh_</t>
  </si>
  <si>
    <t>@breanaphillips  lol wait, so many things  ! lol</t>
  </si>
  <si>
    <t>WheeKris</t>
  </si>
  <si>
    <t xml:space="preserve">@rebeccaspain it was my joy to bring it over. </t>
  </si>
  <si>
    <t>Tue Apr 07 04:34:25 PDT 2009</t>
  </si>
  <si>
    <t>amyaston</t>
  </si>
  <si>
    <t xml:space="preserve">is going shopping... and can't be bothered to feel guilty about spending the money </t>
  </si>
  <si>
    <t>zarna_zee</t>
  </si>
  <si>
    <t>keep twittering and facebooking!!!    http://www.telegraph.co.uk/a/5093060</t>
  </si>
  <si>
    <t>Tue Apr 07 04:34:27 PDT 2009</t>
  </si>
  <si>
    <t xml:space="preserve">no big boss today though...YAY.... </t>
  </si>
  <si>
    <t>lmchugh</t>
  </si>
  <si>
    <t xml:space="preserve">@TomOKeefe1 Good night Tom! Have a good Tuesday. I'll let you know how Wednesday goes </t>
  </si>
  <si>
    <t>@FiFIG03 awh, well you being able to make it is good enough for me  i'm still deciding about the pizza, we'll see when the day gets closer</t>
  </si>
  <si>
    <t xml:space="preserve">@TheCinematics Welcome to the revolution </t>
  </si>
  <si>
    <t>ourellie</t>
  </si>
  <si>
    <t xml:space="preserve">had a good night last night;cant wait til wednesday... </t>
  </si>
  <si>
    <t>castalie</t>
  </si>
  <si>
    <t xml:space="preserve">@greedydancer Good luck, then... for the meaning of life thing. And twitter too </t>
  </si>
  <si>
    <t xml:space="preserve">@MissDibbs good morning miss </t>
  </si>
  <si>
    <t>@hayl3s ehehe  soo.... i love him, ill shoot the open happiness into my veins with him yeah haha</t>
  </si>
  <si>
    <t>Tue Apr 07 04:34:31 PDT 2009</t>
  </si>
  <si>
    <t>lise90</t>
  </si>
  <si>
    <t xml:space="preserve">has got herself a extra job as a photographer  </t>
  </si>
  <si>
    <t>Tue Apr 07 04:34:34 PDT 2009</t>
  </si>
  <si>
    <t>mrd2</t>
  </si>
  <si>
    <t xml:space="preserve">@lizzyval I added pgatour.  Do I get some PROV's for it?  </t>
  </si>
  <si>
    <t>Tue Apr 07 04:34:35 PDT 2009</t>
  </si>
  <si>
    <t xml:space="preserve">blahh getting read to go to school..gotta get thru today then 2 more days till the long weekend. </t>
  </si>
  <si>
    <t xml:space="preserve">@iheartthatdance u14 Niamh B, Michaela H, Rebecca S.  U15 Sarah P, Katie H, Katherine R, Allison C. I know those for sure </t>
  </si>
  <si>
    <t>Tue Apr 07 04:34:38 PDT 2009</t>
  </si>
  <si>
    <t xml:space="preserve">Follow me, hustlers </t>
  </si>
  <si>
    <t>slingerroijacke</t>
  </si>
  <si>
    <t>Looking forward to publish a paper on developing APIs  @mdekuijper Hopefully at ICSR or other...</t>
  </si>
  <si>
    <t>040407</t>
  </si>
  <si>
    <t xml:space="preserve">just had a lush bath </t>
  </si>
  <si>
    <t>Tue Apr 07 04:34:40 PDT 2009</t>
  </si>
  <si>
    <t>search4toffee</t>
  </si>
  <si>
    <t>Good day tweetsters. I will blogging within the next day or two. Hope it goes well like my last effort  x</t>
  </si>
  <si>
    <t>jumpingmushroom</t>
  </si>
  <si>
    <t xml:space="preserve">has got a new phone, and a new number, the new number is 9 3000 920, because I'm just that awesome </t>
  </si>
  <si>
    <t>Tue Apr 07 04:34:41 PDT 2009</t>
  </si>
  <si>
    <t xml:space="preserve">@rewebcoach Dimples smilin' back are the best !  Good morning </t>
  </si>
  <si>
    <t>Tue Apr 07 04:34:44 PDT 2009</t>
  </si>
  <si>
    <t xml:space="preserve">Listening to music from the iphone with this http://www.griffintechnology.com/products/aircurve so awesomeeee! </t>
  </si>
  <si>
    <t xml:space="preserve">While You Were Sleeping @Katchooo has written about her 4am photo experience http://is.gd/r5D3 </t>
  </si>
  <si>
    <t xml:space="preserve">Oh yes, I will be hall monitor!! Yeah-huh!! </t>
  </si>
  <si>
    <t>Shimansky</t>
  </si>
  <si>
    <t xml:space="preserve">On my way to school.  Gonna get Erica H. Suspended </t>
  </si>
  <si>
    <t>Sznq</t>
  </si>
  <si>
    <t xml:space="preserve">....And for the record: the Dawkin-brand atheist bigots are just as emetic as the religious zealots </t>
  </si>
  <si>
    <t xml:space="preserve">@rocknrod I didn't have the day off..but my radio co-host always takes the day off. Opening Day is an official holiday for him </t>
  </si>
  <si>
    <t xml:space="preserve">If anyone wants copies of the IOC benchmark with Hiro, send me a direct message and it shall be yours </t>
  </si>
  <si>
    <t xml:space="preserve">@GottaBeAndrew Its awesome thankyou </t>
  </si>
  <si>
    <t>yzdennis</t>
  </si>
  <si>
    <t xml:space="preserve">Coffee.  Must get coffee.  Cool morning in Eunice.  40.  Going to be hitting 80 this weekend.  Niiiiiiiiiiiiiiiiiiice.  </t>
  </si>
  <si>
    <t>STFUapeface</t>
  </si>
  <si>
    <t xml:space="preserve">@officialTila yes its fine to give your dog milk, my dog LOVES milk too haha </t>
  </si>
  <si>
    <t xml:space="preserve">@neilwarner I'll give you that, but it's only good for a treat. Diet Coke is the way forward </t>
  </si>
  <si>
    <t>@JonathanRKnight Do u still have that orange shirt and the orange Jacket???  xx</t>
  </si>
  <si>
    <t>Tue Apr 07 04:34:53 PDT 2009</t>
  </si>
  <si>
    <t>PascalMestdach</t>
  </si>
  <si>
    <t>The twitter task.. It exists... who used it? And why?  Just curious http://is.gd/rbjr</t>
  </si>
  <si>
    <t>Tue Apr 07 04:34:54 PDT 2009</t>
  </si>
  <si>
    <t xml:space="preserve">For the record (I assume @cycleclothing is interested since they just followed me): cycling is A-B, minimum fuss, normal clothes </t>
  </si>
  <si>
    <t>Tue Apr 07 04:38:46 PDT 2009</t>
  </si>
  <si>
    <t>nattyness</t>
  </si>
  <si>
    <t>@tomfelton You can come to Sydney, much better than Melbourne, and stay with me! It'd be great fun  we'll go out, enjoy the sun</t>
  </si>
  <si>
    <t xml:space="preserve">@adindaxton nyeheheh :p i know how it feels then </t>
  </si>
  <si>
    <t xml:space="preserve">cast partayyyy. woot woot. people setting up say HI to twitter world </t>
  </si>
  <si>
    <t>jensnorr</t>
  </si>
  <si>
    <t xml:space="preserve">@matsing Ah. I like Ruby... Each to his own I guess. </t>
  </si>
  <si>
    <t>BeccaDHx</t>
  </si>
  <si>
    <t xml:space="preserve">Drinking orange juice, eating viscount </t>
  </si>
  <si>
    <t>rollergirlva</t>
  </si>
  <si>
    <t xml:space="preserve">Can't wait to see the Full Service tour. Thanks for coming back.  </t>
  </si>
  <si>
    <t>dragonflyclef</t>
  </si>
  <si>
    <t>Broken window fixed  What to have for lunch?</t>
  </si>
  <si>
    <t>Tue Apr 07 04:38:51 PDT 2009</t>
  </si>
  <si>
    <t>TheCharmQuark</t>
  </si>
  <si>
    <t xml:space="preserve">@harveyparadox SUshi is good thanks </t>
  </si>
  <si>
    <t>Askem is liked his walk to April's house   Hope it's nice out tonight... http://apps.facebook.com/dogbook/profile/view/742943</t>
  </si>
  <si>
    <t>Tue Apr 07 04:38:53 PDT 2009</t>
  </si>
  <si>
    <t xml:space="preserve">@meetsamer with a lens 18-105 , the reseller such a sweet guy, will deliver it to me to the office directly </t>
  </si>
  <si>
    <t>Tue Apr 07 04:38:52 PDT 2009</t>
  </si>
  <si>
    <t>AuniKlimbek</t>
  </si>
  <si>
    <t>@stephenfry Mid pleasures and palaces though we may roam, Be it ever so humble, there's no place like home...  Have a nice day wandering!</t>
  </si>
  <si>
    <t xml:space="preserve">@WoIIe @brettjohn doesn't know him, I already asked. </t>
  </si>
  <si>
    <t>Tue Apr 07 04:38:54 PDT 2009</t>
  </si>
  <si>
    <t>loushandiwork</t>
  </si>
  <si>
    <t xml:space="preserve">@sbcalfee the water instead of milk was pregnancy brain </t>
  </si>
  <si>
    <t>iheartthatdance</t>
  </si>
  <si>
    <t>http://www.swoose.net/IRISHDANCING/2009/WorldsMonday/target123.html Do I ever wish I could see the front better! She looks lovely  #widc</t>
  </si>
  <si>
    <t>captainfabulous</t>
  </si>
  <si>
    <t xml:space="preserve">@SP_MediaSiren surely it's only ginger who's pregnant..... </t>
  </si>
  <si>
    <t>Tue Apr 07 04:38:57 PDT 2009</t>
  </si>
  <si>
    <t>thesteeledeal</t>
  </si>
  <si>
    <t>Billy Mays on radio this AM:  Life's a pitch and then you buy.   Cute.</t>
  </si>
  <si>
    <t>_cardel</t>
  </si>
  <si>
    <t xml:space="preserve">whoa! lil bro just woke up, he is grumpy, but thats just his default mood in the morning. i should go tick him off </t>
  </si>
  <si>
    <t>Tue Apr 07 04:38:59 PDT 2009</t>
  </si>
  <si>
    <t>_Soda_</t>
  </si>
  <si>
    <t xml:space="preserve">....I have a non-stop week...and I like it </t>
  </si>
  <si>
    <t>dpmuse</t>
  </si>
  <si>
    <t xml:space="preserve">crunchy peanut butter is 100x better than smooth peanut butter.  i dont know how anyone eats smooth PB. except for reese's of course </t>
  </si>
  <si>
    <t xml:space="preserve">@limburger2001 No no, catch up now!  I' home now YAY! </t>
  </si>
  <si>
    <t>Tue Apr 07 04:39:00 PDT 2009</t>
  </si>
  <si>
    <t>andreasfabbe</t>
  </si>
  <si>
    <t xml:space="preserve">@niclas well that would make sense.. But I want a new 30&amp;quot; </t>
  </si>
  <si>
    <t>Tue Apr 07 04:39:01 PDT 2009</t>
  </si>
  <si>
    <t xml:space="preserve">@boomtopper it doesn't work in parallels, performance sucks in vmware, and I don't want to reboot for a lunch shooting spree </t>
  </si>
  <si>
    <t>Yasmin0509</t>
  </si>
  <si>
    <t xml:space="preserve">@MussoMitchel Cool BIO. </t>
  </si>
  <si>
    <t xml:space="preserve">Fresh radishes and rabbit patï¿½ for lunch. With gorgeous crusty sourdough bread </t>
  </si>
  <si>
    <t>@BW101 i had baked salmon with grated potato and mustard  twas rather tasty</t>
  </si>
  <si>
    <t>Tue Apr 07 04:39:05 PDT 2009</t>
  </si>
  <si>
    <t>BitchinBrandon</t>
  </si>
  <si>
    <t xml:space="preserve">it hit me like a ray of sun, burning thru my darkest nights. you're the only one that i want, and i'm addicted to your light. </t>
  </si>
  <si>
    <t>Tue Apr 07 04:39:06 PDT 2009</t>
  </si>
  <si>
    <t>Michele04</t>
  </si>
  <si>
    <t xml:space="preserve">Thanks and welcome to all of my new followers </t>
  </si>
  <si>
    <t>GooStrtTmNY</t>
  </si>
  <si>
    <t xml:space="preserve">@crazydaizy9 good girl... I am going walking later....  Need to build up my endurance... lollll </t>
  </si>
  <si>
    <t>Tue Apr 07 04:39:07 PDT 2009</t>
  </si>
  <si>
    <t>izzy_23</t>
  </si>
  <si>
    <t xml:space="preserve">Passed my L's today!! </t>
  </si>
  <si>
    <t xml:space="preserve">@gonereading Are you trying to make me even bigger-headed??? If you pick some good people to follow you soon see the benefits! </t>
  </si>
  <si>
    <t>karissafaith</t>
  </si>
  <si>
    <t xml:space="preserve">listening to Taylor Swift - White horse...... LOVE IT! plus watching Two and a half men </t>
  </si>
  <si>
    <t xml:space="preserve">@cybster That is nice - I admit </t>
  </si>
  <si>
    <t>Tue Apr 07 04:39:09 PDT 2009</t>
  </si>
  <si>
    <t>JohnGoldshot</t>
  </si>
  <si>
    <t xml:space="preserve">Getting ready for work. Got to sleep in today though </t>
  </si>
  <si>
    <t>@livingrocknroll tampines1 opens this thursday i heard. let's all go after OL Refresh with Timah and Mumu and Sarah!  LOLERZ</t>
  </si>
  <si>
    <t>Tue Apr 07 04:39:11 PDT 2009</t>
  </si>
  <si>
    <t xml:space="preserve">global campus internet nya down. global gimana maksudnya boss? </t>
  </si>
  <si>
    <t xml:space="preserve">got himself into something interesting...would be challenging but keeping fingers crossed </t>
  </si>
  <si>
    <t>iSpela</t>
  </si>
  <si>
    <t>not really getting the hang of this day... an oldie but goodie, makes you smile (and look for some in your own garden)  http://is.gd/rblO</t>
  </si>
  <si>
    <t>codinthepocket</t>
  </si>
  <si>
    <t xml:space="preserve">just bought latest edition of OXM. Going to give that a good on my lunch break. </t>
  </si>
  <si>
    <t>Tue Apr 07 04:39:12 PDT 2009</t>
  </si>
  <si>
    <t>kat_23</t>
  </si>
  <si>
    <t xml:space="preserve">school soon...  meeting with statistics Canada afterwards, mitchell over tonight </t>
  </si>
  <si>
    <t xml:space="preserve">@mparaz Sounds like a good weekend to spend. </t>
  </si>
  <si>
    <t>Tue Apr 07 04:39:14 PDT 2009</t>
  </si>
  <si>
    <t xml:space="preserve">@silverSpoon though not that actively .. so this should be handy enough for that </t>
  </si>
  <si>
    <t xml:space="preserve">@thehoosiersuk http://twitpic.com/2yafi - p.s. nice table </t>
  </si>
  <si>
    <t>Emma_Benson</t>
  </si>
  <si>
    <t xml:space="preserve">BETTER THAN MYSPACE </t>
  </si>
  <si>
    <t>Tue Apr 07 04:39:15 PDT 2009</t>
  </si>
  <si>
    <t>brittanybelt</t>
  </si>
  <si>
    <t xml:space="preserve">Had a great night. Excited about semi formal, dunking booth, and a big opportunity coming up. Ericka and i had a sleep over, too!! </t>
  </si>
  <si>
    <t xml:space="preserve">I just ordered an iMac!!! A refurbished 2008 model. </t>
  </si>
  <si>
    <t>Tue Apr 07 04:39:17 PDT 2009</t>
  </si>
  <si>
    <t>ebbstachio</t>
  </si>
  <si>
    <t xml:space="preserve">@GreigWells The gym has been a great source of idea generation and fermentation for me </t>
  </si>
  <si>
    <t>ryanoneil</t>
  </si>
  <si>
    <t xml:space="preserve">Just checked the score of the game. Glad I didn't spend any time watching it. Unlike tonight when I'll watch no matter what </t>
  </si>
  <si>
    <t>Tue Apr 07 04:39:19 PDT 2009</t>
  </si>
  <si>
    <t>pamelarosee</t>
  </si>
  <si>
    <t xml:space="preserve">not going to school today. </t>
  </si>
  <si>
    <t xml:space="preserve">@Sn0wrose I know! What an adventure! </t>
  </si>
  <si>
    <t>sven_koeln</t>
  </si>
  <si>
    <t xml:space="preserve">Hope, Iï¿½ve found the real Demi Moore - I love you, wonderwoman!! </t>
  </si>
  <si>
    <t>@KDeLaRiva lol -thats a good update. have a good day  Gia hopes</t>
  </si>
  <si>
    <t xml:space="preserve">@tonistack immature assfaces. but ohhhmygod. tonight was amaziiing </t>
  </si>
  <si>
    <t xml:space="preserve">woo  I am having a bed picnic </t>
  </si>
  <si>
    <t>leesetford</t>
  </si>
  <si>
    <t>bought halo 3 for ï¿½10 yesterday, opened box and Halo Wars was in there instead  EPIC WIN!</t>
  </si>
  <si>
    <t>Threads_Imagine</t>
  </si>
  <si>
    <t xml:space="preserve">@cutoutandkeep Love your buttons. I'm looking at doing a few projects so I'll sign up to cut out and keep. It looks like fun </t>
  </si>
  <si>
    <t xml:space="preserve">Heh Seth Rogen playing the straight role in this makes it even more funny - Like a Boss.   http://bit.ly/iP9iz </t>
  </si>
  <si>
    <t>TobyDurkin</t>
  </si>
  <si>
    <t xml:space="preserve">@MmmBaileys See ya later have fun! </t>
  </si>
  <si>
    <t>Tue Apr 07 04:39:29 PDT 2009</t>
  </si>
  <si>
    <t>snabelfisk</t>
  </si>
  <si>
    <t xml:space="preserve">@JayStephens  can i ask who made them, and what it cost you? I'm curious to see where PV prices are going </t>
  </si>
  <si>
    <t xml:space="preserve">@kellysays nooooo but im AWAKE had some tea </t>
  </si>
  <si>
    <t xml:space="preserve">Time again to head North for a few days !!! however just one test this week </t>
  </si>
  <si>
    <t xml:space="preserve">@DarkPiano thank you! I hope your day continues on a positive note. </t>
  </si>
  <si>
    <t>Tue Apr 07 04:39:31 PDT 2009</t>
  </si>
  <si>
    <t xml:space="preserve">going to paint my nails then get some foood </t>
  </si>
  <si>
    <t xml:space="preserve">@howlingeverett am just happy that people are getting into the prototyping and modelling half decent models in 3DS max already </t>
  </si>
  <si>
    <t>Tue Apr 07 04:39:33 PDT 2009</t>
  </si>
  <si>
    <t>mbarrow</t>
  </si>
  <si>
    <t>@jasondilling don't expect we will get that far so soon. Only just reached Newtown  how much is the toll?</t>
  </si>
  <si>
    <t>Tue Apr 07 04:39:32 PDT 2009</t>
  </si>
  <si>
    <t>Twist1986</t>
  </si>
  <si>
    <t xml:space="preserve">Psyched for the road trip this weekend </t>
  </si>
  <si>
    <t xml:space="preserve">is laughing at Keeping up with Kardashians.... LOL... no happy hour where you're going </t>
  </si>
  <si>
    <t>@Zanna85 SEXY LONG BLACK HAIR  oh man...why'd you have to go there? XD</t>
  </si>
  <si>
    <t xml:space="preserve">pe notes, and tlkn to alex </t>
  </si>
  <si>
    <t>Tue Apr 07 04:39:35 PDT 2009</t>
  </si>
  <si>
    <t>floridakat</t>
  </si>
  <si>
    <t xml:space="preserve">@Chrysanthemum Oh, no! That's got to be disappointing. Maybe Little Wicket will decide to come on &amp;quot;his&amp;quot; own today! </t>
  </si>
  <si>
    <t xml:space="preserve">@MattShaw ooooh, i want more cool stuff </t>
  </si>
  <si>
    <t>Tue Apr 07 04:39:36 PDT 2009</t>
  </si>
  <si>
    <t xml:space="preserve">@garry1bowie I'm o2 pay as you go ï¿½7.50 a month unlimited t'internet and 300 texts </t>
  </si>
  <si>
    <t xml:space="preserve">@fredrikth latest n95 rom is about 120 meg, and the downloader will abort after 3 tries. no prob for u i guess </t>
  </si>
  <si>
    <t>Tue Apr 07 04:39:38 PDT 2009</t>
  </si>
  <si>
    <t>For all those who asked her name is Amma.  Like the Indian spiritual leader.</t>
  </si>
  <si>
    <t xml:space="preserve">In case you wonder, I just changed my username on here to @simplychrista...since it is simply me </t>
  </si>
  <si>
    <t>leobm</t>
  </si>
  <si>
    <t>@hyperstruct more cool shell stuff  - Higher-order shell http://tr.im/in3W</t>
  </si>
  <si>
    <t>munim</t>
  </si>
  <si>
    <t xml:space="preserve">is extremely happy to get a Symbian Developer Certificate </t>
  </si>
  <si>
    <t>Tue Apr 07 04:39:39 PDT 2009</t>
  </si>
  <si>
    <t xml:space="preserve">@MagpieSparkles Aww! Well maybe one day you will get around to it, then you'll love it, I swear </t>
  </si>
  <si>
    <t xml:space="preserve">@SarahStewart cool - being cool gives you every excuse to winge abt cold </t>
  </si>
  <si>
    <t>Tue Apr 07 04:39:42 PDT 2009</t>
  </si>
  <si>
    <t>@Imagine_This all things good hey! sorry about the sore muscles but body beautiful is painful!  are you well otherwise?</t>
  </si>
  <si>
    <t>simurgh03</t>
  </si>
  <si>
    <t xml:space="preserve">my last dayin the office... tomorrow, im staying at home to pack. </t>
  </si>
  <si>
    <t>Tue Apr 07 04:39:44 PDT 2009</t>
  </si>
  <si>
    <t>@frannis wow my ninja! at least you'll be ready for worship leader school after.. chaha  PASTOR FRANCIS RRRRRRRRIGOR!</t>
  </si>
  <si>
    <t>Tue Apr 07 04:39:43 PDT 2009</t>
  </si>
  <si>
    <t>@sheslykeomg hi pumpkin!  How are you?!</t>
  </si>
  <si>
    <t>Tue Apr 07 04:39:45 PDT 2009</t>
  </si>
  <si>
    <t>VicMres2009</t>
  </si>
  <si>
    <t xml:space="preserve">Is getting Ready for another day of school. Wish Me luck. I?U-All </t>
  </si>
  <si>
    <t xml:space="preserve">had a lovely dinner with some gfs to celebrate my school mate Bec's bday today. Nice to catch up with them over some interesting convos </t>
  </si>
  <si>
    <t>jenibake</t>
  </si>
  <si>
    <t xml:space="preserve">@SwandaG if you find one, please pass it on </t>
  </si>
  <si>
    <t>Tue Apr 07 04:39:47 PDT 2009</t>
  </si>
  <si>
    <t>victoria_ikoku</t>
  </si>
  <si>
    <t xml:space="preserve">enjoying half term, a new house and a new life </t>
  </si>
  <si>
    <t xml:space="preserve">I can't really remember a time without Google anymore </t>
  </si>
  <si>
    <t>Tue Apr 07 04:39:48 PDT 2009</t>
  </si>
  <si>
    <t xml:space="preserve">@brokenbeat Wow- Corn-based food chain? Omnivore's Dilemma must be an interesting book! BTW, breathing New Media Air is always fresh </t>
  </si>
  <si>
    <t>Tue Apr 07 04:39:49 PDT 2009</t>
  </si>
  <si>
    <t>@mileycyrus pooor Miley =/  Be stronng  . Love you so much ?</t>
  </si>
  <si>
    <t>youngmike</t>
  </si>
  <si>
    <t>@treffin I've been attending tea parties for the last 8 years...slow to the party dude.     not trying to start a donkey v. elephant war.</t>
  </si>
  <si>
    <t>Tue Apr 07 04:39:50 PDT 2009</t>
  </si>
  <si>
    <t>LeedStudentLife</t>
  </si>
  <si>
    <t xml:space="preserve">I thought it was going to rain today but instead the sun is shining and it's beautiful here in Leeds </t>
  </si>
  <si>
    <t>juicyboots</t>
  </si>
  <si>
    <t>@delph003 That's a wonderful idea  After all, the CVTF500 is all about nurturing talent so what better story than supporting a new career!</t>
  </si>
  <si>
    <t>SNOWMAN7</t>
  </si>
  <si>
    <t xml:space="preserve">@anmnlutwysdt Some of the compilers are missing or 'un-known'. It's pretty much fixed now </t>
  </si>
  <si>
    <t xml:space="preserve">@fuzzyinkdesign A Tim Tam shaped beanie! They'd want to pay me to wear that LOL Funny </t>
  </si>
  <si>
    <t>3za</t>
  </si>
  <si>
    <t>Working hard and listening to all of my &amp;quot;it's oh so quiet&amp;quot;, soft and mushy... blip list...  http://blip.fm/3zamar</t>
  </si>
  <si>
    <t xml:space="preserve">@benbutterworth Congratulations! </t>
  </si>
  <si>
    <t>Tue Apr 07 04:39:52 PDT 2009</t>
  </si>
  <si>
    <t>i hate boys.. not men.. BOYS officially lesbian  haa</t>
  </si>
  <si>
    <t xml:space="preserve">@fossiloflife @adapaavi @far1983 3pm-4pm would be best... enuf time to laze around and then watch the sunset too. </t>
  </si>
  <si>
    <t>JGeisinger</t>
  </si>
  <si>
    <t>Done  accomplished and yet... nervous x]</t>
  </si>
  <si>
    <t>Tue Apr 07 04:43:50 PDT 2009</t>
  </si>
  <si>
    <t>alexlaferlita</t>
  </si>
  <si>
    <t xml:space="preserve">its quater to 10. i am a little tired which is a big shock since i got hardly any sleep last night!! lol </t>
  </si>
  <si>
    <t xml:space="preserve">@twinkleboi He's waiting for you - with his mates </t>
  </si>
  <si>
    <t>Tue Apr 07 04:43:51 PDT 2009</t>
  </si>
  <si>
    <t>flyingrhyno</t>
  </si>
  <si>
    <t xml:space="preserve">Sun .... no sun ... sun .... no sun ....sun ... freeze you motherf*cker ... just stay there and light my day </t>
  </si>
  <si>
    <t>Tue Apr 07 04:43:52 PDT 2009</t>
  </si>
  <si>
    <t xml:space="preserve">listening to queen, cheaa </t>
  </si>
  <si>
    <t>HarlemLanes</t>
  </si>
  <si>
    <t xml:space="preserve">Good Morning New York! It's a crispy 41 degrees out there. Bundle up! </t>
  </si>
  <si>
    <t>Tue Apr 07 04:43:53 PDT 2009</t>
  </si>
  <si>
    <t>PureKCdesigns</t>
  </si>
  <si>
    <t xml:space="preserve">thinks it is time for bed. Man!!! the sun is coming up and I can hear people already leaving for work. Goodnight twitter bugs. </t>
  </si>
  <si>
    <t>lunarpages</t>
  </si>
  <si>
    <t xml:space="preserve">@blogviet Give me your ticket number and I'll take a look personally. </t>
  </si>
  <si>
    <t>Tue Apr 07 04:43:55 PDT 2009</t>
  </si>
  <si>
    <t>t_baybee</t>
  </si>
  <si>
    <t xml:space="preserve">relaxin. </t>
  </si>
  <si>
    <t xml:space="preserve">@JoanneRK Ah so @michaelgrainger is a gentle subtle flirt. I shudder to think what I am ... LOL so funny </t>
  </si>
  <si>
    <t>Tue Apr 07 04:43:57 PDT 2009</t>
  </si>
  <si>
    <t>@karoleenka Karolinka , i promise to stay away  Get some rest.</t>
  </si>
  <si>
    <t>musosdan</t>
  </si>
  <si>
    <t>@Idaho_Airships doh!  #followfriday</t>
  </si>
  <si>
    <t>Tue Apr 07 04:43:59 PDT 2009</t>
  </si>
  <si>
    <t>hustlergirl</t>
  </si>
  <si>
    <t xml:space="preserve">wonders if norwood hyper has any pesach stuff left, havent done my shopping yet </t>
  </si>
  <si>
    <t>Tue Apr 07 04:44:00 PDT 2009</t>
  </si>
  <si>
    <t xml:space="preserve">@sandieb321  Your not half bad so we will call you 22 then ok lol </t>
  </si>
  <si>
    <t>Decto</t>
  </si>
  <si>
    <t xml:space="preserve">is solving circuit and communication problems. you may enjoy the weather instead of me </t>
  </si>
  <si>
    <t>Tue Apr 07 04:44:02 PDT 2009</t>
  </si>
  <si>
    <t>Kiwi05</t>
  </si>
  <si>
    <t xml:space="preserve">Good night Twitterverse. Have missed you all today with my running around. Looking forward to #Canucks bounce back game tomorrow </t>
  </si>
  <si>
    <t>biondino</t>
  </si>
  <si>
    <t xml:space="preserve">@archelina though I guess they have as much right to demand animal products in their diet as you have to demand no animal products </t>
  </si>
  <si>
    <t>RIJssel</t>
  </si>
  <si>
    <t>New Eminem video....just like the old days kicking around  http://tinyurl.com/dbxh3t</t>
  </si>
  <si>
    <t>Tue Apr 07 04:44:03 PDT 2009</t>
  </si>
  <si>
    <t>@seanometer Awesome scotch pic  Thanks for that one. I kept it simple with a glass of JWB when I got home.</t>
  </si>
  <si>
    <t>Tue Apr 07 04:44:05 PDT 2009</t>
  </si>
  <si>
    <t xml:space="preserve">@nonafairuz and he planned to bond you together with him, haha what a life </t>
  </si>
  <si>
    <t>highmileclub</t>
  </si>
  <si>
    <t>Ok ... so ... What can i do on a Saturday night in Vienna ?? please tell me ! i will really apreciate suggestions  (Meanwhile: my ipod)</t>
  </si>
  <si>
    <t xml:space="preserve">@british_girl I would challenge you but it's a bit too far to the competition venue. I never get hangovers either. Ahhh, bliss. </t>
  </si>
  <si>
    <t>Tue Apr 07 04:44:07 PDT 2009</t>
  </si>
  <si>
    <t xml:space="preserve">@Clarrisani you've only just noticed??? </t>
  </si>
  <si>
    <t>Tue Apr 07 04:44:08 PDT 2009</t>
  </si>
  <si>
    <t>dbuffini</t>
  </si>
  <si>
    <t xml:space="preserve">@sineadcochrane Yeah... Maybe give very high level stuff, and then details if you get it. Something like that. Brain not working 2 well. </t>
  </si>
  <si>
    <t>Tue Apr 07 04:44:10 PDT 2009</t>
  </si>
  <si>
    <t>Frogger277</t>
  </si>
  <si>
    <t xml:space="preserve">should be getting her passport interview done tomorrow. </t>
  </si>
  <si>
    <t>Tue Apr 07 04:44:11 PDT 2009</t>
  </si>
  <si>
    <t>jeffparks</t>
  </si>
  <si>
    <t xml:space="preserve">@whitneyhess If you'd like your audio from the Summit, can you send me an email jeff.parks@iaconsultants.ca  Many thanks! </t>
  </si>
  <si>
    <t>Tue Apr 07 04:44:13 PDT 2009</t>
  </si>
  <si>
    <t xml:space="preserve">@jon8737 sounds like my night! hope you rested well anyway </t>
  </si>
  <si>
    <t>BigCrow</t>
  </si>
  <si>
    <t xml:space="preserve">house-tv.org ready to use. But what to do with it? </t>
  </si>
  <si>
    <t>Tue Apr 07 04:44:14 PDT 2009</t>
  </si>
  <si>
    <t>I am sick :S but life goes on ;D going to the hairdresser in like half an hour  *yay* finally ((: love you all &amp;lt;3 50 SUBS LEFT UNTIL 3,000</t>
  </si>
  <si>
    <t>Tue Apr 07 04:44:16 PDT 2009</t>
  </si>
  <si>
    <t>rta13</t>
  </si>
  <si>
    <t xml:space="preserve">@mileycyrus Hii! you are amazing ...I wish I could meet you </t>
  </si>
  <si>
    <t>Tue Apr 07 04:44:17 PDT 2009</t>
  </si>
  <si>
    <t>easeier</t>
  </si>
  <si>
    <t xml:space="preserve">New LinkMe is beginning to look like something </t>
  </si>
  <si>
    <t>mcleodg</t>
  </si>
  <si>
    <t xml:space="preserve">@barefoot_exec 'mornin, have a great day. </t>
  </si>
  <si>
    <t>Tue Apr 07 04:44:19 PDT 2009</t>
  </si>
  <si>
    <t>ABCaitlin</t>
  </si>
  <si>
    <t xml:space="preserve">Happy now because of this one </t>
  </si>
  <si>
    <t>xSxRx</t>
  </si>
  <si>
    <t>@RobKardashian with as much working out u do a day.. I would be tired too! But I'm awake bright n early.. Ready to go to the gym...  bye!</t>
  </si>
  <si>
    <t>Tue Apr 07 04:44:21 PDT 2009</t>
  </si>
  <si>
    <t xml:space="preserve">@MissxMarisa Haha I called them bat fags and they shut up lol. I'm in bed and not sleeping eithe </t>
  </si>
  <si>
    <t>Quite funny  but kids, remember, the blocky effect may obfuscate visually, but can be easily reversed - http://ow.ly/2g28</t>
  </si>
  <si>
    <t>Flashy1980</t>
  </si>
  <si>
    <t xml:space="preserve">Wefollow wants me to tweet - ah well, never been forced to tweet. But here we go </t>
  </si>
  <si>
    <t>Tue Apr 07 04:44:22 PDT 2009</t>
  </si>
  <si>
    <t>comagrrrl</t>
  </si>
  <si>
    <t xml:space="preserve">@TizzyEnt thanks bunches I love waking up to compliments </t>
  </si>
  <si>
    <t xml:space="preserve">@kusasi THANK YOU!!!!! </t>
  </si>
  <si>
    <t xml:space="preserve">@txroadshow Morning! </t>
  </si>
  <si>
    <t xml:space="preserve">morning family!  i think i lost 10lbs.. i havent weighed myself but i can fit into these pants without inhailing &amp;amp; exhailing troubles </t>
  </si>
  <si>
    <t>thought he fixed his sleep schedule, but is about to sleep at 5am again. At least I don't have to catch a flight today  go Louiville Women</t>
  </si>
  <si>
    <t>school D : FUCK im gonna be late. LIKE ALWAYS ! well atleast i have one more day of school  on the down side i can't go meet my idol.</t>
  </si>
  <si>
    <t>franzilaiin</t>
  </si>
  <si>
    <t>nothing special  ...</t>
  </si>
  <si>
    <t>CoCreatorRadio</t>
  </si>
  <si>
    <t xml:space="preserve">@Lurquer LOL - I never thought of that concept. LOL - mighty confusing </t>
  </si>
  <si>
    <t>Tue Apr 07 04:44:25 PDT 2009</t>
  </si>
  <si>
    <t>AlanDistro</t>
  </si>
  <si>
    <t xml:space="preserve">@1Day2BEAwesome Send me an email [my twitter name]@gmail.com and we can talk about it. </t>
  </si>
  <si>
    <t>Tue Apr 07 04:44:26 PDT 2009</t>
  </si>
  <si>
    <t>melissamishap</t>
  </si>
  <si>
    <t xml:space="preserve">I think I'm starting to wake up, showers are good! good morning </t>
  </si>
  <si>
    <t>Tue Apr 07 04:44:27 PDT 2009</t>
  </si>
  <si>
    <t xml:space="preserve">@tidertechie Sadly, yes! </t>
  </si>
  <si>
    <t>Tue Apr 07 04:44:28 PDT 2009</t>
  </si>
  <si>
    <t>benedictm</t>
  </si>
  <si>
    <t xml:space="preserve">@Moonflowerchild oh god. how can something as simple as Twitter be so complicated </t>
  </si>
  <si>
    <t>Tue Apr 07 04:44:29 PDT 2009</t>
  </si>
  <si>
    <t>seekserendipity</t>
  </si>
  <si>
    <t xml:space="preserve">@FunKnjaZZy I understand. You know how it goes: different people, different taste! </t>
  </si>
  <si>
    <t>Tue Apr 07 04:44:30 PDT 2009</t>
  </si>
  <si>
    <t>9 weeks 'till Le Mans!!  So near, yet so far. :/</t>
  </si>
  <si>
    <t xml:space="preserve">@zoecello, if they are truly friends they will understand. On the other hand, this is where invisible friends are handy.  </t>
  </si>
  <si>
    <t>Tue Apr 07 04:44:32 PDT 2009</t>
  </si>
  <si>
    <t xml:space="preserve">@abarkerwoof No it's okay I get the gist. I assume it's not actually DM, or is he really down in funds and we're not helping him? </t>
  </si>
  <si>
    <t>Tue Apr 07 04:44:34 PDT 2009</t>
  </si>
  <si>
    <t>makemeadress</t>
  </si>
  <si>
    <t>OMG! The best 80's leopard rara dress ever, don't want to sell it  xxx</t>
  </si>
  <si>
    <t>@belllareow okay, so im a bitch cause of my message;) sorry  you ily me  x</t>
  </si>
  <si>
    <t>Tue Apr 07 04:44:37 PDT 2009</t>
  </si>
  <si>
    <t xml:space="preserve">@Teresamerica Indeed.  You should read my posts on global warming.  Just do a search on my site for &amp;quot;global warming&amp;quot; and have fun.  </t>
  </si>
  <si>
    <t>all140</t>
  </si>
  <si>
    <t xml:space="preserve">implementing imprint, TOS and all those necessary things you need for a nice web app </t>
  </si>
  <si>
    <t>sarerinthal</t>
  </si>
  <si>
    <t xml:space="preserve">Off to my second day temping at Novak Birch </t>
  </si>
  <si>
    <t>@Jessica_Stanley   your welcome!</t>
  </si>
  <si>
    <t>jengraney</t>
  </si>
  <si>
    <t>@TheaAndrewsET somehow that doesn't surprise me that Rob is charming.  lucky girl!!!!    when does the interview air?</t>
  </si>
  <si>
    <t>Tue Apr 07 04:44:39 PDT 2009</t>
  </si>
  <si>
    <t>PaulARichardson</t>
  </si>
  <si>
    <t xml:space="preserve">@Stacy_Koerner &amp;amp; @tbalding  Just wait.  I've got the best feeling about this year.  And my feelings are usually dead on. </t>
  </si>
  <si>
    <t xml:space="preserve">@destraynor So maybe twitter *should* cut down to 11 chars per tweet </t>
  </si>
  <si>
    <t>catclaudio</t>
  </si>
  <si>
    <t xml:space="preserve">En route to oboro for work and chrisam mass. Yay.  </t>
  </si>
  <si>
    <t>Tue Apr 07 04:44:43 PDT 2009</t>
  </si>
  <si>
    <t>pure_madness</t>
  </si>
  <si>
    <t xml:space="preserve">@shylands i agree with mark. tweeting takes priority over work at times....helps with the stress levels lol </t>
  </si>
  <si>
    <t>Tue Apr 07 04:44:42 PDT 2009</t>
  </si>
  <si>
    <t xml:space="preserve">@lkenner yes he did drain us but hes so worth it </t>
  </si>
  <si>
    <t>emilyLPC</t>
  </si>
  <si>
    <t xml:space="preserve">@one800higgins @timebear I still think that seeing Battles at Milestone right after Mirrored came out was one of my top 5 shows EVER. </t>
  </si>
  <si>
    <t>daveowhite</t>
  </si>
  <si>
    <t xml:space="preserve">@HallyMk1 Yes, you do need a pint in your hand if you are attempting an RL-SL event. Good point. </t>
  </si>
  <si>
    <t>Tue Apr 07 04:44:45 PDT 2009</t>
  </si>
  <si>
    <t xml:space="preserve">Good morning tweeps! </t>
  </si>
  <si>
    <t>gcarraro</t>
  </si>
  <si>
    <t xml:space="preserve">the cool thing with the Giampaolo PC hunter ad (http://tinyurl.com/cbhhqu) is that now everybody knows how to pronounce my name </t>
  </si>
  <si>
    <t>@gimboland hello  did you pick up a flyer at the eco fashion show?</t>
  </si>
  <si>
    <t xml:space="preserve">is off to give my kiddies a wonderful dose of an egg hunt this morning before the Easter Break!  Wish me luck!   </t>
  </si>
  <si>
    <t>kinkajoux</t>
  </si>
  <si>
    <t xml:space="preserve">@RAZNKN you going to any of the NIN/JA shows this summer? </t>
  </si>
  <si>
    <t>Tue Apr 07 04:44:48 PDT 2009</t>
  </si>
  <si>
    <t>ChenDaniel</t>
  </si>
  <si>
    <t xml:space="preserve">@barefoot_exec now i think yes </t>
  </si>
  <si>
    <t>Kinodesu</t>
  </si>
  <si>
    <t xml:space="preserve">Lady Gaga concert was the best concert in the universe! Holy shiiiit </t>
  </si>
  <si>
    <t>Tue Apr 07 04:44:50 PDT 2009</t>
  </si>
  <si>
    <t>yaboiksar</t>
  </si>
  <si>
    <t xml:space="preserve">@_kim_ber_ly_ Same to you! </t>
  </si>
  <si>
    <t xml:space="preserve">@davethackeray  It's my first attempt, but I think I like printmaking </t>
  </si>
  <si>
    <t xml:space="preserve">@phinnia I love your good-night message. Even though I read them in the morning! </t>
  </si>
  <si>
    <t>Tue Apr 07 04:44:51 PDT 2009</t>
  </si>
  <si>
    <t>thatguyfsu</t>
  </si>
  <si>
    <t xml:space="preserve">@Billy3G Well i think it's cute and &amp;quot;clean&amp;quot;!  I love the &amp;quot;clean&amp;quot; look O </t>
  </si>
  <si>
    <t>FTSKlove</t>
  </si>
  <si>
    <t>so... i'm new to this  I love when holidays come around but they can be totally boring :S</t>
  </si>
  <si>
    <t xml:space="preserve">@PManiac lol. So much for discreet piracy </t>
  </si>
  <si>
    <t>Tue Apr 07 04:44:52 PDT 2009</t>
  </si>
  <si>
    <t>SusanTurnerTex</t>
  </si>
  <si>
    <t xml:space="preserve">@policymonk I read the funnies first. Puts the day in perspective </t>
  </si>
  <si>
    <t>Tue Apr 07 04:44:53 PDT 2009</t>
  </si>
  <si>
    <t xml:space="preserve">@LimaBeantheGrey yes I do. I LOVE it! </t>
  </si>
  <si>
    <t>ellen_mui</t>
  </si>
  <si>
    <t xml:space="preserve">???????? ???  (???????) is such a gorgeous and catchy song! Beautifully written! Love the movie as well! </t>
  </si>
  <si>
    <t>Streborj</t>
  </si>
  <si>
    <t xml:space="preserve">@MidlifeMeltdown I'm only a lttle bit strange </t>
  </si>
  <si>
    <t>Alannahh</t>
  </si>
  <si>
    <t xml:space="preserve">We need to leave soon, or we will certainly miss the train. We don't want to leave, but don't tell Gurpreet that. </t>
  </si>
  <si>
    <t>Pilot just mad fun of me for being nervous on last nights flight. Eff you Kiper.  eff you.</t>
  </si>
  <si>
    <t xml:space="preserve">@DLRodgers @WSPNews And here I'm grousing about mid-50s, partly cloudy and windy. At least we have no white stuff. Spring WILL come! </t>
  </si>
  <si>
    <t xml:space="preserve">Big cloud over Harlem but the sun's gonna come out </t>
  </si>
  <si>
    <t>Tue Apr 07 04:44:55 PDT 2009</t>
  </si>
  <si>
    <t xml:space="preserve">Gooodnight x After tomorrow i will be free! </t>
  </si>
  <si>
    <t>Laptop is fixed  New Battery &amp;amp; AC Adaptor = Sorted.</t>
  </si>
  <si>
    <t>Tue Apr 07 04:44:57 PDT 2009</t>
  </si>
  <si>
    <t xml:space="preserve">@far1983 PUBLIC PUBLIC </t>
  </si>
  <si>
    <t xml:space="preserve">@topsurf good luck! </t>
  </si>
  <si>
    <t>Tue Apr 07 04:48:59 PDT 2009</t>
  </si>
  <si>
    <t>lightgood</t>
  </si>
  <si>
    <t xml:space="preserve">@JenntheRed I get it...like a cold shower with just a little hot thrown in??? </t>
  </si>
  <si>
    <t>Tue Apr 07 04:49:01 PDT 2009</t>
  </si>
  <si>
    <t xml:space="preserve">@Herne2 err... thanks and to return the favour i am wearing black and grey checked boxers </t>
  </si>
  <si>
    <t>loobalee</t>
  </si>
  <si>
    <t>77 Kids - Dress A Bird?  Maybe a fun way to engage kids with the brand, but I'd rather have a deal!    http://is.gd/rbqv</t>
  </si>
  <si>
    <t>Tue Apr 07 04:49:02 PDT 2009</t>
  </si>
  <si>
    <t>ShakeIntoShape</t>
  </si>
  <si>
    <t xml:space="preserve">nicely achy after great indoor climb sesion last night at The Castle, followed by much deserved kronenburg and pad thai </t>
  </si>
  <si>
    <t>Tue Apr 07 04:49:04 PDT 2009</t>
  </si>
  <si>
    <t>LilyMonster</t>
  </si>
  <si>
    <t xml:space="preserve">Got enough stamps for a free coffee today, so got myself a large Mocha </t>
  </si>
  <si>
    <t>Tue Apr 07 04:49:05 PDT 2009</t>
  </si>
  <si>
    <t xml:space="preserve">@whiteley I hand it back and say &amp;quot;This is a 'do-over'.&amp;quot; Yup - never happy, but the next time... much better results. </t>
  </si>
  <si>
    <t xml:space="preserve">@CHRISDJMOYLES Hello Chris. Did you know that the genuine &amp;amp; validated Cheggers is on Twitter? @thekeithchegwin </t>
  </si>
  <si>
    <t>Tue Apr 07 04:49:06 PDT 2009</t>
  </si>
  <si>
    <t xml:space="preserve">Field trip with Blake today.  STILL can't believe Kutner died on House last night. Yeah, @christinalph   who you speak of?  </t>
  </si>
  <si>
    <t>blaisegomez</t>
  </si>
  <si>
    <t>@summerrainx  I actually had to Google it up. Wow. They actually have those in my country. Real nice. It's definitely on my wish list now.</t>
  </si>
  <si>
    <t xml:space="preserve">G'Morning, Twitterati! </t>
  </si>
  <si>
    <t xml:space="preserve">@katieki I need one of those too, let me know if you find a good deal </t>
  </si>
  <si>
    <t>davidsb</t>
  </si>
  <si>
    <t xml:space="preserve">@manuelsagra definitelly  sometimes it fails ( as mostly any other service)... but still in beta???  which is the roadmap then? </t>
  </si>
  <si>
    <t>Tue Apr 07 04:49:07 PDT 2009</t>
  </si>
  <si>
    <t>@zen_habits Effed liked your book too  http://effedifiknow.posterous.com/book-review-the-power-of-less-leo-babauta</t>
  </si>
  <si>
    <t xml:space="preserve">@arleigh You must have gotten the same Converse e-mail from Zappos that I did. </t>
  </si>
  <si>
    <t>whitedwarf</t>
  </si>
  <si>
    <t xml:space="preserve">i have just been woken up grrr was having a nice dream too </t>
  </si>
  <si>
    <t>PATD_rox_my_sox</t>
  </si>
  <si>
    <t>Got my cuppa &amp;amp; bikkies  Yummy, just like Ryan Ross.</t>
  </si>
  <si>
    <t>Tue Apr 07 04:49:08 PDT 2009</t>
  </si>
  <si>
    <t>ivomortani</t>
  </si>
  <si>
    <t>Good Morning! All it takes iz 2 dots &amp;amp; a line to make stuff adorabl  http://bit.ly/qlI4</t>
  </si>
  <si>
    <t xml:space="preserve">@Dalevich my husband used Chantix. Smoking the patches didn't help </t>
  </si>
  <si>
    <t xml:space="preserve">@miafreedman that Ivor Tossel quote is fabulous!! </t>
  </si>
  <si>
    <t xml:space="preserve">@Teucher A few more months indeed </t>
  </si>
  <si>
    <t xml:space="preserve">yeyyy, the clouds are moving, suns coming outtttt </t>
  </si>
  <si>
    <t>muradh</t>
  </si>
  <si>
    <t xml:space="preserve">@thuu .. it got me a coffee </t>
  </si>
  <si>
    <t>PrincessAvalon</t>
  </si>
  <si>
    <t xml:space="preserve">I want to buy a photo booth </t>
  </si>
  <si>
    <t>Tue Apr 07 04:49:10 PDT 2009</t>
  </si>
  <si>
    <t>djikeler</t>
  </si>
  <si>
    <t xml:space="preserve">is at work and ready to take on tuesday! sad loss for us michiganders last night, but not gonna ruin my day lol. </t>
  </si>
  <si>
    <t xml:space="preserve">Thinks that I may be in love with the wunderradio app. Thanks JR. </t>
  </si>
  <si>
    <t>Tue Apr 07 04:49:12 PDT 2009</t>
  </si>
  <si>
    <t xml:space="preserve">is indeed going offline and watching this movie. </t>
  </si>
  <si>
    <t xml:space="preserve">@kalinga you will eventually end up been a iPhone fan, i guess </t>
  </si>
  <si>
    <t>Tue Apr 07 04:49:13 PDT 2009</t>
  </si>
  <si>
    <t>Kaoru_VM</t>
  </si>
  <si>
    <t xml:space="preserve">Rock vs Hogan @ Wrestlemania X8...most touching wrestling moment I've ever seen </t>
  </si>
  <si>
    <t>Tue Apr 07 04:49:15 PDT 2009</t>
  </si>
  <si>
    <t>Takomun</t>
  </si>
  <si>
    <t xml:space="preserve">@fragileRB i love u too babe!! With u its always fun! </t>
  </si>
  <si>
    <t>Tue Apr 07 04:49:14 PDT 2009</t>
  </si>
  <si>
    <t xml:space="preserve">@dreese Really good, love the speed increased - uploaded a 1.2gb iMovie project without me even noticing. Crossed 100gb backed up now </t>
  </si>
  <si>
    <t xml:space="preserve">Thinking of buying a netbook? Watch the GS's netbook 'mini adventure' here http://nn.nf/5584 for inspiration </t>
  </si>
  <si>
    <t xml:space="preserve">Time to wake up the family and start this amazing day </t>
  </si>
  <si>
    <t>penchant4sound</t>
  </si>
  <si>
    <t xml:space="preserve">@SpiritSurfer I see it more as dormant. If you await the time, you will play on both sitar and guitar. You know intuition will help alot </t>
  </si>
  <si>
    <t xml:space="preserve">@vampirefreak101 J'ai 20 ans </t>
  </si>
  <si>
    <t>100percentnow</t>
  </si>
  <si>
    <t xml:space="preserve">The movie Bridal Wars is a lame story, but it's hilarious and suitable as a  time killer  </t>
  </si>
  <si>
    <t xml:space="preserve">Where's all the traffic gone in the morning? I seem to be breezn' to work every day... not that I'm complaining </t>
  </si>
  <si>
    <t>Packing parcels and drinking cups o'tea. The sun is shining, what a wonderful day! Updating Krafty Blogs later...  x</t>
  </si>
  <si>
    <t>meridith85</t>
  </si>
  <si>
    <t xml:space="preserve">stupid nasty cold weather, i want spring to STAY ALREADY!  meetings and kiddos all day </t>
  </si>
  <si>
    <t>Tue Apr 07 04:49:20 PDT 2009</t>
  </si>
  <si>
    <t>grahamdell</t>
  </si>
  <si>
    <t xml:space="preserve">@smileyeily No worries </t>
  </si>
  <si>
    <t>bookpub</t>
  </si>
  <si>
    <t xml:space="preserve">@Foodimentary I read your post really fast and thought it said &amp;quot;national coffee day&amp;quot;. Was wondering how I was going to slice my cup </t>
  </si>
  <si>
    <t xml:space="preserve">@redalexred I WILL </t>
  </si>
  <si>
    <t xml:space="preserve">@paulawhite IMHO discreet means secretive thus &amp;quot;diplomatic? discrete = separate/individual etc? I'm a word freak also </t>
  </si>
  <si>
    <t>tami__</t>
  </si>
  <si>
    <t>later I'm going to the hairdresser     *I'm happy*</t>
  </si>
  <si>
    <t>bethzali</t>
  </si>
  <si>
    <t xml:space="preserve">Off to work!!!... Enjoy your day my friends! </t>
  </si>
  <si>
    <t>Tue Apr 07 04:49:24 PDT 2009</t>
  </si>
  <si>
    <t xml:space="preserve">@mileycyrus aw, i'm sorry. but that was really cute. </t>
  </si>
  <si>
    <t>northernchick</t>
  </si>
  <si>
    <t xml:space="preserve">@matahati I did oh patient one! you will hear back today </t>
  </si>
  <si>
    <t>Tue Apr 07 04:49:25 PDT 2009</t>
  </si>
  <si>
    <t>Tasha941</t>
  </si>
  <si>
    <t xml:space="preserve">@dtmafiaofficial i think you should have a second person too </t>
  </si>
  <si>
    <t>kathryntan</t>
  </si>
  <si>
    <t xml:space="preserve">@kristenkreuk Kristin, you're the best! Simply amazing. </t>
  </si>
  <si>
    <t>Tue Apr 07 04:49:26 PDT 2009</t>
  </si>
  <si>
    <t>freshcuts</t>
  </si>
  <si>
    <t xml:space="preserve">Is in Athens </t>
  </si>
  <si>
    <t>Tue Apr 07 04:49:29 PDT 2009</t>
  </si>
  <si>
    <t>Josu3</t>
  </si>
  <si>
    <t xml:space="preserve">Hello imsondag glad to see ya here! I will follow you now. Btw, nice background!! </t>
  </si>
  <si>
    <t>Tue Apr 07 04:49:30 PDT 2009</t>
  </si>
  <si>
    <t>@TorchwoodCF Hey  Do you have any idea when the new season of T.W. starts? Hope your having a good day</t>
  </si>
  <si>
    <t>joannetrevor</t>
  </si>
  <si>
    <t xml:space="preserve">- Finally my darling daughter &amp;amp; my loving husband are in Goa, India and thus our family vacation begins </t>
  </si>
  <si>
    <t>Tue Apr 07 04:49:32 PDT 2009</t>
  </si>
  <si>
    <t>@StarrGazr Heh so snow melting and fulll rivers.  spring in full forc before the flowers are out.</t>
  </si>
  <si>
    <t xml:space="preserve">Man it must be years since I've heard this song, I've missed it WAY more than I thought..oh, the memories of being a tweenie. </t>
  </si>
  <si>
    <t>Tue Apr 07 04:49:34 PDT 2009</t>
  </si>
  <si>
    <t xml:space="preserve">@kusasi I will prepare the cake ;-) When is it again? Planning weekends now and hope to come and watch </t>
  </si>
  <si>
    <t>_jmsp</t>
  </si>
  <si>
    <t>@mysteriousblog Aww.. School can get a little monotonous/suck, but cheer up!  I kind of wish I could go back to high school..</t>
  </si>
  <si>
    <t xml:space="preserve">@shiraabel EY. BE NICE. I&amp;quot;m from Texas.  And I will one day be a famous country singer and you will be proud to say you know me. </t>
  </si>
  <si>
    <t>Tue Apr 07 04:49:33 PDT 2009</t>
  </si>
  <si>
    <t xml:space="preserve">i'm eatingggggg .. </t>
  </si>
  <si>
    <t>_ASG_</t>
  </si>
  <si>
    <t xml:space="preserve">Back to yï¿½ga... </t>
  </si>
  <si>
    <t xml:space="preserve">@portman65 yes </t>
  </si>
  <si>
    <t xml:space="preserve">I want to go on a rollercoaster! With carmen </t>
  </si>
  <si>
    <t>sg1guy</t>
  </si>
  <si>
    <t xml:space="preserve">@ralphiethedj not yet I have .8 Is it better?  I much prefer the iPhone version.  But I don't have an I phone </t>
  </si>
  <si>
    <t xml:space="preserve">@bottc ah very cool! I very much want to go but never seem to have the money during ticket buying season. Should be awesome </t>
  </si>
  <si>
    <t>Tue Apr 07 04:49:39 PDT 2009</t>
  </si>
  <si>
    <t>wackygal</t>
  </si>
  <si>
    <t xml:space="preserve">Day 6 in vientiane. Our IT lesson went well today. Finished the whole website exercise already. Received good feedback frm them. </t>
  </si>
  <si>
    <t>Tue Apr 07 04:49:38 PDT 2009</t>
  </si>
  <si>
    <t>evsaa</t>
  </si>
  <si>
    <t xml:space="preserve">New here   I'm from Sweden,  so I don't have perfect english </t>
  </si>
  <si>
    <t>Tue Apr 07 04:49:40 PDT 2009</t>
  </si>
  <si>
    <t>vinhi68</t>
  </si>
  <si>
    <t>@minhhiept Mistakes in writing are ok, right?  I just want to practise a little daily-life-English.</t>
  </si>
  <si>
    <t>Tue Apr 07 04:49:41 PDT 2009</t>
  </si>
  <si>
    <t>says bye  text text nalang ;) http://plurk.com/p/n1jyd</t>
  </si>
  <si>
    <t>@raytoro thanks for sharing the Nicole Dolci story on your website  my mom cried when she read it.</t>
  </si>
  <si>
    <t xml:space="preserve">@alyssabernal any chance of you coming to australia? ;D i'm going to see passion this coming monday! can't wait </t>
  </si>
  <si>
    <t>Tue Apr 07 04:49:42 PDT 2009</t>
  </si>
  <si>
    <t xml:space="preserve">http://twitpic.com/2yav2 - the puppy, aka Vader, 70 some odd pounds of bouncyness </t>
  </si>
  <si>
    <t xml:space="preserve">@MkRob once I have my coffee it will be a better than good morning </t>
  </si>
  <si>
    <t>TheGringoShow</t>
  </si>
  <si>
    <t xml:space="preserve">@IQChile Welcoem to Twitter you Tweet </t>
  </si>
  <si>
    <t xml:space="preserve">need to dry my hair, then off to market! I hope the British man has sausage rolls today for the English husband </t>
  </si>
  <si>
    <t xml:space="preserve">@amhce4 I am really excited about dress code </t>
  </si>
  <si>
    <t>Tue Apr 07 04:49:43 PDT 2009</t>
  </si>
  <si>
    <t>reillyfies</t>
  </si>
  <si>
    <t xml:space="preserve">Phillies game tonight! </t>
  </si>
  <si>
    <t>Tue Apr 07 04:49:44 PDT 2009</t>
  </si>
  <si>
    <t>Katiex3gg</t>
  </si>
  <si>
    <t xml:space="preserve">Yeah thats right, i am eating chocolate at 730 am. </t>
  </si>
  <si>
    <t xml:space="preserve">@megiwms Thats not a bad idea!!! </t>
  </si>
  <si>
    <t>Tue Apr 07 04:49:45 PDT 2009</t>
  </si>
  <si>
    <t>Whaattato</t>
  </si>
  <si>
    <t xml:space="preserve">chattin to peeps and feeding my cat </t>
  </si>
  <si>
    <t>Tue Apr 07 04:49:46 PDT 2009</t>
  </si>
  <si>
    <t>mdngraphics</t>
  </si>
  <si>
    <t xml:space="preserve">@ItalyJames I don't know. I think the brain needs sleep too. </t>
  </si>
  <si>
    <t>Tue Apr 07 04:49:47 PDT 2009</t>
  </si>
  <si>
    <t>@tweetninatweet zomg it's Nina  Welcome to twitter, and it's like facebook but only the updates bit!</t>
  </si>
  <si>
    <t xml:space="preserve">@vernieman I've got a wedgy. Does that count? </t>
  </si>
  <si>
    <t>Tue Apr 07 04:49:49 PDT 2009</t>
  </si>
  <si>
    <t>lapdog6</t>
  </si>
  <si>
    <t xml:space="preserve">lord Ike likes Easter too </t>
  </si>
  <si>
    <t xml:space="preserve">@Iossif i would love to betatest tweetie for mac *wink wink*  @tweetie  Me too!! </t>
  </si>
  <si>
    <t xml:space="preserve">Josu3Hello @imsondag glad to see ya here! I will follow you now. Btw, nice background!! </t>
  </si>
  <si>
    <t>Tue Apr 07 04:49:51 PDT 2009</t>
  </si>
  <si>
    <t>@ThirdSectorLab I know  He really was bucking the trend.  Any longer on the train and it would have been annoying ...</t>
  </si>
  <si>
    <t>system13</t>
  </si>
  <si>
    <t xml:space="preserve">@pjakobs as in, someone would figure out how to access the mp3s without actually paying for them. </t>
  </si>
  <si>
    <t>_rockbar</t>
  </si>
  <si>
    <t xml:space="preserve">Today I'll go to my flat in Potsdam. There's not much time left to prepare for tomorrow... Nice weather </t>
  </si>
  <si>
    <t>Tue Apr 07 04:49:52 PDT 2009</t>
  </si>
  <si>
    <t>frumpa</t>
  </si>
  <si>
    <t xml:space="preserve">@VMDoug I see you got the luxury suite. </t>
  </si>
  <si>
    <t xml:space="preserve">off towatch homestar runner, have fun goys </t>
  </si>
  <si>
    <t xml:space="preserve">@ahj Hello Aled. Did you know that the genuine &amp;amp; validated Cheggers is on Twitter? @thekeithchegwin </t>
  </si>
  <si>
    <t>Tue Apr 07 04:49:54 PDT 2009</t>
  </si>
  <si>
    <t xml:space="preserve">ffmpeg hall of shame =&amp;gt; http://www.ffmpeg.org/shame.html </t>
  </si>
  <si>
    <t>Tue Apr 07 04:49:56 PDT 2009</t>
  </si>
  <si>
    <t>odevizia</t>
  </si>
  <si>
    <t xml:space="preserve">is hoping Duke doesn't wake up for another hour! </t>
  </si>
  <si>
    <t>MsHollywood9</t>
  </si>
  <si>
    <t>I GOT TO SEE RONNIE THIS MORN.  GOOD MORN KIMMM =]]</t>
  </si>
  <si>
    <t>GeohMetro</t>
  </si>
  <si>
    <t>Photo: katie-: welcome right back. Thanks for the follow back. Haa, sup  Not muchï¿½ Still working in the... http://tumblr.com/x3x1ju5ok</t>
  </si>
  <si>
    <t xml:space="preserve">@grex78 I hope your day gets better </t>
  </si>
  <si>
    <t>sooooo, I had a **dream** that I was at mile 92 of a 100miler....wonder what this means, lol!!  #dream #ultra</t>
  </si>
  <si>
    <t>Tue Apr 07 04:53:48 PDT 2009</t>
  </si>
  <si>
    <t xml:space="preserve">@alun High stakes then </t>
  </si>
  <si>
    <t>Tue Apr 07 04:53:49 PDT 2009</t>
  </si>
  <si>
    <t>yoavsegal</t>
  </si>
  <si>
    <t xml:space="preserve">@liatvardibar Itke is not a fb or twtr guy... so I really don't mind about the Vardi name </t>
  </si>
  <si>
    <t xml:space="preserve">@VMDoug Hey, its crisis for everyone </t>
  </si>
  <si>
    <t>Tue Apr 07 04:53:51 PDT 2009</t>
  </si>
  <si>
    <t xml:space="preserve">@lecrab Why? Tell me! </t>
  </si>
  <si>
    <t xml:space="preserve">@rwatkins82 My family is too, but i believe it is more of a feat for your WHOLE family to be on FB than mine </t>
  </si>
  <si>
    <t>keithjbell</t>
  </si>
  <si>
    <t xml:space="preserve">@bradmoss love it </t>
  </si>
  <si>
    <t>Tue Apr 07 04:53:54 PDT 2009</t>
  </si>
  <si>
    <t>teppo</t>
  </si>
  <si>
    <t xml:space="preserve">@adamcurry If I make a song sampling your @noagendastream , will you sue me? </t>
  </si>
  <si>
    <t>Tue Apr 07 04:53:55 PDT 2009</t>
  </si>
  <si>
    <t>missbeckala</t>
  </si>
  <si>
    <t xml:space="preserve">@TwittyWoman Oh, well then OK.  Usually when I think FL, I think warm and beautiful. </t>
  </si>
  <si>
    <t>januhh</t>
  </si>
  <si>
    <t xml:space="preserve">@joannyyx3 Haha, you have to bless me, I sneezed! :] Lucky coz of babycakes ? &amp;lt;3 TWITTER IS FUNNNNNNNN </t>
  </si>
  <si>
    <t>nnk1</t>
  </si>
  <si>
    <t xml:space="preserve">good morning. smile &amp;amp; have a blessed day. (i'm feeling v. spiritual this AM). peace be with you. </t>
  </si>
  <si>
    <t>Tue Apr 07 04:53:56 PDT 2009</t>
  </si>
  <si>
    <t xml:space="preserve">@CosmicFaery Yup definitely worse..although we're not an island. Caithness is where John o Groats is...big skies, big water and rainbows </t>
  </si>
  <si>
    <t>Rajinder</t>
  </si>
  <si>
    <t>@Carmillia Quite comfy actually.  &amp;lt;3 the scrubs.</t>
  </si>
  <si>
    <t>originalevil</t>
  </si>
  <si>
    <t xml:space="preserve">@Zendikar: Eh, wait til next week when official previews start. Then you'll have stuff to talk about! </t>
  </si>
  <si>
    <t>Tue Apr 07 04:53:59 PDT 2009</t>
  </si>
  <si>
    <t xml:space="preserve">Chilly out this morning but lots of rabbits for the doxies to chase in the yard. I hope they don't actually catch one. </t>
  </si>
  <si>
    <t>BasiclyHer</t>
  </si>
  <si>
    <t xml:space="preserve">@TomFelton Wow, you're online RIGHT now! </t>
  </si>
  <si>
    <t>Tue Apr 07 04:54:00 PDT 2009</t>
  </si>
  <si>
    <t>screamaimdance</t>
  </si>
  <si>
    <t>@mimidoogi good good  and yay for not sleeping. i did that once, it was like 9am and i guess i just *forgot* to sleep :p</t>
  </si>
  <si>
    <t>@JayLostprophets H YEHHHHHHHHHHHHHHHHHHHHHHHHHHHHHHHHHHH I KNEW U WERE PLAYING  XX</t>
  </si>
  <si>
    <t>Tommyonline</t>
  </si>
  <si>
    <t>at vocalcoaching by Irma  tonigh Studio!!! Come and get a drink! X</t>
  </si>
  <si>
    <t>Tue Apr 07 04:54:02 PDT 2009</t>
  </si>
  <si>
    <t xml:space="preserve">I have registered F1FTW.com as the domain for the Fantasy F1 competition </t>
  </si>
  <si>
    <t xml:space="preserve">HRC's Director of Religion and Faith Programe Harry Knox to be on Pres. Obamas Faith Based Council - two thumbs up to that one </t>
  </si>
  <si>
    <t>@emma1312 its great  cant beat going to the pub - although always makes me feel tired!</t>
  </si>
  <si>
    <t xml:space="preserve">@TomFelton you bragged! The pancake god is getting even with you </t>
  </si>
  <si>
    <t>Tue Apr 07 04:54:04 PDT 2009</t>
  </si>
  <si>
    <t>suzanne84</t>
  </si>
  <si>
    <t xml:space="preserve">@IndieLette i no seems to be working today. </t>
  </si>
  <si>
    <t>SamanthaA</t>
  </si>
  <si>
    <t xml:space="preserve">does anyone know when True Blood starts on FX in the UK? I know it's this month. I really want to see it! </t>
  </si>
  <si>
    <t xml:space="preserve">On another note, had hair cut today. It looks alright but i could have gone shorter and less layers but liking the full fringe </t>
  </si>
  <si>
    <t>Tue Apr 07 04:54:05 PDT 2009</t>
  </si>
  <si>
    <t>KerronCross</t>
  </si>
  <si>
    <t xml:space="preserve">If anyone else takes me stalking them on Twitter as 'the highest compliment', please send me your username and I will get on it for you. </t>
  </si>
  <si>
    <t>AnnaMDixon</t>
  </si>
  <si>
    <t xml:space="preserve">@jameskay83 Well what the hell do I know?!  We can still get our away goal in two weeks time </t>
  </si>
  <si>
    <t xml:space="preserve">Back from a surprisingly quick 5 miler, given the weekend's excesses </t>
  </si>
  <si>
    <t>Hanceyy</t>
  </si>
  <si>
    <t xml:space="preserve">is going back to londonnnn </t>
  </si>
  <si>
    <t>shepherdfx</t>
  </si>
  <si>
    <t xml:space="preserve">Note to self... don't tweet before drinking your morning cup of coffee. </t>
  </si>
  <si>
    <t>is out eating ice cream with her beau. First day of sunshine  give me more.</t>
  </si>
  <si>
    <t>bigMACCC</t>
  </si>
  <si>
    <t>@vintagepizza awhh poor you mine are all in the afternoon  massive early mark fo me ;D</t>
  </si>
  <si>
    <t xml:space="preserve">Good morning.  Sleepy, cold and someone coughed on my coffee but I'm still smiling  (barely).  </t>
  </si>
  <si>
    <t xml:space="preserve">@_J3DI_ no just someone being creative about ot </t>
  </si>
  <si>
    <t>AlexCons812</t>
  </si>
  <si>
    <t xml:space="preserve">Up wayyy too early... I hate 8 AMs! Had a rather good night's sleep tho surprisingly enough </t>
  </si>
  <si>
    <t>Tue Apr 07 04:54:12 PDT 2009</t>
  </si>
  <si>
    <t>@slipandstumble Ah, I see! Get the hard stuff over and done with too.  And you'll do FINE, k?</t>
  </si>
  <si>
    <t xml:space="preserve">Just heard the funniest thing... my nephew doing a gremlin laugh LMAO!! </t>
  </si>
  <si>
    <t>Tue Apr 07 04:54:13 PDT 2009</t>
  </si>
  <si>
    <t>DreaChavzs</t>
  </si>
  <si>
    <t xml:space="preserve">Yay devin slept all night and woke up at 7 </t>
  </si>
  <si>
    <t>More cherry blossoms, at night.   http://twitpic.com/2yazf</t>
  </si>
  <si>
    <t xml:space="preserve">@amysav83 OK but the offer is all ways there! </t>
  </si>
  <si>
    <t>Tue Apr 07 04:54:14 PDT 2009</t>
  </si>
  <si>
    <t>ladybloodyvader</t>
  </si>
  <si>
    <t xml:space="preserve">@ShannonLeto Great in here, hope youï¿½re the same and the songs r amazing which i think itï¿½ll happen </t>
  </si>
  <si>
    <t xml:space="preserve">Actually ive been wanting to be able to put dowwn my thoughts as im thinking them for years now. So this is just what i needed </t>
  </si>
  <si>
    <t>Tue Apr 07 04:54:16 PDT 2009</t>
  </si>
  <si>
    <t>dyson</t>
  </si>
  <si>
    <t xml:space="preserve">Wow... The Hit List is awesome. A little sad I bought Things before MacHeist. Oh well, my bundle was free this year </t>
  </si>
  <si>
    <t>Tue Apr 07 04:54:17 PDT 2009</t>
  </si>
  <si>
    <t>KaraMcLean</t>
  </si>
  <si>
    <t>Voting for Tony Pulis    http://www.teamtalk.com/ (underneath the table on the left)</t>
  </si>
  <si>
    <t>iamMishal</t>
  </si>
  <si>
    <t>Didn't eat Mango for a long time! I just ate two  YUM-O!</t>
  </si>
  <si>
    <t xml:space="preserve">three more days until California and Tova time! </t>
  </si>
  <si>
    <t>Tue Apr 07 04:54:18 PDT 2009</t>
  </si>
  <si>
    <t>perspectiveuk</t>
  </si>
  <si>
    <t xml:space="preserve">@blumarten close/above words came in the post today, lush </t>
  </si>
  <si>
    <t xml:space="preserve">@spr33 - I'm so sorry, but I lolled. Have you eaten anything that makes you particularly flatulent? Been on the fish and chips? lol </t>
  </si>
  <si>
    <t>gibbzer</t>
  </si>
  <si>
    <t xml:space="preserve">@jake_riddell Jung would be proud of us. </t>
  </si>
  <si>
    <t>chrismarks</t>
  </si>
  <si>
    <t xml:space="preserve">Twittmad is tonight?! thinking of going if my schedule lets me </t>
  </si>
  <si>
    <t xml:space="preserve">@HappySinger Sounds awesome. I'm at home, in a suit jacket, listening to Sigur Ros. </t>
  </si>
  <si>
    <t>Tue Apr 07 04:54:20 PDT 2009</t>
  </si>
  <si>
    <t>maadelene</t>
  </si>
  <si>
    <t xml:space="preserve">in town with Charlotte </t>
  </si>
  <si>
    <t>ToriLawson</t>
  </si>
  <si>
    <t>Coffee is ready! I will be showing homes this morning, you can always reach me on my cell.  Have a great day!</t>
  </si>
  <si>
    <t>Remember Friday Specials ~ 50% off of any intuitive session booked on Friday ~ Twitter Friends only  http://bit.ly/aGk2B</t>
  </si>
  <si>
    <t>mrdanjohns</t>
  </si>
  <si>
    <t xml:space="preserve">Office work today!! Yippy! whatever.. </t>
  </si>
  <si>
    <t>victorQUEST</t>
  </si>
  <si>
    <t xml:space="preserve">@jaynish you guys were so good at wod! Get some well deserved rest </t>
  </si>
  <si>
    <t>@drish29 haha yes sounds like a plan  ahhhh super excited!!!!</t>
  </si>
  <si>
    <t>Tue Apr 07 04:54:25 PDT 2009</t>
  </si>
  <si>
    <t>girlfnerd</t>
  </si>
  <si>
    <t xml:space="preserve">@pinkzombie it sure is lifts the spirit and makes you smile </t>
  </si>
  <si>
    <t>ohsnapandrew</t>
  </si>
  <si>
    <t>@nuggetstump hey there  texas is cold! the music is going goooood. i havent had time to do much with it lately because of school though ):</t>
  </si>
  <si>
    <t xml:space="preserve">@DigitalGodess Hey there! Nice to meet you </t>
  </si>
  <si>
    <t>@Julielynn67 I hear ya... I am still up from working an overnight... Guess how cranky I am?  lolll   Smile...Love is in the air... lolll</t>
  </si>
  <si>
    <t xml:space="preserve">@aerobic247 I'm on ulimited texts, I'm a serial texter! </t>
  </si>
  <si>
    <t xml:space="preserve">@MonaSmith 2006! </t>
  </si>
  <si>
    <t>Tue Apr 07 04:54:28 PDT 2009</t>
  </si>
  <si>
    <t xml:space="preserve">@bellbajao's ad campaign won gold for Integrated Campaign at the abby's </t>
  </si>
  <si>
    <t>sstanger</t>
  </si>
  <si>
    <t>@TerryFrancona - good luck today  I'm sure you guys will be great as always!!!</t>
  </si>
  <si>
    <t>Iris_Lucina</t>
  </si>
  <si>
    <t>@JoshMusic Tha bitch is back!  grapjehoor!</t>
  </si>
  <si>
    <t>gasyblog</t>
  </si>
  <si>
    <t xml:space="preserve">A yest ! Corrigï¿½ </t>
  </si>
  <si>
    <t xml:space="preserve">@JohannaBD Oh, no - one of those days! I hate those days. Tomorrow will be better, it usually is </t>
  </si>
  <si>
    <t>Tue Apr 07 04:54:31 PDT 2009</t>
  </si>
  <si>
    <t>@eckafatcat hello sexy - give me a right as soon as you can  love you xxxxx</t>
  </si>
  <si>
    <t>Tue Apr 07 04:54:33 PDT 2009</t>
  </si>
  <si>
    <t>Shulx21</t>
  </si>
  <si>
    <t xml:space="preserve">Anyone gunna join me for a bit of jeremy Kyle soon </t>
  </si>
  <si>
    <t>Tue Apr 07 04:54:34 PDT 2009</t>
  </si>
  <si>
    <t>bautistaaa</t>
  </si>
  <si>
    <t xml:space="preserve">photoshoot with Liz Harlow @ 11am til forever, hit me up if you want to help out/record video </t>
  </si>
  <si>
    <t xml:space="preserve">@stevenhealey Didn't speculate any such thing. I just want it to be ACDs because @aryayush can't stop whining about them. </t>
  </si>
  <si>
    <t>ReputationDr</t>
  </si>
  <si>
    <t xml:space="preserve">can't believe it is snowing in Buffalo.  Just my luck. </t>
  </si>
  <si>
    <t>Tue Apr 07 04:54:36 PDT 2009</t>
  </si>
  <si>
    <t xml:space="preserve">@EmergeMarketing Maybe I should just ask for better summer show wearing weather? Nothing else has seemed to work on warming things up </t>
  </si>
  <si>
    <t>@bobbyllew lol ask him 2 do the rap   katie xx</t>
  </si>
  <si>
    <t>martinbrossman</t>
  </si>
  <si>
    <t xml:space="preserve">@MyNC  Good Morning MyNC! </t>
  </si>
  <si>
    <t>VisitBrighton</t>
  </si>
  <si>
    <t xml:space="preserve">@TessSullivan cheers Tess - and thanks 4 your support - know you've retweeted us a few times </t>
  </si>
  <si>
    <t>i forgot how satisfying a cold slice of pizza is  mmmmmmmmmmmmm</t>
  </si>
  <si>
    <t xml:space="preserve">@lukemarsden Darnell asked me to go to that! Cant make it though, have a good time </t>
  </si>
  <si>
    <t xml:space="preserve">My mum's parents are wonderfully sarcastic. Now I know where I get my sense of humour from </t>
  </si>
  <si>
    <t>LiamStephen</t>
  </si>
  <si>
    <t xml:space="preserve">Relaxing, listening to music, home alone, the perfect way to spend a half term </t>
  </si>
  <si>
    <t>stephensl07</t>
  </si>
  <si>
    <t xml:space="preserve">@ecesarrivera Turbo Tax works wonders! Good luck! </t>
  </si>
  <si>
    <t>Tue Apr 07 04:54:40 PDT 2009</t>
  </si>
  <si>
    <t>lardnervalenz</t>
  </si>
  <si>
    <t>@Organic_Ryce haha  I thought you don't like to get a sun tan.</t>
  </si>
  <si>
    <t>@jehan_ara Thank you Ma'am  ur lil lecture made @munirusman a live blogger. I wonder what can u do with world leaders with dat charm ;)</t>
  </si>
  <si>
    <t>JoeyMCC</t>
  </si>
  <si>
    <t xml:space="preserve">Absolutely over the moon at my client's beefy coverage in Telegraph this morning </t>
  </si>
  <si>
    <t>Tue Apr 07 04:54:46 PDT 2009</t>
  </si>
  <si>
    <t>Sado_Erotique</t>
  </si>
  <si>
    <t xml:space="preserve">@_llena You can come over for extra litter or cat food anytime </t>
  </si>
  <si>
    <t>alisonjaney</t>
  </si>
  <si>
    <t>dinner last night thanks to Grand National winnings  Ye-Ha!</t>
  </si>
  <si>
    <t xml:space="preserve">Oldest woman is 115 years old! She lived to see both 1900 &amp;amp; 2000 come in. Her complaints - arthritis and non crispy bacon - gotta love it </t>
  </si>
  <si>
    <t>hethfen</t>
  </si>
  <si>
    <t xml:space="preserve">@fullbirdmusic they're pretty good stats - i'm very interested... looking at your site now </t>
  </si>
  <si>
    <t>Just for @nnardelli to email round his dep't  http://snurl.com/feo4p Another blog entry: Workload Manager Policy in XML Format - Part II</t>
  </si>
  <si>
    <t>Tue Apr 07 04:54:53 PDT 2009</t>
  </si>
  <si>
    <t>RightWingPirate</t>
  </si>
  <si>
    <t xml:space="preserve">@JanSimpson correction were all screwed for 2 years </t>
  </si>
  <si>
    <t>Tue Apr 07 04:54:52 PDT 2009</t>
  </si>
  <si>
    <t xml:space="preserve">its ok its working. </t>
  </si>
  <si>
    <t>justsara08</t>
  </si>
  <si>
    <t xml:space="preserve">gotta get up, dressed &amp;amp; be productive. lots to do today! have a FANTASTIC day everyone!! </t>
  </si>
  <si>
    <t xml:space="preserve">Hi @malwcal  - The phones are not so good either ;-) http://tinyurl.com/czabpt And I thought Telstra was just crappy here </t>
  </si>
  <si>
    <t>Tue Apr 07 04:54:57 PDT 2009</t>
  </si>
  <si>
    <t>amsettle</t>
  </si>
  <si>
    <t xml:space="preserve">@KelseyAC I'm so glad!!! It always puts me on a better mood too </t>
  </si>
  <si>
    <t>Tue Apr 07 04:58:54 PDT 2009</t>
  </si>
  <si>
    <t>NancyvB</t>
  </si>
  <si>
    <t xml:space="preserve">inlezen in openofficeplaza </t>
  </si>
  <si>
    <t>DELiCiOUS_BiTCH</t>
  </si>
  <si>
    <t xml:space="preserve">Is so happy 2 too home </t>
  </si>
  <si>
    <t>@Jasmin_Norris of course tuscany &amp;amp; the amalfi coast r marvels of epic proportions.  don't make me choose. LOL. what about u?</t>
  </si>
  <si>
    <t>luckylindsay</t>
  </si>
  <si>
    <t xml:space="preserve">I hate cold. Not even kidding. Today is going to be a good day. I can see it now </t>
  </si>
  <si>
    <t xml:space="preserve">@PotterEntourage *hugs* Then it can only get better? </t>
  </si>
  <si>
    <t>Tue Apr 07 04:58:55 PDT 2009</t>
  </si>
  <si>
    <t>tsuki_88</t>
  </si>
  <si>
    <t xml:space="preserve">is going to read Howl's Moving Castle which is awesome </t>
  </si>
  <si>
    <t>Tue Apr 07 04:58:56 PDT 2009</t>
  </si>
  <si>
    <t>taymadison</t>
  </si>
  <si>
    <t xml:space="preserve">gettin ready &amp;amp; goin to kayla's with crystal! hit me up </t>
  </si>
  <si>
    <t>horseyhands</t>
  </si>
  <si>
    <t xml:space="preserve">@kirch69 very fun!  I'm super jealous... </t>
  </si>
  <si>
    <t>Tue Apr 07 04:58:57 PDT 2009</t>
  </si>
  <si>
    <t>JDeragon</t>
  </si>
  <si>
    <t>@lindaAWI  WOW, thanks for the referral, greatly appreciated   thought you might enjoy this  http://snipr.com/feoak</t>
  </si>
  <si>
    <t>marcussparkes</t>
  </si>
  <si>
    <t xml:space="preserve">@tromania Klaxons song sounds amaze </t>
  </si>
  <si>
    <t xml:space="preserve">@nb42 well said </t>
  </si>
  <si>
    <t>Tue Apr 07 04:58:58 PDT 2009</t>
  </si>
  <si>
    <t>thedockarts</t>
  </si>
  <si>
    <t xml:space="preserve">@DubTheatreFest Hey Shauna, tried direct reply but it wasn't working. all good here and u? the dock on twitter...times they are achanging </t>
  </si>
  <si>
    <t xml:space="preserve">thinks new moon needs to come out already! </t>
  </si>
  <si>
    <t xml:space="preserve">@sarahstanley Great!  Enjoying spring break week with my kiddos and also trying to get SOME work done!  What's next on your race agenda? </t>
  </si>
  <si>
    <t>Guildsinger</t>
  </si>
  <si>
    <t>@notoriousangel -  Got me there~!</t>
  </si>
  <si>
    <t>Tue Apr 07 04:59:01 PDT 2009</t>
  </si>
  <si>
    <t>IamTheBigEasy</t>
  </si>
  <si>
    <t xml:space="preserve">Fooling around with 1/2&amp;quot; Cold Rolled today! Yay </t>
  </si>
  <si>
    <t>Tue Apr 07 04:59:00 PDT 2009</t>
  </si>
  <si>
    <t xml:space="preserve">@DHughesy Tell rove he should pimp his own shows on twitter, it's not that hard to come up with 140 chars </t>
  </si>
  <si>
    <t xml:space="preserve">@heidimontag Loved It!!! Cant wait for next week! </t>
  </si>
  <si>
    <t xml:space="preserve">Good morning! Wow, temperatures dropped 25 degrees in one day in south Florida! Yesterday was 83, now its only 58! At least its sunny.  </t>
  </si>
  <si>
    <t xml:space="preserve">Good morning! Twhirl is acting wonky, not getting replies and DMs right away. Anywho, posting some new finds b4 a client meeting this am. </t>
  </si>
  <si>
    <t>Tue Apr 07 04:59:02 PDT 2009</t>
  </si>
  <si>
    <t>0netr1be</t>
  </si>
  <si>
    <t xml:space="preserve">'Morning Twitterers! I wish everyone a peaceful and productive day. Enjoy! </t>
  </si>
  <si>
    <t xml:space="preserve">@PaulaMacKay You're welcome. </t>
  </si>
  <si>
    <t>Tue Apr 07 04:59:03 PDT 2009</t>
  </si>
  <si>
    <t>RainyCityLove</t>
  </si>
  <si>
    <t xml:space="preserve">&amp;quot;Yesterday a hurricane blew away my long red cape.&amp;quot; - Priscilla Ahn, she's freaking amazing. </t>
  </si>
  <si>
    <t>rayray117</t>
  </si>
  <si>
    <t xml:space="preserve">@arjbarker saw you in Adelaide. you were hell good. p.s i know that has nothing to do with what you said </t>
  </si>
  <si>
    <t>Tue Apr 07 04:59:05 PDT 2009</t>
  </si>
  <si>
    <t>Wow, I managed to spend 30 min working on not-work-related stuff  And I'll be leaving office in about 20min anyway. At least I hope so...</t>
  </si>
  <si>
    <t>Tue Apr 07 04:59:06 PDT 2009</t>
  </si>
  <si>
    <t>elfy1807</t>
  </si>
  <si>
    <t xml:space="preserve">when my dad's gone back to work then I'll go and do my room some more... until then I'm not budging from playing bouncing balls </t>
  </si>
  <si>
    <t xml:space="preserve">ended up watching 3 Dsquared2 fashion shows... wahehe... </t>
  </si>
  <si>
    <t>Javi_lamb</t>
  </si>
  <si>
    <t xml:space="preserve">@MariahHBF Much luv to the C3 girl: Charming Carey Cannon girl. we Luv U! and hows your husband, the C4: Charming Chairman, Cannon carey </t>
  </si>
  <si>
    <t>Tue Apr 07 04:59:07 PDT 2009</t>
  </si>
  <si>
    <t>clareylouise</t>
  </si>
  <si>
    <t xml:space="preserve">is incredibly excited that she'll be puppeteering with Doug Horley at Celebrate! </t>
  </si>
  <si>
    <t>finnstrip</t>
  </si>
  <si>
    <t xml:space="preserve">@msjmb It doesn't mean your comic sucks, it means that your dad is your best friend and #1 fan </t>
  </si>
  <si>
    <t xml:space="preserve">@Tittch Very severe passport shot!! </t>
  </si>
  <si>
    <t>Tue Apr 07 04:59:08 PDT 2009</t>
  </si>
  <si>
    <t>kaleemux</t>
  </si>
  <si>
    <t xml:space="preserve">@cchastain Thanks Cindy. Just called it how I see it. Thanks for asking a great question inspired by @martinpolley @fred_beecher @sgmitch </t>
  </si>
  <si>
    <t>Hana_Sakura</t>
  </si>
  <si>
    <t>Pretty colors of Springtime flowers! You can't help but feel happy!  &amp;quot;Mahi Mala&amp;quot;: http://www.etsy.com/view_listing.php?listing_id=8681679</t>
  </si>
  <si>
    <t>Tue Apr 07 04:59:09 PDT 2009</t>
  </si>
  <si>
    <t>ttaMKooz</t>
  </si>
  <si>
    <t>@matthewmacd all Im gonna say is #5...................#19. Thats all Im sayin  have a great day buddy!</t>
  </si>
  <si>
    <t>Tue Apr 07 04:59:10 PDT 2009</t>
  </si>
  <si>
    <t>Jlyn08</t>
  </si>
  <si>
    <t xml:space="preserve">MORNING FAM.....HOPE YOU ALL HAVE A BLESSED AND PRODUCTIVE DAY </t>
  </si>
  <si>
    <t>davehodg</t>
  </si>
  <si>
    <t xml:space="preserve">@Moonshayde yow! mine's in NY but i don't look after him anyhow </t>
  </si>
  <si>
    <t xml:space="preserve">@petitediable can I get a bahm chick a wa wa.... </t>
  </si>
  <si>
    <t>Excellent Ya .. ^^ I'm surrounded by lots of loveble people  ? ~ simply likeable~</t>
  </si>
  <si>
    <t>fashioncheater</t>
  </si>
  <si>
    <t>@jamie_oliver hell! you deserve them!  cute and the best chef ever what else can we wish?</t>
  </si>
  <si>
    <t xml:space="preserve">@loveeco Lovely! A contender for Matt &amp;amp; Nat handbags perhaps? Although not vegan. Will try put it up this week </t>
  </si>
  <si>
    <t>Tue Apr 07 04:59:13 PDT 2009</t>
  </si>
  <si>
    <t xml:space="preserve">@truejedi yeah... I guess the world needs a scapegoat. </t>
  </si>
  <si>
    <t>Tue Apr 07 04:59:12 PDT 2009</t>
  </si>
  <si>
    <t>ROCK_READ__ROAM</t>
  </si>
  <si>
    <t xml:space="preserve">@Iconic88  Your welcome! </t>
  </si>
  <si>
    <t>hhamon</t>
  </si>
  <si>
    <t xml:space="preserve">@n1k0 after the symfonians' 500 apps, there are 500 symfony plugins listed </t>
  </si>
  <si>
    <t>Tue Apr 07 04:59:14 PDT 2009</t>
  </si>
  <si>
    <t>ComputerRangers</t>
  </si>
  <si>
    <t xml:space="preserve">I just found out this morning; Computer Rangers is now a Microsoft Gold Certified Partner....not many small computer shops can say that! </t>
  </si>
  <si>
    <t xml:space="preserve">@Ilovefalloutboy haha, i thought we were both 15. hahaha. </t>
  </si>
  <si>
    <t>quii</t>
  </si>
  <si>
    <t xml:space="preserve">@HeyChinaski I have but I read it again, good times </t>
  </si>
  <si>
    <t>cheyenne1218</t>
  </si>
  <si>
    <t xml:space="preserve">Good Morning good people of Tweeterville!!! I hope you all had a great nights sleep! </t>
  </si>
  <si>
    <t>Alright Fellow Tweeters! gonna call it a night  just want to say i appreciate all of you and i am grateful for all y'all  Night</t>
  </si>
  <si>
    <t>Tue Apr 07 04:59:15 PDT 2009</t>
  </si>
  <si>
    <t xml:space="preserve">We watched The Beatles: LOVE Cirque Du Soleil last night. AMAZIIIING. Pure awesome. </t>
  </si>
  <si>
    <t>mymelody20</t>
  </si>
  <si>
    <t xml:space="preserve">Check this video out -- Brad Paisley Then http://www.youtube.com/watch?v=-AtaZ_NU_tU.....GEEZ LOVE HIS VOICE </t>
  </si>
  <si>
    <t>Tue Apr 07 04:59:16 PDT 2009</t>
  </si>
  <si>
    <t>sm63</t>
  </si>
  <si>
    <t xml:space="preserve">have my Facebook page full of posts and updates and images from my old company #homeindia.com. Feel so nostalgic </t>
  </si>
  <si>
    <t>Tue Apr 07 04:59:17 PDT 2009</t>
  </si>
  <si>
    <t>Now that's facial hair laura childs  http://twitpic.com/2yb4q</t>
  </si>
  <si>
    <t xml:space="preserve">@simultech yeah weird being off-line for so long. Assume world down under continues fine without me </t>
  </si>
  <si>
    <t>annewilkinson</t>
  </si>
  <si>
    <t>@stephendancer  Yes more than most you need to work with groups  We are 3. A name for our co-op office Maxims: http://tinyurl.com/d5l7gb</t>
  </si>
  <si>
    <t>Tue Apr 07 04:59:19 PDT 2009</t>
  </si>
  <si>
    <t>ButlerToyota</t>
  </si>
  <si>
    <t xml:space="preserve">Good Morning! It is currently 39 Degrees outside, so bundle up! .. Where'd I put my coats, anyways? </t>
  </si>
  <si>
    <t xml:space="preserve">@yoshihirohatano im having dinner now hon, talk 2u later ok </t>
  </si>
  <si>
    <t>Tue Apr 07 04:59:24 PDT 2009</t>
  </si>
  <si>
    <t>@FrazJ I didn't even know The Saturdays could sing! I loved that cover  Nope haven't heard Franz Ferdinand live lounge - linkage please!</t>
  </si>
  <si>
    <t>Rosie_Porter</t>
  </si>
  <si>
    <t xml:space="preserve">@dougiemcfly hello man. loving the pic, is that your expensive lizard? Im getting a goldfish named after you. Hopefully it will live. </t>
  </si>
  <si>
    <t xml:space="preserve">@amysweezey I hope you feel better soon. Don't let those early starts get to you </t>
  </si>
  <si>
    <t>@kyelko aww only 4 hours left to go  xx</t>
  </si>
  <si>
    <t>orchdork10159</t>
  </si>
  <si>
    <t>is about to leave his house for New York!   Is he missing anything?</t>
  </si>
  <si>
    <t>Tue Apr 07 04:59:30 PDT 2009</t>
  </si>
  <si>
    <t xml:space="preserve">@kate30stm You too sweetie </t>
  </si>
  <si>
    <t>PastorRobW</t>
  </si>
  <si>
    <t xml:space="preserve">Is pressing on in the study .3 speaking engagements this week ,the first of which is tonight .. It's all about &amp;quot;joy&amp;quot; tonight ..so smile </t>
  </si>
  <si>
    <t>Tue Apr 07 04:59:31 PDT 2009</t>
  </si>
  <si>
    <t xml:space="preserve">Revisited my love for the Zombies song The way I feel inside </t>
  </si>
  <si>
    <t xml:space="preserve">Lovin' the 'block' function! Out of sight, out of mind </t>
  </si>
  <si>
    <t>buzzzzz8</t>
  </si>
  <si>
    <t xml:space="preserve">i do actually love all the stuff i bought at hurley the other day, i spent far too much, but it is totally worth it </t>
  </si>
  <si>
    <t>Tue Apr 07 04:59:33 PDT 2009</t>
  </si>
  <si>
    <t xml:space="preserve">I think itï¿½s funny that spam twitters follow me when I post stressful tweets... taking advantage of my vulnerability or what </t>
  </si>
  <si>
    <t>realized something.  And she'll tell CHU...later.  &amp;lt;.&amp;lt; unless she forgets.</t>
  </si>
  <si>
    <t>happynspirit</t>
  </si>
  <si>
    <t xml:space="preserve">&amp;quot;Things turn out best for the people who make the best out of the way things turn out.&amp;quot; -Art Linkletter </t>
  </si>
  <si>
    <t>SpiritHug</t>
  </si>
  <si>
    <t xml:space="preserve">Today's Odd Spot: Babies have the strongest sense of smell. They can recognise their mothers by scent. Nah, I think they feel the love </t>
  </si>
  <si>
    <t>@DoubleAgentGirl Aww.. it's ok. I get a 5 days weekend next week.  How are ya?</t>
  </si>
  <si>
    <t xml:space="preserve">Ah... Sold yet another #mssurface machine. We're not making money on that, but we also sold the project for the software </t>
  </si>
  <si>
    <t>Tue Apr 07 04:59:36 PDT 2009</t>
  </si>
  <si>
    <t xml:space="preserve">@turvys Yes - I've experienced that one .... </t>
  </si>
  <si>
    <t>Tue Apr 07 04:59:38 PDT 2009</t>
  </si>
  <si>
    <t xml:space="preserve">I visited the Conclave today! I really like that place, but it is always so quite. However,  today I had some catching up to do. </t>
  </si>
  <si>
    <t xml:space="preserve">@alanarules cocaine is a hell of a drug </t>
  </si>
  <si>
    <t>Tue Apr 07 04:59:40 PDT 2009</t>
  </si>
  <si>
    <t xml:space="preserve">Chicken Roll menu for luch today..  I  know, not very healthy, but from time to time it's not that bad..  </t>
  </si>
  <si>
    <t>Stampy42</t>
  </si>
  <si>
    <t xml:space="preserve">is supposed to be writing her drama coursework but is failing miserably. She blames Lydia (in a nice way) </t>
  </si>
  <si>
    <t>just got back from the orthodontist, and from Morrisons  to buy Twilight  WooP!!!!!</t>
  </si>
  <si>
    <t xml:space="preserve">@carli_chick I know! </t>
  </si>
  <si>
    <t>nailedit</t>
  </si>
  <si>
    <t xml:space="preserve">@RandyAvery41 Get back up on that balance beam called life or I'm gonna kick you in the head and toss you over the pommel horse! </t>
  </si>
  <si>
    <t xml:space="preserve">@berly6412 yes, #followfriday is a great little invention; whose invention exactly it was, i have no idea, but it's pure genius. </t>
  </si>
  <si>
    <t>Tue Apr 07 04:59:43 PDT 2009</t>
  </si>
  <si>
    <t>shaneng</t>
  </si>
  <si>
    <t xml:space="preserve">in other news, ez link card was found and returned after 3 days. praise God </t>
  </si>
  <si>
    <t>Tue Apr 07 04:59:45 PDT 2009</t>
  </si>
  <si>
    <t xml:space="preserve">For the record twitter updates from my phone randomly from weeks ago! Sorry </t>
  </si>
  <si>
    <t xml:space="preserve">Oh yes, and hello to my new followers. Nice to tweet you </t>
  </si>
  <si>
    <t>has no homework today!  http://plurk.com/p/n1m04</t>
  </si>
  <si>
    <t>Tue Apr 07 04:59:48 PDT 2009</t>
  </si>
  <si>
    <t xml:space="preserve">@skyblues4eva Yup, I'm vegan. I had extra garlic butter [well, fake butter] with it. </t>
  </si>
  <si>
    <t>Tue Apr 07 04:59:49 PDT 2009</t>
  </si>
  <si>
    <t>teralea</t>
  </si>
  <si>
    <t xml:space="preserve">@elliesarah When we were in Japan, they had these cotton robes that we wore after we showered. So comfortable and warm </t>
  </si>
  <si>
    <t>LaRaeXOXO</t>
  </si>
  <si>
    <t xml:space="preserve">Hop up out the bedddd... turn my swag ooonnnn!!! lol... Morning loves!! </t>
  </si>
  <si>
    <t>MaritzaNicole</t>
  </si>
  <si>
    <t xml:space="preserve">Messing with ryan sending him txts from vzw.com 'from god' is always fun </t>
  </si>
  <si>
    <t>Jewyorican</t>
  </si>
  <si>
    <t xml:space="preserve">having a moment with the sun-hooray sun!  See you in 28 years </t>
  </si>
  <si>
    <t>juliedoc</t>
  </si>
  <si>
    <t xml:space="preserve">@xsethsownstarx &amp;gt;&amp;gt;also a strange bit uneasy.  I can be flypaper for freaks, you know. </t>
  </si>
  <si>
    <t>Tue Apr 07 04:59:51 PDT 2009</t>
  </si>
  <si>
    <t xml:space="preserve">@LFTA LOL!!! I mean my whole world would crash if u pulled a &amp;quot;Crying Game&amp;quot; on me :/ hehehe. So what's ur fav. movie? </t>
  </si>
  <si>
    <t>stylishkristina</t>
  </si>
  <si>
    <t xml:space="preserve">@DUMBRAT you know what entertains more, Colin Firth singing. </t>
  </si>
  <si>
    <t>Tue Apr 07 04:59:54 PDT 2009</t>
  </si>
  <si>
    <t>Depechekin</t>
  </si>
  <si>
    <t xml:space="preserve">going back to bed for 2 hours </t>
  </si>
  <si>
    <t>Tue Apr 07 04:59:56 PDT 2009</t>
  </si>
  <si>
    <t xml:space="preserve">@bradiewebbstack What's ur favourite flavour jelly bean? the black ones rule. no1 else likes them...which is good...4 me </t>
  </si>
  <si>
    <t>Tue Apr 07 04:59:57 PDT 2009</t>
  </si>
  <si>
    <t>DJKidAVsFiancee</t>
  </si>
  <si>
    <t>@DJKidAV I made you some coffee for when you get up  love you &amp;lt;3</t>
  </si>
  <si>
    <t xml:space="preserve">@kricor translation please. </t>
  </si>
  <si>
    <t>tmertz</t>
  </si>
  <si>
    <t xml:space="preserve">I be dangling me lucky charms! </t>
  </si>
  <si>
    <t>mahoganymagic</t>
  </si>
  <si>
    <t xml:space="preserve">doing some brooke white research! ) searching for pictures and articles </t>
  </si>
  <si>
    <t>Tue Apr 07 05:04:10 PDT 2009</t>
  </si>
  <si>
    <t>dhantiontherun</t>
  </si>
  <si>
    <t xml:space="preserve">@serendipify your fb friends do that too? I just click my magic button instantly : hide feed </t>
  </si>
  <si>
    <t xml:space="preserve">Gonna Bring A REeally Old Broken Phone To School , And Say Its Mine </t>
  </si>
  <si>
    <t>Tue Apr 07 05:04:11 PDT 2009</t>
  </si>
  <si>
    <t>trish_toro</t>
  </si>
  <si>
    <t xml:space="preserve">@apocolypse_ox LOL! I have no idea now. I don't remember, but you twittered something &amp;amp; I wanted to go. </t>
  </si>
  <si>
    <t>Got my scottish cup semi-final tickets today  C'mon the Bairns!!!</t>
  </si>
  <si>
    <t xml:space="preserve">@tommcfly your music is now playing on tv and the radio in australia now. It took alot of requesting but we did it </t>
  </si>
  <si>
    <t>Tue Apr 07 05:04:14 PDT 2009</t>
  </si>
  <si>
    <t>keriecooper</t>
  </si>
  <si>
    <t xml:space="preserve"> Ahhh, what a way to start the morning - parked the car then RAN like crazy to the train platform in 30 seconds flat. Whew, I made it! </t>
  </si>
  <si>
    <t>@legallove Yay! Bring your dancing shoes - it's all gone hardcore dancefloor hear  XXX</t>
  </si>
  <si>
    <t>Tue Apr 07 05:04:16 PDT 2009</t>
  </si>
  <si>
    <t>The_Tom_Cat</t>
  </si>
  <si>
    <t xml:space="preserve">@jbkorver Seriously?  You just do not seem the knitting type if there is such a thing...  </t>
  </si>
  <si>
    <t>I just watched a show on mtv about dudes who are competing to be Brodie Jenners friend   he looks like early hasstlehoff.</t>
  </si>
  <si>
    <t xml:space="preserve">is tired and in bed nice and toasty thanks to my new heater </t>
  </si>
  <si>
    <t>Tue Apr 07 05:04:17 PDT 2009</t>
  </si>
  <si>
    <t>PsychicRadio</t>
  </si>
  <si>
    <t xml:space="preserve">Live psychic radio and 100% free &amp;amp; confidential readings start at 7pm east/4pm west with Cheryl Anne tonight.  Call 888-454-2751 at 7/4   </t>
  </si>
  <si>
    <t>Brrrrrrrr... good morning everyone   If you're in the mountains and have good snow pics email amywoodtv@gmail.com</t>
  </si>
  <si>
    <t>jarredofleigh</t>
  </si>
  <si>
    <t xml:space="preserve">@mottledcobweb i hath joined... now my love you for is complete... </t>
  </si>
  <si>
    <t xml:space="preserve">@loopsnhoops Haha actually I was running some errands around Orchard ... just random snapping </t>
  </si>
  <si>
    <t>Tue Apr 07 05:04:19 PDT 2009</t>
  </si>
  <si>
    <t>YouAreNotJamie</t>
  </si>
  <si>
    <t>I lost another 5 pounds last week.   Only 30 more to go! :\</t>
  </si>
  <si>
    <t>jenjennye</t>
  </si>
  <si>
    <t xml:space="preserve">@rrryah blame on Holly, little sock-devil </t>
  </si>
  <si>
    <t>dracsor</t>
  </si>
  <si>
    <t xml:space="preserve"> http://www.inimacopiilor.ro/campanie/campanie.php - pt copii</t>
  </si>
  <si>
    <t>surrealjohn</t>
  </si>
  <si>
    <t xml:space="preserve">@TatianaCampos Well done on becoming a true introvert!... </t>
  </si>
  <si>
    <t xml:space="preserve">everyone add this www.myspace.com/sarahholburnmusic    it's me </t>
  </si>
  <si>
    <t xml:space="preserve">@taylordeupree  Nevermind - it IS just me </t>
  </si>
  <si>
    <t xml:space="preserve">@Sam_SMS That sounds like a very nice life you live, Im a people watcher too, thats why I love Twitter, you can watch all kinds of people </t>
  </si>
  <si>
    <t>Tue Apr 07 05:04:24 PDT 2009</t>
  </si>
  <si>
    <t xml:space="preserve">dragging myself into work. Glad its a short work week </t>
  </si>
  <si>
    <t xml:space="preserve">cause i know the place where the sun is always shinning. and i won't forget the face, the one who's gonna keep me smiling </t>
  </si>
  <si>
    <t xml:space="preserve">@JasonBradbury bad luck I blame the geeks </t>
  </si>
  <si>
    <t>hugh_jackman</t>
  </si>
  <si>
    <t xml:space="preserve">@raincoaster  Blimey! That's quite an honor.  And slightly odd.  But an honor nonetheless.  </t>
  </si>
  <si>
    <t>Love2Laura</t>
  </si>
  <si>
    <t>@aliiza252: hey  whats up?! I'm at Grand Central in NY  omg! i can't believe it yet =P yay! xoxo</t>
  </si>
  <si>
    <t xml:space="preserve">@lexusbaby From Starbucks? I had that one time before it was good </t>
  </si>
  <si>
    <t>toddtrausch</t>
  </si>
  <si>
    <t xml:space="preserve">is sick and tired of being sick and tired  </t>
  </si>
  <si>
    <t>Tue Apr 07 05:04:25 PDT 2009</t>
  </si>
  <si>
    <t xml:space="preserve">@NextwaveRay THX Think they were stunned by the fact I wove with sewing thread rather than knitting yarn. </t>
  </si>
  <si>
    <t xml:space="preserve">@warrenellis you realize decaf MIGHT change your sour disposition in the mornings  </t>
  </si>
  <si>
    <t>thecoveted</t>
  </si>
  <si>
    <t>@omg_raptor   thank you... the store is called vowinckel http://www.vowinckel.de/wirueberuns/frankfurt.htm it's right near the zeil...</t>
  </si>
  <si>
    <t>Tue Apr 07 05:04:26 PDT 2009</t>
  </si>
  <si>
    <t xml:space="preserve">finally finished homework...off to bed now </t>
  </si>
  <si>
    <t xml:space="preserve">@jenjenjenn by the end of that day i will have seen ATL four times hahaha. lolmylife. you get to meet my little brother </t>
  </si>
  <si>
    <t>Chiatabell4223</t>
  </si>
  <si>
    <t xml:space="preserve">cant wait to go see miley tomorrow in NYC!!!!!!!! </t>
  </si>
  <si>
    <t>Tue Apr 07 05:04:27 PDT 2009</t>
  </si>
  <si>
    <t>Pri_stanzione</t>
  </si>
  <si>
    <t xml:space="preserve">@isadonato HAhaha, do you like it, huh? </t>
  </si>
  <si>
    <t>Tue Apr 07 05:04:29 PDT 2009</t>
  </si>
  <si>
    <t xml:space="preserve">@ShaFunnyXL Rooooooly! *hug* whassup, bro </t>
  </si>
  <si>
    <t>Tue Apr 07 05:04:30 PDT 2009</t>
  </si>
  <si>
    <t xml:space="preserve">@halina1979 hey! sent you some pics to your podcart email. hope you get them alright </t>
  </si>
  <si>
    <t>Tue Apr 07 05:04:32 PDT 2009</t>
  </si>
  <si>
    <t>LDOxford</t>
  </si>
  <si>
    <t xml:space="preserve">I think that it is time for a morning cup of coffee, to start the day out right. Extra strong with two lumps please! </t>
  </si>
  <si>
    <t>rachelwp</t>
  </si>
  <si>
    <t xml:space="preserve">@kateherself bout time </t>
  </si>
  <si>
    <t xml:space="preserve">@Antiquebasket @totzhatz @firebirdhouse Good morning! </t>
  </si>
  <si>
    <t>carolB888</t>
  </si>
  <si>
    <t xml:space="preserve">@befuddle ull get used to it and u will even think its too small..ive got 46 inch for a while and cant stop thinking to buy a bigger one </t>
  </si>
  <si>
    <t>@guykawasaki hehe  I know  I do find double tweets from some accounts, but it's rare.</t>
  </si>
  <si>
    <t>Tue Apr 07 05:04:34 PDT 2009</t>
  </si>
  <si>
    <t xml:space="preserve">9:55am i will offically be older. Happy bday to me </t>
  </si>
  <si>
    <t>Tue Apr 07 05:04:33 PDT 2009</t>
  </si>
  <si>
    <t>@mrhankmanthe3rd http://twitpic.com/2yb4q - you appear to have no facial hair. and you're naked, and a LOSER!  xx</t>
  </si>
  <si>
    <t>Tue Apr 07 05:04:35 PDT 2009</t>
  </si>
  <si>
    <t>nikzaz</t>
  </si>
  <si>
    <t xml:space="preserve">@yehudaberg re: reactivity can b a struggle sometimes 2 bite the tongue especial. with my cheeki nature lot of inner resistance, i try </t>
  </si>
  <si>
    <t>Jamerica</t>
  </si>
  <si>
    <t>Morning! had a great day. meet a new manager. She is sweet and nice.  my old jerk manager is gone forever!</t>
  </si>
  <si>
    <t>dlfndreem</t>
  </si>
  <si>
    <t xml:space="preserve">@TexTulip Thank you so much, Angel!  I'm probably being too harsh on myself 'cuz I'm always trying to be Superwoman!  hehe  Love ya,too!  </t>
  </si>
  <si>
    <t xml:space="preserve">I woke up in a really good mood </t>
  </si>
  <si>
    <t>doctorty</t>
  </si>
  <si>
    <t xml:space="preserve">@rshreeves Ha! Thanks. All facts to help me win a million if I ever get a shot at Jeopardy. </t>
  </si>
  <si>
    <t>Banstett</t>
  </si>
  <si>
    <t xml:space="preserve">Got 12 hours of sleep! Busy day today </t>
  </si>
  <si>
    <t xml:space="preserve">Gonna make it a dress day </t>
  </si>
  <si>
    <t>Tue Apr 07 05:04:37 PDT 2009</t>
  </si>
  <si>
    <t>exula</t>
  </si>
  <si>
    <t xml:space="preserve">@theroch you suck! eff off!!! </t>
  </si>
  <si>
    <t>Mariesternmusic</t>
  </si>
  <si>
    <t xml:space="preserve">is going to Bob Dylan concert tonight </t>
  </si>
  <si>
    <t>Tue Apr 07 05:04:41 PDT 2009</t>
  </si>
  <si>
    <t xml:space="preserve">I'll take her to see the ducks later! </t>
  </si>
  <si>
    <t>Tue Apr 07 05:04:40 PDT 2009</t>
  </si>
  <si>
    <t>xobritbabeox</t>
  </si>
  <si>
    <t>I didn't have to scrape much today!  I really REALLY want to write right now. I have the dancing scene written out in my head...</t>
  </si>
  <si>
    <t>Tue Apr 07 05:04:42 PDT 2009</t>
  </si>
  <si>
    <t>@cleosamuel haha well mine arrived today!  seeing you soon! just need to book in advance to try and get cheap tickets... council work?</t>
  </si>
  <si>
    <t>emeraldcarter</t>
  </si>
  <si>
    <t xml:space="preserve">@MimiMohamed mr. lee has more important things to do than update his twitter. but a spike night sounds good </t>
  </si>
  <si>
    <t xml:space="preserve">I think I had enough for today, masyado ng masakit ulo ko sa kakalikot ng WP na ito tsk. Rest muna </t>
  </si>
  <si>
    <t xml:space="preserve">@outsidealone the video. </t>
  </si>
  <si>
    <t>Tue Apr 07 05:04:43 PDT 2009</t>
  </si>
  <si>
    <t xml:space="preserve">Afternoon tweeps! </t>
  </si>
  <si>
    <t xml:space="preserve">@Toothology oh crap! i'm sure they won't dare charge for customer care in India though </t>
  </si>
  <si>
    <t xml:space="preserve">@WeJustGotBack I'm in Clifton Park. (I'm also @cutestkidever) </t>
  </si>
  <si>
    <t>Tue Apr 07 05:04:44 PDT 2009</t>
  </si>
  <si>
    <t>infoball</t>
  </si>
  <si>
    <t>I think I should give up on trying to &amp;quot;get&amp;quot; social media and instead get on with my job. Oh well  http://ff.im/-1YcAY</t>
  </si>
  <si>
    <t xml:space="preserve">@malaysianlife thx for link. will it scare me or make me want a tongue piercing? </t>
  </si>
  <si>
    <t>ames69</t>
  </si>
  <si>
    <t xml:space="preserve">i am in work ...... on my dinner and the food in the canteen is not appealing to me today .. stupid diet </t>
  </si>
  <si>
    <t>Tue Apr 07 05:04:46 PDT 2009</t>
  </si>
  <si>
    <t xml:space="preserve">I'm thinking tomorrow will be harder than today. Tomorrow for sure i'll be counting down the hours til the work day is over. </t>
  </si>
  <si>
    <t>kissandmakeupuk</t>
  </si>
  <si>
    <t xml:space="preserve">@willcarling yes... (but without the cheese!) </t>
  </si>
  <si>
    <t>Tue Apr 07 05:04:47 PDT 2009</t>
  </si>
  <si>
    <t>dinner: celery with tons of hot sauce, chili powder, cayenne pepper and paprika  + an apple</t>
  </si>
  <si>
    <t>dav_hamill</t>
  </si>
  <si>
    <t xml:space="preserve">@creattica i just sent the link. Sorry </t>
  </si>
  <si>
    <t>fritziee</t>
  </si>
  <si>
    <t xml:space="preserve">enjoying this wonderful weather with 20ï¿½C while learning for the final step... </t>
  </si>
  <si>
    <t>BigPapi34</t>
  </si>
  <si>
    <t xml:space="preserve">@b_positive thanks for having a look at that.  Anton just walked in and i was worried but turns out he doesnt need the thing today </t>
  </si>
  <si>
    <t>Tue Apr 07 05:04:50 PDT 2009</t>
  </si>
  <si>
    <t xml:space="preserve">@Tsarnick Hahahaha! The one with peace sign shirt is my twin </t>
  </si>
  <si>
    <t>Tue Apr 07 05:04:49 PDT 2009</t>
  </si>
  <si>
    <t xml:space="preserve">@danlesserinc you're welcome </t>
  </si>
  <si>
    <t>Tue Apr 07 05:04:51 PDT 2009</t>
  </si>
  <si>
    <t xml:space="preserve">@martinpacker Did it. Done it. Doing it tomorrow. </t>
  </si>
  <si>
    <t xml:space="preserve">Watching This is England for Film Studies, can ignore the violence for the brilliance of British independent film. And 80s fashion </t>
  </si>
  <si>
    <t>Tue Apr 07 05:04:54 PDT 2009</t>
  </si>
  <si>
    <t xml:space="preserve">@Fearnecotton fearne!! so good to see you here! i've been following your work since ages! </t>
  </si>
  <si>
    <t xml:space="preserve">@JoeMcIntyre Hi Joe! I see you have come to join the craziness here </t>
  </si>
  <si>
    <t>Tue Apr 07 05:04:55 PDT 2009</t>
  </si>
  <si>
    <t>HallAnnie</t>
  </si>
  <si>
    <t xml:space="preserve">@DomesticSluts Er, think that was me! Ans: Kevin McCloud. My email: annie_hall2000@hotmail.com Thank you! Keeping everything crossed! </t>
  </si>
  <si>
    <t>Tue Apr 07 05:04:56 PDT 2009</t>
  </si>
  <si>
    <t xml:space="preserve">@jalopnik Done! And you're my first Digg </t>
  </si>
  <si>
    <t>JamieOber</t>
  </si>
  <si>
    <t>@PinkPeonies Yeah, you don't have to with nasturiums, but it helps  Caution - don't like transplanting - be VERY careful when you do.</t>
  </si>
  <si>
    <t xml:space="preserve">@lexia I'll sneak into his room on Thursday while he's having breakfast </t>
  </si>
  <si>
    <t xml:space="preserve">@wendywings You forgot to put your clock back? Twitter says your midnight message was....an hour before midnight. </t>
  </si>
  <si>
    <t>JessiiPoP</t>
  </si>
  <si>
    <t xml:space="preserve">Lol no im not </t>
  </si>
  <si>
    <t>Tue Apr 07 05:04:58 PDT 2009</t>
  </si>
  <si>
    <t xml:space="preserve">Short Stack TV Marathon </t>
  </si>
  <si>
    <t xml:space="preserve">who are some good people to follow?? any ideas anyone?? </t>
  </si>
  <si>
    <t>@RAZNKN that is tax money well spent.  damn, which reminds me...I need to stop procrastinating and do mine :S</t>
  </si>
  <si>
    <t>Tue Apr 07 05:04:59 PDT 2009</t>
  </si>
  <si>
    <t>titi0182</t>
  </si>
  <si>
    <t xml:space="preserve">@REGYATES YAY YOU ROCK </t>
  </si>
  <si>
    <t>@planettreasures Thank you  I love your clear pools necklace!</t>
  </si>
  <si>
    <t>Tue Apr 07 05:05:00 PDT 2009</t>
  </si>
  <si>
    <t>changed font from 11p to 12p --&amp;gt; 118 pages  yea! quantity is there now. few more days left to care about quality!</t>
  </si>
  <si>
    <t>Tue Apr 07 05:05:01 PDT 2009</t>
  </si>
  <si>
    <t>LaBellaCosa</t>
  </si>
  <si>
    <t>@tampawinewoman Thanks so much  Oh, it's just a store label Malbec - but pretty good I have to say...</t>
  </si>
  <si>
    <t>klaatu</t>
  </si>
  <si>
    <t xml:space="preserve">@tferriss please record &amp;amp; post audio for &amp;quot;shriek like a little girl&amp;quot; could make a fun ringtone. </t>
  </si>
  <si>
    <t>mairead_collins</t>
  </si>
  <si>
    <t xml:space="preserve">procrastinating... </t>
  </si>
  <si>
    <t>Tue Apr 07 05:09:03 PDT 2009</t>
  </si>
  <si>
    <t xml:space="preserve">@lauraEchilds you love that I'm naked and I  just went in the shower so HA!! And you love losers cos you keep talking to me </t>
  </si>
  <si>
    <t>brittneymoore</t>
  </si>
  <si>
    <t xml:space="preserve">@saulyoung lol, that makes me happy! when he was in college my bro introduced it to me. one of the many things his education taught him! </t>
  </si>
  <si>
    <t>jono1980</t>
  </si>
  <si>
    <t xml:space="preserve">@JonathanAB i like to think of it more like a mass dump. but yes, i think unfollow is the technical term </t>
  </si>
  <si>
    <t>Tue Apr 07 05:09:06 PDT 2009</t>
  </si>
  <si>
    <t xml:space="preserve">@waugaman thank you! </t>
  </si>
  <si>
    <t xml:space="preserve">We all know - short stack </t>
  </si>
  <si>
    <t>ecstacybeatrice</t>
  </si>
  <si>
    <t>okaayy, for a newbie, i kinda like twitter now. yeah, you heard it!  gotta go now. so, i'll see u guys tom. then? NYT. i'm OUT. :-h</t>
  </si>
  <si>
    <t xml:space="preserve">Right people - everyone follow @Artytypes - she's a nice lady </t>
  </si>
  <si>
    <t xml:space="preserve">Lunch time! </t>
  </si>
  <si>
    <t xml:space="preserve"> im not going to school today!</t>
  </si>
  <si>
    <t>Tue Apr 07 05:09:08 PDT 2009</t>
  </si>
  <si>
    <t>londonblue</t>
  </si>
  <si>
    <t xml:space="preserve">@radioedit I was a little worried when ï¿½10 = US$4.50, but when it told me that ï¿½10 = ï¿½3.06 I really started to worry. </t>
  </si>
  <si>
    <t>jangeirnaert</t>
  </si>
  <si>
    <t xml:space="preserve">i kept myself awake by asking some tantalizing questions  the corporate presenter loves me </t>
  </si>
  <si>
    <t>williamstodd</t>
  </si>
  <si>
    <t>@Rhid3Xel Thank you.  #twittypop</t>
  </si>
  <si>
    <t>Tue Apr 07 05:09:10 PDT 2009</t>
  </si>
  <si>
    <t>xosummer4everxo</t>
  </si>
  <si>
    <t xml:space="preserve">@selenagomez ...times xD sorry, if u think i'm crazy. i'm not. i'm just ur biggest fan </t>
  </si>
  <si>
    <t xml:space="preserve">Strong Winds, Lightning, Smashing doors and Heavy rains on the way for sure.. If you're in #cochin, and outside, better hurry up... </t>
  </si>
  <si>
    <t xml:space="preserve">Back to the work. Hopefully get a chunk of assignment done. 4 followers til 400  Thanks. Tweet soon </t>
  </si>
  <si>
    <t>Tue Apr 07 05:09:12 PDT 2009</t>
  </si>
  <si>
    <t>dainadavies</t>
  </si>
  <si>
    <t>looking forward to the weekend, time to be spoilt with affection  xx</t>
  </si>
  <si>
    <t>EagleCountry104</t>
  </si>
  <si>
    <t>no housework day today...yippee!  i wonder if Martha Stewart still does housework on no housework day?!  count me out!  kim</t>
  </si>
  <si>
    <t>ucnu112</t>
  </si>
  <si>
    <t xml:space="preserve">@Richard315 Yep, you're on here... </t>
  </si>
  <si>
    <t>Tue Apr 07 05:09:15 PDT 2009</t>
  </si>
  <si>
    <t>@lise90 alot of fuun, you should join me  hehe</t>
  </si>
  <si>
    <t xml:space="preserve">@joycloete  LOL! Thank goodness it wasn't. </t>
  </si>
  <si>
    <t>ankitvatsa</t>
  </si>
  <si>
    <t>having fun and working side by side  By the way,  enjoyed the drama last night in my college ;)</t>
  </si>
  <si>
    <t>Sjoeke007</t>
  </si>
  <si>
    <t xml:space="preserve">Looking for a good recipe for Tiramisu. If you have one, tell me plz. Hosting big dinner tonight </t>
  </si>
  <si>
    <t xml:space="preserve">I know, I know I have been slacking on my Twitter updates. But its hard out here for a pimp! lmao! Getting the tot ready for Daycare </t>
  </si>
  <si>
    <t>Tue Apr 07 05:09:17 PDT 2009</t>
  </si>
  <si>
    <t>jadontheobscure</t>
  </si>
  <si>
    <t xml:space="preserve">@randallfriesen When I stop reading or when God tells me to go. </t>
  </si>
  <si>
    <t>Mazi</t>
  </si>
  <si>
    <t xml:space="preserve">nice, you tweet from Bergen Norway, Kuwait City, Florence Italy, Buenos Aires Argentina, Tokyo, its like &amp;quot;twitter colours of Benetton&amp;quot; </t>
  </si>
  <si>
    <t>e2gene</t>
  </si>
  <si>
    <t xml:space="preserve">seems to have visitors from all over the world viewing his blog, though not very frequently. But that's a good sign! Thanks for visiting! </t>
  </si>
  <si>
    <t>Tue Apr 07 05:09:19 PDT 2009</t>
  </si>
  <si>
    <t xml:space="preserve">Ext JS today </t>
  </si>
  <si>
    <t>yanivby</t>
  </si>
  <si>
    <t xml:space="preserve">My 18mo is a genius! She is counting from 1 to 6! (usually skipping 5 </t>
  </si>
  <si>
    <t>Tue Apr 07 05:09:20 PDT 2009</t>
  </si>
  <si>
    <t xml:space="preserve">right eaten some toast with jam not had that for ages, hmm now i can think... lets watch rest of harry potter 5 </t>
  </si>
  <si>
    <t>babyj0202</t>
  </si>
  <si>
    <t xml:space="preserve">trying to think of names for my kitties. we have 6 without names. one is carmello. thank you dest! </t>
  </si>
  <si>
    <t>CyranoDIS</t>
  </si>
  <si>
    <t xml:space="preserve">Looking forward to a few days off for Easter </t>
  </si>
  <si>
    <t>kelsiii</t>
  </si>
  <si>
    <t>eating a bagel w/ cream cheese while watching music videos  oh yeah, and missin my wittle cuppycake</t>
  </si>
  <si>
    <t>MouthyGirl</t>
  </si>
  <si>
    <t xml:space="preserve">http://bit.ly/3AQoZ9 I was looking to get out of the house without spending all my money and remembered this </t>
  </si>
  <si>
    <t>Tue Apr 07 05:09:21 PDT 2009</t>
  </si>
  <si>
    <t>@ahissrich I'm down and could use the break  See you at 1pm at Breadline!</t>
  </si>
  <si>
    <t xml:space="preserve">@cyndyallen my sister needs to know what to bring easter - I say make her cook lol </t>
  </si>
  <si>
    <t xml:space="preserve">All engines are go :-D Will be interesting to see where uSchoolme goes. Just remember it all started here </t>
  </si>
  <si>
    <t>Tue Apr 07 05:09:23 PDT 2009</t>
  </si>
  <si>
    <t>megaytube</t>
  </si>
  <si>
    <t>Fresh from the editing room http://tinyurl.com/c7ytss  Im so tired had a long day.. but i gotta finish editing videos</t>
  </si>
  <si>
    <t>Freebies4Mom</t>
  </si>
  <si>
    <t>Sorry I posted so many wonderful giveaways yesterday  http://tinyurl.com/c4hxjl Please take a few minutes to enter, lots of gift cards!</t>
  </si>
  <si>
    <t>trying @gwibber .. till now I am impressed with this one who doesn't use Adobe AIR, true #linux or rather #GNOME product  #gwibber</t>
  </si>
  <si>
    <t>mgower</t>
  </si>
  <si>
    <t xml:space="preserve">@jbrinkman Love to hear what the coach had to say to him when he came back to the sidelines. </t>
  </si>
  <si>
    <t xml:space="preserve">@bcclist That's probably the best question from last night.  When you have 6 time outs- USE THEM.  At the same time, I'm not complaining. </t>
  </si>
  <si>
    <t>M_D_C</t>
  </si>
  <si>
    <t>@bruitist I already have Twhirl . and i will for the other one now  thanking you sir</t>
  </si>
  <si>
    <t>Tue Apr 07 05:09:25 PDT 2009</t>
  </si>
  <si>
    <t xml:space="preserve">Wants a passion tea lemonade. Extra lemonade </t>
  </si>
  <si>
    <t>Tue Apr 07 05:09:26 PDT 2009</t>
  </si>
  <si>
    <t xml:space="preserve">@michaelgrainger i'm well   still making ready4 race day </t>
  </si>
  <si>
    <t>is handmade goodness at the moment  xxx</t>
  </si>
  <si>
    <t>RonJeffries</t>
  </si>
  <si>
    <t xml:space="preserve">@martagf well ... if it DOES release THU ... and you have finite scope ... where is effort best put? despite the jerk. </t>
  </si>
  <si>
    <t>Tue Apr 07 05:09:28 PDT 2009</t>
  </si>
  <si>
    <t>grabi</t>
  </si>
  <si>
    <t>bei Ikea in Ludwigsburg.   http://twitpic.com/2ybei</t>
  </si>
  <si>
    <t xml:space="preserve">@Charleygirl76 What is tweet deck? I am not stalking everyone just those that ask me too...oh and @mikerutt. You must follow the Rutter. </t>
  </si>
  <si>
    <t>Tue Apr 07 05:09:29 PDT 2009</t>
  </si>
  <si>
    <t xml:space="preserve">@loris_sl Dogs are put on this planet to protect us from an invading alien force - cats... </t>
  </si>
  <si>
    <t>Tue Apr 07 05:09:31 PDT 2009</t>
  </si>
  <si>
    <t>@McZoe Have a fab time in Geordie Land mi dear!  Don't get up to too much mischief!! ;) xx</t>
  </si>
  <si>
    <t>Tue Apr 07 05:09:30 PDT 2009</t>
  </si>
  <si>
    <t>olivierclaurent</t>
  </si>
  <si>
    <t xml:space="preserve">@AndreaPetrou I think Simon has been without a cigarette for three weeks now, so if you need encouragement, talk to him </t>
  </si>
  <si>
    <t>It's ice cream time  Love spring</t>
  </si>
  <si>
    <t>Tue Apr 07 05:09:32 PDT 2009</t>
  </si>
  <si>
    <t>jessicaowen</t>
  </si>
  <si>
    <t>@eoghanquigg good luck on your new album  x</t>
  </si>
  <si>
    <t xml:space="preserve">@soulsong4ever Let me know if it works </t>
  </si>
  <si>
    <t>jenmcclurg</t>
  </si>
  <si>
    <t>@scawood He was telling me how convo went &amp;amp; I said wait, was the PO worker male? &amp;quot;Yep.&amp;quot; ...enough said  Heck, I'm using 'em! Funny story!</t>
  </si>
  <si>
    <t>Tue Apr 07 05:09:34 PDT 2009</t>
  </si>
  <si>
    <t>mkrmr</t>
  </si>
  <si>
    <t xml:space="preserve">Rails can be so handy </t>
  </si>
  <si>
    <t>Tue Apr 07 05:09:36 PDT 2009</t>
  </si>
  <si>
    <t>London_Baby</t>
  </si>
  <si>
    <t>Westminster? I think so  just passed regents park</t>
  </si>
  <si>
    <t>Tue Apr 07 05:09:37 PDT 2009</t>
  </si>
  <si>
    <t>@joannyyx3 coz, idk. But i made it better  Naw, he does not. He's lame, haha ^^</t>
  </si>
  <si>
    <t xml:space="preserve">@PaulaMacKay LOL, I'm glad to see everyones Avatars reappearing! </t>
  </si>
  <si>
    <t>veganhayley</t>
  </si>
  <si>
    <t xml:space="preserve">@caitlinaudrey aw she sounds so cute! </t>
  </si>
  <si>
    <t xml:space="preserve">@ImASadGiraffe brownies are good any time of day </t>
  </si>
  <si>
    <t xml:space="preserve">5:07am..In the Comfort of my bed..Studio was great..Mr.CLaus&amp;amp; Bobbie 2getha are bananas(good)..Now I sLeep..atLeast try. Love.Live.Life </t>
  </si>
  <si>
    <t xml:space="preserve">@ddlovato Love ur pic. Nice glasses </t>
  </si>
  <si>
    <t>gpsreview</t>
  </si>
  <si>
    <t xml:space="preserve">My Dad's GPS died... trying to decide which new model he would like best. Tough decision even for me. </t>
  </si>
  <si>
    <t xml:space="preserve">@bradhfh &amp;lt; add brad he likes the little mermaide </t>
  </si>
  <si>
    <t>Tue Apr 07 05:09:42 PDT 2009</t>
  </si>
  <si>
    <t>jenouellette</t>
  </si>
  <si>
    <t xml:space="preserve">@jomu52  the make up line is very exciting!!  It's really going to open doors for us and the company. </t>
  </si>
  <si>
    <t>Tue Apr 07 05:09:44 PDT 2009</t>
  </si>
  <si>
    <t>ShortiezRevenge</t>
  </si>
  <si>
    <t xml:space="preserve">@jenncastle lol some people are SO outdated </t>
  </si>
  <si>
    <t xml:space="preserve">@kidrobot23 - I wasn't kidding about the beads; my girlfriend loves 'em, but feels embarrassed about getting them </t>
  </si>
  <si>
    <t>@diablopooch Happy Birthday (for Monday). Thanks for the cakes in the office  nom nom nom</t>
  </si>
  <si>
    <t>josephcs</t>
  </si>
  <si>
    <t>@jackmcintyre You are welcome  I've also blogged on Tracked Tweets</t>
  </si>
  <si>
    <t>@pinkpebs Haha! All I know with Twitter is how to Tweet streams of cack!  THAT'S why I need &amp;quot;delete&amp;quot; functionality! I Tweet before I think</t>
  </si>
  <si>
    <t>kidudette</t>
  </si>
  <si>
    <t xml:space="preserve">@pam_s http://twitpic.com/2wqzp - Maybe because it looks communist? </t>
  </si>
  <si>
    <t xml:space="preserve">At my appointment. After this, I head for Tottenham Court Road and my date </t>
  </si>
  <si>
    <t xml:space="preserve">@ctmini27 same thing phillies phans! </t>
  </si>
  <si>
    <t>Tue Apr 07 05:09:47 PDT 2009</t>
  </si>
  <si>
    <t>gidabi</t>
  </si>
  <si>
    <t xml:space="preserve">@eranium really geeks </t>
  </si>
  <si>
    <t xml:space="preserve">I love that my lil 1 said I am a genius because I found her teddy for her - aawww </t>
  </si>
  <si>
    <t>@phillipgibb yup  I just had to get that out of my system, haha</t>
  </si>
  <si>
    <t xml:space="preserve">@VMDoug I have room for you near Maastricht. Only 3 hrs drive from Paris </t>
  </si>
  <si>
    <t>Tue Apr 07 05:09:48 PDT 2009</t>
  </si>
  <si>
    <t>myleshornsby</t>
  </si>
  <si>
    <t xml:space="preserve">Of to the cage Music quiz tonite. we *may* just have a chance as we are bringing along a DJ. </t>
  </si>
  <si>
    <t>@Staxx09 Congratulations!!! Ive been following that movie...it looks like a very good production...I look forward 2 seeing it  Good luck!</t>
  </si>
  <si>
    <t>Tue Apr 07 05:09:50 PDT 2009</t>
  </si>
  <si>
    <t>greylioness</t>
  </si>
  <si>
    <t>@jaqen lol pain is good. that means they're fixing you up!  you and your creaky bones....LOL</t>
  </si>
  <si>
    <t>ESPeteN</t>
  </si>
  <si>
    <t xml:space="preserve">@rhemsworth  I might be - work permitting. Will let you know. </t>
  </si>
  <si>
    <t>Tue Apr 07 05:09:51 PDT 2009</t>
  </si>
  <si>
    <t>NativeVermonter</t>
  </si>
  <si>
    <t xml:space="preserve">@johnlfrancis If you ever need a fellow elder or Sunday school, education, youth guy then I would be your man but can't sing worth a lick </t>
  </si>
  <si>
    <t>Tue Apr 07 05:09:53 PDT 2009</t>
  </si>
  <si>
    <t>Mooshexe</t>
  </si>
  <si>
    <t xml:space="preserve">)@ampuria  im Bayerischen Wald </t>
  </si>
  <si>
    <t>Tue Apr 07 05:09:54 PDT 2009</t>
  </si>
  <si>
    <t xml:space="preserve">@feblub I was gonna go alone. Haven't done it in 5 years. Blame Coldplay and Oasis. Guess we're the only ones. </t>
  </si>
  <si>
    <t>slmamp</t>
  </si>
  <si>
    <t xml:space="preserve">Do I have to go to work today?  Can anyone write me a note?  </t>
  </si>
  <si>
    <t>aaronwall</t>
  </si>
  <si>
    <t xml:space="preserve">@patrickaltoft thanks for the recommendation Patrick </t>
  </si>
  <si>
    <t>Bananamtx</t>
  </si>
  <si>
    <t xml:space="preserve">Good Morning Sunshine! </t>
  </si>
  <si>
    <t>Velvet77</t>
  </si>
  <si>
    <t xml:space="preserve">Lovely sister visiting with my 5ft 11&amp;quot; nephew (14yrs and growing like a wild flower) </t>
  </si>
  <si>
    <t>Tue Apr 07 05:09:56 PDT 2009</t>
  </si>
  <si>
    <t xml:space="preserve">@sumares I have 2 cats that do that.  </t>
  </si>
  <si>
    <t>Tue Apr 07 05:09:57 PDT 2009</t>
  </si>
  <si>
    <t>fieryheart4god</t>
  </si>
  <si>
    <t xml:space="preserve">@PhilStratton Free Francesca, Fantastic Family Fun, Food, and Fellowship and did I say Free? </t>
  </si>
  <si>
    <t>kateefranklin</t>
  </si>
  <si>
    <t xml:space="preserve">@erichanko hah thanks for that... i really meant whennnn is school over... may 9th the fun begins </t>
  </si>
  <si>
    <t>Tue Apr 07 05:09:59 PDT 2009</t>
  </si>
  <si>
    <t>Checking myspace while looking at bands from different states so i can add them as friends on myspace  I LOVE MUSIC!!!</t>
  </si>
  <si>
    <t>Tue Apr 07 05:13:58 PDT 2009</t>
  </si>
  <si>
    <t>Aprince15</t>
  </si>
  <si>
    <t xml:space="preserve">@MCPrince Good Luck!!!! You're goin to be great!! </t>
  </si>
  <si>
    <t>Londoner69</t>
  </si>
  <si>
    <t xml:space="preserve">quite likes Eminem's new song, make take a few listens tho. Still blaring &amp;quot;Number One&amp;quot; out the car tho </t>
  </si>
  <si>
    <t>delboycarter</t>
  </si>
  <si>
    <t xml:space="preserve">I am looking forward to AT&amp;amp;T Uverse arriving today. </t>
  </si>
  <si>
    <t xml:space="preserve">@loris_sl Have you seen the way cats look at you? They ar planning on taking over the world. But their cunning plan is thwarted by dogs </t>
  </si>
  <si>
    <t>Ultragraphic</t>
  </si>
  <si>
    <t xml:space="preserve">@justinzero Happy Birthday, hombre! I celebrated mine with some ATHF </t>
  </si>
  <si>
    <t>Tue Apr 07 05:14:02 PDT 2009</t>
  </si>
  <si>
    <t>FeedTheSoul</t>
  </si>
  <si>
    <t xml:space="preserve">@RhapsodyCoach Indeed! Takes the mind off the exercising, which I guess could be good or bad. FWIW, I'm enjoying them. </t>
  </si>
  <si>
    <t xml:space="preserve">@FatDaddySweets me too- our anniversary is tomorrow (9 yrs) so it would be really cool if she went tomorrow </t>
  </si>
  <si>
    <t>shantelle41</t>
  </si>
  <si>
    <t xml:space="preserve">@tarabrock Womens prayer this am...Tomorrow is mens </t>
  </si>
  <si>
    <t>@Lottiotta  I now suspect the twitter pics might be due to their website designer, mayhap...</t>
  </si>
  <si>
    <t>BecFox00</t>
  </si>
  <si>
    <t xml:space="preserve">loves listening to moon river - louis armstrong when she is going to bed </t>
  </si>
  <si>
    <t>Tue Apr 07 05:14:04 PDT 2009</t>
  </si>
  <si>
    <t>@DanPBaldwin Get Well Mr ace producer/director   could you send some juice my way tomorrow night at 10pm on ITV2 please!?</t>
  </si>
  <si>
    <t>mo_bray</t>
  </si>
  <si>
    <t xml:space="preserve">@samlaing: ummm...how about &amp;quot;hello world&amp;quot;...keep to your IT roots </t>
  </si>
  <si>
    <t>nbremer</t>
  </si>
  <si>
    <t xml:space="preserve">@gazman193 of course.. have fun! </t>
  </si>
  <si>
    <t>best_cssvault</t>
  </si>
  <si>
    <t xml:space="preserve">New Design Added to the gallery : http://www.bestcssvault.com/css-patio/ keep submitting </t>
  </si>
  <si>
    <t>itssme2</t>
  </si>
  <si>
    <t xml:space="preserve">@thomasjkeeley dayton ohio tea party held at courthouse square, downtown dayton.  </t>
  </si>
  <si>
    <t xml:space="preserve">@cbackas Welcome to the club! </t>
  </si>
  <si>
    <t xml:space="preserve">follow @blueshine09 that's Elise </t>
  </si>
  <si>
    <t xml:space="preserve">@01000101 @Fulltimecasual is searching for you, I'm sitting on the sea wall in a fedora. </t>
  </si>
  <si>
    <t>Tue Apr 07 05:14:06 PDT 2009</t>
  </si>
  <si>
    <t xml:space="preserve">@bijet Thanks for the follow! </t>
  </si>
  <si>
    <t xml:space="preserve">Is now back in my room at Portsmouth </t>
  </si>
  <si>
    <t>nik_kee_dee</t>
  </si>
  <si>
    <t xml:space="preserve">@thebakeryboy Ooh! Is you across the pond then? </t>
  </si>
  <si>
    <t>glu talk was goood!  but my dad is being crap about it...:S stupid assface! &amp;gt;&amp;lt;</t>
  </si>
  <si>
    <t xml:space="preserve">mi-am tras destroyTwitter it looks superb </t>
  </si>
  <si>
    <t xml:space="preserve">@stephaniekate85 i think your just fine </t>
  </si>
  <si>
    <t>My lil bro woke me up.  then my mom told him to wake me up  Yay to wake up calls!</t>
  </si>
  <si>
    <t>Tue Apr 07 05:14:11 PDT 2009</t>
  </si>
  <si>
    <t>lemonlimesorbet</t>
  </si>
  <si>
    <t xml:space="preserve">has washed her baby aerox, i think a nice scoot in the sunshine would be perfect about now </t>
  </si>
  <si>
    <t>i find alot of ratatat stuff samey samey, but this stands out for me, love it  ? http://blip.fm/~3xe75</t>
  </si>
  <si>
    <t xml:space="preserve">@Floris Thanks Dinggggggg &amp;lt;3 ... Have a wonderful Tuesday </t>
  </si>
  <si>
    <t>Tue Apr 07 05:14:13 PDT 2009</t>
  </si>
  <si>
    <t>i can't wait to go shopping with my best friend!!!!!!  2 hours!!!! YAY!</t>
  </si>
  <si>
    <t>Tue Apr 07 05:14:14 PDT 2009</t>
  </si>
  <si>
    <t xml:space="preserve">I have the best friends... Jenny, you made my day and always do </t>
  </si>
  <si>
    <t>jivameuk</t>
  </si>
  <si>
    <t xml:space="preserve">@indieknits YAY! fanks </t>
  </si>
  <si>
    <t>harutyun_dr</t>
  </si>
  <si>
    <t xml:space="preserve">Eating krakers remembering that fast food is pooo </t>
  </si>
  <si>
    <t xml:space="preserve">Maybe it's time to start planning that photography BBQ I've been thinking about </t>
  </si>
  <si>
    <t>Tue Apr 07 05:14:20 PDT 2009</t>
  </si>
  <si>
    <t>@haylie_duff fine thanks sorry 4 late replay!! what are u doing...i'm going to do SHOPPING!!!! i love it!!!! love u  xoxo</t>
  </si>
  <si>
    <t>Tue Apr 07 05:14:21 PDT 2009</t>
  </si>
  <si>
    <t>carolletta</t>
  </si>
  <si>
    <t xml:space="preserve">oh! no! please matt save it! </t>
  </si>
  <si>
    <t xml:space="preserve">Up super early this morning. Been up a few hrs. now w/the hubby on his first day at the new internship </t>
  </si>
  <si>
    <t>John5days</t>
  </si>
  <si>
    <t xml:space="preserve">just finland my lunch and my first tweet of the day </t>
  </si>
  <si>
    <t>Tue Apr 07 05:14:23 PDT 2009</t>
  </si>
  <si>
    <t>Tobessence</t>
  </si>
  <si>
    <t xml:space="preserve">Happy Birthday to my Grandpa.  He has 3 cats, but I still love him. </t>
  </si>
  <si>
    <t>nicolegrice</t>
  </si>
  <si>
    <t xml:space="preserve">is off to OB clinical. Hopefully I get the c-section patient! </t>
  </si>
  <si>
    <t>tanvicente</t>
  </si>
  <si>
    <t xml:space="preserve">@thalesbrandi uipiii, e lï¿½ vou eu... brigadu </t>
  </si>
  <si>
    <t>@justinlevy So helpful! I especially like &amp;quot;be extra careful not to light the towel or yourself on fire.&amp;quot;  Thanks!</t>
  </si>
  <si>
    <t xml:space="preserve">New Design Added to the gallery : http://www.bestcssvault.com/rich-mcnabb-interactive-web-designer/ keep submitting </t>
  </si>
  <si>
    <t>ShannMurdoch</t>
  </si>
  <si>
    <t>www.youtube.com/user/shannonmurdoch good times. watch itt  about to hit the hay</t>
  </si>
  <si>
    <t>Tue Apr 07 05:14:25 PDT 2009</t>
  </si>
  <si>
    <t xml:space="preserve">Woohoo!  I won the Free Money Finance March Madness tournament by two votes!  I guess getting my in-laws to vote WAS a good idea! </t>
  </si>
  <si>
    <t>Idjd</t>
  </si>
  <si>
    <t xml:space="preserve">@julennanewbanks Aww sorry you had the mishap. How's your recovery going? Have a good day, J. </t>
  </si>
  <si>
    <t xml:space="preserve">@kissandmakeupuk heres a virtual one - not as tasty but far easier on the hips. nice to tweet you btw </t>
  </si>
  <si>
    <t>Tue Apr 07 05:14:26 PDT 2009</t>
  </si>
  <si>
    <t xml:space="preserve">@mhequalities cool. We just had Welsh NHS Dr Alun Jones in Perth on rsrch into patient shame. Happy to share audio when kids r fed etc. </t>
  </si>
  <si>
    <t>@joyjewell at the time it was more $. But probably now that mine is booked it will be less  always happens that way</t>
  </si>
  <si>
    <t>Tue Apr 07 05:14:28 PDT 2009</t>
  </si>
  <si>
    <t xml:space="preserve">@totzhatz she lives in Denver, but is coming to IL in a month or two and we're headed there to see her </t>
  </si>
  <si>
    <t>Tue Apr 07 05:14:29 PDT 2009</t>
  </si>
  <si>
    <t>nightfalldotnet</t>
  </si>
  <si>
    <t xml:space="preserve">Fresh strawberries, blackberries, and a chicken biscuit for breakfast.  Work is going well.  Life is good!  </t>
  </si>
  <si>
    <t>tealtania34</t>
  </si>
  <si>
    <t>Finish almost everything......so  Can't wait 4 2morrow......gotta look pretty!</t>
  </si>
  <si>
    <t>Tue Apr 07 05:14:30 PDT 2009</t>
  </si>
  <si>
    <t xml:space="preserve">@myhelvetica Thanks buddy </t>
  </si>
  <si>
    <t xml:space="preserve">@iRestaurant re twitter'd @DunkinDonuts for cold Altanta: suggest ya negotiate deal in which calories are left in cyber space! </t>
  </si>
  <si>
    <t>ArielChloe</t>
  </si>
  <si>
    <t>@thebleachworks What kind of new toys?  very anxious to hear your beautiful voice on the new song!its ridiculous how amazing your voice is</t>
  </si>
  <si>
    <t>Tue Apr 07 05:14:32 PDT 2009</t>
  </si>
  <si>
    <t>NomadsKitten</t>
  </si>
  <si>
    <t xml:space="preserve">@Todderm good morning todder!! Look I'm tweeting. </t>
  </si>
  <si>
    <t xml:space="preserve">too many late nights are catching up with me...need to go to bed! Good night Twitterers </t>
  </si>
  <si>
    <t>forxxnever</t>
  </si>
  <si>
    <t xml:space="preserve">oh my god i slept horrible, the dorms are so hot blarghuberhudsf;df. luckily i have pumpkin apple walnut muffins to make me better </t>
  </si>
  <si>
    <t xml:space="preserve">is about to what a doco with the boy on vampirism...woohoo.. </t>
  </si>
  <si>
    <t>RuthieLive</t>
  </si>
  <si>
    <t>@jojova i have to wait until I get to Lazboy- my 2nd home to get the java  if in New York in Syracuse it's pick a pair...ask for Ruthie</t>
  </si>
  <si>
    <t>Tue Apr 07 05:14:33 PDT 2009</t>
  </si>
  <si>
    <t>@carolinezcraftz ty  Its a lovely palette but tbh I don't think the pay off is quite as great as some of their other signature palettes</t>
  </si>
  <si>
    <t>Tue Apr 07 05:14:34 PDT 2009</t>
  </si>
  <si>
    <t>RichardSkype</t>
  </si>
  <si>
    <t xml:space="preserve">at work , getting a twitter account </t>
  </si>
  <si>
    <t>fonix</t>
  </si>
  <si>
    <t xml:space="preserve">Chillin' at Logan Airport, awaiting my flight to Cincy. We beat the traffic coming in, and now I'm charging my iPhone. </t>
  </si>
  <si>
    <t>Tue Apr 07 05:14:39 PDT 2009</t>
  </si>
  <si>
    <t xml:space="preserve">@MH0861 I wish you a good year of being 24  It has been mediocre for me, but I know you will make the best of it! </t>
  </si>
  <si>
    <t>Tue Apr 07 05:14:41 PDT 2009</t>
  </si>
  <si>
    <t>patpalmer</t>
  </si>
  <si>
    <t xml:space="preserve">Lunchtime.. then out all afternoon &amp;amp; evening.  Will be back tomorrow - meantime, enjoy your day </t>
  </si>
  <si>
    <t>MaryWebbJones</t>
  </si>
  <si>
    <t xml:space="preserve">@GStuedler You don't like his glasses? Give it a while longer, they will grow on you. </t>
  </si>
  <si>
    <t>Tue Apr 07 05:14:42 PDT 2009</t>
  </si>
  <si>
    <t>Lozrun</t>
  </si>
  <si>
    <t xml:space="preserve">Off to make a YouTube video in the park </t>
  </si>
  <si>
    <t>Tue Apr 07 05:14:43 PDT 2009</t>
  </si>
  <si>
    <t>Prajmo</t>
  </si>
  <si>
    <t xml:space="preserve">chillin @ home watching pdid on ellen ! </t>
  </si>
  <si>
    <t>@marleyuk aaaawwwww  i taught her well then</t>
  </si>
  <si>
    <t xml:space="preserve">Free indie label sampler records at Amazon?  You gotta be kidding me.  </t>
  </si>
  <si>
    <t>TomLast</t>
  </si>
  <si>
    <t xml:space="preserve">Sitting in cineworld awaiting Monsters vs Aliens in 3d. Got my specs on in anticipation. </t>
  </si>
  <si>
    <t xml:space="preserve">@BaybeeT Late reply i've not been on this properly in abit, you cool tho mate? </t>
  </si>
  <si>
    <t>yvonnert</t>
  </si>
  <si>
    <t xml:space="preserve">@da_ewok  if you have  2 golden retrievers you  can never ever be bored </t>
  </si>
  <si>
    <t>It's too cold to play tennis. Therefore I should not have to be at work.  That's my feelings on the topic.</t>
  </si>
  <si>
    <t xml:space="preserve">@psandalio it's ok! totally diff biz plan. unless you want to do a viet truck now... </t>
  </si>
  <si>
    <t>Tue Apr 07 05:14:44 PDT 2009</t>
  </si>
  <si>
    <t xml:space="preserve">@31o5 yeah I hope I can make it too.. </t>
  </si>
  <si>
    <t>Tue Apr 07 05:14:45 PDT 2009</t>
  </si>
  <si>
    <t>tallensharp</t>
  </si>
  <si>
    <t xml:space="preserve">Today is a research day...developing a questionnaire guide and then the interviewing begins! </t>
  </si>
  <si>
    <t>Tue Apr 07 05:14:46 PDT 2009</t>
  </si>
  <si>
    <t xml:space="preserve">@neil_pie_PHP all sent duke!, thanks </t>
  </si>
  <si>
    <t>VeganCity</t>
  </si>
  <si>
    <t xml:space="preserve">@dcvegan thanks... looks like I may be heading into the city tomorrow.  </t>
  </si>
  <si>
    <t>hesofamous</t>
  </si>
  <si>
    <t>@BLKMGK its all good  its a distant cuzzin</t>
  </si>
  <si>
    <t>Tue Apr 07 05:14:48 PDT 2009</t>
  </si>
  <si>
    <t xml:space="preserve">hey!!! </t>
  </si>
  <si>
    <t>Tue Apr 07 05:14:49 PDT 2009</t>
  </si>
  <si>
    <t xml:space="preserve">@jemimah_knight loved the podcast, thank you </t>
  </si>
  <si>
    <t xml:space="preserve">I wanna thank everyone who helped me get to 650 followers! Thanks guys, you rock! </t>
  </si>
  <si>
    <t>@michaelgrainger i'm running in &amp;quot;the big peach 5k&amp;quot; here in atl on may 6th   i do 2 races a yr- 1 in spring, 1 in fall.</t>
  </si>
  <si>
    <t>tomdrago</t>
  </si>
  <si>
    <t xml:space="preserve">@dandrago Thanks!  Same to you... </t>
  </si>
  <si>
    <t>Tue Apr 07 05:14:51 PDT 2009</t>
  </si>
  <si>
    <t>lindseyshafer</t>
  </si>
  <si>
    <t xml:space="preserve">Exiled the tweetdeck - about to enjoy some fresh fruit </t>
  </si>
  <si>
    <t>@MH0861 I wish you a good year of being 24  It has been mediocre for me, but I know you will make the best of .. http://tinyurl.com/d8ofb2</t>
  </si>
  <si>
    <t>abhishekprasad</t>
  </si>
  <si>
    <t>Adolf Hitler had Vista Problems too ..   http://bit.ly/IHUOf</t>
  </si>
  <si>
    <t>Tue Apr 07 05:14:52 PDT 2009</t>
  </si>
  <si>
    <t xml:space="preserve">Yet another 8 am...thankfully not doing anything but watching other people speak </t>
  </si>
  <si>
    <t xml:space="preserve">is new to this whole twitter thing but thinks she's gonna like it </t>
  </si>
  <si>
    <t>Tue Apr 07 05:14:53 PDT 2009</t>
  </si>
  <si>
    <t>DionnyF</t>
  </si>
  <si>
    <t xml:space="preserve">likes Chilly mornings </t>
  </si>
  <si>
    <t>MeliFresh</t>
  </si>
  <si>
    <t>The best part of waking up, is Folgers in your cup!!!  good morning everyone! have a great day!</t>
  </si>
  <si>
    <t>Tue Apr 07 05:14:56 PDT 2009</t>
  </si>
  <si>
    <t xml:space="preserve">birthday 2moz  luke wished me happy birthday hahahaha </t>
  </si>
  <si>
    <t>Nickeyh</t>
  </si>
  <si>
    <t xml:space="preserve">@gardenorganic I will certainly comment on your blog re asparagus  </t>
  </si>
  <si>
    <t>melissa_johnson</t>
  </si>
  <si>
    <t xml:space="preserve">Leaving for Florida today...back on Friday. </t>
  </si>
  <si>
    <t>Tue Apr 07 05:14:58 PDT 2009</t>
  </si>
  <si>
    <t xml:space="preserve">annoying people by dancing is always fun </t>
  </si>
  <si>
    <t>Simdogga</t>
  </si>
  <si>
    <t xml:space="preserve">Watching the Tuesday night chick flick, and enjoying it </t>
  </si>
  <si>
    <t>Jinxie_G</t>
  </si>
  <si>
    <t xml:space="preserve">@BruceBrownNC WOOT! Have a good meeting! </t>
  </si>
  <si>
    <t>Tue Apr 07 05:19:01 PDT 2009</t>
  </si>
  <si>
    <t xml:space="preserve">@tommcfly hi tom! im a loser from america thats been following McFly's music ever since i saw just my luck </t>
  </si>
  <si>
    <t>Tue Apr 07 05:19:02 PDT 2009</t>
  </si>
  <si>
    <t>stefanalund</t>
  </si>
  <si>
    <t xml:space="preserve">when will we see the first Twitter-phone? Remember where you heard it first </t>
  </si>
  <si>
    <t>mcailaorees</t>
  </si>
  <si>
    <t xml:space="preserve">@Piers_the_First Your show's on Easter Monday? Is that AM or FM? Will tune in. </t>
  </si>
  <si>
    <t>Tue Apr 07 05:19:03 PDT 2009</t>
  </si>
  <si>
    <t>douglaselder</t>
  </si>
  <si>
    <t xml:space="preserve">Sweet! Bobby bishops new songs are up on itunes.  i got to sing on a couple tracks. That was fun. </t>
  </si>
  <si>
    <t>vasanthgvk</t>
  </si>
  <si>
    <t xml:space="preserve">@balaarjunan @vasanthgvk @vkhater @anand_iyer @KevalPrabhu : Would love to reserve boost/setter position </t>
  </si>
  <si>
    <t xml:space="preserve">@dharshana Hi! How are you doing today? Today I din't skip any of my meals  Shruti=good girl </t>
  </si>
  <si>
    <t>hubbit</t>
  </si>
  <si>
    <t xml:space="preserve">@sldownard Just bring a song in your heart and the endurance to be up late singing Tom Lehrer during the seder meal </t>
  </si>
  <si>
    <t>liXma</t>
  </si>
  <si>
    <t xml:space="preserve">#mw2 and slugger u gotta keep us informed haha and i am saying this on behalf of all wen i say WE CAN'T WAIT FOR IT TO COME OUT!!!!  </t>
  </si>
  <si>
    <t>Tue Apr 07 05:19:05 PDT 2009</t>
  </si>
  <si>
    <t xml:space="preserve">we made you - em is my fav song now  and fav vid atm, em is back </t>
  </si>
  <si>
    <t>Tue Apr 07 05:19:07 PDT 2009</t>
  </si>
  <si>
    <t>LoveCaps21</t>
  </si>
  <si>
    <t xml:space="preserve">Just out of bed on my day off. Caps play tonight....should be able to whip ATL again with no problems.  </t>
  </si>
  <si>
    <t>isadonato</t>
  </si>
  <si>
    <t xml:space="preserve">@Pri_stanzione You are a JO...you know </t>
  </si>
  <si>
    <t xml:space="preserve">http://twitpic.com/2ybo7 - thats me. i got bored. </t>
  </si>
  <si>
    <t>Tue Apr 07 05:19:08 PDT 2009</t>
  </si>
  <si>
    <t xml:space="preserve">@mommy23monkeys thanks for the great review of our Green Little Green!  Glad it's working for you </t>
  </si>
  <si>
    <t xml:space="preserve">@edomeetsworld classic edo-ism. And of course, I see on facebook no one gets it. Welcome to MY world. </t>
  </si>
  <si>
    <t xml:space="preserve">Omg Miley cyrus just said on good morning America that she wakes up at five to read her bible LMFAO anyone else smell bullshit? </t>
  </si>
  <si>
    <t>Tue Apr 07 05:19:10 PDT 2009</t>
  </si>
  <si>
    <t>MultiMatt</t>
  </si>
  <si>
    <t xml:space="preserve">Started off the first day of my 44th year riding the HealthRider for 30 minutes. It's going to be a good day! Birthday lunch AND dinner! </t>
  </si>
  <si>
    <t xml:space="preserve">Listening to Elvis Costello's 1980 album 'Armed Forces' this morning... forgot how good it was </t>
  </si>
  <si>
    <t xml:space="preserve">@energizr &amp;quot;watching sunshine&amp;quot; - no, no - that's the *window*....you TV is over there! </t>
  </si>
  <si>
    <t xml:space="preserve">@BiasedGirl ooooh, coaching football?!! that sounds AWESOME!! what age group? and teaparty? sounds fab woohoo!! </t>
  </si>
  <si>
    <t>sethsinternet</t>
  </si>
  <si>
    <t xml:space="preserve">having to search for a long-sleeve shit, this is strange </t>
  </si>
  <si>
    <t>4everequine</t>
  </si>
  <si>
    <t xml:space="preserve">Having a nice cup of newly brewed Serena coffee </t>
  </si>
  <si>
    <t>mark_r</t>
  </si>
  <si>
    <t xml:space="preserve">@Suspiremedia Sorry about that - all should be good now. Any problems, dm me </t>
  </si>
  <si>
    <t>Tue Apr 07 05:19:12 PDT 2009</t>
  </si>
  <si>
    <t>Codepope</t>
  </si>
  <si>
    <t xml:space="preserve">@dhmorton Tis a mystery.... I'm hoping for a mini-displayport to displayport cable </t>
  </si>
  <si>
    <t xml:space="preserve">@jopearcephoto Ah yes, have seen one in a pic once, fabulous cats. She's beautiful, serious wee face and amazing eyes </t>
  </si>
  <si>
    <t>Tue Apr 07 05:19:13 PDT 2009</t>
  </si>
  <si>
    <t xml:space="preserve">but it seems fine now </t>
  </si>
  <si>
    <t>KissimmeePools</t>
  </si>
  <si>
    <t xml:space="preserve">@Kaz_C ..TC gave me the picture. ...It's probably her girlfriend. You just don't know what your other half is up to these days </t>
  </si>
  <si>
    <t>Tue Apr 07 05:19:15 PDT 2009</t>
  </si>
  <si>
    <t>KatLStreet</t>
  </si>
  <si>
    <t xml:space="preserve">@travelrn Are you on ISCA BBS? </t>
  </si>
  <si>
    <t xml:space="preserve">watching Camp Rock! </t>
  </si>
  <si>
    <t xml:space="preserve">http://www.youtube.com/watch?v=5qYQrFKYFtU&amp;amp;feature=related superb comic acting - took me back, did that! </t>
  </si>
  <si>
    <t xml:space="preserve">getting dolled up for school...picture day today </t>
  </si>
  <si>
    <t>RLFloyd</t>
  </si>
  <si>
    <t xml:space="preserve">Aha! I figured it out. Man, I do a good job of confusing myself. Nevermind... Nothing to see here. </t>
  </si>
  <si>
    <t xml:space="preserve">@hethfen then let me know and I can preface your contact with them and recommend you if you like  not that you need it, but you know... </t>
  </si>
  <si>
    <t>musicslu</t>
  </si>
  <si>
    <t xml:space="preserve">@ossia, great post! i'll return the favor.  btw, your design skills are slick...very vimeo/twitter </t>
  </si>
  <si>
    <t>Tue Apr 07 05:19:17 PDT 2009</t>
  </si>
  <si>
    <t>ArikaL</t>
  </si>
  <si>
    <t>@JoeMcIntyre Let's Get This!!!!!  Welcome to Twitter!</t>
  </si>
  <si>
    <t>Tue Apr 07 05:19:18 PDT 2009</t>
  </si>
  <si>
    <t xml:space="preserve">If you are reading this. Shouldn't you be doing some work </t>
  </si>
  <si>
    <t xml:space="preserve">@drish29 no prob  i'm good too. about to go out with a friend to the pool </t>
  </si>
  <si>
    <t>Tue Apr 07 05:19:19 PDT 2009</t>
  </si>
  <si>
    <t>mrnels</t>
  </si>
  <si>
    <t xml:space="preserve">Nothing like coming back to work after being sick. So much to catch up on! @oniisan608 you shave? wow! </t>
  </si>
  <si>
    <t>Tue Apr 07 05:19:20 PDT 2009</t>
  </si>
  <si>
    <t xml:space="preserve">@MissxMarisa Yess same here. I sleep from around 3am till 10am I call that my nap. All I need for a days enegry </t>
  </si>
  <si>
    <t>Tue Apr 07 05:19:22 PDT 2009</t>
  </si>
  <si>
    <t>exams are done for now   now to do nothing for the next two weeks</t>
  </si>
  <si>
    <t>Tue Apr 07 05:19:23 PDT 2009</t>
  </si>
  <si>
    <t>ia_teacher</t>
  </si>
  <si>
    <t>Off to work. I get observed by my Asst. Principal today.  Time for my evaluation.    Hope it goes well...</t>
  </si>
  <si>
    <t>tinkishstar</t>
  </si>
  <si>
    <t xml:space="preserve">buenas dias amigas! hopefully twitter is feeling better today and we won't see too much of the fail whale!!! HAPPY TUESDAY </t>
  </si>
  <si>
    <t>knikkolette</t>
  </si>
  <si>
    <t xml:space="preserve">@amous got a lot to do today... will try to squeeze in some painting too </t>
  </si>
  <si>
    <t>Tue Apr 07 05:19:25 PDT 2009</t>
  </si>
  <si>
    <t>Christy335</t>
  </si>
  <si>
    <t xml:space="preserve">@blackink12 It would be nice to see an update once in a while.  </t>
  </si>
  <si>
    <t>Tue Apr 07 05:19:26 PDT 2009</t>
  </si>
  <si>
    <t>@hollieleanne tv show  fromt he creator of buffy, firefly and angel!</t>
  </si>
  <si>
    <t>Tue Apr 07 05:19:27 PDT 2009</t>
  </si>
  <si>
    <t xml:space="preserve">@guykawasaki ah yes I remember now, I thought as much. </t>
  </si>
  <si>
    <t xml:space="preserve">Yay for an 84 on my management test!! </t>
  </si>
  <si>
    <t xml:space="preserve">@Tsarnick You best know it! Life On The Murder Scene </t>
  </si>
  <si>
    <t>PaigeeDowlingg</t>
  </si>
  <si>
    <t xml:space="preserve">http://twitpic.com/2yboq - my new puppy jess </t>
  </si>
  <si>
    <t>Tue Apr 07 05:19:28 PDT 2009</t>
  </si>
  <si>
    <t xml:space="preserve">@sidarok No, I'll send it to anyone who asks for it. Want a copy? </t>
  </si>
  <si>
    <t xml:space="preserve">@gadgetlite I know LOL </t>
  </si>
  <si>
    <t>larissapereira</t>
  </si>
  <si>
    <t>after a good night sleeping, i'm in my work recording the meeting again...  God bless all in this new day or in your night my twitters!</t>
  </si>
  <si>
    <t xml:space="preserve">@vicvickyrox : What movie? </t>
  </si>
  <si>
    <t>Sarge667</t>
  </si>
  <si>
    <t xml:space="preserve">Really looking forward to the Red Dwarf Weekend!!! WOOT!!!! </t>
  </si>
  <si>
    <t xml:space="preserve">@weegingerbean So you are ECR, where do you go?? I must've totally seen you dance @ O's, I was there being a slacker spectator </t>
  </si>
  <si>
    <t>Tue Apr 07 05:19:31 PDT 2009</t>
  </si>
  <si>
    <t xml:space="preserve">just hit page 20 of his story </t>
  </si>
  <si>
    <t>Tue Apr 07 05:19:32 PDT 2009</t>
  </si>
  <si>
    <t xml:space="preserve">@fictionals your nose is clogged? use a plunger then </t>
  </si>
  <si>
    <t>jeepers creepers...were did we get all these peepers  a song for all of us!</t>
  </si>
  <si>
    <t>Tue Apr 07 05:19:33 PDT 2009</t>
  </si>
  <si>
    <t xml:space="preserve">going to class but not feeling too good.  then heading home for the surprise! i love surprises </t>
  </si>
  <si>
    <t>Tue Apr 07 05:19:34 PDT 2009</t>
  </si>
  <si>
    <t xml:space="preserve">@chuckdarw1n she is, and she's lovely </t>
  </si>
  <si>
    <t xml:space="preserve">ran into Alaina on the T.  Great way to start the morning.  </t>
  </si>
  <si>
    <t>rob_mccaffrey</t>
  </si>
  <si>
    <t xml:space="preserve">49F with 25mph winds in April? I think I need to get a refund from the state of Florida.  </t>
  </si>
  <si>
    <t>Tue Apr 07 05:19:36 PDT 2009</t>
  </si>
  <si>
    <t>chasnb</t>
  </si>
  <si>
    <t xml:space="preserve">@YourSeth Driving! </t>
  </si>
  <si>
    <t xml:space="preserve">@TheRemote Haha, you are from AMS, my hubby is Dutch </t>
  </si>
  <si>
    <t>Glarawen</t>
  </si>
  <si>
    <t xml:space="preserve">@Rebsie Btw, the bunny is hatching like crazy. </t>
  </si>
  <si>
    <t xml:space="preserve">@summergirl38 Looks like you're having the same problem I am.  </t>
  </si>
  <si>
    <t>Tue Apr 07 05:19:40 PDT 2009</t>
  </si>
  <si>
    <t xml:space="preserve">Okay here I go..this week Take Two: Electric Boogaloo!  Hello all, how is everyone this morning? </t>
  </si>
  <si>
    <t xml:space="preserve">@fieza46 you love computers..... </t>
  </si>
  <si>
    <t>Tue Apr 07 05:19:41 PDT 2009</t>
  </si>
  <si>
    <t>animoenzo</t>
  </si>
  <si>
    <t>@nakedsunrise ï¿½quiï¿½n? private message please!  Welcome to twitter btw. Adios!</t>
  </si>
  <si>
    <t>Tue Apr 07 05:19:42 PDT 2009</t>
  </si>
  <si>
    <t>olslostmarbles</t>
  </si>
  <si>
    <t xml:space="preserve">been buiding a new cage for the departments pet g-pigs. This one is going to be &amp;quot;water&amp;quot; proof and have a suspension bridge </t>
  </si>
  <si>
    <t xml:space="preserve">The wind blew away my pretty heavy carpet and knocked down my modem.. Jee, talk about nature's fury.. </t>
  </si>
  <si>
    <t>Tue Apr 07 05:19:46 PDT 2009</t>
  </si>
  <si>
    <t>Gold angel wing earrings back in stock!  http://poprl.com/0Cxz only ï¿½4.80 when you use the discount code TWEET at the checkout  Bargain!</t>
  </si>
  <si>
    <t>AndrewGronow</t>
  </si>
  <si>
    <t xml:space="preserve">@steverunner Hey Steve, I listened to 5 episodes of Phedippidations today. I feel like I'm stalking you. </t>
  </si>
  <si>
    <t>Tue Apr 07 05:19:48 PDT 2009</t>
  </si>
  <si>
    <t>ok43</t>
  </si>
  <si>
    <t xml:space="preserve">Good morning jdzca.  At least it will get up to mid 60's today... But it was very chilly this morning. </t>
  </si>
  <si>
    <t>Tue Apr 07 05:19:49 PDT 2009</t>
  </si>
  <si>
    <t>o2zone</t>
  </si>
  <si>
    <t xml:space="preserve">One night transit in Bali, it took 20 minutes flight from Lombok by Garuda. They not served food, only 'teh kotak' </t>
  </si>
  <si>
    <t>sceendy</t>
  </si>
  <si>
    <t xml:space="preserve">I'm up too early on my free days. see marcus...i can't help it. yay get to buy my guapo ticket today </t>
  </si>
  <si>
    <t>sweetlippp</t>
  </si>
  <si>
    <t xml:space="preserve">http://twitpic.com/2xe00 - @aplusk sorry, i did't mean 2 misspellllll ur twitter name... </t>
  </si>
  <si>
    <t>Tue Apr 07 05:19:50 PDT 2009</t>
  </si>
  <si>
    <t>Enrico2</t>
  </si>
  <si>
    <t>@talberman all we got was wine  recession sucks.</t>
  </si>
  <si>
    <t>am3n3</t>
  </si>
  <si>
    <t xml:space="preserve">@Snoid OK, it's actually called &amp;quot;Hello Oslo,&amp;quot; but I just like shouting &amp;quot;Smell The Glove Is Here!&amp;quot; whenever new releases arrive </t>
  </si>
  <si>
    <t>Tue Apr 07 05:19:52 PDT 2009</t>
  </si>
  <si>
    <t xml:space="preserve">@Toni_IFDA I agree, @conversationage has such great information! </t>
  </si>
  <si>
    <t xml:space="preserve">@duskyblueskies That was supposed to come to you in text message form in 2 hours. </t>
  </si>
  <si>
    <t>Tue Apr 07 05:19:53 PDT 2009</t>
  </si>
  <si>
    <t>cindymichelle</t>
  </si>
  <si>
    <t xml:space="preserve">@shanegibson fingers crossed </t>
  </si>
  <si>
    <t>bellaslullaby88</t>
  </si>
  <si>
    <t xml:space="preserve">7:04 Started assignment, 7:13 Made sandwich, 7:31 back to assignment, 7:35 had a bath, 8:09, back to assignment, 8:23, fell asleep </t>
  </si>
  <si>
    <t xml:space="preserve">@fossiloflife tell him that he needs to fork out $$$ to the regular chennai tweeps. </t>
  </si>
  <si>
    <t xml:space="preserve">@Farscale Yes, although mainly when there are other awesome people on at the same time. </t>
  </si>
  <si>
    <t>DaniellaaBum</t>
  </si>
  <si>
    <t>@J_xox get a chance lk 2 them b4 or after it  xx</t>
  </si>
  <si>
    <t>Bowser_Boy</t>
  </si>
  <si>
    <t xml:space="preserve">I love the theme song. &amp;quot;It all started with the big bang BANG!!!&amp;quot; </t>
  </si>
  <si>
    <t xml:space="preserve">@jaffne yeah I'd be smug ...love it up there </t>
  </si>
  <si>
    <t xml:space="preserve">@Reetesh I haven't gone through friend requests yet, coz like Facebook there are just too many of them. I'm gonna do that tonight </t>
  </si>
  <si>
    <t>Tue Apr 07 05:19:58 PDT 2009</t>
  </si>
  <si>
    <t>Bethy120</t>
  </si>
  <si>
    <t xml:space="preserve">talking to my best friend. i just scared her to death </t>
  </si>
  <si>
    <t>Afternoon  Listening to Dreamboats and Petticoats and wishing it was the Cast album instead!</t>
  </si>
  <si>
    <t>Tue Apr 07 05:20:00 PDT 2009</t>
  </si>
  <si>
    <t xml:space="preserve">@pradeen1 you know, antonia/toni in grade four, i think? yeah, her older brother. </t>
  </si>
  <si>
    <t>Papillon66</t>
  </si>
  <si>
    <t xml:space="preserve">I'm looking at making a water pond in the back yard. It will have fish and frogs and a bridge! </t>
  </si>
  <si>
    <t>Tue Apr 07 05:20:02 PDT 2009</t>
  </si>
  <si>
    <t>MilliaAtSeaRAWR</t>
  </si>
  <si>
    <t>i want finger paints  .... waiting to fall back into reality?</t>
  </si>
  <si>
    <t>AFYCSO listening hour. Need patd love.  the moon's pretty tonight.</t>
  </si>
  <si>
    <t>janskinnerup</t>
  </si>
  <si>
    <t xml:space="preserve">@larsbachmann nice feature </t>
  </si>
  <si>
    <t>PeaceLovePanic</t>
  </si>
  <si>
    <t>Cinnomin rolls are pretty good when you stop and realize what you are really eating  bread and spices...</t>
  </si>
  <si>
    <t>Tue Apr 07 05:24:08 PDT 2009</t>
  </si>
  <si>
    <t>@livinginfiction  change yours!</t>
  </si>
  <si>
    <t>Tue Apr 07 05:24:09 PDT 2009</t>
  </si>
  <si>
    <t>melissa1780</t>
  </si>
  <si>
    <t xml:space="preserve">@heidimontag INCREDIBLE!! looks like its going to be a great season </t>
  </si>
  <si>
    <t>Tue Apr 07 05:24:10 PDT 2009</t>
  </si>
  <si>
    <t>x3joeysgirlxo</t>
  </si>
  <si>
    <t>@xamiiadoresjoe well.. I guess he's mine now! imfao  &amp;lt;3</t>
  </si>
  <si>
    <t>ModestyEva</t>
  </si>
  <si>
    <t xml:space="preserve">Ah, nice, one less step to understand, update via txt </t>
  </si>
  <si>
    <t>@Darchak oh, I should catch up with S. Africa news too some day  Have a nice afternoon!</t>
  </si>
  <si>
    <t xml:space="preserve">@MrGoogleAlerts @simoncast quotes doesn't work, tried that when I set it up </t>
  </si>
  <si>
    <t>_PaauLa_</t>
  </si>
  <si>
    <t>@imalexevans   hiii alex ! woow ! I finally can send you a message!well...message? it doesn't matter! ; ) .. I'M VEEERY HAPPY!   haha</t>
  </si>
  <si>
    <t>Tue Apr 07 05:24:11 PDT 2009</t>
  </si>
  <si>
    <t xml:space="preserve">Wow, this week has been a major milestone. The end is almost in sight, and then it's time to hit the second half of the semester </t>
  </si>
  <si>
    <t xml:space="preserve">Goodmornimg tweets </t>
  </si>
  <si>
    <t>@paul_shirley Thanks  What do you mean?</t>
  </si>
  <si>
    <t>Tue Apr 07 05:24:13 PDT 2009</t>
  </si>
  <si>
    <t>Turntablez</t>
  </si>
  <si>
    <t xml:space="preserve">Morning Tweeps!!! On the hunt for some caffeine ... please stand by  </t>
  </si>
  <si>
    <t>@rachellondon Its the whole 'straight guys like two girls kissing' just flipped around  You should find 'I kissed a boy' by Cobra Starship</t>
  </si>
  <si>
    <t xml:space="preserve">good bye twitter world, im off to watch some movies </t>
  </si>
  <si>
    <t>Tue Apr 07 05:24:16 PDT 2009</t>
  </si>
  <si>
    <t>srikanthjeeva</t>
  </si>
  <si>
    <t xml:space="preserve">@senthilnayagam - Happy Birthday sir </t>
  </si>
  <si>
    <t xml:space="preserve">@TehJeven @Zarachas I'm in, we'll be the first swarm. (Our forage is not weak!) </t>
  </si>
  <si>
    <t>Bluebie</t>
  </si>
  <si>
    <t xml:space="preserve">is bathing trolls in care and love on Omegle to see what happens. They usually seem to end up awe struck and unable to form a new offense </t>
  </si>
  <si>
    <t xml:space="preserve">@inque54 huy, matulog ka na. hahah. CBroom ain't done yet, but it's taking shape </t>
  </si>
  <si>
    <t>zoja87</t>
  </si>
  <si>
    <t>@l3l0 thanks for help  i sam the new-users and the faq , they are not what i aim for (mysql-user-authorization) but it's goin well today</t>
  </si>
  <si>
    <t>By @worldgolf Have you seen Mio Destino Lingerie's sexy golf-themed skivvies?  http://twurl.nl/q7t3rj #-golf #lingerie</t>
  </si>
  <si>
    <t xml:space="preserve">@jasdonwar Are you Zara's boyfriend? </t>
  </si>
  <si>
    <t>EMcCready</t>
  </si>
  <si>
    <t xml:space="preserve">@Semtex cool dude can't wait until you do </t>
  </si>
  <si>
    <t>p3arl</t>
  </si>
  <si>
    <t>Even though I'm not allowed to, I'll eat as many ice creams as I want. Don't blame me. Blame Summer!  http://plurk.com/p/n1r2p</t>
  </si>
  <si>
    <t xml:space="preserve">@fyreflye I'd rather go to France for the summer than Skegness. </t>
  </si>
  <si>
    <t>kaosbabe</t>
  </si>
  <si>
    <t xml:space="preserve">@nick_carter My god you're addict to it </t>
  </si>
  <si>
    <t>Tue Apr 07 05:24:21 PDT 2009</t>
  </si>
  <si>
    <t>RaKiaHarris</t>
  </si>
  <si>
    <t xml:space="preserve">Read Psalm 116! I Love it! Now math homework! Talk about bringing someone down! </t>
  </si>
  <si>
    <t xml:space="preserve">Me gots the giggles. I'm in a funny mood this avvo. Everyone send @Jay_Tyler good luck messages. He sits his driving test today! Eek! </t>
  </si>
  <si>
    <t>Tue Apr 07 05:24:22 PDT 2009</t>
  </si>
  <si>
    <t xml:space="preserve">@chuckhall  I'm like a fine wine, my friend  </t>
  </si>
  <si>
    <t xml:space="preserve">@Rammi I've been using Box.net for a year~ ; works great  nice to hold files u may need somewhere else;but I RAR the files with a pw </t>
  </si>
  <si>
    <t>Tue Apr 07 05:24:24 PDT 2009</t>
  </si>
  <si>
    <t xml:space="preserve">Ok.. Loving &amp;quot;Here&amp;quot; and &amp;quot;Hey Valentina&amp;quot; on the new Prince album(s).. </t>
  </si>
  <si>
    <t xml:space="preserve">@honeybeezes lol i have the swimming song from Scamper stuck in my head </t>
  </si>
  <si>
    <t xml:space="preserve">@imogensgarden Right back atcha! </t>
  </si>
  <si>
    <t>danschawbel</t>
  </si>
  <si>
    <t>Me 2.0 officially launches and is already picked up by MarketWatch and EarthTimes!!!!  Spread the joy    http://tinyurl.com/c2wlrb</t>
  </si>
  <si>
    <t xml:space="preserve">@REGYATES wait... are you in new-zealand?.. cause if you are, that would explain why you are not on the sunday show anymore </t>
  </si>
  <si>
    <t xml:space="preserve">Eating nesperas for the first time this year...yummy </t>
  </si>
  <si>
    <t>Tue Apr 07 05:24:25 PDT 2009</t>
  </si>
  <si>
    <t>RoshelleFierro</t>
  </si>
  <si>
    <t xml:space="preserve">@MissFarrah hey farrah!  how are you this morning girl?  thanks so much for returning the follow..  </t>
  </si>
  <si>
    <t xml:space="preserve">Welcome to Delta Daily's twitter! Here you will get all the updates on what is happening with Delta Daily and Delta Goodrem! Follow us! </t>
  </si>
  <si>
    <t>Tue Apr 07 05:24:26 PDT 2009</t>
  </si>
  <si>
    <t>ImWendy</t>
  </si>
  <si>
    <t xml:space="preserve">@she_writes lmao! Wow that's extreme! </t>
  </si>
  <si>
    <t xml:space="preserve">@hadaltlelamb I've good news for you -- that lifestyle is not limited to college. </t>
  </si>
  <si>
    <t>@adamSEO  it couldn't have come at a better time</t>
  </si>
  <si>
    <t xml:space="preserve">@mattybeard i've only got to S01E06 sso far. I have all day tho </t>
  </si>
  <si>
    <t>Tue Apr 07 05:24:27 PDT 2009</t>
  </si>
  <si>
    <t>cyndef</t>
  </si>
  <si>
    <t>@jenzenn Well, I'm glad you're joining me!!  #tfc</t>
  </si>
  <si>
    <t xml:space="preserve">@nosetu Of course not, web celebs like me can afford a cleaning service </t>
  </si>
  <si>
    <t xml:space="preserve">@Zarachas The ones with the tokens </t>
  </si>
  <si>
    <t>livlaura</t>
  </si>
  <si>
    <t xml:space="preserve">Down pouring outside. I'm not gonna complain about it today, it's making the snow go away. </t>
  </si>
  <si>
    <t>Tue Apr 07 05:24:29 PDT 2009</t>
  </si>
  <si>
    <t>LindyMoo</t>
  </si>
  <si>
    <t>@RebeccaInMelb ha ha  yes I wore it 4 2 mins for photo lol</t>
  </si>
  <si>
    <t xml:space="preserve">going to lay on the balcony . it's so hot.. </t>
  </si>
  <si>
    <t>sbahk</t>
  </si>
  <si>
    <t>got &amp;quot;the fortunate&amp;quot; by cartel stuck in my head  but i don't mind</t>
  </si>
  <si>
    <t>Anitta_</t>
  </si>
  <si>
    <t xml:space="preserve">finally, we will record our video from the ffe in tatti's house !! </t>
  </si>
  <si>
    <t>Tue Apr 07 05:24:31 PDT 2009</t>
  </si>
  <si>
    <t>melocious</t>
  </si>
  <si>
    <t>is loving happy news  thinks that the result of hard work and strong beliefs are coming around....</t>
  </si>
  <si>
    <t xml:space="preserve">I have a crush on Wyatt Cenac! Too much Daily Show I suppose. </t>
  </si>
  <si>
    <t>kabluey</t>
  </si>
  <si>
    <t xml:space="preserve">@acroamatic Where did everyone go? </t>
  </si>
  <si>
    <t>Tue Apr 07 05:24:34 PDT 2009</t>
  </si>
  <si>
    <t xml:space="preserve">30million bells on AC:WW </t>
  </si>
  <si>
    <t>amyy12</t>
  </si>
  <si>
    <t xml:space="preserve">@RobertPattinson ohmygodaa i 'm a MASSIVE fan, i think your an amazing actor, and a brrriilliiiaannt singer, say hi to the cast for me </t>
  </si>
  <si>
    <t>has already caught the sun, and is going to see miami heat play basketball tonight!  its 8.30am and its already scorching hot!</t>
  </si>
  <si>
    <t>miomoe</t>
  </si>
  <si>
    <t xml:space="preserve">i just joined twitter </t>
  </si>
  <si>
    <t xml:space="preserve">but.. i admit; it's fun to update. haha. even if there is nobody that sees it </t>
  </si>
  <si>
    <t>Tue Apr 07 05:24:35 PDT 2009</t>
  </si>
  <si>
    <t>shadychemist</t>
  </si>
  <si>
    <t xml:space="preserve">@iTweetPRN Put a apple trial#2 in the freezer first thing this morning </t>
  </si>
  <si>
    <t>@scorpiojerm I did! Didn't do too much - just slightly less than 4k  But good enough for a first run in a while. Yay!</t>
  </si>
  <si>
    <t>Dtechie</t>
  </si>
  <si>
    <t>@dhempe 30th April &amp;amp; 1st March humm ok  http://is.gd/rbJL</t>
  </si>
  <si>
    <t>Tue Apr 07 05:24:38 PDT 2009</t>
  </si>
  <si>
    <t>Magganpice</t>
  </si>
  <si>
    <t xml:space="preserve">If you're thinking of unfollowing me - do it NOW (or never </t>
  </si>
  <si>
    <t>hensellr</t>
  </si>
  <si>
    <t xml:space="preserve">Going to Daytona for NATIONALS. </t>
  </si>
  <si>
    <t>jannahtesl</t>
  </si>
  <si>
    <t xml:space="preserve">@aboutthelettera hey buat apa kat bangsar? Google talk Amir H ajak dia dating </t>
  </si>
  <si>
    <t>TidlyWink</t>
  </si>
  <si>
    <t xml:space="preserve">@hansonmusic http://twitpic.com/2t5nz - Zac, you look so sad. It's okay to smile, you deserve it. </t>
  </si>
  <si>
    <t>Tue Apr 07 05:24:43 PDT 2009</t>
  </si>
  <si>
    <t xml:space="preserve">documentary is finsihed! will try to upload it to youtube for you to see </t>
  </si>
  <si>
    <t>BusyQueen</t>
  </si>
  <si>
    <t xml:space="preserve">Hello, I just joined twitter, so I don't know what I am doing </t>
  </si>
  <si>
    <t>SimaoCelloErik</t>
  </si>
  <si>
    <t xml:space="preserve">@perezhilton always indiferent to eminem </t>
  </si>
  <si>
    <t xml:space="preserve">@hakerem Yea, I only use Chrome </t>
  </si>
  <si>
    <t>Tue Apr 07 05:24:46 PDT 2009</t>
  </si>
  <si>
    <t xml:space="preserve">&amp;quot;You lift my feet off the ground, you spin me around. You make me crazier, crazier...&amp;quot; Love the lyrics too. It could be about any1. </t>
  </si>
  <si>
    <t>RoKeeffe</t>
  </si>
  <si>
    <t xml:space="preserve">@stroughtonsmith Thanks for the DevDay heads up, I've put my name down - it'll be good for a beginner like myself I reckon </t>
  </si>
  <si>
    <t>ajmunn</t>
  </si>
  <si>
    <t xml:space="preserve">@scottmalish Thanks. Trying to stop distracting myself, like answering phones </t>
  </si>
  <si>
    <t>Tue Apr 07 05:24:49 PDT 2009</t>
  </si>
  <si>
    <t>wstcstsmkr</t>
  </si>
  <si>
    <t xml:space="preserve">doing fuck all today, pitz tomorrow night though. </t>
  </si>
  <si>
    <t>steffenbew</t>
  </si>
  <si>
    <t>@seebase Congratulations! What an engaging decision!  You should then check out that website time by time: http://www.e71fanatics.com #E71</t>
  </si>
  <si>
    <t>Tue Apr 07 05:24:48 PDT 2009</t>
  </si>
  <si>
    <t xml:space="preserve">@nbremer It is very good ! I just never want to upset any person so asked you 1st if it was okay to say you lokk very pretty </t>
  </si>
  <si>
    <t xml:space="preserve">@bobbyllew Ah I thought it was the skateboarding pro Tonk Hawks. *nods* Was wondering what he did that was comical! </t>
  </si>
  <si>
    <t>th3maw</t>
  </si>
  <si>
    <t xml:space="preserve">@gibbzer @eBeth @SianMeadowcroft thanks ladies </t>
  </si>
  <si>
    <t>jonkoo</t>
  </si>
  <si>
    <t>I love this band  Great version of the Bee Gees classic.  ? http://blip.fm/~3xehs</t>
  </si>
  <si>
    <t>Tue Apr 07 05:24:50 PDT 2009</t>
  </si>
  <si>
    <t>@dszp ...fortunately, the KB had documentation on it once I figured out how to search for it   http://is.gd/rbJV</t>
  </si>
  <si>
    <t>nirvanachix</t>
  </si>
  <si>
    <t xml:space="preserve">charlie!!!!!!!! u feel smart *well at least that make one of us! </t>
  </si>
  <si>
    <t xml:space="preserve">@scottsmeester you are so right. The present moment is where all the fun happens. </t>
  </si>
  <si>
    <t xml:space="preserve">just bought the winning ticket for tonight's mega millions drawing. and no, i'm not telling you the numbers! </t>
  </si>
  <si>
    <t>Tue Apr 07 05:24:56 PDT 2009</t>
  </si>
  <si>
    <t xml:space="preserve">@lukesmith Probably easier if you ping me on IM/phone, that's a little complicated to explain over Twitter. Ideally beer would be good </t>
  </si>
  <si>
    <t>@Karageorgakis SHE SHOULD have YOU make the coffee for her......of course after you're done with the floors!  lol  ;)</t>
  </si>
  <si>
    <t>mitchellharper</t>
  </si>
  <si>
    <t xml:space="preserve">@mirceagoia Thanks for the tweet </t>
  </si>
  <si>
    <t>rmg12gra</t>
  </si>
  <si>
    <t xml:space="preserve">Just got a nice grey suit for the Prom! </t>
  </si>
  <si>
    <t>Tue Apr 07 05:24:58 PDT 2009</t>
  </si>
  <si>
    <t>DoTheMathPC</t>
  </si>
  <si>
    <t xml:space="preserve">Grading &amp;quot;Totally ? Radical ? Projects&amp;quot; dude. </t>
  </si>
  <si>
    <t xml:space="preserve">Back on the road </t>
  </si>
  <si>
    <t>Tue Apr 07 05:24:59 PDT 2009</t>
  </si>
  <si>
    <t>dancecentralny</t>
  </si>
  <si>
    <t xml:space="preserve">Bellydance class tonite! $5 YogaFit class on Wed. eve! RSVP!! Namaste. </t>
  </si>
  <si>
    <t>@maiseyg nothing! just the rain! you woke up at just the right time  how goes your new series?</t>
  </si>
  <si>
    <t>sitaowei</t>
  </si>
  <si>
    <t xml:space="preserve">@RNRWiggs68 Wow! You and I have really gotten into this Twitter thing! </t>
  </si>
  <si>
    <t>Tue Apr 07 05:25:02 PDT 2009</t>
  </si>
  <si>
    <t xml:space="preserve">Giveaways galore on my blog, http://www.SheScribes.com. Also many reviews (products and books). Something for everyone. </t>
  </si>
  <si>
    <t>I LOVE McFly      XXXX</t>
  </si>
  <si>
    <t>Tue Apr 07 05:25:03 PDT 2009</t>
  </si>
  <si>
    <t xml:space="preserve">@mattimago He did actually hav a very cool voice. &amp;amp; i liked the brain in the jar </t>
  </si>
  <si>
    <t>pat</t>
  </si>
  <si>
    <t xml:space="preserve">@notjosh it's possible some may be feature limited, but i've no idea. don't take my word as complete truth </t>
  </si>
  <si>
    <t>GenevieveJooste</t>
  </si>
  <si>
    <t>Love seeing the sun and north carolina pride today  nice win last night heels!</t>
  </si>
  <si>
    <t xml:space="preserve">@elbiddulph Ouch!  You may be my mom, but even I know that you're pretty tech-savvy. Even more so than some people *my* age! </t>
  </si>
  <si>
    <t>excuter</t>
  </si>
  <si>
    <t xml:space="preserve">madtv made some funny steven seagal spoofs, but the clips with some aikido demonstrations of him are cool too </t>
  </si>
  <si>
    <t>Tue Apr 07 05:25:05 PDT 2009</t>
  </si>
  <si>
    <t xml:space="preserve">2 days of school left this week and im beyond excited for saturday!!!! </t>
  </si>
  <si>
    <t>CarlaGordon</t>
  </si>
  <si>
    <t xml:space="preserve">chilling,   watching the gilmore girls </t>
  </si>
  <si>
    <t>Tue Apr 07 05:28:54 PDT 2009</t>
  </si>
  <si>
    <t>@mmjm3 I don't have any money but I can offer you some lunch if you like? Pesto pasta and chicken  Worth more than a desk anytime!</t>
  </si>
  <si>
    <t>@dj_bubble Anytime.  I'm good. What about you?</t>
  </si>
  <si>
    <t>Technomaige</t>
  </si>
  <si>
    <t xml:space="preserve">@kiwibastard Not sure if you will already have this http://tinyurl.com/cqfase, and apple store is down, no doubt for new products </t>
  </si>
  <si>
    <t xml:space="preserve">phone has stopped working again :] no more worrying about people texting me back </t>
  </si>
  <si>
    <t>Anttu</t>
  </si>
  <si>
    <t xml:space="preserve">im shattered after yesterday's bodypump. i loved it though. doing it tomorrow again </t>
  </si>
  <si>
    <t>carlysnide</t>
  </si>
  <si>
    <t xml:space="preserve">is at the beach </t>
  </si>
  <si>
    <t>Tue Apr 07 05:28:56 PDT 2009</t>
  </si>
  <si>
    <t xml:space="preserve">http://www.essence.com/news_entertainment/news/articles/white_house_chef_ikimi_dubose  Yep, that's my crazy roommate! </t>
  </si>
  <si>
    <t>Tue Apr 07 05:28:57 PDT 2009</t>
  </si>
  <si>
    <t xml:space="preserve">loves mamma mia..should watch it but twilight comes first </t>
  </si>
  <si>
    <t>Tue Apr 07 05:28:58 PDT 2009</t>
  </si>
  <si>
    <t xml:space="preserve">@Shiminay Machine head rule - Five is my favourite track so angry! </t>
  </si>
  <si>
    <t>brududa</t>
  </si>
  <si>
    <t xml:space="preserve">is replying to all swet b-day wishes she's got </t>
  </si>
  <si>
    <t>Tue Apr 07 05:29:03 PDT 2009</t>
  </si>
  <si>
    <t>CliffStarr</t>
  </si>
  <si>
    <t xml:space="preserve">@TotesChic *banana yogurt* ... yeah that was me! And &amp;quot;Your Welcome...&amp;quot; </t>
  </si>
  <si>
    <t>hollyelizabethh</t>
  </si>
  <si>
    <t xml:space="preserve">@graphicdesign79 Well, you're a graphic designer. So you must be cool. </t>
  </si>
  <si>
    <t>Tue Apr 07 05:29:06 PDT 2009</t>
  </si>
  <si>
    <t>Arrastrate</t>
  </si>
  <si>
    <t xml:space="preserve">love ya too </t>
  </si>
  <si>
    <t>Afternoon all  Its far too nice outside to be stuck in the office. How is everyone?</t>
  </si>
  <si>
    <t>sillyshilly</t>
  </si>
  <si>
    <t>@LisShill Don't u mean &amp;quot;and IS now sitting on a ball...&amp;quot;  BOO! Fancy meeting u here....xxx</t>
  </si>
  <si>
    <t>Tue Apr 07 05:29:07 PDT 2009</t>
  </si>
  <si>
    <t xml:space="preserve">just saw blake! gen and brigitte slept over last night + seeing maille tomorrow </t>
  </si>
  <si>
    <t>KindDerNacht</t>
  </si>
  <si>
    <t xml:space="preserve">@dougiemcfly  Since you're british and you drink alot of tea..what's you favorite one Dougie?  </t>
  </si>
  <si>
    <t>Tue Apr 07 05:29:08 PDT 2009</t>
  </si>
  <si>
    <t xml:space="preserve">@VATD I'm made of win </t>
  </si>
  <si>
    <t>Tue Apr 07 05:29:09 PDT 2009</t>
  </si>
  <si>
    <t>thehustlaz</t>
  </si>
  <si>
    <t>; tomorroww is the day . !  out . -akash</t>
  </si>
  <si>
    <t>MattHunt_</t>
  </si>
  <si>
    <t xml:space="preserve">@pygeek  Yeah. No. probs! </t>
  </si>
  <si>
    <t>Tue Apr 07 05:29:10 PDT 2009</t>
  </si>
  <si>
    <t>Beamer526</t>
  </si>
  <si>
    <t xml:space="preserve">is watching Kinley, working out, hopefully seeing someone special this week </t>
  </si>
  <si>
    <t xml:space="preserve">@LentSexbot Give it a week! You'll get the hang of it. Just find cool people to follow and actually interact with them. It's fun </t>
  </si>
  <si>
    <t>Tue Apr 07 05:29:11 PDT 2009</t>
  </si>
  <si>
    <t>lindsayrgwatt</t>
  </si>
  <si>
    <t>@joelwynne @ricny Joel-you're one tough man hiding behind an ocean and twitter   Long live the chilly north</t>
  </si>
  <si>
    <t xml:space="preserve">@souljaboytellem i kidnapped you &amp;amp; locked you in my heart </t>
  </si>
  <si>
    <t xml:space="preserve">@siyab thanks siyab.. </t>
  </si>
  <si>
    <t xml:space="preserve">Fell asleep at about 10:30 last night. I am so ready for the day! It is beautiful outside and I am thankful for life! </t>
  </si>
  <si>
    <t>Tue Apr 07 05:29:12 PDT 2009</t>
  </si>
  <si>
    <t>juanlau</t>
  </si>
  <si>
    <t xml:space="preserve">am happy with making. </t>
  </si>
  <si>
    <t>NeatsC79</t>
  </si>
  <si>
    <t>@vron3509 there is really no &amp;quot;getting twitter&amp;quot;. It's like bad sex, just don't think about it and everything will be fine.  &amp;lt;3 you!</t>
  </si>
  <si>
    <t xml:space="preserve">morning twitterville! hope everyone has a great day </t>
  </si>
  <si>
    <t xml:space="preserve">@WebBetty Sorry, ignore previous tweet! Hello - haven't seen you around much </t>
  </si>
  <si>
    <t>missb_xoxo</t>
  </si>
  <si>
    <t>Has Just Joined Twitter!  ..xoxo</t>
  </si>
  <si>
    <t>cjk101010</t>
  </si>
  <si>
    <t xml:space="preserve">It's warm enough to wear shorts and a t-shirt. Like it </t>
  </si>
  <si>
    <t xml:space="preserve">@ramdomthoughts ouch that was so close! you'll ace it next time </t>
  </si>
  <si>
    <t>Tue Apr 07 05:29:15 PDT 2009</t>
  </si>
  <si>
    <t>CopperBeagle</t>
  </si>
  <si>
    <t xml:space="preserve">@HappyHealthyPup Thankyou we are working on it </t>
  </si>
  <si>
    <t xml:space="preserve">@chrisbrogan excellent...i like floods of mail. It's amusing to watch it all come in </t>
  </si>
  <si>
    <t>Tue Apr 07 05:29:16 PDT 2009</t>
  </si>
  <si>
    <t xml:space="preserve">@Mediamum Good morning! </t>
  </si>
  <si>
    <t>Tue Apr 07 05:29:17 PDT 2009</t>
  </si>
  <si>
    <t xml:space="preserve">@IlseDeLange Good trip - envy envy envy </t>
  </si>
  <si>
    <t>Tue Apr 07 05:29:19 PDT 2009</t>
  </si>
  <si>
    <t xml:space="preserve">@NancyPerez It was my pleasure, Nancy! have yourself an awesome day and dare to be real, dare to be YOU! </t>
  </si>
  <si>
    <t>Tue Apr 07 05:29:18 PDT 2009</t>
  </si>
  <si>
    <t>Camymille</t>
  </si>
  <si>
    <t xml:space="preserve">Listening to music </t>
  </si>
  <si>
    <t>Leanne_Hawkins</t>
  </si>
  <si>
    <t xml:space="preserve">off to the gym </t>
  </si>
  <si>
    <t>Tue Apr 07 05:29:20 PDT 2009</t>
  </si>
  <si>
    <t xml:space="preserve">Good morning Twitter </t>
  </si>
  <si>
    <t>Tue Apr 07 05:29:21 PDT 2009</t>
  </si>
  <si>
    <t>emmiechristine</t>
  </si>
  <si>
    <t xml:space="preserve">@mathisenk the format of your 'tweet' reminds me of our stint as AP Lit Sweensters multiple choice question writers </t>
  </si>
  <si>
    <t>efdbrianmills</t>
  </si>
  <si>
    <t xml:space="preserve">@justinlevy They forgot a very important item with the grill. Make sure that the place you put your beer while grilling is still safe. </t>
  </si>
  <si>
    <t>dan723</t>
  </si>
  <si>
    <t>@rajeshjagasia nythng fr u  also d mirror has 2 faces is done too...</t>
  </si>
  <si>
    <t>Tue Apr 07 05:29:23 PDT 2009</t>
  </si>
  <si>
    <t>RosieMcNamee</t>
  </si>
  <si>
    <t>Feeling a bit better today. Had an awesome time at Rocco's last night!  looking forward to dinner tonight. Happy Tuesday!</t>
  </si>
  <si>
    <t>Tue Apr 07 05:29:25 PDT 2009</t>
  </si>
  <si>
    <t>hey, try this... sum me up in 5 words  please n thank u! xx</t>
  </si>
  <si>
    <t>JulieMendonca</t>
  </si>
  <si>
    <t xml:space="preserve">I'm fashion victim...damn... </t>
  </si>
  <si>
    <t>vvladescu</t>
  </si>
  <si>
    <t xml:space="preserve">@michalmv welcome to twitter! </t>
  </si>
  <si>
    <t>Tue Apr 07 05:29:27 PDT 2009</t>
  </si>
  <si>
    <t xml:space="preserve">Lunch now. Be seeing you </t>
  </si>
  <si>
    <t>Tue Apr 07 05:29:26 PDT 2009</t>
  </si>
  <si>
    <t xml:space="preserve">Is at work. Doing lots of paperwork. </t>
  </si>
  <si>
    <t>Tue Apr 07 05:29:28 PDT 2009</t>
  </si>
  <si>
    <t xml:space="preserve">@david1976aus Nope, I'm still in Wagga bored outta my brains. </t>
  </si>
  <si>
    <t xml:space="preserve">@dkeats LMS also stands for Little Man Syndrome </t>
  </si>
  <si>
    <t xml:space="preserve">Hot &amp;amp; Spicy Chicken - is there any other kind!!  </t>
  </si>
  <si>
    <t>Tue Apr 07 05:29:31 PDT 2009</t>
  </si>
  <si>
    <t>chelseabowen</t>
  </si>
  <si>
    <t xml:space="preserve">fishin in Edisto for the next couple days </t>
  </si>
  <si>
    <t>Tue Apr 07 05:29:33 PDT 2009</t>
  </si>
  <si>
    <t>klee54</t>
  </si>
  <si>
    <t xml:space="preserve">My sister and niece visited this weekend. We celebrated Sarah's 18th birthday. Now all of the children in our family have grown up. </t>
  </si>
  <si>
    <t xml:space="preserve">@beautyscientist thanks you </t>
  </si>
  <si>
    <t>kevinmay</t>
  </si>
  <si>
    <t xml:space="preserve">Yaa North Carolina! Came in 2nd on the ncaa pool </t>
  </si>
  <si>
    <t>Ninja_Spice</t>
  </si>
  <si>
    <t xml:space="preserve">Now I must sleep I hope to wake up to all kinds of entertaining Tweets. I don't worry you guys never let me down.  </t>
  </si>
  <si>
    <t xml:space="preserve">@chrisbrogan I've always thought you were cool. (And I'm right about that.) Have a good flight, day, week and everything in between. </t>
  </si>
  <si>
    <t>__Katja__</t>
  </si>
  <si>
    <t xml:space="preserve">itï¿½s sooooooooo warm outside *woohoo* </t>
  </si>
  <si>
    <t>Tue Apr 07 05:29:37 PDT 2009</t>
  </si>
  <si>
    <t>@rosieeejones wait, go on msn  mine's working now x</t>
  </si>
  <si>
    <t>Tue Apr 07 05:29:36 PDT 2009</t>
  </si>
  <si>
    <t>I_Tang</t>
  </si>
  <si>
    <t xml:space="preserve">I just found out that 'koffiekoeken' does not mean coffee cookies. </t>
  </si>
  <si>
    <t>Tue Apr 07 05:29:38 PDT 2009</t>
  </si>
  <si>
    <t xml:space="preserve">Sorted out the US Embassy this a.m., passport in 7-10 days.. couldn't get kiwi strawberry snapple, but JOLT cola is a worthy substitute! </t>
  </si>
  <si>
    <t xml:space="preserve">@TwoSeasideBabes *smiles* Thanks! It's always been one of my most popular. Afraid to list with better pictures </t>
  </si>
  <si>
    <t xml:space="preserve">@Pixel54 macbeths=super awesome! I'm rockin' the eliots </t>
  </si>
  <si>
    <t xml:space="preserve">@lizixx yep yep thanks </t>
  </si>
  <si>
    <t>Tue Apr 07 05:29:40 PDT 2009</t>
  </si>
  <si>
    <t xml:space="preserve">ohh hello the championship's on on itv 4 </t>
  </si>
  <si>
    <t xml:space="preserve">@DonnieWahlberg p.s. Go to joythe movie.com --it's really nice </t>
  </si>
  <si>
    <t>Tue Apr 07 05:29:41 PDT 2009</t>
  </si>
  <si>
    <t>jimjag</t>
  </si>
  <si>
    <t xml:space="preserve">Hello @hgardler. Our sympathies </t>
  </si>
  <si>
    <t>Tue Apr 07 05:29:43 PDT 2009</t>
  </si>
  <si>
    <t>KevSparrow71</t>
  </si>
  <si>
    <t xml:space="preserve">Eating a 6 egg omlette, with bacon and cheese &amp;amp; herbs...mmmm </t>
  </si>
  <si>
    <t>Cavalorn</t>
  </si>
  <si>
    <t xml:space="preserve">@krystalle whoo, I have been craving more information on that one </t>
  </si>
  <si>
    <t>Tue Apr 07 05:29:44 PDT 2009</t>
  </si>
  <si>
    <t xml:space="preserve">@anandnataraj 4 people are for sure  and 4 in maybe list including u </t>
  </si>
  <si>
    <t xml:space="preserve">@SilknPearls they are all sleeping </t>
  </si>
  <si>
    <t>Tue Apr 07 05:29:45 PDT 2009</t>
  </si>
  <si>
    <t>@Helenszone omg i think i had that poster  hehehee</t>
  </si>
  <si>
    <t xml:space="preserve">@jakeprzespo xserve and I bet 2TB time capsules, I feel like we could be doomed as well but didn't want to alarm anyone </t>
  </si>
  <si>
    <t>Tue Apr 07 05:29:46 PDT 2009</t>
  </si>
  <si>
    <t>http://www.myvisiontv.com.au/2009/?p=259 Read my article and comment!  I am officially a journalist. Woot woot.</t>
  </si>
  <si>
    <t>DaliahMarie</t>
  </si>
  <si>
    <t xml:space="preserve">im petting the shuzz outta my cat.. hahahahh there are furballs everywhere! </t>
  </si>
  <si>
    <t xml:space="preserve">@LittleFletcher i think no one is able to picture robert as a human anymore. </t>
  </si>
  <si>
    <t>dshrocky</t>
  </si>
  <si>
    <t xml:space="preserve">@giblahoj ---- I hope u understand what do I mean. P.S. your smile looks fantastic. Be confident. </t>
  </si>
  <si>
    <t xml:space="preserve">@cspenn yeah, it doesn't burn but once you step up to C4, I'm pretty sure *something* will catch fire </t>
  </si>
  <si>
    <t>Tue Apr 07 05:29:48 PDT 2009</t>
  </si>
  <si>
    <t xml:space="preserve">Listening to animal collective :::_) MY GIRLS!!!  </t>
  </si>
  <si>
    <t>iicon_Madonna</t>
  </si>
  <si>
    <t xml:space="preserve">@Framusic thiis is a really an amaziing book love you guy </t>
  </si>
  <si>
    <t>Tue Apr 07 05:29:49 PDT 2009</t>
  </si>
  <si>
    <t>@sabillasutarno hiiii i'm Shanii  Ben's best friend, if you didn't know (:</t>
  </si>
  <si>
    <t>Tue Apr 07 05:29:50 PDT 2009</t>
  </si>
  <si>
    <t xml:space="preserve">Dress up day at work. I look good damnit. </t>
  </si>
  <si>
    <t>Tue Apr 07 05:29:51 PDT 2009</t>
  </si>
  <si>
    <t>yeahteags</t>
  </si>
  <si>
    <t xml:space="preserve">texting, twittering, reading harry potter 7 + watching twilight all at the same time. ohh yeah who is talented?  </t>
  </si>
  <si>
    <t>becteh</t>
  </si>
  <si>
    <t xml:space="preserve">@black_roses25 welcome to twitter! </t>
  </si>
  <si>
    <t xml:space="preserve">@JonathanRKnight...I can say with out lying that you kept me up all night long </t>
  </si>
  <si>
    <t>Tue Apr 07 05:29:52 PDT 2009</t>
  </si>
  <si>
    <t>missmahaffey</t>
  </si>
  <si>
    <t xml:space="preserve">@jonomallanyk Still Waters- cause even in the storms of life, we will not be shaken. Bam! </t>
  </si>
  <si>
    <t xml:space="preserve">@iheartthatdance I'm in Canada every Sunday for class and feis a lot. I live 2.5 hours from our main studio.. long days, but worth it! </t>
  </si>
  <si>
    <t xml:space="preserve">@FatHeadPhil </t>
  </si>
  <si>
    <t xml:space="preserve">My avatar also looks way too metro sexual, not that there's anything wrong with that.  Checking out Jokaydia though </t>
  </si>
  <si>
    <t xml:space="preserve">@saeedku have fun </t>
  </si>
  <si>
    <t xml:space="preserve">is off to work! Alllllll Day long! </t>
  </si>
  <si>
    <t>Tue Apr 07 05:29:57 PDT 2009</t>
  </si>
  <si>
    <t>Hello new followers! I follow you too!  I'm Sonja @bloggerbaby @WhoisJohnLai @FromTheGroundUp @TheBetterSexDoc @liz_lynch @mmangen @top007</t>
  </si>
  <si>
    <t>@mileycyrus ...happy, you deserve it  (ran out of room on the last one)</t>
  </si>
  <si>
    <t>Tue Apr 07 05:34:17 PDT 2009</t>
  </si>
  <si>
    <t xml:space="preserve">Exactly </t>
  </si>
  <si>
    <t xml:space="preserve">Just made ï¿½28.80 for the WWF by sending my old Blackberry and Samsung phones to simplydrop.co.uk </t>
  </si>
  <si>
    <t>Tue Apr 07 05:34:18 PDT 2009</t>
  </si>
  <si>
    <t>nice weather  whose out today?</t>
  </si>
  <si>
    <t>Tue Apr 07 05:34:19 PDT 2009</t>
  </si>
  <si>
    <t>jdbernard</t>
  </si>
  <si>
    <t xml:space="preserve">The sun's up and my son's up, so I'm up. </t>
  </si>
  <si>
    <t>Tue Apr 07 05:34:20 PDT 2009</t>
  </si>
  <si>
    <t xml:space="preserve">Oh my god, I have totally neglected twitter today, sorry, Im just going out with a friend today </t>
  </si>
  <si>
    <t>jlhoy</t>
  </si>
  <si>
    <t xml:space="preserve">@aplusk a friend of mine is smelling impaired, had a bad motorbike accident and head injury. It's a blessing and curse! </t>
  </si>
  <si>
    <t>micheledeville</t>
  </si>
  <si>
    <t xml:space="preserve">@markhundley Thank you Mark and a special good morning to you!  Connecting with friends like you start my day off right....  </t>
  </si>
  <si>
    <t>Tue Apr 07 05:34:22 PDT 2009</t>
  </si>
  <si>
    <t xml:space="preserve">Goodnight all, shall &amp;quot;see&amp;quot; you tomorrow </t>
  </si>
  <si>
    <t>dirk0623</t>
  </si>
  <si>
    <t xml:space="preserve">First test down. Another one in a couple hours. Probably should be studying, but I am updating my twitter first </t>
  </si>
  <si>
    <t>Tue Apr 07 05:34:24 PDT 2009</t>
  </si>
  <si>
    <t>just got back from work glad to be home again! Going to write my sponsorson a letter now  xxx</t>
  </si>
  <si>
    <t>Tue Apr 07 05:34:23 PDT 2009</t>
  </si>
  <si>
    <t xml:space="preserve">@visitor9627 yay. i love them. i just miss ollian videos from you. </t>
  </si>
  <si>
    <t xml:space="preserve">@s3dooya Thank you </t>
  </si>
  <si>
    <t xml:space="preserve">@cindyoyo But YOU keep it going! </t>
  </si>
  <si>
    <t>Tue Apr 07 05:34:25 PDT 2009</t>
  </si>
  <si>
    <t>iridescence84</t>
  </si>
  <si>
    <t xml:space="preserve">I get happy in this weather... </t>
  </si>
  <si>
    <t>Tue Apr 07 05:34:26 PDT 2009</t>
  </si>
  <si>
    <t xml:space="preserve">@pixiec Thanks. You have something similar for your marathon training? I get really dehydrated after 6 miles - let alone 20 odd </t>
  </si>
  <si>
    <t>Aaronage</t>
  </si>
  <si>
    <t xml:space="preserve">@abooth202 Damn spammers  I like that flickr will remove all comments by a user when you block them, nice feature </t>
  </si>
  <si>
    <t>nadsab</t>
  </si>
  <si>
    <t xml:space="preserve">@petshopboys http://twitpic.com/2y8q6 - lovely pic; he looks natural and likeable </t>
  </si>
  <si>
    <t>Tue Apr 07 05:34:27 PDT 2009</t>
  </si>
  <si>
    <t>annmarierealtor</t>
  </si>
  <si>
    <t xml:space="preserve">@entrepreneurgal I know I wish I could find a spell check app too </t>
  </si>
  <si>
    <t xml:space="preserve">@pameyla Yeah </t>
  </si>
  <si>
    <t>Tue Apr 07 05:34:29 PDT 2009</t>
  </si>
  <si>
    <t xml:space="preserve">@LFTA  http://bit.ly/lyKYO Watch this... </t>
  </si>
  <si>
    <t>Tue Apr 07 05:34:30 PDT 2009</t>
  </si>
  <si>
    <t>whoaitstom</t>
  </si>
  <si>
    <t>@albany_23 dw, you have until after easter before I break your legs  JOKE (sort of?!) x</t>
  </si>
  <si>
    <t>@melanieleonard yea hopefully it will go quick  yea I want it to be the weekend too xxx</t>
  </si>
  <si>
    <t>Tue Apr 07 05:34:31 PDT 2009</t>
  </si>
  <si>
    <t xml:space="preserve">@gabrielsaporta http://twitpic.com/2yc0v - We know u can take care of yourself gabe...sometimes </t>
  </si>
  <si>
    <t>mohanrajk</t>
  </si>
  <si>
    <t xml:space="preserve">Nothing so refreshing like walking in rain.... Its pouring like hell </t>
  </si>
  <si>
    <t>Tue Apr 07 05:34:32 PDT 2009</t>
  </si>
  <si>
    <t xml:space="preserve">@THESTROKES heeey hola ! </t>
  </si>
  <si>
    <t>Tue Apr 07 05:34:33 PDT 2009</t>
  </si>
  <si>
    <t>Mammy4life</t>
  </si>
  <si>
    <t>@conor_pope Of course they should.. I forsee it happening in 203X(if you want to know when exactly, give us a tenner  ).</t>
  </si>
  <si>
    <t xml:space="preserve">@scorpionkiss hmm deal! who'r we inviting? </t>
  </si>
  <si>
    <t>Tue Apr 07 05:34:34 PDT 2009</t>
  </si>
  <si>
    <t xml:space="preserve">@youngyonny nada...when u bringing your butt to Houston </t>
  </si>
  <si>
    <t>SebastianJ</t>
  </si>
  <si>
    <t xml:space="preserve">@nick_foster Right now, actually a Twitter app for automating a lot of stuff. I'm currently using it on this account to test it </t>
  </si>
  <si>
    <t>JSMITHJN27</t>
  </si>
  <si>
    <t xml:space="preserve">Hey! I hate college! Join me in a revolt! </t>
  </si>
  <si>
    <t>Tue Apr 07 05:34:35 PDT 2009</t>
  </si>
  <si>
    <t>royalhustlaz</t>
  </si>
  <si>
    <t xml:space="preserve">@djdrizzle good morning dj drizzle. what it is my nizzle </t>
  </si>
  <si>
    <t>Tue Apr 07 05:34:36 PDT 2009</t>
  </si>
  <si>
    <t>DropDedRed</t>
  </si>
  <si>
    <t xml:space="preserve">i have heard so much about twitter I signed up (I'm a sheep) and therefore don't really know what to do on here! </t>
  </si>
  <si>
    <t>@loris_sl me (as allways) but only from Stockholm. My office Nespresso machine is never resting  Saludo (if you could salute with cofee</t>
  </si>
  <si>
    <t>razia_ahamed</t>
  </si>
  <si>
    <t xml:space="preserve">Upgraded!...wicked!!! Thank you sooo much to my BA friend </t>
  </si>
  <si>
    <t xml:space="preserve">Yay. Just bought Twilight on DVD! Can't wait for New Moon!!! </t>
  </si>
  <si>
    <t>Tue Apr 07 05:34:38 PDT 2009</t>
  </si>
  <si>
    <t>itsybits</t>
  </si>
  <si>
    <t xml:space="preserve">the Veronicas are the best! love the songs </t>
  </si>
  <si>
    <t xml:space="preserve">p.s. I get to see @cschullo in 2 days!!! </t>
  </si>
  <si>
    <t xml:space="preserve">@realnetta: will be praying all day </t>
  </si>
  <si>
    <t>Nincompoop - The Unfinished Quest gets added to Allegro.cc  Yippee http://tinyurl.com/c2gupk</t>
  </si>
  <si>
    <t>Tue Apr 07 05:34:41 PDT 2009</t>
  </si>
  <si>
    <t xml:space="preserve">@perezhilton i like it </t>
  </si>
  <si>
    <t>annetsmith</t>
  </si>
  <si>
    <t xml:space="preserve">@ClaudiaBliss lol. You go girl! </t>
  </si>
  <si>
    <t xml:space="preserve">Hmm...fuzzy picture from the window....I guess eventually blackberries will go to Zeiss for their lenses </t>
  </si>
  <si>
    <t>pisonflo</t>
  </si>
  <si>
    <t xml:space="preserve">@bhellabell Good look on the follow </t>
  </si>
  <si>
    <t xml:space="preserve">@stacey_leah I remember you crying when mom left you and you survived it. </t>
  </si>
  <si>
    <t>sheenaparasite</t>
  </si>
  <si>
    <t xml:space="preserve">uhm, changing haircolour today! </t>
  </si>
  <si>
    <t>Tue Apr 07 05:34:43 PDT 2009</t>
  </si>
  <si>
    <t>easycutsanemia</t>
  </si>
  <si>
    <t xml:space="preserve">Happy, driving lesson was niiiiiiiiice </t>
  </si>
  <si>
    <t>Tue Apr 07 05:34:44 PDT 2009</t>
  </si>
  <si>
    <t xml:space="preserve">@tommcfly http://twitpic.com/2y9c6 - nahh, i prefer eclipse  glad you used twitpic </t>
  </si>
  <si>
    <t>@oliyoung Keeping up appearances really  My interaction with FF is far higher, mostly because it's all about conversation.</t>
  </si>
  <si>
    <t>tygas</t>
  </si>
  <si>
    <t xml:space="preserve">Do not be sad if job is far from home, if it is near you girlfriend house. She cooks better </t>
  </si>
  <si>
    <t xml:space="preserve">@weegingerbean Cool!! Nic and I will be at Kathleen Fearon feis, you should come say hi </t>
  </si>
  <si>
    <t>robcohn</t>
  </si>
  <si>
    <t xml:space="preserve">@Jayme1988 Good afternoon to you then. </t>
  </si>
  <si>
    <t>eristemena</t>
  </si>
  <si>
    <t xml:space="preserve">excited to work on something challenging, something to do with mobile </t>
  </si>
  <si>
    <t>fredericmourot</t>
  </si>
  <si>
    <t xml:space="preserve">@aplusk You must be born in Monaco for that ! </t>
  </si>
  <si>
    <t>Tue Apr 07 05:34:47 PDT 2009</t>
  </si>
  <si>
    <t xml:space="preserve">@coeah  oh. He he. </t>
  </si>
  <si>
    <t>DSDJ44</t>
  </si>
  <si>
    <t xml:space="preserve">Is going to be a good day </t>
  </si>
  <si>
    <t>xJENNtastic</t>
  </si>
  <si>
    <t>@ashleyisrad YESSSS  if i could get in, you can, lol. omg, i want you to go to one of those. they're both amazing.</t>
  </si>
  <si>
    <t>Tue Apr 07 05:34:49 PDT 2009</t>
  </si>
  <si>
    <t xml:space="preserve">It really is catchy http://www.youtube.com/watch?v=6bJOIqVAD-s Basic yet great. Wonder if it's a real fish or the tacky Chia Pet types </t>
  </si>
  <si>
    <t xml:space="preserve">@Lanakynd Lets DRINK OUR MONAVIE for our health and stanama, and SAY A PRAYER for our souls and we can get thru anything...  </t>
  </si>
  <si>
    <t>@duckydynamo Why thank you!  xx</t>
  </si>
  <si>
    <t xml:space="preserve">@nailmusic I don't know if I've made music yet today but I've done 30 minutes of scales. Maybe ill get to music soon haha </t>
  </si>
  <si>
    <t>JFreakinK</t>
  </si>
  <si>
    <t xml:space="preserve">Listening to Leo and Daddy play the piano </t>
  </si>
  <si>
    <t>Tue Apr 07 05:34:51 PDT 2009</t>
  </si>
  <si>
    <t>erier2003</t>
  </si>
  <si>
    <t xml:space="preserve">@JovialJay: No, but it's time to stop with that silly haiku thing. </t>
  </si>
  <si>
    <t>Tue Apr 07 05:34:53 PDT 2009</t>
  </si>
  <si>
    <t>Trend_Trading</t>
  </si>
  <si>
    <t xml:space="preserve">@aiki14 Thank you so much, and i'll look into these resources </t>
  </si>
  <si>
    <t>now its 13:28 !!  hehe</t>
  </si>
  <si>
    <t>Tue Apr 07 05:34:54 PDT 2009</t>
  </si>
  <si>
    <t>IsoCrzy</t>
  </si>
  <si>
    <t xml:space="preserve">@mklopez But just think... ur one day closer to Friday!! I know it still sucks but sometimes playing tricks on ur mind works!! Lol </t>
  </si>
  <si>
    <t>Tue Apr 07 05:34:55 PDT 2009</t>
  </si>
  <si>
    <t xml:space="preserve">@tommcfly If You And Gi Have A Baby. . Can I Be The Godmother? </t>
  </si>
  <si>
    <t>DigitalGodess</t>
  </si>
  <si>
    <t xml:space="preserve">@SilkCharm no one is tougher than you in those fierce boots! </t>
  </si>
  <si>
    <t>Tue Apr 07 05:34:56 PDT 2009</t>
  </si>
  <si>
    <t>esp384</t>
  </si>
  <si>
    <t xml:space="preserve">I'm creating a TWITTER account </t>
  </si>
  <si>
    <t>erinlinnea</t>
  </si>
  <si>
    <t xml:space="preserve">I kindly suggest frozen yogurt to take the edge off. I will show you a great place when you get here! </t>
  </si>
  <si>
    <t>gdelg217</t>
  </si>
  <si>
    <t>Getting ready for another day !!  Live, Laugh and Love   finally got over the weekend fiasco....</t>
  </si>
  <si>
    <t>Tue Apr 07 05:34:57 PDT 2009</t>
  </si>
  <si>
    <t xml:space="preserve">Good night everyone. Work on one of my secret projects is going well so far. </t>
  </si>
  <si>
    <t>playab0yyy</t>
  </si>
  <si>
    <t xml:space="preserve">@Sincuidado If you are able to do it, maybe I'll just try and talk you into making one for me </t>
  </si>
  <si>
    <t xml:space="preserve">Just a simple girl..oatmeal makes me really happy in the morning..and the blooming wisteria </t>
  </si>
  <si>
    <t>Tue Apr 07 05:34:59 PDT 2009</t>
  </si>
  <si>
    <t xml:space="preserve">@leahmackin Thanks for introducing me to blip! </t>
  </si>
  <si>
    <t xml:space="preserve">I'm finally at work, one hour later, i had the WORST stomach ache on the ride here. oh and @NicoleTurnerJB : HELLO </t>
  </si>
  <si>
    <t>alawine</t>
  </si>
  <si>
    <t xml:space="preserve">@willconley777 Thanks re wine blog mia. Another one dies on the vine. Wine bloggin' ain't for sissies </t>
  </si>
  <si>
    <t>Tue Apr 07 05:35:00 PDT 2009</t>
  </si>
  <si>
    <t xml:space="preserve">@RubyRose1 ha! Congrats! Glad all went well! </t>
  </si>
  <si>
    <t>jxlarrea</t>
  </si>
  <si>
    <t xml:space="preserve">@TranceMansion Well i'm long on $SRS so i'm counting on it </t>
  </si>
  <si>
    <t xml:space="preserve">Watching Sopranos on MBP at work </t>
  </si>
  <si>
    <t xml:space="preserve">@britainbybus Thanks for the write up! Really glad the blogging and Twittering has been so useful to our customers </t>
  </si>
  <si>
    <t>Tue Apr 07 05:35:01 PDT 2009</t>
  </si>
  <si>
    <t xml:space="preserve">@martywittrock thanks. I will read it soon </t>
  </si>
  <si>
    <t>Off to school. Get to leave at 11. Lunch with Lejewski. Track at Kelly.  justonedance&amp;lt;3</t>
  </si>
  <si>
    <t xml:space="preserve">OFF DAY TMR! AWESOMEE!   </t>
  </si>
  <si>
    <t>Tue Apr 07 05:35:02 PDT 2009</t>
  </si>
  <si>
    <t>talk2bec</t>
  </si>
  <si>
    <t xml:space="preserve">is looking at her lvly flowers </t>
  </si>
  <si>
    <t>@Paul_Kohlmeier a bright &amp;amp; happy day to you 2  Sounds like ur ready 4 it. Warm up now and do some stretches. I'll do some too. Here we go</t>
  </si>
  <si>
    <t xml:space="preserve">@Beverleyknight I'm fine, thank you.  Keep being beautiful always. </t>
  </si>
  <si>
    <t>jonasxlovato</t>
  </si>
  <si>
    <t xml:space="preserve">@mileycyrus I read  your updates and I hope you feel better soon, and asap get some sleep. </t>
  </si>
  <si>
    <t>Tue Apr 07 05:35:03 PDT 2009</t>
  </si>
  <si>
    <t>RecipeCenter</t>
  </si>
  <si>
    <t>@anukrishna send me some hot weather I will send u cold weather  we are fed up of this cold weather</t>
  </si>
  <si>
    <t>JonnyClean</t>
  </si>
  <si>
    <t xml:space="preserve">@inselelfe Fuzzy happens. They do little harm unless the inside of the dread is packed w them. Then they can slow drying, so no worries </t>
  </si>
  <si>
    <t>nrparmar</t>
  </si>
  <si>
    <t xml:space="preserve">#mmuk09 lots of interesting conversations over the lunch break. now, where's @andyramsden ?! </t>
  </si>
  <si>
    <t>dallisonlee</t>
  </si>
  <si>
    <t xml:space="preserve">@putitaway Got the hint, Kim!  Look out for that twitpic. </t>
  </si>
  <si>
    <t>Tue Apr 07 05:35:04 PDT 2009</t>
  </si>
  <si>
    <t xml:space="preserve">There is nothing to snack on so I'm sitting in bed gnawing on a big continental cucumber </t>
  </si>
  <si>
    <t>Tue Apr 07 05:35:05 PDT 2009</t>
  </si>
  <si>
    <t xml:space="preserve">Off  to work, gotta love it, embrace it....get it over with! Have a good day everyone </t>
  </si>
  <si>
    <t>courtneyps</t>
  </si>
  <si>
    <t xml:space="preserve">craving something fatty,,i think or frutiy.... i want a boost </t>
  </si>
  <si>
    <t>YAY my DJ website djkyle.co.uk  is back online  (R.I.P Nan)</t>
  </si>
  <si>
    <t>Tue Apr 07 05:39:16 PDT 2009</t>
  </si>
  <si>
    <t>reybango</t>
  </si>
  <si>
    <t xml:space="preserve">@clarkvalberg that's almost as much as my toilet paper bill (4 daughters &amp;amp; a wife) </t>
  </si>
  <si>
    <t xml:space="preserve">@coscomputing great RD knowledge! You can have a follow for that! </t>
  </si>
  <si>
    <t xml:space="preserve">@fabiankr oh...und begeistert von CoreGraphics </t>
  </si>
  <si>
    <t>Ebee13</t>
  </si>
  <si>
    <t xml:space="preserve">@spencerkate good luck with the babyproofing! I can't even change Eli's diaper without him rolling over and scooting away </t>
  </si>
  <si>
    <t>Tue Apr 07 05:39:18 PDT 2009</t>
  </si>
  <si>
    <t>roqueath</t>
  </si>
  <si>
    <t xml:space="preserve">@jmlares Some might say that you are a master  of efficiency! </t>
  </si>
  <si>
    <t>scrappyfran</t>
  </si>
  <si>
    <t xml:space="preserve">Let's try this again: sorry folks, no baby yet! I'll make sure to be clearer in my future updates. </t>
  </si>
  <si>
    <t>christianrowe95</t>
  </si>
  <si>
    <t xml:space="preserve">Is wearing his big glasses today </t>
  </si>
  <si>
    <t xml:space="preserve">sexy people do sexy stuff </t>
  </si>
  <si>
    <t>xsarahonfirex</t>
  </si>
  <si>
    <t xml:space="preserve">checking out whats going on here </t>
  </si>
  <si>
    <t xml:space="preserve">@IsaacVanName Thanks but uber swamped with work at the moment </t>
  </si>
  <si>
    <t xml:space="preserve">@jonathanscary I would try deleting email from device, exiting app, re-entering email/password, trying again. I am determined </t>
  </si>
  <si>
    <t xml:space="preserve">@RhysYorke Well it had best remain a secret until the embargo drops. </t>
  </si>
  <si>
    <t>ebkelly</t>
  </si>
  <si>
    <t xml:space="preserve">@krystenluvsdan: good luck! Remember to smile </t>
  </si>
  <si>
    <t xml:space="preserve"> Only need to bullshit results and then I am finished maths investigation. Oh,... and 500th tweet ;D</t>
  </si>
  <si>
    <t>ji_yan</t>
  </si>
  <si>
    <t xml:space="preserve">having fun with my friends at home </t>
  </si>
  <si>
    <t>LuLuBug6</t>
  </si>
  <si>
    <t xml:space="preserve">Putting James on the bus and taking sharon to daycare then headed to walmart for their easter stuff </t>
  </si>
  <si>
    <t xml:space="preserve">@CommREMktgGirl I think we are!! </t>
  </si>
  <si>
    <t xml:space="preserve">@mcurry My blog is back online. Had to talk to the host, dns server or something went down! Spooky results from visitors but </t>
  </si>
  <si>
    <t>aniraangel</t>
  </si>
  <si>
    <t>@drkwhisper  Work on the photos maybe tomorrow, I'm trying the new pattern out now. She's currently headless... is that blasphemous? XD</t>
  </si>
  <si>
    <t>Tue Apr 07 05:39:24 PDT 2009</t>
  </si>
  <si>
    <t>tweetshrink</t>
  </si>
  <si>
    <t xml:space="preserve">we made no. 2 on @JackRyanBauer's list of things he likes about #destroytwitter. how cool is that? </t>
  </si>
  <si>
    <t>Minervity</t>
  </si>
  <si>
    <t xml:space="preserve">@Coyote311 Haha! I am assessing the moment. </t>
  </si>
  <si>
    <t>SweetCazza</t>
  </si>
  <si>
    <t xml:space="preserve">chilling by the pool </t>
  </si>
  <si>
    <t>Tue Apr 07 05:39:26 PDT 2009</t>
  </si>
  <si>
    <t xml:space="preserve">@Princessca95 Hey there </t>
  </si>
  <si>
    <t>judyjakusz</t>
  </si>
  <si>
    <t xml:space="preserve">Snow today! Time to get up and out!  </t>
  </si>
  <si>
    <t>thinks my prime minister is wonderful for giving us all $950  what a cutie</t>
  </si>
  <si>
    <t>Tue Apr 07 05:39:27 PDT 2009</t>
  </si>
  <si>
    <t xml:space="preserve">@swapna_p Glad you made it to Twitter. Was fun to talk to you in London. Enjoy the party here </t>
  </si>
  <si>
    <t>Tue Apr 07 05:39:28 PDT 2009</t>
  </si>
  <si>
    <t xml:space="preserve">@illy5G i love ur backround pic...  </t>
  </si>
  <si>
    <t xml:space="preserve">@libbyoliver glad all went well. enjoy being waited on </t>
  </si>
  <si>
    <t>Tue Apr 07 05:39:29 PDT 2009</t>
  </si>
  <si>
    <t>tomharrow</t>
  </si>
  <si>
    <t>jst got one of those shopping site spams that usually come from china, chk the url  &amp;quot;i suggest you a very good shopping site&amp;quot; shiprice.com</t>
  </si>
  <si>
    <t xml:space="preserve">@thatswhack74 @drish29 gonna go now girls. good night for you both </t>
  </si>
  <si>
    <t>Tue Apr 07 05:39:31 PDT 2009</t>
  </si>
  <si>
    <t>Herbs_of_Grace</t>
  </si>
  <si>
    <t xml:space="preserve">my twitter adviser @mercurialme is giving me great advice here on getting started, thank you </t>
  </si>
  <si>
    <t>jicya</t>
  </si>
  <si>
    <t xml:space="preserve">wishing you a GREAT day!! xoxo </t>
  </si>
  <si>
    <t>bubblesoda</t>
  </si>
  <si>
    <t xml:space="preserve">what a great to start the day! (L) </t>
  </si>
  <si>
    <t>elmooo_</t>
  </si>
  <si>
    <t>@JesseMcCartneyy hello  best of luck for the show xD</t>
  </si>
  <si>
    <t xml:space="preserve">Watching my Cubbies @ Bdubs tonight! </t>
  </si>
  <si>
    <t>jokerfile</t>
  </si>
  <si>
    <t>@bobbyllew Good news about the next carpool episode, as an ex-pat, I naturaly don't get to see any of such personality's  Thanks</t>
  </si>
  <si>
    <t>mopedronin</t>
  </si>
  <si>
    <t xml:space="preserve">@LordShaper split up? which decade do you live in man? </t>
  </si>
  <si>
    <t>Tue Apr 07 05:39:33 PDT 2009</t>
  </si>
  <si>
    <t xml:space="preserve">@davensjournal It's &amp;quot;tweet&amp;quot;. </t>
  </si>
  <si>
    <t>stuartramsay</t>
  </si>
  <si>
    <t xml:space="preserve">Presentation over, seemed to go well </t>
  </si>
  <si>
    <t>Tue Apr 07 05:39:36 PDT 2009</t>
  </si>
  <si>
    <t xml:space="preserve">@SilverWoodBooks don't often tweet about lunch but just spotted @lovehatemarmite and couldn't resist </t>
  </si>
  <si>
    <t xml:space="preserve">@niamhhughes lol awesome! you're definitely my favourite person today for that link! </t>
  </si>
  <si>
    <t>ChanMomTo3</t>
  </si>
  <si>
    <t xml:space="preserve">@WhitneeHogg I am hoping it warms up soon and we can come </t>
  </si>
  <si>
    <t>bartfuzzle</t>
  </si>
  <si>
    <t xml:space="preserve">@StreetCourt keep me posted </t>
  </si>
  <si>
    <t>Tue Apr 07 05:39:37 PDT 2009</t>
  </si>
  <si>
    <t xml:space="preserve">I hit 100 updates, woo-hoo </t>
  </si>
  <si>
    <t>TinG_Go</t>
  </si>
  <si>
    <t xml:space="preserve">@TheRingLord Ha ha ha...  That's good! Good to see someone is intersted in NZ movie. They are not all bad.. </t>
  </si>
  <si>
    <t>Tue Apr 07 05:39:38 PDT 2009</t>
  </si>
  <si>
    <t>@jupitusphillip my 9 yr old daughter &amp;amp; i just watched that 2gether - we laughed, thanx 4 that   katie xx</t>
  </si>
  <si>
    <t>gooooooooooodddddddddd mmmoooooorrrrrrrrniiiiiiiiiinnnnnnngggggg my SUNSHINES!!!    Have a FANTABULOUS day!</t>
  </si>
  <si>
    <t>jarrodmilani</t>
  </si>
  <si>
    <t xml:space="preserve">has been riding scooters across Ko Chang all day! Tomorrow scooters will be replaced by elephants! </t>
  </si>
  <si>
    <t xml:space="preserve">@libraryalison Welcome to Twitterland!!!  Let us know if you need help!  </t>
  </si>
  <si>
    <t>Tue Apr 07 05:39:41 PDT 2009</t>
  </si>
  <si>
    <t xml:space="preserve">@mldrabenstott u should stop by I am next door at The Morning Call </t>
  </si>
  <si>
    <t>Tue Apr 07 05:39:42 PDT 2009</t>
  </si>
  <si>
    <t>homie50</t>
  </si>
  <si>
    <t xml:space="preserve">Re-pinging @Giorel: Green ---&amp;gt; Der ist gut! </t>
  </si>
  <si>
    <t xml:space="preserve">I wish SPOJ could treat &amp;quot;IIIT-Hyderabad&amp;quot; , &amp;quot;IIIT, Hyderabad&amp;quot; and &amp;quot;IIIT Hyderabad&amp;quot; as 1 name, then the score would've been better </t>
  </si>
  <si>
    <t>@babssaul cake requests.... anything but coffee  I will bring the palets and you can choose.</t>
  </si>
  <si>
    <t xml:space="preserve">Yay for getting paid to run to the bank! Also, yay for red bull and a cute boy texting me this morning! </t>
  </si>
  <si>
    <t>brodigan</t>
  </si>
  <si>
    <t xml:space="preserve">@pinkelephantpun Yeah, I have a two folders on two different computers of stories the world needs my opinion on. </t>
  </si>
  <si>
    <t xml:space="preserve">@exsecror jQuery is dump. Prototype ftw! </t>
  </si>
  <si>
    <t xml:space="preserve">i woke up in a wonderful mood! and to see the snow falling out the window is icing on the cake. today will kick ass! it's all i'll accept </t>
  </si>
  <si>
    <t>SpringRoseLady</t>
  </si>
  <si>
    <t xml:space="preserve">It was in the 30's last night but I dom't think it hurt anything. The elephant ears are still standing </t>
  </si>
  <si>
    <t>@DMCunningham Did u get msg where I asked which band I was listening to last wk that horrified you?  (Trae couldn't remember which 1)</t>
  </si>
  <si>
    <t>bellocielo</t>
  </si>
  <si>
    <t xml:space="preserve">plan for the day: aquarium &amp;amp; soul food </t>
  </si>
  <si>
    <t>Tue Apr 07 05:39:47 PDT 2009</t>
  </si>
  <si>
    <t xml:space="preserve">@randymatheson @tenspot has been to see them 5 times, tells me there amazing live </t>
  </si>
  <si>
    <t>iamcalledchris</t>
  </si>
  <si>
    <t>5 Days until I see Bloc Party &amp;amp; Foals, In London, with one of the most important people in my whole world... I AM SO HAPPY!!! FUCK!! &amp;lt;3  x</t>
  </si>
  <si>
    <t>joeldarling</t>
  </si>
  <si>
    <t xml:space="preserve">Looking forward to the Student Employee awards party today! </t>
  </si>
  <si>
    <t>Tue Apr 07 05:39:48 PDT 2009</t>
  </si>
  <si>
    <t>@bradiewebbstack AHAHAHAHAHAHAHAHAHA bradie you are so cool  talking to your socks!! ily x how are you aye?? x</t>
  </si>
  <si>
    <t xml:space="preserve">heard a new Tori song this morn: &amp;quot;Welcom to England&amp;quot; off a new album &amp;quot;....something, somethign Sin&amp;quot;... really liked it!! </t>
  </si>
  <si>
    <t>thomnowuk</t>
  </si>
  <si>
    <t>@nineblackalps amazing track guys! cannot wait to hear the rest of the album  see you at the urbis!!!</t>
  </si>
  <si>
    <t>Tue Apr 07 05:39:49 PDT 2009</t>
  </si>
  <si>
    <t>nancita</t>
  </si>
  <si>
    <t xml:space="preserve">so sleepy still. I am inspired though to wish everyone a great tuesday. God bless everyone! </t>
  </si>
  <si>
    <t>Tue Apr 07 05:39:50 PDT 2009</t>
  </si>
  <si>
    <t xml:space="preserve">hah what a great way to start the day! (L) </t>
  </si>
  <si>
    <t>Doc_C</t>
  </si>
  <si>
    <t xml:space="preserve">@piping_hot That's right world, we take RP seriously!  6:45 AM?  RPing!  </t>
  </si>
  <si>
    <t>Tue Apr 07 05:39:51 PDT 2009</t>
  </si>
  <si>
    <t>Phones_Limited</t>
  </si>
  <si>
    <t xml:space="preserve">@nokconv Lots of &amp;quot;OK Cool&amp;quot;'s in that vid </t>
  </si>
  <si>
    <t xml:space="preserve">@jogotatwitr hahaha... glad you're listening and following on here! </t>
  </si>
  <si>
    <t>garieeuroshow</t>
  </si>
  <si>
    <t>http://www.dizzler.com/music/Cake listen to Perhaps Perhaps Perhaps todays song of the day for me at least  Let me know what you think</t>
  </si>
  <si>
    <t>KissHeartofFL</t>
  </si>
  <si>
    <t xml:space="preserve">@anneh632 I'm here! Get it?  B/c we're Kissimmee, the heart of Florida? </t>
  </si>
  <si>
    <t>Tue Apr 07 05:39:53 PDT 2009</t>
  </si>
  <si>
    <t>twicullen</t>
  </si>
  <si>
    <t>@AJQ_10 yeah u too nice to talk to sum1 from the UK  Best Wishes xoxo</t>
  </si>
  <si>
    <t>Tue Apr 07 05:39:52 PDT 2009</t>
  </si>
  <si>
    <t>lakeerieartists</t>
  </si>
  <si>
    <t>@ArticlesBase hi, no i don't.  is it a good addition to my article lens?  i will check it out today.   anyone else have feedback?</t>
  </si>
  <si>
    <t xml:space="preserve">@CuttaC AWW YOU KNOW IM A DJ/GRAPHIC DESIGNER/PHOTOGRAPHER/DENTIST LOL HOPE U FEEL BETTER </t>
  </si>
  <si>
    <t xml:space="preserve">@nosetu I'm proud enough to publicly admit the truth! Now I'm going home before the wife gets there first and shouts at me! </t>
  </si>
  <si>
    <t xml:space="preserve">Its amazing what a From the Couch shoot can do to lift our moods in the office </t>
  </si>
  <si>
    <t>Tue Apr 07 05:39:54 PDT 2009</t>
  </si>
  <si>
    <t xml:space="preserve">@hughsbeautiful Yep I DID! </t>
  </si>
  <si>
    <t xml:space="preserve">@ChadSavage wow great quote, I'm going to guess you can't do much.  When you re-do my site I will listen </t>
  </si>
  <si>
    <t>bcobb</t>
  </si>
  <si>
    <t>@samkh Thanks  The skit will only go well if my TA appreciates the phrase &amp;quot;To be great is to be misunderstood.&amp;quot; In which case we're great.</t>
  </si>
  <si>
    <t xml:space="preserve">@DDog Re: The fiancï¿½e of Princess. Um... doesn't that make his defacto nickname Prince? </t>
  </si>
  <si>
    <t>@darylljann wish you lots of love and blessings on your birthday  have fun!</t>
  </si>
  <si>
    <t>Tue Apr 07 05:39:56 PDT 2009</t>
  </si>
  <si>
    <t>@bantt Thanksss  til going well.  Not gonna stop though. Talk later x</t>
  </si>
  <si>
    <t>Tue Apr 07 05:39:57 PDT 2009</t>
  </si>
  <si>
    <t>carolmwagner</t>
  </si>
  <si>
    <t xml:space="preserve">GOOD MORNING EVERYONE!! </t>
  </si>
  <si>
    <t>GymUnzy76</t>
  </si>
  <si>
    <t xml:space="preserve">hoping to score seats for NKOTB in June today!  fingers crossed </t>
  </si>
  <si>
    <t>soul_kiss</t>
  </si>
  <si>
    <t xml:space="preserve">@DominiPrimero hello manong domini! this is kat, your auntie evelyn neri's youngest daughter! was just searching for primero's and neri's </t>
  </si>
  <si>
    <t>is going to the movies tonight and tango @ tanzhaus afterwards  gonna be fun!</t>
  </si>
  <si>
    <t>meanoiano</t>
  </si>
  <si>
    <t xml:space="preserve">@50percenthuman  not unless you own one </t>
  </si>
  <si>
    <t>ItsSaraTime</t>
  </si>
  <si>
    <t xml:space="preserve">Getting ready to go to school. It feels like i just had 10 energy drinks! Im hyperrr. </t>
  </si>
  <si>
    <t xml:space="preserve">@jolenezx hahaha! yes it is </t>
  </si>
  <si>
    <t xml:space="preserve">@b_positive it is indeed mario kart. </t>
  </si>
  <si>
    <t>richardmace</t>
  </si>
  <si>
    <t xml:space="preserve">Pumping out sales letters. Am thinking that FREE telephony &amp;quot;review&amp;quot; sounds better than FREE telephony &amp;quot;audit&amp;quot; </t>
  </si>
  <si>
    <t>Tue Apr 07 05:40:03 PDT 2009</t>
  </si>
  <si>
    <t xml:space="preserve">@snappingturtle love the cat badges! Going to stick one on my fridge! </t>
  </si>
  <si>
    <t xml:space="preserve">@qualityfrog Thanks! It's been about 23 months to get rid of that weight. </t>
  </si>
  <si>
    <t>Tue Apr 07 05:40:04 PDT 2009</t>
  </si>
  <si>
    <t>eternityprod</t>
  </si>
  <si>
    <t xml:space="preserve">going to bed, make sure to check out colour ins, banners &amp;amp; icons @ my flickr! http://www.flickr.com/photos/35880987@N07/ comment </t>
  </si>
  <si>
    <t xml:space="preserve">Some people say they are not fond of reading. I say they haven't found the right books </t>
  </si>
  <si>
    <t>@zparcell Hee hee. Then I am a trendsetter  Just now listening to you image a PSA. So weird.</t>
  </si>
  <si>
    <t>Tue Apr 07 05:44:05 PDT 2009</t>
  </si>
  <si>
    <t xml:space="preserve">jealous that megan's met sherrie hewson!! wow </t>
  </si>
  <si>
    <t xml:space="preserve">@PatParslow I will be good and stop being a bad influence. Wonder if all uni web teams are like the UniversityOfBumsOnSeats </t>
  </si>
  <si>
    <t>murdles</t>
  </si>
  <si>
    <t xml:space="preserve">@elakuz By the way...did you get your blackberry?  </t>
  </si>
  <si>
    <t xml:space="preserve">@angstmann just bought it - hope it's worth it </t>
  </si>
  <si>
    <t>amenabee</t>
  </si>
  <si>
    <t xml:space="preserve">good morning twitter fam! a lil sleepy this a.m. but i'm getting my cappacino on </t>
  </si>
  <si>
    <t>tholdersr</t>
  </si>
  <si>
    <t xml:space="preserve">@pocketedward I see your point in regards to the skateboard. Have a happy Tuesday! Monday in over!!! </t>
  </si>
  <si>
    <t xml:space="preserve">@benjamindyer lol - well that's the main thing ... try to post before &amp;amp; after pics if you can </t>
  </si>
  <si>
    <t>Tue Apr 07 05:44:08 PDT 2009</t>
  </si>
  <si>
    <t>christopherbw</t>
  </si>
  <si>
    <t xml:space="preserve">@XspressCHIC08 Baseball still sucks...just thought I'd remind you.  </t>
  </si>
  <si>
    <t>sessisen</t>
  </si>
  <si>
    <t xml:space="preserve">@scottcmusic 2 bad Avenue split up, you were gr8 together! I wish you all the best with whatever you choose to do on your own! Much love </t>
  </si>
  <si>
    <t>erinpcoleman</t>
  </si>
  <si>
    <t xml:space="preserve">so thankful to have amazing friends to help me when I'm in a pickle </t>
  </si>
  <si>
    <t>espadas</t>
  </si>
  <si>
    <t xml:space="preserve">Buenos dï¿½as Mundo T! Good morning T-World! </t>
  </si>
  <si>
    <t>Tue Apr 07 05:44:10 PDT 2009</t>
  </si>
  <si>
    <t xml:space="preserve">@loris_sl We ignore them at our peril. But never fear, our friends are keeping a close eye on them and bark loudly to scare them off </t>
  </si>
  <si>
    <t>@chinaealexander hi love -- hope today is wonderful for you  xoxox</t>
  </si>
  <si>
    <t>rhianonleah</t>
  </si>
  <si>
    <t xml:space="preserve">Sara, are we fighting then???  </t>
  </si>
  <si>
    <t>raphy33</t>
  </si>
  <si>
    <t>@Chells  Mornin' my sisi! -hugs-</t>
  </si>
  <si>
    <t xml:space="preserve">@purpleplant teehee i would so share if there was but sadly no it's really just holiday brain </t>
  </si>
  <si>
    <t xml:space="preserve">@Jemmalou_x Yea lol, you sounded distressed about it </t>
  </si>
  <si>
    <t>@Zuzusu and I am going to see Lionel Richie tomorrow night   bring on the snake hips!</t>
  </si>
  <si>
    <t>Amanda528</t>
  </si>
  <si>
    <t xml:space="preserve">@GiulianaRancic LOVE YA GIULIANA!!! i watch E! allllllllll the time  everytime i come home from work i watch E! news!! </t>
  </si>
  <si>
    <t>Tue Apr 07 05:44:13 PDT 2009</t>
  </si>
  <si>
    <t xml:space="preserve">@finding_bleu yay, whenever youï¿½re ready! Take it easy. </t>
  </si>
  <si>
    <t xml:space="preserve">Coffee Shop: Yung Joc ft Gorilla Zoe! I'm in a groove yall! Cleaned bathroom...onto the bedroom! Productivity the word of the day!!! </t>
  </si>
  <si>
    <t>@ackbarr thanks - I'll take a look at it  - I'm looking for a webpage to server transfer</t>
  </si>
  <si>
    <t xml:space="preserve">@AdultCreation I did send your the toon. but I do sleep ya know </t>
  </si>
  <si>
    <t>Tue Apr 07 05:44:14 PDT 2009</t>
  </si>
  <si>
    <t>tamxyia</t>
  </si>
  <si>
    <t xml:space="preserve">@amalinaaa Yea, i feel like he always compare himself to martin. Okay, get well soon Amalina! </t>
  </si>
  <si>
    <t xml:space="preserve">Thinks that glasvegas are the best band about right now </t>
  </si>
  <si>
    <t>@Kaydeescrafts still though you were happy enough with the description of it  it helps. A project I am working on.</t>
  </si>
  <si>
    <t>Tue Apr 07 05:44:15 PDT 2009</t>
  </si>
  <si>
    <t xml:space="preserve">@sachahaize good good  I will keep a look out for it then </t>
  </si>
  <si>
    <t>Tue Apr 07 05:44:16 PDT 2009</t>
  </si>
  <si>
    <t>vanillawafer</t>
  </si>
  <si>
    <t xml:space="preserve">@scottw Nice, I have the 20/20 but to be honest I don't think I really need the 20 up unless you're using my slingbox </t>
  </si>
  <si>
    <t xml:space="preserve">twitter tip: don't tweet in ALL CAPS, ALL THE TIME if u want ppl 2 follow u back. </t>
  </si>
  <si>
    <t>ninatnguyen</t>
  </si>
  <si>
    <t>@highcee24 Thanks  Tennis is going great! We have such a strong team, it's remarkable. Larsell is definitely still coaching.</t>
  </si>
  <si>
    <t>AdamRawsonBrown</t>
  </si>
  <si>
    <t xml:space="preserve">Sitting in AP stats.. Talking with Kevin and Erica and not doing anything </t>
  </si>
  <si>
    <t>einsteinradio</t>
  </si>
  <si>
    <t xml:space="preserve">@petshopboys Good stuff sirs, I hope it's soon </t>
  </si>
  <si>
    <t xml:space="preserve">Up having QT - feeling better this morning as I am remembering that God's mercies are new every morning </t>
  </si>
  <si>
    <t>jenlynn881</t>
  </si>
  <si>
    <t xml:space="preserve">@scottwvu I'm adjusting to the APRIL SNOW!!!  Lots of good stuff happening for me besides that tho...just have to find a new band </t>
  </si>
  <si>
    <t xml:space="preserve">WE WON THE GAME!!!!  Woo, Kanemoto saved the day!!! </t>
  </si>
  <si>
    <t>Tue Apr 07 05:44:20 PDT 2009</t>
  </si>
  <si>
    <t>tamaramorris</t>
  </si>
  <si>
    <t xml:space="preserve">Taking pre- approval loan app this afternoon for buyer relocating to Yukon...No Realtor yet! Let me know if you are working this area... </t>
  </si>
  <si>
    <t>Tue Apr 07 05:44:22 PDT 2009</t>
  </si>
  <si>
    <t xml:space="preserve">@CruciFire Illa. But I am still good! </t>
  </si>
  <si>
    <t>DagnyTagart</t>
  </si>
  <si>
    <t xml:space="preserve">I'm in Paris, just got hair cut and had yummy crepe lunch. Exam went well and Im feeling great! A bientot </t>
  </si>
  <si>
    <t>arnonrgo</t>
  </si>
  <si>
    <t xml:space="preserve">Tricia Duryee: The iPhone Success Stories That Are Fueling Copycats http://tinyurl.com/c2s6z7 - sounds just like a chain letter </t>
  </si>
  <si>
    <t>is going out with lauren (Y) ,, friday = efron&amp;amp;rach&amp;amp;sleepover. saturday = mcfly&amp;amp;rach  eeee!</t>
  </si>
  <si>
    <t xml:space="preserve">@designsbyreese I don't know, I've never Kippled, is it fun? </t>
  </si>
  <si>
    <t>chinkeyeyes</t>
  </si>
  <si>
    <t>@bbc_dream737 morning dream bugg  whatsup?</t>
  </si>
  <si>
    <t>ihospitality</t>
  </si>
  <si>
    <t xml:space="preserve">@JeffreySummers- Judge Allows Naked-Photos Suit Against McDonald's http://tinyurl.com/d5tcex -your always on the pulse of F&amp;amp;B news </t>
  </si>
  <si>
    <t>Tigerfluff</t>
  </si>
  <si>
    <t xml:space="preserve">@beccahug yeah you gotta twitpic </t>
  </si>
  <si>
    <t xml:space="preserve">@gazman193 ok.. you really like germany ^^ have a nice day in the sauna </t>
  </si>
  <si>
    <t>Tue Apr 07 05:44:26 PDT 2009</t>
  </si>
  <si>
    <t xml:space="preserve">@Faiqa My fave Arabic name for a boy is 'Umar, followed by Ibrahim, but I am going to wrack my brain for some that are more unique! </t>
  </si>
  <si>
    <t>EdvandoO</t>
  </si>
  <si>
    <t xml:space="preserve">good day! ou bom dia twitterï¿½s </t>
  </si>
  <si>
    <t>Tue Apr 07 05:44:27 PDT 2009</t>
  </si>
  <si>
    <t>elizabethwjames</t>
  </si>
  <si>
    <t xml:space="preserve">Hour 12 of flex week. Only 28 more to go </t>
  </si>
  <si>
    <t xml:space="preserve">@heysupergirl i'll bet you can </t>
  </si>
  <si>
    <t>Tue Apr 07 05:44:30 PDT 2009</t>
  </si>
  <si>
    <t>NikkiJ0y</t>
  </si>
  <si>
    <t xml:space="preserve">@acapotorto aww sorry don't you that hate! yuck! have fun in the city today </t>
  </si>
  <si>
    <t xml:space="preserve">Yeah, you know, I think I'll stay home too. </t>
  </si>
  <si>
    <t xml:space="preserve">@OMGSarahsays Have you opened the package yet? Im wondering whats in there lol </t>
  </si>
  <si>
    <t xml:space="preserve">i am headed to san franciso! </t>
  </si>
  <si>
    <t>Tue Apr 07 05:44:32 PDT 2009</t>
  </si>
  <si>
    <t xml:space="preserve">Yay! i found my wii  remote batteries </t>
  </si>
  <si>
    <t>NightsJudgement</t>
  </si>
  <si>
    <t xml:space="preserve">B on the GI MCQ - ownage! </t>
  </si>
  <si>
    <t>jonnybabyyy</t>
  </si>
  <si>
    <t>@emmalouiseyyy and Jonnybabyyy living up in belfast  beaut!</t>
  </si>
  <si>
    <t>bohica</t>
  </si>
  <si>
    <t xml:space="preserve">@rosschainey West or East? If it's the former, enjoy the hills </t>
  </si>
  <si>
    <t xml:space="preserve">d/loaded the sxsw music torrents, 6gb of new music </t>
  </si>
  <si>
    <t xml:space="preserve">It's another gorgeous morning... I have my two year old niece today and she's sleeping... so shhhhhhhhhhh </t>
  </si>
  <si>
    <t>Tue Apr 07 05:44:34 PDT 2009</t>
  </si>
  <si>
    <t>Meisem</t>
  </si>
  <si>
    <t xml:space="preserve">Haha! Genius! Wii is not ONLY for kids= http://bit.ly/PxtJQ  </t>
  </si>
  <si>
    <t>BlackCircle</t>
  </si>
  <si>
    <t xml:space="preserve">Starts working at The Rage today!! So excited </t>
  </si>
  <si>
    <t xml:space="preserve">I also sold my soul to the devil and advertised the bundle on Twitter </t>
  </si>
  <si>
    <t xml:space="preserve">@tsarnick yes sneaking on the blackberry...  </t>
  </si>
  <si>
    <t>steph_stack</t>
  </si>
  <si>
    <t>@shortstackband i actually love yous!  100 days basically now!  yayayayay. xoxoxoxoxoxoxo times infinity.</t>
  </si>
  <si>
    <t>carstenknoch</t>
  </si>
  <si>
    <t xml:space="preserve">In BizTalk traing at Microsoft Canada in scenic Mississauga. Day 2 of new job </t>
  </si>
  <si>
    <t>Tue Apr 07 05:44:36 PDT 2009</t>
  </si>
  <si>
    <t>@alanarules ha just jokes...i don't do anything either   but who can resist quoting Dave Chappele?</t>
  </si>
  <si>
    <t>Tue Apr 07 05:44:39 PDT 2009</t>
  </si>
  <si>
    <t>@llamakevin that's scuppered my plans then!  I hold you personally responsible! lol</t>
  </si>
  <si>
    <t>onthewonk_x</t>
  </si>
  <si>
    <t>whooops  x</t>
  </si>
  <si>
    <t>Tue Apr 07 05:44:40 PDT 2009</t>
  </si>
  <si>
    <t>SabrinaLuna</t>
  </si>
  <si>
    <t xml:space="preserve">@lagresto It was! I'm a cat-gal for sure. No pets anymore, but cats def 1st choice!  </t>
  </si>
  <si>
    <t>Tue Apr 07 05:44:42 PDT 2009</t>
  </si>
  <si>
    <t>@szinck Get a new theme for it, or use the 'Groundwork' that's built on top of it -- prettier.  But easier, nah!</t>
  </si>
  <si>
    <t>Tonabell</t>
  </si>
  <si>
    <t xml:space="preserve">How funny are 2 faced people....Soooooo busted!!! Gutted </t>
  </si>
  <si>
    <t xml:space="preserve">@justinu84 Specifically a silver one. </t>
  </si>
  <si>
    <t xml:space="preserve">@VMDoug No problem. Better luck next time </t>
  </si>
  <si>
    <t>higheredphilly</t>
  </si>
  <si>
    <t xml:space="preserve">@higheredcampphl is now @higheredphilly Less characters, more awesome </t>
  </si>
  <si>
    <t xml:space="preserve">@benbergantino next week when we take lots of pictures, you should change your pic to you and I </t>
  </si>
  <si>
    <t>ScumKid</t>
  </si>
  <si>
    <t xml:space="preserve">New York today! Craig Owens and Versaemerge tonight </t>
  </si>
  <si>
    <t>Tue Apr 07 05:44:44 PDT 2009</t>
  </si>
  <si>
    <t xml:space="preserve">@emcollns hey!! what happened to fiber1?? </t>
  </si>
  <si>
    <t>PixelGrease</t>
  </si>
  <si>
    <t xml:space="preserve">@devon_o  ooo! fair play to you, old man </t>
  </si>
  <si>
    <t>Tue Apr 07 05:44:46 PDT 2009</t>
  </si>
  <si>
    <t xml:space="preserve">@relevantstudio Hey Jon, how's things working out for you now? That got a tonne of publicity </t>
  </si>
  <si>
    <t>kr8tr</t>
  </si>
  <si>
    <t xml:space="preserve">@LindaSherman  That seems ages ago!  But yes, that might have been the first tweeted blind date.  NEVER saw that woman again </t>
  </si>
  <si>
    <t>jennahmontana</t>
  </si>
  <si>
    <t xml:space="preserve">@mileycyrus http://twitpic.com/2y606 - aaahhh... shes so cute </t>
  </si>
  <si>
    <t>Tue Apr 07 05:44:48 PDT 2009</t>
  </si>
  <si>
    <t>xekc</t>
  </si>
  <si>
    <t xml:space="preserve">french are way too serious on social media  @whatleydude was much more relaxed, had no paper to read from and it worked better </t>
  </si>
  <si>
    <t>Tue Apr 07 05:44:49 PDT 2009</t>
  </si>
  <si>
    <t xml:space="preserve">@AgilityMoo pickle it just a little bit? Why am I thinking GinaG? </t>
  </si>
  <si>
    <t>sweetsammieface</t>
  </si>
  <si>
    <t xml:space="preserve">@michaelgore24  how many years in a row do you think TAS will do the new version?  </t>
  </si>
  <si>
    <t xml:space="preserve">@sbenglin COOL! I'll look for your stuff! </t>
  </si>
  <si>
    <t>Tue Apr 07 05:44:50 PDT 2009</t>
  </si>
  <si>
    <t xml:space="preserve">@patreng if you have time, let's go back to Old Manila - i want a b&amp;amp;w photoshoot of the place. </t>
  </si>
  <si>
    <t>Mel checking up on me. Again  http://twitpic.com/2ycel</t>
  </si>
  <si>
    <t>jsalada</t>
  </si>
  <si>
    <t xml:space="preserve">can't wait to be done with school forever! Less than 40 days </t>
  </si>
  <si>
    <t>@RC73 Ah it is an honor to be stalked by you *chuckle*. If nothing else, it's good for the ego.  What ya up to over there?</t>
  </si>
  <si>
    <t>Tue Apr 07 05:44:51 PDT 2009</t>
  </si>
  <si>
    <t>nav007</t>
  </si>
  <si>
    <t xml:space="preserve">Future for ambulances? http://news.bbc.co.uk/1/hi/health/7986460.stm i want one! </t>
  </si>
  <si>
    <t>Tue Apr 07 05:44:52 PDT 2009</t>
  </si>
  <si>
    <t>@Sean_05_11 nice , i think it looks good  did you get my photo comment on myspace lmao .. ooo who you going out with today???</t>
  </si>
  <si>
    <t>KirstenLG</t>
  </si>
  <si>
    <t xml:space="preserve">Took a hiatus from Twitter. Very strange. - Also, back in Minneapolis. Good to be home. </t>
  </si>
  <si>
    <t>TrapCast_Jenn</t>
  </si>
  <si>
    <t xml:space="preserve">@JoePolitic they make your poop turn green. </t>
  </si>
  <si>
    <t xml:space="preserve">Having made 2 sand sculptures already, I feel like I've had a productive day </t>
  </si>
  <si>
    <t>Tue Apr 07 05:44:54 PDT 2009</t>
  </si>
  <si>
    <t>libertygirle</t>
  </si>
  <si>
    <t xml:space="preserve">@marybethbeech hey you got it! u don't suck. ur AWESOME! </t>
  </si>
  <si>
    <t>DokDoktora</t>
  </si>
  <si>
    <t xml:space="preserve">just chill </t>
  </si>
  <si>
    <t>Tue Apr 07 05:44:55 PDT 2009</t>
  </si>
  <si>
    <t>Laura_Whitehead</t>
  </si>
  <si>
    <t xml:space="preserve">is a very lucky girl </t>
  </si>
  <si>
    <t>Tue Apr 07 05:49:15 PDT 2009</t>
  </si>
  <si>
    <t>Iwaszko</t>
  </si>
  <si>
    <t xml:space="preserve">@MadisonMitchell If you're sending nudies, I'll take one! </t>
  </si>
  <si>
    <t>@ahdchild  Hi there friend! Yeah that would not have been a good thing!</t>
  </si>
  <si>
    <t xml:space="preserve">http://ow.ly/1WiU &amp;lt;- Give a listen to this week's NEW episode of the syndicated FuseBox Radio Broadcast w/ DJ Fusion &amp;amp; Jon Judah! </t>
  </si>
  <si>
    <t xml:space="preserve">@AlwaysMiley Your welcome </t>
  </si>
  <si>
    <t>gabigiglio</t>
  </si>
  <si>
    <t xml:space="preserve">@tommcfly http://twitpic.com/2y9c6 - nice choice.. you'll love it. </t>
  </si>
  <si>
    <t>hodget</t>
  </si>
  <si>
    <t>working and twittering  whatever that means!</t>
  </si>
  <si>
    <t>pathwaypress</t>
  </si>
  <si>
    <t xml:space="preserve">is praying that their friends Little Carissa and Todd Starnes have a better day today than they did yesterday. </t>
  </si>
  <si>
    <t>Tue Apr 07 05:49:18 PDT 2009</t>
  </si>
  <si>
    <t>Naliin</t>
  </si>
  <si>
    <t xml:space="preserve">will be on way back home in 5 minutes! </t>
  </si>
  <si>
    <t xml:space="preserve">@SebastianJ awesome bunch of guys, definitely worth a visit </t>
  </si>
  <si>
    <t>JHass</t>
  </si>
  <si>
    <t xml:space="preserve">I've been sneezing for 5 minutes straight! And not those wussy sneezes either. My whole face hurts. </t>
  </si>
  <si>
    <t>Tue Apr 07 05:49:19 PDT 2009</t>
  </si>
  <si>
    <t>vegasssbby</t>
  </si>
  <si>
    <t xml:space="preserve">; cold, and not doing anything </t>
  </si>
  <si>
    <t>georgie_shmexxy</t>
  </si>
  <si>
    <t xml:space="preserve">Packing to go on holidays!!! </t>
  </si>
  <si>
    <t xml:space="preserve">Dental visit is quickly approaching. I feel doomed </t>
  </si>
  <si>
    <t xml:space="preserve">@tonyblackburn can u stil win a goldfish @ the funfair? </t>
  </si>
  <si>
    <t>Tue Apr 07 05:49:20 PDT 2009</t>
  </si>
  <si>
    <t xml:space="preserve">@ajt2 You don't plan, so I'm the Brain. Nice try bailing on @TheWinchesterGR smart ass. Hope your week's better than your weekend was. </t>
  </si>
  <si>
    <t>shawnduffy</t>
  </si>
  <si>
    <t xml:space="preserve">@falconsview ah.. so my waking up in the middle of the night sweating and in the fetal position is something different then  </t>
  </si>
  <si>
    <t>warmheartedfilm</t>
  </si>
  <si>
    <t>Simply Being Loved is up and active!  Thanks for all your support, loves. http://tinyurl.com/d2s53m</t>
  </si>
  <si>
    <t>Tue Apr 07 05:49:22 PDT 2009</t>
  </si>
  <si>
    <t>JarahBaby</t>
  </si>
  <si>
    <t xml:space="preserve">@R0CsTaR25 You Look good in that picture up in the corner </t>
  </si>
  <si>
    <t>jidusnoot</t>
  </si>
  <si>
    <t xml:space="preserve">got my va tax refund...now waiting on the fatter federal tax refund </t>
  </si>
  <si>
    <t>cherylberyls</t>
  </si>
  <si>
    <t xml:space="preserve">I'm glad that I made the right decision! </t>
  </si>
  <si>
    <t>Tue Apr 07 05:49:23 PDT 2009</t>
  </si>
  <si>
    <t>grace_baynes</t>
  </si>
  <si>
    <t xml:space="preserve">@jonreed It's a bank holiday! Join the rest of the nation in B&amp;amp;Q and garden centres </t>
  </si>
  <si>
    <t>Tue Apr 07 05:49:25 PDT 2009</t>
  </si>
  <si>
    <t xml:space="preserve">@cmykdorothy I've had the dream once where my teeth fell out; lol re: women's conference </t>
  </si>
  <si>
    <t>Tue Apr 07 05:49:28 PDT 2009</t>
  </si>
  <si>
    <t>kaffy</t>
  </si>
  <si>
    <t xml:space="preserve">@tamsul My first class is tomorrow! </t>
  </si>
  <si>
    <t>Tue Apr 07 05:49:27 PDT 2009</t>
  </si>
  <si>
    <t>lovetee</t>
  </si>
  <si>
    <t xml:space="preserve">@SizzCouture loved the hills last night! omg! </t>
  </si>
  <si>
    <t>ma_rifat</t>
  </si>
  <si>
    <t xml:space="preserve">Beautiful (cold) day. Normal class +karate. Work later. Just plugging along </t>
  </si>
  <si>
    <t>@EAS211 Yeah..sure that is me..on the cutting edge  (BIG LOL on that one!)</t>
  </si>
  <si>
    <t>Tue Apr 07 05:49:30 PDT 2009</t>
  </si>
  <si>
    <t>VKLawton</t>
  </si>
  <si>
    <t xml:space="preserve">@imogenfreeland You're not alone luvvie! This is like like high school ALL over again </t>
  </si>
  <si>
    <t>Tue Apr 07 05:49:32 PDT 2009</t>
  </si>
  <si>
    <t>mehret</t>
  </si>
  <si>
    <t xml:space="preserve">Yes, yes. Kelvin is the bracket king. Yada, yada. Hail Kelvin. </t>
  </si>
  <si>
    <t>dlarson15</t>
  </si>
  <si>
    <t xml:space="preserve">new fact learned last night: boys once in the army CAN become male cheerleaders </t>
  </si>
  <si>
    <t>heimo</t>
  </si>
  <si>
    <t xml:space="preserve">my boss actually pays me the whole berlin trip. what a nice surprise </t>
  </si>
  <si>
    <t>audiobaum</t>
  </si>
  <si>
    <t xml:space="preserve">is mixing a song called &amp;quot; Tempo17&amp;quot; and well.. it's tough. </t>
  </si>
  <si>
    <t>Tue Apr 07 05:49:35 PDT 2009</t>
  </si>
  <si>
    <t>hypem</t>
  </si>
  <si>
    <t xml:space="preserve">@JournoHudson I disagree, what's wrong with being a serial lover? </t>
  </si>
  <si>
    <t>enjoying #mesh09 breakfast with katita, @davefleet and @thornley  waiting for @scottemac...</t>
  </si>
  <si>
    <t>tishy83</t>
  </si>
  <si>
    <t>getting ready to go babysit my favorite kids  YAY!!!</t>
  </si>
  <si>
    <t>Tue Apr 07 05:49:37 PDT 2009</t>
  </si>
  <si>
    <t>epologee</t>
  </si>
  <si>
    <t xml:space="preserve">@UnitZeroOne &amp;quot;birthday sport-shooting&amp;quot;? Always knew there was a little Texan in there </t>
  </si>
  <si>
    <t>BilliFortuneIII</t>
  </si>
  <si>
    <t>ThinkN it's a Great Day to Skip off to the Royal's Home OpenR  C U THERE!!!</t>
  </si>
  <si>
    <t>ranifaye</t>
  </si>
  <si>
    <t xml:space="preserve">good morning, twitterbugs </t>
  </si>
  <si>
    <t>JE_Turcotte</t>
  </si>
  <si>
    <t xml:space="preserve">@David_N_Wilson looking forward to that book </t>
  </si>
  <si>
    <t>NorthcoteNelly</t>
  </si>
  <si>
    <t xml:space="preserve">Does anyone have a suggestion for what show to see at the Melb comedy festival? thx </t>
  </si>
  <si>
    <t>had fun fun fun last night   but now has to do coursework booooooo</t>
  </si>
  <si>
    <t>Ash827</t>
  </si>
  <si>
    <t xml:space="preserve">so glad my test is DONE! </t>
  </si>
  <si>
    <t>@lindyiswack http://twitpic.com/2rv8l - wow, lucky  thats so cool.</t>
  </si>
  <si>
    <t>AcuZod</t>
  </si>
  <si>
    <t xml:space="preserve">@prattsphotos Just hang in there. In a few days it will be sweltering. </t>
  </si>
  <si>
    <t>Tue Apr 07 05:49:38 PDT 2009</t>
  </si>
  <si>
    <t xml:space="preserve">@teresa_michele I like that idea! Who's got space for an Italian Quake Fundraiser? This will be fun </t>
  </si>
  <si>
    <t xml:space="preserve">@stroke9 &amp;quot;If you will it, dude, then it is no dream.&amp;quot; &amp;quot;You want a toe? I can get you a toe.&amp;quot; I could quote this ALL DAY LONG. </t>
  </si>
  <si>
    <t>Tue Apr 07 05:49:41 PDT 2009</t>
  </si>
  <si>
    <t>kingskid11799</t>
  </si>
  <si>
    <t xml:space="preserve">Check this video out -- Elvis Presley Lawdy Miss Clawdy http://www.youtube.com/watch?v=YPNkMt3qcdU   Awesome.  Playin' this for you Jason </t>
  </si>
  <si>
    <t>Tue Apr 07 05:49:40 PDT 2009</t>
  </si>
  <si>
    <t>Can you name more than 13 items?  http://twitpic.com/2ycjw</t>
  </si>
  <si>
    <t xml:space="preserve">@gabysslave that's ok. </t>
  </si>
  <si>
    <t>alexander_cohen</t>
  </si>
  <si>
    <t xml:space="preserve">@mileycyrus you where amazing on gma. thanks so much for being so sweet and taking pix. and thanks for the compliment on my tat! haha </t>
  </si>
  <si>
    <t>Tue Apr 07 05:49:42 PDT 2009</t>
  </si>
  <si>
    <t>AndyHenry</t>
  </si>
  <si>
    <t xml:space="preserve">I have a full room of students ready for a few days of training, a bagel and a coffee - so the day is good to start. </t>
  </si>
  <si>
    <t xml:space="preserve">Becky and I are at my house, now. Someone went and sat on our hill and ruined our picnic - bastards. We're sat munchin' now! </t>
  </si>
  <si>
    <t>SillyTeee</t>
  </si>
  <si>
    <t xml:space="preserve">Is very, very lazy.. and probably won't make a move until I go to piano later </t>
  </si>
  <si>
    <t>Tue Apr 07 05:49:45 PDT 2009</t>
  </si>
  <si>
    <t>@electrikk ahhh, i've always liked rise against  who the hell's travis mccoy?</t>
  </si>
  <si>
    <t xml:space="preserve">@tomcfly you will love eclipse it sooo nice i love the twilight series the books are better as the films really </t>
  </si>
  <si>
    <t>thenatcat</t>
  </si>
  <si>
    <t>Last day!  Trivia tonight as well as pizza and cheap beer   woo hoo</t>
  </si>
  <si>
    <t>MarenaBleech</t>
  </si>
  <si>
    <t xml:space="preserve">Just woke up!! Getting my top braces off today!! </t>
  </si>
  <si>
    <t xml:space="preserve">Took me 10 minutes to read through tweets from last 10 hours.   Good stuff.  </t>
  </si>
  <si>
    <t xml:space="preserve">@willcarling Those plastic pouches are the best...best ever is brie turkey &amp;amp; cranberry but it's disqualified from award for being french </t>
  </si>
  <si>
    <t>Tue Apr 07 05:49:47 PDT 2009</t>
  </si>
  <si>
    <t>Durazza</t>
  </si>
  <si>
    <t xml:space="preserve">had such a hectic day and afternoon gym then soccer training never again lol im bugged night twitter world x x  </t>
  </si>
  <si>
    <t>@Robert_Houdin No argument needed  There's one for you.</t>
  </si>
  <si>
    <t xml:space="preserve">@maggysunshine Awww, thanks! </t>
  </si>
  <si>
    <t>Tue Apr 07 05:49:49 PDT 2009</t>
  </si>
  <si>
    <t>newyorklights</t>
  </si>
  <si>
    <t xml:space="preserve">@ahluscu12 andreea.  you need an apple </t>
  </si>
  <si>
    <t>Tue Apr 07 05:49:48 PDT 2009</t>
  </si>
  <si>
    <t>trampfox</t>
  </si>
  <si>
    <t xml:space="preserve">e come disse Jeff Buckley...Halleluja.. </t>
  </si>
  <si>
    <t>agodlymaiden</t>
  </si>
  <si>
    <t xml:space="preserve">@oneofthebunch oh!! neat! </t>
  </si>
  <si>
    <t>l11EEH11l</t>
  </si>
  <si>
    <t xml:space="preserve">recreating saturday morning cartoons Garfield, ninja turtles, magilla gorilla, and beetlejuice, maybe some dinosaurs thrown in  </t>
  </si>
  <si>
    <t>Have my Echocardiogram in 3 hours, as they say they need it for the WLS RNY, hope it all goes OK. Just like a &amp;quot;Human MOT&amp;quot; I guess  .</t>
  </si>
  <si>
    <t xml:space="preserve">sorry all my new followers, you will quickly find I am quite  boring in reality. Goin to work </t>
  </si>
  <si>
    <t>HunzMusic</t>
  </si>
  <si>
    <t xml:space="preserve">@racheltinney Thank you very kindly. </t>
  </si>
  <si>
    <t>Tue Apr 07 05:49:50 PDT 2009</t>
  </si>
  <si>
    <t>Filled in the application - see what happens  ww.5thgrader.com.au via @DHughesy</t>
  </si>
  <si>
    <t>adedotir</t>
  </si>
  <si>
    <t xml:space="preserve">I say that joomla ride!! </t>
  </si>
  <si>
    <t>gamees</t>
  </si>
  <si>
    <t xml:space="preserve">@Sum41Official I want you in middle of Europe! </t>
  </si>
  <si>
    <t>Tue Apr 07 05:49:51 PDT 2009</t>
  </si>
  <si>
    <t>alwaysontheflow</t>
  </si>
  <si>
    <t xml:space="preserve">Good mooods ftw! </t>
  </si>
  <si>
    <t>Tue Apr 07 05:49:52 PDT 2009</t>
  </si>
  <si>
    <t>leylafayyaz</t>
  </si>
  <si>
    <t xml:space="preserve">she's on fox 5 now! </t>
  </si>
  <si>
    <t>Tue Apr 07 05:49:53 PDT 2009</t>
  </si>
  <si>
    <t>is watching the the hills 8 episodes today!  seen them all a million times tho but oh well never gets old</t>
  </si>
  <si>
    <t xml:space="preserve">@Sky_Bluez Then you need a better class of clients. </t>
  </si>
  <si>
    <t>sexc_hair</t>
  </si>
  <si>
    <t xml:space="preserve">@girlfnerd night huni ;) off to bed now... chat more laters </t>
  </si>
  <si>
    <t>charstarr</t>
  </si>
  <si>
    <t xml:space="preserve">i swear, the taxi person said as they picked up the fone, '..yeah stabbed him in the face HELLO TAXI!' i crapped myself </t>
  </si>
  <si>
    <t>Tue Apr 07 05:49:54 PDT 2009</t>
  </si>
  <si>
    <t xml:space="preserve">@sarahb0485 No worries! I know how busy you are right now. </t>
  </si>
  <si>
    <t>xeyelashwishesx</t>
  </si>
  <si>
    <t xml:space="preserve">@aplusk thats beautiful, what a lovely thing to say </t>
  </si>
  <si>
    <t xml:space="preserve">is going to watch Howl's Moving Castle before attempting to draw the castle. Get me in the mood and all that </t>
  </si>
  <si>
    <t>oddeds</t>
  </si>
  <si>
    <t xml:space="preserve">@ntanzabel cheers! As soon as get more photos I will send a link ! </t>
  </si>
  <si>
    <t xml:space="preserve">@Sparklegirl21 I knew I had Limewire open for a reason! </t>
  </si>
  <si>
    <t>Tue Apr 07 05:49:56 PDT 2009</t>
  </si>
  <si>
    <t>iSkaterChick</t>
  </si>
  <si>
    <t xml:space="preserve">Headed to school. blah lol. can't wait for the game tonight!!! </t>
  </si>
  <si>
    <t>is counting down..2 more days 'til @therealdwele invades my town!!! No I won't be wearing the shirt @loc_star  *exits*</t>
  </si>
  <si>
    <t>@maaaarit enjoy the sun  i think i will go out soon too! well i have to; my dog needs to go lol</t>
  </si>
  <si>
    <t>LibbyLou81</t>
  </si>
  <si>
    <t xml:space="preserve">sprinting into work this morning! running a little behind!  </t>
  </si>
  <si>
    <t>@tequilakitty haha you're a bit paranoid aren't you??  i like it. i don't want to get blocked!</t>
  </si>
  <si>
    <t>Tue Apr 07 05:50:00 PDT 2009</t>
  </si>
  <si>
    <t>ronald_in</t>
  </si>
  <si>
    <t xml:space="preserve">Busy archiving yesterday's news while keeping up with today's news in Google Reader </t>
  </si>
  <si>
    <t>Tue Apr 07 05:50:01 PDT 2009</t>
  </si>
  <si>
    <t>iamjamesbrown</t>
  </si>
  <si>
    <t xml:space="preserve">@ksvanbuskirk I was thinking more that his uncle is what makes him weird. I'm not saying which one though. </t>
  </si>
  <si>
    <t>Tue Apr 07 05:50:02 PDT 2009</t>
  </si>
  <si>
    <t>kikimako</t>
  </si>
  <si>
    <t xml:space="preserve">@Feylamia you need to follow @paulverhoeven - pass it on... </t>
  </si>
  <si>
    <t xml:space="preserve">@Kaydeescrafts you are absolutely right there!! Then maybe people will see that we are 'normal' in our own individual ways </t>
  </si>
  <si>
    <t>Tue Apr 07 05:50:03 PDT 2009</t>
  </si>
  <si>
    <t>@krisfitz7 Yep Joe is on now too  @joemcintyre Are you ready for tonight?</t>
  </si>
  <si>
    <t>Tue Apr 07 05:50:05 PDT 2009</t>
  </si>
  <si>
    <t>lisa_cloud</t>
  </si>
  <si>
    <t xml:space="preserve">@jmregnier What? You have a life? Come on.  </t>
  </si>
  <si>
    <t>KellyBabessx</t>
  </si>
  <si>
    <t xml:space="preserve">Ooo im beginning to Really Like Twitter </t>
  </si>
  <si>
    <t>aliciabrink</t>
  </si>
  <si>
    <t xml:space="preserve">Wow am I tired..was up talking to my bffl Daisha til 12ish..she was talking some sense into me..Maybe I'll eat some cake to wake up </t>
  </si>
  <si>
    <t xml:space="preserve">@peace_ I need it to be even closer. I still have tomorrow and most of Thursday at work. Not close enough to pack in a panic either! </t>
  </si>
  <si>
    <t>Tue Apr 07 05:54:13 PDT 2009</t>
  </si>
  <si>
    <t xml:space="preserve">@savagestar That would be cute </t>
  </si>
  <si>
    <t>@tombesore LOL  Thanks!</t>
  </si>
  <si>
    <t>Tue Apr 07 05:54:14 PDT 2009</t>
  </si>
  <si>
    <t>d22252097</t>
  </si>
  <si>
    <t xml:space="preserve">I want my british accent back!!!!!! Help me hustel </t>
  </si>
  <si>
    <t xml:space="preserve">@Holger_bbA It's all part of the plan </t>
  </si>
  <si>
    <t>Tue Apr 07 05:54:15 PDT 2009</t>
  </si>
  <si>
    <t>djempirical</t>
  </si>
  <si>
    <t xml:space="preserve">@kleptones damn. i'd totally go, except for location. </t>
  </si>
  <si>
    <t xml:space="preserve">@Dramagirl Hahahahaha .. it's a smiling face. At yours has emotion </t>
  </si>
  <si>
    <t xml:space="preserve">thanks god for half-term and the fact that i can stay in bed till 3 in the afternoon on some days </t>
  </si>
  <si>
    <t xml:space="preserve">@michaelgrainger I have this terrible feeling in a couple of weeks when I do the interviews that someone is going to mention fishnets </t>
  </si>
  <si>
    <t>iceman3210</t>
  </si>
  <si>
    <t xml:space="preserve">wow just got how it was great a bunch of new cars, i loved the yellow honda hatchback Ez model it kinda looks like mine LOL !! </t>
  </si>
  <si>
    <t>snoweider</t>
  </si>
  <si>
    <t xml:space="preserve">@BirdGuides looks good, congratulations- any chance that it will ever be available on Blackberry?!! </t>
  </si>
  <si>
    <t>Tue Apr 07 05:54:16 PDT 2009</t>
  </si>
  <si>
    <t>I wish Adri woke up this happy everyday  So cute to see her little smile when I walked in her room!!</t>
  </si>
  <si>
    <t>itzvalerie</t>
  </si>
  <si>
    <t xml:space="preserve">One more day at school, one more day closer to the end of the semester. </t>
  </si>
  <si>
    <t>markbowley</t>
  </si>
  <si>
    <t xml:space="preserve">@stevecooperrec Just made that one less </t>
  </si>
  <si>
    <t xml:space="preserve">Awww andy saved the dude from getting hit with the ball! </t>
  </si>
  <si>
    <t>OATthebook</t>
  </si>
  <si>
    <t xml:space="preserve">True luxury has EVOLVED into something called O.A.T.. you know sounds like HAUTE .. looks like Original And Timeless </t>
  </si>
  <si>
    <t>gapingvoid</t>
  </si>
  <si>
    <t xml:space="preserve">[Please Re-Tweet:] A new print edition just announced. http://tinyurl.com/dd43bt Thanks! </t>
  </si>
  <si>
    <t>Tue Apr 07 05:54:19 PDT 2009</t>
  </si>
  <si>
    <t>@dsloly Bought them lots of Easter eggs  Chocolate = seratonin = happy</t>
  </si>
  <si>
    <t>[VIDEO] Yes, me let loose on Twitter again...   http://twurl.nl/ik3icd</t>
  </si>
  <si>
    <t>Tue Apr 07 05:54:21 PDT 2009</t>
  </si>
  <si>
    <t xml:space="preserve">bubbles in my carboy, yaaaaay </t>
  </si>
  <si>
    <t>HeatherRose23</t>
  </si>
  <si>
    <t xml:space="preserve">Whee! Got a new background image. </t>
  </si>
  <si>
    <t>Tue Apr 07 05:54:22 PDT 2009</t>
  </si>
  <si>
    <t>baseonmars</t>
  </si>
  <si>
    <t>@xerode http://www.gandi.net, for all your hosting needs  *spam spam spam*</t>
  </si>
  <si>
    <t>Tue Apr 07 05:54:23 PDT 2009</t>
  </si>
  <si>
    <t>OrlandoServia</t>
  </si>
  <si>
    <t xml:space="preserve">How are you?  </t>
  </si>
  <si>
    <t>HessaAlBalooshi</t>
  </si>
  <si>
    <t xml:space="preserve">@lufdxb Hii,, The Facts about the UAE are mostly common knowledge, but i will make sure to post references when necessary,, Thanks </t>
  </si>
  <si>
    <t>prothwell</t>
  </si>
  <si>
    <t xml:space="preserve">@benpopps I'm sure it would be mine as well! </t>
  </si>
  <si>
    <t xml:space="preserve">If you are near South Ken - keep your eyes open for the Hot Cross Bunnies! They might give you some chocolate eggs </t>
  </si>
  <si>
    <t xml:space="preserve">@Princess8611 so u can talk to all ur friends </t>
  </si>
  <si>
    <t xml:space="preserve">@clintonjeff Watched that yesterday, loved it, I can't wait to get mine </t>
  </si>
  <si>
    <t>EricaJoneson</t>
  </si>
  <si>
    <t xml:space="preserve">@inSocialMedia lol... and to think a couple years ago I hadn't heard of either.. but now, they're essential! What's next? </t>
  </si>
  <si>
    <t xml:space="preserve">But it will ALL be worth it in a lil while!! Woot woot </t>
  </si>
  <si>
    <t>SnowVandemore</t>
  </si>
  <si>
    <t xml:space="preserve">@ImWendy Good morning.  Hope you are having a super Tuesday!  </t>
  </si>
  <si>
    <t>Day 6 and I'm feeling pretty good   I think it's time to do some spring cleaning though - everything smells like smoke. . .</t>
  </si>
  <si>
    <t>Tue Apr 07 05:54:29 PDT 2009</t>
  </si>
  <si>
    <t>FaeriesOnFilm</t>
  </si>
  <si>
    <t xml:space="preserve">Was overwhelmed and ecstatic with all the lovely faery love &amp;amp; wishes that my fabulous faery friends sent me last week...truly uplifting </t>
  </si>
  <si>
    <t>Tue Apr 07 05:54:30 PDT 2009</t>
  </si>
  <si>
    <t>gabby_gab</t>
  </si>
  <si>
    <t xml:space="preserve">two of my most important projects are due today....i can finally breath </t>
  </si>
  <si>
    <t>irishbuzz</t>
  </si>
  <si>
    <t xml:space="preserve">@Deisesupes love that vid. You ever play it on a night out? </t>
  </si>
  <si>
    <t>MRRSoftware</t>
  </si>
  <si>
    <t xml:space="preserve">@pbur lol, that's a very interesting interpretation of my icon. </t>
  </si>
  <si>
    <t xml:space="preserve">@Zanna85 you know, i really think you could </t>
  </si>
  <si>
    <t xml:space="preserve">@xenoputtss nah, they're more into vodka and caviar, I prefer beer and steak! </t>
  </si>
  <si>
    <t>Tue Apr 07 05:54:34 PDT 2009</t>
  </si>
  <si>
    <t>fozzielogic</t>
  </si>
  <si>
    <t xml:space="preserve">Damn, meant to post this Saturday afternoon: sucka MCs now call them sire </t>
  </si>
  <si>
    <t>Hardcore_Raver</t>
  </si>
  <si>
    <t>Hmmh, Boredd! Tomorrow should be good  Xx</t>
  </si>
  <si>
    <t>Tue Apr 07 05:54:35 PDT 2009</t>
  </si>
  <si>
    <t xml:space="preserve">@chasejarvis That's one royal mirage I think I could skip </t>
  </si>
  <si>
    <t>DanBangers</t>
  </si>
  <si>
    <t xml:space="preserve">@mrskutcher more like He gets to sleep with you!!!! You guys are awesome </t>
  </si>
  <si>
    <t>stepdoran</t>
  </si>
  <si>
    <t xml:space="preserve">@scottbird slightly, it's the special type of weakness when your only exercise is picking up a 12lb baby. </t>
  </si>
  <si>
    <t>dmlandrum</t>
  </si>
  <si>
    <t xml:space="preserve">@dahnielson That's a separate issue I already have a good idea how to solve, though. </t>
  </si>
  <si>
    <t>Tue Apr 07 05:54:36 PDT 2009</t>
  </si>
  <si>
    <t xml:space="preserve">@stbo I'm getting old 3: I talk a lot about thinking. And think a lot about getting old. </t>
  </si>
  <si>
    <t xml:space="preserve">@Butterflyshoes LOL if she wants to fully enjoy twitter she needs to unprotect her profile </t>
  </si>
  <si>
    <t>SeaWitch</t>
  </si>
  <si>
    <t xml:space="preserve">Tuesday is off to a grand start. I just applied for another at-home job. If successful, this will be my 2nd home job and 3rd job total </t>
  </si>
  <si>
    <t>Tue Apr 07 05:54:40 PDT 2009</t>
  </si>
  <si>
    <t xml:space="preserve">@mrskutcher Nice pic. You are such a shutterbug </t>
  </si>
  <si>
    <t>alissakaye</t>
  </si>
  <si>
    <t xml:space="preserve">Just woke up! Gotta get ready &amp;amp; go to class! </t>
  </si>
  <si>
    <t>kirstenbelmont</t>
  </si>
  <si>
    <t>feeling better today. (: takin' some cough drops and some tea. no microwave but our water is SUPER hot so i bet it will work!  be blessed.</t>
  </si>
  <si>
    <t xml:space="preserve">@ruhlman anxiously awaiting your book! </t>
  </si>
  <si>
    <t>jessicamstarkey</t>
  </si>
  <si>
    <t>keeps forgetting to update twitter - i hope MFYG isn't too mad with me  miss u!</t>
  </si>
  <si>
    <t>@carla6411 Hey, it's actually afternoon here  How are things?</t>
  </si>
  <si>
    <t>sarahxsmiles</t>
  </si>
  <si>
    <t>florida here i come.  goodbye 40 degrees, hello 80.</t>
  </si>
  <si>
    <t xml:space="preserve">@joegreenz Thx, for that Tweet, was kind of you Monsieur </t>
  </si>
  <si>
    <t>Tue Apr 07 05:54:41 PDT 2009</t>
  </si>
  <si>
    <t>iamlumberjack</t>
  </si>
  <si>
    <t xml:space="preserve">@hounds_official Sounding really good there, lads. You should definitely carry on with the shameless plugging. </t>
  </si>
  <si>
    <t>viruz666</t>
  </si>
  <si>
    <t xml:space="preserve">omg, failed on motorcycle driving test, but I found a motorcycle for 1010ï¿½ now </t>
  </si>
  <si>
    <t>rmdc</t>
  </si>
  <si>
    <t xml:space="preserve">@dantheshive: Glad to hear that everything's better than feared! I might go buy some EGS gear with my tax return to help pay for CS4... </t>
  </si>
  <si>
    <t>Tue Apr 07 05:54:43 PDT 2009</t>
  </si>
  <si>
    <t>gardengnomegeek</t>
  </si>
  <si>
    <t xml:space="preserve">@chameleongirl *waves crazily* I see you and this makes me happy!! </t>
  </si>
  <si>
    <t>lovinmyjesus</t>
  </si>
  <si>
    <t xml:space="preserve">is another day at the beach or indoor water park, put put laterrr i think </t>
  </si>
  <si>
    <t>Flowers24Hours</t>
  </si>
  <si>
    <t xml:space="preserve">@wueditor try some airwaves or pour some hot water into a glass and breath the steam in </t>
  </si>
  <si>
    <t>OLeg89</t>
  </si>
  <si>
    <t xml:space="preserve">@Qwant Awesome! </t>
  </si>
  <si>
    <t xml:space="preserve">@FlashDenNet which has more followers? I like the name FlashDenNet best </t>
  </si>
  <si>
    <t>queerninja</t>
  </si>
  <si>
    <t xml:space="preserve">@Zeke0 Gently squeeze the flesh between your thumb and first finger ! It releases relaxing + analgesic endorphins too   Get better bro </t>
  </si>
  <si>
    <t>unbound1dot</t>
  </si>
  <si>
    <t>searching for the answer, because when you are stuck all you have to do is look. God already gave us all the answers  cant wait to go home</t>
  </si>
  <si>
    <t>Tue Apr 07 05:54:46 PDT 2009</t>
  </si>
  <si>
    <t xml:space="preserve">@AmberAusten oh good ... then i have more of those nights to look forward to! </t>
  </si>
  <si>
    <t>Tue Apr 07 05:54:47 PDT 2009</t>
  </si>
  <si>
    <t>aimeesblog</t>
  </si>
  <si>
    <t xml:space="preserve">@wholeexpanse Hey! </t>
  </si>
  <si>
    <t>iainh</t>
  </si>
  <si>
    <t xml:space="preserve">@PoisonTheMonkey That's good. It means more of us want rid of our monarchy. Change monarchy to anarchy in one move </t>
  </si>
  <si>
    <t>@DPinky haha still  and, there is only 17 school days left,not 21.</t>
  </si>
  <si>
    <t>muskanshah</t>
  </si>
  <si>
    <t xml:space="preserve">@joaocalistro Yeah, it seems so. Not so accurate but still I liked the service </t>
  </si>
  <si>
    <t>mlvalentine</t>
  </si>
  <si>
    <t>@suredoc Welcome to my Tweets.  Looking forward to getting to know you.</t>
  </si>
  <si>
    <t xml:space="preserve">Back from a massive 4N meeting in Marlborough - well done Mark and Lynn for holding it all together </t>
  </si>
  <si>
    <t xml:space="preserve">still playing guitar even though my fingers hurt </t>
  </si>
  <si>
    <t>Tue Apr 07 05:54:51 PDT 2009</t>
  </si>
  <si>
    <t>Aubtastic</t>
  </si>
  <si>
    <t>@mgatton nice hair cut!  dude why were your students leaving in the middle of class, 1st period?</t>
  </si>
  <si>
    <t>meredithcn</t>
  </si>
  <si>
    <t xml:space="preserve">Feelin' good this morning </t>
  </si>
  <si>
    <t xml:space="preserve">My 5D Mark II just arrived! yay! </t>
  </si>
  <si>
    <t xml:space="preserve">I had a dream about Christofer Drew and Nick Jonas last night. And then pigs were flying.... better lay off the caffine for a bit </t>
  </si>
  <si>
    <t>cocacolabear687</t>
  </si>
  <si>
    <t xml:space="preserve">getting to roll out on his 255/70/16's yeaah im a white rapper </t>
  </si>
  <si>
    <t>Lenovo_SG</t>
  </si>
  <si>
    <t xml:space="preserve">@emoh Great to know the issue is solved. Hope you get many productive and fun hours with your X200 from now on </t>
  </si>
  <si>
    <t>tessacapra</t>
  </si>
  <si>
    <t xml:space="preserve">@Xoxxi will there still be surf in Morocco at that time?  Like Spain, Tarifa area, but again, will there be surf in July? thx! </t>
  </si>
  <si>
    <t>metallipreziosi</t>
  </si>
  <si>
    <t xml:space="preserve">@sallycrawford I know, sometimes a break from technology is needed. There's so much more to do! Enjoy it </t>
  </si>
  <si>
    <t>ali_bird</t>
  </si>
  <si>
    <t xml:space="preserve">@OrbitalPete Well it's either that or a tattoo. I was thinking of a little shark taking a bite out of my scar or something. </t>
  </si>
  <si>
    <t xml:space="preserve">At Lenny's for breakfast with a bright turquoise manicure and Wayfarers </t>
  </si>
  <si>
    <t>Shaunmac85</t>
  </si>
  <si>
    <t xml:space="preserve">Is @ his desk contemplating his lunch </t>
  </si>
  <si>
    <t>Tue Apr 07 05:54:56 PDT 2009</t>
  </si>
  <si>
    <t>Sean_05_11</t>
  </si>
  <si>
    <t xml:space="preserve">@Wakantanker well ur sausage thing made me hungry so i might just go eat it now... lol </t>
  </si>
  <si>
    <t>Tue Apr 07 05:54:58 PDT 2009</t>
  </si>
  <si>
    <t xml:space="preserve">@MissxMarisa we should try too haha. Would be very popular. You can never have enough rebull or coffee </t>
  </si>
  <si>
    <t>Spencer is causing trouble as usual  http://apps.facebook.com/dogbook/profile/view/5399223</t>
  </si>
  <si>
    <t>Tue Apr 07 05:54:59 PDT 2009</t>
  </si>
  <si>
    <t xml:space="preserve">@trontastic HA! the hooligans led by @launchgum and @trontastic are setting up www.therockstarbrotherhood. fun to make them THAT jealous. </t>
  </si>
  <si>
    <t xml:space="preserve">@mpukRob :o Score! Want a pic with him for sure </t>
  </si>
  <si>
    <t xml:space="preserve">@alroker Keep up the great work on the Today Show! I love your tweets!  I miss you guys, but the West is so beautiful! </t>
  </si>
  <si>
    <t>Tue Apr 07 05:55:02 PDT 2009</t>
  </si>
  <si>
    <t>@stevenbristol how things so far ? You like Indian food ? or you the scardy types  Go have a masala dosa for breakfast.</t>
  </si>
  <si>
    <t>richmondlincoln</t>
  </si>
  <si>
    <t xml:space="preserve">@JanSimpson Thankfully, Ford Motor Company isn't stuck with control issues. </t>
  </si>
  <si>
    <t>matahati</t>
  </si>
  <si>
    <t xml:space="preserve">@northernchick superb! </t>
  </si>
  <si>
    <t>melsmart</t>
  </si>
  <si>
    <t>you have the luxury to work it through  re: http://ff.im/1WDky</t>
  </si>
  <si>
    <t>watching NCIS it is awsome - - -     so........... what's up people.</t>
  </si>
  <si>
    <t>Tue Apr 07 05:55:05 PDT 2009</t>
  </si>
  <si>
    <t xml:space="preserve">Going to have a looooooooooooooooooong vacation for awurudu </t>
  </si>
  <si>
    <t>Tue Apr 07 05:55:08 PDT 2009</t>
  </si>
  <si>
    <t xml:space="preserve">@ConservativeLA Just saw your &amp;quot;Spot the Fascist&amp;quot; comment...too funny! </t>
  </si>
  <si>
    <t>Tue Apr 07 05:55:07 PDT 2009</t>
  </si>
  <si>
    <t>davidrdesign</t>
  </si>
  <si>
    <t xml:space="preserve">Cool email: &amp;quot;Hi, David Robinson (davidrdesign). beck (Beck) is now following your updates on Twitter.&amp;quot; </t>
  </si>
  <si>
    <t>Tue Apr 07 05:59:04 PDT 2009</t>
  </si>
  <si>
    <t xml:space="preserve">is mah birfday </t>
  </si>
  <si>
    <t>Tue Apr 07 05:59:05 PDT 2009</t>
  </si>
  <si>
    <t>Aronado</t>
  </si>
  <si>
    <t xml:space="preserve">@lexaah Yes! Vineman 1/2 Ironman </t>
  </si>
  <si>
    <t>Tue Apr 07 05:59:06 PDT 2009</t>
  </si>
  <si>
    <t xml:space="preserve">@M4RKM any particular reason today is a good day, or just generally...? </t>
  </si>
  <si>
    <t xml:space="preserve">Someday I will remember how to spell grateful.  I are a math teacher </t>
  </si>
  <si>
    <t xml:space="preserve">@nohalfwaycrooks i figured as much...you, like @MrSneakaHead , sleep like a rock. </t>
  </si>
  <si>
    <t>Tue Apr 07 05:59:07 PDT 2009</t>
  </si>
  <si>
    <t>shellshocklee</t>
  </si>
  <si>
    <t xml:space="preserve">My Texans are complaining about the cold weather. It's 37 now, which IS very unusual for Texas this time of year. I like it tho. </t>
  </si>
  <si>
    <t xml:space="preserve">is going for going for golddd!! I'm gonna try and do 2000 words today wish me luck </t>
  </si>
  <si>
    <t>Tue Apr 07 05:59:10 PDT 2009</t>
  </si>
  <si>
    <t>ayy_brebre</t>
  </si>
  <si>
    <t xml:space="preserve">just woke up, hella tired. but derrik &amp;amp; i are going to college today </t>
  </si>
  <si>
    <t>Tue Apr 07 05:59:09 PDT 2009</t>
  </si>
  <si>
    <t>buenadesign</t>
  </si>
  <si>
    <t xml:space="preserve">Soooo much work to get through...but I'll get there </t>
  </si>
  <si>
    <t xml:space="preserve">jus got off da fone wit kransky - shower time den reading time den sleep time </t>
  </si>
  <si>
    <t>@dougiemcfly you tell a lot of what my mum calls 'porky pies'. you ARE grown up anyway  i think you should reply to me...... x</t>
  </si>
  <si>
    <t>@dogsandcats You got it on both counts  Twoofer lingo.  Woofs!</t>
  </si>
  <si>
    <t>sidneymohede</t>
  </si>
  <si>
    <t xml:space="preserve">Hehe dun worry people, I place value on people, not things.. But thanks for the cheering up! </t>
  </si>
  <si>
    <t>Tue Apr 07 05:59:12 PDT 2009</t>
  </si>
  <si>
    <t>melbsurfer</t>
  </si>
  <si>
    <t xml:space="preserve">Stayed home w/mom and the kids today (Spring Break)...What a nice cool day for FL this time of year 52?  41 for a low tonight in April? </t>
  </si>
  <si>
    <t>caseywasy</t>
  </si>
  <si>
    <t>so excited that I will be stopping by The Bridal Bar Atlanta today!  YAY check this place out @bridalbaratl</t>
  </si>
  <si>
    <t>Tue Apr 07 05:59:13 PDT 2009</t>
  </si>
  <si>
    <t>TomSinfield92</t>
  </si>
  <si>
    <t>my first twitter message  still getting used to it all but so far it seems pretty cool, but can you message/comment other people???</t>
  </si>
  <si>
    <t>Nezzlee</t>
  </si>
  <si>
    <t xml:space="preserve">@Miss_Marisa it was gloomy for one day half the day.. then it was sunny </t>
  </si>
  <si>
    <t>Ikiwake</t>
  </si>
  <si>
    <t xml:space="preserve">sitting on the couch .. thinking how much i have to study... and thinking in a cup of coffe lol </t>
  </si>
  <si>
    <t>janbaumgartner</t>
  </si>
  <si>
    <t xml:space="preserve">@loumanna Just ordered your Digital Food Photography book after being inspired by your talk at Hallmark! </t>
  </si>
  <si>
    <t xml:space="preserve">@diagon_swarm link? </t>
  </si>
  <si>
    <t>@deresbabyh har har, I dont need a break. everyday is a break for me, atleast right now  and I dont think youre in the new episode s;</t>
  </si>
  <si>
    <t>sara4200</t>
  </si>
  <si>
    <t xml:space="preserve">morning people  </t>
  </si>
  <si>
    <t>Tue Apr 07 05:59:14 PDT 2009</t>
  </si>
  <si>
    <t xml:space="preserve">@TheMarketingMom mawwnin mom </t>
  </si>
  <si>
    <t>miszBB</t>
  </si>
  <si>
    <t xml:space="preserve">@perezhilton - i love the video with the red headed kid on your site! made my sucky day a whole lot better. thanks! </t>
  </si>
  <si>
    <t xml:space="preserve">Working in receiving today, as my bosses take advantage of my skills </t>
  </si>
  <si>
    <t>BaltimoreAdv</t>
  </si>
  <si>
    <t xml:space="preserve">Good morning, advertising world. </t>
  </si>
  <si>
    <t>Tue Apr 07 05:59:15 PDT 2009</t>
  </si>
  <si>
    <t xml:space="preserve">@helga_hansen I am dark ash blonde.... and most people think I am highlighting the front of my hair, when it is actually grey hair! </t>
  </si>
  <si>
    <t>Tue Apr 07 05:59:16 PDT 2009</t>
  </si>
  <si>
    <t>simondav</t>
  </si>
  <si>
    <t xml:space="preserve">@nicharry thanks for the follow </t>
  </si>
  <si>
    <t>Tue Apr 07 05:59:18 PDT 2009</t>
  </si>
  <si>
    <t xml:space="preserve">@adamsigel You crack me up - YOU are my terrific banana </t>
  </si>
  <si>
    <t xml:space="preserve">@TroyBarrett Ooh, I didnt even realize Mari was on Twitter! You're becoming a real CNN regular! </t>
  </si>
  <si>
    <t>@FACT_Liverpool Stu, I'd like to see FACT involvement in @hsNW: fits in with yr #arduino work  - http://nwhackspace.wordpress.com/about/</t>
  </si>
  <si>
    <t>CarolTT</t>
  </si>
  <si>
    <t>@mrskutcher http://twitpic.com/2yckl - i think you're both very lucky to have found each other   all the best for many years to come</t>
  </si>
  <si>
    <t>miriamjones</t>
  </si>
  <si>
    <t xml:space="preserve">@nailmusic do you not just DESPISE the whole self-bio thing? i always feel i have to write a new one every time I need to use it </t>
  </si>
  <si>
    <t xml:space="preserve">Just got back from the cinema after see Monsters vs. Aliens 3D. It was OK for a kids film, some pretty funny pop cultural references. </t>
  </si>
  <si>
    <t>jm0405</t>
  </si>
  <si>
    <t>@DaynaRoselli thanks...will tweet him...he's great looking!  personable...but all of you are personable!   call me a news junkie! LOL!</t>
  </si>
  <si>
    <t xml:space="preserve">is sleepily doing the window-shopping thing with the children at ToysRUs.. although they don't do the toy I want, we're all resisting </t>
  </si>
  <si>
    <t xml:space="preserve">having a nice lazy do-nothing day! and i am loving it! </t>
  </si>
  <si>
    <t>AlisonHeld</t>
  </si>
  <si>
    <t xml:space="preserve">@TheChapatikid nope, it was another one.  Happened around 5ish yesterday....deleted FB post &amp;amp; thanks to you, changed all my passwords </t>
  </si>
  <si>
    <t>Tue Apr 07 05:59:20 PDT 2009</t>
  </si>
  <si>
    <t xml:space="preserve">@James_yeah - It is supposed to have a lot of repeat customers because of the quality; I like them because I can get anything pre-rolled </t>
  </si>
  <si>
    <t>BrightGirl</t>
  </si>
  <si>
    <t xml:space="preserve">Thanks everyone for all the Birthday wishes!  Later in the day there was cake.  Cake makes everything better! </t>
  </si>
  <si>
    <t xml:space="preserve">@ChristinaCorso i love mondays because i get to go to the pub </t>
  </si>
  <si>
    <t>PROPhotogs</t>
  </si>
  <si>
    <t xml:space="preserve">As you climb the ladder of success, be sure it's leaning against the right building </t>
  </si>
  <si>
    <t>Tue Apr 07 05:59:22 PDT 2009</t>
  </si>
  <si>
    <t xml:space="preserve">@jjprojects yeah if I'm at a laptop/desktop I can do tabs, but most of my tweeting is on the run with an iphone so it is easier this way </t>
  </si>
  <si>
    <t>jacqueventura</t>
  </si>
  <si>
    <t xml:space="preserve">Hey everyone! I just wake, good morning </t>
  </si>
  <si>
    <t>Tue Apr 07 05:59:23 PDT 2009</t>
  </si>
  <si>
    <t>alwaysadorable</t>
  </si>
  <si>
    <t>@rhyminsimon such good fun.   What are you growing?</t>
  </si>
  <si>
    <t>Tue Apr 07 05:59:24 PDT 2009</t>
  </si>
  <si>
    <t xml:space="preserve">@elizabethashlee ahem 2 plumblossoms ... hope you had fun </t>
  </si>
  <si>
    <t>AnitaBruzzese</t>
  </si>
  <si>
    <t xml:space="preserve">@dawnbugni: Does shopping have to have an excuse? I must have missed that memo. </t>
  </si>
  <si>
    <t>lisamiskimen</t>
  </si>
  <si>
    <t xml:space="preserve">@shafferstyle thanks </t>
  </si>
  <si>
    <t xml:space="preserve">@alyssaavant Good morning! I'm sorry you had a not so good night. I hope you have a better day </t>
  </si>
  <si>
    <t xml:space="preserve">@kirisutegomen4 lol yeah aus. Trivium fan right here </t>
  </si>
  <si>
    <t>Tue Apr 07 05:59:28 PDT 2009</t>
  </si>
  <si>
    <t>Appa Murphy is cuddling with Mommy  http://apps.facebook.com/dogbook/profile/view/6125365</t>
  </si>
  <si>
    <t>UK_BBAnne</t>
  </si>
  <si>
    <t xml:space="preserve">Going to cut the grass now, spring can be tiresome like that </t>
  </si>
  <si>
    <t xml:space="preserve">@martine2323 'Morning, Petal - work brought me here (banking IT). First Holland, then here.  And I just stayed... and stayed... </t>
  </si>
  <si>
    <t>Tue Apr 07 05:59:31 PDT 2009</t>
  </si>
  <si>
    <t>darylhunter</t>
  </si>
  <si>
    <t xml:space="preserve">Taking the big 4 year old to preschool with enough donuts to make the teachers crazy </t>
  </si>
  <si>
    <t>KyleHiggs</t>
  </si>
  <si>
    <t xml:space="preserve">2nd day Bracknell and I'm bored already. </t>
  </si>
  <si>
    <t>bussgang</t>
  </si>
  <si>
    <t xml:space="preserve">@VCMike First class?  You and Bijan need to move to the back of the bus and save your LPs some $$!  </t>
  </si>
  <si>
    <t>SimmyD</t>
  </si>
  <si>
    <t xml:space="preserve">@dbbeck naaa aaaaaa.  they joined tonight after i posted it </t>
  </si>
  <si>
    <t>Tue Apr 07 05:59:32 PDT 2009</t>
  </si>
  <si>
    <t xml:space="preserve">Dinner in the spar carpark again lol, nice sunny day so not so bad </t>
  </si>
  <si>
    <t xml:space="preserve">@maya_banks Thanks Maya! </t>
  </si>
  <si>
    <t xml:space="preserve">First full council meeting - not convinced big screens are really necessary but the effort is appreciated </t>
  </si>
  <si>
    <t>molliegunn</t>
  </si>
  <si>
    <t xml:space="preserve">GOSH.It would be nice if ppl could be super chill about everything.Why get worked up over nothing?Unnecessary.Life is too short for that. </t>
  </si>
  <si>
    <t>Tue Apr 07 05:59:35 PDT 2009</t>
  </si>
  <si>
    <t>SMMpharmd</t>
  </si>
  <si>
    <t xml:space="preserve">@rayofsunshine86 please hurry up with that </t>
  </si>
  <si>
    <t>Photo: My lady  http://tumblr.com/xxi1jug1e</t>
  </si>
  <si>
    <t>djpaintastic</t>
  </si>
  <si>
    <t xml:space="preserve">200 followers - thx guys...   </t>
  </si>
  <si>
    <t>mspinkandpretty</t>
  </si>
  <si>
    <t xml:space="preserve">skype with sarah. my german bestie. </t>
  </si>
  <si>
    <t>carebear2878</t>
  </si>
  <si>
    <t xml:space="preserve">Good Morning Everyone! Just found out my daughter made the honor roll again im so proud of her </t>
  </si>
  <si>
    <t>portentint</t>
  </si>
  <si>
    <t>@dianeski @SEOinSeattle @mwiegand Oh how the rumors fly  Unlikely we'll be moving any time soon. I was MOSTLY joking...</t>
  </si>
  <si>
    <t>michelleofyick</t>
  </si>
  <si>
    <t xml:space="preserve">?'s the sun and cant wait to see her mum and dad on Thursday </t>
  </si>
  <si>
    <t>Tue Apr 07 05:59:39 PDT 2009</t>
  </si>
  <si>
    <t xml:space="preserve">New XSERVERS! Woo Hoo!! Go apple! </t>
  </si>
  <si>
    <t>Tue Apr 07 05:59:41 PDT 2009</t>
  </si>
  <si>
    <t>@dougiemcfly Mich?! haha anyway i'm drawing a picture of you at the moment and you're hair is annoying me haha  x</t>
  </si>
  <si>
    <t xml:space="preserve">okay, I'm off to continue getting ready. Have a great day everyone! </t>
  </si>
  <si>
    <t>Tue Apr 07 05:59:42 PDT 2009</t>
  </si>
  <si>
    <t>hotroxboggsy</t>
  </si>
  <si>
    <t xml:space="preserve">is having my surgery check up then is heading to SC so all of Josh's family can meet Miss Maggie. </t>
  </si>
  <si>
    <t>Tue Apr 07 05:59:44 PDT 2009</t>
  </si>
  <si>
    <t xml:space="preserve">home....soooooo tired. Two more sleeps to go </t>
  </si>
  <si>
    <t xml:space="preserve">@amazingphoebe yes misses, that would be greatly appreciated  plus, you'd be able to choose one that you think will look good on meh </t>
  </si>
  <si>
    <t xml:space="preserve">@sammywilsonmp We are all doomed !!! What are you as our Environment minister going do for us !! </t>
  </si>
  <si>
    <t xml:space="preserve">@MellissaD mio means my...no idea what spazio means! hahaha I'll ask my dad tomorrow. </t>
  </si>
  <si>
    <t>TinyTeach</t>
  </si>
  <si>
    <t xml:space="preserve">Limp Bizkit just came on ipod player-atmosphere not so tranquil but I do enjoy a bit of 'Rollin'' </t>
  </si>
  <si>
    <t>Tue Apr 07 05:59:47 PDT 2009</t>
  </si>
  <si>
    <t>@NataliaAntonova Aw that would be nice  x</t>
  </si>
  <si>
    <t xml:space="preserve">@bo0omstick thanks for singing to me  last night... ur a rock star in my book!!! </t>
  </si>
  <si>
    <t>Tue Apr 07 05:59:48 PDT 2009</t>
  </si>
  <si>
    <t>martymcfly01</t>
  </si>
  <si>
    <t xml:space="preserve">@dougiemcfly Change your name to Michelle. </t>
  </si>
  <si>
    <t>LadyHamlin</t>
  </si>
  <si>
    <t xml:space="preserve">State testing no phones allowed T </t>
  </si>
  <si>
    <t>JULIEnicola</t>
  </si>
  <si>
    <t>listening to justin timberlakee when i should be doing a test.   whoops  lol</t>
  </si>
  <si>
    <t>Tue Apr 07 05:59:50 PDT 2009</t>
  </si>
  <si>
    <t>ellenbob</t>
  </si>
  <si>
    <t xml:space="preserve">just melted choccie  listening to crude vce literature </t>
  </si>
  <si>
    <t>Tue Apr 07 05:59:51 PDT 2009</t>
  </si>
  <si>
    <t xml:space="preserve">@anodyne2art Now you know I would only hold the door open for you if we were going somewhere together. </t>
  </si>
  <si>
    <t>Tue Apr 07 05:59:52 PDT 2009</t>
  </si>
  <si>
    <t>Lisibiza</t>
  </si>
  <si>
    <t xml:space="preserve">is doing tandem with marina...spanish-german </t>
  </si>
  <si>
    <t>andreana_9</t>
  </si>
  <si>
    <t xml:space="preserve">Only working 3 days this week! </t>
  </si>
  <si>
    <t xml:space="preserve">Taking baths are way better than showers, lol. Good morning! </t>
  </si>
  <si>
    <t>vintage714</t>
  </si>
  <si>
    <t xml:space="preserve">back to hometown this coming saturday. so excited.!!! </t>
  </si>
  <si>
    <t>Tue Apr 07 05:59:53 PDT 2009</t>
  </si>
  <si>
    <t xml:space="preserve">Goinggg to pick up my brother!! </t>
  </si>
  <si>
    <t xml:space="preserve">@radt yah i was meant to put a photo up...soon i hope </t>
  </si>
  <si>
    <t>is watching Mobile Suit Gundam 00 S2 Episode 13  http://plurk.com/p/n1ym1</t>
  </si>
  <si>
    <t>bowling4shelby</t>
  </si>
  <si>
    <t xml:space="preserve">Working on my Science powerpoint </t>
  </si>
  <si>
    <t xml:space="preserve">@smuffster so yummy </t>
  </si>
  <si>
    <t>DAlesi</t>
  </si>
  <si>
    <t xml:space="preserve">....I wonder what else I can make happen. This is kinda fun, and I feel it's gonna be a good day. Will let you know how exper't is going. </t>
  </si>
  <si>
    <t xml:space="preserve">Morning! Spring took the day off..it just got 2 darn it. I have work, errands, gonna read more &amp;amp; work on my own novel. Have a great day! </t>
  </si>
  <si>
    <t>Tue Apr 07 05:59:57 PDT 2009</t>
  </si>
  <si>
    <t xml:space="preserve">@pinkmango77 oh, ok, good. glad I misunderstood. </t>
  </si>
  <si>
    <t>Tue Apr 07 06:04:23 PDT 2009</t>
  </si>
  <si>
    <t>Mezarin</t>
  </si>
  <si>
    <t>No Wind,Sun is OUT... guess I will participate in this day afterall.    Breakfast meeting with Dad and Dino at the Hilton.  Gotta Go!</t>
  </si>
  <si>
    <t>Tue Apr 07 06:04:22 PDT 2009</t>
  </si>
  <si>
    <t xml:space="preserve">@thinker80 yes c ya later alligator </t>
  </si>
  <si>
    <t>ohsoamy</t>
  </si>
  <si>
    <t xml:space="preserve">@ladycliche i'm so jealous! </t>
  </si>
  <si>
    <t>Tue Apr 07 06:04:25 PDT 2009</t>
  </si>
  <si>
    <t xml:space="preserve">@wolfmanrobby Oh cool! Thank you!  Since I'm on the computer all day anyway, this works! </t>
  </si>
  <si>
    <t>Content2BFab</t>
  </si>
  <si>
    <t xml:space="preserve">I got it! Thank u NYS. Sorry I said you were broke </t>
  </si>
  <si>
    <t>brandonbutram</t>
  </si>
  <si>
    <t xml:space="preserve">@kevinoshea Aim it in the middle, use the law of averages. </t>
  </si>
  <si>
    <t>Tue Apr 07 06:04:26 PDT 2009</t>
  </si>
  <si>
    <t>ladyjonas14</t>
  </si>
  <si>
    <t xml:space="preserve">i am talking to my bestie about the jonas brothers and how inspiring they are </t>
  </si>
  <si>
    <t>Tue Apr 07 06:04:27 PDT 2009</t>
  </si>
  <si>
    <t xml:space="preserve">@davidalangrier RU da real 1? If U R, O yeah! Totally had 2 get used 2 seeing da comic dancing seriously! Love 2 watch. Really mpressed! </t>
  </si>
  <si>
    <t>KSBong</t>
  </si>
  <si>
    <t xml:space="preserve">@FakerParis go see it ! </t>
  </si>
  <si>
    <t>Tue Apr 07 06:04:28 PDT 2009</t>
  </si>
  <si>
    <t>SunSpots_Tom</t>
  </si>
  <si>
    <t xml:space="preserve">Heading to my office at SunSpots recording studios near Orlando. http://tinyurl.com/cfyvds Got some auds and radio commercials to read </t>
  </si>
  <si>
    <t>CaroZ</t>
  </si>
  <si>
    <t xml:space="preserve">&amp;quot;a little bit of paranoia could prolong your life...How much do you ever really know about the person sharing your room?&amp;quot; - Law &amp;amp; Order  </t>
  </si>
  <si>
    <t>SDNPhotography</t>
  </si>
  <si>
    <t>@zinziii Aha! Finally figured out how to share the Google Reader shared items you'd never guess I was a developer   http://is.gd/rc5v</t>
  </si>
  <si>
    <t>Tue Apr 07 06:04:29 PDT 2009</t>
  </si>
  <si>
    <t xml:space="preserve">Can't wait til Friday! </t>
  </si>
  <si>
    <t>tonypoloni</t>
  </si>
  <si>
    <t>Any Suya?  http://bit.ly/cSjE http://twitpic.com/2yd0k</t>
  </si>
  <si>
    <t>zambonini</t>
  </si>
  <si>
    <t xml:space="preserve">@joe_engle Ah, yes, very clever.... I think there may actually be some kind of real idea forming here... </t>
  </si>
  <si>
    <t xml:space="preserve">Hopefully this afternoon I'll be able to go driving after work. </t>
  </si>
  <si>
    <t>Tue Apr 07 06:04:30 PDT 2009</t>
  </si>
  <si>
    <t>technotetris</t>
  </si>
  <si>
    <t xml:space="preserve">@bradiewebbstack sway sway bradie, your so audiooo! i love you </t>
  </si>
  <si>
    <t>arsnalvillareal</t>
  </si>
  <si>
    <t>@birlaasports Come on Arsenal  Bet ï¿½25 on the match, get ï¿½25 cashback if you lose @ http://tinyurl.com/coc9uq</t>
  </si>
  <si>
    <t>Tue Apr 07 06:04:31 PDT 2009</t>
  </si>
  <si>
    <t xml:space="preserve">@missu oh ok. thanks </t>
  </si>
  <si>
    <t>jmarnoldd</t>
  </si>
  <si>
    <t xml:space="preserve">jus woke up, had a massive headache last nite but now its gone </t>
  </si>
  <si>
    <t>@petrac It is now  It's Drunknmunky, and the monkey is made of tiny fake jewels... lol it looks really gay but I bought it from ebay.</t>
  </si>
  <si>
    <t>immanuelruby</t>
  </si>
  <si>
    <t xml:space="preserve">Had a nice session with my team. #Mobile SEO. I was waiting for this session long before. now had it. hope i will implement it soon </t>
  </si>
  <si>
    <t>rlaro001</t>
  </si>
  <si>
    <t>At work on a chillin Tuesday....    So looking forward to the weekend.</t>
  </si>
  <si>
    <t>Tue Apr 07 06:04:33 PDT 2009</t>
  </si>
  <si>
    <t xml:space="preserve">@ajitmoses SNS adyar... booze + pool </t>
  </si>
  <si>
    <t xml:space="preserve">@icedcoffee it should be fun with AnimalRights going </t>
  </si>
  <si>
    <t>AmzEF</t>
  </si>
  <si>
    <t xml:space="preserve">@selenagomez Hey How Are You? </t>
  </si>
  <si>
    <t>huecinka</t>
  </si>
  <si>
    <t xml:space="preserve">Just one day 'till my spring break! </t>
  </si>
  <si>
    <t xml:space="preserve">@Monika29 Yeah-I'm not completely thrilled w/the weather, but I do love the people and area where I live. Tradeoffs </t>
  </si>
  <si>
    <t>Tue Apr 07 06:04:36 PDT 2009</t>
  </si>
  <si>
    <t xml:space="preserve">sitting  with gf on lap, *happy*  </t>
  </si>
  <si>
    <t>personchap101</t>
  </si>
  <si>
    <t xml:space="preserve">Revising under way...not too bad actually! Can't wait to finish though! </t>
  </si>
  <si>
    <t xml:space="preserve">@guavawrite Good to see you. I'll get some bigmouths to follow you if that helps? </t>
  </si>
  <si>
    <t xml:space="preserve">Someone somewhere liked Factory Balls 2 http://www.smartestgames.com/gotdhistory.php?id=151 </t>
  </si>
  <si>
    <t>Tue Apr 07 06:04:38 PDT 2009</t>
  </si>
  <si>
    <t xml:space="preserve">@JoeMcIntyre it's about time </t>
  </si>
  <si>
    <t xml:space="preserve">I don't understand why WESH insist on showing Regis and Kelly instead of NBC Today or WESH 2 News. Lucky Brighthouse has on-demand </t>
  </si>
  <si>
    <t>Tue Apr 07 06:04:40 PDT 2009</t>
  </si>
  <si>
    <t xml:space="preserve">@problogger I was born in 1969 </t>
  </si>
  <si>
    <t xml:space="preserve">@tim_fletcher #BTB09 sounds good to me ...come and grab me for a chat on the day...great to put faces to tweeps </t>
  </si>
  <si>
    <t>@dougiemcfly well then hello Mich  i love you xoxo</t>
  </si>
  <si>
    <t>jilliancusimano</t>
  </si>
  <si>
    <t xml:space="preserve">@katiewelch - thinking about it - or maybe just moving within the bldg </t>
  </si>
  <si>
    <t>Tue Apr 07 06:04:42 PDT 2009</t>
  </si>
  <si>
    <t>willou</t>
  </si>
  <si>
    <t xml:space="preserve">Twitter rocks </t>
  </si>
  <si>
    <t>MRLOVECHILD</t>
  </si>
  <si>
    <t xml:space="preserve">I'm Relaxing reading messages and finishing a project today. </t>
  </si>
  <si>
    <t>@StephanErdman Tip - Bet ï¿½25 on a Champions League match and get ï¿½25 cashback if your bet loses  http://tinyurl.com/coc9uq</t>
  </si>
  <si>
    <t>Tue Apr 07 06:04:45 PDT 2009</t>
  </si>
  <si>
    <t>organizedhome</t>
  </si>
  <si>
    <t xml:space="preserve">@MoodyMommy HA stay away from the fancy cakes! I think a mojito solves the sweet &amp;amp; wine tooth issue </t>
  </si>
  <si>
    <t>Tue Apr 07 06:04:46 PDT 2009</t>
  </si>
  <si>
    <t xml:space="preserve">@mikeyway http://twitpic.com/2xzoe - fat </t>
  </si>
  <si>
    <t>monicawhite</t>
  </si>
  <si>
    <t xml:space="preserve">@JesusTweeter 11:04 PM in this part of the world. I could probably very much impress the four walls of my room </t>
  </si>
  <si>
    <t>@TheFraserMills sorry, but i like seeing the sun. will try not to talk about the weather in the future  lol</t>
  </si>
  <si>
    <t>Tue Apr 07 06:04:47 PDT 2009</t>
  </si>
  <si>
    <t>obaidx</t>
  </si>
  <si>
    <t xml:space="preserve">@mamur Never mind.. got Mahreen's latest tweet about Charles.. </t>
  </si>
  <si>
    <t>@austinhill Not at all  - It's just a time zone issue haha !</t>
  </si>
  <si>
    <t>Tue Apr 07 06:04:48 PDT 2009</t>
  </si>
  <si>
    <t>@amanda_nan welp, at least i won my office pool  Nova in 2010!</t>
  </si>
  <si>
    <t>lesleybrooken</t>
  </si>
  <si>
    <t xml:space="preserve">http://twitpic.com/2yd13 - I was trying to look like Taylor Swift, lol... </t>
  </si>
  <si>
    <t>Tue Apr 07 06:04:49 PDT 2009</t>
  </si>
  <si>
    <t>AbhishekGhose</t>
  </si>
  <si>
    <t xml:space="preserve">my first lecture </t>
  </si>
  <si>
    <t>@juliebean24 I'm going to the game tonight   Will you be good to go in time for the 19th?!</t>
  </si>
  <si>
    <t>1MoreMonth4Izzy</t>
  </si>
  <si>
    <t xml:space="preserve">@FakeCedric i just wanna make sure </t>
  </si>
  <si>
    <t>GunnarHafdal</t>
  </si>
  <si>
    <t xml:space="preserve">Was gonna get coffee but got distracted using AppZapper </t>
  </si>
  <si>
    <t>Woodsy14</t>
  </si>
  <si>
    <t xml:space="preserve">UNSTOPPABLE IS AMAZING. Rascal Flatts are by far the best </t>
  </si>
  <si>
    <t xml:space="preserve">@TheDanishGirl Oh sorry. Well, hope you are having a good day anyway. </t>
  </si>
  <si>
    <t>@Paulosantosoo1 Tip - Bet ï¿½25 on a Champions League match and get ï¿½25 cashback if your bet loses  http://tinyurl.com/coc9uq</t>
  </si>
  <si>
    <t xml:space="preserve">@incado Morning lovie! I'm glad my tweets make your day lol. I aim to please! </t>
  </si>
  <si>
    <t>Tue Apr 07 06:04:52 PDT 2009</t>
  </si>
  <si>
    <t>@rosshill Hehe neither do I, but in London it made far more sense than here.  10,000 users in London... more social.</t>
  </si>
  <si>
    <t xml:space="preserve">@scianscythe OMG Loved Dark Alliance.  Very straight-forward but a lot of fun. </t>
  </si>
  <si>
    <t>Tue Apr 07 06:04:53 PDT 2009</t>
  </si>
  <si>
    <t>Happy 40th RFC! - we owe you our professions  http://bit.ly/cTJeF</t>
  </si>
  <si>
    <t>matthewross</t>
  </si>
  <si>
    <t xml:space="preserve">off to the riteaid... then time to make my list of what to do today... still loving spring break </t>
  </si>
  <si>
    <t>tabithakristen</t>
  </si>
  <si>
    <t xml:space="preserve">@mrskutcher That photo you're using is adorable </t>
  </si>
  <si>
    <t>Lozz_babe</t>
  </si>
  <si>
    <t xml:space="preserve">@starboy_ yay!!! well dont i feel spesh! </t>
  </si>
  <si>
    <t>The_nikeguy</t>
  </si>
  <si>
    <t xml:space="preserve">@dumbeddown boooooh to the bold :p change it  actually i want to see it </t>
  </si>
  <si>
    <t>Tue Apr 07 06:04:57 PDT 2009</t>
  </si>
  <si>
    <t>@totzhatz sometimes I wish I lived in a small town  We really like visiting my inlaws- such a relaxed pace, so nice. Esp in summer!</t>
  </si>
  <si>
    <t>chrismathias</t>
  </si>
  <si>
    <t>got an offer I can't refuse  this is gonna rock</t>
  </si>
  <si>
    <t>SoloxTragedy</t>
  </si>
  <si>
    <t>i just remembered when i used to call rachel &amp;quot;facial rachel&amp;quot;  ahhahha.</t>
  </si>
  <si>
    <t xml:space="preserve">Spent a fun hour giving SF travel tips to some Germans. A lovely list filled with great food, bars and circus freak burlesque shows </t>
  </si>
  <si>
    <t>@kristahearne im praying baby girl  ill be there soon</t>
  </si>
  <si>
    <t xml:space="preserve">think I'll take my 'tude to bed now. Tweet you later </t>
  </si>
  <si>
    <t>Tue Apr 07 06:04:59 PDT 2009</t>
  </si>
  <si>
    <t>simplyfabulous</t>
  </si>
  <si>
    <t xml:space="preserve">Morning all! Some hysterical things happened on The Hills last night.. watch for my post </t>
  </si>
  <si>
    <t>SabsStorozuk</t>
  </si>
  <si>
    <t xml:space="preserve">is working on work... and side projects </t>
  </si>
  <si>
    <t>Totters1</t>
  </si>
  <si>
    <t xml:space="preserve">@mattilde33 Happy birthday to you! happy birthday to you! happy birthday to Matilde!!! Happy birthday to you </t>
  </si>
  <si>
    <t>Tue Apr 07 06:05:00 PDT 2009</t>
  </si>
  <si>
    <t xml:space="preserve">@DiamondEmory you too! Hope today is swell </t>
  </si>
  <si>
    <t xml:space="preserve">@Pastor_Robert very much so! </t>
  </si>
  <si>
    <t>jennifebragis</t>
  </si>
  <si>
    <t xml:space="preserve">Snow snow snow ah april in ohio </t>
  </si>
  <si>
    <t>Tue Apr 07 06:05:02 PDT 2009</t>
  </si>
  <si>
    <t xml:space="preserve">@Hoodathunk So what did you have for lunch then? ... The waiting to find out is killing me !!! </t>
  </si>
  <si>
    <t xml:space="preserve">@aussiecynic you too, my dear </t>
  </si>
  <si>
    <t>Tue Apr 07 06:05:03 PDT 2009</t>
  </si>
  <si>
    <t>GolfSigma</t>
  </si>
  <si>
    <t>@hotspringer Can you send me one please   www.golfsigma.com  might be something to write about after The Masters.</t>
  </si>
  <si>
    <t>Tue Apr 07 06:05:04 PDT 2009</t>
  </si>
  <si>
    <t>@gbozward Geotagging is already added on Moby!  thanks for the reference</t>
  </si>
  <si>
    <t>gjones</t>
  </si>
  <si>
    <t xml:space="preserve">@strawp what sort are they? Space and my intolerance for bad coffee at home are limting factors </t>
  </si>
  <si>
    <t>Tue Apr 07 06:05:05 PDT 2009</t>
  </si>
  <si>
    <t>@KimKeisha Happy Birthday dearrr! Can't wait for tonighttt!  Come over earlier around 8:30 or 9!</t>
  </si>
  <si>
    <t xml:space="preserve">@JoanneRK lmao that's just what he wants you to think </t>
  </si>
  <si>
    <t>padthemadlad</t>
  </si>
  <si>
    <t xml:space="preserve">@jono1980 tweeple? you is down with the lingo, innit. but okay, thanks for the clarification </t>
  </si>
  <si>
    <t>xrocks12</t>
  </si>
  <si>
    <t xml:space="preserve">Picking up my mom and going tanning </t>
  </si>
  <si>
    <t xml:space="preserve">@westincolumbus That is actually an awesome idea! I'll have to check ticket prices to make sure it won't break the bank. </t>
  </si>
  <si>
    <t>kathryntelford</t>
  </si>
  <si>
    <t xml:space="preserve">@amberbenn I would be worried for you...but since you're a superstar Im confident you will get everything done. </t>
  </si>
  <si>
    <t>Tue Apr 07 06:05:09 PDT 2009</t>
  </si>
  <si>
    <t>@cactopus I always eat :S It's the high metabolism  Oh well. Haha!</t>
  </si>
  <si>
    <t>MasqueradeLand</t>
  </si>
  <si>
    <t xml:space="preserve">@SmileeForMee Me 2!! ARGH!!!! EXCITED!!!! Im glad u finally get to see James Morrison!! </t>
  </si>
  <si>
    <t>Tue Apr 07 06:05:10 PDT 2009</t>
  </si>
  <si>
    <t>UpwardBound</t>
  </si>
  <si>
    <t xml:space="preserve">Visit @blfusa 's post for this week's Prayer &amp;amp; Praise at:  http://p-p.blfusa.org/PPNL/pp090407.htm  . . . . . .  </t>
  </si>
  <si>
    <t>glaciermist06</t>
  </si>
  <si>
    <t xml:space="preserve">Had to wake up to feed the baby lamb! </t>
  </si>
  <si>
    <t>Spent the afternoon on this steed!!! Always good 2 keep a tidy garden, lady garden   LOL  http://twitpic.com/2yd1m</t>
  </si>
  <si>
    <t>florinnache</t>
  </si>
  <si>
    <t xml:space="preserve">@FlaviaCozma a cause is worth fighting for two reasons: to win it or to gain political capital... which one would u reckon is the case? </t>
  </si>
  <si>
    <t xml:space="preserve">@Xanneroo Add this  http://tinyurl.com/dejq3u to your indomitablility and you'llbe the perfect man </t>
  </si>
  <si>
    <t>Tue Apr 07 06:05:11 PDT 2009</t>
  </si>
  <si>
    <t xml:space="preserve">@lukask Thanks </t>
  </si>
  <si>
    <t>steverwood</t>
  </si>
  <si>
    <t xml:space="preserve">Working out discounts to make Easter just that bit more fun </t>
  </si>
  <si>
    <t>Tue Apr 07 06:09:27 PDT 2009</t>
  </si>
  <si>
    <t xml:space="preserve">@flushgorden &amp;quot;I didn't know it was THAT free!&amp;quot; (and w that I must try 2 get a few hours of sleep... Nite, my fellow Cleudo-phile </t>
  </si>
  <si>
    <t>2assist</t>
  </si>
  <si>
    <t>Gotta seize the day! And a Starbucks!!  Then to get me movtivated I need my dose of coaching @lifecoach2women...absolutely the best!</t>
  </si>
  <si>
    <t>Tue Apr 07 06:09:29 PDT 2009</t>
  </si>
  <si>
    <t>bmiller34</t>
  </si>
  <si>
    <t>@vange33 nice work   You are super mom</t>
  </si>
  <si>
    <t xml:space="preserve">i could spend an entire day writing witty responses to @bitchwhocodes tweets. and it would be a day well spent. </t>
  </si>
  <si>
    <t>Tue Apr 07 06:09:30 PDT 2009</t>
  </si>
  <si>
    <t xml:space="preserve">@JonathanRKnight Wait until you come to KANSAS.I will show you the sites in our town. Hit me up &amp;amp; I will be glad to do it Take Care Joyce </t>
  </si>
  <si>
    <t>SilkySwallow</t>
  </si>
  <si>
    <t>Whipped ass  http://tinyurl.com/cfe2vs</t>
  </si>
  <si>
    <t>christine_lexa</t>
  </si>
  <si>
    <t>@OldManMyke Hey! Was that an old lady joke on your page?? Forty is the new thirty    Hope you had a GREAT birthday</t>
  </si>
  <si>
    <t>ahh well im off doing my work. leave me song names please.   byeee</t>
  </si>
  <si>
    <t xml:space="preserve">@michellie remember that crazy-ass rollercoaster I showed you? I'm going in there Tuesday </t>
  </si>
  <si>
    <t>vic82685</t>
  </si>
  <si>
    <t xml:space="preserve">had a wonderful dream about her future husband! cant remember it now...but i woke up with a smile on my face! its gonna be a good day! </t>
  </si>
  <si>
    <t>Tue Apr 07 06:09:34 PDT 2009</t>
  </si>
  <si>
    <t>tracybart</t>
  </si>
  <si>
    <t xml:space="preserve">@t66reis The fat purple glue stick makes me happier......  </t>
  </si>
  <si>
    <t>Tue Apr 07 06:09:33 PDT 2009</t>
  </si>
  <si>
    <t>Krissey10</t>
  </si>
  <si>
    <t xml:space="preserve">Ready for sun and warmth!! ... working till 3 then, who knows! </t>
  </si>
  <si>
    <t xml:space="preserve">@Tsarnick hahaha 2 computers, pimpin! I should try to sleep. I have to run errands in a few hours hahaha nighty night! </t>
  </si>
  <si>
    <t xml:space="preserve">I wonder whats its store for today </t>
  </si>
  <si>
    <t xml:space="preserve">@ScottBourne do these virtual volumes mean you can have different filesystems? say ZFS </t>
  </si>
  <si>
    <t xml:space="preserve">@wisequeen I am,, but for once not kicking </t>
  </si>
  <si>
    <t xml:space="preserve">Great news ! I (and Nooly) just got news that my patent was approved in China !!!  </t>
  </si>
  <si>
    <t>loubradley</t>
  </si>
  <si>
    <t>yeahh baby!  http://images.nailsmag.com/articles/RihannaNailsMedium.jpg</t>
  </si>
  <si>
    <t xml:space="preserve">Yay, Australian internet is going to be WAY faster...oh wait that's in eight years...http://tinyurl.com/cjeppa =/ only eight more years </t>
  </si>
  <si>
    <t>MacGeekGrl</t>
  </si>
  <si>
    <t xml:space="preserve">@ScottBourne You have an iPhone vest - that's all you need to be cool </t>
  </si>
  <si>
    <t>Tue Apr 07 06:09:38 PDT 2009</t>
  </si>
  <si>
    <t>Off to save the world in my cubicle  Final sunny day in Seattle - a moment of silence, please...</t>
  </si>
  <si>
    <t>Brumerican</t>
  </si>
  <si>
    <t xml:space="preserve">@KaylaM81 thanks for clicking the 'follow' button </t>
  </si>
  <si>
    <t>Tue Apr 07 06:09:39 PDT 2009</t>
  </si>
  <si>
    <t>S0PHii3</t>
  </si>
  <si>
    <t xml:space="preserve">@rustyrockets I dont have anythin important to say.. just letting you know that youre beautiful although you blatently already knew that </t>
  </si>
  <si>
    <t>Big_Nige</t>
  </si>
  <si>
    <t xml:space="preserve">is feeling much better after plodding along at work...er wtf? </t>
  </si>
  <si>
    <t>chicalookate</t>
  </si>
  <si>
    <t xml:space="preserve">http://craftcult.com/singleitem.php?listingid=23360209&amp;amp;userid=16045 Bowls are 2 for $12 this week. </t>
  </si>
  <si>
    <t>Tue Apr 07 06:09:40 PDT 2009</t>
  </si>
  <si>
    <t xml:space="preserve">is emotionally tougher than she's ever been in her entire life. BAM goodbye shit friends </t>
  </si>
  <si>
    <t xml:space="preserve">@xox_Hannah_xox looool jus anotherr crazyy fann..omgg as longg as u dnt start beinn like mrs humess itss finee </t>
  </si>
  <si>
    <t>ewiersma</t>
  </si>
  <si>
    <t xml:space="preserve">Low on twitter today due to hard work on finishing the floor. Living and kitchen are ready (100m2). Now working on hall and bykitchten </t>
  </si>
  <si>
    <t>Tue Apr 07 06:09:42 PDT 2009</t>
  </si>
  <si>
    <t>FrancescoC</t>
  </si>
  <si>
    <t xml:space="preserve">@nivertech for once I know what time zone I am in and as a result forget the month </t>
  </si>
  <si>
    <t xml:space="preserve">Oooookay, video done. No thanks to iMovie. Now, really really need to sleep. More sensible tweets tomorrow. </t>
  </si>
  <si>
    <t xml:space="preserve">I have such a great mom </t>
  </si>
  <si>
    <t>Tue Apr 07 06:09:44 PDT 2009</t>
  </si>
  <si>
    <t xml:space="preserve">@DCGuru lol I'm getting stuff copyrighted. But I just remembered that my job sells books of stamps for 7 bucks. So I'm good now. Hehe. </t>
  </si>
  <si>
    <t>@VrouwHolle  It is SUCH a good movie. yeahh always makes me feel so much happier! DOT DOT DOT!</t>
  </si>
  <si>
    <t>MobileMakeovers</t>
  </si>
  <si>
    <t xml:space="preserve">godbless coffee </t>
  </si>
  <si>
    <t>MSH4785</t>
  </si>
  <si>
    <t xml:space="preserve">@find_ch oh I didnt think of that...i only have to shave my beard once every other day so its not bad </t>
  </si>
  <si>
    <t>tbrooksy</t>
  </si>
  <si>
    <t xml:space="preserve">Another year older today!  At least it's sunny out! </t>
  </si>
  <si>
    <t>Xplizzit</t>
  </si>
  <si>
    <t xml:space="preserve">just got home haha...trying to get some rest now... </t>
  </si>
  <si>
    <t>Tue Apr 07 06:09:45 PDT 2009</t>
  </si>
  <si>
    <t>shelleyfshr</t>
  </si>
  <si>
    <t xml:space="preserve">@RYANWWILLIAMS it sucks </t>
  </si>
  <si>
    <t xml:space="preserve">@HeatherShea yeah that's it. </t>
  </si>
  <si>
    <t xml:space="preserve">@russelltanner oooh @grazedotcom looks good!  How hearty are the boxes?  </t>
  </si>
  <si>
    <t>triadtommy</t>
  </si>
  <si>
    <t xml:space="preserve">5k Run /1 Mile walk for LifeSpan....see www.dynamicquest.com-follow Quest For Hope Link for details or drop me a note- Fun event </t>
  </si>
  <si>
    <t>lisetteprice</t>
  </si>
  <si>
    <t xml:space="preserve">oh summer where are you? Please get here fast so I can go to Destin and relax on the beach! </t>
  </si>
  <si>
    <t>Tue Apr 07 06:09:49 PDT 2009</t>
  </si>
  <si>
    <t>will play RC  http://plurk.com/p/n20uy</t>
  </si>
  <si>
    <t>Tue Apr 07 06:09:50 PDT 2009</t>
  </si>
  <si>
    <t>theindependent</t>
  </si>
  <si>
    <t xml:space="preserve">Good morning Nebraska! The wind has died down, the sun is shining. Still colder than cold though. Wear a coat </t>
  </si>
  <si>
    <t>Shanaroni</t>
  </si>
  <si>
    <t xml:space="preserve">@nick_carter I love that you guys have fully embraced Twitter because we love knowing what you're doing all the time. </t>
  </si>
  <si>
    <t>Tue Apr 07 06:09:51 PDT 2009</t>
  </si>
  <si>
    <t xml:space="preserve">is hoping that everyone can hang in there for one more day of cold.  I see the light at the end of the tunnel. </t>
  </si>
  <si>
    <t xml:space="preserve">@Corum please note the 'quotes' </t>
  </si>
  <si>
    <t xml:space="preserve">@RachMoon she's almost here!!!! </t>
  </si>
  <si>
    <t>tehouseoftea</t>
  </si>
  <si>
    <t>@yourbartender  a Food Turing Test - now that's idea for a sci fi short story!  It'll involve tea too, of course, &amp;amp; Infinite Improvability</t>
  </si>
  <si>
    <t>cellmate89</t>
  </si>
  <si>
    <t xml:space="preserve">ish now home </t>
  </si>
  <si>
    <t>StormFreak</t>
  </si>
  <si>
    <t xml:space="preserve">Losing all this weight has me really looking forward to buckling an Intamin seat belt without straining... </t>
  </si>
  <si>
    <t>ICETWICE</t>
  </si>
  <si>
    <t xml:space="preserve">Figured out how to add a twitter 'ad' to header of my wordpress blog, go to settings, then tagline, may be useful for all you tweeters </t>
  </si>
  <si>
    <t>Tue Apr 07 06:09:53 PDT 2009</t>
  </si>
  <si>
    <t>NellyNellville</t>
  </si>
  <si>
    <t xml:space="preserve">good mornin! time to get ready for work n try to win these day26 tix again. wish me luck please </t>
  </si>
  <si>
    <t>murderedxmind</t>
  </si>
  <si>
    <t xml:space="preserve">i'm listening music </t>
  </si>
  <si>
    <t>joygasmic</t>
  </si>
  <si>
    <t>@lejeune Ahh, it's okay, we still got Ed Davis.  It's hard for me to feel rancor right now, haha</t>
  </si>
  <si>
    <t xml:space="preserve">@mrskutcher watching Mortal Thoughts (1991) on Lifetime </t>
  </si>
  <si>
    <t xml:space="preserve">Morning everyone... even though its pouring cats and dogs outside... its going to be a great day! </t>
  </si>
  <si>
    <t>Tue Apr 07 06:09:56 PDT 2009</t>
  </si>
  <si>
    <t xml:space="preserve">@bek8806 good luck! </t>
  </si>
  <si>
    <t xml:space="preserve">@dougiemcfly serious?change your name? Mich is a decent name </t>
  </si>
  <si>
    <t>@RaisingLuna I really draw, yes  I'm no pro but I've got experience. 5yrs of art class in high school + creative degree = always drawing!</t>
  </si>
  <si>
    <t>PawsibleMktg</t>
  </si>
  <si>
    <t>@bakersdog Welcomes new employee Josie! Too cute! http://snurl.com/fes2m And she slept through the night last night  Good girl.</t>
  </si>
  <si>
    <t>mslimmer</t>
  </si>
  <si>
    <t xml:space="preserve">@cydwel Well, there WAS this basketball thingy on last night... perhaps that's why the hurried departure? </t>
  </si>
  <si>
    <t>OMGDanishere</t>
  </si>
  <si>
    <t>Off to register the jeep in my home state again   It's good to be home.</t>
  </si>
  <si>
    <t>webmonkeydc</t>
  </si>
  <si>
    <t xml:space="preserve">@mrskutcher Is that his &amp;quot;serious&amp;quot; face? </t>
  </si>
  <si>
    <t>LovelyLadyBug85</t>
  </si>
  <si>
    <t>@jamie_oliver Congratulations to you, Jools and the girls  x</t>
  </si>
  <si>
    <t>rachaelbouffard</t>
  </si>
  <si>
    <t xml:space="preserve">@JuanCGil You should show this http://tinyurl.com/cwdua8 to people before you subject them to my indifference </t>
  </si>
  <si>
    <t>Tue Apr 07 06:10:00 PDT 2009</t>
  </si>
  <si>
    <t>Aristocratsband</t>
  </si>
  <si>
    <t xml:space="preserve">Doors....Dead Cats Dead rats....no we didnt getting our name from there </t>
  </si>
  <si>
    <t>barkefellers</t>
  </si>
  <si>
    <t xml:space="preserve">@PawPrintsPet we were discussing dogs in weddings! </t>
  </si>
  <si>
    <t>Tue Apr 07 06:10:01 PDT 2009</t>
  </si>
  <si>
    <t>beatifulmess</t>
  </si>
  <si>
    <t>Gonna go gift hunting for hubby's bday  I hope that wallet looks as good as it does online in rl!</t>
  </si>
  <si>
    <t>teaandcake__</t>
  </si>
  <si>
    <t xml:space="preserve">@princess_kath go to town, bb </t>
  </si>
  <si>
    <t>Tue Apr 07 06:10:02 PDT 2009</t>
  </si>
  <si>
    <t>Voxul</t>
  </si>
  <si>
    <t>As the day begins,  ? http://blip.fm/~3xg07</t>
  </si>
  <si>
    <t>Tue Apr 07 06:10:03 PDT 2009</t>
  </si>
  <si>
    <t xml:space="preserve">going to mgm! im gonna ride the rockin rollercoaster all day </t>
  </si>
  <si>
    <t>usegraymatter</t>
  </si>
  <si>
    <t>@MarketingVeep Put that sledgehammer down, woman! Do u know how much that iMac cost????   LOL</t>
  </si>
  <si>
    <t xml:space="preserve">@drewmillikin Hey! Smile </t>
  </si>
  <si>
    <t xml:space="preserve">@floris Good Morning to you too.  </t>
  </si>
  <si>
    <t xml:space="preserve">@ASOS_Amy  they 're divine - just had a blackcurrant - you can taste the rose petal whoever said ice lollies were for kids need2try these </t>
  </si>
  <si>
    <t>poofleia</t>
  </si>
  <si>
    <t xml:space="preserve">@chipcoffey heck yes! I love you guys! I've thought of faking a haunting just to meet you, but I'm not that thorough </t>
  </si>
  <si>
    <t xml:space="preserve">http://twitpic.com/2yd7o - i would never deface Spot property! </t>
  </si>
  <si>
    <t>klyx</t>
  </si>
  <si>
    <t xml:space="preserve">@311_Nick Give Me a Call Part 2? </t>
  </si>
  <si>
    <t>Tue Apr 07 06:10:05 PDT 2009</t>
  </si>
  <si>
    <t>mrrichardson</t>
  </si>
  <si>
    <t xml:space="preserve">@sthursby I am doing well also. I am defiantly getting fed up with this snow though </t>
  </si>
  <si>
    <t>aerialblock</t>
  </si>
  <si>
    <t xml:space="preserve">Episode 4 recorded. Phillipe, Timmy and Will hosting. Hope y'all enjoy it when it's online </t>
  </si>
  <si>
    <t>Tue Apr 07 06:10:06 PDT 2009</t>
  </si>
  <si>
    <t>off to snuggle into bed  yay</t>
  </si>
  <si>
    <t>justtemp</t>
  </si>
  <si>
    <t xml:space="preserve">been filling like I have earphones for the past hour.. which was very strange.. and now I just found out I really wore them </t>
  </si>
  <si>
    <t>OllyHodgson</t>
  </si>
  <si>
    <t xml:space="preserve">@claypole I bought myself a new Fox Flux the other day. My Giro Xen was a similar age </t>
  </si>
  <si>
    <t>stereofarmer</t>
  </si>
  <si>
    <t xml:space="preserve">not to mention the free drinks!! </t>
  </si>
  <si>
    <t>robahall</t>
  </si>
  <si>
    <t xml:space="preserve">finally downloaded the RunKeeper iPhone App - first run to track... tonight! </t>
  </si>
  <si>
    <t>christenkrumm</t>
  </si>
  <si>
    <t xml:space="preserve">@lesliepiroutek I's sorry, but really glad you are back </t>
  </si>
  <si>
    <t>Tue Apr 07 06:10:08 PDT 2009</t>
  </si>
  <si>
    <t>DB Attach option - deletedatabase does not delete the database  #SharePoint #spbpuk</t>
  </si>
  <si>
    <t>robynannwhite</t>
  </si>
  <si>
    <t xml:space="preserve">last day of classes for me this week!  </t>
  </si>
  <si>
    <t>Tue Apr 07 06:10:10 PDT 2009</t>
  </si>
  <si>
    <t>onestopboyshop</t>
  </si>
  <si>
    <t xml:space="preserve">I'm featured today on www.askbabykid.com today.  That's so cool! </t>
  </si>
  <si>
    <t>Tue Apr 07 06:10:09 PDT 2009</t>
  </si>
  <si>
    <t>Greetings from Earth!  It's going to be a good day. I can feel it.</t>
  </si>
  <si>
    <t>albasham</t>
  </si>
  <si>
    <t xml:space="preserve">PS.  I'm just figuring out what this Twitter is and I am not sure what I'm supposed to write </t>
  </si>
  <si>
    <t>Sarcasum</t>
  </si>
  <si>
    <t xml:space="preserve">Snow day today! </t>
  </si>
  <si>
    <t xml:space="preserve">@scheriinh212 Will do.  </t>
  </si>
  <si>
    <t xml:space="preserve">@serialseb Nah. Only if you click &amp;quot;Next&amp;quot; too hastily in the installer  </t>
  </si>
  <si>
    <t>Tue Apr 07 06:10:11 PDT 2009</t>
  </si>
  <si>
    <t>mtalhelm</t>
  </si>
  <si>
    <t xml:space="preserve">@frankhamrick broke twitter on Monday - the real reason is was down during the game because he was stalking the UNC team </t>
  </si>
  <si>
    <t>@Blink182aholic ah it was pretty good boo tank you  how was your night</t>
  </si>
  <si>
    <t xml:space="preserve">@mary_russell have downloaded  Shall read after have finished Life of Pi. Looking forward to it </t>
  </si>
  <si>
    <t xml:space="preserve">@dougiemcfly wow, that's a very nice name, doug! huhuhu. but I still prefer Dougie </t>
  </si>
  <si>
    <t>Robert_me</t>
  </si>
  <si>
    <t xml:space="preserve">WOW.... Ubuntu beta on my netbook. </t>
  </si>
  <si>
    <t>terryexton</t>
  </si>
  <si>
    <t xml:space="preserve">got a clue  </t>
  </si>
  <si>
    <t>@BrewskieButt  IToodles: MY mom has 3 of us she would have moar if dere moar rum</t>
  </si>
  <si>
    <t>errrinn</t>
  </si>
  <si>
    <t>@charliesaxton makin moves! im prouddd of youu! miss ya  how is LA?</t>
  </si>
  <si>
    <t>mariamaren</t>
  </si>
  <si>
    <t xml:space="preserve">@mrskutcher Lucky you mrskutcher! </t>
  </si>
  <si>
    <t>Tue Apr 07 06:14:22 PDT 2009</t>
  </si>
  <si>
    <t xml:space="preserve">@britneylush Twitter must have had a meltdown last night, huh?! All good now. </t>
  </si>
  <si>
    <t>Lmarques</t>
  </si>
  <si>
    <t>F***ing hell, this cheesecake is fantastic!!!  I'm GOOD!!!</t>
  </si>
  <si>
    <t>Tue Apr 07 06:14:23 PDT 2009</t>
  </si>
  <si>
    <t xml:space="preserve">Just had a lovely lunch with the girls. </t>
  </si>
  <si>
    <t>grrpurr75</t>
  </si>
  <si>
    <t xml:space="preserve">@craigballantyne I AM!!!!!!!!!!!!  I may have bombed the last contest but BOY is life coming 2gether NOW!  I have my 100 goals tis why... </t>
  </si>
  <si>
    <t>AprilMay81</t>
  </si>
  <si>
    <t xml:space="preserve">has got a million things running through my mind!!! </t>
  </si>
  <si>
    <t>manky18</t>
  </si>
  <si>
    <t xml:space="preserve">@matyjas u seem to love the new FF beta... never seen so many updates from you before </t>
  </si>
  <si>
    <t xml:space="preserve">@MarcusMansfield talk about Twitter! </t>
  </si>
  <si>
    <t>iheartcuppycake</t>
  </si>
  <si>
    <t xml:space="preserve">@fieldsofcake  Very cool! Second timrs the charm. Looking forward to results </t>
  </si>
  <si>
    <t>Tue Apr 07 06:14:26 PDT 2009</t>
  </si>
  <si>
    <t>@angelajames i take it you're downtown  if you're on north michigan avenue, the lush inside of macy's is right across street from borders</t>
  </si>
  <si>
    <t>ProfJonathan</t>
  </si>
  <si>
    <t xml:space="preserve">@mikecane &amp;quot;Lawyers&amp;quot;....?  </t>
  </si>
  <si>
    <t>MGzm</t>
  </si>
  <si>
    <t xml:space="preserve">I'm a circus act these days.  Juggling it all!  Beats having nothing to juggle at all.  </t>
  </si>
  <si>
    <t>oooh hummus is lovely. Forgot about quinoa too it's lovely! Looks like you've got it all sorted!  Yeah I'm looking forward to baking bread</t>
  </si>
  <si>
    <t>jonfmerz</t>
  </si>
  <si>
    <t xml:space="preserve">@McDroll ain't that the truth!  Have fun with the cakes - jealous!  </t>
  </si>
  <si>
    <t xml:space="preserve">@JaiAsh name&amp;gt;&amp;gt;&amp;gt;ARE_OH_ES_ES.. BROOKLYN&amp;gt;&amp;gt;hopefully something productive!!! </t>
  </si>
  <si>
    <t>adamriggins</t>
  </si>
  <si>
    <t xml:space="preserve">@addieking oops, nvm, pic is there </t>
  </si>
  <si>
    <t>LitchicInk</t>
  </si>
  <si>
    <t xml:space="preserve">@goldstar_gun  Like the dress. I can't wait to see how amazing you look in it. </t>
  </si>
  <si>
    <t>Tue Apr 07 06:14:27 PDT 2009</t>
  </si>
  <si>
    <t>MrsShaf</t>
  </si>
  <si>
    <t>@Schofe Hope your tea tray includes a sharp knife, you'll need it to cut @jantunstill cake later!  xxx</t>
  </si>
  <si>
    <t>macgeekppc</t>
  </si>
  <si>
    <t xml:space="preserve">@stutts Yeah, but how's the humidity? </t>
  </si>
  <si>
    <t>Dan0608</t>
  </si>
  <si>
    <t xml:space="preserve">hello world!!! It's Tuesday!  Which is not nearly as good as Friday.. but a helluva lot better than Monday! </t>
  </si>
  <si>
    <t>Was looking out holiday clothes  getting more and mor excited ! 5 days!</t>
  </si>
  <si>
    <t xml:space="preserve">@ScottBourne Congrats on the rebrand, I don't see how you have time for all the stuff you're doing this year </t>
  </si>
  <si>
    <t>cristalchik</t>
  </si>
  <si>
    <t xml:space="preserve">is reading (my favorite pastime) </t>
  </si>
  <si>
    <t>@judielise Our fingers are crossed too. Quite a relief to know he feels better.  Hoping your work is coming along fine too.</t>
  </si>
  <si>
    <t xml:space="preserve">Is drinking sunny d and eating goldfish </t>
  </si>
  <si>
    <t>Zoopaman</t>
  </si>
  <si>
    <t xml:space="preserve">OK I did a precise measure now - 19 seconds! Wow! On an un-overclocked E8600 not bad at all </t>
  </si>
  <si>
    <t>Tue Apr 07 06:14:32 PDT 2009</t>
  </si>
  <si>
    <t>MoonwoodFarm</t>
  </si>
  <si>
    <t>@cre8tivkj Are we looking at the pink glove?  Is that yours? I love using my looms, so easy  But never thought a GLOVE could me be made!</t>
  </si>
  <si>
    <t>Tue Apr 07 06:14:33 PDT 2009</t>
  </si>
  <si>
    <t>Now that I understand why Kutner died on the show, I feel better  I was uber pissed/sad last night, LOL! #house</t>
  </si>
  <si>
    <t>@QUUFM Yeah it got fixed pretty soon afterwards  Thanks!!</t>
  </si>
  <si>
    <t>Tue Apr 07 06:14:34 PDT 2009</t>
  </si>
  <si>
    <t xml:space="preserve">@robluketic i can't believe y'all are coming to my city next. it's no villefranche, but ATL *is* gorgeous. have fun! </t>
  </si>
  <si>
    <t>lesleydenford</t>
  </si>
  <si>
    <t xml:space="preserve">@abysmalred You're no fun...I want to know what you're working on! </t>
  </si>
  <si>
    <t>h_blunck</t>
  </si>
  <si>
    <t xml:space="preserve">@thorborg Perhaps you should divide production into bits so you don't burn out. Just a thought... </t>
  </si>
  <si>
    <t>McflySecrets</t>
  </si>
  <si>
    <t xml:space="preserve">@bruna_dv Thanks for responding glad you agree </t>
  </si>
  <si>
    <t>Tinoni</t>
  </si>
  <si>
    <t xml:space="preserve">@catmagellan Olï¿½!!! Boa tarde </t>
  </si>
  <si>
    <t xml:space="preserve">@Perpetual_Kid my finger monster now has a name. Rocky! </t>
  </si>
  <si>
    <t>Tue Apr 07 06:14:36 PDT 2009</t>
  </si>
  <si>
    <t xml:space="preserve">@iHysteria don't even know who's car it is </t>
  </si>
  <si>
    <t xml:space="preserve">No tweets disappearing as of yet... thats a good sign. </t>
  </si>
  <si>
    <t>Tue Apr 07 06:14:37 PDT 2009</t>
  </si>
  <si>
    <t>jayaolney</t>
  </si>
  <si>
    <t>@DHemily didn't realize yr in premed! Congrats Daphne! Any plans to visit Ohio? Historic Conservative Meeting on campus   Beautiful.</t>
  </si>
  <si>
    <t>Tue Apr 07 06:14:38 PDT 2009</t>
  </si>
  <si>
    <t xml:space="preserve">@swissfairy Thanks for responding glad you agree </t>
  </si>
  <si>
    <t>Tue Apr 07 06:14:41 PDT 2009</t>
  </si>
  <si>
    <t xml:space="preserve">@heidiheartshugs Damn this spelling crap. I't = I'm </t>
  </si>
  <si>
    <t xml:space="preserve">@StephenKarlLang unfortunately not, genius though! </t>
  </si>
  <si>
    <t>Illig</t>
  </si>
  <si>
    <t xml:space="preserve">@StarrGazr Organizing quite a tweet summit there; @hooeyspewer, @phillymac, @shanzan, et al., not certain I can commit but I'd like to. </t>
  </si>
  <si>
    <t xml:space="preserve">@DateBrooklyn What were you referring to? LOL...this is the bad part about Twitter. </t>
  </si>
  <si>
    <t>materialheart</t>
  </si>
  <si>
    <t xml:space="preserve">@lollipop26 im from belfast!! haha y does everyone characterize &amp;quot;wee&amp;quot; with us. hope you have fun </t>
  </si>
  <si>
    <t>fakedtragedyy</t>
  </si>
  <si>
    <t xml:space="preserve">Hello everyone </t>
  </si>
  <si>
    <t>Tue Apr 07 06:14:45 PDT 2009</t>
  </si>
  <si>
    <t xml:space="preserve">Slept at 4 in the morning... to bad wasn't listening to that song </t>
  </si>
  <si>
    <t>Tue Apr 07 06:14:46 PDT 2009</t>
  </si>
  <si>
    <t>JennyGuerrero</t>
  </si>
  <si>
    <t>Loving the cold  And I want YOU to apply for the March of Dimes Collegiate Council! Want details? Msg me!</t>
  </si>
  <si>
    <t xml:space="preserve">@little_dollface lol, it's cool, maybe you need a breather </t>
  </si>
  <si>
    <t xml:space="preserve">@dogsandcats Thanks for the #meowmonday </t>
  </si>
  <si>
    <t>JobAngels</t>
  </si>
  <si>
    <t xml:space="preserve">Good morning #JobAngels A very happy Tuesday to you all. Welcome new members! We appreciate you joining in our cause to help &amp;amp; be helped </t>
  </si>
  <si>
    <t xml:space="preserve">@flicksnews Whah! Thats crazy, amazing crazy but crazy! 9 discs!!! MUST HAVE! </t>
  </si>
  <si>
    <t>egoh</t>
  </si>
  <si>
    <t xml:space="preserve">@johnengler Yes indeed - Texas keeps things interesting. Hope you're doing well. We should grab lunch when your schedule allows. </t>
  </si>
  <si>
    <t>Tue Apr 07 06:14:49 PDT 2009</t>
  </si>
  <si>
    <t xml:space="preserve">#cloudforce lots of talk about the Content Library in the sales cloud track. Worth looking at </t>
  </si>
  <si>
    <t>madmanwoo</t>
  </si>
  <si>
    <t xml:space="preserve">@BrentO Ur a DBA expert, what is your expert opinion to this SO question: http://tinyurl.com/cn9zzp. A bit of a hot topic at work </t>
  </si>
  <si>
    <t>APSuperProducer</t>
  </si>
  <si>
    <t>@KellsMania  just press &amp;quot;R&amp;quot; and it refreshes the page...       much better then twitterberry and use standard, its like being on a pc.</t>
  </si>
  <si>
    <t>queenya</t>
  </si>
  <si>
    <t xml:space="preserve">Why does Jack love when I yell at him?? He thinks it funny when he 4gets shit ima 4get him and let's see how funny it is..lol I love him </t>
  </si>
  <si>
    <t>Tue Apr 07 06:14:50 PDT 2009</t>
  </si>
  <si>
    <t xml:space="preserve">@danpatterson haha Good Morning Sir  I agree with that, it is the Little Aggregator that Could!! Have a Funtastic Day man </t>
  </si>
  <si>
    <t>Tue Apr 07 06:14:51 PDT 2009</t>
  </si>
  <si>
    <t>Zorin007</t>
  </si>
  <si>
    <t xml:space="preserve">My interview is on the 16th and not the 9th ! So can go out tomorrow and enjoy the football and beer </t>
  </si>
  <si>
    <t>Tue Apr 07 06:14:52 PDT 2009</t>
  </si>
  <si>
    <t>CuriosityCoach</t>
  </si>
  <si>
    <t xml:space="preserve">Last night I started Scottish Country Dancing lessons with my boyfriend! Talk about in-the-deep-end! Was a real giggle, &amp;amp; great exercise </t>
  </si>
  <si>
    <t>Tue Apr 07 06:14:53 PDT 2009</t>
  </si>
  <si>
    <t xml:space="preserve">@anniemoon hope your day gets better  </t>
  </si>
  <si>
    <t>danzoradpants</t>
  </si>
  <si>
    <t>@PrimeJudas recording, eh? only if I can be dressed as a frog throughout  and mention it multiple times</t>
  </si>
  <si>
    <t>Tue Apr 07 06:14:54 PDT 2009</t>
  </si>
  <si>
    <t>luvguss</t>
  </si>
  <si>
    <t xml:space="preserve">I'm off today so I got to get my house cleaned :/ I't not bad just a little bit here and there wont take long </t>
  </si>
  <si>
    <t>lmnick</t>
  </si>
  <si>
    <t xml:space="preserve">#Livemercial Basketball bracket champion. </t>
  </si>
  <si>
    <t xml:space="preserve">@ambermatson Have a good night. Sleep well - at the 2nd attempt </t>
  </si>
  <si>
    <t xml:space="preserve">@jonesieboy defo Jonsie  I have had a manic weekend so forgot to finailse our plan... Watch this space </t>
  </si>
  <si>
    <t>thedudeims</t>
  </si>
  <si>
    <t xml:space="preserve">@carli_chick how are you today madame beautiful? </t>
  </si>
  <si>
    <t>augustopucci</t>
  </si>
  <si>
    <t xml:space="preserve">@UncleZeiv so where is the point ? increasing your efforts till work reaches free time again ? </t>
  </si>
  <si>
    <t>christinamartin</t>
  </si>
  <si>
    <t xml:space="preserve">@inspectorsmart No but I do now - thanks! </t>
  </si>
  <si>
    <t xml:space="preserve">@chezvies thank you </t>
  </si>
  <si>
    <t>mythgames</t>
  </si>
  <si>
    <t xml:space="preserve">And then there were two... almost there </t>
  </si>
  <si>
    <t xml:space="preserve">packing up, loading out, over to bro's for the morning, then off for San Antonio in the afternoon... tonight, we take (in) the Alamo! </t>
  </si>
  <si>
    <t>Tue Apr 07 06:14:57 PDT 2009</t>
  </si>
  <si>
    <t>danielcassidy</t>
  </si>
  <si>
    <t xml:space="preserve">@mrseb /me is nine eps behind. Donï¿½t spoil it! </t>
  </si>
  <si>
    <t xml:space="preserve">@fossiloflife twitter people check this out ... he has his coffee only at Barista everyday... </t>
  </si>
  <si>
    <t>Tue Apr 07 06:14:56 PDT 2009</t>
  </si>
  <si>
    <t>interbrett</t>
  </si>
  <si>
    <t>@MadeleineBCN  its just a saying... got tons of work to do and i'll kick start it with a very strong coffee ... he he not sure about twitt</t>
  </si>
  <si>
    <t>cbcustomercare</t>
  </si>
  <si>
    <t xml:space="preserve">@h0neyb i didn't see your email... hmm. i just followed you on twitter, so you can dm me your information instead if you want. </t>
  </si>
  <si>
    <t>itsrikka</t>
  </si>
  <si>
    <t>is watching HANNAH MONTANA.  http://plurk.com/p/n2213</t>
  </si>
  <si>
    <t xml:space="preserve">Good Morning Twitter </t>
  </si>
  <si>
    <t>crazynun</t>
  </si>
  <si>
    <t xml:space="preserve">@akajipster so there is light at the end of the Ideal Home Show tunnel after all ;) hope the 7 remaining days of the show are good </t>
  </si>
  <si>
    <t>nmtmtbc</t>
  </si>
  <si>
    <t xml:space="preserve">Trying to work today. Kaitlyn still bleh. Her word </t>
  </si>
  <si>
    <t>Tue Apr 07 06:15:01 PDT 2009</t>
  </si>
  <si>
    <t xml:space="preserve">Morning! I hope today is as great as yesterday I laughed until I couldnt breath </t>
  </si>
  <si>
    <t xml:space="preserve">@EternalEsme hmm, as things are at the moment? no. but we'll be perfect little angels when  you come. </t>
  </si>
  <si>
    <t xml:space="preserve">@lukerumley how's the macheist bundle treating your windows box?  </t>
  </si>
  <si>
    <t>Tue Apr 07 06:15:02 PDT 2009</t>
  </si>
  <si>
    <t>harbek</t>
  </si>
  <si>
    <t xml:space="preserve">Fixed the money-problem. Also, my cousin now lives in north-London (instead of Slough) and says housing me for a week is no problem. </t>
  </si>
  <si>
    <t xml:space="preserve">@hakerem I disagree. Women are clearly better at multi-tasking. Google it </t>
  </si>
  <si>
    <t xml:space="preserve">Good Day Tweeps! Have a great day </t>
  </si>
  <si>
    <t>@inmyheadstudios well...good morning, i think...lol  nothing like playing muscial chairs with where you sleep!</t>
  </si>
  <si>
    <t>cnadeau</t>
  </si>
  <si>
    <t>@dink9966 Losing those 2 guys is huge, but you gotta deal with it.  Time to call up Weber for the PP &amp;amp; Price to take some NyQuil  #habs</t>
  </si>
  <si>
    <t>Tue Apr 07 06:19:33 PDT 2009</t>
  </si>
  <si>
    <t xml:space="preserve">@SILVERSUN You make the milk look REALLY good in your pictures </t>
  </si>
  <si>
    <t>is working on her listography.  http://plurk.com/p/n233g</t>
  </si>
  <si>
    <t>confedswht</t>
  </si>
  <si>
    <t xml:space="preserve">It's Tuesday...at work...still riding the high from the workout last night. It should be a good day!  </t>
  </si>
  <si>
    <t>Tue Apr 07 06:19:35 PDT 2009</t>
  </si>
  <si>
    <t xml:space="preserve">@theshortestfuse that is so cool...good to hear...thanks for sharing!  </t>
  </si>
  <si>
    <t>woensel</t>
  </si>
  <si>
    <t>@cherryspoon Don't get upset by it, not worth it  Besides if they do that with enough people, their accounts will not be so popular ;-)</t>
  </si>
  <si>
    <t xml:space="preserve">@Woth2982 @DDsBoston @Bostongrlkayte it is going to be sunny and 11 Celcius Friday and sunny and 15 Saturday sweet </t>
  </si>
  <si>
    <t xml:space="preserve">@stbalkcom do u know ur joe is on here now?  </t>
  </si>
  <si>
    <t xml:space="preserve">@solareclipse2k http://twitpic.com/2y3i4 - Totally love this pic!  Are you singing it in Finnish?  </t>
  </si>
  <si>
    <t xml:space="preserve">Haircut! Feeling fresh and clean </t>
  </si>
  <si>
    <t>Tue Apr 07 06:19:37 PDT 2009</t>
  </si>
  <si>
    <t>tuckerman</t>
  </si>
  <si>
    <t xml:space="preserve">@Sam_Johnson I'm with ya there </t>
  </si>
  <si>
    <t xml:space="preserve">@helloitsliam todd loves steps </t>
  </si>
  <si>
    <t>websuasion_ryan</t>
  </si>
  <si>
    <t>@richardsedley I'm absolutely interested!  I'll shoot you my info in a DM, or of course feel free to share it in a reply and I'll retweet.</t>
  </si>
  <si>
    <t>Tue Apr 07 06:19:38 PDT 2009</t>
  </si>
  <si>
    <t>angelafr</t>
  </si>
  <si>
    <t xml:space="preserve">poor @littlebrownpen ! Fortunately you have a good sense of humor </t>
  </si>
  <si>
    <t>Tue Apr 07 06:19:39 PDT 2009</t>
  </si>
  <si>
    <t xml:space="preserve">@aussie_ali @heidiheartshugs toothpaste??? If you use the whitening stuff the bleach will burn a layer of skin off. </t>
  </si>
  <si>
    <t xml:space="preserve">@redrobinrockn yes...but today daddy has them! i'm out for the day to work </t>
  </si>
  <si>
    <t>Tue Apr 07 06:19:40 PDT 2009</t>
  </si>
  <si>
    <t>happikali</t>
  </si>
  <si>
    <t>@Carlotaxx 'Evening Carlota, not bad thanks  ... a bit tired ... but that is normal ... *rolls eyes* ... ;-)</t>
  </si>
  <si>
    <t>catclawAcacia</t>
  </si>
  <si>
    <t xml:space="preserve">Good morning. </t>
  </si>
  <si>
    <t xml:space="preserve">@AmandaFPatton haha, well it's never a permanent state for me (offline) </t>
  </si>
  <si>
    <t>HaluCherie</t>
  </si>
  <si>
    <t xml:space="preserve">trying to figure out how this works! </t>
  </si>
  <si>
    <t>Tue Apr 07 06:19:43 PDT 2009</t>
  </si>
  <si>
    <t xml:space="preserve">@nikki_morris ... and then look bemused when I take it off of their alloted hours </t>
  </si>
  <si>
    <t>Beans on toast with Simona. Can it get any better  ?</t>
  </si>
  <si>
    <t xml:space="preserve">@GreigWells Haha, they are a flamin distraction </t>
  </si>
  <si>
    <t xml:space="preserve">ok... now I have tkts for 2nite... Fast and the Furious! hope is GREAT after being sold out for the weekend!... </t>
  </si>
  <si>
    <t xml:space="preserve">@Corning_Futures yo, I live in Jacksonville lets do lunch </t>
  </si>
  <si>
    <t>Tue Apr 07 06:19:45 PDT 2009</t>
  </si>
  <si>
    <t xml:space="preserve">@strekr Wasn't the Miami valley already frozen?  It's WINTER! </t>
  </si>
  <si>
    <t>@_WolfGirl_ May 6th  We couldn't wait any longer..i was waiting for someone to ask! LOL</t>
  </si>
  <si>
    <t>myishca</t>
  </si>
  <si>
    <t>going back to straighten my hair  download some nds roms first though</t>
  </si>
  <si>
    <t>MissyHoffman</t>
  </si>
  <si>
    <t xml:space="preserve">It's going to be a beautiful day--I am going to have a new granddaughter!  </t>
  </si>
  <si>
    <t xml:space="preserve">wants something to eat but cant decide what to have shortstack were on home and away and hi tori </t>
  </si>
  <si>
    <t>Tue Apr 07 06:19:47 PDT 2009</t>
  </si>
  <si>
    <t>carlacarstens</t>
  </si>
  <si>
    <t xml:space="preserve">@taylorchoi congrats!!!!! Ill def go and support the TC Media takeover </t>
  </si>
  <si>
    <t>lroy65</t>
  </si>
  <si>
    <t xml:space="preserve">I'm learning to twitter!!   beats doing the taxes </t>
  </si>
  <si>
    <t>@photojunkie I thought it said &amp;quot;looking to get A shot&amp;quot; for a second - I'm interested in both  #mesh09</t>
  </si>
  <si>
    <t xml:space="preserve">@nikkiclifton Thank you precious woman. May you receive that and exceedingly more than you could ever hope for or imagine. </t>
  </si>
  <si>
    <t>LSchreiber</t>
  </si>
  <si>
    <t xml:space="preserve"> - Iowa No. 2 in happy! Yea!</t>
  </si>
  <si>
    <t xml:space="preserve">@tommcfly i went to starbucks earlier </t>
  </si>
  <si>
    <t>Tue Apr 07 06:19:50 PDT 2009</t>
  </si>
  <si>
    <t xml:space="preserve">@mcm180 u've got a list for fellow #hotties? You gonna have to share that one Amigo! </t>
  </si>
  <si>
    <t>eiu</t>
  </si>
  <si>
    <t xml:space="preserve">@nikki_knebs Congrats. Hopefully we will be seeing you in the fall. </t>
  </si>
  <si>
    <t>@tommcfly hot chocolate  xx</t>
  </si>
  <si>
    <t>bocketroom</t>
  </si>
  <si>
    <t xml:space="preserve">http://twitpic.com/2ydkg - Time to bust out the Green Wing </t>
  </si>
  <si>
    <t>charlotteord</t>
  </si>
  <si>
    <t>@Fred0828 yeah 16kg is around 40lbs  Glad you liked the interview I did with Steve Cotter; Quigong is sucha valuable part of any training</t>
  </si>
  <si>
    <t xml:space="preserve">@katahay i adore your music.  you are extremely talented </t>
  </si>
  <si>
    <t>kimmie0717</t>
  </si>
  <si>
    <t xml:space="preserve">@tommcfly yummy starbucks! </t>
  </si>
  <si>
    <t>steffi_leyva</t>
  </si>
  <si>
    <t xml:space="preserve">@ibeatsex imy frankieeeee &amp;lt;3(: found any good books to read yet? </t>
  </si>
  <si>
    <t>Tue Apr 07 06:19:53 PDT 2009</t>
  </si>
  <si>
    <t>LeeRubenstein</t>
  </si>
  <si>
    <t>Photo: eatsleepdraw: so weirdï¿½ I like it.  http://tumblr.com/xig1jujl3</t>
  </si>
  <si>
    <t>FabiRG</t>
  </si>
  <si>
    <t xml:space="preserve">Just woke up ...Good morning everyonee!  </t>
  </si>
  <si>
    <t>ronanism</t>
  </si>
  <si>
    <t>@ValenValdez Oh, that's good to hear.  But is it over already? Or you'll continue it after the Holy week?</t>
  </si>
  <si>
    <t>katiemanjerovic</t>
  </si>
  <si>
    <t>heading home today for easter break  my parents don't think i'll be home til thursday, so what a surprise!</t>
  </si>
  <si>
    <t xml:space="preserve">@Richelle27 damn it have to make it a proper website one day with the help of tiff </t>
  </si>
  <si>
    <t>Tue Apr 07 06:19:54 PDT 2009</t>
  </si>
  <si>
    <t xml:space="preserve">@joemcintyre  WELCOME TWEET&amp;lt;3 LETS GET THIS!!!!!!!!!!!! </t>
  </si>
  <si>
    <t xml:space="preserve">@cyberpenguin I am really good...tired but good </t>
  </si>
  <si>
    <t>Tue Apr 07 06:19:56 PDT 2009</t>
  </si>
  <si>
    <t xml:space="preserve">There is a stray cat on campus that looks like Garfield. The students are always feeding him, so he is very fat. Like me. </t>
  </si>
  <si>
    <t xml:space="preserve">@Schofe You too </t>
  </si>
  <si>
    <t>@agpublic have you seen this link? Me thinks you might like it  http://bit.ly/Mr2jY</t>
  </si>
  <si>
    <t xml:space="preserve">@caitlinh38 Caution: It can be addictive </t>
  </si>
  <si>
    <t>brielle23</t>
  </si>
  <si>
    <t xml:space="preserve">@TomFelton Oh, we have &amp;quot;Antiques Roadshow.&amp;quot; It is strangely addictive. It's kind of funny when people find out their junk is worthless </t>
  </si>
  <si>
    <t>Tue Apr 07 06:19:59 PDT 2009</t>
  </si>
  <si>
    <t xml:space="preserve">@rainbowdarling lol you and me both. Grumpy and bitter. </t>
  </si>
  <si>
    <t xml:space="preserve">@Turbizzle Goooooood hwo're you? </t>
  </si>
  <si>
    <t>rebekahsophie_x</t>
  </si>
  <si>
    <t xml:space="preserve">@mileycyrus lol the conbrainer store thats cute </t>
  </si>
  <si>
    <t xml:space="preserve">@hughsbeautiful me too. It's gonna be awesome. Eeek! One week! </t>
  </si>
  <si>
    <t>Tue Apr 07 06:20:00 PDT 2009</t>
  </si>
  <si>
    <t xml:space="preserve">@greyseer Decently functional. I'm at work today. </t>
  </si>
  <si>
    <t>Sean_Garr</t>
  </si>
  <si>
    <t xml:space="preserve">@christinamendez: My list is short; so does that mean the my God is huge too?  LoL  </t>
  </si>
  <si>
    <t>Tue Apr 07 06:20:01 PDT 2009</t>
  </si>
  <si>
    <t>SammiMatiya</t>
  </si>
  <si>
    <t xml:space="preserve">I'm not really feeling the whole 'going to class and being productive' thing today....hooky?! </t>
  </si>
  <si>
    <t xml:space="preserve">@MattKelland that Dalek is great </t>
  </si>
  <si>
    <t>Tue Apr 07 06:20:02 PDT 2009</t>
  </si>
  <si>
    <t>Perry_B</t>
  </si>
  <si>
    <t xml:space="preserve">Positive Mental Attitude - Today can't be as bad as yesterday. </t>
  </si>
  <si>
    <t>jenniferervin</t>
  </si>
  <si>
    <t xml:space="preserve">Ecstatic that Wal-Mart now carries Sambazon!!! </t>
  </si>
  <si>
    <t>laughter is indeed the best medicine! whatever ur situation today,find a reason 2 smile wholeheartedly!  God is good,faithful&amp;amp;loves u &amp;lt;3</t>
  </si>
  <si>
    <t>DuncanOldham</t>
  </si>
  <si>
    <t xml:space="preserve">@DerrenLitten What is the software on the middle screen? I have used Adobe Premiere and Sony Vegas for amateur video making </t>
  </si>
  <si>
    <t xml:space="preserve">@daveixd Insulting? Did *you* invent it? Now I know what to get you for your birthday: http://is.gd/rcf4 </t>
  </si>
  <si>
    <t xml:space="preserve">I'm VERY VERY hungry! Don't anyone on my timeline dare to talk about food :@ Or I'll seriously eat you up! </t>
  </si>
  <si>
    <t>Tue Apr 07 06:20:04 PDT 2009</t>
  </si>
  <si>
    <t>sjkparker</t>
  </si>
  <si>
    <t xml:space="preserve">#cflsc1 enough of the shameless book plug </t>
  </si>
  <si>
    <t>Tue Apr 07 06:20:06 PDT 2009</t>
  </si>
  <si>
    <t>irldexter</t>
  </si>
  <si>
    <t>@samotage what was channel and time of prog  politicians with no formal training bathe in SIMPLEXITY  a la CNUTROY!!!!</t>
  </si>
  <si>
    <t xml:space="preserve">@djroxc Welcome to Twitter!! </t>
  </si>
  <si>
    <t>Tue Apr 07 06:20:07 PDT 2009</t>
  </si>
  <si>
    <t>girlcanpaint</t>
  </si>
  <si>
    <t xml:space="preserve">sooo cool thanks so much, our stuff just shipped so I should have soon. your the best </t>
  </si>
  <si>
    <t>tinasaurasrex</t>
  </si>
  <si>
    <t xml:space="preserve">@mikebairos we don't have tix just going to attend festivities </t>
  </si>
  <si>
    <t>BlissSpa</t>
  </si>
  <si>
    <t>@foodphilosophy magic rejuvenation...hmm I'm thinking Triple Oxygen Mask  http://is.gd/kQkq and a Blissage105! Hang in there!</t>
  </si>
  <si>
    <t xml:space="preserve">Good morning! The sun is shining and I am going to the beach with a few bff's. See later when I am all tan. </t>
  </si>
  <si>
    <t>Tue Apr 07 06:20:08 PDT 2009</t>
  </si>
  <si>
    <t xml:space="preserve">@whiskymac1746 Afternoon to you too </t>
  </si>
  <si>
    <t>Tue Apr 07 06:20:10 PDT 2009</t>
  </si>
  <si>
    <t>shellsrocks02</t>
  </si>
  <si>
    <t xml:space="preserve">My co-workers are my guinea pigs. Lucky for them, I'm testing recipes from my Ultimate Cookie cook book. </t>
  </si>
  <si>
    <t xml:space="preserve">@BookThingo I want to read P. D. James's THE CHILDREN OF MEN, though - interesting premise. Yay for futuristics! </t>
  </si>
  <si>
    <t>Oh god sweet nicotine and tar i crave you both so bad today what is wrong with me lol hahaha  XX</t>
  </si>
  <si>
    <t>heatherbree</t>
  </si>
  <si>
    <t xml:space="preserve">Working on a film. Have been busy. Have a nice day everyone </t>
  </si>
  <si>
    <t>i'm home from school, yay!  wasn't that bad actually, and i had a nice dinner with graceeeeee.</t>
  </si>
  <si>
    <t xml:space="preserve">@julienviet the fluider an interface, the better, regardless of the purpose </t>
  </si>
  <si>
    <t xml:space="preserve">@MaranePlaza: Glad you enjoyed your first day, frend </t>
  </si>
  <si>
    <t xml:space="preserve">@tpgraham that's pretty cool, man.  I'm not a fan, but lossless FTW!  I'll check it out ... </t>
  </si>
  <si>
    <t>ChkRazr</t>
  </si>
  <si>
    <t xml:space="preserve">@pjgariel Yeah, still chilly here too but s'posed to return to normal temps this week.  Gonna spend some time with the girls this week! </t>
  </si>
  <si>
    <t>Tue Apr 07 06:20:12 PDT 2009</t>
  </si>
  <si>
    <t>is getting ready to take Munchlet to the vet. Then doing absolutely nothing but relaxing!  Next two days off.</t>
  </si>
  <si>
    <t>ClosedThreads</t>
  </si>
  <si>
    <t xml:space="preserve">Make sure you email me to enter this month's giveaway - makeup from Pink Quartz Minerals!! </t>
  </si>
  <si>
    <t>rajdey</t>
  </si>
  <si>
    <t xml:space="preserve">Thanks @unltdworld and @danlehner for the Enternships.com plugs </t>
  </si>
  <si>
    <t>I'm gunna have a lazy day today.  Woo, Good timezzzzzzzz</t>
  </si>
  <si>
    <t>Tue Apr 07 06:20:13 PDT 2009</t>
  </si>
  <si>
    <t>kristypage</t>
  </si>
  <si>
    <t xml:space="preserve">thinks she found a good group to help her refocus </t>
  </si>
  <si>
    <t xml:space="preserve">Good morning, @mirandaanzures .... Only about eight hours until Noodles.... The only positive thing I can think of right now </t>
  </si>
  <si>
    <t>thebeautybrains</t>
  </si>
  <si>
    <t xml:space="preserve">@secondcitystyle LOL I thought this was a post about buying good, cheap wines.  </t>
  </si>
  <si>
    <t>dnw580</t>
  </si>
  <si>
    <t xml:space="preserve">is proud that Wilmington, DE has decreased the number of homicides compared to this time last year by 62%.  Absolutely commendable! </t>
  </si>
  <si>
    <t>Tue Apr 07 06:24:37 PDT 2009</t>
  </si>
  <si>
    <t xml:space="preserve">@chipcoffey That is great to hear!! Thanks Chip! </t>
  </si>
  <si>
    <t>@Mileycyrus i love jesus too  and im getting ready for school  (&amp;lt;3)</t>
  </si>
  <si>
    <t>Tue Apr 07 06:24:38 PDT 2009</t>
  </si>
  <si>
    <t xml:space="preserve">@laurene planning to do that, too.  while in transit anyway </t>
  </si>
  <si>
    <t>photonstorm</t>
  </si>
  <si>
    <t xml:space="preserve">@JamFactory and such a beautiful (if typically Mac'y) web site too </t>
  </si>
  <si>
    <t>beckymallery</t>
  </si>
  <si>
    <t xml:space="preserve">Found st thomas'and waiting </t>
  </si>
  <si>
    <t xml:space="preserve">@FoxWhisperer Well compared to other areas west of us, I'll take our 50 degrees and run with it </t>
  </si>
  <si>
    <t>plc</t>
  </si>
  <si>
    <t xml:space="preserve">@DuaneJackson tr.im are doing it with Nambu, bit.ly are doing it with Tweetdeck </t>
  </si>
  <si>
    <t>Ericaaisawesome</t>
  </si>
  <si>
    <t xml:space="preserve">My band director just said &amp;quot;As King Julian would say, don't play like pansies!&amp;quot; LOL </t>
  </si>
  <si>
    <t>Pifiz</t>
  </si>
  <si>
    <t xml:space="preserve">@micheal25 Have a great day back at ya </t>
  </si>
  <si>
    <t>Tue Apr 07 06:24:39 PDT 2009</t>
  </si>
  <si>
    <t>AishyViolet</t>
  </si>
  <si>
    <t xml:space="preserve">@coollike don't quit Twitter </t>
  </si>
  <si>
    <t>after im gonna have a lok in d argos catalouge 4 summ bday pressies  or look online</t>
  </si>
  <si>
    <t>YatPundit</t>
  </si>
  <si>
    <t xml:space="preserve">@seerysm i'm always cheerful when it's sunny at ATL, means I'll get the heck away on time </t>
  </si>
  <si>
    <t xml:space="preserve">good morning all </t>
  </si>
  <si>
    <t>garethdaine</t>
  </si>
  <si>
    <t xml:space="preserve">@AMyburgh No problem. </t>
  </si>
  <si>
    <t>chrissyd99</t>
  </si>
  <si>
    <t xml:space="preserve">hey guys at home watching telly </t>
  </si>
  <si>
    <t xml:space="preserve">@NanaRaine i imagine it would be, not exactly close </t>
  </si>
  <si>
    <t xml:space="preserve">Wheat Thins and Diet Dr. Pepper = breakfast of champions...or people who wake-up late and grab the first thing they can find... </t>
  </si>
  <si>
    <t>Tue Apr 07 06:24:42 PDT 2009</t>
  </si>
  <si>
    <t xml:space="preserve">Cool!  Now I have my own leaping theme music! I am going to forgo thinking about the fact that it is the Pepe Le Pew music and just leap </t>
  </si>
  <si>
    <t>@MatthewTurnbull is that me?   tony price is on here too as is fab</t>
  </si>
  <si>
    <t>bondsbustyblond</t>
  </si>
  <si>
    <t xml:space="preserve">@LaraRhiannon http://twitpic.com/2ybtf - Thats just the brilliance of Tim coming out .. </t>
  </si>
  <si>
    <t>Tue Apr 07 06:24:41 PDT 2009</t>
  </si>
  <si>
    <t>Sahbby</t>
  </si>
  <si>
    <t>@mileycyrus yess I do ! and im in boston for a college fair and not school  hahaa</t>
  </si>
  <si>
    <t>Jonas_Swe</t>
  </si>
  <si>
    <t xml:space="preserve">is on the go... </t>
  </si>
  <si>
    <t>imsuchahopeful</t>
  </si>
  <si>
    <t xml:space="preserve">i got 3 hours of sleep last night. double shot latte and i'm good </t>
  </si>
  <si>
    <t>Tue Apr 07 06:24:45 PDT 2009</t>
  </si>
  <si>
    <t>@JessicaHamby  I LAUGHED SO HARD at that statement. SO hard.  I needed that thank you.</t>
  </si>
  <si>
    <t>garyellis1</t>
  </si>
  <si>
    <t xml:space="preserve">@whitneyhess reminds me of your &amp;quot;emotional response&amp;quot; point (deleting mails in Gmail), and why I turn off face recognition in iPhoto '09 </t>
  </si>
  <si>
    <t>danielle_hard</t>
  </si>
  <si>
    <t xml:space="preserve">Fucking hell - Prada saved the day!!! </t>
  </si>
  <si>
    <t xml:space="preserve">@cakeandcommerce it was one of Hugh's at Eastern Standard, but it's definitely one I'll be planning on making myself in the future </t>
  </si>
  <si>
    <t xml:space="preserve">@mizphenomenal god wrote that i just typed it </t>
  </si>
  <si>
    <t>Tue Apr 07 06:24:46 PDT 2009</t>
  </si>
  <si>
    <t>jamesgreenham</t>
  </si>
  <si>
    <t xml:space="preserve">@iwoosh  i think ive run out of jack bauer jokes or Paul O'Connell ones too </t>
  </si>
  <si>
    <t>@aylush firstly, thank you  secondly, is the kite runner historically off?</t>
  </si>
  <si>
    <t xml:space="preserve">@spindlestudios Why, yes, she is the exceptionally talented goose that works for you! And, Brioso, well, you just wouldn't understand. </t>
  </si>
  <si>
    <t>Tue Apr 07 06:24:48 PDT 2009</t>
  </si>
  <si>
    <t xml:space="preserve">@BoomBoxBindery All I have to say about studio setup is that I'd die without my flat files. Designed my whole studio around them. </t>
  </si>
  <si>
    <t>LisaK582</t>
  </si>
  <si>
    <t xml:space="preserve">@vkwheels i love the fact, that i said it like Chandler in my head as i read it. and then kept reading n saw u say, &amp;quot;just like Chandler&amp;quot; </t>
  </si>
  <si>
    <t>&amp;quot;tagged as: punk, punk rock, pop punk, new york, more people should listen to this band &amp;quot;  http://www.last.fm/music/Get+Bent</t>
  </si>
  <si>
    <t>blairDC</t>
  </si>
  <si>
    <t xml:space="preserve">@sarahstanley hey! doing well - looking forward to meeting up with you and @cultvines in DC! </t>
  </si>
  <si>
    <t>Tue Apr 07 06:24:49 PDT 2009</t>
  </si>
  <si>
    <t>illusiocreative</t>
  </si>
  <si>
    <t xml:space="preserve">@Overspill Well, can you link me to it anyway??? </t>
  </si>
  <si>
    <t xml:space="preserve">totally craving chocolate and starbucks...only 4 days left </t>
  </si>
  <si>
    <t xml:space="preserve">@misspolyamory maybe more hugs is what i need </t>
  </si>
  <si>
    <t>justinebronson</t>
  </si>
  <si>
    <t xml:space="preserve">Today's goal: complete everything on my to do list! (or nap all day lol) </t>
  </si>
  <si>
    <t>Tue Apr 07 06:24:50 PDT 2009</t>
  </si>
  <si>
    <t>pedrogaspar</t>
  </si>
  <si>
    <t>@vascopatricio Vou ler!  ATD foi uma maratona.. Let's just say I'm glad it's over, lol.</t>
  </si>
  <si>
    <t>@VrouwHolle aww I am proud to be your first reply  and that I have taken over your updates haha</t>
  </si>
  <si>
    <t xml:space="preserve">@Renee3 would I strive for anything but perfection? Come on, I thought you knew me better than that. </t>
  </si>
  <si>
    <t>Tue Apr 07 06:24:51 PDT 2009</t>
  </si>
  <si>
    <t>acshieler</t>
  </si>
  <si>
    <t>@nicolerichie and @joelmadden 's little love tweets are so cute  However, @aplusk and @mrskutcher 's make me want to vomit.</t>
  </si>
  <si>
    <t>ThatKwazyGirl</t>
  </si>
  <si>
    <t xml:space="preserve">@hillkath Hey there! Sent you a DM. </t>
  </si>
  <si>
    <t>Tue Apr 07 06:24:53 PDT 2009</t>
  </si>
  <si>
    <t>x3Xannax3X</t>
  </si>
  <si>
    <t xml:space="preserve">@ddlovato good morning </t>
  </si>
  <si>
    <t xml:space="preserve">had a lovely night with the best boyfriend and two very good friends </t>
  </si>
  <si>
    <t>@WAHMBizbuilder absolutely!  Are you due in Melb any time soon?</t>
  </si>
  <si>
    <t>Tue Apr 07 06:24:55 PDT 2009</t>
  </si>
  <si>
    <t xml:space="preserve">@ninaneverknew: Me too. I want to have an overnight drinking session with friends, and I mean all of 'em! Haha. </t>
  </si>
  <si>
    <t>deswalsh</t>
  </si>
  <si>
    <t xml:space="preserve">@khalidh nothing before BlogWorld Expo on the schedule at this stage - have netbook will travel tho' </t>
  </si>
  <si>
    <t>paulmjones</t>
  </si>
  <si>
    <t xml:space="preserve">#spbpuk we've got a snorer in the IT Pro track!  Really it's quite interesting </t>
  </si>
  <si>
    <t xml:space="preserve">@TheFemGeek Interesting that I was just asking myself that same question! </t>
  </si>
  <si>
    <t>julseybean</t>
  </si>
  <si>
    <t xml:space="preserve">hates the people on facebook trying to convince JP1 to get an iPhone. </t>
  </si>
  <si>
    <t>johncolsen</t>
  </si>
  <si>
    <t xml:space="preserve">@andreascliment It's a nice piece of software indeed </t>
  </si>
  <si>
    <t>Tue Apr 07 06:24:56 PDT 2009</t>
  </si>
  <si>
    <t>gavsta99</t>
  </si>
  <si>
    <t xml:space="preserve">@mint69 yo mate it is working! like a charm, be prepared to tweet my feed! some interesting people to follow too if you can find them </t>
  </si>
  <si>
    <t>Q8MooDi</t>
  </si>
  <si>
    <t xml:space="preserve">hey hey hey, just joined Twitter. sounds like a nice thing </t>
  </si>
  <si>
    <t xml:space="preserve">/thank god for @bre. Slept in and he took Ava to daycare. </t>
  </si>
  <si>
    <t>angiheartsnkotb</t>
  </si>
  <si>
    <t xml:space="preserve">@nellypt Thank you I thought it was. Pass it around. Have a great day Luv ur stuff </t>
  </si>
  <si>
    <t>qayyumrahim</t>
  </si>
  <si>
    <t>i was assigned to sit next to the most awesome student in my class (Y)  hahaha</t>
  </si>
  <si>
    <t>deviantdan</t>
  </si>
  <si>
    <t xml:space="preserve">hello new follwers </t>
  </si>
  <si>
    <t>jessdupreez</t>
  </si>
  <si>
    <t xml:space="preserve">aahhh i need sleep but cloverfield at 3am was worth it! </t>
  </si>
  <si>
    <t>Tue Apr 07 06:25:01 PDT 2009</t>
  </si>
  <si>
    <t>AngelSandre</t>
  </si>
  <si>
    <t>@JasonStatham1  Greetings Jason.  So far, Twitter's great today. Thanks for taking a moment for us.    Enjoy your swim.  Hugs, Angel</t>
  </si>
  <si>
    <t>@ImWendy lol - yeah they can be loud so depends where your dryer is but they do get rid of the static  - very sneaky bout the dog lolx</t>
  </si>
  <si>
    <t>OMG SERIOUS? WHY NOT? it was shit. im getting thursday off tho  wat do you want to do. i got a reply   YEOW!</t>
  </si>
  <si>
    <t>OrkAA</t>
  </si>
  <si>
    <t>My workplace gets so much better when good weather strikes.  http://tinyurl.com/cp7n6w</t>
  </si>
  <si>
    <t>@CapnSkulduggery Oh dear - it's nearly bedtime at least   I'm sure tomorrow will be better. I have urge to hibernate but got work to do!</t>
  </si>
  <si>
    <t>GorJessThompson</t>
  </si>
  <si>
    <t xml:space="preserve">@Melissa_Lyford You're such a sweet daughter-in-law! I hope it goes well today!  </t>
  </si>
  <si>
    <t>Tue Apr 07 06:25:02 PDT 2009</t>
  </si>
  <si>
    <t>Titus1nine</t>
  </si>
  <si>
    <t xml:space="preserve">@Kaschua no!, just didn't know if you thought putting stuff on your cat was phobe instead of phile. Glad kittys like the dome. </t>
  </si>
  <si>
    <t>KGWSunrise</t>
  </si>
  <si>
    <t>bb: Jackz47 Good morning fellow coffee lover   Glad to know ur up with us...</t>
  </si>
  <si>
    <t>taschaiscool</t>
  </si>
  <si>
    <t xml:space="preserve">@tommcfly did you go to the gerhard richter exhibition? i love it there </t>
  </si>
  <si>
    <t>gk_minusalltop</t>
  </si>
  <si>
    <t xml:space="preserve">@writingprincess Also, do you own any designer clothes? </t>
  </si>
  <si>
    <t>InvaderBacca</t>
  </si>
  <si>
    <t xml:space="preserve">http://twitpic.com/2ydri - Im so loving my great workspace </t>
  </si>
  <si>
    <t>CarmelLoveKiss</t>
  </si>
  <si>
    <t xml:space="preserve">Starting my day out with a positive attitude! To be great watch greatness! </t>
  </si>
  <si>
    <t>Moj1t0</t>
  </si>
  <si>
    <t xml:space="preserve">@malhere hope u have a good ride if the weather is decent, if only the weather was like that where I live </t>
  </si>
  <si>
    <t xml:space="preserve">@ddlovato i've been at school since yesterday ! GOOD MORNING DEMI LOVATO , im a fan from canada ! </t>
  </si>
  <si>
    <t>Tue Apr 07 06:25:09 PDT 2009</t>
  </si>
  <si>
    <t>IqbalMI</t>
  </si>
  <si>
    <t xml:space="preserve">Oops again, its t w i t t e r....   </t>
  </si>
  <si>
    <t>dominiqueleca</t>
  </si>
  <si>
    <t xml:space="preserve">The Orange TV #iPhone app is really disappointing. Low quality video streams and obviously nothing interesting on the TV </t>
  </si>
  <si>
    <t>indiblogger</t>
  </si>
  <si>
    <t xml:space="preserve">@khushi4all Don't make a topic, am sure you'll get some replies soon. </t>
  </si>
  <si>
    <t>MyCwatch</t>
  </si>
  <si>
    <t xml:space="preserve">@SUMMERWALKER hey Golden is here with me and just wanted to say Hi and have a great morning </t>
  </si>
  <si>
    <t>Quakeformen1</t>
  </si>
  <si>
    <t xml:space="preserve">@idazz Even I can't run that far! Yet! </t>
  </si>
  <si>
    <t xml:space="preserve">@Raawry Lol good id we should all dress up as twitt bird and listen to twit podcast all night! @apattys thanks </t>
  </si>
  <si>
    <t>Tue Apr 07 06:25:10 PDT 2009</t>
  </si>
  <si>
    <t>aiderss</t>
  </si>
  <si>
    <t xml:space="preserve">@willconley777 Thanks for helping share the PostRank love. </t>
  </si>
  <si>
    <t xml:space="preserve">is now washed and dressed </t>
  </si>
  <si>
    <t>Tue Apr 07 06:25:11 PDT 2009</t>
  </si>
  <si>
    <t xml:space="preserve">@RachelStarrxxx AWWWWWW, i really wish i could be there to give ya some serious TLC Rachel hun....sending ya huge HUGZ AND KISSES </t>
  </si>
  <si>
    <t>missholliex</t>
  </si>
  <si>
    <t xml:space="preserve">just watched chris moyles quiz night from last night! alan carr is too funny! he's the best </t>
  </si>
  <si>
    <t>Tue Apr 07 06:25:12 PDT 2009</t>
  </si>
  <si>
    <t>@aaronspears She's soo cute  Good luck with the museum thing... lol</t>
  </si>
  <si>
    <t>CodyPChristian</t>
  </si>
  <si>
    <t xml:space="preserve">@likeaword I *love* it, SO exciting to see new growth everywhere! insects making most of first pollen, bustling in hedges, birdsong </t>
  </si>
  <si>
    <t>Tue Apr 07 06:25:13 PDT 2009</t>
  </si>
  <si>
    <t xml:space="preserve">Chillin with Lucy...beautiful day today </t>
  </si>
  <si>
    <t>whatdoveganseat</t>
  </si>
  <si>
    <t>Trying out &amp;quot;Delicious Library 2&amp;quot; with mixed results  The bar code thought I wanted to add a sport bra instead of a drill  Cool app tho!</t>
  </si>
  <si>
    <t>diva_07</t>
  </si>
  <si>
    <t>@MarkusLarockus Ha ha  I started something with the Rocquestar thing, didn't I??</t>
  </si>
  <si>
    <t xml:space="preserve">Awake....hopin my big brother gots time 4 me 2day, just a lil bit atleast. Yay but Katelyn might come up to hang with me </t>
  </si>
  <si>
    <t>Tue Apr 07 06:25:14 PDT 2009</t>
  </si>
  <si>
    <t>MandyBee</t>
  </si>
  <si>
    <t xml:space="preserve">We were approved for a cute townhome so much closer to work! I'm so excited! </t>
  </si>
  <si>
    <t xml:space="preserve">@edwinksl Stanford Summit 2008 short video http://www.youtube.com/watch?v=YAxcVIJu-XQ . Remebering magical, funtastic,roller coaster ride </t>
  </si>
  <si>
    <t>SherriMcDonald</t>
  </si>
  <si>
    <t xml:space="preserve">@StacyonBob I ate candy cigarettes but I didn't eat the wax once I drank the coke. I did however eat the candy lips. </t>
  </si>
  <si>
    <t>Hey Mariedees! Welcome to our Twitter feed!    G'mornin' to ya!</t>
  </si>
  <si>
    <t>beckamcfly</t>
  </si>
  <si>
    <t xml:space="preserve">@SashaMcfly niiiceee </t>
  </si>
  <si>
    <t>Tue Apr 07 06:25:16 PDT 2009</t>
  </si>
  <si>
    <t>kuyamarc</t>
  </si>
  <si>
    <t xml:space="preserve">prays for his new job career.    praise god i got a new job.  </t>
  </si>
  <si>
    <t>ericworre</t>
  </si>
  <si>
    <t xml:space="preserve">I LOVE sleeping until I'm FINISHED!  </t>
  </si>
  <si>
    <t>designia</t>
  </si>
  <si>
    <t xml:space="preserve">@swingie Just had a conversation with @tonimassaar about how 'dependent' we seem to be of internet and mobile phones nowadays, </t>
  </si>
  <si>
    <t>Tue Apr 07 06:29:28 PDT 2009</t>
  </si>
  <si>
    <t>jillip</t>
  </si>
  <si>
    <t xml:space="preserve">More deinstallation fun: wielding power drills &amp;amp; being in love with my spreadsheet organization </t>
  </si>
  <si>
    <t>pierotintori</t>
  </si>
  <si>
    <t xml:space="preserve">is reading through some interesting articles on our own Extranet, surprisingly good stuff </t>
  </si>
  <si>
    <t xml:space="preserve">@RapierTwit People say they feel expressionistic - I've never heard them say pointalistic </t>
  </si>
  <si>
    <t>drricky</t>
  </si>
  <si>
    <t xml:space="preserve">@psandalio yeah, I remembered reading about that, I think someone else mentioned it.There's still room in the market </t>
  </si>
  <si>
    <t>Mediate</t>
  </si>
  <si>
    <t>Taking son to have his braces taken of     Big day in teen age boy's life!</t>
  </si>
  <si>
    <t xml:space="preserve">getting ready for class. much rather sleep </t>
  </si>
  <si>
    <t>oureasydiets</t>
  </si>
  <si>
    <t>I want one of those  http://bit.ly/9m1kO</t>
  </si>
  <si>
    <t>jjjkd</t>
  </si>
  <si>
    <t>@horrorshock666 Oh, the puns. The bad, bad puns. I think I'll quite like the new clear sounds though  x</t>
  </si>
  <si>
    <t xml:space="preserve">- Sitting in the studio talking to Danniee Beee who is ignoring me as he is adding friends to his Facebook;that is until he reads this </t>
  </si>
  <si>
    <t xml:space="preserve">homework ALL day... 2 assignments due by 4:30 (but they're almost done!) </t>
  </si>
  <si>
    <t xml:space="preserve">@shruticute Hmmm... my mom... well... thanni thelichu vettutaanga... </t>
  </si>
  <si>
    <t>Tue Apr 07 06:29:31 PDT 2009</t>
  </si>
  <si>
    <t>HorseyQueen</t>
  </si>
  <si>
    <t xml:space="preserve">Tomorrow is going to be GREAT! - Altho if I get eaten by a dinosaur Im blaming Sophie. </t>
  </si>
  <si>
    <t xml:space="preserve">@MoonwoodFarm Yes, the gloves are my pattern. I've made lots of gloves on my looms </t>
  </si>
  <si>
    <t>Tue Apr 07 06:29:33 PDT 2009</t>
  </si>
  <si>
    <t xml:space="preserve">Tyson smells like cookies. </t>
  </si>
  <si>
    <t>@Wiggly I do  I thank them for example when their code doesn't have many bugs, or when they make it easy for me to automate.</t>
  </si>
  <si>
    <t>BerlinerJung</t>
  </si>
  <si>
    <t>schï¿½nes Marketingwort: Stimulus Package  http://www.dkny.com/sweepstakes/sweepstakes.php</t>
  </si>
  <si>
    <t>nejm37</t>
  </si>
  <si>
    <t xml:space="preserve">@mrsgiggles83 hey black hair suits u by the way </t>
  </si>
  <si>
    <t xml:space="preserve">@gypsytrading </t>
  </si>
  <si>
    <t xml:space="preserve">phillies game with becca tonight </t>
  </si>
  <si>
    <t>ushanarya</t>
  </si>
  <si>
    <t xml:space="preserve">@ShaileeMody thats a killing smile.. i m flattered... </t>
  </si>
  <si>
    <t xml:space="preserve">@wookim and the consensus was... ? </t>
  </si>
  <si>
    <t>Tue Apr 07 06:29:35 PDT 2009</t>
  </si>
  <si>
    <t>adiecamp</t>
  </si>
  <si>
    <t xml:space="preserve">I'm attempting to make Hot Cross Buns with Bella &amp;amp; Ari </t>
  </si>
  <si>
    <t>ngc11081</t>
  </si>
  <si>
    <t xml:space="preserve">interesting to note how twitter is like branding..the more you tweet, the more people follow - thanks for the follow Alister, Mark, Greg </t>
  </si>
  <si>
    <t xml:space="preserve">Good morning, everyone! I hope you have a great start to the day! *raises cup of coffee* </t>
  </si>
  <si>
    <t xml:space="preserve">Makin' eggs for the girls... TV isn't working right - we're stuck on &amp;quot;The Baby Story&amp;quot;...  I think I'm fine with 2 - don't need more </t>
  </si>
  <si>
    <t>Tue Apr 07 06:29:36 PDT 2009</t>
  </si>
  <si>
    <t>RichHeilman</t>
  </si>
  <si>
    <t xml:space="preserve">Got approved to travel to Palo Alto the week of the SAP Inside Track 2009.  See you all there.  </t>
  </si>
  <si>
    <t xml:space="preserve">@MrBenzedrine lol awesome (: is it wednesday for you? you have the same birthday as my friend mitch if so ;P have a great day </t>
  </si>
  <si>
    <t xml:space="preserve">mmm...gonna have me a GOOOD lunch today </t>
  </si>
  <si>
    <t>Tue Apr 07 06:29:38 PDT 2009</t>
  </si>
  <si>
    <t>@javastix Random there sweetheart but i am thinking dammit why is the price always going up when i need gas lol hahaha  XX</t>
  </si>
  <si>
    <t>sodachic</t>
  </si>
  <si>
    <t>geez work was busy for a tuesday night! Wish it was friday already. Love you James..can't wait for the weekend!  &amp;lt;3 xoxo</t>
  </si>
  <si>
    <t>Tue Apr 07 06:29:37 PDT 2009</t>
  </si>
  <si>
    <t>jamesbender</t>
  </si>
  <si>
    <t xml:space="preserve">@brianhprince No IIS in place or IIS6 only, explicit control over startup/shutdown without writing custom behaviors, others... will blog. </t>
  </si>
  <si>
    <t>graceHye</t>
  </si>
  <si>
    <t xml:space="preserve">in love with THAT chopstick man </t>
  </si>
  <si>
    <t xml:space="preserve">@RichardHudson Good luck with being listed!! let me know if you get on it </t>
  </si>
  <si>
    <t xml:space="preserve">@JazzWavvy lol nope nope but I have to prep for a presentation don't be to jealous :/ its still work work work for me </t>
  </si>
  <si>
    <t>tack0104</t>
  </si>
  <si>
    <t xml:space="preserve">Is Lovin my TARHEELS right now!!! Up and about on this cold spring day at least there is no rain </t>
  </si>
  <si>
    <t>rhondanjohnny</t>
  </si>
  <si>
    <t xml:space="preserve">Playing when I'm supposed to be working. </t>
  </si>
  <si>
    <t>@charlii1 I KNOW I KNOW! it made my day. IM SO HAPPY! wow really? yeah ill talk to mum about it later and get bak to you  xx</t>
  </si>
  <si>
    <t>Tue Apr 07 06:29:40 PDT 2009</t>
  </si>
  <si>
    <t>bbgeeks</t>
  </si>
  <si>
    <t>@Freed2Travel not sure if they offer the full service at the Atlanta location- they did in MI -if you stop by, please let me know  Thanks</t>
  </si>
  <si>
    <t>celticwolfjd</t>
  </si>
  <si>
    <t xml:space="preserve">Sounds good to me - a national beer day : http://tinyurl.com/cspspj Now, can we do this over here? </t>
  </si>
  <si>
    <t>good morning all. btw, did NOT get up at 6/6:30, but 7:00-ish is still not bad  beautiful cool, crisp air this morn. how's your weather?</t>
  </si>
  <si>
    <t>Rawr_hayley</t>
  </si>
  <si>
    <t xml:space="preserve">I am bored out of my brains, someone please shoot me before I shoot Martin. </t>
  </si>
  <si>
    <t>mollygudo</t>
  </si>
  <si>
    <t xml:space="preserve">i just made a bowl of cheerios one handed. and i'm in an annoyingly good mood. </t>
  </si>
  <si>
    <t xml:space="preserve">@seanpower hello! was awesome to meet you the other night </t>
  </si>
  <si>
    <t>Tue Apr 07 06:29:43 PDT 2009</t>
  </si>
  <si>
    <t>ledermanu</t>
  </si>
  <si>
    <t>@jowyang Now that is funny..  Should make many people think..</t>
  </si>
  <si>
    <t>Tue Apr 07 06:29:42 PDT 2009</t>
  </si>
  <si>
    <t xml:space="preserve">@katiebabs Always interested! </t>
  </si>
  <si>
    <t>cyb1215</t>
  </si>
  <si>
    <t xml:space="preserve">is really happy </t>
  </si>
  <si>
    <t>rovert122333</t>
  </si>
  <si>
    <t xml:space="preserve">stayed home from school today. got a new stove. haha </t>
  </si>
  <si>
    <t xml:space="preserve">@linux29 we'll just hope and pray it's the last explosion.. </t>
  </si>
  <si>
    <t>NikkiiJade</t>
  </si>
  <si>
    <t>is listening to a bit of tunage  Still getting ready for cinema haha! I'm excited but nervous at the same time ... Oh man! Hope he's nice.</t>
  </si>
  <si>
    <t xml:space="preserve">Back from europe. Appreciating the states </t>
  </si>
  <si>
    <t>Tue Apr 07 06:29:46 PDT 2009</t>
  </si>
  <si>
    <t xml:space="preserve">@Celticgirl1913  sounds good </t>
  </si>
  <si>
    <t>FootSolutions</t>
  </si>
  <si>
    <t>@im1star4u anytime   we're here to educate! Also.. avoid socks with seams because they hinder circulation.</t>
  </si>
  <si>
    <t>triins</t>
  </si>
  <si>
    <t xml:space="preserve">@M641 Good to hear you're busy!! Has spring finally arrived over there or are you doing egg hunt in snow? </t>
  </si>
  <si>
    <t>Tue Apr 07 06:29:47 PDT 2009</t>
  </si>
  <si>
    <t>jordanrossman</t>
  </si>
  <si>
    <t xml:space="preserve">Currently experiencing happiness that can't be put into words </t>
  </si>
  <si>
    <t>wrldruler</t>
  </si>
  <si>
    <t xml:space="preserve">Feeling almost better now, so I'm playing hookie with my parents and going to DC! </t>
  </si>
  <si>
    <t>Tue Apr 07 06:29:48 PDT 2009</t>
  </si>
  <si>
    <t xml:space="preserve">@nsingman that's a reaction to urban crime and a view not held outside those cities. there's a con equivalent, too-the death penalty </t>
  </si>
  <si>
    <t>JessicaM90</t>
  </si>
  <si>
    <t>@aponderingheart Yes. I've watched the first episode so far and LOVED IT!! Love love love it.  2nd Episode tonight...</t>
  </si>
  <si>
    <t>Tue Apr 07 06:29:50 PDT 2009</t>
  </si>
  <si>
    <t>bruneberry</t>
  </si>
  <si>
    <t xml:space="preserve">I am chilling at home </t>
  </si>
  <si>
    <t xml:space="preserve">@DBaker817 I do..and then I am an empty nester. Kind sad to think about. I have no doubt that all your kids are awesome. </t>
  </si>
  <si>
    <t xml:space="preserve">Waking up [again]. It's Tuesday, therefore more CDs have been added to my growing wishlist. </t>
  </si>
  <si>
    <t xml:space="preserve">@bobulate ï¿½ I sense that you were an English teacher in a past life.  </t>
  </si>
  <si>
    <t>@avisagie dead broadband at the office. Was thinking of tweeting bio and abstract and you paste and stitch  but I'll just mail it tonight</t>
  </si>
  <si>
    <t>Tue Apr 07 06:29:53 PDT 2009</t>
  </si>
  <si>
    <t>EP31</t>
  </si>
  <si>
    <t xml:space="preserve">@vmariani008 butbutbutbutbut....I like the Bulldogs by default </t>
  </si>
  <si>
    <t>bonezrodriguez</t>
  </si>
  <si>
    <t>@unihumi thanks stefan  i feel so special!</t>
  </si>
  <si>
    <t>EdwardCemMete</t>
  </si>
  <si>
    <t>@gayehas yep finally  now I'll go to Nisantasi babeee ;)</t>
  </si>
  <si>
    <t>MatthewJoseff</t>
  </si>
  <si>
    <t xml:space="preserve">Made eggplant parmagian and pasta at 1am and it was fabulous!! </t>
  </si>
  <si>
    <t>Tue Apr 07 06:29:54 PDT 2009</t>
  </si>
  <si>
    <t>cas_johnson</t>
  </si>
  <si>
    <t xml:space="preserve">@uminomamori I have NO idea what character you are. </t>
  </si>
  <si>
    <t xml:space="preserve">Got a GREAT email. AA issued a voucher for the difference for my plane tickets to Italy. $700. That's paying for my trip to BlogWorld. </t>
  </si>
  <si>
    <t xml:space="preserve">was driving wearing high heeled shoes. many people can't imagine how i do it but I can </t>
  </si>
  <si>
    <t>JenniferWriter</t>
  </si>
  <si>
    <t xml:space="preserve">I *might* have a chance to attend BEA this year with a friend!! So excited </t>
  </si>
  <si>
    <t xml:space="preserve">likes seeing celebrities act like normal people </t>
  </si>
  <si>
    <t>Tue Apr 07 06:29:56 PDT 2009</t>
  </si>
  <si>
    <t xml:space="preserve">Dave/Nathan got 3 out of 5. Not bad. Bill's up next! And here comes Madi! </t>
  </si>
  <si>
    <t>Vertigo_X</t>
  </si>
  <si>
    <t>@colbyfromage Love your background Colby  and welcome btw</t>
  </si>
  <si>
    <t>Tue Apr 07 06:29:57 PDT 2009</t>
  </si>
  <si>
    <t>Daan83</t>
  </si>
  <si>
    <t xml:space="preserve">@prnewswire Congrats! I hope you have a good day! </t>
  </si>
  <si>
    <t xml:space="preserve">@beckythegreat  it is...thanks </t>
  </si>
  <si>
    <t>chaval_br</t>
  </si>
  <si>
    <t xml:space="preserve">@eric_andersen her name is Mili, lives with me, she's a harlequin dachshund, divided between the light side and dark side of the dog </t>
  </si>
  <si>
    <t xml:space="preserve">@CrZy4Him  You go girlfriend...maybe that can do the same side...if not you may have women hittin on you! LOL J/K </t>
  </si>
  <si>
    <t xml:space="preserve">~ Woooow this Marketing test was so easy and I didn't even study. It's all about common sense </t>
  </si>
  <si>
    <t>Tue Apr 07 06:29:58 PDT 2009</t>
  </si>
  <si>
    <t>@cybercool10 actually the test failed, but we could have party  !! bring the drinks</t>
  </si>
  <si>
    <t>Cheqqer_Evolves</t>
  </si>
  <si>
    <t xml:space="preserve">Just installed a Twitter client on my Iphone to inform you directly from the playground </t>
  </si>
  <si>
    <t xml:space="preserve">@Karen230683 how you getting on with your BB? http://forums.crackberry.com is good for help </t>
  </si>
  <si>
    <t>Darianmylove</t>
  </si>
  <si>
    <t>With all these Star Trek events going on this week,  I'm itching to get out my Uhura costume and do a fandance  (please stop me!)</t>
  </si>
  <si>
    <t>Tue Apr 07 06:30:01 PDT 2009</t>
  </si>
  <si>
    <t>LizzytheRabana</t>
  </si>
  <si>
    <t xml:space="preserve">@cleftmommy0217 Aww miss you too! I'm not sure about the whole thing either, but what the heck... learn as you go! </t>
  </si>
  <si>
    <t xml:space="preserve">Did I say gold or golf there? I meant golf </t>
  </si>
  <si>
    <t>@bcavanaugh Its an embarrassing thing~ they see how dirty you are and what kind of &amp;quot;stuff&amp;quot; you own  Great Blog~</t>
  </si>
  <si>
    <t>tks_solutions</t>
  </si>
  <si>
    <t xml:space="preserve">Good morning everyone and hope everyone has a great day. </t>
  </si>
  <si>
    <t xml:space="preserve">In Lecture feeling the fruits of my labor. Lack of sleep is balanced by competitive energy. Winners win.  Caffeine dose soon </t>
  </si>
  <si>
    <t>Tue Apr 07 06:30:02 PDT 2009</t>
  </si>
  <si>
    <t>Christym1414</t>
  </si>
  <si>
    <t xml:space="preserve">Downloading music and pics before work and wondering why Mere thinks little boys are actually going to have table manners! </t>
  </si>
  <si>
    <t>RedefineBeauty</t>
  </si>
  <si>
    <t xml:space="preserve">@Natflyer love it. quite possibly my favorite song ever </t>
  </si>
  <si>
    <t xml:space="preserve">@juliekoh All the best for tomorrow </t>
  </si>
  <si>
    <t xml:space="preserve">Jesus Christ the same yesterday and today and forever Hebrews 13:8..... Holly </t>
  </si>
  <si>
    <t>says time for me to blog in multiply  http://plurk.com/p/n25ii</t>
  </si>
  <si>
    <t>Tue Apr 07 06:30:03 PDT 2009</t>
  </si>
  <si>
    <t>genevieve217</t>
  </si>
  <si>
    <t xml:space="preserve">singing: u mke me so excited! &amp;amp; I dnt wanna fight it, I start to blush, YOU ARE MY SUGAR RUSH! shet! ako ay kinikilig.. hahaha </t>
  </si>
  <si>
    <t>Carruws</t>
  </si>
  <si>
    <t xml:space="preserve">it worked now </t>
  </si>
  <si>
    <t>Tue Apr 07 06:30:04 PDT 2009</t>
  </si>
  <si>
    <t>Agent654L</t>
  </si>
  <si>
    <t xml:space="preserve">@tpahpa oohhh it's like the cruise all over again. What's wrong with that? </t>
  </si>
  <si>
    <t>Tue Apr 07 06:30:05 PDT 2009</t>
  </si>
  <si>
    <t>Shantyjoeng</t>
  </si>
  <si>
    <t xml:space="preserve">@mackythecat kewl...challenging means there's something progressing </t>
  </si>
  <si>
    <t>@evinsmj why, it's the oil from crushed cod livers  http://snurl.com/feto3</t>
  </si>
  <si>
    <t>Tue Apr 07 06:34:38 PDT 2009</t>
  </si>
  <si>
    <t>@ralfsbabe Ok thinking smokes or chocolates is what you are talking about  XX</t>
  </si>
  <si>
    <t xml:space="preserve">@kirwil sounds like you had a blast.. with the food.. you got me hungry now </t>
  </si>
  <si>
    <t>coolcaiti</t>
  </si>
  <si>
    <t xml:space="preserve">Totally enjoying this amazing weather! It might be to cold for others but it's perfect for me </t>
  </si>
  <si>
    <t>trewja</t>
  </si>
  <si>
    <t xml:space="preserve">so sick.  good thing I have Dayquil.  </t>
  </si>
  <si>
    <t>scstekel</t>
  </si>
  <si>
    <t xml:space="preserve">I suppose I'll work a bit as well, since my bosses would probably appreciate that.  But doesn't seem nearly as fun.  </t>
  </si>
  <si>
    <t>klemenrobnik</t>
  </si>
  <si>
    <t xml:space="preserve">days are just hot enough to produce hot blood </t>
  </si>
  <si>
    <t>Tue Apr 07 06:34:41 PDT 2009</t>
  </si>
  <si>
    <t xml:space="preserve">@BobFromHuddle its cool dude, I've seen you pull off iterations from a worse position than that if I remember correctly </t>
  </si>
  <si>
    <t>Tue Apr 07 06:34:42 PDT 2009</t>
  </si>
  <si>
    <t>veechoy</t>
  </si>
  <si>
    <t xml:space="preserve">@cazyuen http://twitpic.com/2y96t - You should have seen dinner </t>
  </si>
  <si>
    <t>dean4ladygaga</t>
  </si>
  <si>
    <t xml:space="preserve">@alexandramusic Morning Alexandra lol cant wait for the album </t>
  </si>
  <si>
    <t>Tue Apr 07 06:34:43 PDT 2009</t>
  </si>
  <si>
    <t xml:space="preserve">@christinastrain When I get closer to finalized plans, I am going to pick your brain. </t>
  </si>
  <si>
    <t>@nashmeg http://i44.tinypic.com/j5fl34.jpg there ya go  I'm not happy with it tho aha it doesnt look like him and its gone all wierd ):</t>
  </si>
  <si>
    <t>leesweekeat</t>
  </si>
  <si>
    <t xml:space="preserve">(and HR) have painstakingly made the huge sacrifice of abruptly slamming our mac lids down. No more distractions! </t>
  </si>
  <si>
    <t xml:space="preserve">Is going 2 Funderworld up on the Downs 2nite with his cronies! I can't foresee me goin on any of the rides but I ain't paying so screw it </t>
  </si>
  <si>
    <t>Tue Apr 07 06:34:45 PDT 2009</t>
  </si>
  <si>
    <t xml:space="preserve">@PrettyFontaine Pretty much, good start to the day! </t>
  </si>
  <si>
    <t xml:space="preserve">BB: @shortglide Howdy to our peeps in Gresham. I'm running in and out of the studio-- it's interrupting my typing </t>
  </si>
  <si>
    <t>laurenantonio</t>
  </si>
  <si>
    <t>good morning, twitterers!  up and getting ready for school...someone put my car on auto-pilot so i can sleep on the way!</t>
  </si>
  <si>
    <t>abennie15</t>
  </si>
  <si>
    <t xml:space="preserve">The Italian Man Who Went to Malta  http://www.youtube.com/watch?v=m1TnzCiUSI0  good stuff </t>
  </si>
  <si>
    <t>rikerjoe</t>
  </si>
  <si>
    <t xml:space="preserve">@marcelleturner Wow, L-O-V-E your new geeky avatar </t>
  </si>
  <si>
    <t>Tue Apr 07 06:34:47 PDT 2009</t>
  </si>
  <si>
    <t>chrishoopes</t>
  </si>
  <si>
    <t xml:space="preserve">- all the snow is gone... that didn't take long... </t>
  </si>
  <si>
    <t>chokingalibis</t>
  </si>
  <si>
    <t xml:space="preserve">@jae_MnM lmao. i agree. </t>
  </si>
  <si>
    <t>alejandra291992</t>
  </si>
  <si>
    <t xml:space="preserve">At joels house Watching twilight! Yay me </t>
  </si>
  <si>
    <t>ANDYBROWNTOWN</t>
  </si>
  <si>
    <t>@plentyside - they were ace last night, despite some way way WAY heavy-handed security stoppin the fun... yr in for a big treat  =x=</t>
  </si>
  <si>
    <t>eternalthinker</t>
  </si>
  <si>
    <t xml:space="preserve">@tangerinenights black nails?..that should look reaal good! </t>
  </si>
  <si>
    <t>quatrainman</t>
  </si>
  <si>
    <t xml:space="preserve">@abhere just buy another pair </t>
  </si>
  <si>
    <t>epstudios</t>
  </si>
  <si>
    <t>@jdbuckridge Just remember &amp;quot;it all came to pass&amp;quot;  cheer up buddy you know it will be okay...it always is right?</t>
  </si>
  <si>
    <t>Tue Apr 07 06:34:49 PDT 2009</t>
  </si>
  <si>
    <t xml:space="preserve">@Frassington Crisis averted now, pesky ketchup was eated  Next time I'm gonna make toast </t>
  </si>
  <si>
    <t>Tue Apr 07 06:34:50 PDT 2009</t>
  </si>
  <si>
    <t>melbpara</t>
  </si>
  <si>
    <t>@MistressDragon sorry don't know why it said   my reply  weird  anyway my spooky pics on myspace you prob seen  got new ones coming soon</t>
  </si>
  <si>
    <t xml:space="preserve">@EastEnder this is clearly rigged. And you complain about that other competition?!?! This is how it starts  pure Green bias </t>
  </si>
  <si>
    <t xml:space="preserve">@toryjohnson  Hey Tory. Don't feel bad.  The technology changes weekly.  It's not us, it's the neverending updates vying for our money.  </t>
  </si>
  <si>
    <t>Tue Apr 07 06:34:52 PDT 2009</t>
  </si>
  <si>
    <t xml:space="preserve">@kubhaer I tried a couple of times after you posted the link but it won't load. It was &amp;quot;Connecting&amp;quot; for quite a while. Thanks tho! </t>
  </si>
  <si>
    <t xml:space="preserve">is excited that SONAR has been deployed in another Fortune 250 company, this time a global financial powerhouse.... </t>
  </si>
  <si>
    <t xml:space="preserve">@jrodgers I'm sure there are people who'd like to ban dogs &amp;amp; cats, too </t>
  </si>
  <si>
    <t>Tue Apr 07 06:34:53 PDT 2009</t>
  </si>
  <si>
    <t xml:space="preserve">@WubbzyJen good morning </t>
  </si>
  <si>
    <t>GreetingsthtGro</t>
  </si>
  <si>
    <t xml:space="preserve">@sunbasilgarden Your soaps are Awesome! I still have one of the rose soaps. </t>
  </si>
  <si>
    <t>MomsMaterial</t>
  </si>
  <si>
    <t xml:space="preserve">@FrugalTalkMom They are like a brand new baby.  Every 3 hours!! </t>
  </si>
  <si>
    <t>JillAnne927</t>
  </si>
  <si>
    <t>snow in April...just like living in Cleveland makes me feel right at home  Interview.....</t>
  </si>
  <si>
    <t xml:space="preserve">@dzuelke convince @ijansch first. I'm working on an existing project right now, so not an option to switch </t>
  </si>
  <si>
    <t>Mikogo</t>
  </si>
  <si>
    <t xml:space="preserve">benefiting ergonomically from a re-arranged desk. Better </t>
  </si>
  <si>
    <t>mhequalities</t>
  </si>
  <si>
    <t xml:space="preserve">@EandDPortal Those were the crusty days  Jon, Dan Rat, Alex and Matt have been playing the odd gig recently, need to see them again </t>
  </si>
  <si>
    <t>AlizaEss</t>
  </si>
  <si>
    <t xml:space="preserve">@permiedotnet Aw, thanks for the tweet, yr the best!  Keep posting them awesome links </t>
  </si>
  <si>
    <t>Tue Apr 07 06:34:58 PDT 2009</t>
  </si>
  <si>
    <t xml:space="preserve">@kdurose yep, but we fought back well. think it will turn out to be the decisive moment in winning the league again though </t>
  </si>
  <si>
    <t>sarah_chapman</t>
  </si>
  <si>
    <t xml:space="preserve">@artistsmakers I might be able to help with the content side of the 'sorting' too. You can email me through the contact form on my site </t>
  </si>
  <si>
    <t>GennaDanielle</t>
  </si>
  <si>
    <t xml:space="preserve">oh god..work. </t>
  </si>
  <si>
    <t>SashaMcfly</t>
  </si>
  <si>
    <t xml:space="preserve">@beckamcfly Yeaaah  Alright then wonder if any other sexy people are going tomorro </t>
  </si>
  <si>
    <t>Tue Apr 07 06:34:59 PDT 2009</t>
  </si>
  <si>
    <t>@courtneylegit awesome! we're really glad you like it  you get two more for free! @MeghanMagnolia no problem!</t>
  </si>
  <si>
    <t xml:space="preserve">@smescrater  Phone on DND and lock yer door then </t>
  </si>
  <si>
    <t>zimkarim</t>
  </si>
  <si>
    <t>I think the girls had fun  changing my outlook on guys...from now on I will treat you like you have feelings and not like dogs....haha lol</t>
  </si>
  <si>
    <t>Tue Apr 07 06:35:00 PDT 2009</t>
  </si>
  <si>
    <t xml:space="preserve">@chazzdaddy  you are so right....I'm so glad He lives within me!  Hope you and @stayathomemom has a GREAT COLD day! </t>
  </si>
  <si>
    <t>thenewhot899</t>
  </si>
  <si>
    <t xml:space="preserve">The New Hot 89-9 is hoping you didn't put your summer tires on yet... More snow to come.  </t>
  </si>
  <si>
    <t xml:space="preserve">loving the eminem song and vid </t>
  </si>
  <si>
    <t>judyrees</t>
  </si>
  <si>
    <t xml:space="preserve">tying up loose ends. but why would I want my ends tied up? </t>
  </si>
  <si>
    <t xml:space="preserve">Holla to my bff @courtculnane. Thanks to her now following my fav country artists @dierks_bentley and @eric_church </t>
  </si>
  <si>
    <t xml:space="preserve">@twinkleboi You do a lot of talking fella - got your arse in gear (in a nice way) </t>
  </si>
  <si>
    <t xml:space="preserve">@SeoMemphis I'm so happy that we were able to help you out.  Who wants to give their money away?  </t>
  </si>
  <si>
    <t>gulfstream5</t>
  </si>
  <si>
    <t>@denrat123 You should come out here and visit! We have plenty of sunshine!!  I hope all is going well!</t>
  </si>
  <si>
    <t>scottcolecfp</t>
  </si>
  <si>
    <t xml:space="preserve">@shadowhelm Don't mess with the bull my friend, you just might get the horns. </t>
  </si>
  <si>
    <t>AdrienneSaia</t>
  </si>
  <si>
    <t xml:space="preserve">http://www.ikeonline.net @JohnKFaye: FAVORITE song of yours, love everything about it. Wish I were enrolled this morning! Have fun! </t>
  </si>
  <si>
    <t>depulpo</t>
  </si>
  <si>
    <t xml:space="preserve">3 hours till uterus eviction </t>
  </si>
  <si>
    <t>Madlocke</t>
  </si>
  <si>
    <t xml:space="preserve">Coloring the second of two complimentary pieces. Hope to be done soon </t>
  </si>
  <si>
    <t xml:space="preserve">@caseycharlton @serialseb Kind of the standard - we're still 'investigating' IBM Jazz Concerto </t>
  </si>
  <si>
    <t>Tue Apr 07 06:35:04 PDT 2009</t>
  </si>
  <si>
    <t>aprillusk</t>
  </si>
  <si>
    <t>@mileycyrus of course!  He is the way to Salvation!</t>
  </si>
  <si>
    <t>yahaloma</t>
  </si>
  <si>
    <t xml:space="preserve">Hello to @njection @lemon_tea_movie @tedmurphy @rockhistorybook @oedesigner @overyy and @starspank. </t>
  </si>
  <si>
    <t>c1rrus</t>
  </si>
  <si>
    <t xml:space="preserve">Decided to have a go at T-Shirt design: http://twiddles.spreadshirt.net/ Feedback (and or course purchases) welcome! </t>
  </si>
  <si>
    <t>@tombrazelton Glad to hear that.  I would love to attend, and I plan to - but first I've gotta create books. That's the plan this year.</t>
  </si>
  <si>
    <t xml:space="preserve">Oh! and BTW unlike the the Luxury Industry the O.A.T. Industry is alive and well. And growing daily with out borders. </t>
  </si>
  <si>
    <t xml:space="preserve">@erin_bury I see you! yes let's chat at break/lunch </t>
  </si>
  <si>
    <t>Tue Apr 07 06:35:07 PDT 2009</t>
  </si>
  <si>
    <t xml:space="preserve">@AcsysDanimal You have an innate sense of good marketing. </t>
  </si>
  <si>
    <t>something going live  tension stress QA</t>
  </si>
  <si>
    <t xml:space="preserve">@rachelsaul I'm totally feeling that I'm going to chew someones face off. </t>
  </si>
  <si>
    <t>Tue Apr 07 06:35:08 PDT 2009</t>
  </si>
  <si>
    <t xml:space="preserve">@ddlovato hope your days better than mine, it's 2:30pm and I'm bored and falling asleep. I'll put your music on, that'll cheer/wake me up </t>
  </si>
  <si>
    <t>AverillPessin</t>
  </si>
  <si>
    <t xml:space="preserve">@dmgursky On paper, &amp;quot;almonds &amp;amp; green tea&amp;quot; seems like a healthy breakfast...until you understand just how obscene the AMOUNT of almonds is </t>
  </si>
  <si>
    <t>@b50  intelligent ofcourse, trying to escape a losing argument - sardar got angry  #IndiaVotes09</t>
  </si>
  <si>
    <t>Tue Apr 07 06:35:09 PDT 2009</t>
  </si>
  <si>
    <t>FadingLullabies</t>
  </si>
  <si>
    <t>Yeah I didn't know that. Now I do, thankies  hah</t>
  </si>
  <si>
    <t xml:space="preserve">@stevemcgrath the singer? </t>
  </si>
  <si>
    <t>SharonWOwnsbey</t>
  </si>
  <si>
    <t xml:space="preserve">It is now Tuesday.... stuff to do -- as usual </t>
  </si>
  <si>
    <t>curious_kate84</t>
  </si>
  <si>
    <t xml:space="preserve">cannot be arsed getting dressed so think i'll stay in my towel and pay my council tax online! </t>
  </si>
  <si>
    <t xml:space="preserve">alright - one meeting cancelled. 30 minutes of my life back. woot, woot! </t>
  </si>
  <si>
    <t>NToddsPa</t>
  </si>
  <si>
    <t xml:space="preserve">@WillendorfVenus Yup, he quit with &amp;quot;extreme prejudice&amp;quot; </t>
  </si>
  <si>
    <t>Tue Apr 07 06:35:10 PDT 2009</t>
  </si>
  <si>
    <t>Emiliannec</t>
  </si>
  <si>
    <t xml:space="preserve">@timespunctro foarte tari tweet-urile. Mereu am apreciat umorul </t>
  </si>
  <si>
    <t>uxwave</t>
  </si>
  <si>
    <t>via @Sh1r:  Hi  My name is Hyeon Il Shin .</t>
  </si>
  <si>
    <t xml:space="preserve">Sonny's ep comes out today </t>
  </si>
  <si>
    <t>Tue Apr 07 06:35:12 PDT 2009</t>
  </si>
  <si>
    <t>@J_xox i js cheked exam timetable..i got exam on 20th may &amp;amp; then dont go back to school till 1st june..so fink il probss go  xx</t>
  </si>
  <si>
    <t xml:space="preserve">@Browsey who knew he had it in him! </t>
  </si>
  <si>
    <t>Sweetjay427</t>
  </si>
  <si>
    <t>@Joslyne aweee lol..just think..the job will get you into more shows! ..at least that's what keeps me going  haha</t>
  </si>
  <si>
    <t>Tue Apr 07 06:35:14 PDT 2009</t>
  </si>
  <si>
    <t xml:space="preserve">@VKLawton just work in general..using a PC doesn't help either! Looking forward to seeing your smiling face later though </t>
  </si>
  <si>
    <t xml:space="preserve">uber boreddd, i need some coke @ddlovato + i never knew that, learn something new everyday. </t>
  </si>
  <si>
    <t>Tue Apr 07 06:35:15 PDT 2009</t>
  </si>
  <si>
    <t xml:space="preserve">G'mornin' friends! The sun is shinin' and life is sweet. Enjoy your day </t>
  </si>
  <si>
    <t>hanelizabeth12</t>
  </si>
  <si>
    <t xml:space="preserve">Just Found Details About McFly's New Album, 'Take Off' Can't Wait for the Up Close Tour, 14 Days Till Wolves [LL] So Excited </t>
  </si>
  <si>
    <t>ms408</t>
  </si>
  <si>
    <t xml:space="preserve">@BreakingNews will they be doing their 5 for 5 still? </t>
  </si>
  <si>
    <t>Tue Apr 07 06:35:16 PDT 2009</t>
  </si>
  <si>
    <t>that's great  If i could only stand the fan noise, hahaha</t>
  </si>
  <si>
    <t>eftmama</t>
  </si>
  <si>
    <t>@GenaLivings You're welcome  Have a fabulous day yourself!!</t>
  </si>
  <si>
    <t xml:space="preserve">@mlesser64 from me based on the teachings of the Kabbalah and Judaism </t>
  </si>
  <si>
    <t>MagnificentMel</t>
  </si>
  <si>
    <t xml:space="preserve">@elskavon that is a pretty good one! </t>
  </si>
  <si>
    <t>leannemld93</t>
  </si>
  <si>
    <t xml:space="preserve">@ddlovato haha(: well, now i learned something too! demiiii, it's my birthday...and a reply from you would make it the best ever! replyy? </t>
  </si>
  <si>
    <t>icandee</t>
  </si>
  <si>
    <t xml:space="preserve">@winnersusedrugs Thanks girl! </t>
  </si>
  <si>
    <t>Tue Apr 07 06:35:17 PDT 2009</t>
  </si>
  <si>
    <t xml:space="preserve">@86skyhawk Snow??? Bet you didn't get as much as us..had to shovel this morning.. </t>
  </si>
  <si>
    <t>Kilmurray</t>
  </si>
  <si>
    <t>LIz Hodgins is addicted to Twitter! Shes such a twit! lol  Your the only person who can read this Liz so its OK!</t>
  </si>
  <si>
    <t>Some softish swedish sound this late afternoon  ? http://blip.fm/~3xh97</t>
  </si>
  <si>
    <t>Tue Apr 07 06:39:32 PDT 2009</t>
  </si>
  <si>
    <t xml:space="preserve">Love all the lovely people at work! </t>
  </si>
  <si>
    <t xml:space="preserve">Goodmorning! </t>
  </si>
  <si>
    <t>Tue Apr 07 06:39:34 PDT 2009</t>
  </si>
  <si>
    <t>emersonanomia</t>
  </si>
  <si>
    <t xml:space="preserve">@marcelobloc Priscila Who??? </t>
  </si>
  <si>
    <t xml:space="preserve">@philipnavoa I want one </t>
  </si>
  <si>
    <t>juliack1</t>
  </si>
  <si>
    <t xml:space="preserve">getting to grips with twitter </t>
  </si>
  <si>
    <t>Tue Apr 07 06:39:35 PDT 2009</t>
  </si>
  <si>
    <t xml:space="preserve">...TwiTTer TimE... </t>
  </si>
  <si>
    <t xml:space="preserve">Mommom says, &amp;quot;am I still in NC?&amp;quot;..  it was 40-something this morning when she woke up! ahhh! </t>
  </si>
  <si>
    <t>@lukeman Heh  It would be even enough to copy the tarball to his download directory and you could do pip install BeautifulSoup==3.0.7a :/</t>
  </si>
  <si>
    <t>Tue Apr 07 06:39:38 PDT 2009</t>
  </si>
  <si>
    <t xml:space="preserve">I love my life.  Checking my spam filter and finding an email with the subject &amp;quot;[Flickr]_Re:_anuses &amp;quot; and having it be an email I want = </t>
  </si>
  <si>
    <t>yum! The soup is sooo good.  well, off to work for me, mith my massive container of soup and some organic saltines. Hurrah!</t>
  </si>
  <si>
    <t xml:space="preserve">@helenlewis The Grauniad! wOOt </t>
  </si>
  <si>
    <t>Tue Apr 07 06:39:37 PDT 2009</t>
  </si>
  <si>
    <t>arnie7</t>
  </si>
  <si>
    <t xml:space="preserve">Taking a bit of a holiday from everything today... ie being really, really lazy </t>
  </si>
  <si>
    <t>Loading pics......WODNB in Toronto @ Circa nightclub&amp;gt;   Visit me on myspace  user name D&amp;amp;B Girl</t>
  </si>
  <si>
    <t>sbf717</t>
  </si>
  <si>
    <t>Slept with a women last night  Her name was Noir and her french inspired music put me at ease</t>
  </si>
  <si>
    <t>JessieODonnell</t>
  </si>
  <si>
    <t xml:space="preserve">@jimyackel hope you are staying warm! Have a great day. </t>
  </si>
  <si>
    <t>TrashPixels</t>
  </si>
  <si>
    <t xml:space="preserve">@myfavoritething i am really looking forward the see the iPhone App </t>
  </si>
  <si>
    <t>Tue Apr 07 06:39:39 PDT 2009</t>
  </si>
  <si>
    <t>hayliewolfie</t>
  </si>
  <si>
    <t xml:space="preserve">carrot sticks. </t>
  </si>
  <si>
    <t>rfoxgirl</t>
  </si>
  <si>
    <t xml:space="preserve">Have a lot to do this week before leaving friday after work to visit grandma! She already has events planned haha </t>
  </si>
  <si>
    <t>wright1foru</t>
  </si>
  <si>
    <t>@RobinWalker good morning  today I will push a miracle titled PAY ATTENTION its free at www.thegamepayattention.com</t>
  </si>
  <si>
    <t>Tue Apr 07 06:39:40 PDT 2009</t>
  </si>
  <si>
    <t>MyspacefreakATL</t>
  </si>
  <si>
    <t xml:space="preserve">I am seeing life through a new light........ and I like it!!!!!!!!!! </t>
  </si>
  <si>
    <t xml:space="preserve">@sowasred2012 I loved Prague. It was like a fairytale town </t>
  </si>
  <si>
    <t>trickster_brat</t>
  </si>
  <si>
    <t xml:space="preserve">@torooji Thankees! Hope you got over your bug too. </t>
  </si>
  <si>
    <t>Tue Apr 07 06:39:41 PDT 2009</t>
  </si>
  <si>
    <t>catmagellan</t>
  </si>
  <si>
    <t xml:space="preserve">@fjfonseca hey there!  </t>
  </si>
  <si>
    <t xml:space="preserve">@wifeandmomof3 really? that is so strange . well I will let you know after looking around what i hear which one is best. </t>
  </si>
  <si>
    <t xml:space="preserve">@yijingman I can't tell you how many times that one has come up for me. Hah! The boss isn't here today, unless I am he. Hmmm... </t>
  </si>
  <si>
    <t>SoniaMonique</t>
  </si>
  <si>
    <t xml:space="preserve">Lol Becky I'm Glad This Amuses You </t>
  </si>
  <si>
    <t>Tue Apr 07 06:39:43 PDT 2009</t>
  </si>
  <si>
    <t>efromm</t>
  </si>
  <si>
    <t>@bertpearce should I leave out condoms that look used?  It would be so much fun. mwahahahaha</t>
  </si>
  <si>
    <t>beetweets</t>
  </si>
  <si>
    <t xml:space="preserve">@ScottHepburn Haha, the family that tweets together, sticks together, so the saying goes... or something like that </t>
  </si>
  <si>
    <t>Tue Apr 07 06:39:44 PDT 2009</t>
  </si>
  <si>
    <t>MusicallyInLove</t>
  </si>
  <si>
    <t xml:space="preserve">I woke up on time! LOL Good morning tweeps! </t>
  </si>
  <si>
    <t>dreray525</t>
  </si>
  <si>
    <t xml:space="preserve">is going have to file for worker's comp if i keep getting hurt every time i work </t>
  </si>
  <si>
    <t xml:space="preserve">@ARIZZLE718 no it's not. flim is the jafaking version of film but it has extra ladies so the L goes first </t>
  </si>
  <si>
    <t>ohohohohoh i love this song deleriums Silence feat sarah mclachlan yeah  XX</t>
  </si>
  <si>
    <t xml:space="preserve">I now know the Hoedown Throwdown. </t>
  </si>
  <si>
    <t>Livvixo</t>
  </si>
  <si>
    <t xml:space="preserve">going out. HATE MY HAIR! grrr. Off to see some bats and butterflies and meercats </t>
  </si>
  <si>
    <t>@wagglesworth WAKEUP! haha  ? http://blip.fm/~3xh9q</t>
  </si>
  <si>
    <t>Tue Apr 07 06:39:48 PDT 2009</t>
  </si>
  <si>
    <t>DMUAlumni</t>
  </si>
  <si>
    <t xml:space="preserve">Terry - with help from Lorna, we've got the venues sorted for the social networking nights. We'll be sending the invitations soon </t>
  </si>
  <si>
    <t>beatle_jackie</t>
  </si>
  <si>
    <t>if my professor isn't here in 5 minutes I can leave!  breakfas sounds good right now</t>
  </si>
  <si>
    <t>xxEmilyPxx</t>
  </si>
  <si>
    <t>@alexandramusic how is America going Alex?! i can't wait for your album!!!  hope you're haveing a goood time  xox</t>
  </si>
  <si>
    <t>sassygoose</t>
  </si>
  <si>
    <t xml:space="preserve">Is basking in a sunny morning outside her window and a cute new belt </t>
  </si>
  <si>
    <t>Tue Apr 07 06:39:49 PDT 2009</t>
  </si>
  <si>
    <t>risingdarkness8</t>
  </si>
  <si>
    <t xml:space="preserve">@alanngray Sounds cool ,if you find it let me know...Please </t>
  </si>
  <si>
    <t>Tue Apr 07 06:39:50 PDT 2009</t>
  </si>
  <si>
    <t>cafnbeat</t>
  </si>
  <si>
    <t xml:space="preserve">Moving in my new place today </t>
  </si>
  <si>
    <t xml:space="preserve">The birthday cake is in the oven. Fingers crossed it looks and tastes good. </t>
  </si>
  <si>
    <t>musecrossing</t>
  </si>
  <si>
    <t xml:space="preserve">@louise_fitz Yes &amp;amp; I have two wonder-full adult stepsons who love me enough so as to tell me to call them my 'sons' </t>
  </si>
  <si>
    <t>Tue Apr 07 06:39:51 PDT 2009</t>
  </si>
  <si>
    <t>@ERIOGERG @simsing haha. i know right? thankfully no homework.  @syamira723 at least we are almost done!  yay</t>
  </si>
  <si>
    <t>just finished my letter to my sponsorson i'll post it tomorrow. Now, i'm just going to relax  xxx</t>
  </si>
  <si>
    <t xml:space="preserve">@LdyDisney I missed the good night, so I'll respond with good morning. </t>
  </si>
  <si>
    <t>Tue Apr 07 06:39:52 PDT 2009</t>
  </si>
  <si>
    <t xml:space="preserve">@HeatherShorter Glad to hear you're feeling less punk - the negative connotation variety ;) - today. </t>
  </si>
  <si>
    <t xml:space="preserve">shower...class...and then who knows maybe time with the boo </t>
  </si>
  <si>
    <t xml:space="preserve">@mileycyrus Me too! haha &amp;lt;3 But I have this week off! </t>
  </si>
  <si>
    <t xml:space="preserve">@illy5G well at the moment im studying..i direct plays on the side...im doing workin on a musical type play at the moment..i also act </t>
  </si>
  <si>
    <t>ProjectSpaces</t>
  </si>
  <si>
    <t xml:space="preserve">At the top of the online project management tools bracket, ProjectSpaces stands alone </t>
  </si>
  <si>
    <t>Tue Apr 07 06:39:54 PDT 2009</t>
  </si>
  <si>
    <t>heyanniehey</t>
  </si>
  <si>
    <t xml:space="preserve">MADINA LAKE IS PLAYING THE FUCKING DFB!!!@$^&amp;amp;%&amp;amp;$  </t>
  </si>
  <si>
    <t xml:space="preserve">@MauiMichael Ha...lol..I will try, morning to you~ taking my mother shopping today, cause I am good girl </t>
  </si>
  <si>
    <t>HolisticU</t>
  </si>
  <si>
    <t xml:space="preserve">@PeaceDiva  So are you! thanks for all the great music, brings back memories </t>
  </si>
  <si>
    <t xml:space="preserve">@stacey79 My god, if all 5 were on here my phone would blow up.  I truly would not get anything done... 3 out 5 ain't bad! </t>
  </si>
  <si>
    <t>Tue Apr 07 06:39:55 PDT 2009</t>
  </si>
  <si>
    <t>HalaxCore</t>
  </si>
  <si>
    <t>Twitter is my homeboy  fuckyeah, texxt? Pe is boring..</t>
  </si>
  <si>
    <t>Tue Apr 07 06:39:56 PDT 2009</t>
  </si>
  <si>
    <t xml:space="preserve">@eczemasupport it's blood test results for H.Pylori. I'm good thanks, looking forward to finding out what the problem is once &amp;amp; for all! </t>
  </si>
  <si>
    <t xml:space="preserve">@GoTravel24 which explains why i did so (cough) well at Geography..!  </t>
  </si>
  <si>
    <t xml:space="preserve">@Tina_Sparby &amp;quot;I remember that age!&amp;quot; Yeah I here that this age is when kids are the cutest. I'm sure I'll enjoy every part of his life tho </t>
  </si>
  <si>
    <t>ebayfans</t>
  </si>
  <si>
    <t xml:space="preserve">@shazzyboo deep down inside </t>
  </si>
  <si>
    <t>Tue Apr 07 06:39:59 PDT 2009</t>
  </si>
  <si>
    <t>gregkjorgensen</t>
  </si>
  <si>
    <t xml:space="preserve">@thai101 Beat you buddy - I'm 70% geek. All hail Han shooting first! </t>
  </si>
  <si>
    <t>Tue Apr 07 06:40:00 PDT 2009</t>
  </si>
  <si>
    <t xml:space="preserve">@mikal_d that's what you get for being you </t>
  </si>
  <si>
    <t>Tue Apr 07 06:40:01 PDT 2009</t>
  </si>
  <si>
    <t>robbiesloan</t>
  </si>
  <si>
    <t xml:space="preserve">Is listening to a bit of ladyhawke just now </t>
  </si>
  <si>
    <t>@chadengle Really good Chad, but had quite a few projects on the go, so de-twittererd myself until I got them done. I can play now  &amp;amp; u?</t>
  </si>
  <si>
    <t xml:space="preserve">@elleduncan hey girl, next game i really need to talk to you </t>
  </si>
  <si>
    <t>Tue Apr 07 06:40:04 PDT 2009</t>
  </si>
  <si>
    <t>alandala</t>
  </si>
  <si>
    <t xml:space="preserve">I will follow you... wherever you may go... </t>
  </si>
  <si>
    <t>Tue Apr 07 06:40:05 PDT 2009</t>
  </si>
  <si>
    <t>Iliundso</t>
  </si>
  <si>
    <t xml:space="preserve">At Maxi's House. Time for some Horrormovies! </t>
  </si>
  <si>
    <t>got my delicious library license   today is work, run, reheated homemade broccoli &amp;amp; cheddar soup, chilling - good times</t>
  </si>
  <si>
    <t>maggytyger</t>
  </si>
  <si>
    <t xml:space="preserve">HOW TO TICK PEOPLE OFF: While making presentations, occasionally bob your head like a parakeet. </t>
  </si>
  <si>
    <t>Emylovable</t>
  </si>
  <si>
    <t xml:space="preserve">http://www.myspace.com/loser_kids_girl21 Woot changed Myspace profile.... Check it out!! </t>
  </si>
  <si>
    <t>katieeeey</t>
  </si>
  <si>
    <t xml:space="preserve">@YasminHughes oh, so wheres mine gone :| wt was it?? </t>
  </si>
  <si>
    <t xml:space="preserve">Not only on time today, but actually a few minutes early! I have a feeling its going to be a good day </t>
  </si>
  <si>
    <t>Tue Apr 07 06:40:08 PDT 2009</t>
  </si>
  <si>
    <t xml:space="preserve">@ThomasGudgeon Congrads </t>
  </si>
  <si>
    <t>Tue Apr 07 06:40:07 PDT 2009</t>
  </si>
  <si>
    <t>I must be getting old - I'm getting better at buying baby shower/baby gifts  I used to panic &amp;amp; ask moms for advice.</t>
  </si>
  <si>
    <t>mattcarlisle</t>
  </si>
  <si>
    <t xml:space="preserve">@justinlathrop The suit doesn't make the man. </t>
  </si>
  <si>
    <t>Franca_Luccia</t>
  </si>
  <si>
    <t xml:space="preserve">@PaoC_E i liked the bff song...well the lyrics anyway lol </t>
  </si>
  <si>
    <t xml:space="preserve">@robblee that Bold rocking out there is it? </t>
  </si>
  <si>
    <t>Tue Apr 07 06:40:09 PDT 2009</t>
  </si>
  <si>
    <t>scrismo</t>
  </si>
  <si>
    <t xml:space="preserve">really doesn't have anything interesting to say at the moment </t>
  </si>
  <si>
    <t>Jeffsherrill</t>
  </si>
  <si>
    <t xml:space="preserve">@crushoftheyear well i just like to help.. Guys who seem perfect are usually the ones with the most to hide.... and hey i am here anytime </t>
  </si>
  <si>
    <t>Tue Apr 07 06:40:10 PDT 2009</t>
  </si>
  <si>
    <t>AnimalPlanet</t>
  </si>
  <si>
    <t xml:space="preserve">@sbasista whenever I find a good photo of the day I post it - suggestions are always welcome! </t>
  </si>
  <si>
    <t xml:space="preserve">@Clairebell clappity clap. that's gonna be one crazy system </t>
  </si>
  <si>
    <t>Tue Apr 07 06:40:13 PDT 2009</t>
  </si>
  <si>
    <t xml:space="preserve">Hello Sunshine!! </t>
  </si>
  <si>
    <t xml:space="preserve">@davehull that said, i'm not a copyright lawyer </t>
  </si>
  <si>
    <t>raywilson</t>
  </si>
  <si>
    <t xml:space="preserve">@JennMFitz Thanks! Great minds think alike </t>
  </si>
  <si>
    <t>@HilzFuld haha i search things like anyone know? and stuff like that.  nooo problem.</t>
  </si>
  <si>
    <t>Tue Apr 07 06:40:14 PDT 2009</t>
  </si>
  <si>
    <t xml:space="preserve">mmm baked beans on toast with melted cheese makes the bitter pill that is homework easier to swallow </t>
  </si>
  <si>
    <t>@hannahrae33 No!! Wake up n smell the coffee Snaply  how r yah.. Get your workout in too</t>
  </si>
  <si>
    <t>Tue Apr 07 06:40:16 PDT 2009</t>
  </si>
  <si>
    <t>YongSan</t>
  </si>
  <si>
    <t xml:space="preserve">1 presentation is done and for you who is going to attend my workshop - be ready for a fun workshop and lots of spelling errors - sorry </t>
  </si>
  <si>
    <t xml:space="preserve">@mferric I think you're an independent film. </t>
  </si>
  <si>
    <t>All_Dreams_SLS</t>
  </si>
  <si>
    <t xml:space="preserve">Feeling much better...headed to the gym + then abs class  Then worrrk...! Wishing my @alicemarie47 a Happy Birthday! C ya 2night luv </t>
  </si>
  <si>
    <t>Tue Apr 07 06:44:22 PDT 2009</t>
  </si>
  <si>
    <t>DOONBUG</t>
  </si>
  <si>
    <t xml:space="preserve">watchin the lil ones...and trying to get some of the dogs poop to leave on bro in laws pillow </t>
  </si>
  <si>
    <t xml:space="preserve">@JAJMiami Tuesday it is. Definitely happy it's no longer Monday </t>
  </si>
  <si>
    <t xml:space="preserve">Yes! Just got the highest score on the Wii Fit. My sister will not be pleased. </t>
  </si>
  <si>
    <t>Tue Apr 07 06:44:24 PDT 2009</t>
  </si>
  <si>
    <t>elequ</t>
  </si>
  <si>
    <t xml:space="preserve">@babycakesjase +20million chaos&amp;amp;packing -100 moving. waiting to move coming up to visit some time soon - will be in contact </t>
  </si>
  <si>
    <t>theqwertyblog</t>
  </si>
  <si>
    <t xml:space="preserve">@AndySmurf Let's hope it works.... </t>
  </si>
  <si>
    <t>nihaiyu</t>
  </si>
  <si>
    <t xml:space="preserve">@zhuhe 3ks  </t>
  </si>
  <si>
    <t xml:space="preserve">@bgswanson We call it Devigners </t>
  </si>
  <si>
    <t>mitchpberg</t>
  </si>
  <si>
    <t xml:space="preserve">@sexythinker @Mollyinfolode:- Nothing like a dip in the ocean when it's 42, huh?  </t>
  </si>
  <si>
    <t>and__ampersand</t>
  </si>
  <si>
    <t xml:space="preserve">Just got contacts. </t>
  </si>
  <si>
    <t>@amyschoenfeld    You really can put ketchup on just about anything...</t>
  </si>
  <si>
    <t>amandaautismx2</t>
  </si>
  <si>
    <t xml:space="preserve">@taless Hello! Just wanted to say hello to you this morning. Hope you have a wonderful day. Hope to see you at my blog </t>
  </si>
  <si>
    <t>laurenbleser</t>
  </si>
  <si>
    <t xml:space="preserve">@LindaBleser ~ You can be a rockstar if you get out of bed.  </t>
  </si>
  <si>
    <t>TweetPhoto</t>
  </si>
  <si>
    <t xml:space="preserve">Off to meet my girlfriend for a late lunch! </t>
  </si>
  <si>
    <t>andreea_maris</t>
  </si>
  <si>
    <t xml:space="preserve">last days talked a lot in english, a bit difficult after so much practice of italian...but it's ok </t>
  </si>
  <si>
    <t>jamerz3294</t>
  </si>
  <si>
    <t>@JanSimpson G'morning sweetie  Well UNC completely dismantled MSU last night, huh?</t>
  </si>
  <si>
    <t>Kumachine</t>
  </si>
  <si>
    <t xml:space="preserve">Now a Blu Ray owner </t>
  </si>
  <si>
    <t xml:space="preserve">@rhyolight Agreed on the straight-through part, but we might have to compromise at a couple of fingers of Scotch. </t>
  </si>
  <si>
    <t>rpbooth</t>
  </si>
  <si>
    <t xml:space="preserve">@melsutton wow, no kidding... lots of cataan players out there. guess I can give it a go... </t>
  </si>
  <si>
    <t>and now I am following her on twitter  @daratorresswims @dorothysnarker</t>
  </si>
  <si>
    <t>Tue Apr 07 06:44:29 PDT 2009</t>
  </si>
  <si>
    <t xml:space="preserve">@LouisS Thanks. I've lived in Florida since 1994 and I miss snow </t>
  </si>
  <si>
    <t>mabelraissa</t>
  </si>
  <si>
    <t xml:space="preserve">http://www.zahahadidblog.com/ VERY GOOD </t>
  </si>
  <si>
    <t>geeklibrarian</t>
  </si>
  <si>
    <t xml:space="preserve">was ridiculously tired last, and let myself sleep in this morning. feeling mostly rested and ready for the day. i think </t>
  </si>
  <si>
    <t>CorinVolturi</t>
  </si>
  <si>
    <t xml:space="preserve">@copycat_santi I know. </t>
  </si>
  <si>
    <t xml:space="preserve">@badgerspoon No, but 34F is not good for bare little piggies! Not to mention there are icy patches, and I don't have any stud-soled flops </t>
  </si>
  <si>
    <t xml:space="preserve">@BrentO Performance is horrid,but I can build/test/break clusters on it, and clone the VM's to real kit when it arrives.  Very handy </t>
  </si>
  <si>
    <t>kimhurlbutt</t>
  </si>
  <si>
    <t xml:space="preserve">It's our final revisit day at Proctor with 44 families visiting campus; 120 families total! The sun is shining inside today </t>
  </si>
  <si>
    <t>Tue Apr 07 06:44:31 PDT 2009</t>
  </si>
  <si>
    <t>twiggymunchkin</t>
  </si>
  <si>
    <t xml:space="preserve">It cracks me up that the toll workers know me well enough to comment on my haircut </t>
  </si>
  <si>
    <t>Tue Apr 07 06:44:32 PDT 2009</t>
  </si>
  <si>
    <t xml:space="preserve">Finally !! School's out. Now at home </t>
  </si>
  <si>
    <t>Maddenyoun</t>
  </si>
  <si>
    <t>is waiting for tonight  Bikinians @ Botanique</t>
  </si>
  <si>
    <t>Tue Apr 07 06:44:33 PDT 2009</t>
  </si>
  <si>
    <t xml:space="preserve">@NorthSanDiego I can help with David Lloyd, if you need help convincing </t>
  </si>
  <si>
    <t>Tolky_Monkys</t>
  </si>
  <si>
    <t xml:space="preserve">Preparing a new batch of designs for girls t-shirts. Months working hard and at last everything summarizes into 3 images at the web </t>
  </si>
  <si>
    <t xml:space="preserve">@richschmidt It wasn't spam. I'm just jealous I don't have the $39 for the bundle </t>
  </si>
  <si>
    <t>Tue Apr 07 06:44:35 PDT 2009</t>
  </si>
  <si>
    <t xml:space="preserve">www.myspace.com/strobecranleigh sorry for the spamming... </t>
  </si>
  <si>
    <t xml:space="preserve">@Ellegeeict I know - this place ain't been the same without your regular tweets - sort it out!! </t>
  </si>
  <si>
    <t>Tue Apr 07 06:44:36 PDT 2009</t>
  </si>
  <si>
    <t xml:space="preserve">Launching new site very soon now... Content writers still tapping away but 99.9% of coding done and just a few products to add </t>
  </si>
  <si>
    <t>Tue Apr 07 06:44:37 PDT 2009</t>
  </si>
  <si>
    <t>cowflu</t>
  </si>
  <si>
    <t xml:space="preserve">@ddlovato it's 9:42 Post Meridiem in here now! </t>
  </si>
  <si>
    <t>ScouttheDog</t>
  </si>
  <si>
    <t xml:space="preserve">@cliffysmom Congratulations!  I'm almost there too </t>
  </si>
  <si>
    <t>Tue Apr 07 06:44:38 PDT 2009</t>
  </si>
  <si>
    <t xml:space="preserve">@BillCorbett We mock those we love most </t>
  </si>
  <si>
    <t>PLady100</t>
  </si>
  <si>
    <t xml:space="preserve">That's just wrong!! Want me to bring you some? </t>
  </si>
  <si>
    <t xml:space="preserve">@letterboys That's awesome! Congrats! </t>
  </si>
  <si>
    <t xml:space="preserve">Hahahaha. ddlovato you rock. Just so you know jessemccartney. LOVE THIS SONG. </t>
  </si>
  <si>
    <t>IMTBONE</t>
  </si>
  <si>
    <t xml:space="preserve">@dpbkmb At this point in the game, I think they have every right to whine! </t>
  </si>
  <si>
    <t>Tue Apr 07 06:44:40 PDT 2009</t>
  </si>
  <si>
    <t>kradxxo</t>
  </si>
  <si>
    <t xml:space="preserve">matching patty necklaces! now all that we need are our jeffsladefrickinugh bracelets </t>
  </si>
  <si>
    <t>@likuidkewl Yeah, I've already been flagged by IT.  Hahaha.</t>
  </si>
  <si>
    <t xml:space="preserve">Good nigh averyone. It is 9:44 pm in Korea. </t>
  </si>
  <si>
    <t xml:space="preserve">@claireyfairy1 be quite nice. anyways I'm looking forward to receiving my poster and ticket. might frame it, I have a section of ST stuff </t>
  </si>
  <si>
    <t>says good evening!!!  (cozy) http://plurk.com/p/n28wq</t>
  </si>
  <si>
    <t>Tue Apr 07 06:44:43 PDT 2009</t>
  </si>
  <si>
    <t xml:space="preserve">Tune of the day: &amp;quot;There's no such thing as Mermaids&amp;quot;.  Sounds like a slab of old-school Chicane </t>
  </si>
  <si>
    <t>Tue Apr 07 06:44:42 PDT 2009</t>
  </si>
  <si>
    <t>adamandeve</t>
  </si>
  <si>
    <t xml:space="preserve">@LScribbens But no. Adam &amp;amp; Eve would not harm any animal for filming or sacrificing for Easter. </t>
  </si>
  <si>
    <t>@b50 lol - I knew it ! Cong is a soup - they have officially recruited you  #IndiaVotes09</t>
  </si>
  <si>
    <t>PILLPOPPINGPACO</t>
  </si>
  <si>
    <t xml:space="preserve">One day i will accomplish my mission and when that day comes i will be content </t>
  </si>
  <si>
    <t>Pinar74</t>
  </si>
  <si>
    <t xml:space="preserve">drinking earl grey </t>
  </si>
  <si>
    <t>Tue Apr 07 06:44:44 PDT 2009</t>
  </si>
  <si>
    <t>thenewdorothy</t>
  </si>
  <si>
    <t>Nothing new about today...oh yea...except my cute new car!  (p.s. sticking my tongue out at UNC)</t>
  </si>
  <si>
    <t>Tue Apr 07 06:44:47 PDT 2009</t>
  </si>
  <si>
    <t>gorillarunning</t>
  </si>
  <si>
    <t xml:space="preserve">aw shit. more work to do? come on now. i'm a lazy ass motherfucker. you know i'm only built. for one thing...and work ain't it.  </t>
  </si>
  <si>
    <t>Tue Apr 07 06:44:46 PDT 2009</t>
  </si>
  <si>
    <t xml:space="preserve">@luiserpa things are good - Spring is making me restless though..... </t>
  </si>
  <si>
    <t>Squad_e</t>
  </si>
  <si>
    <t>goin abroaaaaad tomrow.. Dubaiiii Can't wait... So long twitters... I only have room for prodigy  sorry peeps!</t>
  </si>
  <si>
    <t>LLBeanPR</t>
  </si>
  <si>
    <t xml:space="preserve">@jalford Makes one wonder what happened to the rest of the boot.  Nice job cleaning up the trail.  Wish everyone did that </t>
  </si>
  <si>
    <t xml:space="preserve">@onlydanno oopsies... okay, i will pay no attention to the man behind the curtain </t>
  </si>
  <si>
    <t xml:space="preserve">@ddlovato hey Demi! I hope you have a great day! </t>
  </si>
  <si>
    <t>@mariol420 it's approaching summer here.  !</t>
  </si>
  <si>
    <t>Tue Apr 07 06:44:51 PDT 2009</t>
  </si>
  <si>
    <t xml:space="preserve">@scarydan hasnt happened yet. trust me. you'd know if they had! i'd be screaming still from the excitement of it all </t>
  </si>
  <si>
    <t xml:space="preserve">@nevershoutamy here is your text </t>
  </si>
  <si>
    <t>Menjoe</t>
  </si>
  <si>
    <t xml:space="preserve">Just saw the Google Streetview car passing buy again! was watching straight into the camera this time </t>
  </si>
  <si>
    <t>Tue Apr 07 06:44:52 PDT 2009</t>
  </si>
  <si>
    <t>Judy89</t>
  </si>
  <si>
    <t>@PortraitMag I'm now following you  &amp;lt;3 Judy</t>
  </si>
  <si>
    <t>fly_n_fast</t>
  </si>
  <si>
    <t xml:space="preserve">@MontanaOne Cant remove Maria Shriver as she does actually follow me. Facebook also. </t>
  </si>
  <si>
    <t>virgovibes</t>
  </si>
  <si>
    <t xml:space="preserve">@brianhny hey sugarwise. </t>
  </si>
  <si>
    <t xml:space="preserve">@kazpro Thanks for the good feedback.   First article of what will be many - hope you get something useful out of them. </t>
  </si>
  <si>
    <t>Tue Apr 07 06:44:54 PDT 2009</t>
  </si>
  <si>
    <t>@philomglol Perhaps, but way more than 1/12th of MY Twitter population  Birds of a feather...</t>
  </si>
  <si>
    <t>Tue Apr 07 06:44:55 PDT 2009</t>
  </si>
  <si>
    <t>abbymontrose</t>
  </si>
  <si>
    <t>just madeee my twitter with my bitch amyyyy  businesss sucks bahah.</t>
  </si>
  <si>
    <t>Saarbrcken</t>
  </si>
  <si>
    <t xml:space="preserve">Teste Twitter </t>
  </si>
  <si>
    <t>jcrew425</t>
  </si>
  <si>
    <t xml:space="preserve">@KatherineLM You are being a very responsible class skipper, doing all the reading beforehand!  </t>
  </si>
  <si>
    <t xml:space="preserve">@babsalaba maybe you could drop her off at @toddengel's for a while </t>
  </si>
  <si>
    <t>AngelynPG</t>
  </si>
  <si>
    <t xml:space="preserve">@akgcandlefish aww that sucks! Maybe you should meet me @ dunkin d's for company while grading </t>
  </si>
  <si>
    <t xml:space="preserve">@UzamakiJ I know! One of my favorite's so a movie?  awesome  And yes loved the songs! Been listening to them on my iPhone... a lot </t>
  </si>
  <si>
    <t>Tue Apr 07 06:44:57 PDT 2009</t>
  </si>
  <si>
    <t xml:space="preserve">@StarJonesEsq this is going to be my new daily inspirational statement. Thank you </t>
  </si>
  <si>
    <t xml:space="preserve">@MELindsey lol, he has no shame </t>
  </si>
  <si>
    <t>Tue Apr 07 06:44:58 PDT 2009</t>
  </si>
  <si>
    <t>tatahsouza</t>
  </si>
  <si>
    <t xml:space="preserve">I DID IT, I BOUGHT MY TICKET! FINALLY </t>
  </si>
  <si>
    <t>Tue Apr 07 06:44:59 PDT 2009</t>
  </si>
  <si>
    <t xml:space="preserve">Omg RickY WILSON  is amazing! So much presence! </t>
  </si>
  <si>
    <t>Tue Apr 07 06:45:00 PDT 2009</t>
  </si>
  <si>
    <t xml:space="preserve">@GailBarsky TY for the retweet. </t>
  </si>
  <si>
    <t>A beautiful morning to you!  hugs!</t>
  </si>
  <si>
    <t>Tue Apr 07 06:45:01 PDT 2009</t>
  </si>
  <si>
    <t>AaronsBooks</t>
  </si>
  <si>
    <t xml:space="preserve">@gregory_frost.... how 'bout hot fresh pizza will that satisfy the hungry authors? </t>
  </si>
  <si>
    <t>Tue Apr 07 06:45:02 PDT 2009</t>
  </si>
  <si>
    <t xml:space="preserve">@LozJ94 hey lolly i suggest you folly @schofe @AlanCarr  @CHRISDJMOYLES  @REGYATES  @sk8mate  @xxandip  there is loads more but they cool </t>
  </si>
  <si>
    <t>Meganovich</t>
  </si>
  <si>
    <t xml:space="preserve">Watching Good Luck Chuck </t>
  </si>
  <si>
    <t>aizir</t>
  </si>
  <si>
    <t xml:space="preserve">I believe that everything really happens for a reason. </t>
  </si>
  <si>
    <t>heythatguymark</t>
  </si>
  <si>
    <t>@katiehoke you're welcome.  Thanks for following!</t>
  </si>
  <si>
    <t xml:space="preserve">@_EdwardCullen_ your welcome, oh ok </t>
  </si>
  <si>
    <t xml:space="preserve">@TalAter Ask @TweetDeck if it is in the works </t>
  </si>
  <si>
    <t>Tue Apr 07 06:45:07 PDT 2009</t>
  </si>
  <si>
    <t xml:space="preserve">@richie666 what voices? ME? </t>
  </si>
  <si>
    <t>Roddykat</t>
  </si>
  <si>
    <t xml:space="preserve">#jazz101 from Hip Hop &amp;quot;Down Here on the Ground&amp;quot;(Grant Green),  anything from Bob James. </t>
  </si>
  <si>
    <t>@ModernMum awesome!! be great to have you come along....  Will give you as much notice as possible!</t>
  </si>
  <si>
    <t xml:space="preserve">Doing a site backup of indienorth this morning.  Only takes forever.  Sigh.  But it's a necessary evil! </t>
  </si>
  <si>
    <t>Tue Apr 07 06:45:08 PDT 2009</t>
  </si>
  <si>
    <t>GetItDoneGuy</t>
  </si>
  <si>
    <t xml:space="preserve">Sitting in a cafe working. For once, feels like the internet frees me rather than tethering </t>
  </si>
  <si>
    <t xml:space="preserve">@krzimmer You too </t>
  </si>
  <si>
    <t xml:space="preserve">nighttt peoplee </t>
  </si>
  <si>
    <t xml:space="preserve">is gonna treat her 7-year old cousin Nicko an ice cream sundae for doing well in reading </t>
  </si>
  <si>
    <t>Tue Apr 07 06:49:41 PDT 2009</t>
  </si>
  <si>
    <t xml:space="preserve">It's be cool to be a dinosaur. RAWWWWR. </t>
  </si>
  <si>
    <t xml:space="preserve">i didntt have anything healthy in the end.. i just had tomato soup and brown bread burr brown breads healthy </t>
  </si>
  <si>
    <t>crunknwj</t>
  </si>
  <si>
    <t xml:space="preserve">@MAEchicka05 hahaha no he does props for heroes </t>
  </si>
  <si>
    <t xml:space="preserve">@zenobeach haha and then id just tackle him </t>
  </si>
  <si>
    <t>redcountess</t>
  </si>
  <si>
    <t xml:space="preserve">@michaelnolan Morning </t>
  </si>
  <si>
    <t>sasabrkic</t>
  </si>
  <si>
    <t xml:space="preserve">Oh, BlackBerry Desktop Software has actually managed to upgrade itself to v4.7.0 after a long and heroic struggle </t>
  </si>
  <si>
    <t>Squad19</t>
  </si>
  <si>
    <t xml:space="preserve">@AVogel75 hey I never got back to you. I don't know is my answer. Erdrich plays daily with the people who would be in. Talk to him. </t>
  </si>
  <si>
    <t>Tue Apr 07 06:49:44 PDT 2009</t>
  </si>
  <si>
    <t xml:space="preserve">@songbookbaby Crystal, What's good Ms. how you doing? </t>
  </si>
  <si>
    <t>Tue Apr 07 06:49:45 PDT 2009</t>
  </si>
  <si>
    <t xml:space="preserve">@cuzzinjeff i may come tmw night!!! </t>
  </si>
  <si>
    <t>Tue Apr 07 06:49:46 PDT 2009</t>
  </si>
  <si>
    <t>NSFproductions</t>
  </si>
  <si>
    <t xml:space="preserve">Please subscribe so I can be a partner! PLEASE http://www.youtube.com/user/NonSufficientFunds Please and thank you! </t>
  </si>
  <si>
    <t xml:space="preserve">@amanda I think they put mirrors in lifts/elevators to make the ride go faster - (We can't help but look at ourselves)  </t>
  </si>
  <si>
    <t xml:space="preserve">Good Morning.. Going to take a shower </t>
  </si>
  <si>
    <t>@ItsChelseaStaub - No problemo Chels! Anything to help someone with a great heart  p.s Posers suck =] Have an awesome day! xo Nina</t>
  </si>
  <si>
    <t>12cu</t>
  </si>
  <si>
    <t xml:space="preserve">@Doubledown_InSL Thx </t>
  </si>
  <si>
    <t xml:space="preserve">@Pandaran Coffee, for now!  I probably have enough tequila in my liver to tide me over for a while </t>
  </si>
  <si>
    <t>sophiesbubble</t>
  </si>
  <si>
    <t xml:space="preserve">@MichaelCalienes Dude..I need one of those face cups </t>
  </si>
  <si>
    <t>Tue Apr 07 06:49:49 PDT 2009</t>
  </si>
  <si>
    <t>Shabop Shalom! Happy Good Tuesday, guys  (it's a Beatles thing...)</t>
  </si>
  <si>
    <t xml:space="preserve">@kristinbrennan hmm... couldn't be worse than having a pimple on your nose that's actually a giant purple rhinoceros! Now, feel better! </t>
  </si>
  <si>
    <t>ronn98</t>
  </si>
  <si>
    <t xml:space="preserve">@dumbblondy I guess I didn't realize I was being so critical...sorry </t>
  </si>
  <si>
    <t>flashescaptured</t>
  </si>
  <si>
    <t>@allisgroovy se7en!  hate the end though&amp;lt;3 I really hate the end though. You've seen it before?</t>
  </si>
  <si>
    <t>Punkmachine</t>
  </si>
  <si>
    <t xml:space="preserve">@weefselkweekje Drobo is overpriced! There are far better alternatives to be had for less money </t>
  </si>
  <si>
    <t>noeliaaa</t>
  </si>
  <si>
    <t xml:space="preserve">i'm new....the show must go on! ahahaha </t>
  </si>
  <si>
    <t>dsalea</t>
  </si>
  <si>
    <t xml:space="preserve">@vickerini you could always walk - it looks like a lovely day out there </t>
  </si>
  <si>
    <t xml:space="preserve">@LuvTisdalexx You mean 12 </t>
  </si>
  <si>
    <t>kimiarima</t>
  </si>
  <si>
    <t xml:space="preserve">@swedal If the plane is going down, the velocity is too high to jump out. The drag would kill you. So parachutes are no help. </t>
  </si>
  <si>
    <t>Tue Apr 07 06:49:53 PDT 2009</t>
  </si>
  <si>
    <t>yobeeone</t>
  </si>
  <si>
    <t xml:space="preserve">@Gruven_Reuven kiddush above the clouds! Now, that's what I call taking a mitzvah to new heights!  </t>
  </si>
  <si>
    <t>lilmommax4</t>
  </si>
  <si>
    <t xml:space="preserve">@susieqtpie ah thanks </t>
  </si>
  <si>
    <t xml:space="preserve">@KoboldThief Dude, waaaaaay too much! People think I'm going to hit them. </t>
  </si>
  <si>
    <t xml:space="preserve">http://bit.ly/k5Zn - The Fabulous Shmenge Brothers - by Jim Cim #humor #comedy  (Meant to be funny </t>
  </si>
  <si>
    <t>Tue Apr 07 06:49:55 PDT 2009</t>
  </si>
  <si>
    <t>kelskalu</t>
  </si>
  <si>
    <t xml:space="preserve">Shower + Amy Winehouse's Frank= Jam Session! </t>
  </si>
  <si>
    <t>Tue Apr 07 06:49:56 PDT 2009</t>
  </si>
  <si>
    <t>angellr</t>
  </si>
  <si>
    <t xml:space="preserve">@JimPeake So what you are saying is that &amp;quot;he not quite dead yet?&amp;quot; </t>
  </si>
  <si>
    <t>Emmie13x</t>
  </si>
  <si>
    <t>@Lilyallen You were Amazing on the 22nd of Mrch at the Uea  Thank you, was one of the best nights ever   x</t>
  </si>
  <si>
    <t xml:space="preserve">@Frassington I knew there was a hidden reason why I like you sooo much </t>
  </si>
  <si>
    <t>Tue Apr 07 06:49:57 PDT 2009</t>
  </si>
  <si>
    <t xml:space="preserve">@likuidkewl Ours go straight to reports. So, I have no hope. </t>
  </si>
  <si>
    <t>CWaldrup</t>
  </si>
  <si>
    <t xml:space="preserve">Sunny day in Chicago </t>
  </si>
  <si>
    <t xml:space="preserve">@readyandsingle Thanks for the Affiliate link &amp;amp; the follow </t>
  </si>
  <si>
    <t>skyejaden</t>
  </si>
  <si>
    <t xml:space="preserve">@buffywoo just need a cadbury egg </t>
  </si>
  <si>
    <t>Tue Apr 07 06:49:59 PDT 2009</t>
  </si>
  <si>
    <t>dreamswinger</t>
  </si>
  <si>
    <t xml:space="preserve">S.C.U.B.A. = Something Creepy Under Boat... Andy? -Shaw Hunter, Boy meets world </t>
  </si>
  <si>
    <t>brianzwolinski</t>
  </si>
  <si>
    <t xml:space="preserve">@astarael28 &amp;quot;20 something, teacher, excitable, nerd.&amp;quot; Have you seen Mike Leigh's film Happy-Go-Lucky?! Are you Poppy?! Check it out asap. </t>
  </si>
  <si>
    <t>stnmoon</t>
  </si>
  <si>
    <t xml:space="preserve">@dharshana Anytime! </t>
  </si>
  <si>
    <t>watching The Last Days of the IT Nazis awesome dubbing  http://www.theserverside.com/news/thread.tss?thread_id=54051</t>
  </si>
  <si>
    <t>Tue Apr 07 06:50:00 PDT 2009</t>
  </si>
  <si>
    <t>katty_berry</t>
  </si>
  <si>
    <t xml:space="preserve">@Cooluck ???? ???? </t>
  </si>
  <si>
    <t xml:space="preserve">I own my happiness!! God is great! Today will be ï¿½ber productive </t>
  </si>
  <si>
    <t>Tue Apr 07 06:50:01 PDT 2009</t>
  </si>
  <si>
    <t>Niko_ss</t>
  </si>
  <si>
    <t>@xbloodyerinx hi!! i'm fine.. and you!?  it's veeery nice to meet you ^^ tell me more about you! ï¿½=D</t>
  </si>
  <si>
    <t>Tue Apr 07 06:50:02 PDT 2009</t>
  </si>
  <si>
    <t xml:space="preserve">@SoloRunner ah, well gotta love exercises that don't require equipment!  esp good 4 travelling. have mat, will travel. </t>
  </si>
  <si>
    <t>NiOuShA_Mn</t>
  </si>
  <si>
    <t xml:space="preserve">@LinaLovesJB http://twitpic.com/2yebs - you look cute </t>
  </si>
  <si>
    <t xml:space="preserve">Newcastle is not a real place/does not have any merit. I'm sticking by this </t>
  </si>
  <si>
    <t>GeorgiaElmore</t>
  </si>
  <si>
    <t xml:space="preserve">@shayfrendt hey you. ran into Christine &amp;amp; George V. @ an Alumni event Friday. We were talkin' aboutcha. Heard some good news </t>
  </si>
  <si>
    <t xml:space="preserve">@mventre Based on just a survey of twitter discussion points, I'm inclined to agree. </t>
  </si>
  <si>
    <t>kbethoney</t>
  </si>
  <si>
    <t>@danlavelle where's my dunkin donuts?!  awesome lead out for the blue monster. That 2nd place was all you. your leadouts are kick a$$!</t>
  </si>
  <si>
    <t>RawIsWar</t>
  </si>
  <si>
    <t xml:space="preserve">@destroytoday No pressure mind Jonnie. You are doing a fab job. Just keep at it LOL </t>
  </si>
  <si>
    <t>Tue Apr 07 06:50:03 PDT 2009</t>
  </si>
  <si>
    <t>melodieuse</t>
  </si>
  <si>
    <t xml:space="preserve">http://twitpic.com/2yen8 - good morning sunshine! </t>
  </si>
  <si>
    <t>mmander</t>
  </si>
  <si>
    <t xml:space="preserve">Had a great night last night hanging out with @coachbanderson </t>
  </si>
  <si>
    <t>Eating mini-chocolate muffins that my mommy made  Listening to I'm Yours - Jason Mraz</t>
  </si>
  <si>
    <t>Tue Apr 07 06:50:05 PDT 2009</t>
  </si>
  <si>
    <t>arabesque180</t>
  </si>
  <si>
    <t xml:space="preserve">nothing better than accidentally waking Erika up to the sound of Ben's voice </t>
  </si>
  <si>
    <t>shannipher</t>
  </si>
  <si>
    <t xml:space="preserve">@brendonuriesays http://twitpic.com/2y9sg - love that movie. and song that is playing at this scene. </t>
  </si>
  <si>
    <t>Tue Apr 07 06:50:06 PDT 2009</t>
  </si>
  <si>
    <t xml:space="preserve">@megkautz I was having a bad hair day yesterday ha. My sister bought it at Forever 21 in Bahrain. Might be online somewhere </t>
  </si>
  <si>
    <t xml:space="preserve">Getting ready to strike a pose for all the managers hahah Can't wait to see my boo...Nizzzzllleee!!! </t>
  </si>
  <si>
    <t>Tue Apr 07 06:50:07 PDT 2009</t>
  </si>
  <si>
    <t xml:space="preserve">@life_in_clomo we have very similar taste. So of course I approve of yours as well! </t>
  </si>
  <si>
    <t>It would be nice if a bunch of people just died right now.  Wouldn't it? and Supper.</t>
  </si>
  <si>
    <t xml:space="preserve">@karitas I went with Flo Rida </t>
  </si>
  <si>
    <t>good point, well I have a solution for you......Move to AZ  I miss that little munchkin</t>
  </si>
  <si>
    <t xml:space="preserve">@besskeloid so it;s Fork Terror not SPPOOOONNNN TERRROORR </t>
  </si>
  <si>
    <t>Tue Apr 07 06:50:09 PDT 2009</t>
  </si>
  <si>
    <t>@Nibzandpie yeah, i went to Mine earlier, it was a peice of pie  NO questions asked whatsoeverrr</t>
  </si>
  <si>
    <t>Latina772</t>
  </si>
  <si>
    <t xml:space="preserve">just woke up. off 2 day. bout 2 make breakfast and enjoy my day.  </t>
  </si>
  <si>
    <t xml:space="preserve">@CoreyOConnor Get a paper today Brandio said i'm in the life section about twitter </t>
  </si>
  <si>
    <t>Tue Apr 07 06:50:11 PDT 2009</t>
  </si>
  <si>
    <t>trice04</t>
  </si>
  <si>
    <t xml:space="preserve">waitin to leave the office ina couple of hours to go see fatty </t>
  </si>
  <si>
    <t>Tue Apr 07 06:50:10 PDT 2009</t>
  </si>
  <si>
    <t xml:space="preserve">i can see myself on laurens screen </t>
  </si>
  <si>
    <t>GreenMonkeylife</t>
  </si>
  <si>
    <t xml:space="preserve">working on our Mother's Day Balanced Gift Guide...give mom a gift with meaning this year, one that will improve her health and happiness </t>
  </si>
  <si>
    <t>roseface</t>
  </si>
  <si>
    <t xml:space="preserve">@hounsell709 @hounsell709 My stepmother. </t>
  </si>
  <si>
    <t>Tue Apr 07 06:50:13 PDT 2009</t>
  </si>
  <si>
    <t>kelseysurritte</t>
  </si>
  <si>
    <t xml:space="preserve">Everyone pray that @ksurritte has a safe flight to China this morning </t>
  </si>
  <si>
    <t>dotboom</t>
  </si>
  <si>
    <t xml:space="preserve">@Fightswithbulls Thanks! I'm still working away on them, getting the human cylons done first. </t>
  </si>
  <si>
    <t>Tue Apr 07 06:50:14 PDT 2009</t>
  </si>
  <si>
    <t xml:space="preserve">@xxSelenaGomezxx well that sounds like a good day when  you get to work with your best Friend </t>
  </si>
  <si>
    <t>rnhurt</t>
  </si>
  <si>
    <t xml:space="preserve">@esb0727 Well, I'm glad it's you and not me.  </t>
  </si>
  <si>
    <t xml:space="preserve">@brandonacox Cheers mate! Way to turn the other cheek! </t>
  </si>
  <si>
    <t xml:space="preserve">likes the old jonas brothers songs. they're cool. can't wait for tomorow. twilightt sleepover </t>
  </si>
  <si>
    <t>mikebarnett58</t>
  </si>
  <si>
    <t xml:space="preserve">@kirstysmac of all the verbal inflections, irony is my favourite </t>
  </si>
  <si>
    <t>willripley</t>
  </si>
  <si>
    <t xml:space="preserve">@OMGnava I wake up @ 3:30! @alix_adame I really should go to bed @ 9 but I never do. Usually 11 or 12. @Enzo1707 Thanks! MAC does wonders </t>
  </si>
  <si>
    <t>Tue Apr 07 06:50:15 PDT 2009</t>
  </si>
  <si>
    <t xml:space="preserve">@Minervity hi bb </t>
  </si>
  <si>
    <t>Tue Apr 07 06:50:16 PDT 2009</t>
  </si>
  <si>
    <t xml:space="preserve">My $UNG stopped out for a small loss - I guess it's not a &amp;quot;gas&amp;quot; after all! </t>
  </si>
  <si>
    <t>madigilroy</t>
  </si>
  <si>
    <t>Leaving 4 FL  txt me, byeee</t>
  </si>
  <si>
    <t>fazanders</t>
  </si>
  <si>
    <t xml:space="preserve">Seeing what this is all about </t>
  </si>
  <si>
    <t>Shann0ns0usis</t>
  </si>
  <si>
    <t xml:space="preserve">At school, can't believe Twitter works here </t>
  </si>
  <si>
    <t>Tue Apr 07 06:50:19 PDT 2009</t>
  </si>
  <si>
    <t>indiiix</t>
  </si>
  <si>
    <t xml:space="preserve">sitting @ home </t>
  </si>
  <si>
    <t>mmckeague</t>
  </si>
  <si>
    <t xml:space="preserve">going to mark 4th year posters </t>
  </si>
  <si>
    <t xml:space="preserve">@benasmith liking the new and improved avatar </t>
  </si>
  <si>
    <t>frazzldmomtwo</t>
  </si>
  <si>
    <t xml:space="preserve">I'm going shopping for stuff to make a Passover dessert.  Oh joy!  </t>
  </si>
  <si>
    <t>hearyoumex23</t>
  </si>
  <si>
    <t xml:space="preserve">So tired. One more class this morning then Starbucks to do some studying. Home tomorrow!!! </t>
  </si>
  <si>
    <t>Tue Apr 07 06:50:21 PDT 2009</t>
  </si>
  <si>
    <t>MomieTullottes</t>
  </si>
  <si>
    <t xml:space="preserve">@jasyjen Hi. Hope your day's going great so far. </t>
  </si>
  <si>
    <t>@rockhate..hmmmmm yes that would be a good thing.. Do you think I can sweet talk them?  I have a gift!</t>
  </si>
  <si>
    <t>having a better day  ? http://blip.fm/~3xhs4</t>
  </si>
  <si>
    <t>Tue Apr 07 06:50:22 PDT 2009</t>
  </si>
  <si>
    <t>suzybie</t>
  </si>
  <si>
    <t xml:space="preserve">@rickoshea thinks about saying who's a pretty boy then... and thinks better of it... </t>
  </si>
  <si>
    <t>Sdotryan</t>
  </si>
  <si>
    <t xml:space="preserve">It's going to be 70 degrees in Salt Lake City today </t>
  </si>
  <si>
    <t>imjtk</t>
  </si>
  <si>
    <t xml:space="preserve">@genochurch I'm a die-hard Fender guy and I *still* think is awesome </t>
  </si>
  <si>
    <t>Tue Apr 07 06:50:23 PDT 2009</t>
  </si>
  <si>
    <t>BethsterX</t>
  </si>
  <si>
    <t>On Saturdayss websitee xx  Ice Skatiing later</t>
  </si>
  <si>
    <t>brielmusik</t>
  </si>
  <si>
    <t xml:space="preserve">@bobbyllew Not to forget his secret life as a US skateboard hero! </t>
  </si>
  <si>
    <t>paullmf</t>
  </si>
  <si>
    <t>Feet up on sofa, listening to mahler, debussy &amp;amp; chopin on Opus. There IS a God! Who knew!  http://qt.my/48R</t>
  </si>
  <si>
    <t xml:space="preserve">@SandyGuerriere oooh, so sorry dear, sending you get well vibes &amp;amp; many, big, warm ((hugs)) </t>
  </si>
  <si>
    <t xml:space="preserve">here at court...wish me luck </t>
  </si>
  <si>
    <t xml:space="preserve">@perfilip Glad that you enjoyed it brother! it's been so much fun sharing the Gospel. </t>
  </si>
  <si>
    <t>JahzaraLori</t>
  </si>
  <si>
    <t xml:space="preserve">@DonnieWahlberg I got sad news today, but I was advised when life throws lemons... add black rum!!! </t>
  </si>
  <si>
    <t>Tue Apr 07 06:54:44 PDT 2009</t>
  </si>
  <si>
    <t xml:space="preserve">Just spoke 20 minutes with iPhone on Skype using the Paris Google office wifi I was able to join in the street (near Opera) </t>
  </si>
  <si>
    <t>mightysage</t>
  </si>
  <si>
    <t xml:space="preserve">If ur a BB owner, lover, etc. Go to 'berrytastic.com' Great articles, forums, resources and more! </t>
  </si>
  <si>
    <t xml:space="preserve">@chris_alexander Better still if you could use a FOAF+SSL @bblfish - talk to the nice Twitter people ... </t>
  </si>
  <si>
    <t>Tue Apr 07 06:54:46 PDT 2009</t>
  </si>
  <si>
    <t xml:space="preserve">@RobLane good good. I'm ready for my closeup.... </t>
  </si>
  <si>
    <t>Tue Apr 07 06:54:45 PDT 2009</t>
  </si>
  <si>
    <t>Fi55y</t>
  </si>
  <si>
    <t>Just enjoying the view while at work. Sometimes u gotta love working outdoors   http://twitpic.com/2yets</t>
  </si>
  <si>
    <t>cheryljhoward</t>
  </si>
  <si>
    <t>@aplusk I would totally move there for that reason alone!  Us Canadians are taxed taxed and taxed again.</t>
  </si>
  <si>
    <t>stuenperu</t>
  </si>
  <si>
    <t xml:space="preserve">@bencurtis Well, you DO realize that its all YOUR fault, don't you? What an inconvenience you are! </t>
  </si>
  <si>
    <t>Tue Apr 07 06:54:49 PDT 2009</t>
  </si>
  <si>
    <t>Memoohhh</t>
  </si>
  <si>
    <t xml:space="preserve">@paupaupau stop buying necessaties like food </t>
  </si>
  <si>
    <t xml:space="preserve">Cooking some sweet and sour chicken </t>
  </si>
  <si>
    <t>LSeneca</t>
  </si>
  <si>
    <t>Asking for a little help  I'm trying to earn my passion party consulting kit, write me and I'll give you all the details. Thank you!</t>
  </si>
  <si>
    <t>Tue Apr 07 06:54:51 PDT 2009</t>
  </si>
  <si>
    <t>stephanie_v</t>
  </si>
  <si>
    <t xml:space="preserve">Good morning folks! It's a chilly Tuesday morning and I'm ready for the day! I think... </t>
  </si>
  <si>
    <t>ugod</t>
  </si>
  <si>
    <t xml:space="preserve">phew, home from the bicycle ride. 22.43 km / 1:09:32 no breaks (but a little uphill pushing </t>
  </si>
  <si>
    <t>ozguremre</t>
  </si>
  <si>
    <t xml:space="preserve">ï¿½nce Terminator The Sarah Connor Chronicles S02E21 sonra Mentalist S01E19 keyifliyim </t>
  </si>
  <si>
    <t>Tue Apr 07 06:54:53 PDT 2009</t>
  </si>
  <si>
    <t>Exotichoneyloop</t>
  </si>
  <si>
    <t xml:space="preserve">@MaGestiKLeGenD I've put your music on my iPod. Such good company on my way home </t>
  </si>
  <si>
    <t>Tue Apr 07 06:54:54 PDT 2009</t>
  </si>
  <si>
    <t>rebecaristoff</t>
  </si>
  <si>
    <t xml:space="preserve">@ddlovato hey demi! r u there?  if u r, please reply </t>
  </si>
  <si>
    <t>rentes</t>
  </si>
  <si>
    <t xml:space="preserve">@tuxetuxe Nï¿½o te consigo mandar direct messages!!  &amp;quot;Error: maybe the recipient isn't following you! Como ï¿½ possï¿½vel sr. tux?!! </t>
  </si>
  <si>
    <t>Kevin625</t>
  </si>
  <si>
    <t xml:space="preserve">@OfficialKat Don't count me in that group since I find you to be interesting and adorable </t>
  </si>
  <si>
    <t>Anubi5</t>
  </si>
  <si>
    <t xml:space="preserve">Nothing like some Tormented Radio to help the work day fly by </t>
  </si>
  <si>
    <t xml:space="preserve">Back from Stourbridge with some new contact lenses to try, plus charity shop bits &amp;amp; a skull bag from a boutique called Polka Dot Paradise </t>
  </si>
  <si>
    <t xml:space="preserve">Mornin' everyone. </t>
  </si>
  <si>
    <t xml:space="preserve">@RealtorMcVey  I love this thing called twitter dont you? Have a great Tues </t>
  </si>
  <si>
    <t xml:space="preserve">@picallo you might use the following url: http://rssfriends.com/ </t>
  </si>
  <si>
    <t>LivingSocial</t>
  </si>
  <si>
    <t xml:space="preserve">@marc193 Thanks for the shoutout and positive review!  We love to hear when users dig our apps </t>
  </si>
  <si>
    <t>jordanspopsicle</t>
  </si>
  <si>
    <t>@JonathanRKnight At all the shows I have seen You have seemed relaxed on right on point  (In regards to Iowa) You're ALWAYS great Jon!!</t>
  </si>
  <si>
    <t>the_brian_jones</t>
  </si>
  <si>
    <t>@MauraNeill Hi! Great job last night. YOU ROCK!   We're gonna get a better handle on the body mics tonight.</t>
  </si>
  <si>
    <t>ambersutten</t>
  </si>
  <si>
    <t xml:space="preserve">@JanelleMonae you should swing by the other coast, we're much nicer </t>
  </si>
  <si>
    <t>Tue Apr 07 06:54:58 PDT 2009</t>
  </si>
  <si>
    <t>free_iz_me</t>
  </si>
  <si>
    <t xml:space="preserve">@elfennau you've lived in the desert? </t>
  </si>
  <si>
    <t>grippiesgirl</t>
  </si>
  <si>
    <t xml:space="preserve">@BoogieMom Can we play? </t>
  </si>
  <si>
    <t xml:space="preserve">@fashiontrix Thanks! Best wishes to you too </t>
  </si>
  <si>
    <t>Tue Apr 07 06:55:00 PDT 2009</t>
  </si>
  <si>
    <t>itssummer</t>
  </si>
  <si>
    <t xml:space="preserve">AWOD trip today, no classes </t>
  </si>
  <si>
    <t xml:space="preserve">at least the &amp;quot;3 things&amp;quot; came within 24 hours of each other </t>
  </si>
  <si>
    <t>Tue Apr 07 06:55:01 PDT 2009</t>
  </si>
  <si>
    <t xml:space="preserve">@mark488 Oh ok, Its 11:54 in Australia </t>
  </si>
  <si>
    <t xml:space="preserve">http://twitpic.com/2yetf &amp;amp;&amp;amp;  http://twitpic.com/2yetx - Workspaces de hoje </t>
  </si>
  <si>
    <t>jimmcfadden69</t>
  </si>
  <si>
    <t xml:space="preserve">Just signed up and looking for followers. </t>
  </si>
  <si>
    <t>Tue Apr 07 06:55:02 PDT 2009</t>
  </si>
  <si>
    <t>hanitious</t>
  </si>
  <si>
    <t>I've just had a lovely lunch with Lynds and now I'm heading round Ants... good times  xoxox</t>
  </si>
  <si>
    <t>Tue Apr 07 06:55:04 PDT 2009</t>
  </si>
  <si>
    <t>Just read all my tweets I sound like a dork haha  but that's just me</t>
  </si>
  <si>
    <t>Tue Apr 07 06:55:05 PDT 2009</t>
  </si>
  <si>
    <t>NicoleConti</t>
  </si>
  <si>
    <t xml:space="preserve">Getting ready to go to Seaworld </t>
  </si>
  <si>
    <t>christinernener</t>
  </si>
  <si>
    <t xml:space="preserve">I looooove Ace of Cakes! Catching up on it at work </t>
  </si>
  <si>
    <t>2 months married today  sitting outside Sams Club while Katie is in an interview. Praying...</t>
  </si>
  <si>
    <t>JonayCom</t>
  </si>
  <si>
    <t xml:space="preserve">@glennhilton @Minervity @jacoutofthebox @mrrichardson @wellnessforyou @tekaluvsnino @CarolynCMartin  thanks for spreading the love! </t>
  </si>
  <si>
    <t>ICUJimmy</t>
  </si>
  <si>
    <t>gonna go on COD WAW with niall  wish me luck xx</t>
  </si>
  <si>
    <t xml:space="preserve">FRINGE IS BACK TODAY     </t>
  </si>
  <si>
    <t xml:space="preserve">@szai haha to be honest. my friends all call me ET.. hehe so, sure thing! talk to me! </t>
  </si>
  <si>
    <t xml:space="preserve">@nettisue Holy heck--sign me up for a nap, too! Take it easy, Nettie. </t>
  </si>
  <si>
    <t>jzetz</t>
  </si>
  <si>
    <t xml:space="preserve">its a beautiful morning </t>
  </si>
  <si>
    <t>MiSchmidt</t>
  </si>
  <si>
    <t xml:space="preserve">Check out  http://blip.fm/ - really cool. Listen to the music playlist of people you never met </t>
  </si>
  <si>
    <t>Tue Apr 07 06:55:07 PDT 2009</t>
  </si>
  <si>
    <t xml:space="preserve">@sidneymohede You are tucking ur kids to bed, and you are twittering??!! What's that TA (Twitterholics Anonymous) hotline number again? </t>
  </si>
  <si>
    <t>Tue Apr 07 06:55:09 PDT 2009</t>
  </si>
  <si>
    <t>iposit</t>
  </si>
  <si>
    <t xml:space="preserve">@grubbs Careful, I'm @andy_denton's age!  I thought you were waaaay older than us  </t>
  </si>
  <si>
    <t>yams100</t>
  </si>
  <si>
    <t xml:space="preserve">wittering!! Yay - I have a follower </t>
  </si>
  <si>
    <t xml:space="preserve">@Frassington Both !  </t>
  </si>
  <si>
    <t xml:space="preserve">@patricklanglois currently my chemical romance songs from about 3 years ago. first time i've bothered to actually listen to them.. </t>
  </si>
  <si>
    <t>EricsTXGal</t>
  </si>
  <si>
    <t xml:space="preserve">@CursedJezzy </t>
  </si>
  <si>
    <t>Okay, I'm done playing DJ.   Getting ready for the day-going to list some stuff online today.</t>
  </si>
  <si>
    <t>youngreen50</t>
  </si>
  <si>
    <t xml:space="preserve">DAMN!! The Video Rocks!! It's Like The Old Videos Of Eminem.. Luv The Lisa Ann Cameo, Kim Kardashian Booty &amp;amp; When He's Is Kissing Amy lol </t>
  </si>
  <si>
    <t xml:space="preserve">@hippojuicefilm Hells yeah they do. I feel so bad ass  Unfortunately I still look like a total square to everyone else </t>
  </si>
  <si>
    <t xml:space="preserve">Loving that the only thing trending higher than #mesh09 on twitter is &amp;quot;Easter&amp;quot; </t>
  </si>
  <si>
    <t>Tue Apr 07 06:55:13 PDT 2009</t>
  </si>
  <si>
    <t>kadriko</t>
  </si>
  <si>
    <t xml:space="preserve">Someone's singing Tuljak in the Institute. Fun times! </t>
  </si>
  <si>
    <t>Tue Apr 07 06:55:12 PDT 2009</t>
  </si>
  <si>
    <t xml:space="preserve">@DDrDark There: http://idzr.org/hzz4 stfu nao and buy me a mouse bish! My icawns on trackpad rawck! </t>
  </si>
  <si>
    <t xml:space="preserve">wow !! finally my linux review got over , I am happy </t>
  </si>
  <si>
    <t>BaltimoreBnB</t>
  </si>
  <si>
    <t>@nancypub nah, parking is always included in the rate  no extra fees here</t>
  </si>
  <si>
    <t>Tue Apr 07 06:55:15 PDT 2009</t>
  </si>
  <si>
    <t xml:space="preserve">@bitchville you'll get it done, they don't call them &amp;quot;all-nighters&amp;quot; for no reason. get to it </t>
  </si>
  <si>
    <t>Tue Apr 07 06:55:14 PDT 2009</t>
  </si>
  <si>
    <t>WhoopAss_McGue</t>
  </si>
  <si>
    <t xml:space="preserve">I wonder if I could post loads of stuff, then I would have a horde of dancing monkeys!! </t>
  </si>
  <si>
    <t>Brie_Brie</t>
  </si>
  <si>
    <t xml:space="preserve">@Deshaine Oh, you're completely prepared. Wait, what about a beverage?  </t>
  </si>
  <si>
    <t>@Twitrblog Please Check out a really Cool site please  http://www.twittrblog.com</t>
  </si>
  <si>
    <t>shannonwphoto</t>
  </si>
  <si>
    <t xml:space="preserve">Spring break makes me want to do nothing at all. </t>
  </si>
  <si>
    <t xml:space="preserve">booked a hair appointment - I'm having an organised day </t>
  </si>
  <si>
    <t>LinMcD</t>
  </si>
  <si>
    <t xml:space="preserve">HUGE coffee at work...hanging with Dad this afternoon </t>
  </si>
  <si>
    <t>spetracco</t>
  </si>
  <si>
    <t xml:space="preserve">@cybrhost Check out http://www.problogger.net/ for the #31DBBB series if you are interested. He talks about going past the elevator </t>
  </si>
  <si>
    <t>unidunite</t>
  </si>
  <si>
    <t xml:space="preserve">@withtheflow to procurando internacionais </t>
  </si>
  <si>
    <t>Tue Apr 07 06:55:18 PDT 2009</t>
  </si>
  <si>
    <t xml:space="preserve">@nicco876 lol that video is hilarious. </t>
  </si>
  <si>
    <t>its so sunnny out   im in the mood to go on a vigorous bike ride!</t>
  </si>
  <si>
    <t xml:space="preserve">@MadeGorgeous a good 3 cups in the morning espcially since i work for a radio station here in LA thanks to coffee it keeps me awake </t>
  </si>
  <si>
    <t xml:space="preserve">@Rudietoottudie good thing you didn't get a ticket!!!! </t>
  </si>
  <si>
    <t>Tue Apr 07 06:55:19 PDT 2009</t>
  </si>
  <si>
    <t>I GOT MY BOX!!!!!!!!!!!!!   i'll pick it up tomorrow, priscilla! @gilmoregirlc</t>
  </si>
  <si>
    <t xml:space="preserve">@Vintage_Twit Thanks for the offer! </t>
  </si>
  <si>
    <t>gloprofessional</t>
  </si>
  <si>
    <t xml:space="preserve">glad to see spring making a comeback in Denver today! </t>
  </si>
  <si>
    <t xml:space="preserve">is home from the gym and is going to sit on her butt all day </t>
  </si>
  <si>
    <t xml:space="preserve">@jrkgirlnla Oh yes, I was reading that one </t>
  </si>
  <si>
    <t xml:space="preserve">@rivensky Haha. Well I have more but I don't have to do anything but file the rest away or delete them. </t>
  </si>
  <si>
    <t xml:space="preserve">@DanceMassTV Thanks!  It's just what I think. </t>
  </si>
  <si>
    <t>osuheather</t>
  </si>
  <si>
    <t xml:space="preserve">News Releases from the banquet = almost done! Final editing stages. </t>
  </si>
  <si>
    <t>ZtBoy</t>
  </si>
  <si>
    <t xml:space="preserve">@DodgerBlueOPJ He is good! He's down in Florida for MTS. He graduates in late April...He really happy about this </t>
  </si>
  <si>
    <t xml:space="preserve">@jnaylor  #kiwitweets Hey Jer! Since when did you start twittering? </t>
  </si>
  <si>
    <t>Tue Apr 07 06:55:24 PDT 2009</t>
  </si>
  <si>
    <t>stiennon</t>
  </si>
  <si>
    <t xml:space="preserve">@SecBarbie *I* even figured out that Turkey is pretty close to Iraq. </t>
  </si>
  <si>
    <t>hashimeltzer</t>
  </si>
  <si>
    <t xml:space="preserve">about to open birthday presents </t>
  </si>
  <si>
    <t xml:space="preserve">Hello, people on Facebook. Do you like the way I'm spamming all of your newsfeeds with Twitter? </t>
  </si>
  <si>
    <t xml:space="preserve">@HZilionis The thing to remember is, obsessing sucks up energy you could put into that new story! I say kick worry to the curb. </t>
  </si>
  <si>
    <t>@n3rdbeere MicroBlog?  You have a good point!</t>
  </si>
  <si>
    <t>jecklar</t>
  </si>
  <si>
    <t xml:space="preserve">@schulman Yes, I am obviously the only one at the National Aviary who answers the phone.  </t>
  </si>
  <si>
    <t>webcudgel</t>
  </si>
  <si>
    <t xml:space="preserve">@joshuawhite well, you do spend enough time there that you may as well subsidize your habit. </t>
  </si>
  <si>
    <t>laosland</t>
  </si>
  <si>
    <t>@kimlet9 : oh, that was great!  Thanks, I'll pass it around.</t>
  </si>
  <si>
    <t xml:space="preserve">@TaniaUncensored tania, i think you should get athene and the rest of the crew on twitter </t>
  </si>
  <si>
    <t>Tue Apr 07 06:59:26 PDT 2009</t>
  </si>
  <si>
    <t xml:space="preserve">@madhoward... I'm almost caught up on HIMYM! I watched 3-4 episodes with @calamus last night!  SSSSOOOO GOOD! </t>
  </si>
  <si>
    <t xml:space="preserve">@JonathanRKnight Thank you for inspiring people to check out a great cause that they might not have otherwise known was out there </t>
  </si>
  <si>
    <t xml:space="preserve">tonight's the last time i'll sport this Milla-Jovovich-esque hair http://tinyurl.com/6yabk6 ) will finally have a straight do tomorrow </t>
  </si>
  <si>
    <t xml:space="preserve">@adoredesalon WHAT? You so need to put that on the site. You know, cause us bloggers LOVE free wifi!! Awesome. </t>
  </si>
  <si>
    <t>WubbzyJen</t>
  </si>
  <si>
    <t xml:space="preserve">@vegale Wow! Wow! Good to hear </t>
  </si>
  <si>
    <t xml:space="preserve">@cydneyw http://twitpic.com/2nvz6 - We're both famous </t>
  </si>
  <si>
    <t>youcanknowgod</t>
  </si>
  <si>
    <t>important meetings happening all over the office, and i'm not needed in any of them.  YES!</t>
  </si>
  <si>
    <t xml:space="preserve">should not be crushing on a boy (with a nice smile) just 'cos he asked for my number... hmm... </t>
  </si>
  <si>
    <t>Tue Apr 07 06:59:30 PDT 2009</t>
  </si>
  <si>
    <t>LotusFlow3rLuv</t>
  </si>
  <si>
    <t xml:space="preserve">YaY!!  Just found out Amy is having a Girl!!  LiL Bonita!! Im so excited..now I can go by little girly things for the babes </t>
  </si>
  <si>
    <t>mwsmedia</t>
  </si>
  <si>
    <t xml:space="preserve">@shelleybookworm Hah!  Round is a shape, indeed, and there are round parts of me I'd like to plane down.  </t>
  </si>
  <si>
    <t>chrisstyles</t>
  </si>
  <si>
    <t>@PhilipMcCluskey I gotcha  this is my fridge: http://tinyurl.com/dxvmx7    ...not sure it's photographed well though, arg.</t>
  </si>
  <si>
    <t>patypixie</t>
  </si>
  <si>
    <t xml:space="preserve">some people tweets a lot.Thatï¿½s cool...I guess </t>
  </si>
  <si>
    <t>mffawcett</t>
  </si>
  <si>
    <t xml:space="preserve">Amazing night and great day...I LOVE my Heels!!! </t>
  </si>
  <si>
    <t>@vanessawhite Haha Get all your Stress out  x</t>
  </si>
  <si>
    <t>Tue Apr 07 06:59:32 PDT 2009</t>
  </si>
  <si>
    <t>Sherryon</t>
  </si>
  <si>
    <t xml:space="preserve">@SonjaNorwood I see you are a fast learner LOL  You went to no messages to a few pages full in just one night!  Go head Ms Sonya! </t>
  </si>
  <si>
    <t>firda</t>
  </si>
  <si>
    <t xml:space="preserve">@JennW Thank you! </t>
  </si>
  <si>
    <t>StaciWitten</t>
  </si>
  <si>
    <t>Good morning Tweeterville!  Looking forward to your tweets today   Make it an awesome day.</t>
  </si>
  <si>
    <t>@jyl_MomIF LoL today any woman who can handle 7 kids inspires me  #inspire</t>
  </si>
  <si>
    <t>jessromo</t>
  </si>
  <si>
    <t xml:space="preserve">@paulhuse ouch </t>
  </si>
  <si>
    <t>Avinio</t>
  </si>
  <si>
    <t xml:space="preserve">@kanter And waiting for sunrise in spring with an amazing colors </t>
  </si>
  <si>
    <t>edlcsre</t>
  </si>
  <si>
    <t>Wow! Just back from my longest ever non stop run, 14 miles. Now I truly know what sore legs feel like!  delighted tho</t>
  </si>
  <si>
    <t>sstallard81992</t>
  </si>
  <si>
    <t xml:space="preserve">http://twitpic.com/2yf0y - Me and my boyfriend, Tom, on my birthday night out </t>
  </si>
  <si>
    <t>Eating an Ed's waffle, with icecream cream n chocolate sauce. OMGOSH  amazing!!!!</t>
  </si>
  <si>
    <t xml:space="preserve">@nicolaisbombay i thought it meant you are my destiny too! cause of the song! hahaha, and yes, they're coming. </t>
  </si>
  <si>
    <t>Tue Apr 07 06:59:37 PDT 2009</t>
  </si>
  <si>
    <t>SoAddicted</t>
  </si>
  <si>
    <t>@ddlovato here are 15:55   GOOD MORNING!</t>
  </si>
  <si>
    <t>romka_xD</t>
  </si>
  <si>
    <t xml:space="preserve">Fast &amp;amp; Furious: New Model, Original Parts  a really good film </t>
  </si>
  <si>
    <t>robotcharlotte</t>
  </si>
  <si>
    <t xml:space="preserve">watching Arthur cos I'm way cool </t>
  </si>
  <si>
    <t xml:space="preserve">@BruceLaBruce lol i'm thinking of moving to Berlin </t>
  </si>
  <si>
    <t>Tue Apr 07 06:59:40 PDT 2009</t>
  </si>
  <si>
    <t>cobrophy</t>
  </si>
  <si>
    <t xml:space="preserve">@LaurenFisher obey the last fm algorithm. maybe it would turn out you really do like scooter if you gave him a chance </t>
  </si>
  <si>
    <t>maricelarios</t>
  </si>
  <si>
    <t>Morning! I have slacked for two days in twittering! But here I am again. Just finished a good run  Ready to start a new day.</t>
  </si>
  <si>
    <t xml:space="preserve">@bensummers Isn't that sweet of them.... Altruism at it's finest.... </t>
  </si>
  <si>
    <t xml:space="preserve">@jakrose Um, milk *fathers* don't have udders. And &amp;quot;Milk, I am your Mother&amp;quot; just doesn't have same ring. hahaha  </t>
  </si>
  <si>
    <t>Tue Apr 07 06:59:42 PDT 2009</t>
  </si>
  <si>
    <t>EdRoberts</t>
  </si>
  <si>
    <t xml:space="preserve">@zenaweist They could also tweet @BeccaRoberts </t>
  </si>
  <si>
    <t>celeloriel</t>
  </si>
  <si>
    <t xml:space="preserve">Good lord, I still have 125 work emails to catch up on and actually read.  That'll teach _me_ to go have a vacation. </t>
  </si>
  <si>
    <t>MyOnlyChance</t>
  </si>
  <si>
    <t xml:space="preserve">Have a gig in Northampton at the racehorse tmw night </t>
  </si>
  <si>
    <t>jbalinski</t>
  </si>
  <si>
    <t>Slept in for an extra 30  in Alviso http://loopt.us/uLUVfA</t>
  </si>
  <si>
    <t>Amizadai</t>
  </si>
  <si>
    <t xml:space="preserve">@chickbot Kinda like status updates </t>
  </si>
  <si>
    <t>ImWorth72m</t>
  </si>
  <si>
    <t xml:space="preserve">99 thieving last night </t>
  </si>
  <si>
    <t>Tue Apr 07 06:59:43 PDT 2009</t>
  </si>
  <si>
    <t>caitlincupcake</t>
  </si>
  <si>
    <t xml:space="preserve">off to SAT prep </t>
  </si>
  <si>
    <t xml:space="preserve">OMG and i thought my monster yesterday was amazing! Boy was i wrong! THERE'S CARMALLOWS IN THE CABINET!! </t>
  </si>
  <si>
    <t>leximo</t>
  </si>
  <si>
    <t xml:space="preserve">Good morning twitter </t>
  </si>
  <si>
    <t>Tue Apr 07 06:59:44 PDT 2009</t>
  </si>
  <si>
    <t>amusical1</t>
  </si>
  <si>
    <t xml:space="preserve">@reannatugiri Thanks!  That just made my day. </t>
  </si>
  <si>
    <t>NAPP_News</t>
  </si>
  <si>
    <t xml:space="preserve">Just discovered that @BorrowLenses is on Twitter! NAPP members get a discount! </t>
  </si>
  <si>
    <t>pinkginghamom</t>
  </si>
  <si>
    <t xml:space="preserve">Heading to the gym- have to work off the ice cream from yesterday. </t>
  </si>
  <si>
    <t xml:space="preserve">@horrorhannah I wrote 8000 words in two days last week. Though I imagine your dissertation won't include fairys, dreams, etc like my book </t>
  </si>
  <si>
    <t xml:space="preserve">Cannot wait till fridayyyy. so far theres about 8 of us going to the premeire! hahah </t>
  </si>
  <si>
    <t xml:space="preserve">@SDNPhotography But, I have another 2 older Nanos knocking around, and numerous other mp3 players </t>
  </si>
  <si>
    <t xml:space="preserve">@lvcarolee on the way via paypal.  </t>
  </si>
  <si>
    <t>DarrylRMSG</t>
  </si>
  <si>
    <t xml:space="preserve">@ckedwell Great meeting you over coffee as well. Maybe next time we meet we can have a pint. </t>
  </si>
  <si>
    <t xml:space="preserve">Is sat in the car on his way home from a great weekend at his mums </t>
  </si>
  <si>
    <t>maggiecole</t>
  </si>
  <si>
    <t xml:space="preserve">Ready for a fabulous day! </t>
  </si>
  <si>
    <t>Tue Apr 07 06:59:48 PDT 2009</t>
  </si>
  <si>
    <t>LMGilrane</t>
  </si>
  <si>
    <t xml:space="preserve">Even when the sun is not its shiniest, &amp;amp; the ocean is not is sparkliest...Life is better at the Beach! (espc. Jensen Beach, FL)  </t>
  </si>
  <si>
    <t>Tue Apr 07 06:59:47 PDT 2009</t>
  </si>
  <si>
    <t xml:space="preserve">@evPhoneHome Porn was doing OK before then, too. </t>
  </si>
  <si>
    <t>Tue Apr 07 06:59:49 PDT 2009</t>
  </si>
  <si>
    <t>reedi</t>
  </si>
  <si>
    <t xml:space="preserve">Im clocking off early....well it is me Birthday afterall...so Im allowed </t>
  </si>
  <si>
    <t xml:space="preserve">@whatswithinu You too, and thanks. </t>
  </si>
  <si>
    <t xml:space="preserve">@songbookbaby Alright, wonderful </t>
  </si>
  <si>
    <t>Capedoll1183</t>
  </si>
  <si>
    <t>@andersoncooper Prob my fav so far  http://ac360.blogs.cnn.com/2009/04/07/dear-president-obama-78-ten-things-losing-the-real-culture-war/</t>
  </si>
  <si>
    <t xml:space="preserve">http://tinyurl.com/dcgqkz Please visit! </t>
  </si>
  <si>
    <t>going out to enjoy the sunshine again  -x-</t>
  </si>
  <si>
    <t>Tue Apr 07 06:59:50 PDT 2009</t>
  </si>
  <si>
    <t>GalloDonClemete</t>
  </si>
  <si>
    <t xml:space="preserve">@gxsxax precis </t>
  </si>
  <si>
    <t>Tue Apr 07 06:59:51 PDT 2009</t>
  </si>
  <si>
    <t>PinkaholicMom</t>
  </si>
  <si>
    <t xml:space="preserve">@twinky3 We've actually had toasty warm weather for a change so I took advantage of the opportunity </t>
  </si>
  <si>
    <t>pastortwice</t>
  </si>
  <si>
    <t xml:space="preserve">MSU may have lost, but Easter is here &amp;amp; Jesus has risen!! Jesus won the greatest contest of all.  </t>
  </si>
  <si>
    <t>devonshire_lass</t>
  </si>
  <si>
    <t>aah so out of the loop with literally everything, been holed up for the past week revising  stressful times</t>
  </si>
  <si>
    <t xml:space="preserve">Yah-hoo - got the 500 followers!! time for a cuppa and a chocolate digestive I think... </t>
  </si>
  <si>
    <t>@BZB Thinking of you mate  Having said that - he is not really in that &amp;quot;serious injury&amp;quot; demographic - still a risk but lower</t>
  </si>
  <si>
    <t>Tue Apr 07 06:59:53 PDT 2009</t>
  </si>
  <si>
    <t>DanSeeley</t>
  </si>
  <si>
    <t xml:space="preserve">Belgain Waffles at the Plate </t>
  </si>
  <si>
    <t>Tue Apr 07 06:59:54 PDT 2009</t>
  </si>
  <si>
    <t xml:space="preserve">@jarango sounds more like a land giveaway </t>
  </si>
  <si>
    <t>charlescecil</t>
  </si>
  <si>
    <t>@whitty316  Thank you so much  I am really glad you enjoyed it</t>
  </si>
  <si>
    <t>thirda</t>
  </si>
  <si>
    <t>@FatimaUK Yes, I am.  But my actual daily amount is low, comparatively. Just necessary.</t>
  </si>
  <si>
    <t>_Oro_Solido_</t>
  </si>
  <si>
    <t xml:space="preserve">over slept and dreamed about having a motorcycle </t>
  </si>
  <si>
    <t>Tue Apr 07 06:59:57 PDT 2009</t>
  </si>
  <si>
    <t xml:space="preserve">@petersaints thank you </t>
  </si>
  <si>
    <t>Tue Apr 07 06:59:58 PDT 2009</t>
  </si>
  <si>
    <t>MeliMelzzzz</t>
  </si>
  <si>
    <t xml:space="preserve">@patricklanglois The Clash &amp;amp; Phantom Planet! </t>
  </si>
  <si>
    <t>Modernthing</t>
  </si>
  <si>
    <t xml:space="preserve">greetings Twitter world ! and how is everyone today ? </t>
  </si>
  <si>
    <t>josep9</t>
  </si>
  <si>
    <t xml:space="preserve">@ladygaga GaGa I adore u!!! Wanna see you in Spain, on the 24th </t>
  </si>
  <si>
    <t>alimd11</t>
  </si>
  <si>
    <t xml:space="preserve">@bparker727 considering i've been trying to figure out how to stay upright for about 10 years, it's nothing! </t>
  </si>
  <si>
    <t>Tue Apr 07 06:59:59 PDT 2009</t>
  </si>
  <si>
    <t>@JonathanRKnight and we are blessed that you have come back into our lives again  Thank you!!!!!</t>
  </si>
  <si>
    <t>Tue Apr 07 07:00:00 PDT 2009</t>
  </si>
  <si>
    <t>eseaberg06</t>
  </si>
  <si>
    <t xml:space="preserve">@heelsanddaisys youuu wouldd...my little gerbil caitlin. </t>
  </si>
  <si>
    <t xml:space="preserve">@Kellyology twitter, no major loss, gmail, problem, ABC on boobtoob means the cat sat on the remote again </t>
  </si>
  <si>
    <t>gugahb</t>
  </si>
  <si>
    <t xml:space="preserve">@twittess claro que pode ... </t>
  </si>
  <si>
    <t>delphiejoy</t>
  </si>
  <si>
    <t xml:space="preserve">off to bed, had a long day but good overall. Night </t>
  </si>
  <si>
    <t>Good morning tweeters!  I am off to watch the news</t>
  </si>
  <si>
    <t>Tue Apr 07 07:00:03 PDT 2009</t>
  </si>
  <si>
    <t xml:space="preserve">just bought 'Collected Short Stories of Mumtaz Mufti' (Muftianay)... Yes, apart from Shahabism he was a prolific fiction writer too </t>
  </si>
  <si>
    <t xml:space="preserve">Heading home to @mighty_mel </t>
  </si>
  <si>
    <t xml:space="preserve">@loudmouthman Your nappy-changing process description sounds less zen-like, and more like an exercise in aerospace planning &amp;amp; execution. </t>
  </si>
  <si>
    <t>Tue Apr 07 07:00:07 PDT 2009</t>
  </si>
  <si>
    <t>broadwaybound13</t>
  </si>
  <si>
    <t xml:space="preserve">@mileycyrus  whered u get the cool backround? mines just lik these lame clouds. Luv it! </t>
  </si>
  <si>
    <t>AllBimmerDOTcom</t>
  </si>
  <si>
    <t xml:space="preserve">@faydra_deon My own quote: &amp;quot;Life is not about me.  It's about helping and giving to others.&amp;quot; -David Williams ...Took 42 years to get that </t>
  </si>
  <si>
    <t>lahne</t>
  </si>
  <si>
    <t xml:space="preserve">@BrianTroy hey, checking in....lemme know whats up </t>
  </si>
  <si>
    <t>midge_uk</t>
  </si>
  <si>
    <t xml:space="preserve">@urbanfly do y' mean M.C Escher (the painter not the DJ </t>
  </si>
  <si>
    <t>frenchiie</t>
  </si>
  <si>
    <t>@RaggieDollie LOOOONNERR!! Hahaha. I should but I'm not  I printed out history notes today. Jebus there are a LOT.. -</t>
  </si>
  <si>
    <t>You Send It.com is good, helpful, free, yay  http://www.yousendit.com/ http://bit.ly/scsaG</t>
  </si>
  <si>
    <t>taylorcyrus</t>
  </si>
  <si>
    <t>@RealJessicaAlba I'm going to see that soon also   Lets hope we enjoy it!</t>
  </si>
  <si>
    <t xml:space="preserve">http://twitpic.com/2yf1q - I just received this from my sailor! </t>
  </si>
  <si>
    <t>Tue Apr 07 07:00:10 PDT 2009</t>
  </si>
  <si>
    <t xml:space="preserve">@smont Hiya!!! </t>
  </si>
  <si>
    <t>Tue Apr 07 07:00:12 PDT 2009</t>
  </si>
  <si>
    <t xml:space="preserve">@nathanryder Glad your day's going well </t>
  </si>
  <si>
    <t>KathyHurford</t>
  </si>
  <si>
    <t xml:space="preserve">Treasured moments with my Pop @ the Nursing Home tonite, special times! Missed my Connect mates tonite, hope you're all doing amazingly </t>
  </si>
  <si>
    <t xml:space="preserve">@cydneyw http://twitpic.com/1vrtn - is this your work glamour shot </t>
  </si>
  <si>
    <t>Tue Apr 07 07:00:14 PDT 2009</t>
  </si>
  <si>
    <t>painttheshadows</t>
  </si>
  <si>
    <t>white kid rapper from the UK ..kinda cracked me up... check it out  http://tinyurl.com/d652uh</t>
  </si>
  <si>
    <t>Tue Apr 07 07:04:44 PDT 2009</t>
  </si>
  <si>
    <t xml:space="preserve">@bluewavemedia I am good! I de-twittered myself this weekend too. I feel out of touch ha. Trying to catch up with some people </t>
  </si>
  <si>
    <t>urbandelice</t>
  </si>
  <si>
    <t>@byubay  credibilitate jurnalistica</t>
  </si>
  <si>
    <t>meredithwrogers</t>
  </si>
  <si>
    <t xml:space="preserve">Writing a blog post on graffiti in Doha. If you see something hilarious or random in the coming wks, please snap a pic and send to me! </t>
  </si>
  <si>
    <t>@pieshopgirl I do  but 140 characters is not enough! He's a cool cat....all the time.</t>
  </si>
  <si>
    <t xml:space="preserve">Goes without saying. Funnest night of my life just ended </t>
  </si>
  <si>
    <t>littlereddoor</t>
  </si>
  <si>
    <t xml:space="preserve">@copaclaire @PaperCakes it went to school with Kid of Reddoor. when they get home, then photo </t>
  </si>
  <si>
    <t xml:space="preserve">Good morning all </t>
  </si>
  <si>
    <t>Tue Apr 07 07:04:46 PDT 2009</t>
  </si>
  <si>
    <t>fric_de_mentol</t>
  </si>
  <si>
    <t xml:space="preserve">good morning and a coffee </t>
  </si>
  <si>
    <t>Tue Apr 07 07:04:47 PDT 2009</t>
  </si>
  <si>
    <t>timwatsonuk</t>
  </si>
  <si>
    <t xml:space="preserve">@jasonelsa56 still a cheapskate, even when you're upside down!! </t>
  </si>
  <si>
    <t>Tue Apr 07 07:04:49 PDT 2009</t>
  </si>
  <si>
    <t>got a cardigan, dress &amp;amp; backpack from boyf today!  updated monsterattacks.lj!</t>
  </si>
  <si>
    <t xml:space="preserve">@jane_l You should highlight it so I know what you're talking about. </t>
  </si>
  <si>
    <t>snjehan</t>
  </si>
  <si>
    <t xml:space="preserve">@DocZhivago voters have been voting in rebellion since 8 March 2008 election. Before Malaysians unite, perhaps change would be good </t>
  </si>
  <si>
    <t xml:space="preserve">@johnhood #140conf is an international event with Characters joining us from across North America, Europe and the Middle East so yes. </t>
  </si>
  <si>
    <t xml:space="preserve">trust me, it works </t>
  </si>
  <si>
    <t>@jamesbainbridge I knew it was for the girl  My advice: Reward &amp;amp; praise taking chances as much as, if not more, than her success.</t>
  </si>
  <si>
    <t>Tue Apr 07 07:04:53 PDT 2009</t>
  </si>
  <si>
    <t>@ddlovato sombody told me that you'll come to germany  when will you come? please answer or reply  ? &amp;lt;3</t>
  </si>
  <si>
    <t xml:space="preserve">my ego is swelling....too many compliments from clients and good marketing ideas for one day....hope it keeps up though, cause i like it </t>
  </si>
  <si>
    <t>Tue Apr 07 07:04:55 PDT 2009</t>
  </si>
  <si>
    <t>SonjaNorwood</t>
  </si>
  <si>
    <t xml:space="preserve">@Sherryon yes, i think i like it. i'll let you know later. </t>
  </si>
  <si>
    <t>DrMollieMarti</t>
  </si>
  <si>
    <t xml:space="preserve">@TomVMorris Now that would be worth a few wrinkles. Oh, think of the wisdom you could collect in 500 yrs...&amp;amp; yet, still questing for more </t>
  </si>
  <si>
    <t>DMGjr88</t>
  </si>
  <si>
    <t xml:space="preserve">Shakin' up the money tree... Headed back into the car business </t>
  </si>
  <si>
    <t>Tue Apr 07 07:04:54 PDT 2009</t>
  </si>
  <si>
    <t>Danigirl01</t>
  </si>
  <si>
    <t xml:space="preserve">@ddlovato LOL It's good! How are u? I'm Dani </t>
  </si>
  <si>
    <t xml:space="preserve">@musicistheheart new hills please?? </t>
  </si>
  <si>
    <t>Tue Apr 07 07:04:56 PDT 2009</t>
  </si>
  <si>
    <t xml:space="preserve">@adaptiveblue for DM you need to follow back... </t>
  </si>
  <si>
    <t>triciagrace</t>
  </si>
  <si>
    <t xml:space="preserve">@saxOHphone I'm glad I found you! </t>
  </si>
  <si>
    <t xml:space="preserve">Hopefully today will go by fast. Excited to go home Thursday </t>
  </si>
  <si>
    <t>_alick</t>
  </si>
  <si>
    <t xml:space="preserve">Get my a200 today, can't wait </t>
  </si>
  <si>
    <t xml:space="preserve">@firebirdhouse done  </t>
  </si>
  <si>
    <t>Tue Apr 07 07:04:59 PDT 2009</t>
  </si>
  <si>
    <t xml:space="preserve">Always get insane download speeds from Microsoft site. Currently getting 525 kBps. Yes, that's kBYTESps. </t>
  </si>
  <si>
    <t>greencookied</t>
  </si>
  <si>
    <t xml:space="preserve">@anantinmypants sometimes I wish there weren't SO man Nepalis around  hehe. Kinda gets like Patan Dhoka frm time to time. </t>
  </si>
  <si>
    <t>@ladyhawk2711 I have some pretty hoity-toity greenhouses in my area. We'll see.  Thanks!</t>
  </si>
  <si>
    <t>@ddlovato explain to me, this conspiracy against meeee.. yeah a little paramore quote there  x</t>
  </si>
  <si>
    <t xml:space="preserve">@briancurd Could you allow for DMs? I would prefer not to give my email out publically. Thanks </t>
  </si>
  <si>
    <t>@michelleflores She spoke a lot of Spanish... I didn't understand her.  But she seems really nice. I pursued friends w/ her on FB.</t>
  </si>
  <si>
    <t>jewgonewild</t>
  </si>
  <si>
    <t xml:space="preserve">@patphelan thanks Pat! Funny thing is we've always pushed out, but true, lots of peeps don't notice  </t>
  </si>
  <si>
    <t>stephciccarelli</t>
  </si>
  <si>
    <t xml:space="preserve">@leahblonde Thanks Leah </t>
  </si>
  <si>
    <t>Tue Apr 07 07:05:01 PDT 2009</t>
  </si>
  <si>
    <t>Aberdabr</t>
  </si>
  <si>
    <t xml:space="preserve">@RealtorJimLee Great Pics there Jim...  but if I saw you three on the path I might turn around..   </t>
  </si>
  <si>
    <t>Tue Apr 07 07:05:02 PDT 2009</t>
  </si>
  <si>
    <t>mmm, watching dancing with the stars!!! i'm in my happy place-Gilles is soo yummy  &amp;lt;3</t>
  </si>
  <si>
    <t xml:space="preserve">@MrFloydNL ha well thats okay then, i'll make sure its in under 6 months </t>
  </si>
  <si>
    <t>Tue Apr 07 07:05:03 PDT 2009</t>
  </si>
  <si>
    <t>DimpleBaby09</t>
  </si>
  <si>
    <t xml:space="preserve">Family, you gotta love em... </t>
  </si>
  <si>
    <t xml:space="preserve">Good morning tweeple! Have a safe and productive Tuesday. </t>
  </si>
  <si>
    <t>jooooooooo</t>
  </si>
  <si>
    <t>@dj_damien Yey  Thanks :}</t>
  </si>
  <si>
    <t>at the airport.  cant wait to get to spain.</t>
  </si>
  <si>
    <t>beautifulcurare</t>
  </si>
  <si>
    <t xml:space="preserve">@fallonapple Tweet tweet to you too  Lets encourage each other to do what we should for our health...I'm down if you are </t>
  </si>
  <si>
    <t xml:space="preserve">@georgegsmithjr ok thanks! I ordered 8 pairs online too! Only cost me $106! Kids cant wait to get them! Have a great day </t>
  </si>
  <si>
    <t>Tue Apr 07 07:05:06 PDT 2009</t>
  </si>
  <si>
    <t>moo9</t>
  </si>
  <si>
    <t>Check this video out -- where to buy kid's jewelry for easter day  http://www.youtube.com/watch?v=ijuMuDIWVcs</t>
  </si>
  <si>
    <t>ODG19690817</t>
  </si>
  <si>
    <t xml:space="preserve">Drinking coffe with Richard, heï¿½s a nice looking guy. To young for anyone and not singel </t>
  </si>
  <si>
    <t>The builder is being so cute with the cat  Aw!</t>
  </si>
  <si>
    <t>aprildawn2009</t>
  </si>
  <si>
    <t xml:space="preserve">I love matt...so much </t>
  </si>
  <si>
    <t>OnlyOneFantasy</t>
  </si>
  <si>
    <t xml:space="preserve">@jayhandsome lol...sup mr.handsome </t>
  </si>
  <si>
    <t xml:space="preserve">is round Perry's gaff with Chelssss </t>
  </si>
  <si>
    <t xml:space="preserve">@sexythinker @TomVMorris @MissIve Maybe it's all of y'all sexy twitterers! I can feel the heat myself. Wait...is it me then? </t>
  </si>
  <si>
    <t>SouthernGurl93</t>
  </si>
  <si>
    <t xml:space="preserve">@ddlovato how fun! ah it'll get better </t>
  </si>
  <si>
    <t>OrganizedDanie</t>
  </si>
  <si>
    <t>i know @britnic22 misses my news updates   here's a good one  http://tinyurl.com/c6ks96</t>
  </si>
  <si>
    <t>Tue Apr 07 07:05:12 PDT 2009</t>
  </si>
  <si>
    <t>Caileda</t>
  </si>
  <si>
    <t xml:space="preserve">@tspike7 Fantastic... I'll make another place setting. </t>
  </si>
  <si>
    <t>ratnaditya</t>
  </si>
  <si>
    <t xml:space="preserve">It's raining in Hyd. This proves one thing. Even Rain Gods are on twitter!! </t>
  </si>
  <si>
    <t xml:space="preserve">swallowed in boredom. who's gonna save me from this? </t>
  </si>
  <si>
    <t xml:space="preserve">@Lyncinda Nope didn't understand much of that tweet ... I like cashmere though </t>
  </si>
  <si>
    <t>Tue Apr 07 07:05:14 PDT 2009</t>
  </si>
  <si>
    <t>tinkadoic</t>
  </si>
  <si>
    <t xml:space="preserve">@vedrangulin agreed </t>
  </si>
  <si>
    <t>BeckeeMcD</t>
  </si>
  <si>
    <t xml:space="preserve">@AficionadoHCE He sure does i put him in the game and bought him some </t>
  </si>
  <si>
    <t>CiderpunkDotCom</t>
  </si>
  <si>
    <t xml:space="preserve">@stephenfry treat yourself to a nice drop of cider now you're back </t>
  </si>
  <si>
    <t>bluefuego</t>
  </si>
  <si>
    <t>52 sites to review for CASE Awards today.  I see some familiar faces in the crowd.   - bjw</t>
  </si>
  <si>
    <t xml:space="preserve">@Braincell08 b/c time is a relative measurement of motion, kids = more movement, therefor u have more time in the day! </t>
  </si>
  <si>
    <t>_itsthebeat</t>
  </si>
  <si>
    <t xml:space="preserve">@amy_runner I hereby dedicate my first reply to you! Hope you're ok. </t>
  </si>
  <si>
    <t>Tue Apr 07 07:05:16 PDT 2009</t>
  </si>
  <si>
    <t>jyarmis</t>
  </si>
  <si>
    <t xml:space="preserve">@rotkapchen i think i'll @mkrigsman t-krigs...definitely dinosaur lineage </t>
  </si>
  <si>
    <t xml:space="preserve">@Bella1876432 I am up </t>
  </si>
  <si>
    <t xml:space="preserve">@MauiMichael haha Hugg's are good, especially as cold as it is here this morning  Thanks for keeping me warm </t>
  </si>
  <si>
    <t>MacyAngel</t>
  </si>
  <si>
    <t xml:space="preserve">@joelcomm Thank you for the dl </t>
  </si>
  <si>
    <t xml:space="preserve">hey @lcgabe, 5 days brother </t>
  </si>
  <si>
    <t>Tue Apr 07 07:05:18 PDT 2009</t>
  </si>
  <si>
    <t>@Mark_Coughlan @apergl I think marian finucane misprounced budget to #bludget, hence the meme.  #budget09</t>
  </si>
  <si>
    <t>Tue Apr 07 07:05:19 PDT 2009</t>
  </si>
  <si>
    <t>NadjaMO</t>
  </si>
  <si>
    <t xml:space="preserve">@mikkelmarius I think you're funny </t>
  </si>
  <si>
    <t>IamSania</t>
  </si>
  <si>
    <t xml:space="preserve">how r u all guys? this is some thing new to me; Please see my website www.funduarticles.com </t>
  </si>
  <si>
    <t>@ollybenson  Have a look at this - It might explain  http://bit.ly/oG92</t>
  </si>
  <si>
    <t>The Prodigy Tonight! Stoked!  Oh, Burnt Bagels Are The Way Forward!</t>
  </si>
  <si>
    <t xml:space="preserve">@TomFelton i saw it when it was on Broadway in NY and it was pretty incredible </t>
  </si>
  <si>
    <t>isefjaer</t>
  </si>
  <si>
    <t xml:space="preserve">FOLLOW DTMAFIA ! http://twitter.com/dtmafiaofficial GO DTMAFIA !!! </t>
  </si>
  <si>
    <t xml:space="preserve">heading to school...! </t>
  </si>
  <si>
    <t xml:space="preserve">@batbeater pattycakes really got it? </t>
  </si>
  <si>
    <t>eleesha</t>
  </si>
  <si>
    <t xml:space="preserve">@HealingWithin Yvonne, I'm so touched by what you said, it makes what I do feel so special, Big Hugs, Luv &amp;amp; Appreciation 2 U, thnx </t>
  </si>
  <si>
    <t>Thatgirl1965</t>
  </si>
  <si>
    <t xml:space="preserve">At the office....working. </t>
  </si>
  <si>
    <t xml:space="preserve">@Chloebeetle what's scary is I think I know most of those animals </t>
  </si>
  <si>
    <t xml:space="preserve">Right am off for my java fix who wants one? </t>
  </si>
  <si>
    <t>@domdingelom Look near the bottom of the MacHeist page. EventBox is free for all visitors  It's Beta quality for sure, but has potential.</t>
  </si>
  <si>
    <t>HollyJ70</t>
  </si>
  <si>
    <t xml:space="preserve">@chipcoffey safe flight home! bet you'll be glad to see your babies. </t>
  </si>
  <si>
    <t>navycb63</t>
  </si>
  <si>
    <t xml:space="preserve">Woo. Hope this week isnt as slow as last week. </t>
  </si>
  <si>
    <t>Tue Apr 07 07:05:26 PDT 2009</t>
  </si>
  <si>
    <t>mdgirl66</t>
  </si>
  <si>
    <t>Say Happy Birthday to Bentley for me  Danielle mentioned it on the radio this morning.  Have a great day off...</t>
  </si>
  <si>
    <t xml:space="preserve">Ok, changed it back since my picture didn't match the name lol Off to watch movies via @instant_netflix </t>
  </si>
  <si>
    <t xml:space="preserve">: I wish school was like those revision sessions. Classes of 10 in non-uniform, able to have a laugh and learn at the same time.  </t>
  </si>
  <si>
    <t xml:space="preserve">@patricklanglois Skin and bones/Marianas Trench &amp;amp; Top of the world/T.I </t>
  </si>
  <si>
    <t>Emizzle4</t>
  </si>
  <si>
    <t>@fakerpattz ooh I love your jacket in this picture  tres chic.</t>
  </si>
  <si>
    <t>Tue Apr 07 07:05:28 PDT 2009</t>
  </si>
  <si>
    <t xml:space="preserve">well, I need to go see what other messes I can make today, LOL..... Talk to you all later </t>
  </si>
  <si>
    <t>LaReinaVerde</t>
  </si>
  <si>
    <t>I so don't understand what I'm supposed to do on Twitter but here I go    http://twitpic.com/2yf99</t>
  </si>
  <si>
    <t>Tue Apr 07 07:05:30 PDT 2009</t>
  </si>
  <si>
    <t xml:space="preserve">@pacoandbetty WOW you guys are incredible!!! thanks for the follow </t>
  </si>
  <si>
    <t xml:space="preserve">blogger has been unblocked at work - at last!!! job satisfaction just went up a couple of notches </t>
  </si>
  <si>
    <t>Paulosthejackal</t>
  </si>
  <si>
    <t xml:space="preserve">Has realised that he has sold out to get on here!!! But he does have a legal license for Delicious library amongst others which is cool </t>
  </si>
  <si>
    <t>Tue Apr 07 07:09:40 PDT 2009</t>
  </si>
  <si>
    <t xml:space="preserve">@msannapotter Maybe the car closer to the hydrant would be willing to split it with you. </t>
  </si>
  <si>
    <t>HoseinBabai</t>
  </si>
  <si>
    <t xml:space="preserve">@mrskutcher you really think he would say something if YOU farted?  </t>
  </si>
  <si>
    <t>Tue Apr 07 07:09:42 PDT 2009</t>
  </si>
  <si>
    <t>danstanley</t>
  </si>
  <si>
    <t>Good on you Parky  http://bit.ly/i3bAN</t>
  </si>
  <si>
    <t>Tue Apr 07 07:09:43 PDT 2009</t>
  </si>
  <si>
    <t>TheDuchessofArt</t>
  </si>
  <si>
    <t>@TamraNicole I need u to fix ur avatar so people can see how flyy my bff is  I miss u already and I want some Sonics...lol!</t>
  </si>
  <si>
    <t>Tue Apr 07 07:09:45 PDT 2009</t>
  </si>
  <si>
    <t xml:space="preserve">@unsakred I am in FLA, and it's 47 degrees, yesterday was 80. </t>
  </si>
  <si>
    <t>Tue Apr 07 07:09:46 PDT 2009</t>
  </si>
  <si>
    <t>@Daniel_de_Bourg wow preety surpised u replied lol. harldy any famous ones do.. its a good track  x</t>
  </si>
  <si>
    <t xml:space="preserve">@Totalbiscuit I am now </t>
  </si>
  <si>
    <t xml:space="preserve">@lesleybrooken Thank you! </t>
  </si>
  <si>
    <t xml:space="preserve">@ChristyLeger you sure showed them! </t>
  </si>
  <si>
    <t>Tue Apr 07 07:09:48 PDT 2009</t>
  </si>
  <si>
    <t xml:space="preserve">@Cogiva  coolio, I'll send out a text then to everyone and you can go home to bed, tell your boss I said it was ok. </t>
  </si>
  <si>
    <t xml:space="preserve">@jennymccutcheon I love open-minded, tolerant peeps, too. Looking forward to reading your tweets from snowy Ohio here in balmy FL. </t>
  </si>
  <si>
    <t>@mileycyrus Yes, i love Jesus too  And: I love YOU!!!)</t>
  </si>
  <si>
    <t>_Maral</t>
  </si>
  <si>
    <t>@thethomas Im fine  how are you?</t>
  </si>
  <si>
    <t>Tue Apr 07 07:09:50 PDT 2009</t>
  </si>
  <si>
    <t>zsozsopaz</t>
  </si>
  <si>
    <t>I'm off for a typically energetic (frenetic) day? Unusually cool here - might be a top-down drive to and from  - art has kept me balanced!</t>
  </si>
  <si>
    <t xml:space="preserve">@marcpending I hope you purchased that shirt! It's amaaazing! </t>
  </si>
  <si>
    <t>annemarivdm</t>
  </si>
  <si>
    <t xml:space="preserve">I'm having a crazy day. The next two weeks are going to be BUSY!! But I'm not complaining </t>
  </si>
  <si>
    <t>Tue Apr 07 07:09:51 PDT 2009</t>
  </si>
  <si>
    <t>rotkapchen</t>
  </si>
  <si>
    <t>@mkrigsman  So where did this start? There must have been a catalyst. I'm curious. Some latest piece I surely missed.</t>
  </si>
  <si>
    <t>Tue Apr 07 07:09:53 PDT 2009</t>
  </si>
  <si>
    <t>getanis</t>
  </si>
  <si>
    <t xml:space="preserve">@amalakar * search at G, right click, save </t>
  </si>
  <si>
    <t xml:space="preserve">@jeayese that would b fun </t>
  </si>
  <si>
    <t xml:space="preserve">@rossmills hmm. Perhaps London expo? Lots of buildings. Dunno if that gives us much time. I'd have to prioritize my headcrab </t>
  </si>
  <si>
    <t>Tue Apr 07 07:09:54 PDT 2009</t>
  </si>
  <si>
    <t>jacobjohnson</t>
  </si>
  <si>
    <t xml:space="preserve">@mcurry If somebody reccomends a good one, would you be so kind as to tweet it? </t>
  </si>
  <si>
    <t>litang97</t>
  </si>
  <si>
    <t xml:space="preserve">@DonnieWahlberg full service tour. oh mah goodness - i can't wait. ill be there at jones beach!! </t>
  </si>
  <si>
    <t>PoodieTheByz</t>
  </si>
  <si>
    <t xml:space="preserve">I think Im fallin in like with my new LG Lotus...  Im not quite over my Samsung A900 [BEST FREAKIN PHONE EVER!], but this one's aiiight. </t>
  </si>
  <si>
    <t>LollyLabs</t>
  </si>
  <si>
    <t>[Please Re-Tweet:] A new print edition just announced. http://tinyurl.com/dd43bt Thanks!  (via @gapingvoid)</t>
  </si>
  <si>
    <t>Tue Apr 07 07:09:55 PDT 2009</t>
  </si>
  <si>
    <t>sharondrew</t>
  </si>
  <si>
    <t xml:space="preserve">am writing new book. facilitating decision making for change in economic hard times. making sales a spiritual practice! good luck, right </t>
  </si>
  <si>
    <t>RBICHON</t>
  </si>
  <si>
    <t>@ mo mo i didn't get to the phone this bits, oh i had a twix for breakfast  it was delicious!</t>
  </si>
  <si>
    <t>kaywee</t>
  </si>
  <si>
    <t xml:space="preserve">@jamescorden O.O It's 3? *looks at time* Ah well, it's good that times going quick, means that in no time Horne and Corden will be on! </t>
  </si>
  <si>
    <t>Tue Apr 07 07:09:58 PDT 2009</t>
  </si>
  <si>
    <t>Riarocco</t>
  </si>
  <si>
    <t>@ORMGrecipes Ko  it happens to all of us I love your site.  I am going to borrow some ideas.    I like the blog first and then the Home</t>
  </si>
  <si>
    <t>Tue Apr 07 07:09:59 PDT 2009</t>
  </si>
  <si>
    <t>manduhhx333</t>
  </si>
  <si>
    <t xml:space="preserve">in sc  getting ready,boardwalk soon! </t>
  </si>
  <si>
    <t>Tue Apr 07 07:10:00 PDT 2009</t>
  </si>
  <si>
    <t>HandymanTrainer</t>
  </si>
  <si>
    <t xml:space="preserve">I'm off to remodel a kitchen, have a great day, Twitterville.  And all my thanks to all the new followers, I appreciate all the attention </t>
  </si>
  <si>
    <t>Tue Apr 07 07:10:01 PDT 2009</t>
  </si>
  <si>
    <t>bpcohen10</t>
  </si>
  <si>
    <t xml:space="preserve">@sharpiesusan nonsense!  All steak looks perfectly succulent! </t>
  </si>
  <si>
    <t>joeyfeldman</t>
  </si>
  <si>
    <t xml:space="preserve">@lanceboda thanks man!im sure ill tweet you while im there </t>
  </si>
  <si>
    <t>imartinmasson</t>
  </si>
  <si>
    <t>@mileycyrus http://twitpic.com/2xszg -  gotta love a bit of Starbucks, and Miley... Ideal combination much?</t>
  </si>
  <si>
    <t>melikmen</t>
  </si>
  <si>
    <t xml:space="preserve">happy about his friends  </t>
  </si>
  <si>
    <t>twitfit</t>
  </si>
  <si>
    <t>@ditucci That's OK, as long as you're thinking about me   Great job, especially given your extremely busy schedule.</t>
  </si>
  <si>
    <t>temos</t>
  </si>
  <si>
    <t xml:space="preserve">@twittess eu voto Fake! </t>
  </si>
  <si>
    <t xml:space="preserve">@CarolBlymire Nice! Thanks Carol! </t>
  </si>
  <si>
    <t xml:space="preserve">@ABROWN314 hey teets </t>
  </si>
  <si>
    <t>Parkrocker</t>
  </si>
  <si>
    <t>@unset Er war der Head of Platform Development (  http://is.gd/rcQU ). Eventuell ist die Plattform ja doch zu buggy geworden  #myonid</t>
  </si>
  <si>
    <t>CemYildiz</t>
  </si>
  <si>
    <t xml:space="preserve">@skar Only played one mission, but it's very very cool </t>
  </si>
  <si>
    <t>HalZero</t>
  </si>
  <si>
    <t xml:space="preserve">Reserved the meeting room for SpaceCon I </t>
  </si>
  <si>
    <t xml:space="preserve">Whew! My day is ovahh! Hopefully the house is quiet so I can get some zZzZz's </t>
  </si>
  <si>
    <t>Tue Apr 07 07:10:05 PDT 2009</t>
  </si>
  <si>
    <t xml:space="preserve">Doing TV easy crossword! </t>
  </si>
  <si>
    <t>adele915</t>
  </si>
  <si>
    <t xml:space="preserve">is going to Mexico for lunch. First class baby </t>
  </si>
  <si>
    <t>karen_hammons</t>
  </si>
  <si>
    <t xml:space="preserve">I'm so shocked that I have lost 3.3 pounds. I guess walking does help after all. </t>
  </si>
  <si>
    <t>Heather610</t>
  </si>
  <si>
    <t>accepted a job offer  cleaned out my art supplies, going to Barnes and Noble...</t>
  </si>
  <si>
    <t xml:space="preserve">@anthony herron - Cheers! - @karenstrunks @midge_uk - it's Felice Varini </t>
  </si>
  <si>
    <t xml:space="preserve">It is am absolutely beautiful morning today </t>
  </si>
  <si>
    <t>Tue Apr 07 07:10:06 PDT 2009</t>
  </si>
  <si>
    <t>Russel Kane was very good - funny guy that likes to take the piss out of Aussies and Brits.  Sleepy time now...</t>
  </si>
  <si>
    <t xml:space="preserve">Sat at the studio for 2hrs yesterday having an intervetion with Billy and Ciara's band...I'm starting to understand guys now. </t>
  </si>
  <si>
    <t>HappyMe_Julie</t>
  </si>
  <si>
    <t xml:space="preserve">what a blustery day!!!  Looks like more crafts, video games, and castle building!!!  Fun times </t>
  </si>
  <si>
    <t>Tue Apr 07 07:10:08 PDT 2009</t>
  </si>
  <si>
    <t xml:space="preserve">@hutchice there is no scale for this beauty my dear </t>
  </si>
  <si>
    <t>Tue Apr 07 07:10:09 PDT 2009</t>
  </si>
  <si>
    <t xml:space="preserve">Got a bag full of blowpops so I'll be happy today. </t>
  </si>
  <si>
    <t>CRryanMAGICIAN</t>
  </si>
  <si>
    <t xml:space="preserve">Show sally my page </t>
  </si>
  <si>
    <t>Tue Apr 07 07:10:10 PDT 2009</t>
  </si>
  <si>
    <t xml:space="preserve">good morning everyone! I'm so over my bad day, time for good vibes </t>
  </si>
  <si>
    <t>Tue Apr 07 07:10:12 PDT 2009</t>
  </si>
  <si>
    <t>heather_hendon</t>
  </si>
  <si>
    <t xml:space="preserve">IS ON THE PHONE WITH LEX AND TERRY!! </t>
  </si>
  <si>
    <t>Tue Apr 07 07:10:14 PDT 2009</t>
  </si>
  <si>
    <t xml:space="preserve">@guardian_renata something special in return </t>
  </si>
  <si>
    <t>Tue Apr 07 07:10:13 PDT 2009</t>
  </si>
  <si>
    <t>secos</t>
  </si>
  <si>
    <t xml:space="preserve">@gabek Thats what the CC field is for  </t>
  </si>
  <si>
    <t xml:space="preserve">tonight bbq qith friends! going to get some steaks and totally looking forward to 1st bbq of this year </t>
  </si>
  <si>
    <t>s1ndr3</t>
  </si>
  <si>
    <t xml:space="preserve">Sindre tweets for the first time, but no one is paying attetion. Oh well... </t>
  </si>
  <si>
    <t>MightierIsPen</t>
  </si>
  <si>
    <t>@froxyn iphones are awesome  ianything is pretty awesome, actually!</t>
  </si>
  <si>
    <t>Tue Apr 07 07:10:15 PDT 2009</t>
  </si>
  <si>
    <t xml:space="preserve">Is www.myspace.com/veronicaleigh... Songs from the new record are up </t>
  </si>
  <si>
    <t>Leilakoren</t>
  </si>
  <si>
    <t xml:space="preserve">sounds of george working are too good </t>
  </si>
  <si>
    <t xml:space="preserve">@TipJunkie love links to interesting things/tutorials, and then of course my show addictions </t>
  </si>
  <si>
    <t>I love waking up in the morning and realizing that I get to go out and do things. Not just stay at home &amp;amp; blow my friends off.  So stoked.</t>
  </si>
  <si>
    <t>sweetfangs</t>
  </si>
  <si>
    <t xml:space="preserve">is having fun with rach </t>
  </si>
  <si>
    <t>@bruwmac give her a hug from me and my little one sitting here doing homework!!  she loves to hug people-so do I!!</t>
  </si>
  <si>
    <t xml:space="preserve">I have my fb and yoville back at the office! </t>
  </si>
  <si>
    <t>Tue Apr 07 07:10:17 PDT 2009</t>
  </si>
  <si>
    <t>Fergalicious! So delicious  xD eh, @lilmarie15</t>
  </si>
  <si>
    <t>EdEntrepreneur</t>
  </si>
  <si>
    <t xml:space="preserve">@IMJackSparrow Jack, I like you buddy! Your a good man, with a few quirks... Just give up the job now and burn the bridge! </t>
  </si>
  <si>
    <t>redkranch</t>
  </si>
  <si>
    <t xml:space="preserve">Good Morning! Well, got a full house this morning!  BIL is all moved in and getting settled.  </t>
  </si>
  <si>
    <t>Tue Apr 07 07:10:19 PDT 2009</t>
  </si>
  <si>
    <t xml:space="preserve">@whatevsslevs: perhaps. i'll think about it </t>
  </si>
  <si>
    <t>john_lafemina</t>
  </si>
  <si>
    <t xml:space="preserve">@tedmurphy thanks for the follow - love the hamster idea </t>
  </si>
  <si>
    <t xml:space="preserve">And of course John Oates (off of Hall &amp;amp; Oates) Happy Birthday </t>
  </si>
  <si>
    <t>Nebo_</t>
  </si>
  <si>
    <t xml:space="preserve">@robofillet 66 words to go for me. </t>
  </si>
  <si>
    <t>Tue Apr 07 07:10:20 PDT 2009</t>
  </si>
  <si>
    <t xml:space="preserve">@JackySue I'd feel better if I knew anything about feminist theory! SO much still to do, but I'm sure you're right... </t>
  </si>
  <si>
    <t xml:space="preserve">@montanawhispers thank you! </t>
  </si>
  <si>
    <t xml:space="preserve">9pm and just got home frm skool frm 6am. feels like i lost my foots. bedtime ! gnite </t>
  </si>
  <si>
    <t>Tue Apr 07 07:10:21 PDT 2009</t>
  </si>
  <si>
    <t xml:space="preserve">@ddlovato Hey Demi! Pleasee replyy im such a big fan and I love everything you do! It would mean so much! Youre such an inspiration! Sana </t>
  </si>
  <si>
    <t xml:space="preserve">@anthonyherron - Cheers! - @karenstrunks @midge_uk - it's Felice Varini </t>
  </si>
  <si>
    <t>MissMillz</t>
  </si>
  <si>
    <t xml:space="preserve">grindin grindin grindinnnn...tryna finish the massive amount of designs i already have to do so i can start on newer projects </t>
  </si>
  <si>
    <t>GabrielleWhite</t>
  </si>
  <si>
    <t xml:space="preserve">Good morning everyone and hello to all my new followers </t>
  </si>
  <si>
    <t>Tue Apr 07 07:10:23 PDT 2009</t>
  </si>
  <si>
    <t>jjross</t>
  </si>
  <si>
    <t xml:space="preserve">@JsBabyMama No, I dont like running for the bus, when I leave &amp;quot;on time&amp;quot; I have to run to catch it </t>
  </si>
  <si>
    <t>PJamSalesAmanda</t>
  </si>
  <si>
    <t xml:space="preserve">@TrMoody  I cant deal with my sweetened milk drinks! I really coffee or my mood can turn... fast.  haha </t>
  </si>
  <si>
    <t>mcvie</t>
  </si>
  <si>
    <t xml:space="preserve">@tristantales If you need a good slap in the face, call me. </t>
  </si>
  <si>
    <t>@sergiopereira I'll better get crackin' on exposing the system as a RESTful service. Just to be consistent w/Twitter.  Thank you!!!!!!!!!</t>
  </si>
  <si>
    <t>x0xjennaaaaa</t>
  </si>
  <si>
    <t xml:space="preserve">retarded... everyone took a honors test. i didnt </t>
  </si>
  <si>
    <t>Tue Apr 07 07:10:24 PDT 2009</t>
  </si>
  <si>
    <t xml:space="preserve">gotta go to work in about 15 or so. played GTA: Chinatown Wars a lot last night. Anyone who has a DS should get that game, it's that good </t>
  </si>
  <si>
    <t>Tue Apr 07 07:10:26 PDT 2009</t>
  </si>
  <si>
    <t>JLovesDW</t>
  </si>
  <si>
    <t>@DonnieWahlberg I just sent Jon a message that he was cute..then there is you..not enough space to tell you what I think  XX</t>
  </si>
  <si>
    <t>Tue Apr 07 07:10:25 PDT 2009</t>
  </si>
  <si>
    <t xml:space="preserve">@missanimelvr so please explain it to me. I want to know. Make it make sense Mimi </t>
  </si>
  <si>
    <t>Tue Apr 07 07:10:27 PDT 2009</t>
  </si>
  <si>
    <t>HeavenEatsFace</t>
  </si>
  <si>
    <t xml:space="preserve">@mickelbetch Hola, betchfaceee. xD Things are going great. What about you? </t>
  </si>
  <si>
    <t>Tue Apr 07 07:10:28 PDT 2009</t>
  </si>
  <si>
    <t xml:space="preserve">P.S. I'm done being emo. Not productive. Got a dentist's appointment in an hour anyway, I don't wanna be all buhhhh since I gotta smile </t>
  </si>
  <si>
    <t xml:space="preserve">listening to music! </t>
  </si>
  <si>
    <t>Tue Apr 07 07:14:37 PDT 2009</t>
  </si>
  <si>
    <t>@RufusHound @glinner I should add that the firefox plugin 'Power Twitter' is highly recommended!   http://bit.ly/Lz2kT</t>
  </si>
  <si>
    <t>Tue Apr 07 07:14:38 PDT 2009</t>
  </si>
  <si>
    <t xml:space="preserve">@darraghdoyle Actually that sounds great. </t>
  </si>
  <si>
    <t>Tue Apr 07 07:14:40 PDT 2009</t>
  </si>
  <si>
    <t>TrailerParkGzus</t>
  </si>
  <si>
    <t xml:space="preserve">sitting in history....college sucks ass dont ever go. ruin your lives!!!!! </t>
  </si>
  <si>
    <t>Tue Apr 07 07:14:39 PDT 2009</t>
  </si>
  <si>
    <t>Niicoleeee</t>
  </si>
  <si>
    <t>@eoghanquigg Pleaseeeeee come to Glasgow and do a signing   xxxxx</t>
  </si>
  <si>
    <t>ShyLisa</t>
  </si>
  <si>
    <t xml:space="preserve">Ready...Set...Go!!! </t>
  </si>
  <si>
    <t>katelizabeth</t>
  </si>
  <si>
    <t xml:space="preserve">Going horseback riding for the first time in quite a while. </t>
  </si>
  <si>
    <t xml:space="preserve">@muddypebbles Congratulations!  </t>
  </si>
  <si>
    <t xml:space="preserve">@threesunset Please show @jamiefiedler the way around here. He needs to get into it </t>
  </si>
  <si>
    <t>Tue Apr 07 07:14:41 PDT 2009</t>
  </si>
  <si>
    <t>@shanenassiri Well - I do try!  haha!</t>
  </si>
  <si>
    <t xml:space="preserve">baking an easter chocolate cake </t>
  </si>
  <si>
    <t>Tue Apr 07 07:14:42 PDT 2009</t>
  </si>
  <si>
    <t xml:space="preserve">@buckhollywood happy Tuesday!! </t>
  </si>
  <si>
    <t xml:space="preserve">@lcolwill thanks, friend </t>
  </si>
  <si>
    <t xml:space="preserve">@katiekayx aw cool! I'm so excited </t>
  </si>
  <si>
    <t xml:space="preserve">@AndreaDuke15 nope, just agreeing. </t>
  </si>
  <si>
    <t xml:space="preserve">@TheDailyBlonde Hall and Oates reminds me of college...there I go dating myself again </t>
  </si>
  <si>
    <t>Sarah is encouraging all to follow @PortlandUK  http://www.myspace.com/portlandmusicuk</t>
  </si>
  <si>
    <t xml:space="preserve">woke up listenin to a DJ Jeffrey mix on my ipod. tea and oatmeal is a heavenly combo, esp since i'm just gonna lounge here on my couch </t>
  </si>
  <si>
    <t>Tue Apr 07 07:14:44 PDT 2009</t>
  </si>
  <si>
    <t>solidjim</t>
  </si>
  <si>
    <t xml:space="preserve">taxman was good to me. New bass coming soon! </t>
  </si>
  <si>
    <t xml:space="preserve">@B_Nerdy Naw...I threw it to the floor cuse Lefty told me to close the freakin door behind me.   </t>
  </si>
  <si>
    <t>JMeans13</t>
  </si>
  <si>
    <t xml:space="preserve">Today is going to be a great day thanks to my good friend Mr. Xanax! </t>
  </si>
  <si>
    <t>tiffanyelle</t>
  </si>
  <si>
    <t xml:space="preserve">@cincydefender  Awww snap! Congrats guys! </t>
  </si>
  <si>
    <t>annabel5000</t>
  </si>
  <si>
    <t>Jay16K</t>
  </si>
  <si>
    <t>Otherinbox 50% Discount till 15th April for Beta Users  And three Month free Premium for all Beta Users  #mightbuyit #goodservice #oib</t>
  </si>
  <si>
    <t>cath21</t>
  </si>
  <si>
    <t xml:space="preserve">@lolroy enjoy your holiday </t>
  </si>
  <si>
    <t>alhsmith</t>
  </si>
  <si>
    <t xml:space="preserve">@abisignorelli @kirstysmac I'm going! Enough pressure already! </t>
  </si>
  <si>
    <t xml:space="preserve">@jamesstarsailor listen to eminems new song, that'll sort you out </t>
  </si>
  <si>
    <t>tojoha1</t>
  </si>
  <si>
    <t xml:space="preserve">@Brysonen Maybe because it doesn't come naturally? You could be the next Shakespeare.. </t>
  </si>
  <si>
    <t xml:space="preserve">@PeterWelland understandable, don't feel so bad  I'm here writing because of having become jobless some days ago </t>
  </si>
  <si>
    <t>Bbradpowers</t>
  </si>
  <si>
    <t xml:space="preserve">Tweet tweet,up early have to run to Pasedena </t>
  </si>
  <si>
    <t xml:space="preserve">@timesjoanna join relevent/interesting groups....once u have alot of contacts u can search for people in companies and see who does what </t>
  </si>
  <si>
    <t>CasadieJo</t>
  </si>
  <si>
    <t xml:space="preserve">is awake..gonna go make her self some tea.. I hope everyone has a great day!!!! </t>
  </si>
  <si>
    <t xml:space="preserve">@catrinia hey chic! glad to see you JOIN US.. heh... </t>
  </si>
  <si>
    <t>inakwon</t>
  </si>
  <si>
    <t xml:space="preserve">@evntaccomplishd maybe it was b/c i saw it at midnight last night?  and i don't know carter's story that well...not a true fan i guess! </t>
  </si>
  <si>
    <t>ReesesSweetie</t>
  </si>
  <si>
    <t xml:space="preserve">Ahhhh coffee </t>
  </si>
  <si>
    <t xml:space="preserve">@gretchenmartin WOO HOO!!!  we can't have you sleeping so much.  I am calling you tonight at 3am </t>
  </si>
  <si>
    <t>@marketingveep thanks  I love the candid style, much more like me</t>
  </si>
  <si>
    <t>Unique4aReason</t>
  </si>
  <si>
    <t>@Sevdolo ha ha! Kam told me he wanted mini burgers from Jack n the box so he could get the girls! crazy butt!!  Have a good day patna!</t>
  </si>
  <si>
    <t>@cecycorrea I actually live in Baton Rouge... but it's fine here!  A little chilly, but nice. How are you?</t>
  </si>
  <si>
    <t>introversimonDu</t>
  </si>
  <si>
    <t>@caitlingraham thankyou  trying hard to keep it going!</t>
  </si>
  <si>
    <t>emiluvsdemi</t>
  </si>
  <si>
    <t xml:space="preserve">emily is happy because of the new parenting plan, cortney. </t>
  </si>
  <si>
    <t>Victoriahh</t>
  </si>
  <si>
    <t xml:space="preserve">@brendonuriesays You shoullld have done some england shows! </t>
  </si>
  <si>
    <t>CaroleCross</t>
  </si>
  <si>
    <t xml:space="preserve">@steveweber Early morning beginners luck! </t>
  </si>
  <si>
    <t>QueenieshaS</t>
  </si>
  <si>
    <t xml:space="preserve">@RU_it_girl my tiny panther </t>
  </si>
  <si>
    <t>beardedtheory</t>
  </si>
  <si>
    <t xml:space="preserve">Such a sunny day </t>
  </si>
  <si>
    <t>mrbill67401</t>
  </si>
  <si>
    <t xml:space="preserve">@eleesha Each day is a blessing.  It can only go uphill from there </t>
  </si>
  <si>
    <t>Tue Apr 07 07:14:56 PDT 2009</t>
  </si>
  <si>
    <t xml:space="preserve">that was a quote ffrom lrn, im still gay </t>
  </si>
  <si>
    <t>drojas23</t>
  </si>
  <si>
    <t xml:space="preserve">goodmorning! hope everyone has a terrific tuesday! </t>
  </si>
  <si>
    <t>Tue Apr 07 07:14:58 PDT 2009</t>
  </si>
  <si>
    <t xml:space="preserve">@SpecialEdMusic LOL maaaaaybe IDK yet </t>
  </si>
  <si>
    <t>@alancostello you are such a sucker for a compliment....  don't be stopping now, or you'll get chugged, and how!</t>
  </si>
  <si>
    <t>@Moist literal  there's a machine at the gym that has the same effect!</t>
  </si>
  <si>
    <t>Tue Apr 07 07:14:59 PDT 2009</t>
  </si>
  <si>
    <t>megheuer</t>
  </si>
  <si>
    <t xml:space="preserve">@swoodruff That's a good one </t>
  </si>
  <si>
    <t>abledragon</t>
  </si>
  <si>
    <t xml:space="preserve">@sam890060 You're welcome - glad it was useful! </t>
  </si>
  <si>
    <t>AnJella_A</t>
  </si>
  <si>
    <t xml:space="preserve">wants to watch House..NOW  &amp;amp; got Grey's season 4 on DVD </t>
  </si>
  <si>
    <t>aksala13</t>
  </si>
  <si>
    <t xml:space="preserve">@SistersTalk  That would be entertaining!  lol  I hope the hearing ends in your favor!  </t>
  </si>
  <si>
    <t>Tue Apr 07 07:15:00 PDT 2009</t>
  </si>
  <si>
    <t>playing with my favorite neice today   Love this little girl</t>
  </si>
  <si>
    <t xml:space="preserve">@ZnaTrainer Morning lovely, wishing you a wonderful day filled with peace &amp;amp; joy! Lots of love from down under </t>
  </si>
  <si>
    <t xml:space="preserve">Getting ready for work 830am-130pm. And then class at 4. How DO I do it folks </t>
  </si>
  <si>
    <t xml:space="preserve">@David_N_Wilson What's the title? I love Stargate Atlantis. Or did when I was watching TV. </t>
  </si>
  <si>
    <t>Tue Apr 07 07:15:02 PDT 2009</t>
  </si>
  <si>
    <t>@Snappsgirl89 i need to get easter stuff for Hunny...   and da neph...</t>
  </si>
  <si>
    <t>@cfjedimaster @benforta seems that I need a wishlist on my blog too!  I should start to blog something interesting also...</t>
  </si>
  <si>
    <t>powdermonkeydan</t>
  </si>
  <si>
    <t xml:space="preserve">#mmuk09 Ahhh. Tea and biscuits. If you see me with my red macbook, stop me and say hi </t>
  </si>
  <si>
    <t xml:space="preserve">@mileycyrus man u are one busy girly </t>
  </si>
  <si>
    <t>Tue Apr 07 07:15:06 PDT 2009</t>
  </si>
  <si>
    <t>allergynotes</t>
  </si>
  <si>
    <t>@laikas &amp;quot;I've included a link to your 2nd post in my UpToDate article&amp;quot; - Thank you. You didn't have to  Your UTD post is a great summary.</t>
  </si>
  <si>
    <t>kbphotos</t>
  </si>
  <si>
    <t xml:space="preserve">@BiltmoreEstate I'll see if I can find out. Appreciate your help. If I find out, I'll certainly let you know. </t>
  </si>
  <si>
    <t>Tue Apr 07 07:15:07 PDT 2009</t>
  </si>
  <si>
    <t>jhimm</t>
  </si>
  <si>
    <t xml:space="preserve">@snowboardbunny if we end up out there, i'm sure we'll go. </t>
  </si>
  <si>
    <t>@BedandBreakfsts Hmmmm...maybe it is belly dance &amp;quot;season.&amp;quot;   I took classes in IL while Phil was gone &amp;amp; thought it was a blast!</t>
  </si>
  <si>
    <t>Bleusands</t>
  </si>
  <si>
    <t xml:space="preserve">@annayvette giving you the check </t>
  </si>
  <si>
    <t xml:space="preserve">@keelygreer  Of course you have cable, so you'll be able to watch the SD version for quite some time. But we don't have to tell DH that. </t>
  </si>
  <si>
    <t>bish0p</t>
  </si>
  <si>
    <t xml:space="preserve">Back it, working on finishing the prototype of a new business </t>
  </si>
  <si>
    <t>magswallis</t>
  </si>
  <si>
    <t xml:space="preserve">I have reluctantly cut back on the chocolate in order to lose a few pounds by summer. Note: cut back, not completely given up </t>
  </si>
  <si>
    <t>Tue Apr 07 07:15:09 PDT 2009</t>
  </si>
  <si>
    <t xml:space="preserve">@TheFemGeek isn't it interesting how someone's sense of style can influence and inspire your fashion choices? </t>
  </si>
  <si>
    <t>polymath22</t>
  </si>
  <si>
    <t xml:space="preserve">@dmf71 i really like following your tweets. you and your friends are very interesting. i follow them, too </t>
  </si>
  <si>
    <t>Tue Apr 07 07:15:11 PDT 2009</t>
  </si>
  <si>
    <t xml:space="preserve">ahhhh today is the big dayyy!! taking my drivers test im so scared everyone pray for me </t>
  </si>
  <si>
    <t>Tue Apr 07 07:15:10 PDT 2009</t>
  </si>
  <si>
    <t xml:space="preserve">I feel Parisian in my new dress. </t>
  </si>
  <si>
    <t>laureningram</t>
  </si>
  <si>
    <t xml:space="preserve">@TomFelton if you're feeling a little illegal and want to watch new eps of entourage, go to www.surfthechannel.com. </t>
  </si>
  <si>
    <t xml:space="preserve">@savagestar @cozbysweater I need 45,000 bucks </t>
  </si>
  <si>
    <t>Tue Apr 07 07:15:12 PDT 2009</t>
  </si>
  <si>
    <t xml:space="preserve">@hihiyo9123 welcome, explore, enjoy! </t>
  </si>
  <si>
    <t>katarooo</t>
  </si>
  <si>
    <t xml:space="preserve">Yummmm....haagen dazs caramel cone explosion for breakfast!! Yummmmmmm..... </t>
  </si>
  <si>
    <t>weschicklit</t>
  </si>
  <si>
    <t xml:space="preserve">@danecook Thanks for sharing this so we can all wrap this family in our prayers!  You are a wonderful guy! </t>
  </si>
  <si>
    <t>melaniefiona</t>
  </si>
  <si>
    <t xml:space="preserve">@romeocandido its been shot!! just waiting on the edits... </t>
  </si>
  <si>
    <t>Tue Apr 07 07:15:13 PDT 2009</t>
  </si>
  <si>
    <t xml:space="preserve">@ivormurray - More info on the way about the Program Mr Murray! </t>
  </si>
  <si>
    <t>one of em jumped but later rescued  watch BBC...    http://news.bbc.co.uk/2/hi/uk_news/7987456.stm http://tinyurl.com/c2z2sb</t>
  </si>
  <si>
    <t>ericjhansen</t>
  </si>
  <si>
    <t xml:space="preserve">pancakes &amp;amp; waffles for breakfast @ SiteSpect, Inc. today </t>
  </si>
  <si>
    <t xml:space="preserve">@ddlovato have you ever thought of going on an Asia tour for you concert? like uh maybe Philippines </t>
  </si>
  <si>
    <t>Tue Apr 07 07:15:14 PDT 2009</t>
  </si>
  <si>
    <t xml:space="preserve">Eating lucky charms </t>
  </si>
  <si>
    <t>@cherine619 whoa, i wanna add this app! haha. &amp;amp; i'm good!  been busy going out, that's all. you?</t>
  </si>
  <si>
    <t xml:space="preserve">@WestEndUpdates Would you like comps for our festival? That's terrible that you have to buy your own tickets! (But very noble). </t>
  </si>
  <si>
    <t>Tue Apr 07 07:15:18 PDT 2009</t>
  </si>
  <si>
    <t>brandon_ellis</t>
  </si>
  <si>
    <t xml:space="preserve">that was for my buddy @missinglink </t>
  </si>
  <si>
    <t>Pret_P</t>
  </si>
  <si>
    <t>@JLSOfficial how did your shoot go then?  x</t>
  </si>
  <si>
    <t xml:space="preserve">@aaronstewart see, I feel the same about sportscenter during football season.  I would rather see baseball! </t>
  </si>
  <si>
    <t xml:space="preserve">Good morning everyone! I'm feeling blessed </t>
  </si>
  <si>
    <t xml:space="preserve">@matthewrrr thank you! I'm glad you like it </t>
  </si>
  <si>
    <t>Tue Apr 07 07:15:19 PDT 2009</t>
  </si>
  <si>
    <t>HighChair</t>
  </si>
  <si>
    <t xml:space="preserve">@RecipeGirl I can't believe how real those carrots look!! The Easter Bunny will be happy. </t>
  </si>
  <si>
    <t xml:space="preserve">@AdarShalev Who's Shira Zer? </t>
  </si>
  <si>
    <t>Tue Apr 07 07:15:20 PDT 2009</t>
  </si>
  <si>
    <t>edkennedy</t>
  </si>
  <si>
    <t xml:space="preserve">@FlowersMontreal I do have someone in mind this morning </t>
  </si>
  <si>
    <t>JJLambie</t>
  </si>
  <si>
    <t xml:space="preserve">Swooning for the LoveBug... I think I've been bitten! </t>
  </si>
  <si>
    <t>Tue Apr 07 07:19:55 PDT 2009</t>
  </si>
  <si>
    <t>@KarenTweet I'm up now, cutie  You there? *waving*</t>
  </si>
  <si>
    <t xml:space="preserve">There's a spider in my room; just a tiny wee thing. I think I'll call him Jeremy. </t>
  </si>
  <si>
    <t xml:space="preserve">@MarilynSasha @louielennon I'm gonna say it's whores on the street and I applaud them. Business women staying true to their nature. </t>
  </si>
  <si>
    <t>Tue Apr 07 07:19:56 PDT 2009</t>
  </si>
  <si>
    <t>fallendownonu</t>
  </si>
  <si>
    <t xml:space="preserve">Sittin' on my butt, waiting on my new car </t>
  </si>
  <si>
    <t xml:space="preserve">I'm so coolllddddd! Hopefully it's cold still tonight so I can wear cool winter jackets again </t>
  </si>
  <si>
    <t>Tue Apr 07 07:19:58 PDT 2009</t>
  </si>
  <si>
    <t xml:space="preserve">@vdebolt Thanks! I'm glad you got a kick out of the strip! A lot of the credit goes to Heather Burns tho. She gave me the idea. </t>
  </si>
  <si>
    <t>BlissfulNikki</t>
  </si>
  <si>
    <t>@BrassyApple thanks so much!  your so sweet!</t>
  </si>
  <si>
    <t>deedoes06</t>
  </si>
  <si>
    <t xml:space="preserve">last full day in menom till next week!!! lets make it count </t>
  </si>
  <si>
    <t>@KeiranLee I wish the same  Puss puss</t>
  </si>
  <si>
    <t>Tue Apr 07 07:20:01 PDT 2009</t>
  </si>
  <si>
    <t xml:space="preserve">NHibernate HQL AST - 11 failing tests remaining, having a good day </t>
  </si>
  <si>
    <t>Tue Apr 07 07:20:03 PDT 2009</t>
  </si>
  <si>
    <t xml:space="preserve">Birthdayy in 2 weeks </t>
  </si>
  <si>
    <t xml:space="preserve">Am too tired, with classes right from 9 in the morning  and lab in the afternoon ....gonna sleep now </t>
  </si>
  <si>
    <t>thisyounghouse</t>
  </si>
  <si>
    <t xml:space="preserve">@WaspyRedhead You're the 2nd person we know who was surprised by getting a copy. They must have a very secret way of choosing subscribers </t>
  </si>
  <si>
    <t>@b50   it wasnt actually meant for you guys.. i just tweeted it and read what you guys were upto.. and it just fell into context.. haha!</t>
  </si>
  <si>
    <t>Tue Apr 07 07:20:04 PDT 2009</t>
  </si>
  <si>
    <t xml:space="preserve">im not surprised why ppl wanna emigrate out of SG </t>
  </si>
  <si>
    <t>Sabbatica</t>
  </si>
  <si>
    <t xml:space="preserve">First post! Now I'm a Twit. </t>
  </si>
  <si>
    <t xml:space="preserve">@stbalkcom lol! More talented at what?!?!?!? </t>
  </si>
  <si>
    <t>almakometa</t>
  </si>
  <si>
    <t xml:space="preserve">@berimbauone @LaBarceloneta  Yes! They're perfect in everyway. i think I'm in love! </t>
  </si>
  <si>
    <t>suwen</t>
  </si>
  <si>
    <t xml:space="preserve">Fly FM is love. Man why didn't i start listening to it? ;D (The Climb is on now. Awesome song ) Hitz. FM and My FM still have my love </t>
  </si>
  <si>
    <t xml:space="preserve">@Montaignejns Check the front page of tomorrows Times of London. </t>
  </si>
  <si>
    <t>Tue Apr 07 07:20:07 PDT 2009</t>
  </si>
  <si>
    <t xml:space="preserve">Is crying.. Awwww barbie presents thumbelina!! </t>
  </si>
  <si>
    <t xml:space="preserve">@donielle yay! I'll be hoping there's &amp;quot;good&amp;quot; pain today.  All the best </t>
  </si>
  <si>
    <t xml:space="preserve">@CarterTwinsZach couldn't agree more </t>
  </si>
  <si>
    <t>dodger</t>
  </si>
  <si>
    <t xml:space="preserve">@karlaredor Canon SX110 IS. i liked the pics you took from the e-heads concert using that cam </t>
  </si>
  <si>
    <t>lexyacloud</t>
  </si>
  <si>
    <t xml:space="preserve">singing along tooooo marmaduke duke </t>
  </si>
  <si>
    <t>MrsWifey718</t>
  </si>
  <si>
    <t xml:space="preserve">Goin 2 take a state test 2day, hopefully I pass </t>
  </si>
  <si>
    <t>@tjgillis it's so much fun  go all inclusive if you do haha yay unlimited booze</t>
  </si>
  <si>
    <t>randomroxann</t>
  </si>
  <si>
    <t xml:space="preserve">I am feeling particulary Scottish today.  Lets see what comes out of my geggy today.  </t>
  </si>
  <si>
    <t>we made a cute doll at school today   she wear a  purple dress and she has a yellow hair XD but so cute</t>
  </si>
  <si>
    <t xml:space="preserve">@roseness yes it is sooo good. Tiny but definatly worth the wait if there is one </t>
  </si>
  <si>
    <t>Tue Apr 07 07:20:11 PDT 2009</t>
  </si>
  <si>
    <t xml:space="preserve">@christt nice one, catch you later </t>
  </si>
  <si>
    <t>Tue Apr 07 07:20:10 PDT 2009</t>
  </si>
  <si>
    <t>duringnaptime</t>
  </si>
  <si>
    <t>off to spend time with the &amp;quot;circus&amp;quot; I mean my family.   get 7 kids aged 14 months to 6 and it gets alittle crazy!</t>
  </si>
  <si>
    <t>brunella</t>
  </si>
  <si>
    <t xml:space="preserve">Yes, having done all the donkey-work for 25 years, now I voraciously want multiple recognitions like http://www.apm.org.uk/APMP.asp </t>
  </si>
  <si>
    <t>franmora</t>
  </si>
  <si>
    <t>ohhh .. thiis iss an sos .  porke siempre twiteo en quimica ?</t>
  </si>
  <si>
    <t>thoughtcoach</t>
  </si>
  <si>
    <t xml:space="preserve">@redrobinrockn I had to laugh-must be very curious as I had no problem reading a whole page email with no vowels as well </t>
  </si>
  <si>
    <t>alpacainmypants</t>
  </si>
  <si>
    <t xml:space="preserve">Just had three dreams where i was supposed to be at school. I  as freaking out! Tgisb </t>
  </si>
  <si>
    <t xml:space="preserve">@modularpeople: Hi, there! Are there any plans yet to release the collector's edition of 'Ladyhawke' in the UK or in Europe? </t>
  </si>
  <si>
    <t>invisiblejules</t>
  </si>
  <si>
    <t>Snagged a copy of &amp;quot;From Julia Child's Kitchen&amp;quot; on sale yesterday. Looks great  Probably making a creme brulee on Fri after org. chem exam.</t>
  </si>
  <si>
    <t>alien8</t>
  </si>
  <si>
    <t xml:space="preserve">@dbruzek go faster &amp;amp; turn up the music! - p.s welcome etc </t>
  </si>
  <si>
    <t>@baschz 28 April - 7 May Hamsterdam here we come,, !  &amp;lt;3 we HAVE to hook up!</t>
  </si>
  <si>
    <t>OireachtasWatch</t>
  </si>
  <si>
    <t xml:space="preserve">@BrianGreene Fair play to Marian! </t>
  </si>
  <si>
    <t>balleyne</t>
  </si>
  <si>
    <t xml:space="preserve">@aniaz &amp;quot;Canada's web conference&amp;quot; -- huge tech / geek conference in Toronto http://www.meshconference.com/ </t>
  </si>
  <si>
    <t>Tue Apr 07 07:20:14 PDT 2009</t>
  </si>
  <si>
    <t>@pbadstibner I was up REALLY late to...could have chatted until 3:00    let me know when we can chat...</t>
  </si>
  <si>
    <t>SquishZombie</t>
  </si>
  <si>
    <t xml:space="preserve">Matt Lauer just said &amp;quot;homo-owners&amp;quot; instead of &amp;quot;home-owners&amp;quot; ...ehehehehehe!!! Makes me happy </t>
  </si>
  <si>
    <t>CindyLeavitt</t>
  </si>
  <si>
    <t xml:space="preserve">@davender Thanks so much for participating with me this morning.  I appreciate the tips! </t>
  </si>
  <si>
    <t>juliaosmond</t>
  </si>
  <si>
    <t xml:space="preserve">In Toronto! Next stop: LAX </t>
  </si>
  <si>
    <t>Tue Apr 07 07:20:15 PDT 2009</t>
  </si>
  <si>
    <t>Willphile</t>
  </si>
  <si>
    <t xml:space="preserve">I would totally drink the Disney Koolaid if offered the chance.  </t>
  </si>
  <si>
    <t>FiveCats</t>
  </si>
  <si>
    <t xml:space="preserve">@GarethMarlow actually, that is pretty great. </t>
  </si>
  <si>
    <t>miLkox</t>
  </si>
  <si>
    <t>@SuzyMartin i'm from Croatia... island Hvar... aaaand little place called Jelsa    it's nice</t>
  </si>
  <si>
    <t xml:space="preserve">Found the leak, had fun going at the ceiling with a hammer. So far, a productive day </t>
  </si>
  <si>
    <t>amygriz</t>
  </si>
  <si>
    <t>@Jamie0683 Just saw your last message - no prob on the tutorial.   The days are already going faster...next week is going to be insane!</t>
  </si>
  <si>
    <t>@coolmaterial Wow thanks!!  xx</t>
  </si>
  <si>
    <t xml:space="preserve">I got a 110 (out of 120) from the TOEFL test - rather proud of myself!!! </t>
  </si>
  <si>
    <t>Tue Apr 07 07:20:17 PDT 2009</t>
  </si>
  <si>
    <t>Trula</t>
  </si>
  <si>
    <t xml:space="preserve">@MacDavid hey david!!! thanks for your kind words about my site </t>
  </si>
  <si>
    <t xml:space="preserve">@SIEMVANDENBRG What's your Zork name? Just started &amp;amp; looks like fun </t>
  </si>
  <si>
    <t>Tue Apr 07 07:20:18 PDT 2009</t>
  </si>
  <si>
    <t>Travel_Trips</t>
  </si>
  <si>
    <t xml:space="preserve">Something nice in Paris this week?? I accept tips.. thanks </t>
  </si>
  <si>
    <t xml:space="preserve">@avalon373 Hahaha!!! LOVE the play on words. Brilliant! </t>
  </si>
  <si>
    <t xml:space="preserve">Haha Dougie's twtter adds are so hilarious!! </t>
  </si>
  <si>
    <t>Tue Apr 07 07:20:19 PDT 2009</t>
  </si>
  <si>
    <t xml:space="preserve">@VB_Misc0nstru3d @famousmontana  She could BOWL! </t>
  </si>
  <si>
    <t>karasilverman</t>
  </si>
  <si>
    <t xml:space="preserve">@crystaldempsey !!!!! thank you and i hope you have a great time. </t>
  </si>
  <si>
    <t xml:space="preserve">@bbgeeks Now that you mention it ... </t>
  </si>
  <si>
    <t>Tue Apr 07 07:20:21 PDT 2009</t>
  </si>
  <si>
    <t>andysantamaria</t>
  </si>
  <si>
    <t xml:space="preserve">@penelopetrunk don't they know you used to be a volleyball champ?!?!? </t>
  </si>
  <si>
    <t>Tue Apr 07 07:20:20 PDT 2009</t>
  </si>
  <si>
    <t>ShaunBabineaux</t>
  </si>
  <si>
    <t xml:space="preserve">@djdrizzle YEP.. YOU+ (NOT getting at me)= Acting NEW!!! (singing) Brand NEW Brand NEW...tell me if HE's BRAND NEW!! LMAO </t>
  </si>
  <si>
    <t>Yearrrrrbook.  in Midwest City, OK</t>
  </si>
  <si>
    <t>Tue Apr 07 07:20:22 PDT 2009</t>
  </si>
  <si>
    <t>IrieRastafari</t>
  </si>
  <si>
    <t>At work and doing my Blog  check it out guys  www.iriegamer.blogspot.com see yah!</t>
  </si>
  <si>
    <t>spiritof_nature</t>
  </si>
  <si>
    <t xml:space="preserve">Alright, who ordered the rain for tomorrow? I'm way ahead of everybody. I've just built an ark and rounded up two of every animal. </t>
  </si>
  <si>
    <t>k8eebug</t>
  </si>
  <si>
    <t>Okay I am feeling much better after doing my makeup and sipping on some Hazelnut Starbucks coffee, yummy  Now I'm just watching the news.</t>
  </si>
  <si>
    <t>jennalee33</t>
  </si>
  <si>
    <t xml:space="preserve">sweet thing in my head </t>
  </si>
  <si>
    <t>guneetaulakh</t>
  </si>
  <si>
    <t xml:space="preserve">Sagar fucker.. have you changed ur tendencies ... why the hell are you after Hugh Jackman </t>
  </si>
  <si>
    <t xml:space="preserve">@backstreetboys 1month ago 11:20 while the girls went lunch at the mall, we stayed at the line, saving our place </t>
  </si>
  <si>
    <t xml:space="preserve">Im on a Bayes theorem roll! done all my calculations just need to add another 200 words and spruce </t>
  </si>
  <si>
    <t xml:space="preserve">@benoitmahe  I took my XTi on Sat+Sun and was just to your right &amp;amp; rear   I took a LOT of photos in the hope some will come out OK </t>
  </si>
  <si>
    <t>Zeph_Ng</t>
  </si>
  <si>
    <t xml:space="preserve">Woke up because of a nightmare caused by the graph editor in Maya being misused... And truly feels like a geek now... But in a good way </t>
  </si>
  <si>
    <t>RachaelB17</t>
  </si>
  <si>
    <t>Just ate some fruit and egg whites...keepin in healthy today. Goin for a run then starting my dayyy!  Have a good day to all.\</t>
  </si>
  <si>
    <t>Tue Apr 07 07:20:23 PDT 2009</t>
  </si>
  <si>
    <t>Just ate some fruit and egg whites...keepin in healthy today. Goin for a run then starting my dayyy!  Have a good day to all.</t>
  </si>
  <si>
    <t>Tue Apr 07 07:20:25 PDT 2009</t>
  </si>
  <si>
    <t>AdeleArmitage</t>
  </si>
  <si>
    <t xml:space="preserve">@JonMcClure   im still figuring out.....girls dont do techy things well.  blatant sexism there... </t>
  </si>
  <si>
    <t>Tue Apr 07 07:20:24 PDT 2009</t>
  </si>
  <si>
    <t>Dannidarlingg</t>
  </si>
  <si>
    <t xml:space="preserve">just made the biggest choc chip cookie with Chelsea Jay </t>
  </si>
  <si>
    <t xml:space="preserve">@Dr_Manhattan Hah! I just realized you are Kyle not Chris. Gotta love avatar names </t>
  </si>
  <si>
    <t>thatonepopgem</t>
  </si>
  <si>
    <t xml:space="preserve">Okay, listening to the new Jack Penate track has made me feel abit betterr </t>
  </si>
  <si>
    <t xml:space="preserve">I've already done two good deeds today. I should be set for the week! Time to go back to being bad </t>
  </si>
  <si>
    <t>Tue Apr 07 07:20:27 PDT 2009</t>
  </si>
  <si>
    <t xml:space="preserve">@ddlovato whoaa. i never knew what a.m. and p.m. stants for either. thanks for letting us know! </t>
  </si>
  <si>
    <t>Tue Apr 07 07:20:26 PDT 2009</t>
  </si>
  <si>
    <t>Anne626</t>
  </si>
  <si>
    <t>http://twitpic.com/2yfvd - i drawing cartoon of mcfly  what do you think?</t>
  </si>
  <si>
    <t>adelenieves</t>
  </si>
  <si>
    <t xml:space="preserve">Now back to my regularly schedule program </t>
  </si>
  <si>
    <t>_yaz</t>
  </si>
  <si>
    <t xml:space="preserve">@MaryHogan2 force anyone or wants the whole world to convert without actually wanting to </t>
  </si>
  <si>
    <t>Tue Apr 07 07:20:28 PDT 2009</t>
  </si>
  <si>
    <t xml:space="preserve">Father in law visiting for a few days, little one bumped into him this morning and squealed &amp;quot;HI GRANDPA! So good to see you!&amp;quot;  </t>
  </si>
  <si>
    <t xml:space="preserve">yep cinnamon toast crunch </t>
  </si>
  <si>
    <t>Lieva</t>
  </si>
  <si>
    <t xml:space="preserve">gonna go to sheridan.. last classs!!!! yess no more work and stress!!! muahahaha and then I can just draw </t>
  </si>
  <si>
    <t>Tue Apr 07 07:20:29 PDT 2009</t>
  </si>
  <si>
    <t>valderys</t>
  </si>
  <si>
    <t xml:space="preserve">And apparently the phone thing worked - since am now back on pc and can see it!  Woo!  This is my exciting life </t>
  </si>
  <si>
    <t>@Notorious1  yes i did  They are sooo dreamy! lol</t>
  </si>
  <si>
    <t>Tue Apr 07 07:20:30 PDT 2009</t>
  </si>
  <si>
    <t>isis_skank</t>
  </si>
  <si>
    <t xml:space="preserve">Mr. Doca Rolim no meu orkut....... </t>
  </si>
  <si>
    <t>merrieri</t>
  </si>
  <si>
    <t xml:space="preserve">confimed my last day at LEAP. 19th June 2009 </t>
  </si>
  <si>
    <t xml:space="preserve">shiatsu massage chair is a major WIN this morning </t>
  </si>
  <si>
    <t>nickhac</t>
  </si>
  <si>
    <t>@moodleman Hey mate, send me a list of ppl you would like added? gmail nickhac   Thanks!</t>
  </si>
  <si>
    <t>Tue Apr 07 07:20:32 PDT 2009</t>
  </si>
  <si>
    <t xml:space="preserve">is talking to jimmy on msn and alex </t>
  </si>
  <si>
    <t xml:space="preserve">@a_mcdevitt I wish I could have been there!! I can't wait to dominate Thursday!!! </t>
  </si>
  <si>
    <t>Phatima39</t>
  </si>
  <si>
    <t xml:space="preserve">@DjRioBlackwood Sleeping? how nice </t>
  </si>
  <si>
    <t>Tue Apr 07 07:24:43 PDT 2009</t>
  </si>
  <si>
    <t xml:space="preserve">more on celeb tweets: Samantha Ronson's tweets are amusing. At least she talks to people and doesn't just post random dumb thoughts </t>
  </si>
  <si>
    <t xml:space="preserve">@JeremySkelly Sometime today hopefully </t>
  </si>
  <si>
    <t xml:space="preserve">Its so cold.. Brrrr yet the beach is still calling my name </t>
  </si>
  <si>
    <t xml:space="preserve">@dennisdoomen Just pressing publish in an MVVM post in Silverlight. Maybe you can discuss it there </t>
  </si>
  <si>
    <t>meenda</t>
  </si>
  <si>
    <t xml:space="preserve">Going shopping. </t>
  </si>
  <si>
    <t>MaryLou2009</t>
  </si>
  <si>
    <t>There I joined twitter  - now get off my back! (in the nicest way possible)  &amp;lt;3</t>
  </si>
  <si>
    <t>xjuicycouturex</t>
  </si>
  <si>
    <t>can't wait to go to new york!!! SHOPPING!!  x x x</t>
  </si>
  <si>
    <t>justintrawick</t>
  </si>
  <si>
    <t xml:space="preserve">@dcrap yeah man, anything you can do to help get the awareness up would be amazing.  I really appreciate it </t>
  </si>
  <si>
    <t xml:space="preserve">@annalahr whoa! i can't imagine how excited you are </t>
  </si>
  <si>
    <t>Roseceae21</t>
  </si>
  <si>
    <t xml:space="preserve">has discovered a great radio station! 102.7 Fresh...smells like spring! </t>
  </si>
  <si>
    <t>missgreen21</t>
  </si>
  <si>
    <t xml:space="preserve">time to add my friends </t>
  </si>
  <si>
    <t xml:space="preserve">Taking screenshots for new TweetDeck website...could someone tweet a twitpic link? thanks </t>
  </si>
  <si>
    <t>erica7227</t>
  </si>
  <si>
    <t xml:space="preserve">@lbfalcone  Hey I know this photographer!  She's taken some wonderful pictures of me and my family. </t>
  </si>
  <si>
    <t>Tue Apr 07 07:24:48 PDT 2009</t>
  </si>
  <si>
    <t>Zappabeatz</t>
  </si>
  <si>
    <t>Lovley Day Out  Feels Like Im In Spain Haha</t>
  </si>
  <si>
    <t xml:space="preserve">@Arthur40TwoDent  Skype soon! </t>
  </si>
  <si>
    <t>michema</t>
  </si>
  <si>
    <t>@VARSITYFC hey  mich talking. welcome to twitter lol</t>
  </si>
  <si>
    <t>@stephenfry Just discovered your &amp;quot;Meet the Author&amp;quot; on itunes.  What a geek  It was a joy to listen to. Thanks for sharing.</t>
  </si>
  <si>
    <t>SueBaBy21</t>
  </si>
  <si>
    <t>cross over anger bridge n come to friendship shore! cuz HEY IM OVER THERE!  lol</t>
  </si>
  <si>
    <t xml:space="preserve">@Mo_Sadek It's done! It's over.... the best is yet to come </t>
  </si>
  <si>
    <t>Tue Apr 07 07:24:51 PDT 2009</t>
  </si>
  <si>
    <t>confusement</t>
  </si>
  <si>
    <t xml:space="preserve">@melle Thanks, I'll give them a call </t>
  </si>
  <si>
    <t xml:space="preserve">@StopChronicPain no worries!! </t>
  </si>
  <si>
    <t>galaxia416</t>
  </si>
  <si>
    <t xml:space="preserve">Yay, I'm getting more RAM for my work computer! </t>
  </si>
  <si>
    <t>Tue Apr 07 07:24:53 PDT 2009</t>
  </si>
  <si>
    <t>Tamaraaaaa</t>
  </si>
  <si>
    <t xml:space="preserve">wondering when her foundation will get deliverd by boots </t>
  </si>
  <si>
    <t>misstabbycat</t>
  </si>
  <si>
    <t xml:space="preserve">About to get in the shower &amp;amp;&amp;amp; then head to the grocery store. </t>
  </si>
  <si>
    <t>Tue Apr 07 07:24:54 PDT 2009</t>
  </si>
  <si>
    <t xml:space="preserve">@howlieT nah it was always on Blogger. Just have it so it copies to my webpage too. </t>
  </si>
  <si>
    <t>eshaw50</t>
  </si>
  <si>
    <t xml:space="preserve">Getting ready for class. It isn't so cold in here. Hope I understand everything we do today. </t>
  </si>
  <si>
    <t>suzieqz67</t>
  </si>
  <si>
    <t>Here comes the sun...   Go RED SOX!!!!!!!!!!!!!!</t>
  </si>
  <si>
    <t xml:space="preserve">@PeterDeeTM hey guys, don't fight! i'm really looking foward to Dean Kelly and I like K&amp;amp;K interviews... let there be peace! </t>
  </si>
  <si>
    <t>Tue Apr 07 07:24:56 PDT 2009</t>
  </si>
  <si>
    <t xml:space="preserve">@afterthephoto Yes, I was up WAY too late, and then Eli woke up @ 3:44.  Figures!  I'm on my own this week, too.  I have squeaky eyes. </t>
  </si>
  <si>
    <t>chaalz</t>
  </si>
  <si>
    <t xml:space="preserve">@nikipaniki lol at your Fiona Apple comment. Yes some of us born in the 70's (77) know who she is. </t>
  </si>
  <si>
    <t>Tue Apr 07 07:24:57 PDT 2009</t>
  </si>
  <si>
    <t xml:space="preserve">just been to work with dad </t>
  </si>
  <si>
    <t xml:space="preserve">@Snappsgirl89 that bad wife coming out... </t>
  </si>
  <si>
    <t>Tue Apr 07 07:24:58 PDT 2009</t>
  </si>
  <si>
    <t xml:space="preserve">@GabeBourland did you dream about spencer? </t>
  </si>
  <si>
    <t>RottenDollface</t>
  </si>
  <si>
    <t xml:space="preserve">P.S. I still think Mrs. Cobain is fucking rad.  Just sayin' </t>
  </si>
  <si>
    <t>Tue Apr 07 07:24:59 PDT 2009</t>
  </si>
  <si>
    <t xml:space="preserve">@EdEntrepreneur - very slow and error pages keep coming up - it must be pushing its bandwidth limits </t>
  </si>
  <si>
    <t>hauntyou</t>
  </si>
  <si>
    <t xml:space="preserve">..which i absolutely hate (who doesnt?), because im not used to getting rejected. hahaha </t>
  </si>
  <si>
    <t>Tue Apr 07 07:25:00 PDT 2009</t>
  </si>
  <si>
    <t>DANIELbeastRAWR</t>
  </si>
  <si>
    <t xml:space="preserve">getting ready for school. listening to taylor swift!! youre not sorry no no nooooooo. hehe </t>
  </si>
  <si>
    <t>labderemane</t>
  </si>
  <si>
    <t xml:space="preserve">Starting to enjoy gardening </t>
  </si>
  <si>
    <t xml:space="preserve">I love my city </t>
  </si>
  <si>
    <t>miVi3k</t>
  </si>
  <si>
    <t xml:space="preserve">@madalinaa - I think yes! My PC completely dying on me was a great motivation to get a Macbook. It shouldn't be, but it was </t>
  </si>
  <si>
    <t>evokejoe</t>
  </si>
  <si>
    <t>In the Digital Media Lab working on video.  Did anyone go to the networking night last night at LUC?</t>
  </si>
  <si>
    <t>jillianpain</t>
  </si>
  <si>
    <t xml:space="preserve">is walking around ny with liz </t>
  </si>
  <si>
    <t xml:space="preserve">@Jakular do u have icq? coz i would chat if u if u want ;) but i hate msn so much...  im okay, not the best day, but not the worst 2 </t>
  </si>
  <si>
    <t>Tue Apr 07 07:25:01 PDT 2009</t>
  </si>
  <si>
    <t>mrsfr</t>
  </si>
  <si>
    <t xml:space="preserve">@Schofe Shame Fern not doing Soap Awards. Let me know when in May and I'll be happy to co-host with you </t>
  </si>
  <si>
    <t>@danbimrose hi!  i am a hippie.a writer..ve had anxiety a few times..ive got babyboomer parents.n i really like your backround for yur pg</t>
  </si>
  <si>
    <t>Tue Apr 07 07:25:02 PDT 2009</t>
  </si>
  <si>
    <t xml:space="preserve">Good day for India. . . . Won the Series against New Zealand in New Zealand </t>
  </si>
  <si>
    <t>emxxxily</t>
  </si>
  <si>
    <t>@VanessaHudqens love your new display pic  you look gorgeous!</t>
  </si>
  <si>
    <t>porgep</t>
  </si>
  <si>
    <t xml:space="preserve">@malloymartini butt sex??? what about it </t>
  </si>
  <si>
    <t>Tue Apr 07 07:25:05 PDT 2009</t>
  </si>
  <si>
    <t xml:space="preserve">@steveplunkett - you're quite welcome for the cookies!  Great meeting you at #IMSB!  </t>
  </si>
  <si>
    <t>Tue Apr 07 07:25:04 PDT 2009</t>
  </si>
  <si>
    <t xml:space="preserve">@charlcat I like happy Ando face!  </t>
  </si>
  <si>
    <t>amberneely</t>
  </si>
  <si>
    <t xml:space="preserve">@GenXer I GET THOSE TOO </t>
  </si>
  <si>
    <t>@sianllewellyn You geek!  xxx</t>
  </si>
  <si>
    <t>Tue Apr 07 07:25:07 PDT 2009</t>
  </si>
  <si>
    <t>Rachael713</t>
  </si>
  <si>
    <t xml:space="preserve">Sports History test well that went well.....not, at least i have an afternoon of gym to look forward to </t>
  </si>
  <si>
    <t>Tue Apr 07 07:25:08 PDT 2009</t>
  </si>
  <si>
    <t xml:space="preserve">Getting on with my work  Almost done first of two film evaulations and done my first essay. Woopp!! </t>
  </si>
  <si>
    <t>djatom31</t>
  </si>
  <si>
    <t xml:space="preserve">@tinyvamp damn I don't have my card!  </t>
  </si>
  <si>
    <t>Sitar21</t>
  </si>
  <si>
    <t xml:space="preserve">Overly excited about the cable guy coming today...TV is essential to me.  </t>
  </si>
  <si>
    <t xml:space="preserve">there was a kid called Jazzie in the disney store. I was cute. And blonde. </t>
  </si>
  <si>
    <t>McIvet</t>
  </si>
  <si>
    <t xml:space="preserve">wohoooo!! I won a book! breaking dawn by stephenie meyer. happy I finally won something </t>
  </si>
  <si>
    <t xml:space="preserve">@nessiec345 breakfast is on the table </t>
  </si>
  <si>
    <t>ClarisseConner</t>
  </si>
  <si>
    <t xml:space="preserve">Giving Thanks for a New Day!  Phone already ringing off the hook ... </t>
  </si>
  <si>
    <t>ScottAllen</t>
  </si>
  <si>
    <t xml:space="preserve">@AaronStrout &amp;quot;Minister of Social Media&amp;quot; has a better ring to it. </t>
  </si>
  <si>
    <t>ashleykersting</t>
  </si>
  <si>
    <t xml:space="preserve">@bellewedding also my services are SUPER affordable ! </t>
  </si>
  <si>
    <t>Tue Apr 07 07:25:12 PDT 2009</t>
  </si>
  <si>
    <t xml:space="preserve">@peculiarpeople I try! </t>
  </si>
  <si>
    <t xml:space="preserve">@IanAspin hello Ian, welcome back </t>
  </si>
  <si>
    <t>PapaTeds</t>
  </si>
  <si>
    <t xml:space="preserve">...Best of  &amp;quot;LUCK&amp;quot;  Nanci; from one hoping for a new direction... </t>
  </si>
  <si>
    <t>Tue Apr 07 07:25:13 PDT 2009</t>
  </si>
  <si>
    <t>imnangl</t>
  </si>
  <si>
    <t>@cussamn YIKES! I missed that too...will you let me know? ONE WEEK! Giddy up!  Andrea</t>
  </si>
  <si>
    <t>MrsDLightful</t>
  </si>
  <si>
    <t>Nothin' like a good book and some spring cleaning.  http://www.mrsdlightful.com/2009/04/food-storage-and-pantry-cleaning-tips.html</t>
  </si>
  <si>
    <t xml:space="preserve">@Scobleizer A great post on PR, many thanks from a PR person. P.S. I *like* the green avatar </t>
  </si>
  <si>
    <t>amber_tsoi</t>
  </si>
  <si>
    <t>@pepitabarlow sounds like you are having a fab time  enjjjoy!</t>
  </si>
  <si>
    <t xml:space="preserve">@Tamm  - Senna-the-unblocker is yours to borrow as long as I have her back by ... oh, say - May 1st?  </t>
  </si>
  <si>
    <t>Tue Apr 07 07:25:16 PDT 2009</t>
  </si>
  <si>
    <t>iChands</t>
  </si>
  <si>
    <t xml:space="preserve">Absolutely loving the new American Rejects album </t>
  </si>
  <si>
    <t>Tue Apr 07 07:25:17 PDT 2009</t>
  </si>
  <si>
    <t>DanaaxD</t>
  </si>
  <si>
    <t xml:space="preserve">@artsyfranca Dana's following! </t>
  </si>
  <si>
    <t xml:space="preserve">Finishing my first cup of coffee. Hugs to all my fellow tweeters. Hoping for a positive energy day! </t>
  </si>
  <si>
    <t>shawtylowx3</t>
  </si>
  <si>
    <t xml:space="preserve">@SMITHOGRAPHY hey </t>
  </si>
  <si>
    <t xml:space="preserve">@stephsmith Idiot retread #3. What I mean to say is: I like &amp;quot;Congratulations Sunnydale Class of 1999&amp;quot; There. </t>
  </si>
  <si>
    <t>Tue Apr 07 07:25:19 PDT 2009</t>
  </si>
  <si>
    <t xml:space="preserve">@amandapalmer feel better! take some airbourne, lots of vitamins </t>
  </si>
  <si>
    <t xml:space="preserve">@markhundley Oh, thank you!  I really do believe in the power of thought.  Just keep me in mind today.   That means something to me.   </t>
  </si>
  <si>
    <t>Tue Apr 07 07:25:21 PDT 2009</t>
  </si>
  <si>
    <t xml:space="preserve">Feels like cutting his hair. Ideas anyone? I will be doing it no later than 4pm </t>
  </si>
  <si>
    <t>Tue Apr 07 07:25:20 PDT 2009</t>
  </si>
  <si>
    <t>conservadora</t>
  </si>
  <si>
    <t xml:space="preserve">@SistersTalk good luck, my dear! here's to his squirming </t>
  </si>
  <si>
    <t>Tue Apr 07 07:25:22 PDT 2009</t>
  </si>
  <si>
    <t xml:space="preserve">@ITVinsider Any news on Britain's Biggest Loser yet? Start date? </t>
  </si>
  <si>
    <t>buffyfan84</t>
  </si>
  <si>
    <t xml:space="preserve">@ShannaMoakler This show is sooo good!! Can`t wait for the season 2 premiere!!! </t>
  </si>
  <si>
    <t>Tue Apr 07 07:25:23 PDT 2009</t>
  </si>
  <si>
    <t xml:space="preserve">@saritaonline thanks pretty </t>
  </si>
  <si>
    <t>addieking</t>
  </si>
  <si>
    <t xml:space="preserve">@MichaelCalienes sure it is..... ;-) No, actually a hand grenade.  </t>
  </si>
  <si>
    <t>dbillson</t>
  </si>
  <si>
    <t xml:space="preserve">Thoroughly enjoyed Chris' reaction to our prank  Silly fellow gave us an extra 6 days to think about it </t>
  </si>
  <si>
    <t xml:space="preserve">Trident spearmint chewing gumm </t>
  </si>
  <si>
    <t>susannekrell</t>
  </si>
  <si>
    <t xml:space="preserve">@LanceScoular Germany </t>
  </si>
  <si>
    <t xml:space="preserve">@joepolitics @donniewahlberg whats good boys? joined jimmy's myspace fan page... soldier #415 at ur service! </t>
  </si>
  <si>
    <t>Tue Apr 07 07:25:29 PDT 2009</t>
  </si>
  <si>
    <t>Theworkingdad</t>
  </si>
  <si>
    <t xml:space="preserve">I'm getting ready to start another day of conference calls... woo hooo </t>
  </si>
  <si>
    <t>AJansa</t>
  </si>
  <si>
    <t xml:space="preserve">It's 9 am and @mjfender isn't here yet </t>
  </si>
  <si>
    <t>SheenaJoy</t>
  </si>
  <si>
    <t xml:space="preserve">So happy I finally got a new tape adapter thing so I can listen to my iPod instead of the radio.. </t>
  </si>
  <si>
    <t>dougjbarker</t>
  </si>
  <si>
    <t xml:space="preserve">Awake and headed to school. Should be a good day. </t>
  </si>
  <si>
    <t>steveplunkett</t>
  </si>
  <si>
    <t>@bofu2u time for the dark side...  i hit 1313 followers.. korn ï¿½ freak on a leash (rammstein remix) DM me a... ? http://blip.fm/~3xjl8</t>
  </si>
  <si>
    <t>kword</t>
  </si>
  <si>
    <t xml:space="preserve">goodmorning twitter. you were on a commercial last night </t>
  </si>
  <si>
    <t>heyXalan</t>
  </si>
  <si>
    <t xml:space="preserve">has an iPhone </t>
  </si>
  <si>
    <t>@PhilStratton You get used to it  Vista took me about two or three weeks beofre I finally became comfortable &amp;amp; I liked XP.</t>
  </si>
  <si>
    <t>Tue Apr 07 07:25:33 PDT 2009</t>
  </si>
  <si>
    <t xml:space="preserve">Jumped in car, drove across city on spur of moment to see dear friends for first time in 2 yrs. Best thing I've done in ages </t>
  </si>
  <si>
    <t>Tue Apr 07 07:29:50 PDT 2009</t>
  </si>
  <si>
    <t xml:space="preserve">hoping that my positive mental outlook for the week can make it a good one.  it will!  i need a good week. </t>
  </si>
  <si>
    <t xml:space="preserve">@cordage what color? </t>
  </si>
  <si>
    <t>mich4rich</t>
  </si>
  <si>
    <t xml:space="preserve">talking to richy </t>
  </si>
  <si>
    <t>croninhillphoto</t>
  </si>
  <si>
    <t xml:space="preserve">@KatvoBot  It's the staple and nectar of life </t>
  </si>
  <si>
    <t>redefinery</t>
  </si>
  <si>
    <t xml:space="preserve">@senorton waiting to hear how they'll actually want to use it. maybe i'll ask for a free copy of the mag. </t>
  </si>
  <si>
    <t>LoveSexMagic</t>
  </si>
  <si>
    <t xml:space="preserve">WOW, i must say im ready for him: http://www.myspace.com/uniquestarpower it's someone new, it's what the music industry needs today  </t>
  </si>
  <si>
    <t>enaysek</t>
  </si>
  <si>
    <t xml:space="preserve">@zoleek of course you follow! </t>
  </si>
  <si>
    <t xml:space="preserve">My fav time of day </t>
  </si>
  <si>
    <t>jacquedalton</t>
  </si>
  <si>
    <t xml:space="preserve">after reading some of the comments to @mrskutcher's twitpics, i feel less stupid </t>
  </si>
  <si>
    <t xml:space="preserve">@Mark_Coughlan Myself (@NevF) and @spiller2. There's no ads on it. Just a tester to see will it take off - if it does, we'll need help </t>
  </si>
  <si>
    <t>Tue Apr 07 07:29:53 PDT 2009</t>
  </si>
  <si>
    <t>wonderfrankie</t>
  </si>
  <si>
    <t xml:space="preserve">being a crazy person </t>
  </si>
  <si>
    <t>Tue Apr 07 07:29:54 PDT 2009</t>
  </si>
  <si>
    <t>IsaacVanName</t>
  </si>
  <si>
    <t>@philpalmieri Oh, no worries at all.  I freely admit that I am easy to please with design.  Anyways, all feedback is good feedback!</t>
  </si>
  <si>
    <t>nat2812</t>
  </si>
  <si>
    <t xml:space="preserve">going to starbuuuuuckss </t>
  </si>
  <si>
    <t>Tue Apr 07 07:29:55 PDT 2009</t>
  </si>
  <si>
    <t>JakeHeil</t>
  </si>
  <si>
    <t>@joeyjohn Hahaha yup still workin and still in St. Louis   ......trust me it is fun on the dark side.....we have cookies ;)</t>
  </si>
  <si>
    <t>Tue Apr 07 07:29:56 PDT 2009</t>
  </si>
  <si>
    <t>brendanmarchant</t>
  </si>
  <si>
    <t xml:space="preserve">Nice and Sunny, Great day in the NW!!! </t>
  </si>
  <si>
    <t xml:space="preserve">In bed snuggling up to my clean Puppy Zoe! Follow her on Twitter!!: @TheiPoodle... Good night tweeps! </t>
  </si>
  <si>
    <t xml:space="preserve">@bartoszbos neat stuff--thanks for the link.  </t>
  </si>
  <si>
    <t>Tue Apr 07 07:29:58 PDT 2009</t>
  </si>
  <si>
    <t xml:space="preserve">So I got 42 correct with my bracket this year for a score of 128. I picked North Carolina to win so at least I got that right. </t>
  </si>
  <si>
    <t>kelleysbeads</t>
  </si>
  <si>
    <t xml:space="preserve">tonight I am firing up the torch.  no matter what.  I will play with fire tonight!  something to look forward to all day </t>
  </si>
  <si>
    <t xml:space="preserve">@lisabirch #fistbump have a great day sis peace </t>
  </si>
  <si>
    <t xml:space="preserve">Had a decaf coffee... Does that count? Only half a cup! </t>
  </si>
  <si>
    <t>Tue Apr 07 07:29:59 PDT 2009</t>
  </si>
  <si>
    <t>codeimpossible</t>
  </si>
  <si>
    <t xml:space="preserve">@Edgesmash Dude, are there kids on your lawn </t>
  </si>
  <si>
    <t xml:space="preserve">almost forgot to tweet, I got my acceptance letter to UNCW yesterday! Yay! </t>
  </si>
  <si>
    <t>canstageco</t>
  </si>
  <si>
    <t xml:space="preserve">@NickijoeCanuck Hey Nick - hope you enjoyed the show.  HARDSELL is up next, which we're pretty excited about </t>
  </si>
  <si>
    <t>Ann_P</t>
  </si>
  <si>
    <t xml:space="preserve">@fakerpattz Good to know! </t>
  </si>
  <si>
    <t>Tue Apr 07 07:30:00 PDT 2009</t>
  </si>
  <si>
    <t>@jhooie will do sir  they're hoping to be here around lunch i think</t>
  </si>
  <si>
    <t xml:space="preserve">@LizJonasHQ I am so confused about the whole thing right now, haha. Hope your headache gets better </t>
  </si>
  <si>
    <t>zoe9</t>
  </si>
  <si>
    <t xml:space="preserve">@kerryn8 Thanks, appreciate your feedback </t>
  </si>
  <si>
    <t>YvesGoeleven</t>
  </si>
  <si>
    <t xml:space="preserve">@PascalMestdach You can use it to haunt the responsible even if he's not at the office </t>
  </si>
  <si>
    <t xml:space="preserve">Checking email and reading birthday messages </t>
  </si>
  <si>
    <t>Tue Apr 07 07:30:01 PDT 2009</t>
  </si>
  <si>
    <t>MamaRochelle</t>
  </si>
  <si>
    <t xml:space="preserve">let's let the day begin... more job searching and waiting for my son to get home from school </t>
  </si>
  <si>
    <t xml:space="preserve">Happy that eminem is baack </t>
  </si>
  <si>
    <t xml:space="preserve">@christinenj I loooooooove those. </t>
  </si>
  <si>
    <t>Tue Apr 07 07:30:03 PDT 2009</t>
  </si>
  <si>
    <t>xBianca2506x</t>
  </si>
  <si>
    <t>just came back home from the kindergarten  now chillin, then driving lesson at 6:00pm! woohoo !! =D</t>
  </si>
  <si>
    <t>budporter</t>
  </si>
  <si>
    <t xml:space="preserve">@TweetDeck I don't have a link, but I am saying &amp;quot;Cheese!&amp;quot; </t>
  </si>
  <si>
    <t>nahh, i never HATE  I simply strongly dislike it....</t>
  </si>
  <si>
    <t>jillmart</t>
  </si>
  <si>
    <t xml:space="preserve">@seanfkennedy Is it a kickball league? I did one of those last year. Our team sucked because no one showed up. </t>
  </si>
  <si>
    <t xml:space="preserve">I &amp;lt;3 music.  Having an extended music appreciation moment here in the studio at http://kruufm.com  </t>
  </si>
  <si>
    <t>Tue Apr 07 07:30:05 PDT 2009</t>
  </si>
  <si>
    <t>karenneves</t>
  </si>
  <si>
    <t xml:space="preserve">You know you work in a medical library when you see someone watching a video of a naked person on their laptop and it's not pr0n.  </t>
  </si>
  <si>
    <t>Tue Apr 07 07:30:10 PDT 2009</t>
  </si>
  <si>
    <t xml:space="preserve">@cobrophy I gave it about 10 seconds. Definitely not for me </t>
  </si>
  <si>
    <t>So excited Adult Swim has picked up The Boosh!  Yahoo! It is a marriage made in Katie heaven!! &amp;lt;3</t>
  </si>
  <si>
    <t>shaunamwiley</t>
  </si>
  <si>
    <t>So much to do in just a few days... but Easter soon!  I don't really get this twitter thing, by the way.</t>
  </si>
  <si>
    <t>@sleep2dream GO BB GO.  you got this.</t>
  </si>
  <si>
    <t>Tue Apr 07 07:30:11 PDT 2009</t>
  </si>
  <si>
    <t>ChrisLevine</t>
  </si>
  <si>
    <t xml:space="preserve">has a Shakespeare test today. studied for about 10 minutes. </t>
  </si>
  <si>
    <t>Tue Apr 07 07:30:14 PDT 2009</t>
  </si>
  <si>
    <t>i got (half) of my script  i have WAY to many lines ;_; ill try tho... yeah</t>
  </si>
  <si>
    <t>millette</t>
  </si>
  <si>
    <t xml:space="preserve">My mom is 30,000 feet in the air, 500km from !yul (litteraly!) - can't wait to see her in a couple of hours </t>
  </si>
  <si>
    <t>Rayuen</t>
  </si>
  <si>
    <t>@PirateMookie  wish i was still HERE! http://is.gd/rd5C</t>
  </si>
  <si>
    <t>@eoghanquigg COME TO LAKESIDE haha in essex   to hmv i love you mr eoghan guigg big kisses  xxxxxxxxxxxxxxxxxxxxxxxxxxxxxxxxxxxxxxxxx</t>
  </si>
  <si>
    <t>starry___eyed</t>
  </si>
  <si>
    <t xml:space="preserve">@tomjames ahahahaha! ghostbusters degree! amazing </t>
  </si>
  <si>
    <t>kris002218</t>
  </si>
  <si>
    <t xml:space="preserve">is being lazy but is going to do some shopping today.  </t>
  </si>
  <si>
    <t xml:space="preserve">@fossiloflife yes buddy thanks for change </t>
  </si>
  <si>
    <t>Tue Apr 07 07:30:16 PDT 2009</t>
  </si>
  <si>
    <t>Paulann87</t>
  </si>
  <si>
    <t xml:space="preserve">@BillCorbett Sorry for the delayed reply. But u say you have a 'humdinger of a cold' eh? Well, I certainly hope you get well soon. </t>
  </si>
  <si>
    <t>team_lila</t>
  </si>
  <si>
    <t xml:space="preserve">@mrskutcher I can see u </t>
  </si>
  <si>
    <t>Strange but wonderful. Actually very strange  ? http://blip.fm/~3xjun</t>
  </si>
  <si>
    <t>Tue Apr 07 07:30:17 PDT 2009</t>
  </si>
  <si>
    <t>Summer21</t>
  </si>
  <si>
    <t xml:space="preserve">@Sashasan I was just thinking about that today </t>
  </si>
  <si>
    <t>leavesofglass</t>
  </si>
  <si>
    <t xml:space="preserve">@cookoorikoo mmm, tasty. matches the earrings i just posted, too. </t>
  </si>
  <si>
    <t>rosietypewriter</t>
  </si>
  <si>
    <t xml:space="preserve">@seanFsmith i suppose http://www.isitsaturday.net/ could be improved by telling us the actual day of the week </t>
  </si>
  <si>
    <t>Tue Apr 07 07:30:19 PDT 2009</t>
  </si>
  <si>
    <t>Sarbish</t>
  </si>
  <si>
    <t xml:space="preserve">@naskren28 ohhh, i like that quote.  I found a ring on anthropologie &amp;amp; not too pricey either!  It's called in-plain sight </t>
  </si>
  <si>
    <t>jasonwicker</t>
  </si>
  <si>
    <t xml:space="preserve">@vanillaslimfast LOL! That's why by answer to them would have been. 'actually, nope' </t>
  </si>
  <si>
    <t xml:space="preserve">OH! @creepysuitguy  that once for me, once for mom. Was to michael. I forgot the @michaelgio. We're chatting about wal mart. </t>
  </si>
  <si>
    <t>erezz</t>
  </si>
  <si>
    <t>hard day on the bike, 4.5 hours, windy, hilly  now making another passover cake for tommorow.</t>
  </si>
  <si>
    <t>Tue Apr 07 07:30:20 PDT 2009</t>
  </si>
  <si>
    <t>@thesurfingpizza I've never seen them &amp;quot;in the flesh,&amp;quot; but I have seen pics here and there online. Thanks for the link  They look rough.</t>
  </si>
  <si>
    <t>@susieqtpie good to meet a sister in homeschooling and faith as well.  #awi</t>
  </si>
  <si>
    <t xml:space="preserve">Another amusing tweeter: @tinafey </t>
  </si>
  <si>
    <t>Lets Drop ..Ich hatte gerade Kï¿½se auf Toast. Germandoo. Oh the Joy of knowing some words in german  (via twitt.. http://tinyurl.com/dnkko5</t>
  </si>
  <si>
    <t xml:space="preserve">Party, home. Eating a hashbrown, drinking some orange juice and then off to take a two hour nap, if I can. If not, more TAI TV quotes </t>
  </si>
  <si>
    <t>AmyriadfthINGs</t>
  </si>
  <si>
    <t xml:space="preserve">@BarbieBabs &amp;gt; them like &amp;quot;hetookmytoyaway&amp;quot; which i have a few of, coz luke often looks like that.. </t>
  </si>
  <si>
    <t xml:space="preserve">@bindermichi they're getting ready for twitter and the 140 character limit. Awesome, right? </t>
  </si>
  <si>
    <t>miramaxfilms</t>
  </si>
  <si>
    <t>@candiRSX Thank you and thanks for the nice little write-up on your blog too  #adventureland</t>
  </si>
  <si>
    <t>Tue Apr 07 07:30:24 PDT 2009</t>
  </si>
  <si>
    <t>dkasunic</t>
  </si>
  <si>
    <t xml:space="preserve">Will be wildcrafting wild edibles, scouting for fish and playing in/beside/around the amazing Salmon river. Woohoo!! </t>
  </si>
  <si>
    <t xml:space="preserve">@arulnick I already sent it off to legal, but thanks. </t>
  </si>
  <si>
    <t>StilettoJunkie</t>
  </si>
  <si>
    <t xml:space="preserve">@palister Think of the money...and the free popcorn you're gonna score later </t>
  </si>
  <si>
    <t>alba_kwf</t>
  </si>
  <si>
    <t xml:space="preserve">i'm listening MUSIC </t>
  </si>
  <si>
    <t>ashbash756</t>
  </si>
  <si>
    <t xml:space="preserve">at work... TIA </t>
  </si>
  <si>
    <t>nmitch</t>
  </si>
  <si>
    <t xml:space="preserve">is glad to wear red instead of powder blue today. Want to avoid hostile looks in Sooner country. </t>
  </si>
  <si>
    <t>shibakentokyo</t>
  </si>
  <si>
    <t xml:space="preserve">Im going 2 make Okonomiyaki again next week! its going to be fun </t>
  </si>
  <si>
    <t xml:space="preserve">@dhantiontherun - You're welcome. </t>
  </si>
  <si>
    <t xml:space="preserve">@ElizabethPW yeah, it does that.  I paste in the html tab, save &amp;amp; exit. </t>
  </si>
  <si>
    <t>fullofstars</t>
  </si>
  <si>
    <t xml:space="preserve">@susan_adrian Well, I have this handy pallet jack, *cranks* When I say move. RUN LIKE HELL </t>
  </si>
  <si>
    <t>novoj</t>
  </si>
  <si>
    <t xml:space="preserve">dosp?li jsme k pot?eb? vï¿½c formalizovat release management - nenï¿½ vyhnutï¿½, takle uï¿½ to dï¿½l nende </t>
  </si>
  <si>
    <t>@insearchofnkotb oh...you don't know about her fabulous singing career?  I mean apparently she's the shit!  And he's promoting her. Barf!</t>
  </si>
  <si>
    <t>LaurieCrystal</t>
  </si>
  <si>
    <t>@jwscws2009 yay! You're the best!!  Feel better!</t>
  </si>
  <si>
    <t xml:space="preserve">@yahaloma Twitter swallowed this tweet for awhile ;) Hope your day is going well! </t>
  </si>
  <si>
    <t>Tue Apr 07 07:30:29 PDT 2009</t>
  </si>
  <si>
    <t>LaBelleMel31</t>
  </si>
  <si>
    <t xml:space="preserve">morning tweetlings! </t>
  </si>
  <si>
    <t>MajorGrumpy</t>
  </si>
  <si>
    <t xml:space="preserve">@imanto Too much porn for you </t>
  </si>
  <si>
    <t>_Desarae_</t>
  </si>
  <si>
    <t xml:space="preserve">It's the first day of school, for me!! I start at 1:30, I'm very excited. Wish me luck. </t>
  </si>
  <si>
    <t xml:space="preserve">@CoachCharrise I didn't think u would for a minute honey  Was just letting slip my risk philosophy-hehe  Not so calculated always tho </t>
  </si>
  <si>
    <t>ginger_nicole</t>
  </si>
  <si>
    <t xml:space="preserve">is off to class then work! have a great day everyone </t>
  </si>
  <si>
    <t>sophie72</t>
  </si>
  <si>
    <t xml:space="preserve">I'm done for the day... Oh right only 10h30! Yikes! </t>
  </si>
  <si>
    <t>@jimmyrocks Ha! I should have  Love the Simpsons!</t>
  </si>
  <si>
    <t>Tue Apr 07 07:30:31 PDT 2009</t>
  </si>
  <si>
    <t>@XxlADi_BlU3xX Matter fact? U should take 4 B...  I'm really lookin 2 c where this goes 2 ;)</t>
  </si>
  <si>
    <t>BrandMktg</t>
  </si>
  <si>
    <t xml:space="preserve">Evacuated from apt building due to fire Sun (all are safe) - returning today </t>
  </si>
  <si>
    <t>hetzbh</t>
  </si>
  <si>
    <t xml:space="preserve">@TweetDeck we want UTF-8 encoding support! </t>
  </si>
  <si>
    <t>Tue Apr 07 07:30:32 PDT 2009</t>
  </si>
  <si>
    <t>beemsicle</t>
  </si>
  <si>
    <t xml:space="preserve">Thinks miley cyrus is a pretty cool kid </t>
  </si>
  <si>
    <t>SophieMcCurdy</t>
  </si>
  <si>
    <t xml:space="preserve">wants PIZZA! </t>
  </si>
  <si>
    <t>The_Thinker225</t>
  </si>
  <si>
    <t>Is starting her day with KEM!!! Nothing like good neo-soul/jazz to start your day  Love yourself!!!</t>
  </si>
  <si>
    <t xml:space="preserve">@Msdebramaye congrats girlie! hope you win! </t>
  </si>
  <si>
    <t xml:space="preserve">@andybirdwell morning to you sir! </t>
  </si>
  <si>
    <t>Ann_moi</t>
  </si>
  <si>
    <t xml:space="preserve">@30secondstomars http://twitpic.com/2xfyp - How can you get this yearbook? Looks fantastic.. </t>
  </si>
  <si>
    <t xml:space="preserve">@she_eats as i recall he also had a female blowup doll but I guess he took that with him. </t>
  </si>
  <si>
    <t xml:space="preserve">@destroytoday Yea, DT 1.5.1 is working right; it doesn't scroll to the top on new tweets, so no need for a frown.  </t>
  </si>
  <si>
    <t>Tue Apr 07 07:35:00 PDT 2009</t>
  </si>
  <si>
    <t xml:space="preserve">@Heidi_Volturi yay! ur a vegi vamp 2 now  its a little tough... well, i have 2 go, ill talk 2 u later </t>
  </si>
  <si>
    <t>rvarttinen</t>
  </si>
  <si>
    <t xml:space="preserve">@olabini Sounds like a design of mine </t>
  </si>
  <si>
    <t>LinaZaproudi</t>
  </si>
  <si>
    <t xml:space="preserve">exhausting day...will chirp again tomorrow </t>
  </si>
  <si>
    <t>assyrianvoice</t>
  </si>
  <si>
    <t xml:space="preserve">@Assyrian_Goddes I thought you are talking about your Assyrian background (heritage), and not a page bg, which is nice too by the way LOL </t>
  </si>
  <si>
    <t>Tue Apr 07 07:35:04 PDT 2009</t>
  </si>
  <si>
    <t>MtrcarPortfolio</t>
  </si>
  <si>
    <t xml:space="preserve">@KHill215 Let's go with 'not so much' </t>
  </si>
  <si>
    <t>Tue Apr 07 07:35:03 PDT 2009</t>
  </si>
  <si>
    <t>anLu09</t>
  </si>
  <si>
    <t xml:space="preserve">@david_henrie http://twitpic.com/2xl28 - he resembles you. </t>
  </si>
  <si>
    <t>guitarfanatic16</t>
  </si>
  <si>
    <t xml:space="preserve">@Mitchel543 your welcome!!!!! </t>
  </si>
  <si>
    <t>PeggyDonaldson</t>
  </si>
  <si>
    <t xml:space="preserve">@AndiLeigh615 as long as you take the whole city of Jackson with you! </t>
  </si>
  <si>
    <t>Buffbetty66</t>
  </si>
  <si>
    <t xml:space="preserve">@teamapocolypse How are things going? </t>
  </si>
  <si>
    <t xml:space="preserve">@ashlyntheonly lol same. we wake up on denmark time then go back to sleep &amp;gt;&amp;lt; lol. i love us </t>
  </si>
  <si>
    <t>jaclynelliott</t>
  </si>
  <si>
    <t xml:space="preserve">@noellegray  Haha mine is a transformer according to the small one </t>
  </si>
  <si>
    <t>MamaCherylAnne</t>
  </si>
  <si>
    <t xml:space="preserve">Attended mesh in 2006 (did I reveal my age??) and had great time. They need to come to the suburbs </t>
  </si>
  <si>
    <t>Tue Apr 07 07:35:05 PDT 2009</t>
  </si>
  <si>
    <t xml:space="preserve">Im excited for Dads story to go public this week...ill post a link when its up online. </t>
  </si>
  <si>
    <t>nien55</t>
  </si>
  <si>
    <t xml:space="preserve">enjoying being married! </t>
  </si>
  <si>
    <t>Tue Apr 07 07:35:08 PDT 2009</t>
  </si>
  <si>
    <t>marchbecca</t>
  </si>
  <si>
    <t xml:space="preserve">@whimzie. I'll keep you posted.  </t>
  </si>
  <si>
    <t>Tue Apr 07 07:35:09 PDT 2009</t>
  </si>
  <si>
    <t>fourpeace</t>
  </si>
  <si>
    <t xml:space="preserve">So good to be home again. </t>
  </si>
  <si>
    <t xml:space="preserve">@TheFairest Morning to u too  </t>
  </si>
  <si>
    <t xml:space="preserve">@marissalevy thanks for checking out Top Shop for me, I've been tempted to go but just may pass </t>
  </si>
  <si>
    <t xml:space="preserve">@cathyjh XD true, im awesome! sauce. how about you </t>
  </si>
  <si>
    <t>LearningToFly_</t>
  </si>
  <si>
    <t xml:space="preserve">off to spend my morning with 5 year olds...my favorite is the tiny one with the big brown eyes </t>
  </si>
  <si>
    <t>kapilpoojari</t>
  </si>
  <si>
    <t>Here is a photo taken by me. The photo of the day.  Friendly Neighborhood  Spider-Man  http://twitpic.com/2yggg</t>
  </si>
  <si>
    <t>xBritonx</t>
  </si>
  <si>
    <t xml:space="preserve">@PaulaAbdul Hi paula ! good luck with your new album ! i have been waiting to hear it since DLTNT. it was HUGE in asia </t>
  </si>
  <si>
    <t>On Brap.fm dropping techno tonight 6-8pm and then zooming off to the cavern to support Freeland 8.30 till 10  busy old evening then</t>
  </si>
  <si>
    <t xml:space="preserve">@Chupperwidge Welcome to blip.fm! </t>
  </si>
  <si>
    <t>HWLhans</t>
  </si>
  <si>
    <t xml:space="preserve">Haha. Hawthorne Heights.. </t>
  </si>
  <si>
    <t>@cpearson1990 Was a different car an his brother was driving  Spaglish = Spanish/English xxx</t>
  </si>
  <si>
    <t xml:space="preserve">Going to my mama's house. Hoping for some mom's homemade cooking...yum </t>
  </si>
  <si>
    <t>tattedupangel80</t>
  </si>
  <si>
    <t xml:space="preserve">Heading to Myrtle Beach today </t>
  </si>
  <si>
    <t>Tue Apr 07 07:35:15 PDT 2009</t>
  </si>
  <si>
    <t>crestsofwaves</t>
  </si>
  <si>
    <t xml:space="preserve">@addictedpirates I like Bedtime Stories </t>
  </si>
  <si>
    <t>Tue Apr 07 07:35:14 PDT 2009</t>
  </si>
  <si>
    <t xml:space="preserve">Getting basket ideas ready for Lori's.  I'm getting excited!  </t>
  </si>
  <si>
    <t xml:space="preserve">@jennygirl7 No need to beg...I don't want to hear it either. But, I will reserve the right to play it for punishment! </t>
  </si>
  <si>
    <t xml:space="preserve">@MarcPerel off to have a look &amp;amp; listen at your Twitter on the couch thing-y </t>
  </si>
  <si>
    <t>Tue Apr 07 07:35:17 PDT 2009</t>
  </si>
  <si>
    <t xml:space="preserve">OK - back to work...cheers </t>
  </si>
  <si>
    <t xml:space="preserve">Wow a creative day of writing, got 4 episodes planned, some scenes from all 4 written, now I need time to type!! Damn work! </t>
  </si>
  <si>
    <t>lilliz42984</t>
  </si>
  <si>
    <t xml:space="preserve">just got back from physical therapy...increased my wts   Off to see Dr. G and then to work.  Date tonight! </t>
  </si>
  <si>
    <t>veronicaeye</t>
  </si>
  <si>
    <t xml:space="preserve">Why twitter is bad for asking complex Qs...Just got reread on @848. I take the blame for cramming idea into 140 characters. </t>
  </si>
  <si>
    <t>Tue Apr 07 07:35:19 PDT 2009</t>
  </si>
  <si>
    <t>dcaruana</t>
  </si>
  <si>
    <t xml:space="preserve">@kevinroast you must be a fake </t>
  </si>
  <si>
    <t>Tue Apr 07 07:35:21 PDT 2009</t>
  </si>
  <si>
    <t>girlygirlstefie</t>
  </si>
  <si>
    <t>@PrincessLilly69 good  happy that you have a great time</t>
  </si>
  <si>
    <t>TheTaraBull</t>
  </si>
  <si>
    <t xml:space="preserve">working, listening to KMPS, happy my boss &amp;amp; the mechanic are taking care of my car </t>
  </si>
  <si>
    <t>DEWsLilTwitrBug</t>
  </si>
  <si>
    <t xml:space="preserve">@BrandiTolley LOVE IT!!!  My little one is sick too!  Those were exactly my thoughts yesterday!  </t>
  </si>
  <si>
    <t>Expat21</t>
  </si>
  <si>
    <t xml:space="preserve">networking on expat21.com </t>
  </si>
  <si>
    <t>Tue Apr 07 07:35:22 PDT 2009</t>
  </si>
  <si>
    <t>halanscott</t>
  </si>
  <si>
    <t xml:space="preserve">@goJohnnyGo y'all feed off it, don't ya?!  </t>
  </si>
  <si>
    <t>Tue Apr 07 07:35:23 PDT 2009</t>
  </si>
  <si>
    <t xml:space="preserve">@CrystalDDG4EVA OMG yay! have fun! twitter updates. send pics. </t>
  </si>
  <si>
    <t xml:space="preserve">But it's ok..cuz i know he adoresss me </t>
  </si>
  <si>
    <t xml:space="preserve">@kellyadkins these fun, out of season 1ï¿½ day cold snaps are just God's way of keeping us on our toes and reminding us HE is in control.  </t>
  </si>
  <si>
    <t xml:space="preserve">@TravisGarland good morning to you </t>
  </si>
  <si>
    <t>Tue Apr 07 07:35:25 PDT 2009</t>
  </si>
  <si>
    <t>thinQing</t>
  </si>
  <si>
    <t xml:space="preserve">@kennorberg...will you actually Tweet?    You don't have the cycles!  LOL  </t>
  </si>
  <si>
    <t>kasperone</t>
  </si>
  <si>
    <t xml:space="preserve">@siniblue Not angry, are you? Voimia tyï¿½skentelyyn </t>
  </si>
  <si>
    <t>apinaud</t>
  </si>
  <si>
    <t xml:space="preserve">Is in his way to a MindManager Session </t>
  </si>
  <si>
    <t xml:space="preserve">myspace-ing. can't wait to go CD-shopping! hopefully i get some awesome ones </t>
  </si>
  <si>
    <t>Gooooood mornin twiggas...sleep was good. So imma go back 2 it.  the luxury of workin nites...</t>
  </si>
  <si>
    <t>Tue Apr 07 07:35:27 PDT 2009</t>
  </si>
  <si>
    <t xml:space="preserve">Awesome - thanks everyone </t>
  </si>
  <si>
    <t xml:space="preserve">@poisonfruitloop I remember downloading the demo on xmas eve 1996 </t>
  </si>
  <si>
    <t>Tue Apr 07 07:35:28 PDT 2009</t>
  </si>
  <si>
    <t>joeypiet</t>
  </si>
  <si>
    <t xml:space="preserve">new incubus song </t>
  </si>
  <si>
    <t xml:space="preserve">@DjDATZ Yes. Didn't want another letter from that gamer dad and figured his kids wouldn't know German. </t>
  </si>
  <si>
    <t>n0iz3</t>
  </si>
  <si>
    <t xml:space="preserve">a crapat transmisia pe protv. @ecostin stii ceva ? </t>
  </si>
  <si>
    <t>lilenggg</t>
  </si>
  <si>
    <t xml:space="preserve">Sister grace's message made my day! Looking forward to see her little solomon this sunday! (I hope.) </t>
  </si>
  <si>
    <t>CaitlinMac</t>
  </si>
  <si>
    <t>@mileycyrus Yaaay  I love Jesus too! No greater feeling. Can't wait to see you on Tyra, I'm sure you'll be hilarious as in every interview</t>
  </si>
  <si>
    <t xml:space="preserve">@ZikiHekai well duh...so i'm uploading pics...facebook first and then myspace...and then where ever else i feel like </t>
  </si>
  <si>
    <t xml:space="preserve">@emdanyell I personally hate Mondays and Thursdays... Thuesday is a Blah-day </t>
  </si>
  <si>
    <t>@LornaJH Ah!  Will let you know how it goes, my love.    Hope life is treating you well. xxx</t>
  </si>
  <si>
    <t>pikelness</t>
  </si>
  <si>
    <t xml:space="preserve">Can't wait for tomorrow. I get to do something not boring! My cousin's gonna be a hobo in an Easter play  </t>
  </si>
  <si>
    <t xml:space="preserve">Skippingggg school to get donuts with my friends is what keeps me going </t>
  </si>
  <si>
    <t>Debinberkshire</t>
  </si>
  <si>
    <t xml:space="preserve">Marriage: Sacrificing the admiration of many for the criticism of one (by Katherine Hepburn, I beleive) ... how true </t>
  </si>
  <si>
    <t xml:space="preserve">@Mike_Wesely  You changed your avatar! Almost didn't recognize those Tweets in my group! </t>
  </si>
  <si>
    <t xml:space="preserve">is listening to Kanye's Heartless. </t>
  </si>
  <si>
    <t>Tue Apr 07 07:35:34 PDT 2009</t>
  </si>
  <si>
    <t xml:space="preserve">@AnnHawkins Don't be sorry, Ann! I'm well chuffed! </t>
  </si>
  <si>
    <t>Tue Apr 07 07:35:35 PDT 2009</t>
  </si>
  <si>
    <t xml:space="preserve">I am now friends with &amp;quot;The Clipboard Man At The Back&amp;quot; </t>
  </si>
  <si>
    <t>LuisSQuinones</t>
  </si>
  <si>
    <t xml:space="preserve">Hey watch this Cranberries - Zombie Concert Video in Paris http://bit.ly/EFOHL great song, GREAT everything </t>
  </si>
  <si>
    <t>Tue Apr 07 07:35:36 PDT 2009</t>
  </si>
  <si>
    <t xml:space="preserve">@polymorphic1 @kevinc2003 i'm gonna have to give BSG a re-run. i'm stuck into HIMYM on flights for now </t>
  </si>
  <si>
    <t>_intomyweb</t>
  </si>
  <si>
    <t xml:space="preserve">@tarik666 bom show!! </t>
  </si>
  <si>
    <t xml:space="preserve">@REMEMBERMENINAB haha nice....check the DM i sent yesterday, when you get up </t>
  </si>
  <si>
    <t>emgarv</t>
  </si>
  <si>
    <t xml:space="preserve">@raksha thanks, dear! i miss you too!!! and, i'm about to send something out to the chapter that you will probably also love </t>
  </si>
  <si>
    <t>lffb</t>
  </si>
  <si>
    <t>@andyhart okay man sounds sweet  you out at the cockpit tonight? think me and some of the boys are heading down</t>
  </si>
  <si>
    <t>tonycorrie</t>
  </si>
  <si>
    <t xml:space="preserve">Early Morning, Looooong day, Even Longer night ahead </t>
  </si>
  <si>
    <t>Tue Apr 07 07:35:39 PDT 2009</t>
  </si>
  <si>
    <t>mirmat</t>
  </si>
  <si>
    <t>@rodriguezhernan you are welcomed  10.30h</t>
  </si>
  <si>
    <t xml:space="preserve">Good Morning everyone!  It's is another beautiful day out there...get outside for a bit today! </t>
  </si>
  <si>
    <t>january3973</t>
  </si>
  <si>
    <t xml:space="preserve">@writerguy220 I'll come and take care of you.. some chicken soup? a couple of **comfy pillows** to rest your head betwe....I mean, ON? </t>
  </si>
  <si>
    <t>xoposhenki</t>
  </si>
  <si>
    <t xml:space="preserve">it's so windy I regret what I chose to wear today ;( light clothing makes me feel good though </t>
  </si>
  <si>
    <t xml:space="preserve">The &amp;quot;expert&amp;quot; debate can probably die quietly after tonight's broadcast with @genuine @bethharte @mackcollier @lisahoffman and myself.  </t>
  </si>
  <si>
    <t>Tue Apr 07 07:35:40 PDT 2009</t>
  </si>
  <si>
    <t>PlushroomSoup</t>
  </si>
  <si>
    <t xml:space="preserve">@girlsavage maybe you're allergic to the sun. </t>
  </si>
  <si>
    <t>Graphicmail</t>
  </si>
  <si>
    <t xml:space="preserve">@KerryDye  Many thanks Kerry  </t>
  </si>
  <si>
    <t>Tue Apr 07 07:35:41 PDT 2009</t>
  </si>
  <si>
    <t xml:space="preserve">ahh... first time a long lost friend found me on twitter.  Hello @mjsivy </t>
  </si>
  <si>
    <t>Tue Apr 07 07:35:43 PDT 2009</t>
  </si>
  <si>
    <t xml:space="preserve">@kokogirl oh lol. yeah I'm super. I just got involved in a movie. </t>
  </si>
  <si>
    <t>nuriamcfly</t>
  </si>
  <si>
    <t>@gfalcone601 haha are you reading new moon?  How is it? is it great? love you</t>
  </si>
  <si>
    <t>AnnieVogue</t>
  </si>
  <si>
    <t xml:space="preserve">oooooh only just worked out how to use twitpic..... this will give me endless amusement </t>
  </si>
  <si>
    <t>TiffanyCouture</t>
  </si>
  <si>
    <t xml:space="preserve">Other side of thee fam irks my last. Why did I ever meet those bum bitches ugh they make me sick HATE THEM thee most </t>
  </si>
  <si>
    <t xml:space="preserve">@recr great! I am working an offer this am after sls mtg &amp;amp; writing an offer at 3. I will definitely be ready to relax </t>
  </si>
  <si>
    <t xml:space="preserve">@skydiver hahaha, a little chilly for April huh? </t>
  </si>
  <si>
    <t>LucyLemonEtsy</t>
  </si>
  <si>
    <t>NEW, NEW, Note Cards!  http://micurl.com/w1tude</t>
  </si>
  <si>
    <t>creambakery</t>
  </si>
  <si>
    <t xml:space="preserve">@missdestructo Cute story! And the bio on your blog is awesome. </t>
  </si>
  <si>
    <t xml:space="preserve">@manobyte Thanks </t>
  </si>
  <si>
    <t>Tue Apr 07 07:40:00 PDT 2009</t>
  </si>
  <si>
    <t>jamesurquhart</t>
  </si>
  <si>
    <t>@zhenjl @gevaperry Heh. It would be  a great show, though after the phone call @beaker and I had yesterday, he might be hesitant.  #HPPIE</t>
  </si>
  <si>
    <t>Flip_Possible</t>
  </si>
  <si>
    <t xml:space="preserve">@trvsbrkr Good Morning Travis </t>
  </si>
  <si>
    <t>@jose_jose http://www.ycombinator.com   I hope to have a confirmation on my summer plans in a couple weeks.</t>
  </si>
  <si>
    <t xml:space="preserve">JFO's getting upgraded apache stuff. Means little to most of you, except better service </t>
  </si>
  <si>
    <t>kmejah</t>
  </si>
  <si>
    <t xml:space="preserve">nothing..which is the best thing to do </t>
  </si>
  <si>
    <t>stympy</t>
  </si>
  <si>
    <t xml:space="preserve">@npost Catch the Best was started when I was laid off. </t>
  </si>
  <si>
    <t xml:space="preserve">@jazzy_528 dont you hate snow soo much? cant wait until i leave for Florida </t>
  </si>
  <si>
    <t>jryanh182</t>
  </si>
  <si>
    <t xml:space="preserve">@Weathergirl05 you should try a little bar called hemingway's... </t>
  </si>
  <si>
    <t>cocodc</t>
  </si>
  <si>
    <t xml:space="preserve">@ZDRY you are my sunshine </t>
  </si>
  <si>
    <t>maureengraham</t>
  </si>
  <si>
    <t xml:space="preserve">is in the Dallas airport by herself for two hours until my group gets here....let the games begin </t>
  </si>
  <si>
    <t xml:space="preserve">@vpz Can't say I blame you.  If I ever get to that point, I may just do the same.  </t>
  </si>
  <si>
    <t>anyaixchel</t>
  </si>
  <si>
    <t>@PublishingGuru how many do I need?  I just started a new series with around 10 so far, previously have hundreds stored away in old books</t>
  </si>
  <si>
    <t>Courier Mail editor asked in passing earlier tonight about data mashups  Bodes well</t>
  </si>
  <si>
    <t>Tue Apr 07 07:40:05 PDT 2009</t>
  </si>
  <si>
    <t>going to look up my high school English teacher. he'll be happy I *did* end up being a writer when I grew up after all  um wait? grown up?</t>
  </si>
  <si>
    <t xml:space="preserve">@yaya_yachiru Sounds fun! Hope you're having a great time! </t>
  </si>
  <si>
    <t>gardenmentor</t>
  </si>
  <si>
    <t xml:space="preserve">@Shibaguyz more like a gardening addict, but I appreciate the kinder name </t>
  </si>
  <si>
    <t>Raaken</t>
  </si>
  <si>
    <t xml:space="preserve">Home! time to relaax </t>
  </si>
  <si>
    <t>Welcome JennyROM and Ginny!  @1_Jenny_Love / @fairybaby06</t>
  </si>
  <si>
    <t>daysies</t>
  </si>
  <si>
    <t xml:space="preserve">@bellasoul the inside of my house was much more colder than outside, too </t>
  </si>
  <si>
    <t>Tue Apr 07 07:40:08 PDT 2009</t>
  </si>
  <si>
    <t>emmanuelpappas</t>
  </si>
  <si>
    <t>@leahcurtis  thanks. its so bloody hot here though. Still a little jet lagged. Heading out for dinner in Bandra.</t>
  </si>
  <si>
    <t>FITnoke</t>
  </si>
  <si>
    <t xml:space="preserve">@daniel_nguyen Thx for the workout! It's on our homepage for everyone to see </t>
  </si>
  <si>
    <t>yukijamie</t>
  </si>
  <si>
    <t>@jordanmccoy Love ya so much&amp;lt;33stay my good friend  much love from Japan</t>
  </si>
  <si>
    <t xml:space="preserve">Always forgive your enemies; nothing annoys them so much. </t>
  </si>
  <si>
    <t>Tue Apr 07 07:40:10 PDT 2009</t>
  </si>
  <si>
    <t>Just watched the new Streets video, very clever!  - http://www.youtube.com/watch?v=VFLdIGNUKuw</t>
  </si>
  <si>
    <t xml:space="preserve">just renewed 80 domains. Can't afford food for like 9 years </t>
  </si>
  <si>
    <t xml:space="preserve">@zacheryph I disagree: a coder and a designer should ALWAYS be creative, finding creative ways to solve &amp;quot;problems&amp;quot; </t>
  </si>
  <si>
    <t>roguetrooperr</t>
  </si>
  <si>
    <t>@richard4481 works fine for me  set of to record masters of the universe this afternoon</t>
  </si>
  <si>
    <t>Tue Apr 07 07:40:12 PDT 2009</t>
  </si>
  <si>
    <t>@LBugnion this one.  cool. http://twitpic.com/2ygpo</t>
  </si>
  <si>
    <t>ashmytash</t>
  </si>
  <si>
    <t xml:space="preserve">@N_Campos ...next time bring dude some lotion and some carmex! </t>
  </si>
  <si>
    <t>MystikPeril</t>
  </si>
  <si>
    <t>@davidwumusic Then that's a VERY fitting release date!  I love me some Lennon and Beatles.</t>
  </si>
  <si>
    <t>Evinsimon</t>
  </si>
  <si>
    <t xml:space="preserve">uploading pics from sundays mall trip with lexyyy </t>
  </si>
  <si>
    <t>mungler</t>
  </si>
  <si>
    <t xml:space="preserve">@charltonbrooker so who were the three names Peter Oborne mentioned? </t>
  </si>
  <si>
    <t>crazycooter727</t>
  </si>
  <si>
    <t xml:space="preserve">@MatDiablo that's wonderful and amazing. congrats to you and pam. pinch her cheeks for me...emily's, not pam's.... </t>
  </si>
  <si>
    <t xml:space="preserve">@cameronolivier let us know when youre ok aight? </t>
  </si>
  <si>
    <t>dragodellaqua</t>
  </si>
  <si>
    <t xml:space="preserve">@eriktheplaid I will have to check out TextMate. I have heard good things elsewhere but as always you are my software sherpa. </t>
  </si>
  <si>
    <t>@karenstrunks Cadburys Buttons Easter Egg... we've eaten all the buttons already.   http://twitpic.com/2ygqb</t>
  </si>
  <si>
    <t>raisingdestiny</t>
  </si>
  <si>
    <t>@AngelaLolita LOL  banana pudding! I can't wait to taste it again! No sweets for me for a long time!!!!  Lord Help!</t>
  </si>
  <si>
    <t xml:space="preserve">Must remove myself from Twitter &amp;amp; FB 2 go study, work on paper, homework etc...my reward will be that i'll be back soon </t>
  </si>
  <si>
    <t>jester</t>
  </si>
  <si>
    <t xml:space="preserve">@mrsexsmith ... partly because people never leave me voicemail now, cos I used to leave it weeks before checking... </t>
  </si>
  <si>
    <t xml:space="preserve">@mileycyrus hi Mileeey! my friend and I can't wait to your come to Spain! we are so excited! we love all of your songs, all are great </t>
  </si>
  <si>
    <t xml:space="preserve">@jolenejaye I believe in you!  And coffee!  </t>
  </si>
  <si>
    <t>Tue Apr 07 07:40:17 PDT 2009</t>
  </si>
  <si>
    <t xml:space="preserve">@FittedPhresh Good morning </t>
  </si>
  <si>
    <t>donnabelle70</t>
  </si>
  <si>
    <t xml:space="preserve">@stevehuff  You really shouldnt use the S word...some of us dont appreciate it  </t>
  </si>
  <si>
    <t xml:space="preserve">@michelleflores Been nice as always chatting with you.  Catch you later </t>
  </si>
  <si>
    <t xml:space="preserve">amazed at how happy i've been since saturday. must be the sun. figure i have SAD - that would explain all this positivity! </t>
  </si>
  <si>
    <t>jaysquared</t>
  </si>
  <si>
    <t>@TheCharmQuark You're welcome!   What you're going through now resonates with some people I know well, including and especially me.</t>
  </si>
  <si>
    <t xml:space="preserve">@LindaNorwayKCPA Sitting in my office in FL in April wearing a jacket; no global warming here </t>
  </si>
  <si>
    <t xml:space="preserve">@Staxx09 Ah a fellow Tar Heels fan...may we bask in our glory as we trounced Michigan State and took #5 back to Chapel Hill...yeah baby! </t>
  </si>
  <si>
    <t>Tue Apr 07 07:40:21 PDT 2009</t>
  </si>
  <si>
    <t xml:space="preserve">@KathleenLD awesome - I saw the FB event and decided it would be good to see </t>
  </si>
  <si>
    <t xml:space="preserve">@TheDanishGirl Yea I like them alot. </t>
  </si>
  <si>
    <t>Tue Apr 07 07:40:23 PDT 2009</t>
  </si>
  <si>
    <t>shire8bit</t>
  </si>
  <si>
    <t xml:space="preserve">listening:  all my loving, ost across the universe. yeah! this song really makes me smile </t>
  </si>
  <si>
    <t xml:space="preserve">Hrm... I need to get better at this whole &amp;quot;designing a logo&amp;quot; thing.  </t>
  </si>
  <si>
    <t xml:space="preserve">@njvinnie That makes you only the second person here willing to admit that. Glad to see you here. </t>
  </si>
  <si>
    <t xml:space="preserve">This poor lady has lost here dog http://seohome.co.uk/noname.jpg </t>
  </si>
  <si>
    <t>Tue Apr 07 07:40:26 PDT 2009</t>
  </si>
  <si>
    <t>elingreen</t>
  </si>
  <si>
    <t xml:space="preserve">@PONYPONY ihpoe you're eating lots of neat things like endangered animals </t>
  </si>
  <si>
    <t xml:space="preserve">You ever play an audio CD on a PS3? It's kinda cool. You get this image of sunrise as a planet orbits its primary. </t>
  </si>
  <si>
    <t>Tue Apr 07 07:40:27 PDT 2009</t>
  </si>
  <si>
    <t>@rossbreadmore was checking thats what you meant  yeah I love Edge...been a subscriber for a while now</t>
  </si>
  <si>
    <t>monteia</t>
  </si>
  <si>
    <t>wearing my coach cal shirt  home in 2 days!!</t>
  </si>
  <si>
    <t>alexoconnor</t>
  </si>
  <si>
    <t xml:space="preserve">@jasonroe I am trying hard enough to diet without this </t>
  </si>
  <si>
    <t>Eve_Sophie15</t>
  </si>
  <si>
    <t xml:space="preserve">@mariedancerr when i get to my friends house im posting a pic of something i saw that remined me of you </t>
  </si>
  <si>
    <t>Tue Apr 07 07:40:29 PDT 2009</t>
  </si>
  <si>
    <t xml:space="preserve">@cgreentx agreed, but when it affects an entire organization of heavy email / web / social network users, auto block leads to chaos </t>
  </si>
  <si>
    <t>Tue Apr 07 07:40:28 PDT 2009</t>
  </si>
  <si>
    <t>Craighardyrocks</t>
  </si>
  <si>
    <t xml:space="preserve">@AcheronHades - B)(cont.) ...of the story, not just a do-over of the entire thing from the beginning. Still, was very good though! </t>
  </si>
  <si>
    <t>savvibeatzz</t>
  </si>
  <si>
    <t xml:space="preserve">I got the internet on my telly </t>
  </si>
  <si>
    <t>PrincessDi161</t>
  </si>
  <si>
    <t xml:space="preserve">@DarinBresnitz throw that box away... i'll make fresh mac &amp;amp; cheese for you </t>
  </si>
  <si>
    <t xml:space="preserve">Checking out These New Puritans and The Self Righteous Brothers - looking forward to May 2!!! </t>
  </si>
  <si>
    <t>@jamiewamey  Did you get coffee this morning? haha</t>
  </si>
  <si>
    <t>Tue Apr 07 07:40:32 PDT 2009</t>
  </si>
  <si>
    <t>@nick_carter So how did the game go? Whats the plans for today?  You still haven't showed us your new haircut? :\ Well have a good day!!!!</t>
  </si>
  <si>
    <t xml:space="preserve">@svgrob haha yeah, it is nice to get away sometimes, rest the ole eyeballs haha Enjoy it! </t>
  </si>
  <si>
    <t xml:space="preserve">@ElisaC Thanks. </t>
  </si>
  <si>
    <t>Tue Apr 07 07:40:34 PDT 2009</t>
  </si>
  <si>
    <t>its_me_sarah</t>
  </si>
  <si>
    <t>Oooh my Tiny Attacher arrived today  Still waiting for my Chomper though!</t>
  </si>
  <si>
    <t xml:space="preserve">Ang your'e off to spain... spoilt girl! </t>
  </si>
  <si>
    <t xml:space="preserve">@StaciJShelton you should getaway too </t>
  </si>
  <si>
    <t>Tue Apr 07 07:40:37 PDT 2009</t>
  </si>
  <si>
    <t>@jhilborn That's true, but until then, I have a dollar in my pocket   And, with that I'm buying coffee from the vending machine. haha</t>
  </si>
  <si>
    <t>CXI</t>
  </si>
  <si>
    <t xml:space="preserve">@markmorow I... forgot the link </t>
  </si>
  <si>
    <t xml:space="preserve">Good morning everyone!!  </t>
  </si>
  <si>
    <t>RobertaTaylor</t>
  </si>
  <si>
    <t xml:space="preserve">Getting ready for work. Its my first day to work in the mens department ... no more childrens. </t>
  </si>
  <si>
    <t>Bethy_Boo_192</t>
  </si>
  <si>
    <t>geo.......Can't wait for play practice tonight !  ;D</t>
  </si>
  <si>
    <t>mashelhams</t>
  </si>
  <si>
    <t xml:space="preserve">I... miss you. I think. </t>
  </si>
  <si>
    <t>countbasiethtr</t>
  </si>
  <si>
    <t xml:space="preserve">encourages you to listen to 90.5 The Night today: it's their one-day spring pledge drive - Please support the station that supports us! </t>
  </si>
  <si>
    <t>SammyRay</t>
  </si>
  <si>
    <t xml:space="preserve">Just saw a horse. On eden quay. Trï¿½s ridiculous </t>
  </si>
  <si>
    <t>Tue Apr 07 07:40:39 PDT 2009</t>
  </si>
  <si>
    <t xml:space="preserve">@chrisontv88 can &amp;quot;team chris&amp;quot; people get special badges! </t>
  </si>
  <si>
    <t>Tue Apr 07 07:40:40 PDT 2009</t>
  </si>
  <si>
    <t xml:space="preserve">@melsmart @tmofee sucks big time! Oh well i can get Twitter on the mobile all is not lost </t>
  </si>
  <si>
    <t>Tue Apr 07 07:40:41 PDT 2009</t>
  </si>
  <si>
    <t xml:space="preserve">@JasonCox it's a nice way to start a conversation with someone, really </t>
  </si>
  <si>
    <t>AgentDjeff</t>
  </si>
  <si>
    <t xml:space="preserve">The Queen (U.N.I.T.Y) liked the new hair cut FTW! Good stuff </t>
  </si>
  <si>
    <t xml:space="preserve">@rossmills you need a cosplay sweatshop </t>
  </si>
  <si>
    <t xml:space="preserve">@GreenYogurt lol, my dog's toys? all single. i think it's 'cause of my childhood dentist. he called that sucker thing mr. thirsty. </t>
  </si>
  <si>
    <t>Tue Apr 07 07:40:42 PDT 2009</t>
  </si>
  <si>
    <t>TheyCallMeKate</t>
  </si>
  <si>
    <t>@JennyErikson HItting the to do list hard.  Shh- don't  tell anyone.  I love my job.    How are YOU?</t>
  </si>
  <si>
    <t>Tue Apr 07 07:40:45 PDT 2009</t>
  </si>
  <si>
    <t>thepinkwoobie</t>
  </si>
  <si>
    <t xml:space="preserve">Drinking a smoothie without a straw = smoothie mustache. </t>
  </si>
  <si>
    <t xml:space="preserve">@lukeayresryan Fucking well done!!!!!!!!!!!! I hope you have screen shot(ted) it to death, I have! - Your hard work has paid off </t>
  </si>
  <si>
    <t>Tue Apr 07 07:40:43 PDT 2009</t>
  </si>
  <si>
    <t xml:space="preserve">@megkautz ring tailed lemurs are my favorite non-ape primate! They look like ballerinas when they walk and jump from tree to tree  </t>
  </si>
  <si>
    <t xml:space="preserve">@LettuceB thanks for the reminder! </t>
  </si>
  <si>
    <t xml:space="preserve">@mkindness He knows- he sent me a link to the Flavia fan club. Ron cracks me up. We speak geek together. </t>
  </si>
  <si>
    <t xml:space="preserve">@hellenbach - yes, it can be very enjoyable at times </t>
  </si>
  <si>
    <t>Tue Apr 07 07:40:46 PDT 2009</t>
  </si>
  <si>
    <t>jf11</t>
  </si>
  <si>
    <t xml:space="preserve">OK. Bedtime now.... see ya everyone </t>
  </si>
  <si>
    <t>Tue Apr 07 07:44:59 PDT 2009</t>
  </si>
  <si>
    <t>heathurr</t>
  </si>
  <si>
    <t xml:space="preserve">So excited for Adrian and I's free room at Dover Downs tomorrow night </t>
  </si>
  <si>
    <t>Tue Apr 07 07:45:01 PDT 2009</t>
  </si>
  <si>
    <t>Romaneee</t>
  </si>
  <si>
    <t>Twitter in japanese ? huuum yeaaaaah  In French please &amp;gt;&amp;lt;</t>
  </si>
  <si>
    <t>tombooth</t>
  </si>
  <si>
    <t xml:space="preserve">found me a photo </t>
  </si>
  <si>
    <t xml:space="preserve">@mqcarpenter LOL...Don't worry about it...just have a good day! </t>
  </si>
  <si>
    <t>beachrain</t>
  </si>
  <si>
    <t>Yay, new twitter friends  We'll I got up way too late today, I'm going to get an engine for my scooter, can I change it?</t>
  </si>
  <si>
    <t>libint</t>
  </si>
  <si>
    <t>had put hack on phone to install unsigned apps. Now signed apps are not getting installed  Actually loving this. More to tinker.</t>
  </si>
  <si>
    <t>Tue Apr 07 07:45:03 PDT 2009</t>
  </si>
  <si>
    <t>@lindsaylou13 Good morning!  Usual comic work for me when I'm not helping my 2 year old build a tent in the living room. XD</t>
  </si>
  <si>
    <t>MJChamberlain</t>
  </si>
  <si>
    <t xml:space="preserve">@Fergieofficial yo chiki whats happenin??? good to see you on twitter </t>
  </si>
  <si>
    <t xml:space="preserve">@birthgoddess @piecemaker yes I know DivaCups work, we were doing blog tour review of Luna Pads though </t>
  </si>
  <si>
    <t>ethang</t>
  </si>
  <si>
    <t xml:space="preserve">@thisisDean  what FC drama? in 140 or less </t>
  </si>
  <si>
    <t xml:space="preserve">@fuzzcat RE WotC: So true. That is the first tweet that I have wanted to favorite.  Congrats.  </t>
  </si>
  <si>
    <t>nordahl_me</t>
  </si>
  <si>
    <t>@RagnarTornquist The Secret World Mac client.... pleeeaaaassseee  Guess you already have started the development of the game with DirectX.</t>
  </si>
  <si>
    <t>LIsaToddSutton</t>
  </si>
  <si>
    <t xml:space="preserve">Good Morning! Want to applaud all u who r talking to conservatives talking leads to understanding maybe less violence. </t>
  </si>
  <si>
    <t xml:space="preserve">Just saw a contest on Elizabeth Scott's page. ARC of a couple books and a bunch of others. Have her Something, Maybe on to-read list now </t>
  </si>
  <si>
    <t>ziyanh</t>
  </si>
  <si>
    <t xml:space="preserve">@trent_reznor She got a little carried away and we've just been played 6 different mixes of Survivalism! What a way to start the day!!! </t>
  </si>
  <si>
    <t xml:space="preserve">@MishGoddess No prob, mama. If I was down, I'd want some love thrown my way as well. That's why Igive it when it's needed. Stay up, luv </t>
  </si>
  <si>
    <t>Tue Apr 07 07:45:06 PDT 2009</t>
  </si>
  <si>
    <t>northwestofhere</t>
  </si>
  <si>
    <t>NNNGH THE SOUND QUALITY IS SOOO GOOOD. &amp;lt;33333333    AND A HEADPHONE JACK GLEE.</t>
  </si>
  <si>
    <t>@robotsarecool Another big table touch screen  WOOT http://www.tuaw.com/2009/04/07/illusion-labs-goes-to-the-big-screen/</t>
  </si>
  <si>
    <t>pantherapardus</t>
  </si>
  <si>
    <t xml:space="preserve">And Vermont says, screw you, governor! Yay. </t>
  </si>
  <si>
    <t>swankstems</t>
  </si>
  <si>
    <t>Just finished a cardio kick-box session with my trainer.  No one better mess with me today!    (Love those pink boxing gloves.)</t>
  </si>
  <si>
    <t>Tue Apr 07 07:45:07 PDT 2009</t>
  </si>
  <si>
    <t xml:space="preserve">@minjae Thanks! Yes, I would say that McGill and Penn don't know what they missed out on! </t>
  </si>
  <si>
    <t>paryshnikov</t>
  </si>
  <si>
    <t xml:space="preserve">@JFLG then you, sir, are in for a world of fun </t>
  </si>
  <si>
    <t>craiglitorja</t>
  </si>
  <si>
    <t xml:space="preserve">@bryanlevinson yay for good numbers!  congrats, bryan </t>
  </si>
  <si>
    <t>Tue Apr 07 07:45:10 PDT 2009</t>
  </si>
  <si>
    <t xml:space="preserve">YaY Joey Joe is on here.....that just made my day </t>
  </si>
  <si>
    <t>CLOBEBogota</t>
  </si>
  <si>
    <t xml:space="preserve">Angelica is currently in the office </t>
  </si>
  <si>
    <t>cook511</t>
  </si>
  <si>
    <t xml:space="preserve">@strawburried I'm good! Just a checkup </t>
  </si>
  <si>
    <t>@jbazer Hey Jeff, I don't know that we have met before  looking forward to see your site once it launches!</t>
  </si>
  <si>
    <t>Tue Apr 07 07:45:14 PDT 2009</t>
  </si>
  <si>
    <t>GlasgowBMX</t>
  </si>
  <si>
    <t xml:space="preserve">Falling asleep on way to town, so toasty </t>
  </si>
  <si>
    <t>Tue Apr 07 07:45:13 PDT 2009</t>
  </si>
  <si>
    <t>JonHorvatin</t>
  </si>
  <si>
    <t xml:space="preserve">dreaming of relocating Toronto to the South California coast... </t>
  </si>
  <si>
    <t>Tue Apr 07 07:45:12 PDT 2009</t>
  </si>
  <si>
    <t xml:space="preserve">@maizey12 love it! I think thats kinda fun </t>
  </si>
  <si>
    <t>doggiegirl</t>
  </si>
  <si>
    <t xml:space="preserve">@rmcwentz Thank you! </t>
  </si>
  <si>
    <t>@danuf text me when you wake up  i dont wanna accidentally disturb your slumber on your day off &amp;lt;3 ahah</t>
  </si>
  <si>
    <t xml:space="preserve">@adventuregrrl no problem, how are you today </t>
  </si>
  <si>
    <t>@clemencecadeau have a great trip  when do you get back?</t>
  </si>
  <si>
    <t xml:space="preserve">I've been writing so much lately, maybe I can write a book from all these ramblings </t>
  </si>
  <si>
    <t>zoombiee</t>
  </si>
  <si>
    <t xml:space="preserve">I really want me some iHop breakfast. Sounds delish. </t>
  </si>
  <si>
    <t>horror1o1</t>
  </si>
  <si>
    <t xml:space="preserve">@RayDillon I heard that movie was good . I gotta watch it </t>
  </si>
  <si>
    <t>rjakobsson</t>
  </si>
  <si>
    <t>Our customers seemed satisfied with my work. That is always nice  . Now: scripting with jQuery</t>
  </si>
  <si>
    <t>Tue Apr 07 07:45:16 PDT 2009</t>
  </si>
  <si>
    <t>missed</t>
  </si>
  <si>
    <t xml:space="preserve">@DenDragon  i start work 1a your time. I keep GMT working hours so I can work with Iceland, Atlanta and Shanghai and beat EVE forum users </t>
  </si>
  <si>
    <t>@maerdred baseball, right? Psh. Baseball isn't even televised here anymore, they got rid of it to make room for more hockey.  (srsly)</t>
  </si>
  <si>
    <t>Tue Apr 07 07:45:17 PDT 2009</t>
  </si>
  <si>
    <t>kasumi_gakure</t>
  </si>
  <si>
    <t xml:space="preserve">@WaltEly Hey, thanks for the correction! </t>
  </si>
  <si>
    <t xml:space="preserve">@tillytwopence Very nice </t>
  </si>
  <si>
    <t>Tue Apr 07 07:45:20 PDT 2009</t>
  </si>
  <si>
    <t xml:space="preserve">@onlinerants lol - love the pun! </t>
  </si>
  <si>
    <t>Tue Apr 07 07:45:19 PDT 2009</t>
  </si>
  <si>
    <t>in orlandoooo  finally out of that dungeon lol.</t>
  </si>
  <si>
    <t>chellaaa</t>
  </si>
  <si>
    <t xml:space="preserve">Watching WALL-E in class </t>
  </si>
  <si>
    <t>damianb</t>
  </si>
  <si>
    <t xml:space="preserve">@CuriousWines </t>
  </si>
  <si>
    <t>JMReep</t>
  </si>
  <si>
    <t xml:space="preserve">I'm supposed to have a visitor (potential student) visit my class this morning, so I guess I ought to put together a lesson. </t>
  </si>
  <si>
    <t>daniellemadgy</t>
  </si>
  <si>
    <t xml:space="preserve">awake at home with Lauren </t>
  </si>
  <si>
    <t xml:space="preserve">@ruimoura I bought it for The Hit List!  Espresso can come handy later, so will PhoneView! ALSO World of Good, which I was about to buy </t>
  </si>
  <si>
    <t>sjlockley</t>
  </si>
  <si>
    <t xml:space="preserve">I have had a great day so far, nice walk with Tink ,Hannah, Connor and gonna bake some brownies now </t>
  </si>
  <si>
    <t>jdemers</t>
  </si>
  <si>
    <t xml:space="preserve">@JeffVanlan Well I am coming to see you both! </t>
  </si>
  <si>
    <t>Tnk121281</t>
  </si>
  <si>
    <t>Morning everyone,  &amp;lt;Doro&amp;gt;</t>
  </si>
  <si>
    <t>Tue Apr 07 07:45:21 PDT 2009</t>
  </si>
  <si>
    <t>13riots</t>
  </si>
  <si>
    <t xml:space="preserve">We've made it to round 2 of Surface Unsigned Festival!!! Woop woop!!  More details to follw </t>
  </si>
  <si>
    <t>Tue Apr 07 07:45:22 PDT 2009</t>
  </si>
  <si>
    <t xml:space="preserve">@AshleyAndreano it was an awesome wedding mrs. andreano!! </t>
  </si>
  <si>
    <t xml:space="preserve">Just hit 50 followers! Hello friends. </t>
  </si>
  <si>
    <t xml:space="preserve">Gave 9th grade a writing assignment they actually did..without complaining!! </t>
  </si>
  <si>
    <t xml:space="preserve">Yes, I have a phone. And yes, you guys can call me now </t>
  </si>
  <si>
    <t xml:space="preserve">Fun=9/5 of Jack Daniels + 32 women! Hahahaha oh the things you learn in microbiology! </t>
  </si>
  <si>
    <t>Tue Apr 07 07:45:25 PDT 2009</t>
  </si>
  <si>
    <t xml:space="preserve">class class (exam) work. fml. but, listenin to &amp;quot;i dont feel sexy&amp;quot; </t>
  </si>
  <si>
    <t xml:space="preserve">@awehrman my name is now juanita, dont tell the sub </t>
  </si>
  <si>
    <t>Tue Apr 07 07:45:28 PDT 2009</t>
  </si>
  <si>
    <t xml:space="preserve">@MosherAngel lol it'll be anything but with the kids, but at least we'll be somewhere new so they can run wild and not trash the house </t>
  </si>
  <si>
    <t>Tue Apr 07 07:45:27 PDT 2009</t>
  </si>
  <si>
    <t xml:space="preserve">@DreamingSpain: WOW! Just had an order for TWELVE of my paintings!!! Feeling VERY fluffy today   well done Amanda </t>
  </si>
  <si>
    <t xml:space="preserve">@FlossyFizzle Nada! How's you? </t>
  </si>
  <si>
    <t xml:space="preserve">@ddjango I wondered where you went &amp;amp; checked your prof only to find that I wasn't following you anymore! I did NOT unfollow you! weird. </t>
  </si>
  <si>
    <t xml:space="preserve">@reemstercarp Hey welkom </t>
  </si>
  <si>
    <t>seangolliher</t>
  </si>
  <si>
    <t>@materion Interesting to see physicists on twitter  Talking about quantum mechanics. I learned from this book Claude Cohen-Tannoudji at UW</t>
  </si>
  <si>
    <t>Tue Apr 07 07:45:29 PDT 2009</t>
  </si>
  <si>
    <t>tashisawesome</t>
  </si>
  <si>
    <t>night all  tomorrow last day of schoooooooooool DDD</t>
  </si>
  <si>
    <t>@SilknPearls *laughing* What can I say to that? You're pretty much right... Even if I enjoy them myself.  *laughing* *really tickled*</t>
  </si>
  <si>
    <t>InTheNueve</t>
  </si>
  <si>
    <t xml:space="preserve">Me and teabaggs dogs, 'bailey and zola' just popped some douches ball... Lol man there so rad... </t>
  </si>
  <si>
    <t xml:space="preserve">@TomFelton EAT CHOCOALTE!! BOTH OF YOU </t>
  </si>
  <si>
    <t>Tue Apr 07 07:45:31 PDT 2009</t>
  </si>
  <si>
    <t>@starman just for you  http://startrek.phreadz.com/v/1BE93TQM79UK/</t>
  </si>
  <si>
    <t>Tue Apr 07 07:45:32 PDT 2009</t>
  </si>
  <si>
    <t>EvelyneD</t>
  </si>
  <si>
    <t xml:space="preserve">@PhotosbyLee Happy birthday from all the boys </t>
  </si>
  <si>
    <t>@nikhilnarayanan No, no. You are mistaken. My uncle is the PM of Angamali. Any of these anTWIcs there, and you are gone case!  #shavam</t>
  </si>
  <si>
    <t>PromoFanatic</t>
  </si>
  <si>
    <t>@Scott Monty, I'd LOVE to take a &amp;quot;Flash Taxi&amp;quot; ride in a Cobra Mustang!!  Hope the Fiesta is a hit today!</t>
  </si>
  <si>
    <t xml:space="preserve">bb: @kgwsunrise  RL Nice day/No work?!  U bet! I signed as I left the studio. Now home trying desparately to get both my kids out of bed </t>
  </si>
  <si>
    <t>Tue Apr 07 07:45:33 PDT 2009</t>
  </si>
  <si>
    <t>caseylovespeace</t>
  </si>
  <si>
    <t>mmm not waking up for class because it's canceled feels a lot better than just not waking up for it  today, Caitlin and i LOVE Lilliana.</t>
  </si>
  <si>
    <t>Blenz</t>
  </si>
  <si>
    <t xml:space="preserve">@craigsender p.s. thought it was a good review tho and will prob see it.  </t>
  </si>
  <si>
    <t xml:space="preserve">@daddyclaxton I can see it! But I think @jessicaknows  is much prettier! </t>
  </si>
  <si>
    <t>annazijlstra</t>
  </si>
  <si>
    <t xml:space="preserve">@dvds I know... In the help section they say it's a common problem. So I have good hopes that I can update a picture soon. </t>
  </si>
  <si>
    <t>Tue Apr 07 07:45:36 PDT 2009</t>
  </si>
  <si>
    <t xml:space="preserve">@jennrims dinner time over here; i rustled up some beef caldereta from scratch - good stuff!   </t>
  </si>
  <si>
    <t>&amp;quot;now everythings falllllinggg apartttttt&amp;quot;  mistake - kenny (L) &amp;quot;i wasn't perfecttt&amp;quot; naww love this song,</t>
  </si>
  <si>
    <t>siffring</t>
  </si>
  <si>
    <t xml:space="preserve">@shartley I hope you got your @MacHeist super dooper ultra mega unlock. </t>
  </si>
  <si>
    <t xml:space="preserve">@jptoto Cause we don't have Gems </t>
  </si>
  <si>
    <t xml:space="preserve">@msmir No worries  Am copying the payment details from your site to add to mine now </t>
  </si>
  <si>
    <t>Tue Apr 07 07:45:37 PDT 2009</t>
  </si>
  <si>
    <t>celebfriends</t>
  </si>
  <si>
    <t xml:space="preserve">@the_megan_fox im raising my hand! All my other friends are either not on twitter, or just don't have exciting lives!!! you guys do </t>
  </si>
  <si>
    <t>scottiedq</t>
  </si>
  <si>
    <t xml:space="preserve">Trying to figure out what i'm gonna have for breakfast.  </t>
  </si>
  <si>
    <t xml:space="preserve">Time to get ready for work..  Everyone have a blessed day!  </t>
  </si>
  <si>
    <t>lital_char</t>
  </si>
  <si>
    <t xml:space="preserve">haa. i Rememberr </t>
  </si>
  <si>
    <t>disett</t>
  </si>
  <si>
    <t xml:space="preserve">@aubree77 What's a newspaper?  </t>
  </si>
  <si>
    <t>Tue Apr 07 07:45:39 PDT 2009</t>
  </si>
  <si>
    <t xml:space="preserve">Aagghhhhh good moring...woke up early waiting for a special package in the mail..hmmm wonder what it could be? </t>
  </si>
  <si>
    <t>GiffGoofy</t>
  </si>
  <si>
    <t xml:space="preserve">New member! First update! </t>
  </si>
  <si>
    <t>Tue Apr 07 07:45:40 PDT 2009</t>
  </si>
  <si>
    <t xml:space="preserve">@PolkaDotPrnces let's hope </t>
  </si>
  <si>
    <t>@nihcberry @allenjesson @Sarah_Turner @tonyeldridge thanks heaps for the follow   how are you?</t>
  </si>
  <si>
    <t>phnandor</t>
  </si>
  <si>
    <t>Rupert Murdoch &amp;amp; the robots.txt  (or who's killing newspapers) http://daggle.com/090406-225638.html</t>
  </si>
  <si>
    <t>thedivinemisst</t>
  </si>
  <si>
    <t xml:space="preserve">Enjoying the 60 degree weather in april </t>
  </si>
  <si>
    <t>stephaniemkirby</t>
  </si>
  <si>
    <t>Check out Woodhull's Spring Schedule  http://tinyurl.com/WISpring09</t>
  </si>
  <si>
    <t>Tue Apr 07 07:45:42 PDT 2009</t>
  </si>
  <si>
    <t xml:space="preserve">Making breakfast for my sister... going to KY/TN today </t>
  </si>
  <si>
    <t xml:space="preserve">We are in the labor/delivery room with wifi and I have permission to be online, I'm not a bad dad! I have permission </t>
  </si>
  <si>
    <t>Soxinly</t>
  </si>
  <si>
    <t xml:space="preserve">@mkenney Whats your story?  Maybe he was just a nicer driver.  </t>
  </si>
  <si>
    <t>Tue Apr 07 07:50:05 PDT 2009</t>
  </si>
  <si>
    <t xml:space="preserve">@ashuping: tsk tsk, man. You asking OCLC to do stuff again? Now y'all know yet another reason I'm a Circ Jerk. </t>
  </si>
  <si>
    <t xml:space="preserve">Just realized now how much eating at night excites me. I'm such a midnight snack person </t>
  </si>
  <si>
    <t>Tue Apr 07 07:50:06 PDT 2009</t>
  </si>
  <si>
    <t xml:space="preserve">It's Teaser Tuesday for me too http://kestrelrising.blogspot.com/ The Purgies are on fire today </t>
  </si>
  <si>
    <t>im going out to lunch with mommy later  yay!</t>
  </si>
  <si>
    <t>Bout to get into an intense ping pong tourney!!  haha</t>
  </si>
  <si>
    <t xml:space="preserve">is back. That didn't take long at all. </t>
  </si>
  <si>
    <t>@Argon52 I love how much you love all things weather related! I do too, but sometimes need your optimism.  Sunrise today was spectacular!</t>
  </si>
  <si>
    <t>Tue Apr 07 07:50:08 PDT 2009</t>
  </si>
  <si>
    <t>genyong</t>
  </si>
  <si>
    <t xml:space="preserve">The official result came out, PR won 2 seats whereas BN only 1 seat. Congratulations PR! </t>
  </si>
  <si>
    <t>Tue Apr 07 07:50:09 PDT 2009</t>
  </si>
  <si>
    <t>jcx27</t>
  </si>
  <si>
    <t xml:space="preserve">@deanomarr but life is different now - after all - how else could i interact w/you in Newcastle? </t>
  </si>
  <si>
    <t xml:space="preserve">grinding coffeeeeee beaaaanssss </t>
  </si>
  <si>
    <t>VictoriaLynneG</t>
  </si>
  <si>
    <t xml:space="preserve">watching Maury </t>
  </si>
  <si>
    <t>Tue Apr 07 07:50:10 PDT 2009</t>
  </si>
  <si>
    <t>charlottenicole</t>
  </si>
  <si>
    <t xml:space="preserve">brrr its so cold outside! but its ok because i get to wear my favorite boots </t>
  </si>
  <si>
    <t>timmydelacruz</t>
  </si>
  <si>
    <t>Dave was here a while ago. Twas a good end to the day. Bukas ulit  And still, Dear Diary, please make everything okay again. Thank you!</t>
  </si>
  <si>
    <t xml:space="preserve">GOOD MORNING! What a wonderful day! If you R feeling down remember that you're about to come into YOUR season. So be thankful now &amp;amp; smile </t>
  </si>
  <si>
    <t>Tue Apr 07 07:50:12 PDT 2009</t>
  </si>
  <si>
    <t>rocat</t>
  </si>
  <si>
    <t xml:space="preserve">waiting for baby news from my friend. Can't wait to see the new little guy! </t>
  </si>
  <si>
    <t>Tue Apr 07 07:50:11 PDT 2009</t>
  </si>
  <si>
    <t>ValenValdez</t>
  </si>
  <si>
    <t xml:space="preserve">i will spoil myself with luxurious things while i'm here at home!!! take that intern!! </t>
  </si>
  <si>
    <t>outcastspice</t>
  </si>
  <si>
    <t xml:space="preserve">Dalai Lama thought of the day: &amp;quot;Remember that silence is sometimes the best answer.&amp;quot; Why is he always right? but we loves him </t>
  </si>
  <si>
    <t xml:space="preserve">@danthedaddy </t>
  </si>
  <si>
    <t>@flowergirl87 I already did lol.. GOOD LUCK lady!! Hopefully all that studying paid OFF!  Lemme know how it goes</t>
  </si>
  <si>
    <t>ciamonae</t>
  </si>
  <si>
    <t xml:space="preserve">is at monks with her compy and tea. </t>
  </si>
  <si>
    <t>tendrel</t>
  </si>
  <si>
    <t xml:space="preserve">my uncle died from alpha 1 antitrypsin deficiency. I had to get tested for it as a kid - caught my ear when they said it on House hehehee </t>
  </si>
  <si>
    <t>Tue Apr 07 07:50:16 PDT 2009</t>
  </si>
  <si>
    <t>Katy_Rae</t>
  </si>
  <si>
    <t xml:space="preserve">drying my hair listening to some good old rascal flatts. lovin 'here comes goodbye' atm </t>
  </si>
  <si>
    <t>monikapilekic</t>
  </si>
  <si>
    <t xml:space="preserve">finished my essay - time for bed . Good night </t>
  </si>
  <si>
    <t xml:space="preserve">@jbristowe Gotta love it. Can't beat Vancouver in the sun </t>
  </si>
  <si>
    <t>xgrind_sg</t>
  </si>
  <si>
    <t xml:space="preserve">is slowly finding the way to be happy...and stay happy.... by being happy </t>
  </si>
  <si>
    <t>itsKRISSY</t>
  </si>
  <si>
    <t xml:space="preserve">@TootieJ ask angela if the trey interview will be up later </t>
  </si>
  <si>
    <t xml:space="preserve">@gabbler aye not that far from there </t>
  </si>
  <si>
    <t>Tue Apr 07 07:50:17 PDT 2009</t>
  </si>
  <si>
    <t xml:space="preserve">Hey cool, the DW got accepted into SACAP (SA College of Applied Psychology), so going back to school for her from next month. </t>
  </si>
  <si>
    <t>allennostory</t>
  </si>
  <si>
    <t xml:space="preserve">In case you're not on Facey, Amber and I got engaged over the weekend.  Yaaaay!  </t>
  </si>
  <si>
    <t>Tue Apr 07 07:50:18 PDT 2009</t>
  </si>
  <si>
    <t>iYassin</t>
  </si>
  <si>
    <t xml:space="preserve">@Jo_oa  Buy a new harddisk, 2TB drives have just been released </t>
  </si>
  <si>
    <t xml:space="preserve">we've got some very musically talented folks here in Idaho... </t>
  </si>
  <si>
    <t>mellowmelly1</t>
  </si>
  <si>
    <t xml:space="preserve">I am helping students learn how to use the dictionary. So I can quit spelling words all day. </t>
  </si>
  <si>
    <t xml:space="preserve">@equivalence loved Arcade Fire at TinTP .. the singer said &amp;quot;you guys sure know how to hit a drum&amp;quot; re: when the orange walk went by hotel </t>
  </si>
  <si>
    <t xml:space="preserve">@snicholson hmmm ... not sure I want a watered down MA.  TtR and Caylus failed with me as card games, so my hopes aren't high </t>
  </si>
  <si>
    <t xml:space="preserve">@bugsinrug morning chris </t>
  </si>
  <si>
    <t>hilary_lee</t>
  </si>
  <si>
    <t>@lukasandnina glad you enjoyed  Thanks again!</t>
  </si>
  <si>
    <t>sloane</t>
  </si>
  <si>
    <t xml:space="preserve">@pago I missed the #goodnight train, so instead how about a beautiful #goodmorning? </t>
  </si>
  <si>
    <t>ROMU80</t>
  </si>
  <si>
    <t xml:space="preserve">Will we have a wet Easter Break?? Hope not! </t>
  </si>
  <si>
    <t>Tue Apr 07 07:50:21 PDT 2009</t>
  </si>
  <si>
    <t>JBGal77</t>
  </si>
  <si>
    <t xml:space="preserve">Check this video out -- The Noie &amp;amp; Ems Show &amp;quot;Miley Book Interview&amp;quot; http://www.youtube.com/watch?v=HyW20Cv5d4s oooooohhh how cute!! </t>
  </si>
  <si>
    <t>Tue Apr 07 07:50:22 PDT 2009</t>
  </si>
  <si>
    <t>summerbelle6</t>
  </si>
  <si>
    <t xml:space="preserve">doing a crossword at work..i love days like this </t>
  </si>
  <si>
    <t xml:space="preserve">@StephenChallens Have fun. your friend is trying to help you out  Telling everyone to floow yhou </t>
  </si>
  <si>
    <t>@JJ9828 Thank you for that one  Hope you have a great day!</t>
  </si>
  <si>
    <t>Etrain4242</t>
  </si>
  <si>
    <t>Believers Never Die  going to soil science then doing a project.</t>
  </si>
  <si>
    <t xml:space="preserve">@LizUK OMG! That is amazing, but I always knew dogs were better </t>
  </si>
  <si>
    <t xml:space="preserve">sipping club-mate + working with @peritus in fhain sud. escaped loud construction @ my apt. have found loud kids to bug @peritus instead. </t>
  </si>
  <si>
    <t xml:space="preserve">no mood to work.. going home early! </t>
  </si>
  <si>
    <t>Tue Apr 07 07:50:23 PDT 2009</t>
  </si>
  <si>
    <t>JasonBradbury</t>
  </si>
  <si>
    <t xml:space="preserve">..I'm actually filming this Tweet right now </t>
  </si>
  <si>
    <t>Ssicklysweet</t>
  </si>
  <si>
    <t xml:space="preserve">@AngiesSoSexy Morning </t>
  </si>
  <si>
    <t>Tue Apr 07 07:50:25 PDT 2009</t>
  </si>
  <si>
    <t>annakfitz</t>
  </si>
  <si>
    <t xml:space="preserve">wow...now that was a monday night!! Now to do accounting allll day! Distract me </t>
  </si>
  <si>
    <t>Tue Apr 07 07:50:27 PDT 2009</t>
  </si>
  <si>
    <t xml:space="preserve">@tynesha  sorry you slept bad. I am just moving slow. Old age and all that. Takes me awhile to get moving </t>
  </si>
  <si>
    <t>@henriliriani Crap, I've got no clue why I mixed you two up  It's been a long day.</t>
  </si>
  <si>
    <t>PhillEdwards</t>
  </si>
  <si>
    <t xml:space="preserve">@DunkinDonuts Dave, your delicious bacon egg and cheese croissant are doing nothing for my &amp;quot;summer of abs&amp;quot; initiative! Stop tempting </t>
  </si>
  <si>
    <t>Tue Apr 07 07:50:28 PDT 2009</t>
  </si>
  <si>
    <t>LeslieWalker</t>
  </si>
  <si>
    <t xml:space="preserve">I thank God for coffee </t>
  </si>
  <si>
    <t>lynzway</t>
  </si>
  <si>
    <t xml:space="preserve">@mikaylaxisxdead thank you </t>
  </si>
  <si>
    <t>klupton</t>
  </si>
  <si>
    <t xml:space="preserve">@SBradshaw5 I'm enjoying the moment. Sorry to tire you of my tweets </t>
  </si>
  <si>
    <t>Tue Apr 07 07:50:29 PDT 2009</t>
  </si>
  <si>
    <t>CoffeeWithChris</t>
  </si>
  <si>
    <t xml:space="preserve">@living3368 saw that on the news this morn!  It'll work great to get me through a foot and a half of snow up here in Syracuse </t>
  </si>
  <si>
    <t>Tue Apr 07 07:50:30 PDT 2009</t>
  </si>
  <si>
    <t xml:space="preserve">@rymus that's not so bad, but will security/police still stop you? </t>
  </si>
  <si>
    <t>WoNoJo</t>
  </si>
  <si>
    <t>@cydonian Penang for the most value for your bucks!   cheap food, cheaper everything, nicer views - hills &amp;amp; beaches. can't get in KL/spore</t>
  </si>
  <si>
    <t>Tue Apr 07 07:50:31 PDT 2009</t>
  </si>
  <si>
    <t>Chasty_1982</t>
  </si>
  <si>
    <t>@tinamj yes we will get to talk as soon as you get home  can't wait..hugs back at ya</t>
  </si>
  <si>
    <t>I don't wanna be stalkerish, but what are peoples AIM addies?  I've just downloaded it today, if you could DM me with your screen nameee!</t>
  </si>
  <si>
    <t xml:space="preserve">@bcarr thanks! </t>
  </si>
  <si>
    <t>jordekorre</t>
  </si>
  <si>
    <t xml:space="preserve">@madamejanvier thanks! </t>
  </si>
  <si>
    <t xml:space="preserve">@uhhkyliewylie my moms gona pick up the dye. and we can go get the shirts </t>
  </si>
  <si>
    <t>Cutest dog ever!! A one-month-old Chihuahua-Jack Russell mix that fits in a tea cup.  [Photo]  http://ow.ly/2fRE</t>
  </si>
  <si>
    <t xml:space="preserve">@edgemy hey, @staronline is not bad! found them through you guys </t>
  </si>
  <si>
    <t>Tue Apr 07 07:50:34 PDT 2009</t>
  </si>
  <si>
    <t xml:space="preserve">@rogieking Voted, good luck </t>
  </si>
  <si>
    <t>velociraptorz</t>
  </si>
  <si>
    <t xml:space="preserve">Banana chocolate chip pancakes ftw. With stephen, even better. </t>
  </si>
  <si>
    <t>markhurst</t>
  </si>
  <si>
    <t xml:space="preserve">@GreenWholesale indeed </t>
  </si>
  <si>
    <t>raywellen</t>
  </si>
  <si>
    <t xml:space="preserve">Does anybody have a macbook charger downtown I can borrow? </t>
  </si>
  <si>
    <t>galtime</t>
  </si>
  <si>
    <t xml:space="preserve">@2moms1coolstore... need to talk to you! </t>
  </si>
  <si>
    <t xml:space="preserve">just got home after a tiring day, took pretty pictures,posted everything on flickr </t>
  </si>
  <si>
    <t>@Wendy_Stone hello there  always interesting to meet a fellow wommer!</t>
  </si>
  <si>
    <t>StephMYoung</t>
  </si>
  <si>
    <t xml:space="preserve">@donbruce  It's really windy out though. I don't like to walk in the wind. </t>
  </si>
  <si>
    <t>karaaubrey</t>
  </si>
  <si>
    <t xml:space="preserve">...out for a run - oh, what a perfect day for it! </t>
  </si>
  <si>
    <t>Tue Apr 07 07:50:37 PDT 2009</t>
  </si>
  <si>
    <t>BTW: welcome to all new followers!  (I wasn't aware there were so many new ones, as the notification didn't seem to work for a while)</t>
  </si>
  <si>
    <t>lclark12</t>
  </si>
  <si>
    <t>@bronco_bob, i meant props sugar.... sorry. keep blipping!!   ? http://blip.fm/~3xkxr</t>
  </si>
  <si>
    <t>brandonwho</t>
  </si>
  <si>
    <t xml:space="preserve">@Carm823 sure if you wanna drop them off at georgia sure </t>
  </si>
  <si>
    <t>karineparker</t>
  </si>
  <si>
    <t>I finally figured it out...and I think it looks pretty good  @TruckerTalk</t>
  </si>
  <si>
    <t xml:space="preserve">is taking a bunch of pictures! What else can you do at work? </t>
  </si>
  <si>
    <t>stuiy</t>
  </si>
  <si>
    <t xml:space="preserve">@vibratoria beautiful little creature, terrifying but beautiful </t>
  </si>
  <si>
    <t>VyxenzFyre</t>
  </si>
  <si>
    <t xml:space="preserve">@JonathanRKnight Welcome to Green Bay hon. Feel free to stay awhile! The weather does get better </t>
  </si>
  <si>
    <t xml:space="preserve">I keep drooling over those Drobos, but I keep thinking that what I'll do is build a home PC for games + NAS </t>
  </si>
  <si>
    <t>Tue Apr 07 07:50:43 PDT 2009</t>
  </si>
  <si>
    <t xml:space="preserve">@sandygrason Agree </t>
  </si>
  <si>
    <t>wyliec</t>
  </si>
  <si>
    <t xml:space="preserve">I'm sure my family will enjoy the quietness! </t>
  </si>
  <si>
    <t>TiBookChatter</t>
  </si>
  <si>
    <t xml:space="preserve">@jennhollowell I'm counting down the minutes to lunch and I just got to work. It's only 7:50am where I am </t>
  </si>
  <si>
    <t>Tue Apr 07 07:50:45 PDT 2009</t>
  </si>
  <si>
    <t>yodair3</t>
  </si>
  <si>
    <t xml:space="preserve">@worthwaiting4 your in the clear </t>
  </si>
  <si>
    <t>Tue Apr 07 07:50:46 PDT 2009</t>
  </si>
  <si>
    <t>cuisinemq</t>
  </si>
  <si>
    <t>FINALLY have everything fixed on the editing side.. whew! Multiple episodes coming you way this week  Thanks for hanging in there.</t>
  </si>
  <si>
    <t>JockotheRocks</t>
  </si>
  <si>
    <t xml:space="preserve">@technex Adobe's just 20 mins from here. You want I should go smack 'em for ya?  </t>
  </si>
  <si>
    <t>jenledbury</t>
  </si>
  <si>
    <t xml:space="preserve">@jakesherlock I really just want it to be Spring and warm all the time instead </t>
  </si>
  <si>
    <t xml:space="preserve">@BBlane good morning to you </t>
  </si>
  <si>
    <t>tobyhewett</t>
  </si>
  <si>
    <t>@Katastrophe_x hello!  nice to see someone I actually know on here for once! xx</t>
  </si>
  <si>
    <t>canusatisfyme</t>
  </si>
  <si>
    <t xml:space="preserve">is wishing everyone a very beautiful and prosperous day. Life is grand so take advantage </t>
  </si>
  <si>
    <t>@TheDrJack don't worry! I got them back  and more besides actually, so it was an oddly beneficial game over</t>
  </si>
  <si>
    <t>Westyyy</t>
  </si>
  <si>
    <t xml:space="preserve">Mmmm Cheese sandwich + salt and vinegar crisps + chocolate log = lunch </t>
  </si>
  <si>
    <t>ianthomson472</t>
  </si>
  <si>
    <t xml:space="preserve">@lilnicki4 tragicosity? i like it </t>
  </si>
  <si>
    <t xml:space="preserve">Looking forward to this evening, I'll go and choose my new glasses </t>
  </si>
  <si>
    <t xml:space="preserve">worried about the dean kelly project... hope katie &amp;amp; karleigh are wrong. </t>
  </si>
  <si>
    <t>MeganHarrison92</t>
  </si>
  <si>
    <t xml:space="preserve">I've just signed up to Twitter, and I'm currently watching the Doctor Who movie and texting Scott </t>
  </si>
  <si>
    <t>Tue Apr 07 07:55:03 PDT 2009</t>
  </si>
  <si>
    <t>Boodeful</t>
  </si>
  <si>
    <t xml:space="preserve">I love reading!  and writing too </t>
  </si>
  <si>
    <t>myhipsdontlie</t>
  </si>
  <si>
    <t xml:space="preserve">twittering from my mobile </t>
  </si>
  <si>
    <t>Tue Apr 07 07:55:05 PDT 2009</t>
  </si>
  <si>
    <t xml:space="preserve">@glovely  Thx for  the advice! We are just waiting for the Petosin to kick in </t>
  </si>
  <si>
    <t xml:space="preserve">@crazeegeekchick ppffttt... 100% first time! </t>
  </si>
  <si>
    <t>thijsdeschepper</t>
  </si>
  <si>
    <t xml:space="preserve">back from work, time for a bike ride </t>
  </si>
  <si>
    <t>Tue Apr 07 07:55:06 PDT 2009</t>
  </si>
  <si>
    <t>jasontancy</t>
  </si>
  <si>
    <t xml:space="preserve">@geishacat Take good care n rest well! </t>
  </si>
  <si>
    <t>cmckee63</t>
  </si>
  <si>
    <t>@sjk8775 taxes suck!  got seriously screwed this year =(  good news tho, may have a new job here this summer   luv the marshal service!</t>
  </si>
  <si>
    <t>Tue Apr 07 07:55:08 PDT 2009</t>
  </si>
  <si>
    <t>magicaldays</t>
  </si>
  <si>
    <t xml:space="preserve">@magandadotgirl Where do I get one of those cute cartoon avatars like yours? </t>
  </si>
  <si>
    <t>Tue Apr 07 07:55:07 PDT 2009</t>
  </si>
  <si>
    <t xml:space="preserve">@SasaLoves Quick {{{HUGS}}} just wanted to stop by &amp;amp; say hi before my day of marathon meetings gets going! Hope all is well! </t>
  </si>
  <si>
    <t>Bleijerveld</t>
  </si>
  <si>
    <t>except for the A5 ride  that is!</t>
  </si>
  <si>
    <t>Tue Apr 07 07:55:09 PDT 2009</t>
  </si>
  <si>
    <t>Tarahwelsh</t>
  </si>
  <si>
    <t xml:space="preserve">Sun is shining over the lovely east mids- what a day.   </t>
  </si>
  <si>
    <t>lizlavin</t>
  </si>
  <si>
    <t xml:space="preserve">Class 11-3.  Only classes of the week </t>
  </si>
  <si>
    <t>riannahbrown</t>
  </si>
  <si>
    <t xml:space="preserve">drinking a cup of tea and off to go watch some stuff on tele that ive recorded </t>
  </si>
  <si>
    <t>Tue Apr 07 07:55:11 PDT 2009</t>
  </si>
  <si>
    <t>kenzieshores</t>
  </si>
  <si>
    <t xml:space="preserve">@Bobby61557 thank you  </t>
  </si>
  <si>
    <t xml:space="preserve">Coloring with my students </t>
  </si>
  <si>
    <t>Tue Apr 07 07:55:10 PDT 2009</t>
  </si>
  <si>
    <t>bab21393</t>
  </si>
  <si>
    <t xml:space="preserve">Is haning out with my bestest friend!! </t>
  </si>
  <si>
    <t>@mblinney Yo! Linney LinLin!!!! Can you hear us or do we need to TURN UP THE VOLUME??!!!!!! Turn it up Turn it up!  ~Main St/DC</t>
  </si>
  <si>
    <t xml:space="preserve">work today 9 to 530 no second job today Yay </t>
  </si>
  <si>
    <t>frenchtweeters</t>
  </si>
  <si>
    <t xml:space="preserve">http://twitpic.com/2yheq - BarneyA: Another tree </t>
  </si>
  <si>
    <t>Moniqueeeee</t>
  </si>
  <si>
    <t xml:space="preserve">Oh Happy Day </t>
  </si>
  <si>
    <t xml:space="preserve">@gcuccinello victoria's secret, m'dear... victoria's secret.  </t>
  </si>
  <si>
    <t xml:space="preserve">@HartHanson Don't bail - come back for more! </t>
  </si>
  <si>
    <t>@crazylegsclub haha fuck knows  ask Steve Kode9? Was it techno-y? Or from the LP? Talk to me, will help, much love....terry tibbs</t>
  </si>
  <si>
    <t>Tue Apr 07 07:55:13 PDT 2009</t>
  </si>
  <si>
    <t xml:space="preserve">Is watching ice hockey fights on dvd good times </t>
  </si>
  <si>
    <t>loraalaniz</t>
  </si>
  <si>
    <t xml:space="preserve">working on things GENaustin waiting for the maytag repair person. my coworkers will appreciate me in clean cloths </t>
  </si>
  <si>
    <t>creditgoddess</t>
  </si>
  <si>
    <t xml:space="preserve">[Wrote] From Tantrums to Positive Behavior - A Frugal Mom's Tale http://cli.gs/g8A0WQ Any feedback would be appreciated. </t>
  </si>
  <si>
    <t>Tue Apr 07 07:55:15 PDT 2009</t>
  </si>
  <si>
    <t xml:space="preserve">I'm going to bed, have a nice day while I snooze </t>
  </si>
  <si>
    <t>Tue Apr 07 07:55:14 PDT 2009</t>
  </si>
  <si>
    <t>@bar0s hehe will do  I'm sure you'll pick it up though .. I won't be moaning about being ill haha</t>
  </si>
  <si>
    <t xml:space="preserve">@simonschuster It was great meeting with you, looking forward to working together in the future!  Thanks for the shoutout </t>
  </si>
  <si>
    <t>Tue Apr 07 07:55:16 PDT 2009</t>
  </si>
  <si>
    <t xml:space="preserve">@llef I feel your pain, I remember dial-up speeds only too well. </t>
  </si>
  <si>
    <t>Tue Apr 07 07:55:17 PDT 2009</t>
  </si>
  <si>
    <t xml:space="preserve">I'm happy. And excited. </t>
  </si>
  <si>
    <t>Tue Apr 07 07:55:19 PDT 2009</t>
  </si>
  <si>
    <t xml:space="preserve">Got me a spangly new PSP-3000 today, in Mystic Silver, with a copy of Resistance Retribution. Happy bunny! </t>
  </si>
  <si>
    <t>Tue Apr 07 07:55:20 PDT 2009</t>
  </si>
  <si>
    <t>@AgustinaP Good Morning!  I hope that you are feeling MUCH better today  Do you ever have your meetings in Broward?</t>
  </si>
  <si>
    <t xml:space="preserve">@destraynor You should have been at the Mobile Monday UX event last night </t>
  </si>
  <si>
    <t>RSGracey</t>
  </si>
  <si>
    <t xml:space="preserve">How often does your #contentstrategy devolve into page editing? </t>
  </si>
  <si>
    <t xml:space="preserve">@therock247uk The snow is very pretty </t>
  </si>
  <si>
    <t>@Rawbin no but I'm going to...can I do it through you?  xo are you going to Santa Barbara? Lucky you xoxo #RSF #RSF09 #RAW #HEALTH</t>
  </si>
  <si>
    <t>Tue Apr 07 07:55:23 PDT 2009</t>
  </si>
  <si>
    <t>CharTB</t>
  </si>
  <si>
    <t xml:space="preserve">Nothing is really going on today... Well, I AM going to this awesome restaurant for lunch. I might hang out with Vince, though... BYE!!! </t>
  </si>
  <si>
    <t>Tue Apr 07 07:55:25 PDT 2009</t>
  </si>
  <si>
    <t>talkfashiontome</t>
  </si>
  <si>
    <t xml:space="preserve">Internship day </t>
  </si>
  <si>
    <t>*suck*suck* So what do u do for fun? *suck*suck*stroke* stroke* Oh that's cool. *suck* How'd u get into that? *suck*stroke*  Ha ha ha ha</t>
  </si>
  <si>
    <t>Tue Apr 07 07:55:27 PDT 2009</t>
  </si>
  <si>
    <t xml:space="preserve">@Hooked4Life Mental health days are important. So in a few hours I will go and hang out w/ another creative friend and play. </t>
  </si>
  <si>
    <t>Tue Apr 07 07:55:26 PDT 2009</t>
  </si>
  <si>
    <t>johnkeller</t>
  </si>
  <si>
    <t xml:space="preserve">@stevehorn makes me happy my county's Treasurer isn't clever enough to do something so ugly </t>
  </si>
  <si>
    <t>Jdm1987</t>
  </si>
  <si>
    <t xml:space="preserve">@JINGTea Just looking at your photos...absolutely stunning! Looking forward to ordering some spring greens off you! </t>
  </si>
  <si>
    <t>FatherOfMany</t>
  </si>
  <si>
    <t xml:space="preserve">@LaurelHarper YES!Thx 2 Homeschoolers all around the world who voted 4 her.Last prize just received.Now I get to rebuild the sewing room </t>
  </si>
  <si>
    <t xml:space="preserve">@theprguy Have a great time and make some fantastic contacts. Wish I was there with you guys </t>
  </si>
  <si>
    <t>gergi</t>
  </si>
  <si>
    <t xml:space="preserve">@christinak22 i'm at work so i'm *supposed* to be miserable.... right? </t>
  </si>
  <si>
    <t xml:space="preserve">@MussoMitchel say frm me to them and have a nice day!! </t>
  </si>
  <si>
    <t xml:space="preserve">Good morning twitterland!! Be safe, have wonderful day, and God bless!! </t>
  </si>
  <si>
    <t>Tue Apr 07 07:55:28 PDT 2009</t>
  </si>
  <si>
    <t>noise17</t>
  </si>
  <si>
    <t xml:space="preserve">@cheeseache Linux is fine if you want a glorified calculator </t>
  </si>
  <si>
    <t>tangowildheart</t>
  </si>
  <si>
    <t>@joshwss call about renters insurance.  (Everyone else: Josh requests we remind him as needed. ;)</t>
  </si>
  <si>
    <t>fraanxd</t>
  </si>
  <si>
    <t xml:space="preserve">@tommcfly hello tom, brazil wait for mcfly here </t>
  </si>
  <si>
    <t>Tue Apr 07 07:55:29 PDT 2009</t>
  </si>
  <si>
    <t>Xizero</t>
  </si>
  <si>
    <t>@myloveshine aww that's great news  i'm pretty good myself. Whatcha up to?</t>
  </si>
  <si>
    <t xml:space="preserve">Going to see Acda &amp;amp; De Munnik this evening! </t>
  </si>
  <si>
    <t xml:space="preserve">Hooray for taking a bath! This is seriously one of my favorite things in the world besides cartoons and food. </t>
  </si>
  <si>
    <t>Tue Apr 07 07:55:30 PDT 2009</t>
  </si>
  <si>
    <t xml:space="preserve">@sklansky that's my dream puppy too - larry knows when we move in together thats what we are getting and her name will be Millie </t>
  </si>
  <si>
    <t>Tue Apr 07 07:55:32 PDT 2009</t>
  </si>
  <si>
    <t xml:space="preserve">@wraith1701  Happy B-day! Enjoy your day off. </t>
  </si>
  <si>
    <t>lindutt</t>
  </si>
  <si>
    <t xml:space="preserve">Have to admit- youï¿½re right about the imposter, not PR, too unsophisticated. </t>
  </si>
  <si>
    <t>Tue Apr 07 07:55:33 PDT 2009</t>
  </si>
  <si>
    <t xml:space="preserve">@MussoMitchel haha cool! u r so lucky u get to work for disney </t>
  </si>
  <si>
    <t xml:space="preserve">Im playing hooky from work today, my voice is really gone tho so im @ home today </t>
  </si>
  <si>
    <t>elizabeth2004</t>
  </si>
  <si>
    <t xml:space="preserve">@nick_carter The Sims is fun </t>
  </si>
  <si>
    <t>Connorzzzz</t>
  </si>
  <si>
    <t xml:space="preserve">@mileycyrus i will do </t>
  </si>
  <si>
    <t>Tue Apr 07 07:55:34 PDT 2009</t>
  </si>
  <si>
    <t>FlurryMobile</t>
  </si>
  <si>
    <t xml:space="preserve">@themanwhofell funny! Maybe your mobile isn't insane... just hungry for Chinese </t>
  </si>
  <si>
    <t>willmcjunkin</t>
  </si>
  <si>
    <t>Guess Spring is going to get here eventually, but in the meantime .... for now  ... @penfabulous, morning @DJ... ? http://blip.fm/~3xl7s</t>
  </si>
  <si>
    <t>Janciepants</t>
  </si>
  <si>
    <t xml:space="preserve">@vclamp productive would be good..... </t>
  </si>
  <si>
    <t>Exoplanetology</t>
  </si>
  <si>
    <t xml:space="preserve">Of course, Math+logic is needed for the initial handshake/language translation/decryption. Music+arts comes soon. Xenosociology is fun! </t>
  </si>
  <si>
    <t>Tue Apr 07 07:55:35 PDT 2009</t>
  </si>
  <si>
    <t>samgoodby</t>
  </si>
  <si>
    <t xml:space="preserve">100. Lovely sunny weather. Wonderful! </t>
  </si>
  <si>
    <t xml:space="preserve">@5dots Wait, your professor asked for a ride home?? What a concept!! </t>
  </si>
  <si>
    <t xml:space="preserve">@MrRooni No problem. It's yours with or without the public review. </t>
  </si>
  <si>
    <t>mccsCP</t>
  </si>
  <si>
    <t>Can't believe we almost have 100 followers. Thanks Camp Pendleton Community  So what can we do better online to give you what you need?</t>
  </si>
  <si>
    <t>Tue Apr 07 07:55:37 PDT 2009</t>
  </si>
  <si>
    <t>Wickus</t>
  </si>
  <si>
    <t xml:space="preserve">@stephenfry Perhaps we should now refer to you as Sir Tan-a-lot.  </t>
  </si>
  <si>
    <t>Gaby196</t>
  </si>
  <si>
    <t>Shower  BRB (:</t>
  </si>
  <si>
    <t xml:space="preserve">@TMfood I love the Lion &amp;amp; Rose!  I go there every week.  i hear they wanna open one in Helotes too </t>
  </si>
  <si>
    <t xml:space="preserve">@xtianthextian I drove to Raleigh ALL THE TIME for sanity!! I came from west coast-big city-New Bern didn't have skylines!! </t>
  </si>
  <si>
    <t>Tue Apr 07 07:55:38 PDT 2009</t>
  </si>
  <si>
    <t>MoviesMatter</t>
  </si>
  <si>
    <t xml:space="preserve">@janelle_ward you are very welcom. I guess it is not only a personal record </t>
  </si>
  <si>
    <t>Tue Apr 07 07:55:39 PDT 2009</t>
  </si>
  <si>
    <t xml:space="preserve">I love spontaneous road trips </t>
  </si>
  <si>
    <t xml:space="preserve">@SuperKaylo what a coincidence - I'm a black belt in brazillian jiu-jitsu. I'm going for my 1st DAN next week </t>
  </si>
  <si>
    <t>babyboofelt</t>
  </si>
  <si>
    <t xml:space="preserve">Where did spring go? I miss you Gavin loves playing outside in the dirt </t>
  </si>
  <si>
    <t>keljohnson</t>
  </si>
  <si>
    <t xml:space="preserve">@bjcooper sweet. alright, i'll ask 'em in type. </t>
  </si>
  <si>
    <t>gracieheartsyou</t>
  </si>
  <si>
    <t xml:space="preserve">its cold in my house. thank God for hoodies! </t>
  </si>
  <si>
    <t>Tue Apr 07 07:55:42 PDT 2009</t>
  </si>
  <si>
    <t>JesseAndCompany</t>
  </si>
  <si>
    <t xml:space="preserve">Uhg I supposed to be typing a bibliography.....but I have other plans </t>
  </si>
  <si>
    <t>adtmommie</t>
  </si>
  <si>
    <t xml:space="preserve">no school for me today. now what do i do with myself? Julie  </t>
  </si>
  <si>
    <t>Tue Apr 07 07:55:43 PDT 2009</t>
  </si>
  <si>
    <t>KristaNeher</t>
  </si>
  <si>
    <t>Not that I am but &amp;quot;I love love, I love being in love, I don't care what it does to me!&amp;quot; Makes me wanna dance  ? http://blip.fm/~3xl88</t>
  </si>
  <si>
    <t>briancashion</t>
  </si>
  <si>
    <t xml:space="preserve">U2 and 'tallica tix in hand.  I am happy </t>
  </si>
  <si>
    <t>MeltedCaramel</t>
  </si>
  <si>
    <t>Photo: Kurt: YOU STFU YOU MTHRFKR Jumbo: FCK Yï¿½ALL Ericka:  Mayeng, Ven &amp;amp; Lesh: PEACE! Me: *will I be seen... http://tumblr.com/xjv1jv1ix</t>
  </si>
  <si>
    <t xml:space="preserve">@JasonBradbury can't wait to see it! </t>
  </si>
  <si>
    <t>npappy</t>
  </si>
  <si>
    <t>Awake and ready for another beautiful day! Tile Status - all tile is down - finishing and grouting today! So psyched  Xbox I miss u</t>
  </si>
  <si>
    <t xml:space="preserve">@gilesc are you at Mesh?  Whats happening?  Keep us in the loop </t>
  </si>
  <si>
    <t>kvader</t>
  </si>
  <si>
    <t xml:space="preserve">my car overheated again, yay! pms-ing like whoa.. step back. </t>
  </si>
  <si>
    <t>FranFran21</t>
  </si>
  <si>
    <t xml:space="preserve">Off to Oxford tomorrow and then snobs yayayay </t>
  </si>
  <si>
    <t>Tue Apr 07 07:55:46 PDT 2009</t>
  </si>
  <si>
    <t>chikadee2</t>
  </si>
  <si>
    <t xml:space="preserve">Omg im so in love with him!!! He said i could keep him forever </t>
  </si>
  <si>
    <t>fakesharon</t>
  </si>
  <si>
    <t xml:space="preserve">@rebeccawoods Isn't @fakejuanmontoya the guy from The Princess Bride? </t>
  </si>
  <si>
    <t>TheTAZZone</t>
  </si>
  <si>
    <t xml:space="preserve">@KingQuagmire Absolutely </t>
  </si>
  <si>
    <t>@greyseer Glad I could help  Good luck!</t>
  </si>
  <si>
    <t>alisonhern</t>
  </si>
  <si>
    <t xml:space="preserve">Come to the spelling bee at 7 pm tonight </t>
  </si>
  <si>
    <t>TTThommay</t>
  </si>
  <si>
    <t xml:space="preserve">just got out of the shower.. about to punch josh in the face for being stupid this morning. lol. </t>
  </si>
  <si>
    <t>wootam</t>
  </si>
  <si>
    <t xml:space="preserve">@Julia_JJ this made my day - thanks </t>
  </si>
  <si>
    <t xml:space="preserve">10min to Frank DeCaro </t>
  </si>
  <si>
    <t>@benshephard Welcome to twitter  You'; be addicted soon enough</t>
  </si>
  <si>
    <t>dvd493</t>
  </si>
  <si>
    <t>I'd love to tweet all day today but I have work to do that must get done so I'll tweet when I can. God bless everyone!  #tcot</t>
  </si>
  <si>
    <t>Tue Apr 07 07:59:56 PDT 2009</t>
  </si>
  <si>
    <t>thelattelady</t>
  </si>
  <si>
    <t xml:space="preserve">@manschutz Yes, Daniel is full of dual references and double fulfillments. I have to go get my post it notes going. </t>
  </si>
  <si>
    <t xml:space="preserve">I'm gonna look for a song and blog for a while; then I'm gonna hit the hay </t>
  </si>
  <si>
    <t>Tue Apr 07 07:59:57 PDT 2009</t>
  </si>
  <si>
    <t>jordynhill7</t>
  </si>
  <si>
    <t xml:space="preserve">is psyched that KLUSTOUT acknowledged her! woot woot! </t>
  </si>
  <si>
    <t xml:space="preserve">Hmm, 3 ngï¿½y n?a lï¿½ ngï¿½y hoa anh ?ï¿½o gï¿½ ??y ? Hï¿½ L?i nh?? R? b?n gï¿½i (t??ng t??ng) ?i v?t hoa thï¿½i. </t>
  </si>
  <si>
    <t xml:space="preserve">@gemsmaquillage Aw that is lovely </t>
  </si>
  <si>
    <t xml:space="preserve">@scawood You sure look happy on the beach!  Enjoy your time </t>
  </si>
  <si>
    <t>@bertpalmer  the 8GB isn't on the video card - bad wording on my part. I'm not into gaming, just run several VM's on a Vista machine</t>
  </si>
  <si>
    <t>Tue Apr 07 07:59:58 PDT 2009</t>
  </si>
  <si>
    <t xml:space="preserve">@brykins Thx....maybe i shuld try to put out a personal add in the newspaper.lol </t>
  </si>
  <si>
    <t>heathermessing</t>
  </si>
  <si>
    <t xml:space="preserve">12 days til my birthday, 16 days til Australia! That makes Tuesday a little easier to swallow. </t>
  </si>
  <si>
    <t>arjanbakx</t>
  </si>
  <si>
    <t xml:space="preserve">On my way to Assendelft, will get food there </t>
  </si>
  <si>
    <t>JoeyAesthetic</t>
  </si>
  <si>
    <t>sitting here in voice class again, hungry  make me food!</t>
  </si>
  <si>
    <t>Tue Apr 07 08:00:00 PDT 2009</t>
  </si>
  <si>
    <t xml:space="preserve">@Natasja_Cupcake ...specially on the 'Let's have sex y'all' part. We're on the right side, right behind the tall guy. Good times </t>
  </si>
  <si>
    <t>Tue Apr 07 08:00:01 PDT 2009</t>
  </si>
  <si>
    <t>FellyFell84</t>
  </si>
  <si>
    <t>Thinks Jorge's friends on FB are right and he is a gym poser!!!  I love you bffff-fff. It's tearin' up my heart when I'm with you! lol</t>
  </si>
  <si>
    <t>rygardner</t>
  </si>
  <si>
    <t xml:space="preserve">Millbrook Dogpark meeting tonight at 7:30, sugar and I are going </t>
  </si>
  <si>
    <t xml:space="preserve">@snjehan Haha oh dear we unintentionally gave our competition a boost? As long as you keep tweeting to us, though! </t>
  </si>
  <si>
    <t>dance_Jalisa</t>
  </si>
  <si>
    <t xml:space="preserve">suprised that I'm already studying for my next exam....less procrastination </t>
  </si>
  <si>
    <t>Tue Apr 07 08:00:02 PDT 2009</t>
  </si>
  <si>
    <t>I can make it rain - and stop it, too  ? http://blip.fm/~3xlg4</t>
  </si>
  <si>
    <t>alicia_nck</t>
  </si>
  <si>
    <t xml:space="preserve">@MussoMitchel cooL.. have fun!! </t>
  </si>
  <si>
    <t xml:space="preserve">@nick_carter What server do you play on for WoW?  </t>
  </si>
  <si>
    <t>joshuamauldin</t>
  </si>
  <si>
    <t xml:space="preserve">@intistclair sadly I was driving. </t>
  </si>
  <si>
    <t>@angelayee  Hey Angela, Will the Trey interview be up later on today?  please say yes!!</t>
  </si>
  <si>
    <t xml:space="preserve">Lee's Sandwich coffee in the morning </t>
  </si>
  <si>
    <t xml:space="preserve">@fleurdelis101 missed your @ reply; somebody convinced me to start using Last.FM again; check over there to see what I'm listening to </t>
  </si>
  <si>
    <t>Tue Apr 07 08:00:08 PDT 2009</t>
  </si>
  <si>
    <t xml:space="preserve">@girllawyer $20 would have been out of my budget </t>
  </si>
  <si>
    <t>Tue Apr 07 08:00:09 PDT 2009</t>
  </si>
  <si>
    <t>freak4jonas</t>
  </si>
  <si>
    <t xml:space="preserve">Everyone should follow me!!!!  </t>
  </si>
  <si>
    <t>Just when I thought that today's the day that I'll have to bite the bullet and spend my savings...I FOUND MA CELL PHONE!!!    8 MO' DAYS!!</t>
  </si>
  <si>
    <t>bhohagen</t>
  </si>
  <si>
    <t xml:space="preserve">@anneblima almoï¿½a no #marketplace </t>
  </si>
  <si>
    <t>oliviagray123</t>
  </si>
  <si>
    <t xml:space="preserve">Easter is 5 days away!  </t>
  </si>
  <si>
    <t>Tue Apr 07 08:00:10 PDT 2009</t>
  </si>
  <si>
    <t xml:space="preserve">I forgot how cute Easter could be...dying eggs with the kiddies all day </t>
  </si>
  <si>
    <t>@Wossy woo it worked and it's all fixed  thanks wossy!</t>
  </si>
  <si>
    <t>WYCD_CIA</t>
  </si>
  <si>
    <t xml:space="preserve">@lindaleewycd.. i bet you do!! it looks like you guys had a blast.. but im glad yer back!!   </t>
  </si>
  <si>
    <t>BabyGurl83</t>
  </si>
  <si>
    <t xml:space="preserve">I kind of wish I had company last night. I would of woke up this morning 2 a nice man wit a nice ass body. He he he </t>
  </si>
  <si>
    <t xml:space="preserve">@Becccccaa sorry.  but it was a good conversation though </t>
  </si>
  <si>
    <t>DavidKotowski</t>
  </si>
  <si>
    <t xml:space="preserve">@HappyAllDays The Hills?  Really?  Eww...  </t>
  </si>
  <si>
    <t>Tue Apr 07 08:00:13 PDT 2009</t>
  </si>
  <si>
    <t xml:space="preserve">Yes! No one deserves to be the 10th Doctor's last companion as much as Wilf </t>
  </si>
  <si>
    <t xml:space="preserve">still at work, it's going to be one of those long days again..  No complaining - Easter is here, business going well..  </t>
  </si>
  <si>
    <t>Tue Apr 07 08:00:14 PDT 2009</t>
  </si>
  <si>
    <t>@ucllc Excellent! I was hoping it was Ai.  That's MY school!</t>
  </si>
  <si>
    <t>invisionarts</t>
  </si>
  <si>
    <t xml:space="preserve">I am going to record our first Video for the new brandnew Podcast Section. Wish me luck </t>
  </si>
  <si>
    <t>Elvamh</t>
  </si>
  <si>
    <t xml:space="preserve">@SarahAmaris Maybe we could just slit the difference </t>
  </si>
  <si>
    <t>IrisJMacro</t>
  </si>
  <si>
    <t xml:space="preserve">Music downloads for 29p on Amazon - not bad! I am listening to Dog Days Are Over by Florence and the Machine. V v good </t>
  </si>
  <si>
    <t>davidgryguc</t>
  </si>
  <si>
    <t xml:space="preserve">@jonrube well good morning. thanks for getting up. we're all heading off to bed now. you didn't miss much, don't worry. </t>
  </si>
  <si>
    <t>daisybruce</t>
  </si>
  <si>
    <t>Coursework has made progress  but not as much as expected as time seems to have disapeared!! Gettin through it with Hall &amp;amp; Oates x</t>
  </si>
  <si>
    <t xml:space="preserve">@sftbllstar16 love the movie! but considering your fb status, i love that song too  </t>
  </si>
  <si>
    <t>EasynetConnect</t>
  </si>
  <si>
    <t xml:space="preserve">@tashibunni Thanks Tashi </t>
  </si>
  <si>
    <t xml:space="preserve">@Thealanne DON'T JUDGE ME  BECAUSE OF WHO I FOLLOW. </t>
  </si>
  <si>
    <t>dlivingstone</t>
  </si>
  <si>
    <t xml:space="preserve">@francesbell had to let people that both of me are at the Moot </t>
  </si>
  <si>
    <t xml:space="preserve">@JasonBradbury Can you pretend i tweeted something very deep and meaningful? </t>
  </si>
  <si>
    <t>katypool</t>
  </si>
  <si>
    <t xml:space="preserve">SAT scores out. </t>
  </si>
  <si>
    <t>@Tallboy40 haha or it could be taken the wrong way. There's a bad joke there somewhere (Are you made of money?)  Get that one @FizzyDuck</t>
  </si>
  <si>
    <t>FruityZoe</t>
  </si>
  <si>
    <t>Finishes work in 2 mins then gunna hit the gym tonight! Woop woop  x</t>
  </si>
  <si>
    <t>Tue Apr 07 08:00:18 PDT 2009</t>
  </si>
  <si>
    <t>nextsupernanny</t>
  </si>
  <si>
    <t xml:space="preserve">is in chem. going to marys later and meg and billy are coming </t>
  </si>
  <si>
    <t>@paulsullivan33 Well want is always fun.   I hope you get your DSi! LOL</t>
  </si>
  <si>
    <t>ceciliehelm</t>
  </si>
  <si>
    <t xml:space="preserve">is strongly considering going to see Hotels @ Chop Suey tonight </t>
  </si>
  <si>
    <t>Aww the Ford Fiesta Movement site is up!!  SO COOL!   Check it! ----&amp;gt; http://www.fiestamovement.com/drivers/view/22</t>
  </si>
  <si>
    <t>Tue Apr 07 08:00:20 PDT 2009</t>
  </si>
  <si>
    <t>CinDeeBabe</t>
  </si>
  <si>
    <t xml:space="preserve">jenny wake up!! </t>
  </si>
  <si>
    <t>CamEdwardo</t>
  </si>
  <si>
    <t>Finnaly some good weather  If only it would stay this way. Seattle is SO random.</t>
  </si>
  <si>
    <t>SpongeBreezy</t>
  </si>
  <si>
    <t xml:space="preserve">@MsCrissy i gave you a smiley 'cause bitches love smileys' -Boondocks lmao and thanks for your condolences thats y i fucks with you </t>
  </si>
  <si>
    <t>ahh good mrning.  bomb omelette this mrning. my papi is the best&amp;lt;3</t>
  </si>
  <si>
    <t>pandasqueak</t>
  </si>
  <si>
    <t xml:space="preserve">@heilkitler also your new display picture is cute. </t>
  </si>
  <si>
    <t xml:space="preserve">I finished a song last night with my hubby and my bro! Finally.. Ive been trying to figure this one out for weeks now </t>
  </si>
  <si>
    <t>CrystalCrayola_</t>
  </si>
  <si>
    <t xml:space="preserve">Ellen Degeneress twitters! I was watch Leno last night and that's all they talked about. </t>
  </si>
  <si>
    <t>amandasuanne</t>
  </si>
  <si>
    <t xml:space="preserve">looking forward to the photography lunch at 11:30 </t>
  </si>
  <si>
    <t xml:space="preserve">@Jamesbedell Shiny objects distracting you? </t>
  </si>
  <si>
    <t>@Pepperfire Is it Friday yet??  How are you baby?  #tweepletuesday #followfriday</t>
  </si>
  <si>
    <t xml:space="preserve">@BlackoutsBox You're insane, Captain Crunch is delicious! Most especially when soggy. </t>
  </si>
  <si>
    <t>frindaa</t>
  </si>
  <si>
    <t xml:space="preserve">love talking to my boyfriend on the phoneeee </t>
  </si>
  <si>
    <t>Alydahl</t>
  </si>
  <si>
    <t xml:space="preserve">Getting ready to take the kids to Maplewood farms, getting the carrots ready to feed the bunnies </t>
  </si>
  <si>
    <t>Tue Apr 07 08:00:25 PDT 2009</t>
  </si>
  <si>
    <t xml:space="preserve">@mrsexsmith @edent mentioned you might need some SpinVox love, how can I help? </t>
  </si>
  <si>
    <t>urservice</t>
  </si>
  <si>
    <t xml:space="preserve">@martinjon putting together mural squares with http://Artreachatlillstreet.org not painting per se, but wear grubbies, promises to be </t>
  </si>
  <si>
    <t xml:space="preserve">@CanadianJennie  Just added him </t>
  </si>
  <si>
    <t>Tue Apr 07 08:00:30 PDT 2009</t>
  </si>
  <si>
    <t>SteveDahlShow</t>
  </si>
  <si>
    <t xml:space="preserve">Don't forget to read my blog from yesterday http://blog.dahl.com/2009/04/opening-day.htm There's a new one coming down the pike today too </t>
  </si>
  <si>
    <t>BakerEdward</t>
  </si>
  <si>
    <t xml:space="preserve">@JasonBradbury Waves to the audience </t>
  </si>
  <si>
    <t>Tue Apr 07 08:00:31 PDT 2009</t>
  </si>
  <si>
    <t xml:space="preserve">@Adium k thanks. will try that </t>
  </si>
  <si>
    <t>MindOfMine</t>
  </si>
  <si>
    <t xml:space="preserve">@muppetaphrodite You make it seem like Twitter takes away from productivity. I thought this was a creative release. </t>
  </si>
  <si>
    <t>mj16</t>
  </si>
  <si>
    <t xml:space="preserve">I talked to someone smart @ Sony... I feel like crying!!! </t>
  </si>
  <si>
    <t xml:space="preserve">@AnneKMcNeely Happy Birfday Girl </t>
  </si>
  <si>
    <t>pprlisa</t>
  </si>
  <si>
    <t xml:space="preserve">@FabGirl that was exactly the way you were supposed to read that!! </t>
  </si>
  <si>
    <t>Tue Apr 07 08:00:33 PDT 2009</t>
  </si>
  <si>
    <t>@danthefan You must be doing something right then  All the tweets I get come with threatening notes about the rights of Peep-dom.</t>
  </si>
  <si>
    <t>Tue Apr 07 08:00:32 PDT 2009</t>
  </si>
  <si>
    <t xml:space="preserve">Spent a life enhancing day in the sunshine with N3S... </t>
  </si>
  <si>
    <t>Tue Apr 07 08:00:34 PDT 2009</t>
  </si>
  <si>
    <t>albertle</t>
  </si>
  <si>
    <t>laptop battery last 4 hrs is record time for me  , it 's always dead after 15 minutes. I fall in love again with my laptop...</t>
  </si>
  <si>
    <t>esabas</t>
  </si>
  <si>
    <t xml:space="preserve">@SteveDiamond, for sure my friend. We needn't agree on everything now, what fun would that be </t>
  </si>
  <si>
    <t>Tue Apr 07 08:00:36 PDT 2009</t>
  </si>
  <si>
    <t>lacy_jane</t>
  </si>
  <si>
    <t xml:space="preserve">oh goodness i need to get up and get movin...but bed is so comfy </t>
  </si>
  <si>
    <t>Tue Apr 07 08:00:37 PDT 2009</t>
  </si>
  <si>
    <t>ianeira</t>
  </si>
  <si>
    <t xml:space="preserve">@ValenValdez oh i think i know na &amp;quot;who&amp;quot; haha nvm </t>
  </si>
  <si>
    <t xml:space="preserve">@joepending tell him i say hi </t>
  </si>
  <si>
    <t>ConceptorChris</t>
  </si>
  <si>
    <t xml:space="preserve">I wonder if @guykawasaki was almost causing DOS with his tweet on the &amp;quot;Review of URL shorteners&amp;quot; . the site took quite long to load </t>
  </si>
  <si>
    <t>Tue Apr 07 08:00:38 PDT 2009</t>
  </si>
  <si>
    <t>@marialascala I'm guessing it's like 300% frizzy there. Scrunchies and gel are the way.  thanks for the tweets.</t>
  </si>
  <si>
    <t>kenetra</t>
  </si>
  <si>
    <t xml:space="preserve">@BenMack who pissed in my buddies Cheerios this morning?....and call me when you get to ATL </t>
  </si>
  <si>
    <t xml:space="preserve">yaaay.....Spag Bol tastes lovely </t>
  </si>
  <si>
    <t>meeshiefeet</t>
  </si>
  <si>
    <t xml:space="preserve">@Robin2go Smackgobbed?  New word for me...gonna start using all the time now.  </t>
  </si>
  <si>
    <t>@Ldom Thanx! and greate video founded on your blog  http://www.youtube.com/watch?v=ivjybzdXVmI&amp;amp;feature=player_embedded</t>
  </si>
  <si>
    <t>Tue Apr 07 08:00:39 PDT 2009</t>
  </si>
  <si>
    <t xml:space="preserve">My Indie Rock shout of the day, &amp;quot;Heartless Bastards&amp;quot; out of Cincinnati. Start with &amp;quot;The Mountain&amp;quot;, thank me later </t>
  </si>
  <si>
    <t xml:space="preserve">@bydesign Yay! Now there will be someone to protect the oldest sister. </t>
  </si>
  <si>
    <t xml:space="preserve">@mledford So it's a &amp;quot;Do as the documentation says, not as we do.&amp;quot; kind of deal. </t>
  </si>
  <si>
    <t xml:space="preserve">@JasonBradbury Its nice to see tweeting on the cusp of technology married with TV! </t>
  </si>
  <si>
    <t>larryscott80</t>
  </si>
  <si>
    <t xml:space="preserve">@stablehost ah I have just about everyone I follow going to my cell phone via SMS.. and keep it up while at work </t>
  </si>
  <si>
    <t>sformstone</t>
  </si>
  <si>
    <t xml:space="preserve">Am taking advantage of the sunshine and am going to take the dog on the beach for a walk...no work for 12 days....yipeeeee </t>
  </si>
  <si>
    <t>Tue Apr 07 08:00:42 PDT 2009</t>
  </si>
  <si>
    <t xml:space="preserve">@stanfordsummit Stanford Summit 2008 short video http://www.youtube.com/watch?v=YAxcVIJu-XQ Remembering funtastic,roller coaster ride </t>
  </si>
  <si>
    <t>CheyenneTahnee</t>
  </si>
  <si>
    <t xml:space="preserve">Single and Samantha Who are back on tv tonight! Gotta love those shows. </t>
  </si>
  <si>
    <t>Tue Apr 07 08:05:13 PDT 2009</t>
  </si>
  <si>
    <t>At least i'm going to get a nice tan in this office  Well, one side of me is.</t>
  </si>
  <si>
    <t>Lynnae</t>
  </si>
  <si>
    <t xml:space="preserve">@MoneyMatters There's nothing wrong with a little begging!  </t>
  </si>
  <si>
    <t>His_Alone</t>
  </si>
  <si>
    <t xml:space="preserve">Is reading Emma's Story By, Stephani R Jenkins. It's great so far! </t>
  </si>
  <si>
    <t>AbbyObenchain</t>
  </si>
  <si>
    <t>Who steals a plane for crying out loud?   http://tinyurl.com/dxbnag</t>
  </si>
  <si>
    <t xml:space="preserve">for them, and added greenness is always a good thing isn't it? </t>
  </si>
  <si>
    <t>Tue Apr 07 08:05:15 PDT 2009</t>
  </si>
  <si>
    <t xml:space="preserve">@harrisc thanks! </t>
  </si>
  <si>
    <t>jakimowicz</t>
  </si>
  <si>
    <t xml:space="preserve">c++ =&amp;gt; erlang =&amp;gt; ruby ... this is going to be great </t>
  </si>
  <si>
    <t xml:space="preserve">Just spoke to dad over phone. Feel much better now. Probably the best conversation I had today. </t>
  </si>
  <si>
    <t xml:space="preserve">@OberonUK waves. yes am feeling better for him being here. glad your weekend went well   Hug </t>
  </si>
  <si>
    <t>Tue Apr 07 08:05:17 PDT 2009</t>
  </si>
  <si>
    <t>Dukeuzig</t>
  </si>
  <si>
    <t xml:space="preserve">@xutech what the?! </t>
  </si>
  <si>
    <t xml:space="preserve">mining the long tail for negative search terms for PPC </t>
  </si>
  <si>
    <t>RobertTinsley</t>
  </si>
  <si>
    <t xml:space="preserve">@KariHultman Look at a short film of master using bowl adze at  http://bit.ly/2f3l6 &amp;amp; watch video on left. Maybe get hints 4 new tool </t>
  </si>
  <si>
    <t xml:space="preserve">@misshelen20 lol, it will take some getting use to! i recognise people by their pic! </t>
  </si>
  <si>
    <t>davidakachaos</t>
  </si>
  <si>
    <t xml:space="preserve">Hyves is weer up! </t>
  </si>
  <si>
    <t>Tue Apr 07 08:05:19 PDT 2009</t>
  </si>
  <si>
    <t>breadedcod</t>
  </si>
  <si>
    <t>@kona_russ I think you should crowdsource reviews of the King Zing over summer   &amp;lt;ahem&amp;gt;</t>
  </si>
  <si>
    <t>hphoeksma</t>
  </si>
  <si>
    <t xml:space="preserve">rounding up for this afternoon. Tonight the work will continue - most likely after a Wii game </t>
  </si>
  <si>
    <t>Tue Apr 07 08:05:20 PDT 2009</t>
  </si>
  <si>
    <t xml:space="preserve">@SummerJersey NICE FRIEND! Idk how to fish but Imani does my Pop Pop (Bless him) and Mom taught her </t>
  </si>
  <si>
    <t>AndreaRenee</t>
  </si>
  <si>
    <t xml:space="preserve">@loserboy maybe a little pela this morning?? or m. ward....or both!? </t>
  </si>
  <si>
    <t>OsnatBresler</t>
  </si>
  <si>
    <t xml:space="preserve">@DanielThe1st Then I`m right behind you, my man. Feeling good is the first and foremost priority!!! Bravo! </t>
  </si>
  <si>
    <t>kipton27</t>
  </si>
  <si>
    <t xml:space="preserve">@intuitiveartist Did you know the Chinese word &amp;quot;dim sum&amp;quot; literally means &amp;quot;touch your heart&amp;quot;? ... i guess i am hungry </t>
  </si>
  <si>
    <t>Tue Apr 07 08:05:21 PDT 2009</t>
  </si>
  <si>
    <t xml:space="preserve">finalizing the version 14 of the paper </t>
  </si>
  <si>
    <t>Tue Apr 07 08:05:22 PDT 2009</t>
  </si>
  <si>
    <t xml:space="preserve">@thephatbunny Yup read that one not long ago, as well as the speaker for the dead series, and Ender's shadow series </t>
  </si>
  <si>
    <t>daleswinburne</t>
  </si>
  <si>
    <t xml:space="preserve">@samradford No evidence but I think it ranks pretty high....around 33rd or 34th!  </t>
  </si>
  <si>
    <t>Tue Apr 07 08:05:25 PDT 2009</t>
  </si>
  <si>
    <t>dim0</t>
  </si>
  <si>
    <t>lazy day! mmmmmmmm... Time to finish 1984  or would I study..... naaaaaaah!</t>
  </si>
  <si>
    <t>Glassowater</t>
  </si>
  <si>
    <t xml:space="preserve">@sarahik mmm...I would love a little contentment... </t>
  </si>
  <si>
    <t>davis87</t>
  </si>
  <si>
    <t xml:space="preserve">@Issime stop it, you.  You know that flattery will get you anywhere with me </t>
  </si>
  <si>
    <t>zeelion</t>
  </si>
  <si>
    <t>showers, goooood.... missing breakfast... not so much, but life goes on! it's gonna be a good day anyway  &amp;lt;3 reggae roots.</t>
  </si>
  <si>
    <t>brybur</t>
  </si>
  <si>
    <t xml:space="preserve">I think I may have accomplished something.  </t>
  </si>
  <si>
    <t>@markboulton #fivesimplesteps The book/packaging came out nice. I look forward to ordering on Tuesday  How much US?</t>
  </si>
  <si>
    <t xml:space="preserve">@mnrmg, that is a pretty fun song I have to agree </t>
  </si>
  <si>
    <t xml:space="preserve">jojo is doing some more gambling. seriously i'm gonna get him some literature on gamblers anonymous. </t>
  </si>
  <si>
    <t>Tue Apr 07 08:05:28 PDT 2009</t>
  </si>
  <si>
    <t xml:space="preserve">@thedomesticdiva Thanks! I could always use a sunny beach vacation! </t>
  </si>
  <si>
    <t>WalterReade</t>
  </si>
  <si>
    <t xml:space="preserve">@itdx I'm holding out for Web 4.0.   </t>
  </si>
  <si>
    <t>chrispeers</t>
  </si>
  <si>
    <t xml:space="preserve">@DaveSpoon love it man, going too see prodigy friday then you at cream sunday! </t>
  </si>
  <si>
    <t>tarayqueen</t>
  </si>
  <si>
    <t xml:space="preserve">@BeinCent Hello! </t>
  </si>
  <si>
    <t xml:space="preserve">having some breakfast, completing a project, and enjoying the day. </t>
  </si>
  <si>
    <t>@fakerpattz Hey Rob!! i love you so much ur fucking awesome. come to Australia please  I cant wait for your new movie xx</t>
  </si>
  <si>
    <t>Good morning. Just looked out the window  http://twitpic.com/2yhsy</t>
  </si>
  <si>
    <t>beckinoles</t>
  </si>
  <si>
    <t xml:space="preserve">@TheDataDigger Can't handle those Chicago dogs...I need ketchup. </t>
  </si>
  <si>
    <t>Tue Apr 07 08:05:33 PDT 2009</t>
  </si>
  <si>
    <t>jbyrdman</t>
  </si>
  <si>
    <t>@thekatwalker I used to have an explorer, ran out of gas a few times  (college) I left work about 10:30 last night</t>
  </si>
  <si>
    <t>Tue Apr 07 08:05:32 PDT 2009</t>
  </si>
  <si>
    <t>MarcAntoniLive</t>
  </si>
  <si>
    <t xml:space="preserve">Working at Abercrombie from 10-2 </t>
  </si>
  <si>
    <t xml:space="preserve">Introduction to Augmented Reality  http://is.gd/raHD thank you gotoandlearn </t>
  </si>
  <si>
    <t xml:space="preserve">@MissHC I does what I can </t>
  </si>
  <si>
    <t>Gootier</t>
  </si>
  <si>
    <t xml:space="preserve">Retweeting @SimonRobic: BlogCamp Nantes #1 : ï¿½Je crï¿½e mon blogï¿½ - 24 avril 2009 : http://tinyurl.com/czbhzt </t>
  </si>
  <si>
    <t>ecrsoftware</t>
  </si>
  <si>
    <t>@ZorkFox awesome! create a web ticket and ask for assistance with Clean Receipt, we'd be happy to assist your store  #co-op #pointofsale</t>
  </si>
  <si>
    <t>NaomiVu</t>
  </si>
  <si>
    <t xml:space="preserve">@deanvipjets thank you! I love you baby&amp;lt;33333 </t>
  </si>
  <si>
    <t>Shush83</t>
  </si>
  <si>
    <t xml:space="preserve">I was so shocked &amp;amp; bewildered by the whole episode. You are an excellent actor &amp;amp; this was a very strong &amp;amp; important message you relayed </t>
  </si>
  <si>
    <t>Tue Apr 07 08:05:37 PDT 2009</t>
  </si>
  <si>
    <t>marcopolo007uk</t>
  </si>
  <si>
    <t xml:space="preserve">@JasonBradbury  You must of forgot the multitasking upgrade... ask Gail, she'd know all about it being a woman! </t>
  </si>
  <si>
    <t xml:space="preserve">@Steve_Simon  not sure exactly how they can but they can try </t>
  </si>
  <si>
    <t xml:space="preserve">@animoenzo hey it makes sense so if you don't want change better yet rot in hell </t>
  </si>
  <si>
    <t>MSamateurradio</t>
  </si>
  <si>
    <t xml:space="preserve">@chuckjr haha yea ours and the next five closest. </t>
  </si>
  <si>
    <t xml:space="preserve">@stefanlubinski I'l be there - look forward to meeting you! PS - I'm easy to spot - I'm the only one with pink hair </t>
  </si>
  <si>
    <t>smaxdilweed</t>
  </si>
  <si>
    <t>@AmyElk life is very nice! really enjoying job and can't complain about personal life  how about you?</t>
  </si>
  <si>
    <t>@ArtEnvironments added  gmail was a perfect alternative though!</t>
  </si>
  <si>
    <t>Tue Apr 07 08:05:38 PDT 2009</t>
  </si>
  <si>
    <t xml:space="preserve">@paulonair To make you even more showbiz, can I have your autograph </t>
  </si>
  <si>
    <t>So, i think im the coolest kid on the bus. Why? Cause i sit next to the emergency exit!  http://tumblr.com/xtu1jv3pr</t>
  </si>
  <si>
    <t>Tue Apr 07 08:05:40 PDT 2009</t>
  </si>
  <si>
    <t>lynnterry</t>
  </si>
  <si>
    <t>Tips... with a twist  Share &amp;amp; earn! http://www.clicknewz.com/1888/</t>
  </si>
  <si>
    <t>rootvet</t>
  </si>
  <si>
    <t>@Angelobell if I have to foxtrot I am screwed.  Did you get the email? No rush just wondering if it went through.</t>
  </si>
  <si>
    <t>PierreNick</t>
  </si>
  <si>
    <t xml:space="preserve">Ladytron (&amp;amp;The Faint) tonight! </t>
  </si>
  <si>
    <t>Tue Apr 07 08:05:42 PDT 2009</t>
  </si>
  <si>
    <t>kierangill</t>
  </si>
  <si>
    <t xml:space="preserve">@ItsChipMunk i love cudis original but yours is a fresh spin. also would love to interview you for urbanlookout.com. let me know. </t>
  </si>
  <si>
    <t>SeriousCallers</t>
  </si>
  <si>
    <t>@CRMFYI  U2 are still in evidence, but there's a definite rise of the Foos. Benioff came on to them.</t>
  </si>
  <si>
    <t>hiimjaypaul</t>
  </si>
  <si>
    <t xml:space="preserve">Chillin at work, good times </t>
  </si>
  <si>
    <t xml:space="preserve">@NC72 You realise that all these exciting packing updates are preventing me from going to Sainsbury's! </t>
  </si>
  <si>
    <t xml:space="preserve">mining the long tail for negative KW's for PPC </t>
  </si>
  <si>
    <t>grow2win</t>
  </si>
  <si>
    <t>@charlief My cat did that. Got him a bigger box -- actually a LARGE plastic under-the-bed storage box.  Cat! Ur doin' it wrong! LOL</t>
  </si>
  <si>
    <t>freelance_jobs</t>
  </si>
  <si>
    <t>Private Project for lindaenever by GreatNotion24 #Jobs #Copywriting #SEO: As discussed  (Budget: fixed $250, J.. http://tinyurl.com/canxhb</t>
  </si>
  <si>
    <t>berrybridge</t>
  </si>
  <si>
    <t xml:space="preserve">is enjoying the nice weather &amp;lt;3 Love sitting on my window sill smelling the fresh air </t>
  </si>
  <si>
    <t xml:space="preserve">@mileycyrus ahaa that's classic! </t>
  </si>
  <si>
    <t>TheColorAbi</t>
  </si>
  <si>
    <t xml:space="preserve">@bobbryar you made imafat13yroldg day when you tweeted at her  Thank you </t>
  </si>
  <si>
    <t>onlinedatingpro</t>
  </si>
  <si>
    <t xml:space="preserve">oooh, one of my Digital WingGirl clients got a very promising email today.  Crossing my fingers for him </t>
  </si>
  <si>
    <t>hamishanderson</t>
  </si>
  <si>
    <t>@kona_russ the bickering in the comments is funny  any magic link developments on the way?</t>
  </si>
  <si>
    <t>Nikkisj</t>
  </si>
  <si>
    <t xml:space="preserve">@ladybug1988 I loved your video Laura! </t>
  </si>
  <si>
    <t>runningonair</t>
  </si>
  <si>
    <t xml:space="preserve">@Samantha_Kay your welcome! Anytime </t>
  </si>
  <si>
    <t xml:space="preserve">It's going down near freezing tonight? Time to get out of Philly and head for Florida. </t>
  </si>
  <si>
    <t>Ahnja</t>
  </si>
  <si>
    <t xml:space="preserve">@KCFCGermany wellll </t>
  </si>
  <si>
    <t>mlsamuelson</t>
  </si>
  <si>
    <t>@shannonlucas  well, I was thinking of giving her lumbago for her birthday. pros/cons?</t>
  </si>
  <si>
    <t xml:space="preserve">@cartoono See now I thought you meant that... but I wasn't sure!!?? LOL! They move to fast for me to get my hands on them... the bats ie. </t>
  </si>
  <si>
    <t>morgancat</t>
  </si>
  <si>
    <t>I can't believe we have another cold front!  I was really missing that cold weather</t>
  </si>
  <si>
    <t>ErikaJansons</t>
  </si>
  <si>
    <t xml:space="preserve">Good Morning Sunshine! Bring on the warm rays </t>
  </si>
  <si>
    <t xml:space="preserve">@hiddengrid OH I'm so glad you contacted customer service!  Thanks for the compliments!  I'll pass them along </t>
  </si>
  <si>
    <t>Tue Apr 07 08:05:50 PDT 2009</t>
  </si>
  <si>
    <t>Tue Apr 07 08:05:51 PDT 2009</t>
  </si>
  <si>
    <t xml:space="preserve">@WilliamShatner, I was watching Wonderfalls dvd last night, when the protag's brother and best friend kiss, flashed on you and Nichelle.  </t>
  </si>
  <si>
    <t xml:space="preserve">@Maximilus You meant gang-friend, right? &amp;quot;One more stone for your sling&amp;quot; Did you do The River and the Source? </t>
  </si>
  <si>
    <t>paightypoo</t>
  </si>
  <si>
    <t xml:space="preserve">fixing to go drive the golf-cart! </t>
  </si>
  <si>
    <t>cupakk</t>
  </si>
  <si>
    <t xml:space="preserve">Home computer is down. I feel so naked without it. But at least I have plenty of time for other stuff now. Time to finish some Wii games. </t>
  </si>
  <si>
    <t xml:space="preserve">he now has a micro site  http://gymkhana.dcshoes.com/#/videos/  (see him run over the segway guy) </t>
  </si>
  <si>
    <t>randomdeanna</t>
  </si>
  <si>
    <t xml:space="preserve">@ShayTotten thanks for livetweeting! </t>
  </si>
  <si>
    <t xml:space="preserve">my beetle + collateral duty + praise &amp;amp; recognition from Master Chief of Pacific Fleet = Proud Squid Wife  </t>
  </si>
  <si>
    <t>jennifercg</t>
  </si>
  <si>
    <t xml:space="preserve">At work. Implemented 2.5 projects trying to decide what's next and where to go for lunch </t>
  </si>
  <si>
    <t>andymarczak</t>
  </si>
  <si>
    <t xml:space="preserve">@JasonBradbury I like the idea of spotiday </t>
  </si>
  <si>
    <t>Tue Apr 07 08:05:52 PDT 2009</t>
  </si>
  <si>
    <t>pookynaRna</t>
  </si>
  <si>
    <t>@jordanhowell heyyyyyyyyyyy  you ok loverrR?</t>
  </si>
  <si>
    <t>Tue Apr 07 08:05:53 PDT 2009</t>
  </si>
  <si>
    <t>smlstr</t>
  </si>
  <si>
    <t xml:space="preserve">trying to find time in all my internet roaming to get a little work done </t>
  </si>
  <si>
    <t>Erikisapain</t>
  </si>
  <si>
    <t xml:space="preserve">Yay clarinet shopping with best friend and mentors. Gonna be an awesome day. </t>
  </si>
  <si>
    <t>ConstantineXVI</t>
  </si>
  <si>
    <t xml:space="preserve">@safetyguy1656 The E71 fixed all of those last fall AND shaved off a mm </t>
  </si>
  <si>
    <t xml:space="preserve">Just what italy needed. Builders in Italy are happy abut this. recession will be less daunting </t>
  </si>
  <si>
    <t>Tue Apr 07 08:05:55 PDT 2009</t>
  </si>
  <si>
    <t>1utvolfan</t>
  </si>
  <si>
    <t xml:space="preserve">Hi Mr.Chris its Sam </t>
  </si>
  <si>
    <t>guswatkins</t>
  </si>
  <si>
    <t xml:space="preserve">@stolee It's been that way for a while. Even last time you posted about it, it was already working this way. I just didn't say anything. </t>
  </si>
  <si>
    <t>Tue Apr 07 08:10:14 PDT 2009</t>
  </si>
  <si>
    <t>wolf_song</t>
  </si>
  <si>
    <t>The day is off to a much better start than yesterday. Of course, DP did the driving ... but still!  Looks like a happy sunshiny Tuesday.</t>
  </si>
  <si>
    <t>MichMMurray</t>
  </si>
  <si>
    <t xml:space="preserve">@jeffroach Here I am! I've joined the 'following' cult. I shall take your listening advice and let you know how it goes! Thanks J </t>
  </si>
  <si>
    <t>Tue Apr 07 08:10:18 PDT 2009</t>
  </si>
  <si>
    <t>TrippingRaul</t>
  </si>
  <si>
    <t>This is how I feel today!  ? http://blip.fm/~3xlzd</t>
  </si>
  <si>
    <t>Tue Apr 07 08:10:17 PDT 2009</t>
  </si>
  <si>
    <t xml:space="preserve">I am so loving the weather right now! </t>
  </si>
  <si>
    <t>bakytn</t>
  </si>
  <si>
    <t xml:space="preserve">trying to install Redmine to nginx is it possible? </t>
  </si>
  <si>
    <t>@chrisowyoung (&amp;amp; @dncosta) me too   Thanks for the heads up Chris - it looks really useful.</t>
  </si>
  <si>
    <t>Tue Apr 07 08:10:19 PDT 2009</t>
  </si>
  <si>
    <t xml:space="preserve">My clothes form H&amp;amp;M have just arrived </t>
  </si>
  <si>
    <t>lindzeyhanzen</t>
  </si>
  <si>
    <t xml:space="preserve">@kayleedewey look at you go girl! I hope you have a great day! </t>
  </si>
  <si>
    <t xml:space="preserve">@choosespun that's amazing!! i don't cook (yet)- my mom is phenom at mideast food too &amp;amp; shes always after me to start learning the dishes </t>
  </si>
  <si>
    <t>@starxlr8 Oh yucks! I've only applied to three, and the one that was announced accepted me  #digiscrap</t>
  </si>
  <si>
    <t xml:space="preserve">I'm bored with it already. I've emailed it to my tutor. I wait for his reply </t>
  </si>
  <si>
    <t>Tue Apr 07 08:10:23 PDT 2009</t>
  </si>
  <si>
    <t>merrimentdesign</t>
  </si>
  <si>
    <t xml:space="preserve">@etsy: My favorite free crafty blog post is Chalkboard Pillows http://tinyurl.com/dkhdrf   ...of course, I may be biased </t>
  </si>
  <si>
    <t>Tue Apr 07 08:10:21 PDT 2009</t>
  </si>
  <si>
    <t>alonc</t>
  </si>
  <si>
    <t xml:space="preserve">@awilber sure we use our own and proud of it. I work from home, have no land lines. Our company, head to toe is using Phone.com VoIP </t>
  </si>
  <si>
    <t>ItsCarla87</t>
  </si>
  <si>
    <t xml:space="preserve">Lo world </t>
  </si>
  <si>
    <t xml:space="preserve">is listening to 16 Horse Power  </t>
  </si>
  <si>
    <t>dynamicshock</t>
  </si>
  <si>
    <t xml:space="preserve">@ryan_casas THANKS, RYAN! </t>
  </si>
  <si>
    <t>Aww..look at us eating breakfast! You can see us right now and it's much clearer with our new camera!   http://is.gd/p9ML</t>
  </si>
  <si>
    <t>SarahMascara</t>
  </si>
  <si>
    <t xml:space="preserve">@SashaShiree Hey Babe, so tomorrow is the day!!!  Are you working today?  Ready?  You'll be good; think positively!  </t>
  </si>
  <si>
    <t>Tue Apr 07 08:10:25 PDT 2009</t>
  </si>
  <si>
    <t xml:space="preserve">@Pandaran @BryanPerson And yet, Twitter still works b/c I control who I opt-in to following. And I like finding the gems. </t>
  </si>
  <si>
    <t>marladotdotstar</t>
  </si>
  <si>
    <t xml:space="preserve">@tokyocandy i'm starving here too.. but they really look delicious and i want them all.. don't bother me when i'm day dreaming </t>
  </si>
  <si>
    <t>MuserJen</t>
  </si>
  <si>
    <t xml:space="preserve">College interview seemed a bit of a waste of time, they didn't even ask anything! Still been offered a place though </t>
  </si>
  <si>
    <t>miiiikah</t>
  </si>
  <si>
    <t xml:space="preserve">is enjoying the twitter world </t>
  </si>
  <si>
    <t>HillaryDePiano</t>
  </si>
  <si>
    <t xml:space="preserve">@auctionwally OK, np. I was afraid we were getting our wires crossed there. Glad we were able to clear it up! </t>
  </si>
  <si>
    <t>dredge</t>
  </si>
  <si>
    <t>The Buddy Guy guitar tone is so great! (even if it's so &amp;quot;fender&amp;quot;  ? http://blip.fm/~3xlzw</t>
  </si>
  <si>
    <t>Tue Apr 07 08:10:27 PDT 2009</t>
  </si>
  <si>
    <t>MichaelJohansen</t>
  </si>
  <si>
    <t xml:space="preserve">@kaylanicream NO NO -i would say &amp;quot;thank you&amp;quot; instead and smile </t>
  </si>
  <si>
    <t>Tue Apr 07 08:10:28 PDT 2009</t>
  </si>
  <si>
    <t xml:space="preserve">@JonathanRKnight good night green eyes.. </t>
  </si>
  <si>
    <t xml:space="preserve">@lukeayresryan CONGRATULATIONS! YELLING IS ABSOLUTELY IN ORDER! </t>
  </si>
  <si>
    <t>RyanDeschamps</t>
  </si>
  <si>
    <t xml:space="preserve">@mlibrarianus Thanks, we had a good turn-out. Lori and I duked it out afterwards as well.  </t>
  </si>
  <si>
    <t>Tue Apr 07 08:10:29 PDT 2009</t>
  </si>
  <si>
    <t>kholly</t>
  </si>
  <si>
    <t xml:space="preserve">Going through wedding reception images, and I keep catching myself smiling.  I love that  </t>
  </si>
  <si>
    <t xml:space="preserve">@Causalien The irony is that I use it every day at work </t>
  </si>
  <si>
    <t>Alexz_taah</t>
  </si>
  <si>
    <t xml:space="preserve">@KristinJonashq the veronicas </t>
  </si>
  <si>
    <t xml:space="preserve">@richardjaymes YAY! My iPod will be happy later today....  </t>
  </si>
  <si>
    <t xml:space="preserve">@jwfox I for one think the curls look good. Just my opinion. </t>
  </si>
  <si>
    <t xml:space="preserve">@poepiandzegiant oops just saw you said hello! Hi there </t>
  </si>
  <si>
    <t>sn0wfl8ke</t>
  </si>
  <si>
    <t>New Yorkers, guess what ? The MTA is finally gonna start blogging   initial focus ---&amp;gt; the hipster L line, wooohooo!!</t>
  </si>
  <si>
    <t>xO_Lola_xO</t>
  </si>
  <si>
    <t>@mileycyrus haha  It's a totally different animal.</t>
  </si>
  <si>
    <t>Tue Apr 07 08:10:32 PDT 2009</t>
  </si>
  <si>
    <t>cmxiv</t>
  </si>
  <si>
    <t>@BrownLadyDee aww, thanks doll  i had a great time. hope you enjoyed your vaca.</t>
  </si>
  <si>
    <t>SNFairyTales</t>
  </si>
  <si>
    <t xml:space="preserve">@FantasyDreamer Thank you </t>
  </si>
  <si>
    <t>Tue Apr 07 08:10:34 PDT 2009</t>
  </si>
  <si>
    <t xml:space="preserve">@alohura Blimey that's a blast from the past </t>
  </si>
  <si>
    <t>Tue Apr 07 08:10:33 PDT 2009</t>
  </si>
  <si>
    <t xml:space="preserve">Laughter is the food of the soul, when i am with stellan i am never hungry...that is the best gift one person can give another, Laughter </t>
  </si>
  <si>
    <t>Tune in to http://www.wcicfm.org/WCIC.m3u, today is dedicated in loving memory of my sister, Kim Master, it would be her b-day. Thanks  !!</t>
  </si>
  <si>
    <t>Tue Apr 07 08:10:36 PDT 2009</t>
  </si>
  <si>
    <t xml:space="preserve">@sgfwarnaars well there's an iphone app for Things: http://is.gd/1pOY have you try it yet? i don't own an iphone yet, </t>
  </si>
  <si>
    <t>pacres</t>
  </si>
  <si>
    <t xml:space="preserve">@castingoutloud Ya, I got the FTF spam this morning. Make sure that you have your own forum software up to date and be on alert. </t>
  </si>
  <si>
    <t>X_fan</t>
  </si>
  <si>
    <t xml:space="preserve">Woo! James Morrison was announced for Oxegen! Now im excited </t>
  </si>
  <si>
    <t>@PaulPunktastic holy crap, really?! hahah. oo stick you yo' momma too &amp;amp; your daddddyyy  lol! :'D oh how i loved the 90s.</t>
  </si>
  <si>
    <t>aaronwebb</t>
  </si>
  <si>
    <t xml:space="preserve">@jjsnyc @miketempleton may have to kidnap @miketempleton to #BigOmaha but i'm pretty sure this counts as a business trip </t>
  </si>
  <si>
    <t xml:space="preserve">Re-pinging @hellamoet: @sbmczh like this? --- exactly like that </t>
  </si>
  <si>
    <t>Tue Apr 07 08:10:38 PDT 2009</t>
  </si>
  <si>
    <t>Simonbre</t>
  </si>
  <si>
    <t xml:space="preserve">@barneyh Jesus is that you barney ....You've surfaced on twitter ... Albeit with a declaration of war </t>
  </si>
  <si>
    <t>Tue Apr 07 08:10:40 PDT 2009</t>
  </si>
  <si>
    <t>kayleighbledsoe</t>
  </si>
  <si>
    <t xml:space="preserve">is so incredibly happy....and freezing....all at the same time! it's a miracle </t>
  </si>
  <si>
    <t>Tue Apr 07 08:10:39 PDT 2009</t>
  </si>
  <si>
    <t>WeeMcG</t>
  </si>
  <si>
    <t xml:space="preserve">Let it rain, let it rain, let it rain... </t>
  </si>
  <si>
    <t>srlinder1973</t>
  </si>
  <si>
    <t>@HolisticMamma thank you for the #Positive Tweeples  that made my day</t>
  </si>
  <si>
    <t>MissSunshine030</t>
  </si>
  <si>
    <t xml:space="preserve">just arrived at home- it was great but exhausting^^ so, ill just relax and chill a lil bit with my rabbit </t>
  </si>
  <si>
    <t>FMCC</t>
  </si>
  <si>
    <t>@silverSpoon Cheking criteria now Thanks for the help  I was cheking your blog and I found out that U're from Dublin.My brother is there</t>
  </si>
  <si>
    <t xml:space="preserve">@stephenfry welcome back. I've been missing your ruminations </t>
  </si>
  <si>
    <t>TessaTee</t>
  </si>
  <si>
    <t>Hanging out with Morgan  Shopping again  &amp;amp; I can't wait for the Hannah Montana Movie!!</t>
  </si>
  <si>
    <t>Tue Apr 07 08:10:41 PDT 2009</t>
  </si>
  <si>
    <t xml:space="preserve">Good morning twiters </t>
  </si>
  <si>
    <t xml:space="preserve">@michelleleung Thanks, Michelle! I love you! &amp;lt;3 </t>
  </si>
  <si>
    <t>lbannister</t>
  </si>
  <si>
    <t>Note to prospective students of Bill's and Sharon's courses - their tests have got to be the most challenging on the planet...  #qm09</t>
  </si>
  <si>
    <t>indyhumane</t>
  </si>
  <si>
    <t xml:space="preserve">@ejly, thanks for sharing Eintstein with everyone! He was adopted last weekend </t>
  </si>
  <si>
    <t xml:space="preserve">love my men sooooooooooo much </t>
  </si>
  <si>
    <t>Tue Apr 07 08:10:43 PDT 2009</t>
  </si>
  <si>
    <t>annetteyen</t>
  </si>
  <si>
    <t xml:space="preserve">@ArikaL as long as you're dancing where the lightening doesn't strike??? </t>
  </si>
  <si>
    <t>qioox</t>
  </si>
  <si>
    <t xml:space="preserve">@RealAnnieDuke Welcome, it's an honor to have you here  Hope you enjoy the beaches, the people, and a good Imperial. Pura vida </t>
  </si>
  <si>
    <t xml:space="preserve">just got attacked by shopping.  I now have food, so wasn't singing food glorious food whilst putting everything away. </t>
  </si>
  <si>
    <t>cutigger111</t>
  </si>
  <si>
    <t>@headshotmistres  Aaron dancing ballroom anything would be awesome. I donate 5 to the cause!</t>
  </si>
  <si>
    <t>Tue Apr 07 08:10:45 PDT 2009</t>
  </si>
  <si>
    <t xml:space="preserve">@CorvusE I might be able to help you after i take accounting this fall </t>
  </si>
  <si>
    <t xml:space="preserve">Playing the ukulele xD Love this instrument </t>
  </si>
  <si>
    <t>fantasyfairy</t>
  </si>
  <si>
    <t xml:space="preserve">@HiddenErin find him and let us know where he is </t>
  </si>
  <si>
    <t xml:space="preserve">@NC72 Right. I'm going to buy food now. But don't worry. I'll have my iPhone with me, so I can still check on packing process. </t>
  </si>
  <si>
    <t>mangofreee</t>
  </si>
  <si>
    <t xml:space="preserve">In the city for the day. So glad it's sunny out right now </t>
  </si>
  <si>
    <t xml:space="preserve">At work doin my thing...ACM aftermath! BUT I am about to buy some really bad ass boots to make my week </t>
  </si>
  <si>
    <t>Tue Apr 07 08:10:48 PDT 2009</t>
  </si>
  <si>
    <t>jmreiman</t>
  </si>
  <si>
    <t xml:space="preserve">@ae6rt by working a three-day week. </t>
  </si>
  <si>
    <t xml:space="preserve">@Victoria1989 Yea </t>
  </si>
  <si>
    <t>jackthewhack</t>
  </si>
  <si>
    <t xml:space="preserve">@Jackula I'm doin well, just relaxing workin on some classwork. </t>
  </si>
  <si>
    <t>ZebJP</t>
  </si>
  <si>
    <t xml:space="preserve">@mmpow Oh that is awesome, I hope other's follow suit!  Thanks for sharing. </t>
  </si>
  <si>
    <t>Tue Apr 07 08:10:49 PDT 2009</t>
  </si>
  <si>
    <t>bgeorge82</t>
  </si>
  <si>
    <t xml:space="preserve">@deerphotoarts Thanks glad you enjoyed it </t>
  </si>
  <si>
    <t>@garratt83 ... especially if it came with chocolate cake  #mmuk09</t>
  </si>
  <si>
    <t xml:space="preserve">@LoriRamsay I'm online shopping, I'm a happy man </t>
  </si>
  <si>
    <t>ByronBrewer</t>
  </si>
  <si>
    <t xml:space="preserve">@J_Alexandria Booze heals all pain.   </t>
  </si>
  <si>
    <t>I'm at my bestest friend in the entire worlds house RIDAAAA  its so cool we haven't hung out in a while well 2 days haha</t>
  </si>
  <si>
    <t>Tue Apr 07 08:10:50 PDT 2009</t>
  </si>
  <si>
    <t xml:space="preserve">@adcause Haven't heard about that  I'll check it out! Thanks </t>
  </si>
  <si>
    <t>kooleeo_95</t>
  </si>
  <si>
    <t xml:space="preserve">reading blogs during study hall </t>
  </si>
  <si>
    <t xml:space="preserve">@maeonia I'll be taking networking with you then </t>
  </si>
  <si>
    <t>Nikkenji</t>
  </si>
  <si>
    <t>BAYSIDE BAYSIDE BAYSIDE BAYSIDE TONIGHT! Its been too long (months) since I've seen them.  They make everything groovy.</t>
  </si>
  <si>
    <t>Tue Apr 07 08:10:54 PDT 2009</t>
  </si>
  <si>
    <t>@albeitludicrous okay.i'm relieved now haha. i'm well too  your picture is lovely!</t>
  </si>
  <si>
    <t>Tue Apr 07 08:10:55 PDT 2009</t>
  </si>
  <si>
    <t>brokenpoly</t>
  </si>
  <si>
    <t>some nice vfx-breakdowns from the norwegian movie Max Manus (text in norwegian, but some nice vids  ) : http://tinyurl.com/d4g3jz</t>
  </si>
  <si>
    <t>@fulltimecasual yep .... asplooded from the awesomeness    Beam me up Scotty ... beam me up RIGHT F*&amp;amp;#ING NOW !!!</t>
  </si>
  <si>
    <t xml:space="preserve">@c_ohme it looked like he signed up, used it for a day, and threw in the towel..until YESTERDAY! Good job! </t>
  </si>
  <si>
    <t>mijndert</t>
  </si>
  <si>
    <t>That would be now  tot aan de andere kant van de file!</t>
  </si>
  <si>
    <t>Tue Apr 07 08:10:56 PDT 2009</t>
  </si>
  <si>
    <t xml:space="preserve">@thepioneerwoman does this mean I shouldn't make Velveeta Cheese and Shells now? </t>
  </si>
  <si>
    <t>lychas</t>
  </si>
  <si>
    <t xml:space="preserve">after a 2 hour intense paint and Viking Metal Session....i am now going to be socially interactive using Digsby and Facebook </t>
  </si>
  <si>
    <t>Tue Apr 07 08:10:58 PDT 2009</t>
  </si>
  <si>
    <t xml:space="preserve">Currently listening to songs while I was about 14, 15 - The Calling, Coldplay, Dido, Hoobastank, Vanessa Carlton, 3 Doors Down. </t>
  </si>
  <si>
    <t>No steaks have thrown themselves at me... ;) Buuuut I got a Mocha Frap at Starbucks  almost as good as ice cream ^__^</t>
  </si>
  <si>
    <t>JJincproduction</t>
  </si>
  <si>
    <t>Thanks YouTube!!!! jk  wow my smiley looks retarded, just relized that. Lolz....</t>
  </si>
  <si>
    <t>cwashd</t>
  </si>
  <si>
    <t xml:space="preserve">@PipBeale Soup! Or not soup. Whatever works </t>
  </si>
  <si>
    <t>rchl_mrphy</t>
  </si>
  <si>
    <t xml:space="preserve">Rain Man had it wrong.  Kmart doesnt suck.  Wal Mart does!  Ok  maybe both do! </t>
  </si>
  <si>
    <t>sulijo</t>
  </si>
  <si>
    <t xml:space="preserve">Just been playing my 12-string Maton guitar. How I love the jangle... </t>
  </si>
  <si>
    <t xml:space="preserve">@russmarshalek I'll pas that along to our vet...who kinda wants to beat my ass </t>
  </si>
  <si>
    <t>hannahgriffin</t>
  </si>
  <si>
    <t xml:space="preserve">@arickman he he no I'm repping the next generation of pentecostal leaders! </t>
  </si>
  <si>
    <t xml:space="preserve">@julietew I am now following your blog </t>
  </si>
  <si>
    <t>Tue Apr 07 08:15:09 PDT 2009</t>
  </si>
  <si>
    <t>emaillcp</t>
  </si>
  <si>
    <t xml:space="preserve">@mousehunt maths is hard... good luck with that - I really need to get back to 8 hours sleep a night </t>
  </si>
  <si>
    <t>@paulingham Hi, nice to e-meet you too  I'm doing pretty good, how's things with you?</t>
  </si>
  <si>
    <t xml:space="preserve">@brentkworth i just need it </t>
  </si>
  <si>
    <t>Tue Apr 07 08:15:10 PDT 2009</t>
  </si>
  <si>
    <t xml:space="preserve">@hohner LOL - could still use the Dr. Travers treatment!  </t>
  </si>
  <si>
    <t>@_Dappy Aw  Urghh iaint enjoyin tha sun itss..  shiningggg but its stil cold Lol x</t>
  </si>
  <si>
    <t>@MetalHaze Well the alpha is better than those for a big secret reason!  #DestroyTwitter #Tweetdeck #twitter</t>
  </si>
  <si>
    <t>Tue Apr 07 08:15:11 PDT 2009</t>
  </si>
  <si>
    <t xml:space="preserve">@peppysophia it's cool girl! You didn't hurt any sentiments here! </t>
  </si>
  <si>
    <t>known_as_SKATE</t>
  </si>
  <si>
    <t xml:space="preserve">Yay! My 1st Twitter post...lol One time for Aaron for getting me on here </t>
  </si>
  <si>
    <t>Tue Apr 07 08:15:12 PDT 2009</t>
  </si>
  <si>
    <t>DCMAGurL</t>
  </si>
  <si>
    <t xml:space="preserve">@GCDCMA hmmm... The bus gods were with u! They finally remembered ur existance! </t>
  </si>
  <si>
    <t>Tue Apr 07 08:15:13 PDT 2009</t>
  </si>
  <si>
    <t>duhmelissa</t>
  </si>
  <si>
    <t>flower shop time, then i get to see manda.  i'm still trying to do better...its so hard. i don't like life sometimes.</t>
  </si>
  <si>
    <t>rossanglen</t>
  </si>
  <si>
    <t xml:space="preserve">@ladyjaye82 absolutely frickin awesome! That would be interesting everyday! </t>
  </si>
  <si>
    <t>gogirlenergy</t>
  </si>
  <si>
    <t xml:space="preserve">@TheRockstarMama pomegranate &amp;amp; star fruit (aka GLO), and peach tea aka (Bliss). GLO is in Alberston's and Bliss is on the way </t>
  </si>
  <si>
    <t>@allurevibe no no. I'm leaving Jack lol. At Target. I can get you a new BB !  be here in an hour !! lol</t>
  </si>
  <si>
    <t>heartcall</t>
  </si>
  <si>
    <t xml:space="preserve">@shawnmichael I have first hand experience with that brother </t>
  </si>
  <si>
    <t>Hungry. THIS is what I had for lunch on Saturday. Craving it again.  http://twitpic.com/2yib8 From Molly's Cupcakes near Wrigley</t>
  </si>
  <si>
    <t>felifernandes</t>
  </si>
  <si>
    <t>I wanna see the world  ? http://blip.fm/~3xm9a</t>
  </si>
  <si>
    <t>semperfigordon</t>
  </si>
  <si>
    <t>My new baby   http://tinyurl.com/d3wfes</t>
  </si>
  <si>
    <t>n4osx</t>
  </si>
  <si>
    <t xml:space="preserve">Chocolate Bunnies!  Chocolate Bunny Day is coming!  I hope I get a huge one this year - bring on the Chocolate Bunny!  </t>
  </si>
  <si>
    <t>@FlyyGirll5 Thanks so much for your +ve feedback. I get so many  Glad you got rid of the headache ;)</t>
  </si>
  <si>
    <t>Tue Apr 07 08:15:16 PDT 2009</t>
  </si>
  <si>
    <t>RyannOlson</t>
  </si>
  <si>
    <t xml:space="preserve">going to my next class </t>
  </si>
  <si>
    <t xml:space="preserve">i am currently trying to start a new graphic site with my americano sunshine friend ashley ? i will update on it soon </t>
  </si>
  <si>
    <t>naturallycurly</t>
  </si>
  <si>
    <t xml:space="preserve">we will be spending time w our families that weekend </t>
  </si>
  <si>
    <t>lost 11.5 pounds for the Pound for Pound Challenge this year. I pledged 10!  http://www.pfpchallenge.com/</t>
  </si>
  <si>
    <t>Tue Apr 07 08:15:17 PDT 2009</t>
  </si>
  <si>
    <t xml:space="preserve">@darrell_schulte Thanks for the Open Source site. </t>
  </si>
  <si>
    <t>cartondrinker</t>
  </si>
  <si>
    <t xml:space="preserve">@couponldyonline you're lucky- my husband makes the washing machine explode just by looking at it.  </t>
  </si>
  <si>
    <t>jun13</t>
  </si>
  <si>
    <t xml:space="preserve">Sitting beside a pest in train now  </t>
  </si>
  <si>
    <t>lulabel06</t>
  </si>
  <si>
    <t xml:space="preserve">finding out how to use twitter lol </t>
  </si>
  <si>
    <t>Tue Apr 07 08:15:19 PDT 2009</t>
  </si>
  <si>
    <t>@_Dappy_ aha... that's y I asked nicely,  but hey ho. what u upto then b?</t>
  </si>
  <si>
    <t>teddfox</t>
  </si>
  <si>
    <t>: Jamming to Gabriel &amp;amp; Dresden again   AWESOME!!!</t>
  </si>
  <si>
    <t>Tue Apr 07 08:15:21 PDT 2009</t>
  </si>
  <si>
    <t>michielg</t>
  </si>
  <si>
    <t>Watching intro Erick E on Sensation Brasil '09. Opening with remix of @JordyLishious! Loos!   http://tinyurl.com/d5nxxw</t>
  </si>
  <si>
    <t>loveTaza</t>
  </si>
  <si>
    <t xml:space="preserve">room service. </t>
  </si>
  <si>
    <t xml:space="preserve">@MacDavid It's really smooth, very well designed. Will play with it today and tweet my thoughts </t>
  </si>
  <si>
    <t xml:space="preserve">http://twitpic.com/2yic8 - This is nearly an anagram of @YokoOno </t>
  </si>
  <si>
    <t>doggiee199</t>
  </si>
  <si>
    <t xml:space="preserve">im bored.... i just made an account  </t>
  </si>
  <si>
    <t>sabilrd</t>
  </si>
  <si>
    <t xml:space="preserve">Life's sweet moments No. 1: sharing a cup of midnight ice cream with my wife. </t>
  </si>
  <si>
    <t>Tue Apr 07 08:15:24 PDT 2009</t>
  </si>
  <si>
    <t>... still employed, no trouble there      it's other stuff that's not as sweet</t>
  </si>
  <si>
    <t>yashka</t>
  </si>
  <si>
    <t xml:space="preserve">@AboutBirdies Happy to hear all is progressing nicely </t>
  </si>
  <si>
    <t>KittyKatKards</t>
  </si>
  <si>
    <t xml:space="preserve">@gufobardo Thank you!  My secret?  Hard work, patience, and good pictures!  </t>
  </si>
  <si>
    <t>Tue Apr 07 08:15:26 PDT 2009</t>
  </si>
  <si>
    <t>willbreteau</t>
  </si>
  <si>
    <t xml:space="preserve">uploading photos from the weekend on teh website, those Fuel Girls were filthy </t>
  </si>
  <si>
    <t>Sheila_P0</t>
  </si>
  <si>
    <t xml:space="preserve">@benshephard Hi Ben.  Just been instructed by Andi to say hello ;) </t>
  </si>
  <si>
    <t>kcscrawford</t>
  </si>
  <si>
    <t xml:space="preserve">@atcrawford I think it's safe to say..you LOSE, hubby! </t>
  </si>
  <si>
    <t>Tue Apr 07 08:15:27 PDT 2009</t>
  </si>
  <si>
    <t>cesarstafe</t>
  </si>
  <si>
    <t xml:space="preserve">Nice day, the weather is good, the sun shining and I think the temperature is under 24 degrees. Shut down my computer could be good idea! </t>
  </si>
  <si>
    <t>@kyee I've got a job for you, since you &amp;lt;3 me....  You got skype? MSN's not letting me talk and it's pissing me off.</t>
  </si>
  <si>
    <t>iamchiur</t>
  </si>
  <si>
    <t xml:space="preserve">Thank god it's finally spring! April always smells sweet </t>
  </si>
  <si>
    <t xml:space="preserve">packing my stuffs.. off to Cagayan de Oro tomorrow </t>
  </si>
  <si>
    <t>Tue Apr 07 08:15:29 PDT 2009</t>
  </si>
  <si>
    <t xml:space="preserve">@liz_azyan One to check out after work, I'm definitely interested in this one. </t>
  </si>
  <si>
    <t>Tue Apr 07 08:15:30 PDT 2009</t>
  </si>
  <si>
    <t>BlackQueen1010</t>
  </si>
  <si>
    <t xml:space="preserve">@JasonNegron My team didn't *pouting* I was hoping State took the win. Detroit needed a &amp;quot;boost.&amp;quot; Alas, Obama's UNC was in it to win it! </t>
  </si>
  <si>
    <t>theJoshMeister</t>
  </si>
  <si>
    <t>Just registered for #Macworld SF 2010. Hope I can attend, but if not I'm out $0.  Registration is #free at http://macworldexpo.com #mwsf10</t>
  </si>
  <si>
    <t xml:space="preserve">@abbaz thanks for the cal </t>
  </si>
  <si>
    <t xml:space="preserve">@jonburgerman Cool!  Can't wait for my daughter to get home from school so I can show it to her </t>
  </si>
  <si>
    <t>LinuxBlog</t>
  </si>
  <si>
    <t xml:space="preserve">@mariusducea Hey, just enjoyed reading your blog and added it to my feeds. Keep up the good work </t>
  </si>
  <si>
    <t>mbgolfpro</t>
  </si>
  <si>
    <t xml:space="preserve">Hey Rich, What would you like to know? You can get all of the Knowledge from its number one source </t>
  </si>
  <si>
    <t>Black_Fedora</t>
  </si>
  <si>
    <t xml:space="preserve">Hey? Aren't we &amp;quot;due&amp;quot; 4 a 'Terror Alert'? That last Prez we had REALLY kept us on top of those ;) Hmm. The 'new guy' has yet to issue ONE </t>
  </si>
  <si>
    <t xml:space="preserve">@HollyPocketIero Dude, nothing much. My cousin's birthday is today so I'm going to his party tonight. He's 3!  What's up wit chu? </t>
  </si>
  <si>
    <t>Tue Apr 07 08:15:34 PDT 2009</t>
  </si>
  <si>
    <t>adamshuty</t>
  </si>
  <si>
    <t xml:space="preserve">For those of you who like rap music... www.myspace.com/steeltowndoughboy  the video is under &amp;quot;vids&amp;quot;. Enjoy angles, and thank you.  </t>
  </si>
  <si>
    <t>Tue Apr 07 08:15:35 PDT 2009</t>
  </si>
  <si>
    <t xml:space="preserve">finished my paper at the last second!  Woot!  Off to Love, Sex and Gender class! </t>
  </si>
  <si>
    <t>degroteoptimist</t>
  </si>
  <si>
    <t xml:space="preserve">@peterscartoons thanx, check dpvd </t>
  </si>
  <si>
    <t xml:space="preserve">works 1:30 to 6 today, off tomorrow.  </t>
  </si>
  <si>
    <t>Just watched &amp;quot;Bride Wars&amp;quot; OMG!! This movie is like Ah-mazing!! Seriously... Now going to watch BOLT  *yay* x)</t>
  </si>
  <si>
    <t>Tue Apr 07 08:15:37 PDT 2009</t>
  </si>
  <si>
    <t>ephelis</t>
  </si>
  <si>
    <t>@joe_earley haha that's funny.   (oh and i love you new mantra!)</t>
  </si>
  <si>
    <t>Tue Apr 07 08:15:36 PDT 2009</t>
  </si>
  <si>
    <t xml:space="preserve">@RashardGillard AWL! (&amp;quot;I love you ajia your my world&amp;quot;) HOW SWEET </t>
  </si>
  <si>
    <t>OfficialBF1943</t>
  </si>
  <si>
    <t xml:space="preserve">There were a lot of BFV fans who responded! If you liked BFV let us know why, even if you picked another as your favorite? </t>
  </si>
  <si>
    <t>opryman65</t>
  </si>
  <si>
    <t xml:space="preserve">I am finally getting over the flu but remain on the air at WXRQ every day anyways </t>
  </si>
  <si>
    <t>Tue Apr 07 08:15:40 PDT 2009</t>
  </si>
  <si>
    <t>Borndead</t>
  </si>
  <si>
    <t xml:space="preserve">Thanks for those who did visit this link http://tinyurl.com/cao6ld Huge hug too you all! </t>
  </si>
  <si>
    <t xml:space="preserve"> r&amp;amp;r watching my girl</t>
  </si>
  <si>
    <t>Tue Apr 07 08:15:39 PDT 2009</t>
  </si>
  <si>
    <t>bobbykearan</t>
  </si>
  <si>
    <t xml:space="preserve">I, for one, shall not disarm.  I may even own a gun some day.  </t>
  </si>
  <si>
    <t xml:space="preserve">@EricRasch and what's the shortcut to make this? ? ?? </t>
  </si>
  <si>
    <t xml:space="preserve">@BonzaBlue Hi, Bonza, thx, I had a nice evening with the boys &amp;amp; dh. Simple dinner &amp;amp; lots of relaxing. </t>
  </si>
  <si>
    <t xml:space="preserve">Folliday: @MissCorey23 please show my lovie some Twitter love </t>
  </si>
  <si>
    <t>jburgee</t>
  </si>
  <si>
    <t xml:space="preserve">@apophistoledo everything going well at work? Getting monkeynuts up and working? </t>
  </si>
  <si>
    <t xml:space="preserve">QOD: We can't plan life. All we can do is be available for it. Lauryn Hill  Hot Tip of the day: http://bit.ly/MBbG Advice Be good people </t>
  </si>
  <si>
    <t xml:space="preserve">Let's see how well this 2.5 hours of sleep holds me today.  I predict a massive slowdown by 14:30.  That should be funny. </t>
  </si>
  <si>
    <t xml:space="preserve">@riss_2u Oooh, how exciting! That idea just made my day </t>
  </si>
  <si>
    <t>Tue Apr 07 08:15:43 PDT 2009</t>
  </si>
  <si>
    <t xml:space="preserve">@fallonapple Much appreciated </t>
  </si>
  <si>
    <t xml:space="preserve">@kelseymelsey_ good luck with finding your keys man! </t>
  </si>
  <si>
    <t>cindybidar</t>
  </si>
  <si>
    <t xml:space="preserve">@KeithGoodrum @JeffHerring would tell you to write about 7 ways to get motivated to write. </t>
  </si>
  <si>
    <t>Tue Apr 07 08:15:45 PDT 2009</t>
  </si>
  <si>
    <t xml:space="preserve">@dbferguson Happy Birthday, lady! </t>
  </si>
  <si>
    <t xml:space="preserve">@krzimmer yesterday i wouldn't have said yes, but today i totally would! busy busy busy and gonna be SO MUCH FUN! </t>
  </si>
  <si>
    <t>Tue Apr 07 08:15:48 PDT 2009</t>
  </si>
  <si>
    <t>@nokemono42 lol...thank you!  ***sighs, I love Steeler Nation***</t>
  </si>
  <si>
    <t>firemeboy</t>
  </si>
  <si>
    <t xml:space="preserve">@moosemark I'm working on a project that I think could be interesting. Is there a way I can call you? Writing it in 140 letters is hard. </t>
  </si>
  <si>
    <t>Tue Apr 07 08:15:49 PDT 2009</t>
  </si>
  <si>
    <t>drewbalicious</t>
  </si>
  <si>
    <t xml:space="preserve">@SweetPseudonym You wanna do face paint?? </t>
  </si>
  <si>
    <t>Tue Apr 07 08:15:50 PDT 2009</t>
  </si>
  <si>
    <t>peterbrady</t>
  </si>
  <si>
    <t xml:space="preserve">I jet washed our patio yesterday. Something very satisfying / therapeutic about this.  Am I the only one? </t>
  </si>
  <si>
    <t>ciscomonkey</t>
  </si>
  <si>
    <t xml:space="preserve">@usedciscoguy that's funny.  wife and i were watching tv last night and bird came and smacked right into the living room window. </t>
  </si>
  <si>
    <t>daniellanep</t>
  </si>
  <si>
    <t>yoga this morning was all about balance!  so im trying to balance the rest of my life today...whateverr</t>
  </si>
  <si>
    <t>one more day until my 5 day weekend  all I have going on today is lunch with my grandparents then doing some homework later</t>
  </si>
  <si>
    <t>Tue Apr 07 08:15:51 PDT 2009</t>
  </si>
  <si>
    <t xml:space="preserve">Singing the zombie song (http://www.plantsvszombies.com) and annoying co-workers. Fun! </t>
  </si>
  <si>
    <t>RossFarr</t>
  </si>
  <si>
    <t xml:space="preserve">@JasonBradbury. Loving your work dude, keep it up looking forward the twitter episode </t>
  </si>
  <si>
    <t>Tue Apr 07 08:15:54 PDT 2009</t>
  </si>
  <si>
    <t>@cherryspoon @lovebig  Glad you enjoy the post  GL w your own giveaways!</t>
  </si>
  <si>
    <t>Espinase</t>
  </si>
  <si>
    <t xml:space="preserve">Twitter no celular : http://www.rodrigostoledo.com/?p=2929              </t>
  </si>
  <si>
    <t>Tue Apr 07 08:15:56 PDT 2009</t>
  </si>
  <si>
    <t xml:space="preserve">@tigerfork Good advice. I've known @tomspine for going on 15 years. </t>
  </si>
  <si>
    <t>idlelimey</t>
  </si>
  <si>
    <t xml:space="preserve">just spent ï¿½1000 of someone elses money.  </t>
  </si>
  <si>
    <t>Tue Apr 07 08:20:23 PDT 2009</t>
  </si>
  <si>
    <t>Nayelly</t>
  </si>
  <si>
    <t xml:space="preserve">21... it's oh so close! </t>
  </si>
  <si>
    <t>Tue Apr 07 08:20:25 PDT 2009</t>
  </si>
  <si>
    <t>At home, re-reading Love Lessons and listening to music  The weather's gorgeous!</t>
  </si>
  <si>
    <t>Great success!! Finally finished with all my pessach cleaning!  now time to hit the books! :-/</t>
  </si>
  <si>
    <t>Tue Apr 07 08:20:26 PDT 2009</t>
  </si>
  <si>
    <t xml:space="preserve">@xenon21 I may also die in the effort </t>
  </si>
  <si>
    <t>_jpb</t>
  </si>
  <si>
    <t xml:space="preserve"> fixed the framerate issue on skate 2, feels much smoother to play now, lets get them last few trophys.</t>
  </si>
  <si>
    <t xml:space="preserve">Panacakes with  bananas and strawberries dances in my mind a lot in the morning... Num num </t>
  </si>
  <si>
    <t>jaredwilkinson</t>
  </si>
  <si>
    <t xml:space="preserve">@jasonmedders If Billy didn't need it, why should we!? </t>
  </si>
  <si>
    <t xml:space="preserve">@hana77 please give me your comment on the taste, if good i will post the recipe on the blog </t>
  </si>
  <si>
    <t>Tue Apr 07 08:20:28 PDT 2009</t>
  </si>
  <si>
    <t xml:space="preserve">@0mie One of my favorite comic strips </t>
  </si>
  <si>
    <t xml:space="preserve">@djberg must have been one heck of a cloud because it's falling here </t>
  </si>
  <si>
    <t>dancingelephant</t>
  </si>
  <si>
    <t xml:space="preserve">@waynesutton here is little something that will make you smile this morning!  http://tinyurl.com/dxul54  </t>
  </si>
  <si>
    <t xml:space="preserve">@halosecretarial My boss is going on vacay for a month.  He's in a happy place.  </t>
  </si>
  <si>
    <t>Playboy</t>
  </si>
  <si>
    <t xml:space="preserve">@LL108  Me too!! He's definitely living life to the fullest </t>
  </si>
  <si>
    <t>would http://identi.ca/ be able to handle the load better than twitter? everyone move over there to try please  http://ff.im/-1YoWv</t>
  </si>
  <si>
    <t>Tue Apr 07 08:20:29 PDT 2009</t>
  </si>
  <si>
    <t xml:space="preserve">@mrbushido i &amp;lt;3 the quality! 1280x760 h264 + Eclipse </t>
  </si>
  <si>
    <t>vyshane</t>
  </si>
  <si>
    <t xml:space="preserve">@jeyoung Vim without. hjkl ftw </t>
  </si>
  <si>
    <t xml:space="preserve">@chrisanag  haha yes go you chris </t>
  </si>
  <si>
    <t>Tue Apr 07 08:20:31 PDT 2009</t>
  </si>
  <si>
    <t xml:space="preserve">Time to update my journal. Got a lot of stuff to record. Good night, Twitter. Good night, Micah (where ever you are). </t>
  </si>
  <si>
    <t>Lynniz</t>
  </si>
  <si>
    <t xml:space="preserve">the easter is coming to town! </t>
  </si>
  <si>
    <t>Tue Apr 07 08:20:33 PDT 2009</t>
  </si>
  <si>
    <t xml:space="preserve">Hello Twitter. </t>
  </si>
  <si>
    <t xml:space="preserve">@chuck_bartowski *sigh*...it's ok. I don't really like surprises anyway...I forgive you. This time </t>
  </si>
  <si>
    <t>jessiejoy7</t>
  </si>
  <si>
    <t xml:space="preserve">tweeting for the first time since D signed me up </t>
  </si>
  <si>
    <t>danielwitkus</t>
  </si>
  <si>
    <t xml:space="preserve">Doing a kook-aid lab in chem </t>
  </si>
  <si>
    <t>poeticjustus</t>
  </si>
  <si>
    <t xml:space="preserve">Twitter me baby! A-go head baby </t>
  </si>
  <si>
    <t>@landonmiller -- Kristin and I are closing on a house on May 6th  Plus I applied to be a Management Trainee at Enterprise. See how it goes</t>
  </si>
  <si>
    <t>MariahKireta</t>
  </si>
  <si>
    <t xml:space="preserve">@Pepperfire Hey, it's a Tuesday morning... it happens </t>
  </si>
  <si>
    <t>iowastyle</t>
  </si>
  <si>
    <t xml:space="preserve">@IowaWildflower I did I did! Said to check in w/her in the next couple weeks! Let me know if you need me </t>
  </si>
  <si>
    <t>vincemascoli</t>
  </si>
  <si>
    <t xml:space="preserve">feels a-freaking-mazing.  </t>
  </si>
  <si>
    <t>Tue Apr 07 08:20:36 PDT 2009</t>
  </si>
  <si>
    <t>sillysweetie</t>
  </si>
  <si>
    <t xml:space="preserve">bidding on ebay for some cute ass Hello Kitty watches </t>
  </si>
  <si>
    <t>Tue Apr 07 08:20:37 PDT 2009</t>
  </si>
  <si>
    <t xml:space="preserve">First Iowa, now Vermont. Good week </t>
  </si>
  <si>
    <t>burgeraddict</t>
  </si>
  <si>
    <t xml:space="preserve">@ddlovato what conspiracy theory? :S   </t>
  </si>
  <si>
    <t>SanLei</t>
  </si>
  <si>
    <t xml:space="preserve">@nkirchmar Chick-Fil-A. It's a chain restaurant that servers the best chicken-anythings ever. </t>
  </si>
  <si>
    <t xml:space="preserve">holy cannoli... i am on a mission to find the best one in sicily </t>
  </si>
  <si>
    <t>hbpnut</t>
  </si>
  <si>
    <t xml:space="preserve">These 2 sampler cds i picked up from the mudblast registration table rock. Some r new artists to my ears. Daddy likes. </t>
  </si>
  <si>
    <t>sarastereo</t>
  </si>
  <si>
    <t xml:space="preserve">Never a dull time with @perro_triste </t>
  </si>
  <si>
    <t>carriearmitage</t>
  </si>
  <si>
    <t xml:space="preserve">@MorpheusRising Hey, I  can ghost write your twitter updates  for you </t>
  </si>
  <si>
    <t>My gucci ;) my new baby  http://tinyurl.com/c96257</t>
  </si>
  <si>
    <t>Tue Apr 07 08:20:40 PDT 2009</t>
  </si>
  <si>
    <t>littlemissmoon</t>
  </si>
  <si>
    <t xml:space="preserve">cute new item.  http://www.etsy.com/view_listing.php?listing_id=23355584 let me know what you think </t>
  </si>
  <si>
    <t xml:space="preserve">@FMCC no problem  cool about ur bro </t>
  </si>
  <si>
    <t xml:space="preserve">Http://www.Myspace.com/GabrielleOnline  check out my music &amp;amp; let me know what u think </t>
  </si>
  <si>
    <t xml:space="preserve">when will the twiiter episode be shown? </t>
  </si>
  <si>
    <t>AuthoressAnon</t>
  </si>
  <si>
    <t xml:space="preserve">@HeatherOsborn I'll play!  </t>
  </si>
  <si>
    <t>Just got my Air Yeezys  more and more reasons to be Too Known...shout outs to @kdankyi my hook up man (pause)</t>
  </si>
  <si>
    <t>calabrisellamia</t>
  </si>
  <si>
    <t xml:space="preserve">@juliagaynorRPG I think so too!! </t>
  </si>
  <si>
    <t>MonogramChick</t>
  </si>
  <si>
    <t xml:space="preserve">@daphnej i just wish i could find the time to delete, delete, delete...there is nothing i love more than purging! </t>
  </si>
  <si>
    <t>Tue Apr 07 08:20:41 PDT 2009</t>
  </si>
  <si>
    <t>JasonMCollier</t>
  </si>
  <si>
    <t xml:space="preserve">I am trying to not get used to 12-15 hour work days....Lord, bless me and provide for me! </t>
  </si>
  <si>
    <t xml:space="preserve">@skaw have you tried 'controlled crying' Jake. seriously, it sounds awful but after two nights our little'un sleeps like a 'baby' now! </t>
  </si>
  <si>
    <t>Tue Apr 07 08:20:42 PDT 2009</t>
  </si>
  <si>
    <t>maurilio</t>
  </si>
  <si>
    <t xml:space="preserve">@SteveShantz  Mac's don't need supporting. They just work. </t>
  </si>
  <si>
    <t xml:space="preserve">@tequilakitty yeah it was ok... i slept for half of it! woke up early, then went back to bed </t>
  </si>
  <si>
    <t>gottabyou</t>
  </si>
  <si>
    <t xml:space="preserve">@DonnieWahlberg i love reading the advice you have every day...i really look forward to it. you seem like a pretty smart guy </t>
  </si>
  <si>
    <t>Tue Apr 07 08:20:43 PDT 2009</t>
  </si>
  <si>
    <t>@Kayteaface bail. have a good rest of your day from here, 12.50AM of the next day... I am from your future  lol iunno. night xx</t>
  </si>
  <si>
    <t>angiecain01</t>
  </si>
  <si>
    <t xml:space="preserve">looking forward to CR tonight </t>
  </si>
  <si>
    <t>HelynBed</t>
  </si>
  <si>
    <t xml:space="preserve">@jodieharsh No Darling, your gap is part of u... so to speak </t>
  </si>
  <si>
    <t>Tue Apr 07 08:20:44 PDT 2009</t>
  </si>
  <si>
    <t>lightsnoise</t>
  </si>
  <si>
    <t xml:space="preserve">Londoners are crazy drivers! My life was saved a few times by perfect strangers. Plus, they say &amp;quot;mental&amp;quot; a lot.. kind of cute </t>
  </si>
  <si>
    <t xml:space="preserve">You owe me Amanda Dale </t>
  </si>
  <si>
    <t>graash</t>
  </si>
  <si>
    <t xml:space="preserve">@lovelbow me too! </t>
  </si>
  <si>
    <t>ILURVMERDER</t>
  </si>
  <si>
    <t>Watching New Episode Of Chuck  YAY!... Seen the wedding pictures from a future episode too =D</t>
  </si>
  <si>
    <t>kohffeine</t>
  </si>
  <si>
    <t xml:space="preserve">@miheekimkort i think we said 11?  looking forward to it, too!!  </t>
  </si>
  <si>
    <t>Tue Apr 07 08:20:45 PDT 2009</t>
  </si>
  <si>
    <t>@MatildaGretchen aww good stuff ,sleep always helps  . We ended up in Common for ï¿½1 a drink and free entry lol</t>
  </si>
  <si>
    <t>Tue Apr 07 08:20:46 PDT 2009</t>
  </si>
  <si>
    <t xml:space="preserve">Ahhh nada como empezar el dï¿½a con el pie derecho. I belive I ca fly. But I won't try it </t>
  </si>
  <si>
    <t>isabel_approach</t>
  </si>
  <si>
    <t xml:space="preserve">Wearing a red t-shirt and purple pants. </t>
  </si>
  <si>
    <t xml:space="preserve">Yes .. My take home test got postponed until tuesday because all 4 of the people in class are not ready bc he made it so hard. </t>
  </si>
  <si>
    <t xml:space="preserve">@DA_realist1eva that's because EVERYONE loves North Carolina women. What is there not to like! </t>
  </si>
  <si>
    <t xml:space="preserve">@tashjones Drivers as in car drivers - or golf clubs? I'm confused - I continue to blame such things on my cough! </t>
  </si>
  <si>
    <t>DonniesSexKitty</t>
  </si>
  <si>
    <t xml:space="preserve">@JoeMcIntyre ~ Welcome to Twitter, Joe. I am so happy that you have graced us all with your presence </t>
  </si>
  <si>
    <t>Tue Apr 07 08:20:49 PDT 2009</t>
  </si>
  <si>
    <t xml:space="preserve">@muhlenhake - it sounds really yummy, but i think i'm going to have grilled cheese &amp;amp; tomato soup! </t>
  </si>
  <si>
    <t xml:space="preserve">LOVE this designer.......Matthew Williamson....... http://matthewwilliamson.com ....the prints and colors are amazing. They just make me </t>
  </si>
  <si>
    <t>Tue Apr 07 08:20:48 PDT 2009</t>
  </si>
  <si>
    <t xml:space="preserve">@SianMeadowcroft No idea. I'm flying without wings on here. </t>
  </si>
  <si>
    <t>gleniboni</t>
  </si>
  <si>
    <t xml:space="preserve">is new to twitter </t>
  </si>
  <si>
    <t>sinisterjag</t>
  </si>
  <si>
    <t xml:space="preserve">watching Deal or no deal </t>
  </si>
  <si>
    <t>tanco</t>
  </si>
  <si>
    <t xml:space="preserve">@sengming no I still don't like donuts. No wonder I avoided them like a plague when we were on college. </t>
  </si>
  <si>
    <t>Tue Apr 07 08:20:54 PDT 2009</t>
  </si>
  <si>
    <t xml:space="preserve">@adapaavi hahahah okis... @procoder heheh we culd nail him up though </t>
  </si>
  <si>
    <t>TEAkolik</t>
  </si>
  <si>
    <t>Red 15  re: http://ff.im/1Yonn</t>
  </si>
  <si>
    <t>Tue Apr 07 08:20:55 PDT 2009</t>
  </si>
  <si>
    <t xml:space="preserve">Cofee &amp;amp; James Music </t>
  </si>
  <si>
    <t>Tue Apr 07 08:20:57 PDT 2009</t>
  </si>
  <si>
    <t>@PeterDeeTM good for you.  Peter, I seriously am in love with you now. ;) LOL.</t>
  </si>
  <si>
    <t>hbgagnon</t>
  </si>
  <si>
    <t>just had a little snack and got mum/her boyfriend round for tea  something for a change</t>
  </si>
  <si>
    <t xml:space="preserve">@aussie_wine You're welcome! </t>
  </si>
  <si>
    <t xml:space="preserve">@problogger I've never seen you making this sort of statements on twitter before. Btw, it makes you 9 yrs older than me. </t>
  </si>
  <si>
    <t>Vickilane</t>
  </si>
  <si>
    <t>@HeatherOsborn Ooh, books, I love books.  Hope I made it in time</t>
  </si>
  <si>
    <t>Tue Apr 07 08:21:00 PDT 2009</t>
  </si>
  <si>
    <t>Shawn</t>
  </si>
  <si>
    <t xml:space="preserve">@jbairy Maybe Hanson could write a little jingle for me, that would be even easier to remember. </t>
  </si>
  <si>
    <t>Tue Apr 07 08:20:59 PDT 2009</t>
  </si>
  <si>
    <t>is searching for a good theme for my Nokia 6600.  Sa dami ng themes, wla akong mapili. (lmao) http://plurk.com/p/n2vzd</t>
  </si>
  <si>
    <t>WhitHoy</t>
  </si>
  <si>
    <t xml:space="preserve">@GJohn_Jules lol, it's always clean, it's just my mom is a clean freak </t>
  </si>
  <si>
    <t>imatrix</t>
  </si>
  <si>
    <t xml:space="preserve">@Lukasx Asi se prehraly a zacaly throttlovat </t>
  </si>
  <si>
    <t>@yarmando Only the month?   Congrats!</t>
  </si>
  <si>
    <t>thakoharris</t>
  </si>
  <si>
    <t xml:space="preserve">@danielkonold good!  moving on to show etiquette among tall folk... </t>
  </si>
  <si>
    <t>spencerizard</t>
  </si>
  <si>
    <t xml:space="preserve">@Tim_Hillman_DXB Ahhhh but what you do not know is Burger King paints the lines on as they are made the same way </t>
  </si>
  <si>
    <t>krystenisaac</t>
  </si>
  <si>
    <t xml:space="preserve">Finally slept! And ready to see some submissions into Barona's video contest - $12K up for grabs! Baronavideocontest.com </t>
  </si>
  <si>
    <t>chelseasusan</t>
  </si>
  <si>
    <t xml:space="preserve">@golivethedream great quote! great leader! we need more of them today. thanks for the insight </t>
  </si>
  <si>
    <t>Tue Apr 07 08:21:01 PDT 2009</t>
  </si>
  <si>
    <t xml:space="preserve">@claritypro Thanks Sarah </t>
  </si>
  <si>
    <t>TonyWalla</t>
  </si>
  <si>
    <t xml:space="preserve">@Dragonflywatch What keys? You have two buttons and a rocker switch for volume. </t>
  </si>
  <si>
    <t xml:space="preserve">@hannah100877 really?? Congrats!!! I want details </t>
  </si>
  <si>
    <t>Tue Apr 07 08:21:03 PDT 2009</t>
  </si>
  <si>
    <t>BeccyScott</t>
  </si>
  <si>
    <t xml:space="preserve">On the train back from leeds - overheard woman - &amp;quot;i was like ugh, and she was like ugh, and oh well it was just like ugh&amp;quot; - northerners </t>
  </si>
  <si>
    <t xml:space="preserve">It's a beautiful sunny california morning </t>
  </si>
  <si>
    <t>BeEarnest</t>
  </si>
  <si>
    <t xml:space="preserve">Very thankful today. Appreciating each moment and each person... </t>
  </si>
  <si>
    <t>izzyandthebean</t>
  </si>
  <si>
    <t>today's renewed wedding invitation  http://www.etsy.com/view_listing.php?listing_id=22894683</t>
  </si>
  <si>
    <t>@shruticute Yeah junior artist doing the 10th std Surya role. Then also the train scene  #muhahaha</t>
  </si>
  <si>
    <t>aleand2xs</t>
  </si>
  <si>
    <t xml:space="preserve">interview Friday! providence for the summer with Kayla officially. all of this is gonna work out, I'm sure of it </t>
  </si>
  <si>
    <t xml:space="preserve">@sarahkatharine We need to hang out some time for story time </t>
  </si>
  <si>
    <t>Tue Apr 07 08:25:26 PDT 2009</t>
  </si>
  <si>
    <t>@mikeshapiro I believe I can set you up with a refill    Same kind, or something different?</t>
  </si>
  <si>
    <t>J_nae</t>
  </si>
  <si>
    <t xml:space="preserve">is a hungry girl </t>
  </si>
  <si>
    <t xml:space="preserve">Down in Cleveland with Marcus and Kenny. Volunteering at the West Side Catholic Center, feeding the poor. Pretty fun so far. </t>
  </si>
  <si>
    <t xml:space="preserve">@dylanshears morning </t>
  </si>
  <si>
    <t>CaRm0n</t>
  </si>
  <si>
    <t xml:space="preserve">been job hunting today no luck maybe next time </t>
  </si>
  <si>
    <t>Just about to tuck into a smashing bean toasty, I made it myself so i think its edible? Mmmm Yum  Just alot burnt but ohh well im not  ...</t>
  </si>
  <si>
    <t>sirenbicycles</t>
  </si>
  <si>
    <t xml:space="preserve">Needs more part time help in Tucson. Low pay. Potential for fun. </t>
  </si>
  <si>
    <t>subdigital</t>
  </si>
  <si>
    <t xml:space="preserve">@sbohlen yeah they made it pretty hard not to complain about it </t>
  </si>
  <si>
    <t>Tue Apr 07 08:25:28 PDT 2009</t>
  </si>
  <si>
    <t xml:space="preserve">@theesco I'm now giving manvice if you missed it LoL http://gggkeri.blogspot.com/   </t>
  </si>
  <si>
    <t>Tue Apr 07 08:25:29 PDT 2009</t>
  </si>
  <si>
    <t xml:space="preserve">am i the only one siced about Eminem comin back out !! </t>
  </si>
  <si>
    <t>Em_Pope</t>
  </si>
  <si>
    <t xml:space="preserve">I so lookin 4ward 2 the 24th! Thanks um! Wohoo! .... Go wash ur cock </t>
  </si>
  <si>
    <t xml:space="preserve">@vanessaev Probably still better than them coming from your coworkers. </t>
  </si>
  <si>
    <t>Morning all!  Just heard the news about my Joey   Eeeeeekkkk!!  Had to come add him right away...LOL!!</t>
  </si>
  <si>
    <t xml:space="preserve">@carlld12 Welcome... </t>
  </si>
  <si>
    <t>Tue Apr 07 08:25:30 PDT 2009</t>
  </si>
  <si>
    <t>mbrindley</t>
  </si>
  <si>
    <t xml:space="preserve">@lanej0 is @litmusapp working ok for you? You mentioned some problems? email me at matthew@litmusapp.com if you need help </t>
  </si>
  <si>
    <t xml:space="preserve">@donavon i dont think i actually have their email addresses :| but hopefully they will have seen these tweets </t>
  </si>
  <si>
    <t>SuperstarRetard</t>
  </si>
  <si>
    <t xml:space="preserve">@30SECONDSTOMARS Much love and respect for your concern. Very admirable. </t>
  </si>
  <si>
    <t xml:space="preserve">@katiebabs Thanks! Will check them out </t>
  </si>
  <si>
    <t>doctorpopcorn</t>
  </si>
  <si>
    <t xml:space="preserve">Welcome to Twitter @BaoJ. Do you know you're my 175th follower? </t>
  </si>
  <si>
    <t>1ztLady</t>
  </si>
  <si>
    <t xml:space="preserve">Heyyyy What's sup my Tweeples.... I hope all is well. My day started off rocky, but I feeling better by the minute... </t>
  </si>
  <si>
    <t>flubberzz</t>
  </si>
  <si>
    <t xml:space="preserve">@kriana Thanks for the help!! Appreciate it!!! </t>
  </si>
  <si>
    <t xml:space="preserve">@moryan ? For fedak!! Will jefster release an album and will it be original or obscure covers? </t>
  </si>
  <si>
    <t xml:space="preserve">Back from coffee with @zalez, thanks for stopping by </t>
  </si>
  <si>
    <t xml:space="preserve">@ActionVance Nice pictures!!!! I especially like the one of the girl in the green hair </t>
  </si>
  <si>
    <t xml:space="preserve">What's point of twitter if it's always over capacity?  Hey guys, this is 1 of busiest times need u 2 increase ur powerhouse.  </t>
  </si>
  <si>
    <t>Sophie121</t>
  </si>
  <si>
    <t xml:space="preserve">Roll on sunday.. im going to eat my body wait in chocolate!! </t>
  </si>
  <si>
    <t>MailOurMilitary</t>
  </si>
  <si>
    <t xml:space="preserve">@IAC_Brenda It's in the 60's right now here in FL. </t>
  </si>
  <si>
    <t>jedisista</t>
  </si>
  <si>
    <t xml:space="preserve">Ready to start the day! yoga, work, then portfolio </t>
  </si>
  <si>
    <t>I just created a dictatorship in NationStates.net.    Yay for being the antihero!</t>
  </si>
  <si>
    <t>Swaastik</t>
  </si>
  <si>
    <t xml:space="preserve">@azthumper - I study Science </t>
  </si>
  <si>
    <t>Tue Apr 07 08:25:35 PDT 2009</t>
  </si>
  <si>
    <t>@notahickie no, I haven't  but I will after I get out of class, lol. thanks for that!</t>
  </si>
  <si>
    <t>Feeling yucky! Getting furniture delivered today  exciting!!! Really windy and cool  out and I LOVE it!</t>
  </si>
  <si>
    <t>Tue Apr 07 08:25:37 PDT 2009</t>
  </si>
  <si>
    <t>almabrilho</t>
  </si>
  <si>
    <t xml:space="preserve">@joyunexpected dont give it!!! You can do it! You'll have that breakthrough, watch...in Jesus name! </t>
  </si>
  <si>
    <t xml:space="preserve">Just Listen in 5,4,3,2,1... Finally. </t>
  </si>
  <si>
    <t>Tue Apr 07 08:25:38 PDT 2009</t>
  </si>
  <si>
    <t>maryframer</t>
  </si>
  <si>
    <t xml:space="preserve">@cara_mel97 She can survive anywhere!! Maybe some culture shock tho - </t>
  </si>
  <si>
    <t>Tue Apr 07 08:25:40 PDT 2009</t>
  </si>
  <si>
    <t>ohaeuser</t>
  </si>
  <si>
    <t xml:space="preserve">@praeng yes. I am in the beta and I like it a lot. Great for separating all the mails where you have to register </t>
  </si>
  <si>
    <t xml:space="preserve">Got the cutest me 2 u, thank u so much astridoooo </t>
  </si>
  <si>
    <t xml:space="preserve">At a press conference. One of the boring ones.   Ohhh the things i do for money </t>
  </si>
  <si>
    <t xml:space="preserve">@JasonBradbury when will the twitter episode be shown? </t>
  </si>
  <si>
    <t>mightyredz2005</t>
  </si>
  <si>
    <t xml:space="preserve">Making a presentation on Metal Matrix composites !!!  Wish me Luck !!! </t>
  </si>
  <si>
    <t>Tue Apr 07 08:25:41 PDT 2009</t>
  </si>
  <si>
    <t>RachelMac_</t>
  </si>
  <si>
    <t xml:space="preserve">is laughing at her sisters misfortune. yet i love her. and today will be awesome </t>
  </si>
  <si>
    <t xml:space="preserve">@matuson Each store updates their own web page and calendar.  If you'd like to see more info, best thing to do is let them know directly. </t>
  </si>
  <si>
    <t>EvelynErives</t>
  </si>
  <si>
    <t xml:space="preserve">@jonimae88 She didn't know about the kitty, so we're safe.  She has a dog she loves and a fish she adores. It was more me. </t>
  </si>
  <si>
    <t>RadioCaley</t>
  </si>
  <si>
    <t xml:space="preserve">SPEEEEEEEEEEEEEEEEEED RAAAAAAAAAAAAACERRRRRRRRRRRRRRRRR! </t>
  </si>
  <si>
    <t>danica_caldwell</t>
  </si>
  <si>
    <t xml:space="preserve">Soccer in spanish </t>
  </si>
  <si>
    <t xml:space="preserve">Fashion Is The Next City...Take It To The Top... Fashion Blinds The Eyes Of Life !! check facebook group out </t>
  </si>
  <si>
    <t>tsorenson</t>
  </si>
  <si>
    <t xml:space="preserve">@SherryinAL I was up in the air about his return but glad to have him back! So happy baseball has begun! Now all is right in the world. </t>
  </si>
  <si>
    <t xml:space="preserve">@IraFromSyosset Sexual openness - what @wqueens said.  </t>
  </si>
  <si>
    <t>Tue Apr 07 08:25:44 PDT 2009</t>
  </si>
  <si>
    <t>@souljaboytellem lmao! You say the dumbest things ever! Here in california (North Hollywood) is sunny &amp;amp; warm  hahaha</t>
  </si>
  <si>
    <t>granuaile</t>
  </si>
  <si>
    <t>Note to self: thou shalt not tweet and drive.  it was a red light, I swear!</t>
  </si>
  <si>
    <t xml:space="preserve">@xoxotracy when are you free? I'm on spring break this week. </t>
  </si>
  <si>
    <t>Tue Apr 07 08:25:46 PDT 2009</t>
  </si>
  <si>
    <t>elliotjaystocks</t>
  </si>
  <si>
    <t xml:space="preserve">New work by @maxvoltar: http://atebits.com Like everything Tim touches, it's absolutely bloody gorgeous, of course. </t>
  </si>
  <si>
    <t>Tue Apr 07 08:25:45 PDT 2009</t>
  </si>
  <si>
    <t>rebelyankee</t>
  </si>
  <si>
    <t xml:space="preserve">@princess_holly @termsingle ok headed down now! Come meet me. </t>
  </si>
  <si>
    <t>rofwhexican</t>
  </si>
  <si>
    <t xml:space="preserve">WooT!!!  have my first follower, and i dont know him either   Im famous </t>
  </si>
  <si>
    <t xml:space="preserve">@ValleyGirl92064 alas, i'd just take my allergies as they are now, since i'm also allergic to cats </t>
  </si>
  <si>
    <t>Tue Apr 07 08:25:48 PDT 2009</t>
  </si>
  <si>
    <t>Mike_Nealey</t>
  </si>
  <si>
    <t xml:space="preserve">@kg4giy All of the above </t>
  </si>
  <si>
    <t>itdx</t>
  </si>
  <si>
    <t xml:space="preserve">is getting ready to have the dev team move from dev lane to test lane and then let the bug bath begin!  </t>
  </si>
  <si>
    <t xml:space="preserve">@shadownhoney  No worries, it'd be an eye catcher in your home plust I reckon it'd be funny. </t>
  </si>
  <si>
    <t>stephie_butch</t>
  </si>
  <si>
    <t xml:space="preserve">Thinking OMG - 32 days to my Wedding! Ah! :$ Hen wkend this wkend - its all I can do to stop myself going now..! Whoop! </t>
  </si>
  <si>
    <t>Tue Apr 07 08:25:51 PDT 2009</t>
  </si>
  <si>
    <t xml:space="preserve">@divasmistress i'm sure there's other things i can learn about u besides ur physical. give the dude a chance. don't shut me down just yet </t>
  </si>
  <si>
    <t xml:space="preserve">@benmezrich all good, Ben, all good! How wonderful you are, of course </t>
  </si>
  <si>
    <t>Tue Apr 07 08:25:52 PDT 2009</t>
  </si>
  <si>
    <t>Tom_Collins</t>
  </si>
  <si>
    <t>@alyssagruber Thx for the  - always brightens the day</t>
  </si>
  <si>
    <t>Tue Apr 07 08:25:53 PDT 2009</t>
  </si>
  <si>
    <t>PC08759n</t>
  </si>
  <si>
    <t xml:space="preserve">rockin robin...tweet...tweet tweet.  Coffee, Errands, Interview, Class, Rehearsal.  Pretty much in succession.  Joy </t>
  </si>
  <si>
    <t>@kelvinphotos No worries!  The husband (@sirwobin) has a poker night most weeks, usually on a Thur if you fancy coming along sometime.</t>
  </si>
  <si>
    <t>Tue Apr 07 08:25:54 PDT 2009</t>
  </si>
  <si>
    <t>ggregl</t>
  </si>
  <si>
    <t xml:space="preserve">happy with my new x86_64 box (running linux 2.6.29.1) and xmonad/xmobar on dual-head at work </t>
  </si>
  <si>
    <t>bubbaradio</t>
  </si>
  <si>
    <t xml:space="preserve">Hussein is back in Baghdad today......Barack &amp;quot;Hussein&amp;quot; Obama </t>
  </si>
  <si>
    <t xml:space="preserve">@samsungfootball  You're having a laugh! Chelsea ain't gonna score tomorrow. We'll shut you out!! </t>
  </si>
  <si>
    <t xml:space="preserve">@th_in_gs True - it was a very contrived example. </t>
  </si>
  <si>
    <t>jcgardner</t>
  </si>
  <si>
    <t>@gservo be sure to have some Lager on hand in case it turns into vindaloo monster.  although it may only be mutton vindaloo that mutates</t>
  </si>
  <si>
    <t>Tue Apr 07 08:25:57 PDT 2009</t>
  </si>
  <si>
    <t>Sukhwa</t>
  </si>
  <si>
    <t>check out some of my music  http://www.youtube.com/watch?v=QgbvG0hljp0 gigi ill fly with you</t>
  </si>
  <si>
    <t>jonskeeetskeeet</t>
  </si>
  <si>
    <t xml:space="preserve">@NaomiVu happy birthday naomi </t>
  </si>
  <si>
    <t>Tue Apr 07 08:25:58 PDT 2009</t>
  </si>
  <si>
    <t xml:space="preserve">@bram1028 http://twitpic.com/2yi5o - Quite disgusting. I bet it stinks, and I double-bet it's a health-code violation. </t>
  </si>
  <si>
    <t xml:space="preserve">@litrock p.s. You still haven't told me where that clown zombie came from. </t>
  </si>
  <si>
    <t>glynette</t>
  </si>
  <si>
    <t xml:space="preserve">@bc42 It is you, Brian. They have a special governor just to slow you down a bit--the rest of us can't keep up otherwise.  </t>
  </si>
  <si>
    <t xml:space="preserve">@MichaelWaisJr Good morning, Michael. I'm home. </t>
  </si>
  <si>
    <t>sassyvic01</t>
  </si>
  <si>
    <t xml:space="preserve">@thefabulous yay!  email me...I wanna know.  I miss you! </t>
  </si>
  <si>
    <t>frankienyc</t>
  </si>
  <si>
    <t xml:space="preserve">@MishGoddess  hey...congrats!!  glad it seems to be working out for you and that you have your smile back  </t>
  </si>
  <si>
    <t>cerebus19</t>
  </si>
  <si>
    <t xml:space="preserve">@MMiddleton Is that where Geekman has his secret lair? </t>
  </si>
  <si>
    <t>diana_ramos</t>
  </si>
  <si>
    <t>@ourcitylight yep it was  poor jack though.</t>
  </si>
  <si>
    <t>Tue Apr 07 08:26:01 PDT 2009</t>
  </si>
  <si>
    <t>kittiwat</t>
  </si>
  <si>
    <t xml:space="preserve">@joomlacorner You don't know that? </t>
  </si>
  <si>
    <t>Tue Apr 07 08:26:02 PDT 2009</t>
  </si>
  <si>
    <t>myweddingeditor</t>
  </si>
  <si>
    <t xml:space="preserve">@vintageglam those coat tags are really fun!  i will recommend those to a girlfriend getting married in November! </t>
  </si>
  <si>
    <t xml:space="preserve">@AnnHawkins Beach Boys. 503 tracks total. Some duplication, though </t>
  </si>
  <si>
    <t>Tue Apr 07 08:26:04 PDT 2009</t>
  </si>
  <si>
    <t>nikisaprincess</t>
  </si>
  <si>
    <t xml:space="preserve">@HARLEMVIXEN nope it just means me make off da hook playlists </t>
  </si>
  <si>
    <t>Tue Apr 07 08:26:03 PDT 2009</t>
  </si>
  <si>
    <t>JohnMrkWilliams</t>
  </si>
  <si>
    <t xml:space="preserve">Just got a twitter and maybe one of these days someone will actually see it </t>
  </si>
  <si>
    <t xml:space="preserve">@hdm42 use twitter less and you'll never know. </t>
  </si>
  <si>
    <t>@111adam Yes, yes and yes  I really like that gingham one. do you wanna try a vid chat on google mail at some point?</t>
  </si>
  <si>
    <t xml:space="preserve">is texting with his teacher lady during class ...haha </t>
  </si>
  <si>
    <t>stefestella</t>
  </si>
  <si>
    <t xml:space="preserve">finished first professional Flash project; looking forward to seeing it published </t>
  </si>
  <si>
    <t>gongala</t>
  </si>
  <si>
    <t xml:space="preserve">@santoshmaharshi dont forget, also photographing </t>
  </si>
  <si>
    <t>TrinityByte</t>
  </si>
  <si>
    <t xml:space="preserve">Getting setup for the day </t>
  </si>
  <si>
    <t>@melovemakeup Loving the liner!  What is it?</t>
  </si>
  <si>
    <t>@aarondhoffman Quiet you!  It is amazing that I can buy/read a book from my iphone...but the battery can't be removed. #technologyfail</t>
  </si>
  <si>
    <t>Tue Apr 07 08:26:06 PDT 2009</t>
  </si>
  <si>
    <t>ablade</t>
  </si>
  <si>
    <t>@SonyDefenceCrew already got a ps3 mate  tend to play ps3 for online games/exclusives and 360 for everything else.</t>
  </si>
  <si>
    <t>Prettylostxowbu</t>
  </si>
  <si>
    <t xml:space="preserve">@controversleigh no but some sushi will </t>
  </si>
  <si>
    <t>Tue Apr 07 08:26:09 PDT 2009</t>
  </si>
  <si>
    <t>lucmult</t>
  </si>
  <si>
    <t xml:space="preserve">http://migre.me/mNs plone4 - We now require Python 2.6! </t>
  </si>
  <si>
    <t>Tue Apr 07 08:30:11 PDT 2009</t>
  </si>
  <si>
    <t>jbwhaley</t>
  </si>
  <si>
    <t xml:space="preserve">@amirsaid No problem. Copy editing was mainly to shrink it to tweetable size. </t>
  </si>
  <si>
    <t>tinetrumpet</t>
  </si>
  <si>
    <t>Been to the zoo with Frida,Mari and Linnï¿½a  I love the giraffs!</t>
  </si>
  <si>
    <t>Tue Apr 07 08:30:12 PDT 2009</t>
  </si>
  <si>
    <t xml:space="preserve">@AJQ_10 I was pleasantly surprised, it came in a Mint Vinaigrette dressing, very tasty indeed! Kudos tae Asdas! </t>
  </si>
  <si>
    <t>OfficeSupplyGee</t>
  </si>
  <si>
    <t xml:space="preserve">@TomVMorris You would be my hero if I ever saw them making those circa nickel discs in the 1&amp;quot; size. </t>
  </si>
  <si>
    <t xml:space="preserve">@ethyl_deadgirl most excellent. Congrats! </t>
  </si>
  <si>
    <t xml:space="preserve">@gelojico Are you coming on the 20th? GE09 thing. Ask Gil </t>
  </si>
  <si>
    <t>inklingstv</t>
  </si>
  <si>
    <t>Naomi and I were on the phone til 2:30 last night starting to make plans for inklings' 2nd bday party. Get pumped!! I know I am!  -C</t>
  </si>
  <si>
    <t>Tue Apr 07 08:30:15 PDT 2009</t>
  </si>
  <si>
    <t>easavage</t>
  </si>
  <si>
    <t xml:space="preserve">I feel uplifted and encouraged  @MichaelTheGreek now, excuse me while I dominate school!!! </t>
  </si>
  <si>
    <t xml:space="preserve">theres a difference between obsession and paying attention ; please learn that , kthanks </t>
  </si>
  <si>
    <t>Tue Apr 07 08:30:17 PDT 2009</t>
  </si>
  <si>
    <t xml:space="preserve">@haruska: Yeah I have. You just have to add code to catch exceptions if you violate them. Or just don't allow your code to violate them </t>
  </si>
  <si>
    <t>voxsolace</t>
  </si>
  <si>
    <t xml:space="preserve">Midterm grades were posted 5 days late. But it's all good. Wish me luck on my presentation/case analysis that is due tonight. </t>
  </si>
  <si>
    <t>marimccabe</t>
  </si>
  <si>
    <t xml:space="preserve">funny, i don't feel 35!  </t>
  </si>
  <si>
    <t>Tue Apr 07 08:30:18 PDT 2009</t>
  </si>
  <si>
    <t>krystleJDM</t>
  </si>
  <si>
    <t xml:space="preserve">@yyin22 heyyyyyyyyyyyyy doll </t>
  </si>
  <si>
    <t>densbej2</t>
  </si>
  <si>
    <t>Janelle is WAY excited about going to the Cardinal's game tomorrow!!  GO CARDS!</t>
  </si>
  <si>
    <t xml:space="preserve">@hiddengrid HAHA you're getting acquainted with the whole of Perpetualkid.com! </t>
  </si>
  <si>
    <t xml:space="preserve">@champsuperstar I know this is random.. A friend and I are visiting in May, would you be interested in letting us stay with you?! </t>
  </si>
  <si>
    <t>steeresa</t>
  </si>
  <si>
    <t xml:space="preserve">oh so glad this office job will be over this week! then starts the real fun!!! </t>
  </si>
  <si>
    <t>Tue Apr 07 08:30:20 PDT 2009</t>
  </si>
  <si>
    <t xml:space="preserve">Packing for holidays ... only 3 days omg </t>
  </si>
  <si>
    <t>carlastephanie</t>
  </si>
  <si>
    <t xml:space="preserve">If you are interested in learning more about autism, searching for a cure, and the campaign, @autism151 is a great resource </t>
  </si>
  <si>
    <t>lisa_anne1705</t>
  </si>
  <si>
    <t xml:space="preserve">learnt the ryanair safetey demo today </t>
  </si>
  <si>
    <t>bSquared13</t>
  </si>
  <si>
    <t xml:space="preserve">@TrafficMelissaT Hopefully we can retweet that update for the rest of the week - good riddens to the wind and traffic for now! </t>
  </si>
  <si>
    <t>@EvaTEsq I didn't always.   My first 5K, I think I finished in about 45 minutes...</t>
  </si>
  <si>
    <t>LooseWireStudio</t>
  </si>
  <si>
    <t>I have a TON of Etsy Crushes.   With proper boundaries, of course.</t>
  </si>
  <si>
    <t xml:space="preserve">@paigeiam I had to resist Jack in the Box this morning - </t>
  </si>
  <si>
    <t>Tue Apr 07 08:30:23 PDT 2009</t>
  </si>
  <si>
    <t xml:space="preserve">to quote lil wayne, &amp;quot;i feel like dying&amp;quot;... illlnesssssssss yucky.  good thing my mommy will come take care of me. </t>
  </si>
  <si>
    <t>Tue Apr 07 08:30:22 PDT 2009</t>
  </si>
  <si>
    <t xml:space="preserve">@happyhammer66 Perfect!!! Thank you so much </t>
  </si>
  <si>
    <t xml:space="preserve">is going to revise, exercise and then reward herself with a cheeky bit of Edward Cullen. Mmmmmm.... </t>
  </si>
  <si>
    <t>@sylvanwye oops, read too fast and saw what i wanted to see  Val really liked it too.</t>
  </si>
  <si>
    <t>Tue Apr 07 08:30:24 PDT 2009</t>
  </si>
  <si>
    <t xml:space="preserve">ok. i'll finish my paper and watch gossip girl </t>
  </si>
  <si>
    <t>jadedlittlestar</t>
  </si>
  <si>
    <t>http://twitpic.com/2yhlx - lol  yes. you must have a daughter or niece, most say the characters look familiar, but can't remember who  ...</t>
  </si>
  <si>
    <t>lasombra_br</t>
  </si>
  <si>
    <t xml:space="preserve">@carlosedp Hell yeah! </t>
  </si>
  <si>
    <t>@Eve_Sophie15 - Thanks hun  Wembley here I come - nada is stopping  me now...just need to keep out of danger  muhahaha</t>
  </si>
  <si>
    <t>xoxoxEmmaxoxox</t>
  </si>
  <si>
    <t xml:space="preserve">has bin watchin spoungebob cant wait for hamburg  cum on city </t>
  </si>
  <si>
    <t>Tue Apr 07 08:30:25 PDT 2009</t>
  </si>
  <si>
    <t>allysmom09</t>
  </si>
  <si>
    <t xml:space="preserve">@SpotlightLover ill just make u go with me to cathedral first then ur free to use it as u please lol...good luck on ur exam </t>
  </si>
  <si>
    <t xml:space="preserve">@RSnake nice </t>
  </si>
  <si>
    <t>OMG - Film: Masters of the Universe! Special film   \o/ Dolph, where was your head at?!       * L &amp;lt;3 V E *</t>
  </si>
  <si>
    <t>AshleyUnger</t>
  </si>
  <si>
    <t xml:space="preserve">Sleepy today...Lily Allen was fun - she's a hot mess! </t>
  </si>
  <si>
    <t>majc44</t>
  </si>
  <si>
    <t xml:space="preserve">I'm going to Sri Lanka. Back in 10 days </t>
  </si>
  <si>
    <t>codeyh</t>
  </si>
  <si>
    <t xml:space="preserve">@brooke41 Don't be depressed, it just means the playoffs are starting soon </t>
  </si>
  <si>
    <t>Tue Apr 07 08:30:31 PDT 2009</t>
  </si>
  <si>
    <t xml:space="preserve">@MrsNewlywed I can only imagine how difficult it must be to concentrate on anything else. Just wanted to say &amp;quot;good luck!&amp;quot; </t>
  </si>
  <si>
    <t xml:space="preserve">@kdpaine Tell her I said hi </t>
  </si>
  <si>
    <t xml:space="preserve">ok.. back to work although I'd rather go to Universal today with my company in this 85 degrees weather! talk #Heroes  </t>
  </si>
  <si>
    <t xml:space="preserve">@richardbarley - I know you are manic so no urgency, but I am sure that I have my settings wrong, I am about ten mins delayed on msgs </t>
  </si>
  <si>
    <t xml:space="preserve">@seNCationDrop congrats. great change is coming! hope all is wellll loveeeee! </t>
  </si>
  <si>
    <t>Tue Apr 07 08:30:33 PDT 2009</t>
  </si>
  <si>
    <t xml:space="preserve">@CanuckBlondie find WHATEVER means necessary!!!! </t>
  </si>
  <si>
    <t>melissahounsell</t>
  </si>
  <si>
    <t>It's snowing here, again!  I kinda like it. I'm alone in that respect.</t>
  </si>
  <si>
    <t>aduckworth</t>
  </si>
  <si>
    <t xml:space="preserve">@blockycurvature I wouldn't trust me with your taxes, unless of course you enjoy audits. </t>
  </si>
  <si>
    <t>hculclasure</t>
  </si>
  <si>
    <t xml:space="preserve">Mt plesant here we come </t>
  </si>
  <si>
    <t>samradd</t>
  </si>
  <si>
    <t xml:space="preserve">Another beautiful Bellingham day! And only 4 hours that I have to be inside </t>
  </si>
  <si>
    <t>JennJohansson</t>
  </si>
  <si>
    <t>just posted on blog about needing a kick in the pants, check it out!  http://tinyurl.com/crd5wg #fb</t>
  </si>
  <si>
    <t>lauriehall</t>
  </si>
  <si>
    <t xml:space="preserve">@Restrictor Funny how they focus on the color of the car. Isn't that the ladies job? </t>
  </si>
  <si>
    <t xml:space="preserve">@soulseye -- and....my little awesome fabulous brother ~backgrounds? zaneology logo? hugs?  </t>
  </si>
  <si>
    <t>Tue Apr 07 08:30:38 PDT 2009</t>
  </si>
  <si>
    <t xml:space="preserve">&amp;quot;Add torrent by RSS then RSS will Automatically Download torrent on your pc&amp;quot; -- Lengths people go to download from torrents </t>
  </si>
  <si>
    <t>jaycolingham</t>
  </si>
  <si>
    <t>Is back on twitter... glad to see you are still running   I have had the most incredible week</t>
  </si>
  <si>
    <t xml:space="preserve">Shopping yet again! H&amp;amp;M stuff is fab bought a top and a skirt... </t>
  </si>
  <si>
    <t xml:space="preserve">I'm home. :] It wasn't too bad. Bed is calling me. I have mini-eggs and red bull. </t>
  </si>
  <si>
    <t xml:space="preserve">Strange day so far... problems with a network load balancer, problems with checkout, and a big bug fix in checkout. and snow.. screw this </t>
  </si>
  <si>
    <t>JezebelleKoL</t>
  </si>
  <si>
    <t xml:space="preserve">@fnordius This must be why I don't clean very often. </t>
  </si>
  <si>
    <t xml:space="preserve">@blueglitterfish Have a great day at ATWT, Cady!!!!   </t>
  </si>
  <si>
    <t xml:space="preserve">@pjsherman example?? </t>
  </si>
  <si>
    <t xml:space="preserve">@fossiloflife wat seriously sat is @procoder bday... cool.. we culd have a bday tweetup and he will sponsor </t>
  </si>
  <si>
    <t>Hunbunz</t>
  </si>
  <si>
    <t>@benshephard Hi Ben nice to have you on Twitter  x</t>
  </si>
  <si>
    <t>Tue Apr 07 08:30:41 PDT 2009</t>
  </si>
  <si>
    <t>SweaterDancerxD</t>
  </si>
  <si>
    <t xml:space="preserve">water really is the best drink ever, well after coffee duhhrg. </t>
  </si>
  <si>
    <t xml:space="preserve">There's a whole bunch of &amp;quot;FlipVidding&amp;quot; going on all over my building today. (Good to see!) </t>
  </si>
  <si>
    <t>billybonney</t>
  </si>
  <si>
    <t xml:space="preserve">@jglasgow that wasn't my fault, it was YOUR fault. I'm not responsible for the noises I make. Good spelling reenactment, though. </t>
  </si>
  <si>
    <t>threepeasco</t>
  </si>
  <si>
    <t xml:space="preserve">Morning, wow are we slow again...Guess I won't feel bad about not working and taking kids to the zoo </t>
  </si>
  <si>
    <t>Tue Apr 07 08:30:43 PDT 2009</t>
  </si>
  <si>
    <t>sunnarose</t>
  </si>
  <si>
    <t xml:space="preserve">@HeatherOsborn Me too, me too! </t>
  </si>
  <si>
    <t>CarlosMic</t>
  </si>
  <si>
    <t xml:space="preserve">@hollyrhoffman No, the guy is just EVERYWHERE today! Nice going @danschawbel ! </t>
  </si>
  <si>
    <t xml:space="preserve">@OfficialEmery sup favorite follower? </t>
  </si>
  <si>
    <t>Tue Apr 07 08:30:44 PDT 2009</t>
  </si>
  <si>
    <t>tekkaus</t>
  </si>
  <si>
    <t xml:space="preserve">I'm awake right now! Gonna travel a few hundred kilometres tomorrow! </t>
  </si>
  <si>
    <t>Tue Apr 07 08:30:45 PDT 2009</t>
  </si>
  <si>
    <t xml:space="preserve">@maddiemarie Me too! On all three accounts </t>
  </si>
  <si>
    <t>Tue Apr 07 08:30:47 PDT 2009</t>
  </si>
  <si>
    <t>Tue Apr 07 08:30:48 PDT 2009</t>
  </si>
  <si>
    <t>NikkiTheFoodie</t>
  </si>
  <si>
    <t>looking over her beer steamed lobster video from Sunday's lunch  I love lobster</t>
  </si>
  <si>
    <t>Tue Apr 07 08:30:46 PDT 2009</t>
  </si>
  <si>
    <t>TigerRoxXx</t>
  </si>
  <si>
    <t xml:space="preserve">Burlesk! Showers tonight at 8pm at Artistika, 523 Elm St. GSO... only $8 in the door </t>
  </si>
  <si>
    <t>lucaszoltowski</t>
  </si>
  <si>
    <t xml:space="preserve">@artemisrex Hhaha, then its doing its job </t>
  </si>
  <si>
    <t xml:space="preserve">@eleusis7 oooooh how blonde am I haha no he just sounds mildly retarded / with a speech impediment like forrest gump </t>
  </si>
  <si>
    <t xml:space="preserve">@johnhalton Certainly is. I love Charlie and Lola </t>
  </si>
  <si>
    <t>shaebaybay1</t>
  </si>
  <si>
    <t>Wait turk lol were semi related  its spelt different</t>
  </si>
  <si>
    <t>I finished my treasury  http://www.etsy.com/treasury_list_west.php?room_id=49527</t>
  </si>
  <si>
    <t xml:space="preserve">Excited for after schoollll </t>
  </si>
  <si>
    <t xml:space="preserve">@lewisshepherd Are they using Microsoft Bob as their OS??? </t>
  </si>
  <si>
    <t>Tue Apr 07 08:30:52 PDT 2009</t>
  </si>
  <si>
    <t>megashuff</t>
  </si>
  <si>
    <t xml:space="preserve">@jschmale it seems that way, huh? </t>
  </si>
  <si>
    <t>Tue Apr 07 08:30:53 PDT 2009</t>
  </si>
  <si>
    <t xml:space="preserve">un amic s-a apucat de scris despre c# http://olteteanuandrei.wordpress.com/ </t>
  </si>
  <si>
    <t>Tue Apr 07 08:30:55 PDT 2009</t>
  </si>
  <si>
    <t xml:space="preserve">@laenij ah  i was sort of super-busy or i'd hang. but i guess i'll probably see you fairly soon anyway. /hates being alone </t>
  </si>
  <si>
    <t>Tue Apr 07 08:30:54 PDT 2009</t>
  </si>
  <si>
    <t>Snowing in Ohio, seems like an appropriate song to listen to  ? http://blip.fm/~3xn3g</t>
  </si>
  <si>
    <t>twigs37</t>
  </si>
  <si>
    <t xml:space="preserve">@abigailw haha. love this </t>
  </si>
  <si>
    <t>Tue Apr 07 08:30:56 PDT 2009</t>
  </si>
  <si>
    <t xml:space="preserve">on the phone with somebody special he said hey tweets </t>
  </si>
  <si>
    <t>Arcank</t>
  </si>
  <si>
    <t xml:space="preserve">@JoeKun Hï¿½hï¿½! I posted the article on iPod recently, and liked it! </t>
  </si>
  <si>
    <t>Tue Apr 07 08:30:57 PDT 2009</t>
  </si>
  <si>
    <t>acbrittany</t>
  </si>
  <si>
    <t xml:space="preserve">You are all so sweet.  Thank you for your concern.  If you need me directly, you can always catch me on the forum! </t>
  </si>
  <si>
    <t>@malinpet &amp;quot;Go:Audio = LOVE!&amp;quot; Indeed!  Awesomeness at it's best!</t>
  </si>
  <si>
    <t>Tue Apr 07 08:30:59 PDT 2009</t>
  </si>
  <si>
    <t xml:space="preserve">today's high in Phoenix will be 91ï¿½F; presently 66ï¿½ &amp;amp; sunny </t>
  </si>
  <si>
    <t>Tue Apr 07 08:30:58 PDT 2009</t>
  </si>
  <si>
    <t>hobronto</t>
  </si>
  <si>
    <t>@phillipL37  Hardly been on MySpace in the past couple of years. Pics are a little stale there. Oh well.</t>
  </si>
  <si>
    <t>alliebelisle</t>
  </si>
  <si>
    <t>@jeremyhoover yes, was glad to hear you got yours back in time for mustseetv last night.  And to keep kittens warm of course.</t>
  </si>
  <si>
    <t xml:space="preserve">@jmuscara I heard that! </t>
  </si>
  <si>
    <t>rmstep</t>
  </si>
  <si>
    <t>@trooper346 I forgot it was a girl  Carol R. Carter or Beverly Grimm ?</t>
  </si>
  <si>
    <t xml:space="preserve">You best get it through me cuntsicklw </t>
  </si>
  <si>
    <t>staceynicole25</t>
  </si>
  <si>
    <t xml:space="preserve">last day of undergrad classes ever </t>
  </si>
  <si>
    <t xml:space="preserve">@brianherbert because i'm saving up for a house and a wedding. but then again u gotta look @ the round trip cost from Louisville to NYC </t>
  </si>
  <si>
    <t>Tue Apr 07 08:31:07 PDT 2009</t>
  </si>
  <si>
    <t>YAY FOR VERMONT!!!!  4 down, 46 to go!!!!  Good job State congress.  Equal rights for all!       http://tinyurl.com/dagww2</t>
  </si>
  <si>
    <t>LisaCapehart</t>
  </si>
  <si>
    <t xml:space="preserve">My client called me the Queen of Marvelous this morning! I think she just made my Tuesday. </t>
  </si>
  <si>
    <t xml:space="preserve">@spencerspellman A 2 Gal. Ziplock bag ought to cover it. =&amp;lt;::: </t>
  </si>
  <si>
    <t>ruseman</t>
  </si>
  <si>
    <t xml:space="preserve">I guess it's my affiliation with Chelsea FC and @stamfordthelion that has led to @samsungfootball following me. Not complaining though </t>
  </si>
  <si>
    <t>Tue Apr 07 08:35:36 PDT 2009</t>
  </si>
  <si>
    <t>socketwiz</t>
  </si>
  <si>
    <t xml:space="preserve">@theB3 I pitty the fool that would try it </t>
  </si>
  <si>
    <t>ammr</t>
  </si>
  <si>
    <t xml:space="preserve">@cait i will try my best , thank you </t>
  </si>
  <si>
    <t>@jtindiepodcast this one is funny too.   http://askaninja.com/node/5568</t>
  </si>
  <si>
    <t xml:space="preserve">@heatherfeather0 Happy B-day Heather's Dad!! Hubby's dad's B-day is the 14th  My daughter will be 3 on the 28th </t>
  </si>
  <si>
    <t>Tue Apr 07 08:35:38 PDT 2009</t>
  </si>
  <si>
    <t>adrianshannon</t>
  </si>
  <si>
    <t xml:space="preserve">Guitar+Me+Amp+George+no talk back mic =no voice! Anyway...all good </t>
  </si>
  <si>
    <t>Lady Gaga still has the #1 spot  hooray 4 pop music!!!!</t>
  </si>
  <si>
    <t>JennieER</t>
  </si>
  <si>
    <t xml:space="preserve">just had some dinner and now my boyfriend is acting completly absurd and like an ass...what else is new? </t>
  </si>
  <si>
    <t>Tue Apr 07 08:35:40 PDT 2009</t>
  </si>
  <si>
    <t>mostlymaple</t>
  </si>
  <si>
    <t>First day attempt at going RAW(r)  with the help of http://carolrustin.com</t>
  </si>
  <si>
    <t>prodigaldghter</t>
  </si>
  <si>
    <t xml:space="preserve">deciding what to do - santos, krush groove, the vault or prince  vs mj. why couldnt it be prince vs mj @ santos...two birds one dj! </t>
  </si>
  <si>
    <t>joelcomm</t>
  </si>
  <si>
    <t xml:space="preserve">@GailDoby nothing like smiling people holding your book  </t>
  </si>
  <si>
    <t>justinkeyes</t>
  </si>
  <si>
    <t xml:space="preserve">@davidswinney Now they finally have ads w/ their own inaccuracies. Ah, advertising. I'm just glad other people use PCs so I don't have to </t>
  </si>
  <si>
    <t>found a way to share my FAVORITE FML stories   http://tinyurl.com/crmb9o via @ShareThis</t>
  </si>
  <si>
    <t xml:space="preserve">WOW!! Jaguar Skills megamix up for download, 30 yrs of hip-hop, 538 tracks: http://twurl.nl/2ia1rt cheers @tag </t>
  </si>
  <si>
    <t>Tue Apr 07 08:35:42 PDT 2009</t>
  </si>
  <si>
    <t xml:space="preserve">@siobhanb start with the attic </t>
  </si>
  <si>
    <t>Decided iphone it will be  next- xbox?</t>
  </si>
  <si>
    <t xml:space="preserve">@pulse87fm I'm visiting family in Pittsburgh, PA...and the online webstream is the only way I can keep listening.  </t>
  </si>
  <si>
    <t>SUGOI_Apparel</t>
  </si>
  <si>
    <t xml:space="preserve">Boston Marathon... comin' up! </t>
  </si>
  <si>
    <t xml:space="preserve">Sooo bored! Cant wait until school gets out so I can get the CD </t>
  </si>
  <si>
    <t>Tue Apr 07 08:35:43 PDT 2009</t>
  </si>
  <si>
    <t>Just got 1 Snickers bar and 2 rolls of BreathSavers FREE from the vending machine.  I win.</t>
  </si>
  <si>
    <t xml:space="preserve">@ILikeBubbles Hi hi bubbly one </t>
  </si>
  <si>
    <t>SteppinOutDance</t>
  </si>
  <si>
    <t xml:space="preserve">Congrats SODC on another AMAZING competition weekend </t>
  </si>
  <si>
    <t>@CorianneB me neither but I can't help to feel excited about the possibility.   Just waiting for the first tweet at this point.</t>
  </si>
  <si>
    <t>gkarageorge</t>
  </si>
  <si>
    <t xml:space="preserve">@Cyberela I feel better now, thanx </t>
  </si>
  <si>
    <t xml:space="preserve">@CalEvans you have to install the driver BEFORE you connect the -whatever-you-bought- to your computer, otherwise you're screwed </t>
  </si>
  <si>
    <t>phizness</t>
  </si>
  <si>
    <t xml:space="preserve">@andtheniwaslike @sailorlegs OMG yes (re: dance offs)! It's going to be tough beating the dance off in Seattle, but I think we can do it. </t>
  </si>
  <si>
    <t>nguyenduong</t>
  </si>
  <si>
    <t xml:space="preserve">@cavcopy nicely played, sir. </t>
  </si>
  <si>
    <t>borbolla</t>
  </si>
  <si>
    <t>i'm addicted to this life!  ? http://blip.fm/~3xnbe</t>
  </si>
  <si>
    <t>Tue Apr 07 08:35:47 PDT 2009</t>
  </si>
  <si>
    <t>jaredburns</t>
  </si>
  <si>
    <t xml:space="preserve">@emily5burns Can't wait to see you! </t>
  </si>
  <si>
    <t>ThurThur</t>
  </si>
  <si>
    <t xml:space="preserve">GOOD MORNING AMERICA! </t>
  </si>
  <si>
    <t>Tue Apr 07 08:35:48 PDT 2009</t>
  </si>
  <si>
    <t>clarechiara</t>
  </si>
  <si>
    <t>is leaving the office now.  Hello home!</t>
  </si>
  <si>
    <t xml:space="preserve">@Cubikmusik or give up - just a thought </t>
  </si>
  <si>
    <t>@imatrix nie, idem sa socializovat a zrealizovat virtualne znamosti  mozno bude aj business, ale vlastny &amp;quot;start-up&amp;quot; nemam</t>
  </si>
  <si>
    <t>Tue Apr 07 08:35:49 PDT 2009</t>
  </si>
  <si>
    <t>Mandemonium</t>
  </si>
  <si>
    <t xml:space="preserve">@Jleighe8 It was great! </t>
  </si>
  <si>
    <t>Tue Apr 07 08:35:50 PDT 2009</t>
  </si>
  <si>
    <t>smstaples</t>
  </si>
  <si>
    <t>Hanging with one of my favs in Texas.  So sweet, so fun.</t>
  </si>
  <si>
    <t>debrouillard</t>
  </si>
  <si>
    <t xml:space="preserve">@gmccrory Oh, so many ways to respond to that. Best left alone.  Happy Tuesday!  </t>
  </si>
  <si>
    <t xml:space="preserve">@CruciFire I fear the twapli and the fury of the twapli giver. I'm here </t>
  </si>
  <si>
    <t>@Mushroomchannel Thank you- the vegan pizza was fabulous! I am now obsessed with your website.  Can't get enough.</t>
  </si>
  <si>
    <t xml:space="preserve">@loveisariot YOU KNOW IT, BABY! </t>
  </si>
  <si>
    <t xml:space="preserve">Have entertained the children now have to go to the post office.... </t>
  </si>
  <si>
    <t xml:space="preserve">@treecreeper Get off your ass! </t>
  </si>
  <si>
    <t>Tue Apr 07 08:35:53 PDT 2009</t>
  </si>
  <si>
    <t>KillerKoel</t>
  </si>
  <si>
    <t xml:space="preserve">@joltonline  Thanks , will report anything I find from this fine day of gaming </t>
  </si>
  <si>
    <t>@captblackeagle I'd prefer a sea of Red &amp;amp; Black but can't let college town celebration go unnoticed   #godawgsthereisalwaysfootballseason</t>
  </si>
  <si>
    <t>Cadillac9</t>
  </si>
  <si>
    <t>is enjoying poprocks.  http://plurk.com/p/n2zco</t>
  </si>
  <si>
    <t>finallymade</t>
  </si>
  <si>
    <t xml:space="preserve">Just threw his FM tee on! Heading to school! Its such a beautiful day, time to do some hard-work! </t>
  </si>
  <si>
    <t>LoZ is real fun, love it  http://legendsofzork.com/</t>
  </si>
  <si>
    <t>Tue Apr 07 08:35:54 PDT 2009</t>
  </si>
  <si>
    <t xml:space="preserve">@misstoriblack Good morning Tori,,yes you will be ok hun </t>
  </si>
  <si>
    <t xml:space="preserve">@dustinandrew lol my picture is back </t>
  </si>
  <si>
    <t>danareeves</t>
  </si>
  <si>
    <t xml:space="preserve">Ready to take on the next challenge... </t>
  </si>
  <si>
    <t xml:space="preserve">@JoshDrescher I guess he was really atheist, but he was so happy when he overheard me saying I was agnostic </t>
  </si>
  <si>
    <t>theseventhl</t>
  </si>
  <si>
    <t xml:space="preserve">also, Cardinals lost 4-5 last night. let's try for a win tonight! 6.30 CST, let's rock it! </t>
  </si>
  <si>
    <t xml:space="preserve">heading to VT to celebrate 3 Birthdays!! </t>
  </si>
  <si>
    <t xml:space="preserve">lunch up town, then work from 12-8 &amp;gt;&amp;gt;&amp;gt;  Charlotte tomorrow </t>
  </si>
  <si>
    <t>Tue Apr 07 08:35:57 PDT 2009</t>
  </si>
  <si>
    <t>sexyshortyCA</t>
  </si>
  <si>
    <t xml:space="preserve">: I know I'm kinda late but... G' morning everyone! Its Tuesday! Lets mk the most out of it </t>
  </si>
  <si>
    <t>Tue Apr 07 08:35:56 PDT 2009</t>
  </si>
  <si>
    <t>nathanrtaylor</t>
  </si>
  <si>
    <t xml:space="preserve">@nashvillest I think your early poll results tell no lies. </t>
  </si>
  <si>
    <t xml:space="preserve">@jovizi thanks so much! Your words have already lifted me </t>
  </si>
  <si>
    <t>Bzbdeb</t>
  </si>
  <si>
    <t xml:space="preserve">@curtsmith Look chilly - I think I would stay in and read a book </t>
  </si>
  <si>
    <t>Tue Apr 07 08:35:58 PDT 2009</t>
  </si>
  <si>
    <t>mkleef</t>
  </si>
  <si>
    <t xml:space="preserve">switching from Facebook to Twitter. At least they dont change stuff often </t>
  </si>
  <si>
    <t>Tue Apr 07 08:35:59 PDT 2009</t>
  </si>
  <si>
    <t xml:space="preserve">@variouslynamed but it's probably going to be sadder than both Journey's End+Doomsday!! However, the possibility of Wilf meeting 11 = </t>
  </si>
  <si>
    <t>mrsworshipcity</t>
  </si>
  <si>
    <t xml:space="preserve">@lovemydox thanks for the suggestion! You and Kristen suggested the same thing. Must be good! </t>
  </si>
  <si>
    <t>SarahLeaV</t>
  </si>
  <si>
    <t xml:space="preserve">@JonathanRKnight  Life's a BITCH. 'Cause if it was a SLUT, it would be EASY! .... Make u laugh? Holla! </t>
  </si>
  <si>
    <t>sathishvyas</t>
  </si>
  <si>
    <t xml:space="preserve">@bijuho Toast to recession, Toast to your trip </t>
  </si>
  <si>
    <t xml:space="preserve">@cookie_fan PS It's actually hard working.. ya know if someone is a hard worker we'd say &amp;quot;he's a grafter....&amp;quot; </t>
  </si>
  <si>
    <t>Tue Apr 07 08:36:00 PDT 2009</t>
  </si>
  <si>
    <t>Xlex</t>
  </si>
  <si>
    <t xml:space="preserve">17:34 Im at Yw's place. Ywys is tired. Going to sleeeep </t>
  </si>
  <si>
    <t>lbb_1055</t>
  </si>
  <si>
    <t>Thai food!  then doing stuff w/ my sister and going dress shopping xoxo.</t>
  </si>
  <si>
    <t>Tue Apr 07 08:36:02 PDT 2009</t>
  </si>
  <si>
    <t>Potoroo</t>
  </si>
  <si>
    <t xml:space="preserve">@welnis hey back </t>
  </si>
  <si>
    <t>Tue Apr 07 08:36:01 PDT 2009</t>
  </si>
  <si>
    <t>GeminiMel02</t>
  </si>
  <si>
    <t xml:space="preserve">On my way 2 work....4 more days....i miss my babe like crazy and i just left her....that's just what love does to you though. </t>
  </si>
  <si>
    <t>TheWolfey</t>
  </si>
  <si>
    <t xml:space="preserve">@bucktowntiger Alright, so that's a bit better! Just a CD to the wind, nothing more, yeah? </t>
  </si>
  <si>
    <t>tpsray</t>
  </si>
  <si>
    <t xml:space="preserve">@auctionwally @HillaryDePiano I think interpretation leads to misinterpretation, especially when words are used </t>
  </si>
  <si>
    <t>bmabey</t>
  </si>
  <si>
    <t xml:space="preserve">@jeromegn The RSpec Story Runner was the predecessor and has been deprecated in favor the much better Cucumber. Same idea, just better. </t>
  </si>
  <si>
    <t xml:space="preserve">@inkedmn By not tuning their guitars. </t>
  </si>
  <si>
    <t xml:space="preserve">That picture will have to do for now...Will be home in Socal tonight! </t>
  </si>
  <si>
    <t>michelegera</t>
  </si>
  <si>
    <t>Yeah, Tweetie for OSX! Can I have a beta, plz?  http://www.atebits.com/tweetie-mac/</t>
  </si>
  <si>
    <t>aimeepj</t>
  </si>
  <si>
    <t>@MrHudson That is one massive fail - Good work though!  Maybe i should just go to Pizza express instead of spin class tonight!?!</t>
  </si>
  <si>
    <t xml:space="preserve">Watched Pais Vasco live on streaming Internet video - quite fun making up your own commentary as the Basque is incomprehensible </t>
  </si>
  <si>
    <t xml:space="preserve">Thanks everyone for the Open Source OS X sites they're going to come in handy. </t>
  </si>
  <si>
    <t>luvoflilacs</t>
  </si>
  <si>
    <t xml:space="preserve">just started recording her very first recorded song that may end up on iTunes. Purty exciting. </t>
  </si>
  <si>
    <t>be_ayano</t>
  </si>
  <si>
    <t>@vasilly60 Lucky bastard.  Congratulations.</t>
  </si>
  <si>
    <t>kmitchness</t>
  </si>
  <si>
    <t xml:space="preserve">another wonderful day, hoping things will go well tonight! </t>
  </si>
  <si>
    <t>ajith</t>
  </si>
  <si>
    <t xml:space="preserve">@xydinesh Yep, as weird as it sounds, its snowing again </t>
  </si>
  <si>
    <t>LedaCarter</t>
  </si>
  <si>
    <t xml:space="preserve">@perezhilton sooo i'm going to live there </t>
  </si>
  <si>
    <t xml:space="preserve">just 1 hour and a bit til hometime... and a dinner cooked by Nats </t>
  </si>
  <si>
    <t>joristimmerman</t>
  </si>
  <si>
    <t xml:space="preserve">Really good paradoy on twitter this Flutter </t>
  </si>
  <si>
    <t>melsays</t>
  </si>
  <si>
    <t>@jbsmith glad your having fun!  We should go on a trip together sometime!! I'd definitely like to go back to mex in the fall or in jan!</t>
  </si>
  <si>
    <t>Tue Apr 07 08:36:09 PDT 2009</t>
  </si>
  <si>
    <t>shinmeko</t>
  </si>
  <si>
    <t xml:space="preserve">@mrxtothaz You are a really positive morning inspiration. </t>
  </si>
  <si>
    <t>Tue Apr 07 08:36:08 PDT 2009</t>
  </si>
  <si>
    <t xml:space="preserve">room clean comin along nicely. think ill spend the evening ere being all cosy and cuddled up if a certain someone wants to come cuddle! </t>
  </si>
  <si>
    <t>beinspired2day</t>
  </si>
  <si>
    <t xml:space="preserve">@lauriebrenner You're welcome! Have met some great people through twitter </t>
  </si>
  <si>
    <t xml:space="preserve">@TLA_Kate oh really!!! Will have to meet you there sometime! I can hop the r2 in </t>
  </si>
  <si>
    <t xml:space="preserve">Yay! Vermont overrode the Governor's veto and approved marriage equality! </t>
  </si>
  <si>
    <t xml:space="preserve">@ProductiveCo Ah, 36 years old. That wonderful age between adolescence, and mid-life crisis </t>
  </si>
  <si>
    <t>lbspalacios</t>
  </si>
  <si>
    <t xml:space="preserve">@501seed Thank you for the felicidades </t>
  </si>
  <si>
    <t>meeka87</t>
  </si>
  <si>
    <t xml:space="preserve">First Iowa legalizes same-sex marriage, now Vermont? Good job USA! </t>
  </si>
  <si>
    <t>RandomlyStrange</t>
  </si>
  <si>
    <t xml:space="preserve">i'm getting busted by my parents for drinking alcohol and using the coconut phone </t>
  </si>
  <si>
    <t>balemar</t>
  </si>
  <si>
    <t>@pevachon Quiet?  I can't quite see you being quiet...    That's a good thing though.</t>
  </si>
  <si>
    <t>sassyred</t>
  </si>
  <si>
    <t>I'm sensing a theme in this morning's musical choices.   ? http://blip.fm/~3xncv</t>
  </si>
  <si>
    <t>Tue Apr 07 08:40:26 PDT 2009</t>
  </si>
  <si>
    <t>brittany__b</t>
  </si>
  <si>
    <t>@mmcupcakes a long-term relationship avec moi!  woo i know it's what you've always dreamed</t>
  </si>
  <si>
    <t>Tue Apr 07 08:40:27 PDT 2009</t>
  </si>
  <si>
    <t>scootinater</t>
  </si>
  <si>
    <t xml:space="preserve">Organizing my 12,000 photos.. will post some earlier stuff as I get it tagged </t>
  </si>
  <si>
    <t>LittleGumdrop</t>
  </si>
  <si>
    <t xml:space="preserve">Sampling delicious Pumpkin Spice Tea. Hell Yes! Delicious.  You should try it. </t>
  </si>
  <si>
    <t>jennyferry</t>
  </si>
  <si>
    <t xml:space="preserve">@drivedaily Healthy snacks? 1) Cheese stick &amp;amp; a piece of fruit. 2) Greek-style yogurt, fruit &amp;amp; nuts. 3) Nuts &amp;amp; dried fruit. </t>
  </si>
  <si>
    <t xml:space="preserve">SOOO stoked for this weekend </t>
  </si>
  <si>
    <t>Anthony_C</t>
  </si>
  <si>
    <t xml:space="preserve">Fine, with a heavy head I better get something done today. Damn the drink! Good night though. </t>
  </si>
  <si>
    <t xml:space="preserve">&amp;quot;i am a vampire, i am a vampire...but i have lost my fangs!!&amp;quot;  haha, just love Juno </t>
  </si>
  <si>
    <t>Tue Apr 07 08:40:28 PDT 2009</t>
  </si>
  <si>
    <t xml:space="preserve">@Mickeleh thank you for the encouragement. Now comes the work of keeping her in the box. </t>
  </si>
  <si>
    <t>theshinyman</t>
  </si>
  <si>
    <t xml:space="preserve">What an inspiring morning view... Living on top of a hill definitely has its benefits. </t>
  </si>
  <si>
    <t>hollibomb</t>
  </si>
  <si>
    <t xml:space="preserve">is thinking about taking an extra long lunch to let the dog out and tan. </t>
  </si>
  <si>
    <t>MissSarahMaye</t>
  </si>
  <si>
    <t xml:space="preserve">@rcmanuel42 i wish i were in bed spooning with you right now... i'm tired and i miss you... plan on nap time later today. i love u! </t>
  </si>
  <si>
    <t>PinkHummingbird</t>
  </si>
  <si>
    <t xml:space="preserve">shoooooopping </t>
  </si>
  <si>
    <t>junbobkim</t>
  </si>
  <si>
    <t xml:space="preserve">@Freddieart Yuuuuuuuuuuuuuuuuum. Best of all, it was all homemade. </t>
  </si>
  <si>
    <t>rotaadmiral88</t>
  </si>
  <si>
    <t xml:space="preserve">@studionashvegas Awesome! How are you today? </t>
  </si>
  <si>
    <t>afhilton</t>
  </si>
  <si>
    <t xml:space="preserve">aabinker@ no hair dye on the cealing </t>
  </si>
  <si>
    <t>rodivi</t>
  </si>
  <si>
    <t xml:space="preserve">@Astro_Mike welcome to Twitter and post photos soon please! </t>
  </si>
  <si>
    <t>Tue Apr 07 08:40:31 PDT 2009</t>
  </si>
  <si>
    <t xml:space="preserve">Could anyone who reads this go to http://www.myspace.com/theomegacore, and tell me if the songs in the Myspace player play at all? Ta </t>
  </si>
  <si>
    <t>Tue Apr 07 08:40:32 PDT 2009</t>
  </si>
  <si>
    <t xml:space="preserve">I FINALLY BEAT MARIO! Wahahahaha!   </t>
  </si>
  <si>
    <t xml:space="preserve">@DogReader haha ta'ing went pretty well </t>
  </si>
  <si>
    <t>thethingucallme</t>
  </si>
  <si>
    <t xml:space="preserve">@selenagomez have a nice day </t>
  </si>
  <si>
    <t>Tue Apr 07 08:40:33 PDT 2009</t>
  </si>
  <si>
    <t>jeroencoumans</t>
  </si>
  <si>
    <t xml:space="preserve">@marcdevries a beard is a great way to signify guru-ness! </t>
  </si>
  <si>
    <t>christinaanita</t>
  </si>
  <si>
    <t xml:space="preserve">@Emils85 Em - that's so exciting!! I have a pink hard hat and pink toolbelt that you can borrow if you want </t>
  </si>
  <si>
    <t>Tue Apr 07 08:40:34 PDT 2009</t>
  </si>
  <si>
    <t>schree</t>
  </si>
  <si>
    <t xml:space="preserve">Time to make the doughnuts lol </t>
  </si>
  <si>
    <t>andethy</t>
  </si>
  <si>
    <t xml:space="preserve">@msmiya127 yeah ping pong its fun and helps with hand eye correlation good for volly ball </t>
  </si>
  <si>
    <t xml:space="preserve">@selenagomez yay Demi on dancing!! wouldn't miss it! </t>
  </si>
  <si>
    <t>@The_Prophet Perhaps...  Does it bode well for my apprenticeship application?</t>
  </si>
  <si>
    <t>Tue Apr 07 08:40:36 PDT 2009</t>
  </si>
  <si>
    <t xml:space="preserve">Today is biceps/triceps day - yeah!!!!!! Later finishing up our Dance Videos with the TDD girls! All I am saying is: AMAZING </t>
  </si>
  <si>
    <t>Tue Apr 07 08:40:37 PDT 2009</t>
  </si>
  <si>
    <t xml:space="preserve">Back home  making cupcakes now </t>
  </si>
  <si>
    <t>LuckiCharms</t>
  </si>
  <si>
    <t xml:space="preserve">treadmill this morning was rough but I did it....can't wait to go home and eat my leftover lasagna </t>
  </si>
  <si>
    <t>Sales manager just bought us all creme eggs. Awww  :</t>
  </si>
  <si>
    <t>Tue Apr 07 08:40:38 PDT 2009</t>
  </si>
  <si>
    <t xml:space="preserve">had a very nice day! </t>
  </si>
  <si>
    <t>Tue Apr 07 08:40:40 PDT 2009</t>
  </si>
  <si>
    <t>@EmilyxMarie haha  I'm actually going out for chinese with my grandparents~ &amp;lt;3</t>
  </si>
  <si>
    <t xml:space="preserve">Writing a TCR episode in my notebook. I find this one to be a bit boring but the next one is where it picks up again. </t>
  </si>
  <si>
    <t>Tue Apr 07 08:40:39 PDT 2009</t>
  </si>
  <si>
    <t xml:space="preserve">had a change of plans...at least I get to enjoy my week off!! </t>
  </si>
  <si>
    <t>Eileen_DTM</t>
  </si>
  <si>
    <t>@faceman101  #bludget</t>
  </si>
  <si>
    <t>@TheRealJayMills i see u put me b4 @deewoodz this morning like ur suppose to  lol</t>
  </si>
  <si>
    <t xml:space="preserve">@AllenVarney Europe already has a PUMA-analog -- it's called a Vespa. </t>
  </si>
  <si>
    <t>Tue Apr 07 08:40:41 PDT 2009</t>
  </si>
  <si>
    <t>ambeanerxcore</t>
  </si>
  <si>
    <t xml:space="preserve">http://twitpic.com/2yjfi - Moo is asleep on my lap. </t>
  </si>
  <si>
    <t>nickseeber</t>
  </si>
  <si>
    <t xml:space="preserve">looking forward to fresh air and exercise on the cycle ride home </t>
  </si>
  <si>
    <t>cityofthedes</t>
  </si>
  <si>
    <t xml:space="preserve">planning, strategizing, preparing, and the like ... it's just too cold to venture outdoors today, thus the indoor strategy session </t>
  </si>
  <si>
    <t>Blink_Amy</t>
  </si>
  <si>
    <t>I have a new celebrity crush &amp;lt;3 Clark Duke! {He played Lance in Sex Drive}. Now I am watching every episode of Greek just to see him  Hott</t>
  </si>
  <si>
    <t>Swaygirl27</t>
  </si>
  <si>
    <t xml:space="preserve">Sitting in my cube watching the squirrels play </t>
  </si>
  <si>
    <t>Tue Apr 07 08:40:43 PDT 2009</t>
  </si>
  <si>
    <t>Holly_Jocoy</t>
  </si>
  <si>
    <t xml:space="preserve">No, thank YOU. </t>
  </si>
  <si>
    <t>Still going thru a slow thaw in Winnipeg, only God knows how to control a flood. Noah was the only one who listened.   lololo</t>
  </si>
  <si>
    <t>Tue Apr 07 08:40:44 PDT 2009</t>
  </si>
  <si>
    <t>cpperez</t>
  </si>
  <si>
    <t xml:space="preserve">@dmscott: wow! helpful article. i just started my blog and i realized had major violations already. </t>
  </si>
  <si>
    <t>Amanda1120</t>
  </si>
  <si>
    <t xml:space="preserve">it's interesting how one phone call can make your day better! </t>
  </si>
  <si>
    <t>PrincessLove888</t>
  </si>
  <si>
    <t xml:space="preserve">Feeling mmm mmm good!!  Vibrant &amp;amp; vivacious!! God is incredible!! </t>
  </si>
  <si>
    <t>Tue Apr 07 08:40:45 PDT 2009</t>
  </si>
  <si>
    <t>@MizzWorthy Yay!  x</t>
  </si>
  <si>
    <t>Tue Apr 07 08:40:47 PDT 2009</t>
  </si>
  <si>
    <t xml:space="preserve">@okse I've only just got over how disturbed that made me feel.  Thanks! </t>
  </si>
  <si>
    <t xml:space="preserve">yeahiiiiiii </t>
  </si>
  <si>
    <t xml:space="preserve">I woke up before 12!!! And it's Tuesday! </t>
  </si>
  <si>
    <t>Tue Apr 07 08:40:48 PDT 2009</t>
  </si>
  <si>
    <t>InkedDreams</t>
  </si>
  <si>
    <t xml:space="preserve">Good Morning.  </t>
  </si>
  <si>
    <t>ktly</t>
  </si>
  <si>
    <t>I want to go home  happy now alyssa</t>
  </si>
  <si>
    <t xml:space="preserve">Aww that sucks, hope your day gets better </t>
  </si>
  <si>
    <t>Tue Apr 07 08:40:49 PDT 2009</t>
  </si>
  <si>
    <t>chunkymusic</t>
  </si>
  <si>
    <t>Tune in tonight to ask1radio.com tonight 11pm eastern. Jacinta co-hosting The Psychic Norbert Show  Cool spiritual stuff!</t>
  </si>
  <si>
    <t xml:space="preserve">@madmain I take it back - I'm not getting old!! </t>
  </si>
  <si>
    <t>LibbySpringer</t>
  </si>
  <si>
    <t>Glad March Madness is over...looking forward to Cubbies!  Busy day today...</t>
  </si>
  <si>
    <t>Tue Apr 07 08:40:52 PDT 2009</t>
  </si>
  <si>
    <t>Jaykul</t>
  </si>
  <si>
    <t>@cmille19 You're welcome, of course!  Just thought you might not know about the  @PoshCode bot.</t>
  </si>
  <si>
    <t>Tue Apr 07 08:40:51 PDT 2009</t>
  </si>
  <si>
    <t>@zaneology Thx  I followed every Tweet of yours at SXSW - great fun!</t>
  </si>
  <si>
    <t>broadwaybabe999</t>
  </si>
  <si>
    <t xml:space="preserve">Loves talking to a person for 2 hours straight </t>
  </si>
  <si>
    <t>tinaburnett</t>
  </si>
  <si>
    <t>@TechCrunch Mike, you gotta see this!  Women are competing to be your date   http://bit.ly/lw4VQ</t>
  </si>
  <si>
    <t xml:space="preserve">@daNanner Threats are unnecessary. </t>
  </si>
  <si>
    <t xml:space="preserve">I used to hate mondays, now I hate the tuesday after a monday </t>
  </si>
  <si>
    <t>CbloCknthehouse</t>
  </si>
  <si>
    <t xml:space="preserve">Stop looking around, happiness is right in front of u! </t>
  </si>
  <si>
    <t xml:space="preserve">@CTZinck Awesome, thanks so much! </t>
  </si>
  <si>
    <t>Tue Apr 07 08:40:54 PDT 2009</t>
  </si>
  <si>
    <t>sensonize</t>
  </si>
  <si>
    <t xml:space="preserve">@Rockstar_Sid 8k now .. </t>
  </si>
  <si>
    <t>JamesR404</t>
  </si>
  <si>
    <t xml:space="preserve">@mensoh show us the presentation, curious for the results of Prezi </t>
  </si>
  <si>
    <t>AriesChild</t>
  </si>
  <si>
    <t xml:space="preserve">@BOOGIELUVSONGZ I'm hoping they will have it up on the website tomorrow </t>
  </si>
  <si>
    <t>KenLudwig</t>
  </si>
  <si>
    <t xml:space="preserve">@Hennartonline Three days of ne tweets &amp;amp; the first face I see is yours   Now it feels like home -  :-D ))))) </t>
  </si>
  <si>
    <t xml:space="preserve">@ponder actually your right, I'm going deaf must turn up tv. Rte twitter says 25c </t>
  </si>
  <si>
    <t>johnbat</t>
  </si>
  <si>
    <t xml:space="preserve">Here goes another day of banking software development. </t>
  </si>
  <si>
    <t xml:space="preserve">eating cupcakes </t>
  </si>
  <si>
    <t>micsav1</t>
  </si>
  <si>
    <t xml:space="preserve">sitting doing nothing its great  </t>
  </si>
  <si>
    <t>cheeder</t>
  </si>
  <si>
    <t xml:space="preserve">@Mell49 Wow, what a big family! How big they are already! I feel old now. </t>
  </si>
  <si>
    <t>Tue Apr 07 08:40:58 PDT 2009</t>
  </si>
  <si>
    <t>@tampasmile You must be sooo excited with your shows getting so close.  I am getting there too, love the before feeling. ))</t>
  </si>
  <si>
    <t>mrflip</t>
  </si>
  <si>
    <t xml:space="preserve">Ha. Just scored the dyslexically topical http://duo.lc domain </t>
  </si>
  <si>
    <t>paul_smart</t>
  </si>
  <si>
    <t xml:space="preserve">Has Big Plans But Little Money, Feeling Productive Today </t>
  </si>
  <si>
    <t>WongInsurance</t>
  </si>
  <si>
    <t>Take the Virtual Drivers Test  Distractions Included: http://www.facebook.com/ext/share.php?sid=70349213420&amp;amp;h=-Pjbf&amp;amp;u=Muj8P</t>
  </si>
  <si>
    <t xml:space="preserve">@jellystar nice! Glad u diggin' </t>
  </si>
  <si>
    <t>Tue Apr 07 08:41:03 PDT 2009</t>
  </si>
  <si>
    <t xml:space="preserve">Dr Who convention in Belfast in May? @Scarboy and @Garf87 will be attending </t>
  </si>
  <si>
    <t xml:space="preserve">working on water meter database.  The things I keep track of </t>
  </si>
  <si>
    <t>Tue Apr 07 08:41:02 PDT 2009</t>
  </si>
  <si>
    <t>blogylana</t>
  </si>
  <si>
    <t xml:space="preserve">good morning! Is the fail whale ok now? </t>
  </si>
  <si>
    <t>going to sit with my gutar and wirte a song   some thing to do   cant wait till tomorrow going to hadston      cya x</t>
  </si>
  <si>
    <t>MeShelly9</t>
  </si>
  <si>
    <t xml:space="preserve">@jimmyfallon heheheee thanks for the laugh... hmmm pretty good that it took you less than a minute of staring to know it was a woman </t>
  </si>
  <si>
    <t>Tue Apr 07 08:41:04 PDT 2009</t>
  </si>
  <si>
    <t>jewellsinsea</t>
  </si>
  <si>
    <t xml:space="preserve">responding to a 24 page bid and listening to @viennateng's new album.  </t>
  </si>
  <si>
    <t xml:space="preserve">@Keris is there a difference? </t>
  </si>
  <si>
    <t>phoebethune</t>
  </si>
  <si>
    <t xml:space="preserve">@cleddy89 welcome to twitter! I was just telling someone how you needed to get one. And thank you very much </t>
  </si>
  <si>
    <t>caramelbella</t>
  </si>
  <si>
    <t xml:space="preserve">Me... I love to write about Green stuff, pop culture (films TV books music) and politics. And if I'm feeling whimsy.. Beauty &amp;amp; fashion. </t>
  </si>
  <si>
    <t>Tue Apr 07 08:41:05 PDT 2009</t>
  </si>
  <si>
    <t xml:space="preserve">@MarkBerry555 is it just the furnature in the living &amp;amp; dining rooms? I can remember where everything goes and I've only been there twice </t>
  </si>
  <si>
    <t xml:space="preserve">@stefsull Darn, I wish I could alter the order. Thanks for replying </t>
  </si>
  <si>
    <t>@ryankuder  a little logic plus a little feminine intuition.   #twittertourney</t>
  </si>
  <si>
    <t>itnomad</t>
  </si>
  <si>
    <t xml:space="preserve">@Beangirl also good to hear that Pupa is home and well </t>
  </si>
  <si>
    <t>Tue Apr 07 08:41:08 PDT 2009</t>
  </si>
  <si>
    <t>CallMeRalph</t>
  </si>
  <si>
    <t xml:space="preserve">@kkfla737: I've DM'd you my email address. I'm in New England &amp;amp; haven't lived in Tampa since 1980, so I'm just an ex-pat Fannie. </t>
  </si>
  <si>
    <t>theEMI</t>
  </si>
  <si>
    <t xml:space="preserve">Working all day... Bar this morning, dining tonight. Come see me </t>
  </si>
  <si>
    <t>Tue Apr 07 08:41:09 PDT 2009</t>
  </si>
  <si>
    <t>shell2096</t>
  </si>
  <si>
    <t>more phone calls from my boss this morning.  tax ride off lol</t>
  </si>
  <si>
    <t>Dunior</t>
  </si>
  <si>
    <t xml:space="preserve">.. is checking out twitter.. so far so.. ok... for now.. </t>
  </si>
  <si>
    <t>Early lunch today  http://twitpic.com/2yjgl</t>
  </si>
  <si>
    <t>Tue Apr 07 08:41:12 PDT 2009</t>
  </si>
  <si>
    <t>xanontl</t>
  </si>
  <si>
    <t xml:space="preserve">@hiohmegan New shop?? </t>
  </si>
  <si>
    <t>squishy_pants</t>
  </si>
  <si>
    <t>is freelancing  Well, not technically yet since i haven't been given any assignments... but i'm getting close! ;p</t>
  </si>
  <si>
    <t>mossbluff2</t>
  </si>
  <si>
    <t>Melissa-We just finished the Social Studies portion. That was the last part of the iLEAP test. THANK GOD!!!!!!      No more till 6th gr.</t>
  </si>
  <si>
    <t>Tue Apr 07 08:45:32 PDT 2009</t>
  </si>
  <si>
    <t>Lostaura</t>
  </si>
  <si>
    <t xml:space="preserve">We'll be at Freebutt, Brighton Wednesday 8th April, at 8pm. Early we know, but then we can party afterwards </t>
  </si>
  <si>
    <t xml:space="preserve">WOMANIZERWOMANIZERWOMANIZER... franz's cover is amazingggggggggggg - so much better than britney aha </t>
  </si>
  <si>
    <t xml:space="preserve">Jujitsu tonight. Possibly more blood on the mats. Just not mine this time </t>
  </si>
  <si>
    <t>OrenTodoros</t>
  </si>
  <si>
    <t xml:space="preserve">Wishing you all a Healthy and Happy Passover. Take some time to rest, You deserve it! Just make sure to come back with a vengeance </t>
  </si>
  <si>
    <t>1001B</t>
  </si>
  <si>
    <t xml:space="preserve">just got home..eating a soup xD yeeeaaa i like chineese food </t>
  </si>
  <si>
    <t>Lana_Rae</t>
  </si>
  <si>
    <t>@4everBrandy That's too cute. Sounds like how I would talk to my mama  She will get a hang of it!</t>
  </si>
  <si>
    <t xml:space="preserve">@ShannonHerod Duct tape might help (and no bruising)  </t>
  </si>
  <si>
    <t>Tue Apr 07 08:45:36 PDT 2009</t>
  </si>
  <si>
    <t>flutterbye338</t>
  </si>
  <si>
    <t xml:space="preserve">Is listening to Bullet, and feeling lonely, oh how emo. </t>
  </si>
  <si>
    <t xml:space="preserve">OooOoooOoooO Melissa looks like shit today </t>
  </si>
  <si>
    <t>Tue Apr 07 08:45:37 PDT 2009</t>
  </si>
  <si>
    <t>sarahbauwest</t>
  </si>
  <si>
    <t xml:space="preserve">work work working but i love my new background </t>
  </si>
  <si>
    <t>SharneseLaNier</t>
  </si>
  <si>
    <t>@janshimano Agreed  How are you?</t>
  </si>
  <si>
    <t>Tue Apr 07 08:45:38 PDT 2009</t>
  </si>
  <si>
    <t>checkacee</t>
  </si>
  <si>
    <t xml:space="preserve">busy day! getting hit with production for commercials left n right but busy is good!! </t>
  </si>
  <si>
    <t xml:space="preserve">Been for a v productive meeting at Amika and heading to wholefoods for buffet bar! </t>
  </si>
  <si>
    <t xml:space="preserve">@peterd nope i dont know chesney. not yet </t>
  </si>
  <si>
    <t>itsjohnlim</t>
  </si>
  <si>
    <t xml:space="preserve">I clocked out early! </t>
  </si>
  <si>
    <t>theham69</t>
  </si>
  <si>
    <t xml:space="preserve">@suziperry here's a question - can I be in your entourage/posse/hangers on for donnington motogp?? Please. I'll be good </t>
  </si>
  <si>
    <t>Tue Apr 07 08:45:39 PDT 2009</t>
  </si>
  <si>
    <t>a1y5yn</t>
  </si>
  <si>
    <t xml:space="preserve">@Mattdavelewis Raiders of the Lost Ark is totally awesome! </t>
  </si>
  <si>
    <t>Tue Apr 07 08:45:41 PDT 2009</t>
  </si>
  <si>
    <t xml:space="preserve">@Tit0_Rachel rachel! </t>
  </si>
  <si>
    <t>Bubbletoe</t>
  </si>
  <si>
    <t>@DavidWCrozier I wish I was where you are  It's wet and cold here!</t>
  </si>
  <si>
    <t>Tue Apr 07 08:45:40 PDT 2009</t>
  </si>
  <si>
    <t xml:space="preserve">@FreyaLynn stupid phone! It's about zune covers and designs  New ones are out for spring </t>
  </si>
  <si>
    <t>Tue Apr 07 08:45:42 PDT 2009</t>
  </si>
  <si>
    <t>@djknucklehead, Come to Belfast, plz?  x</t>
  </si>
  <si>
    <t xml:space="preserve">@shortword did ya hear the good news about @bkenny, knew he wouldnt need those L plates for long </t>
  </si>
  <si>
    <t>bedzrus</t>
  </si>
  <si>
    <t xml:space="preserve">working hard on what we do best </t>
  </si>
  <si>
    <t>ahurdle</t>
  </si>
  <si>
    <t xml:space="preserve">Can't wait to eat at Kosmos for lunch today! Love me a classy Greek salad. </t>
  </si>
  <si>
    <t>Tue Apr 07 08:45:43 PDT 2009</t>
  </si>
  <si>
    <t xml:space="preserve">Getting SO excited about STS-125 (Shuttle Atlantis) upcoming launch! Have anticipated this mission for years now. </t>
  </si>
  <si>
    <t>starchildcthulu</t>
  </si>
  <si>
    <t xml:space="preserve">I like french fries. </t>
  </si>
  <si>
    <t>Tue Apr 07 08:45:45 PDT 2009</t>
  </si>
  <si>
    <t>@MiaAnita even if it leads nowhere!  love adele</t>
  </si>
  <si>
    <t>@Cynyma Just dropping by for a twitter hello!  Talk to you later!</t>
  </si>
  <si>
    <t>staffingamour</t>
  </si>
  <si>
    <t xml:space="preserve">@gonzostar Good luck!! </t>
  </si>
  <si>
    <t>sarahmarg</t>
  </si>
  <si>
    <t xml:space="preserve">@thensusansaid yayayayay! She's so fun </t>
  </si>
  <si>
    <t xml:space="preserve">On my way to eat breakfast, and to school. See you all whenever. </t>
  </si>
  <si>
    <t>Savvy_PCDesigns</t>
  </si>
  <si>
    <t xml:space="preserve">Just designed the slickest menu buttons.. I really mean slick </t>
  </si>
  <si>
    <t>Tue Apr 07 08:45:46 PDT 2009</t>
  </si>
  <si>
    <t>timbond</t>
  </si>
  <si>
    <t xml:space="preserve">@leewaters which meant I had to google the VT news that the legislature overturned the gov's veto and now marriage is legal in VT </t>
  </si>
  <si>
    <t>Tue Apr 07 08:45:47 PDT 2009</t>
  </si>
  <si>
    <t xml:space="preserve">@soniyazkhan yay!!! now get on it </t>
  </si>
  <si>
    <t>boardr247</t>
  </si>
  <si>
    <t xml:space="preserve">Mmm fresh lemonade </t>
  </si>
  <si>
    <t>Tue Apr 07 08:45:48 PDT 2009</t>
  </si>
  <si>
    <t>SharonJeannette</t>
  </si>
  <si>
    <t>good morning.    its such  a nice day today.  taking mango to the park</t>
  </si>
  <si>
    <t xml:space="preserve">@paperstainer thanks kuya Efren </t>
  </si>
  <si>
    <t>mike_thomas</t>
  </si>
  <si>
    <t xml:space="preserve">@skweeds Thanks! </t>
  </si>
  <si>
    <t>music_notes</t>
  </si>
  <si>
    <t xml:space="preserve">@twbostick I bet you did an awesome job, too. </t>
  </si>
  <si>
    <t xml:space="preserve">looking forward to leaving work </t>
  </si>
  <si>
    <t>xoxojonasxoxo21</t>
  </si>
  <si>
    <t>@selenagomez  o yeah i almost forgot thanks for the reminder  cant wait!</t>
  </si>
  <si>
    <t>Tue Apr 07 08:45:50 PDT 2009</t>
  </si>
  <si>
    <t xml:space="preserve">So, back at home. Now i can relax a few minutes and than i'll be cooking </t>
  </si>
  <si>
    <t xml:space="preserve">ok, house clean, now for cleaning up me then off to the grocery store, then back to finish up some projects </t>
  </si>
  <si>
    <t xml:space="preserve">@selenagomez because you're a great person! and you have so much talents, that I really look up to. And most of all, you're my angel!  </t>
  </si>
  <si>
    <t>richtong</t>
  </si>
  <si>
    <t xml:space="preserve">Wow, what an evening, lifecycle, lift, swim, walk for 2 hours around Kabuki-ku and then saphora martini at NY Club </t>
  </si>
  <si>
    <t>Tue Apr 07 08:45:51 PDT 2009</t>
  </si>
  <si>
    <t>17days</t>
  </si>
  <si>
    <t xml:space="preserve">@jdsamson were they shouting &amp;quot;david&amp;quot;...or &amp;quot;le david&amp;quot;? </t>
  </si>
  <si>
    <t>irishchick180</t>
  </si>
  <si>
    <t xml:space="preserve">listening to junkie XL, he's awesome cause he does all his mix on macs </t>
  </si>
  <si>
    <t>@harzer01 Yes, it's amazing! I'd be really stressed right now, if the sun didn't calm me down so immensely  Oh, and: almonds for the win!</t>
  </si>
  <si>
    <t>Tue Apr 07 08:45:52 PDT 2009</t>
  </si>
  <si>
    <t>CynthiaGouin</t>
  </si>
  <si>
    <t xml:space="preserve">hmmmmm...good mood, cold, can't wait to play some volleyball later </t>
  </si>
  <si>
    <t>BagelBina</t>
  </si>
  <si>
    <t>going shopping like a girl is supposed to  and coffee wit friends..</t>
  </si>
  <si>
    <t>I think i want a blackberry type phone  pronto</t>
  </si>
  <si>
    <t>Vivaliscious</t>
  </si>
  <si>
    <t xml:space="preserve">Think I'll go outside, do some meditation and yoga before lunch. Whee! Wishing everyone a wonderful evening! Huge hugs and much love! xox </t>
  </si>
  <si>
    <t xml:space="preserve">New contacts </t>
  </si>
  <si>
    <t xml:space="preserve">@jennabeans24 a heart that broke into two pieces with a quote from  Twilight. I have the other half </t>
  </si>
  <si>
    <t xml:space="preserve">really hopes Mer wears her engagement ring </t>
  </si>
  <si>
    <t>Dudeler</t>
  </si>
  <si>
    <t>@jimmyfranco pineapple express was fantastic!!!! pure class, just the funniest thing i've seen in ages, you rock  x</t>
  </si>
  <si>
    <t>Tue Apr 07 08:45:56 PDT 2009</t>
  </si>
  <si>
    <t>this might not qualify as a diet  http://bit.ly/ysXeM</t>
  </si>
  <si>
    <t>Tue Apr 07 08:45:55 PDT 2009</t>
  </si>
  <si>
    <t>bbstacker</t>
  </si>
  <si>
    <t xml:space="preserve">WOW.... it a really nice day!  Great weather! </t>
  </si>
  <si>
    <t xml:space="preserve">is a couch potato. </t>
  </si>
  <si>
    <t>tpowell82</t>
  </si>
  <si>
    <t xml:space="preserve">IN: Re-learning command lines... </t>
  </si>
  <si>
    <t>Tue Apr 07 08:45:58 PDT 2009</t>
  </si>
  <si>
    <t xml:space="preserve">lets hope the sun stays out for tomorrow </t>
  </si>
  <si>
    <t>kimriotzz</t>
  </si>
  <si>
    <t xml:space="preserve">Ratatatatatatatatat i can hardly sit still in class, so excited </t>
  </si>
  <si>
    <t>candilynnn</t>
  </si>
  <si>
    <t xml:space="preserve">going to NYC to promote and take care of some business today then show tomorrow in Queens </t>
  </si>
  <si>
    <t xml:space="preserve">back in after a busy day. </t>
  </si>
  <si>
    <t xml:space="preserve">@JL_Pagano More people to spread accountability on I suppose... </t>
  </si>
  <si>
    <t>amandaxpeer</t>
  </si>
  <si>
    <t xml:space="preserve">will always dance to the beat of her own drum...nobody elses </t>
  </si>
  <si>
    <t>sktjr169</t>
  </si>
  <si>
    <t xml:space="preserve">Off to go eat and watch people cook.  Also returning my not-so-broken phone...glad to have one where the end button works again.  </t>
  </si>
  <si>
    <t>stayfun</t>
  </si>
  <si>
    <t xml:space="preserve">@djshares.... This Friday till Monday.. </t>
  </si>
  <si>
    <t>Tue Apr 07 08:46:00 PDT 2009</t>
  </si>
  <si>
    <t>Elaby123</t>
  </si>
  <si>
    <t xml:space="preserve">is on holiday tomorrow for a month. Cape Town, Russia, Germany, and the farm. FAAAAAAAAAAAAAAAAAAAAAAAAAAAAKKK! excited </t>
  </si>
  <si>
    <t xml:space="preserve">@DjRioBlackwood definitely agree! Clothing line? Keep a model posted </t>
  </si>
  <si>
    <t>To clarify earlier tweet :: You can hear @jonestony on KERA's Think tomorrow - not me  http://bit.ly/9HepT</t>
  </si>
  <si>
    <t>Tue Apr 07 08:46:01 PDT 2009</t>
  </si>
  <si>
    <t>Jennnlol</t>
  </si>
  <si>
    <t>the pictures are taken, now I just want to get back to school and try it out!  oh karo, what would I do with out you?</t>
  </si>
  <si>
    <t>wraith1701</t>
  </si>
  <si>
    <t xml:space="preserve">@Sevryll  Thanks Jen! </t>
  </si>
  <si>
    <t>Tue Apr 07 08:46:03 PDT 2009</t>
  </si>
  <si>
    <t>bradpeczka</t>
  </si>
  <si>
    <t xml:space="preserve">@hewball Looks like Drobo's website is getting a hammering. Would be interesting to see if the DroboPro works with ESXi! </t>
  </si>
  <si>
    <t>Tue Apr 07 08:46:02 PDT 2009</t>
  </si>
  <si>
    <t>kerstintokyo</t>
  </si>
  <si>
    <t>@whats_haapanen always interesting what you are up to  where is your beautiful profile pic, huh??</t>
  </si>
  <si>
    <t xml:space="preserve">@Teme that is good to hear my friend. Tell me more about finishing your project </t>
  </si>
  <si>
    <t>lechajim</t>
  </si>
  <si>
    <t xml:space="preserve">Willkommen, werte Neufollower(innen). A special one goes out to @moeffju  </t>
  </si>
  <si>
    <t>Vina_Baaby</t>
  </si>
  <si>
    <t xml:space="preserve">just woke up. last night i figured out it was just a break. so feeling better. gettin him back soooooooooooon I HOPE! </t>
  </si>
  <si>
    <t>TwistedBW</t>
  </si>
  <si>
    <t xml:space="preserve">Has bought my Twilight DVD today!! </t>
  </si>
  <si>
    <t>nareeezaa</t>
  </si>
  <si>
    <t>awww.  this is soo cute.  http://tinyurl.com/8659aq</t>
  </si>
  <si>
    <t>Tue Apr 07 08:46:04 PDT 2009</t>
  </si>
  <si>
    <t xml:space="preserve">@beemouse Or that person has an infant. </t>
  </si>
  <si>
    <t>tibbon</t>
  </si>
  <si>
    <t>@scheuguy Glad to see that strongly tagging and titling things worked well for the Google Alerts  #SM4SCNYC</t>
  </si>
  <si>
    <t>Tue Apr 07 08:46:07 PDT 2009</t>
  </si>
  <si>
    <t>Gossipgyal</t>
  </si>
  <si>
    <t xml:space="preserve">AWww. Dominic Purcells deleted his Twitter. Awww. He was interesting. </t>
  </si>
  <si>
    <t>Tue Apr 07 08:46:06 PDT 2009</t>
  </si>
  <si>
    <t>lorainevictoria</t>
  </si>
  <si>
    <t xml:space="preserve">in a good mood this morning  herro ! </t>
  </si>
  <si>
    <t>@jimmycarr Another accolade to put down on the old CV  Bet no-one else has done that!</t>
  </si>
  <si>
    <t>dezfutak</t>
  </si>
  <si>
    <t>Vodafone to allow UK N97 users to get incoming Tweets: http://digg.com/d1o9rs   Yippeee</t>
  </si>
  <si>
    <t>Tue Apr 07 08:46:08 PDT 2009</t>
  </si>
  <si>
    <t>@Arcania Mornin' Arcania  How's the blog coming along? (Mental note: Stop by and look at it, you goof!)</t>
  </si>
  <si>
    <t xml:space="preserve">@jimmyfallon twitipic? just kidding, don't need u turning into photog </t>
  </si>
  <si>
    <t>mcreate</t>
  </si>
  <si>
    <t xml:space="preserve">Its so awesome to see what people are really doing out there! </t>
  </si>
  <si>
    <t xml:space="preserve">Yeah! First scene over.. on to the next.. back in hair and makeup.. it is sooo hot her in Antigua </t>
  </si>
  <si>
    <t>mac_lethal</t>
  </si>
  <si>
    <t xml:space="preserve">@heather_black I right here. </t>
  </si>
  <si>
    <t>Paul_VoiceGroup</t>
  </si>
  <si>
    <t>http://twitpic.com/2yjoj - Easter eggs hanging  on Nowy ?wiat near the DeGolle circle- iphone twitting!</t>
  </si>
  <si>
    <t>tallcathy</t>
  </si>
  <si>
    <t xml:space="preserve">That's why I love ya jimmy </t>
  </si>
  <si>
    <t>Fri Apr 17 20:32:05 PDT 2009</t>
  </si>
  <si>
    <t xml:space="preserve">@firedancertat for serious &amp;amp; it's very cool - no doubt </t>
  </si>
  <si>
    <t>vball_chic101</t>
  </si>
  <si>
    <t xml:space="preserve">iamdiddy i agree with u, every body needs to enjoy wat god has given around us...  </t>
  </si>
  <si>
    <t>Fri Apr 17 20:32:08 PDT 2009</t>
  </si>
  <si>
    <t>rosie_mh</t>
  </si>
  <si>
    <t xml:space="preserve">pleeeease! </t>
  </si>
  <si>
    <t xml:space="preserve">@9er  LOL! We posted the link at the same time. Still such a cutie. </t>
  </si>
  <si>
    <t xml:space="preserve">@ldylzycrzy plus yay you have $ left over </t>
  </si>
  <si>
    <t>I feel well  I listened to my instincts and had a lovely evening at home, even cooked dinner . A very North Star week</t>
  </si>
  <si>
    <t>leawhitefeather</t>
  </si>
  <si>
    <t xml:space="preserve">@kristenstewart9 Hi Kristen. Looking forward to seeing New Moon. Just wanted to extend my support to u guys </t>
  </si>
  <si>
    <t>bethknowles</t>
  </si>
  <si>
    <t xml:space="preserve">@danamlewis Your cynicism won't stop me from enjoying A-Day. I have full faith one day I'll rub off on you </t>
  </si>
  <si>
    <t>@dark_precursor I commented on it! I already knew you were pretentious.  But you're not always. Yer reasonably down-to-earth about it.</t>
  </si>
  <si>
    <t>MissTiffinie</t>
  </si>
  <si>
    <t xml:space="preserve">just getting back from the stamping party with Amanda.  Had a great girl's time!  </t>
  </si>
  <si>
    <t>watching rhys darby on the tv. hes soooo fucking funny  and kinda cute in a nerdish way</t>
  </si>
  <si>
    <t>Fri Apr 17 20:32:10 PDT 2009</t>
  </si>
  <si>
    <t>DanteSephiroth</t>
  </si>
  <si>
    <t>I'm thinking of you.  http://tinyurl.com/d7yheq</t>
  </si>
  <si>
    <t>Fri Apr 17 20:32:11 PDT 2009</t>
  </si>
  <si>
    <t xml:space="preserve">I am loving this guitar.  Must go to sleep now.  My wife is being so supportive.  More recording to happen tomorrow </t>
  </si>
  <si>
    <t>BrooklynFureshh</t>
  </si>
  <si>
    <t xml:space="preserve">just got my bangs cut </t>
  </si>
  <si>
    <t>Fri Apr 17 20:32:12 PDT 2009</t>
  </si>
  <si>
    <t>amor_vulnerit</t>
  </si>
  <si>
    <t>;the show/party was amazing. Got to see old friends  bed. Work in the morning.</t>
  </si>
  <si>
    <t>storykrafter</t>
  </si>
  <si>
    <t xml:space="preserve">@edeckers Woohoo!  TY for showing some sexy, sweet redhead love!!  I appreciate it, darlin'!  </t>
  </si>
  <si>
    <t xml:space="preserve">Jasmine Tea, New iPod, Girls Next Door, Anchorman, dinner in the oven, clean teeth, puppy asleep next to me, the weekend. Oh so good! </t>
  </si>
  <si>
    <t>pripper</t>
  </si>
  <si>
    <t xml:space="preserve">@DianaKhalil you're most welcome </t>
  </si>
  <si>
    <t>Fri Apr 17 20:32:13 PDT 2009</t>
  </si>
  <si>
    <t>I'm reading City of Bones too! It's great! Another love triangle...Clary, Simon &amp;amp; Jace!  Competition for Twilight?</t>
  </si>
  <si>
    <t>demiurgical</t>
  </si>
  <si>
    <t xml:space="preserve">@nick_carter hahaha you're playing WoW! that's awesome Nick! how you liking the new patch? </t>
  </si>
  <si>
    <t>purdueharty</t>
  </si>
  <si>
    <t xml:space="preserve">@asouers enjoy!  twitter a compelling photo of the avon corps  </t>
  </si>
  <si>
    <t>got to go.. goodnight everyone! have a nice weekend  xoxo</t>
  </si>
  <si>
    <t xml:space="preserve">@FearlessHearts Love the pic </t>
  </si>
  <si>
    <t>Fri Apr 17 20:32:14 PDT 2009</t>
  </si>
  <si>
    <t>janiemartini</t>
  </si>
  <si>
    <t>http://twitpic.com/3i2nc - I LOVE this show!!!  ... and every project this guy touches!! -&amp;gt; @Jason_Segel</t>
  </si>
  <si>
    <t>AshleyEbneth</t>
  </si>
  <si>
    <t xml:space="preserve">Completely drained ////////// Had a lot of fun with Inge todayyy </t>
  </si>
  <si>
    <t xml:space="preserve">Probably had too much fun at the carnival.. Oh wait.. Not possible!! </t>
  </si>
  <si>
    <t xml:space="preserve">@kelliefredin oh that's scary. was liam not free?! </t>
  </si>
  <si>
    <t>@nevafeva @Rain_Delay THERE IS a pic of us together for @StephStricklen!  http://twitpic.com/377kr #pdxmeetup</t>
  </si>
  <si>
    <t>Fri Apr 17 20:32:17 PDT 2009</t>
  </si>
  <si>
    <t>OMGOMGOMG follow @nkotb!  I was a fan of Danny Wood back in the oledays.. ::le sigh:: lol</t>
  </si>
  <si>
    <t>who wants to take me to chain may 2nd to see amber pacific, houston calls, and just surrender?  ha, not gonna happen, but one can dream.</t>
  </si>
  <si>
    <t>TheJasonHo</t>
  </si>
  <si>
    <t xml:space="preserve">Is spending the nite at the boyfriends </t>
  </si>
  <si>
    <t xml:space="preserve">@PumpsAndGloss No, I'm on the committee, and secured 3 of our tweeple panelists. </t>
  </si>
  <si>
    <t>gb2308</t>
  </si>
  <si>
    <t xml:space="preserve">Just came back from shopping and running errands.Girls will be in bed soon.  Then will watch a dvd. Got 5 for $5, so lots to pick from </t>
  </si>
  <si>
    <t>jonforeignerFTW</t>
  </si>
  <si>
    <t xml:space="preserve">http://twitpic.com/3i2ne - I love you Crystal (Tamponz) IT MADE MY DAY HAPPY </t>
  </si>
  <si>
    <t>DerekBalarezo</t>
  </si>
  <si>
    <t xml:space="preserve">Is missing New York but loving Puerto RIco </t>
  </si>
  <si>
    <t>wafflelogue</t>
  </si>
  <si>
    <t xml:space="preserve">Geez I sound blonde... </t>
  </si>
  <si>
    <t xml:space="preserve">@cynthiamartyn knowing our govt - a put my money on an absolute 'yes' </t>
  </si>
  <si>
    <t>Fri Apr 17 20:32:15 PDT 2009</t>
  </si>
  <si>
    <t>Mykols</t>
  </si>
  <si>
    <t>@nanere you  LOL</t>
  </si>
  <si>
    <t>good night Twitters! tired  LOVE YOU MITCHEL!</t>
  </si>
  <si>
    <t>@morganxx vamp! nice picture  hows web09 going?</t>
  </si>
  <si>
    <t xml:space="preserve">@heroeswench @SuperTim  Yay!  LOTR next Saturday...I'm there </t>
  </si>
  <si>
    <t xml:space="preserve">@IAmCastiel Get some rest </t>
  </si>
  <si>
    <t xml:space="preserve">@paterickschmede I hope so! Im inspired right now so we shall see </t>
  </si>
  <si>
    <t>pareidoliac</t>
  </si>
  <si>
    <t xml:space="preserve">@PureCognition thank you for the followfriday!!!  checking out the recommendations now </t>
  </si>
  <si>
    <t>Fri Apr 17 20:32:20 PDT 2009</t>
  </si>
  <si>
    <t>chedyer</t>
  </si>
  <si>
    <t xml:space="preserve">my honey is finally back home </t>
  </si>
  <si>
    <t>Jackiexoxo82</t>
  </si>
  <si>
    <t>came back from seeing 17 againn,, was gooddd  &amp;lt;3</t>
  </si>
  <si>
    <t>neuralgourmet</t>
  </si>
  <si>
    <t xml:space="preserve">@awelfle Please don't tell me I'm Neelix! I don't think I could live with myself then. </t>
  </si>
  <si>
    <t>Fri Apr 17 20:32:21 PDT 2009</t>
  </si>
  <si>
    <t>@Jasonb324 who do you guys play in the FA cup next?  Talk, on and off the pitch.. do not matter.. what matters, is results.. we have them.</t>
  </si>
  <si>
    <t>MysticBlueLady</t>
  </si>
  <si>
    <t xml:space="preserve">To think I have wasted my fingers chattin on myspace lol glad I decided to check uot this twitter. Very entertaining </t>
  </si>
  <si>
    <t xml:space="preserve">@superhootie Maybe... just maybe! </t>
  </si>
  <si>
    <t>VladTV_Staff</t>
  </si>
  <si>
    <t xml:space="preserve">@Miss_Kookie I'ma compete with you to see who can have the most fun this weekend.. </t>
  </si>
  <si>
    <t>Fri Apr 17 20:32:23 PDT 2009</t>
  </si>
  <si>
    <t>OMyFREAKINJonas</t>
  </si>
  <si>
    <t>Long Day. Gonna go lay down and listen to JB, Miley, Demi, Honor Society, &amp;amp; School Boy Humor. Then going sleep  Goodnight America &amp;lt;33</t>
  </si>
  <si>
    <t>Fri Apr 17 20:32:24 PDT 2009</t>
  </si>
  <si>
    <t xml:space="preserve">@WindPillow i think hes my favourite </t>
  </si>
  <si>
    <t xml:space="preserve">i am at the joint! wild lights is okay. the killers need to come now! haha. someone come find us &amp;amp; say hi </t>
  </si>
  <si>
    <t xml:space="preserve">@nick_carter pleeeease! </t>
  </si>
  <si>
    <t xml:space="preserve">I know I'm silly, but I am still just tickled pink about my new faucet. http://twitpic.com/3e00l Coolest thing ever  </t>
  </si>
  <si>
    <t xml:space="preserve">Cheese, chicken, yummy... ah hell I'm just gonna eat the enchilada! I think. Ugh I shouldn't, but... I will! </t>
  </si>
  <si>
    <t>HeyNiceSweater</t>
  </si>
  <si>
    <t xml:space="preserve">@bearheadedgirl I don't want to get greedy.  </t>
  </si>
  <si>
    <t>BolivianQueen</t>
  </si>
  <si>
    <t xml:space="preserve">@iamdiddy arent his creations Beautiful!! Apriciate is mostdef wut we all need to do more offten- tomrrow may be to late.  </t>
  </si>
  <si>
    <t>zandrabby</t>
  </si>
  <si>
    <t xml:space="preserve">DJ NAK in the mix! I feel like dancing </t>
  </si>
  <si>
    <t xml:space="preserve">Thinks shea bbq's will always make me happy </t>
  </si>
  <si>
    <t>Fri Apr 17 20:32:25 PDT 2009</t>
  </si>
  <si>
    <t xml:space="preserve">OK, I am going to get my breakfast + lunch now. Going to catch up with all of you (interesting, fun and interactive people) soon. </t>
  </si>
  <si>
    <t>theenemywithin</t>
  </si>
  <si>
    <t xml:space="preserve">@SamuelSemchuck dude, I would be all about it. </t>
  </si>
  <si>
    <t xml:space="preserve">@MissBridge you should miss the A...bring your new found celebrity back...we're sitting at the bar bored as hell...lol. </t>
  </si>
  <si>
    <t>Invader_Random</t>
  </si>
  <si>
    <t xml:space="preserve">@Stelartron Ah! I see my antler head jib is catching to be ons! Yays for me! </t>
  </si>
  <si>
    <t xml:space="preserve">@missvina i want to see wolverine too!!! </t>
  </si>
  <si>
    <t>ilovesterls</t>
  </si>
  <si>
    <t xml:space="preserve">hey u theyre, i see u over theyre, i see u everywhere </t>
  </si>
  <si>
    <t>whoiskayla</t>
  </si>
  <si>
    <t xml:space="preserve">TGIF. Hope everyone has a good weekend. I know I will </t>
  </si>
  <si>
    <t xml:space="preserve">#FollowFriday Get a load of this guy! @TerenceSmelser &amp;lt;--- Not afraid to speak his mind. #MayBlowYOURMind #PlaysWithGunsAndBIGTrucks </t>
  </si>
  <si>
    <t>Fri Apr 17 20:32:29 PDT 2009</t>
  </si>
  <si>
    <t xml:space="preserve">@cartergilson it's not so bad. Just kinda throbby. </t>
  </si>
  <si>
    <t xml:space="preserve">Watching my cousin Louie perform. It's a family affair </t>
  </si>
  <si>
    <t>holyshadow</t>
  </si>
  <si>
    <t xml:space="preserve">@storylet yes, it is (can't leave twitter to watch tv haha) too much noise! maybe you're right, i'll think about disconnect them.  again </t>
  </si>
  <si>
    <t>NickyDanies</t>
  </si>
  <si>
    <t xml:space="preserve">@AlbertoPaez you love meeeeeee! Y no soy grosera, I'm beautiful </t>
  </si>
  <si>
    <t>TKfourtwoone</t>
  </si>
  <si>
    <t xml:space="preserve">@arielk oohhh passion fruit always leads to late night fun. it looks Deeelicious, hopefully it turns out that way for you </t>
  </si>
  <si>
    <t>JainaSolo13</t>
  </si>
  <si>
    <t xml:space="preserve">Fabulous 1st date! Good food, great conversation, &amp;amp; great to be treated properly &amp;amp; appreciated. 2nd date next weekend... read &amp;amp; sleep now </t>
  </si>
  <si>
    <t xml:space="preserve">Excited! Tomorrow I get to make one of these http://bit.ly/ckadX at @reuseum's workshop. My work has buckets of AA batteries I could use </t>
  </si>
  <si>
    <t>AngelIVXXX</t>
  </si>
  <si>
    <t xml:space="preserve">@craigsbeardwax LOL, Megadeth, </t>
  </si>
  <si>
    <t>@shantipriya aww! well i know you'll let me know when it comes out.  *KICKED*</t>
  </si>
  <si>
    <t>Fri Apr 17 20:32:32 PDT 2009</t>
  </si>
  <si>
    <t xml:space="preserve">VACATION!! Track meet at Bowdoin tomorrow then HOME! </t>
  </si>
  <si>
    <t>mrforensic</t>
  </si>
  <si>
    <t xml:space="preserve">Ahhhhhh, the weekend - </t>
  </si>
  <si>
    <t xml:space="preserve">@crossroadchiro Have a great weekend - holistic medicine is much needed today. Thanks for providing the care &amp;amp; for the follow </t>
  </si>
  <si>
    <t>violgg</t>
  </si>
  <si>
    <t xml:space="preserve">Watching a movie with mom and dad </t>
  </si>
  <si>
    <t>Starynight268</t>
  </si>
  <si>
    <t xml:space="preserve">Heading out! ! ! Loving these SUNNY days! ! ! ! </t>
  </si>
  <si>
    <t>mnm310</t>
  </si>
  <si>
    <t xml:space="preserve">Realized that I should be enjoying these days of summer with nothing to do and only the sunshine to enjoy </t>
  </si>
  <si>
    <t>Eiff</t>
  </si>
  <si>
    <t>wishes, one of an upcoming beautiful days, for me and the zorels, asma, mj and yan to watch movie together  and seludup masuk pringles!LOL</t>
  </si>
  <si>
    <t>applepipe</t>
  </si>
  <si>
    <t xml:space="preserve">just got homeee. </t>
  </si>
  <si>
    <t>JenFelder</t>
  </si>
  <si>
    <t xml:space="preserve">Spent my Friday night cleaning.. and I'm perfectly fine with that. </t>
  </si>
  <si>
    <t>semicolein</t>
  </si>
  <si>
    <t>i got a new dress today  i need money so badly. does anyone need to buy a kidney or something? ill give you a twitter discount.. eww sry</t>
  </si>
  <si>
    <t xml:space="preserve">@AMusings That's very true. Ladies often refer to me as Human Spanish Fly. </t>
  </si>
  <si>
    <t>chipmort</t>
  </si>
  <si>
    <t xml:space="preserve">@augustmiller sure looks like you </t>
  </si>
  <si>
    <t xml:space="preserve">tweeting via fairfield ct </t>
  </si>
  <si>
    <t>wjarrett78</t>
  </si>
  <si>
    <t xml:space="preserve">Are you &amp;quot;twittering&amp;quot; @ Roxanne?? </t>
  </si>
  <si>
    <t>Fri Apr 17 20:32:36 PDT 2009</t>
  </si>
  <si>
    <t>@lisuhh hoee! follllow me  ive only got 2 folllowers and thats quit embarasssing</t>
  </si>
  <si>
    <t>Fri Apr 17 20:32:34 PDT 2009</t>
  </si>
  <si>
    <t>@aplusk heyy i just saw you on E!news for your twitter!!! haa  congrats</t>
  </si>
  <si>
    <t>apcoleman</t>
  </si>
  <si>
    <t xml:space="preserve">@woahryan cry about it. Baby. </t>
  </si>
  <si>
    <t>Fri Apr 17 20:32:37 PDT 2009</t>
  </si>
  <si>
    <t xml:space="preserve">at katelyn's we're going to kings' dominion tomorrow!!! </t>
  </si>
  <si>
    <t>Fri Apr 17 20:37:00 PDT 2009</t>
  </si>
  <si>
    <t>kaycrawfo</t>
  </si>
  <si>
    <t xml:space="preserve">This new house freakin rocksssss </t>
  </si>
  <si>
    <t xml:space="preserve">@His_Dreamgirl Got it! </t>
  </si>
  <si>
    <t>Fri Apr 17 20:37:02 PDT 2009</t>
  </si>
  <si>
    <t>bonnie75</t>
  </si>
  <si>
    <t xml:space="preserve">I just got home and getting ready to feed my new babay boy </t>
  </si>
  <si>
    <t>Fri Apr 17 20:37:01 PDT 2009</t>
  </si>
  <si>
    <t xml:space="preserve">@DonRoberts @chantelleaustin @LorenaHeletea thanks </t>
  </si>
  <si>
    <t>schneiderml</t>
  </si>
  <si>
    <t>Ok decided to look up   http://en.wikipedia.org/wiki/Brown_sugar</t>
  </si>
  <si>
    <t>micahspence</t>
  </si>
  <si>
    <t xml:space="preserve">Beach was awesome. Went to a street corner, sang the national anthem and got a standing ovation cause they were already standing.. </t>
  </si>
  <si>
    <t>MelanyTexas</t>
  </si>
  <si>
    <t xml:space="preserve">You guys should tell your friends to follow me! I'll follow them back &amp;lt;3 Spread the love! I'm tryin to get to 200 </t>
  </si>
  <si>
    <t xml:space="preserve">Hanging out at my parents house with @aliciadunaway, Jen, Scott, The kids, and mom and dad </t>
  </si>
  <si>
    <t>Fri Apr 17 20:37:05 PDT 2009</t>
  </si>
  <si>
    <t>revocyclery</t>
  </si>
  <si>
    <t xml:space="preserve">http://twitpic.com/3i2yl - JP's 1st time up the eastside of trans..good job! </t>
  </si>
  <si>
    <t>@Saoirse_ 4hours boom boom  http://www.4hoursmusic.com</t>
  </si>
  <si>
    <t>Ashleyy419</t>
  </si>
  <si>
    <t xml:space="preserve">New to this so im trying to learn how this works </t>
  </si>
  <si>
    <t xml:space="preserve">Texting my love, Rosa </t>
  </si>
  <si>
    <t xml:space="preserve">@bbtops Hope you brought some mhc trademarked earplugs!  Hope you have lots of good family times...or at least stay family! </t>
  </si>
  <si>
    <t>nicooolecelis</t>
  </si>
  <si>
    <t xml:space="preserve">is watching Gossip Girl Season 2 </t>
  </si>
  <si>
    <t>Fri Apr 17 20:37:09 PDT 2009</t>
  </si>
  <si>
    <t xml:space="preserve">@kend_ohh  sounds good  me and jess made a video of the Hoedown Throwdown </t>
  </si>
  <si>
    <t>M_l_CRH</t>
  </si>
  <si>
    <t>there.. uploaded a new profile pic.. showing everybody i'm real and so is my family  *lol*</t>
  </si>
  <si>
    <t xml:space="preserve">@TheLadySmoke is my 100th follower! Thanks everyone for putting me in triple digits </t>
  </si>
  <si>
    <t>cmanfre</t>
  </si>
  <si>
    <t xml:space="preserve">Thanks for letting me know.  I was waiting for a phone call </t>
  </si>
  <si>
    <t>W87</t>
  </si>
  <si>
    <t>If only I was standing in the crowd right now!!!! Atleast im going to be on the Tiï¿½sto concert in Norway 02.May  #ASOT400</t>
  </si>
  <si>
    <t xml:space="preserve">@blakejarrell chicago again? i'm sad that i'm missing out. you were amazzzziinggg the last time you were there </t>
  </si>
  <si>
    <t>bookieworm</t>
  </si>
  <si>
    <t>going to sleep. watching louie run in the morning. then party with my other half.  i love the weekends</t>
  </si>
  <si>
    <t>Imaloserface23</t>
  </si>
  <si>
    <t>Eatin Cold Stone.  delicious.</t>
  </si>
  <si>
    <t>Fri Apr 17 20:37:12 PDT 2009</t>
  </si>
  <si>
    <t>OggieBad</t>
  </si>
  <si>
    <t xml:space="preserve">@RobboSydney no darling you have no idea! just don't hold this against us </t>
  </si>
  <si>
    <t xml:space="preserve">@FranMagbual Ooooh, Fran, congratulations! The iPhone was my 1st smartphone too. How many apps are you up to? </t>
  </si>
  <si>
    <t>vodenthal</t>
  </si>
  <si>
    <t xml:space="preserve">@3keseys Just one more way to talk online  </t>
  </si>
  <si>
    <t>SofiaxMC</t>
  </si>
  <si>
    <t>http://twitpic.com/3i2zc - today i posted this belnd to my metroflog  she's perfect i Loveee cyrus!!</t>
  </si>
  <si>
    <t>jcowin</t>
  </si>
  <si>
    <t xml:space="preserve">I think my picture is better than neutronman's!  </t>
  </si>
  <si>
    <t xml:space="preserve">@mickgregory Sweet~thx </t>
  </si>
  <si>
    <t>moontheloon</t>
  </si>
  <si>
    <t xml:space="preserve">record store day.... TODAY </t>
  </si>
  <si>
    <t>ziiingg</t>
  </si>
  <si>
    <t>woo who is going out tonight?!?! I AM  ~</t>
  </si>
  <si>
    <t>13junes</t>
  </si>
  <si>
    <t xml:space="preserve">@simplykaty totally glad, friend </t>
  </si>
  <si>
    <t>Fri Apr 17 20:37:16 PDT 2009</t>
  </si>
  <si>
    <t>eamedel</t>
  </si>
  <si>
    <t xml:space="preserve">had a very nice dream last night. </t>
  </si>
  <si>
    <t>jameswestura</t>
  </si>
  <si>
    <t xml:space="preserve">@Ruth_Z You're welcome... </t>
  </si>
  <si>
    <t>Fri Apr 17 20:37:18 PDT 2009</t>
  </si>
  <si>
    <t>laura_l</t>
  </si>
  <si>
    <t>@tomhadley I will do! Come out for a conference or some such, tack extra days vacation on  .</t>
  </si>
  <si>
    <t xml:space="preserve">@sidneymohede u can suggest to follow other people on fridays... it's called follow friday... </t>
  </si>
  <si>
    <t xml:space="preserve">its true its true.. wala ngang hangover </t>
  </si>
  <si>
    <t>Fri Apr 17 20:37:17 PDT 2009</t>
  </si>
  <si>
    <t>@nick_carter those are the cutest pics  you are truely the best &amp;lt;3</t>
  </si>
  <si>
    <t>bearpower</t>
  </si>
  <si>
    <t xml:space="preserve">Ok, bored myself to sleep! and now I shall doze! need more peeps! Send folk my way </t>
  </si>
  <si>
    <t>LubaSurmon</t>
  </si>
  <si>
    <t xml:space="preserve">Taking Ms Belle for a walk along the river </t>
  </si>
  <si>
    <t xml:space="preserve">@justrockwithmee heheh... well i like that u are happy </t>
  </si>
  <si>
    <t>tayhaangel</t>
  </si>
  <si>
    <t xml:space="preserve">@seanbiggerstaff it is good when music or vidoes are available a few hour earlier but everyone i follow on here is awake when i'm asleep  </t>
  </si>
  <si>
    <t>Fri Apr 17 20:37:19 PDT 2009</t>
  </si>
  <si>
    <t xml:space="preserve">@kimberlykeith Thx Kimberly - I will try to remain transparent </t>
  </si>
  <si>
    <t xml:space="preserve">Can't leave Florida without getting a parking ticket! It's going on my wall! </t>
  </si>
  <si>
    <t>Abrahamstudent</t>
  </si>
  <si>
    <t>@ScottBravell Thanks so much for that Magical Creation Box info. It really is amazing that you kept it all these years.  #LOA</t>
  </si>
  <si>
    <t>bobbypedd</t>
  </si>
  <si>
    <t xml:space="preserve">I am tired but still out after a double shift  wow! I keep getting free drinks here at yee old XR! </t>
  </si>
  <si>
    <t>cjaxon</t>
  </si>
  <si>
    <t>@MamaChockley Thanks for sharing that blog link   I sure do like the things that us white people like ... http://tinyurl.com/69rxkw</t>
  </si>
  <si>
    <t xml:space="preserve">True blood equals amazing... </t>
  </si>
  <si>
    <t xml:space="preserve">@rkgarcia yes, svg I only understand english </t>
  </si>
  <si>
    <t>Fri Apr 17 20:37:23 PDT 2009</t>
  </si>
  <si>
    <t>PatchWalker</t>
  </si>
  <si>
    <t>@rleseberg Thanks for the #followfriday love  You're too cool!</t>
  </si>
  <si>
    <t xml:space="preserve">Confession: I'm not going to the game tomorrow. Hanging out with my mom here while the guys go. She's just tagging along to see me </t>
  </si>
  <si>
    <t>Wolfie85</t>
  </si>
  <si>
    <t xml:space="preserve">@TheSpencerSmith http://twitpic.com/3cfwi - </t>
  </si>
  <si>
    <t>imglab</t>
  </si>
  <si>
    <t xml:space="preserve">Time to shop bunch of accesorries for my new ride. </t>
  </si>
  <si>
    <t>sadecki</t>
  </si>
  <si>
    <t xml:space="preserve">About to watch House - sleepover with Lou </t>
  </si>
  <si>
    <t>Fri Apr 17 20:37:25 PDT 2009</t>
  </si>
  <si>
    <t>Johnzhh</t>
  </si>
  <si>
    <t>@selenagomez Hello Selana  i'm peruvian =D ... you are the best! xD my mail is john_28_94@hotmail.com</t>
  </si>
  <si>
    <t xml:space="preserve">Trying out this ping thing...is it working? MADDIE TONIGHT! </t>
  </si>
  <si>
    <t>jessicaa323</t>
  </si>
  <si>
    <t>@ludajuice i like luda's twitter status   loved the concerrttt</t>
  </si>
  <si>
    <t>emma__watson</t>
  </si>
  <si>
    <t>in... SCOTLAND  twitters may be sparse for a while, but i intend to do my best!!</t>
  </si>
  <si>
    <t xml:space="preserve">@binhog737 It'll be bad in about 24 hours... just sayin...  </t>
  </si>
  <si>
    <t>MChris_AZ</t>
  </si>
  <si>
    <t xml:space="preserve">Let's twitter selectively! </t>
  </si>
  <si>
    <t>Dragon_urAss</t>
  </si>
  <si>
    <t>@iamdiddy Dude I saw the Shot this morning-in Taiwan. Thanks for raising awareness.   Diddy live &amp;gt; http://bit.ly/BeN2t</t>
  </si>
  <si>
    <t>EngrishWithAiko</t>
  </si>
  <si>
    <t xml:space="preserve">@Mr_Sands Awesome!! I've been waiting for something new from her for so long! </t>
  </si>
  <si>
    <t>brooke89_08</t>
  </si>
  <si>
    <t xml:space="preserve">@RobPattinson_ I wanted 2 say that I think you are taking this new fame extremely well  U are also definitley cute </t>
  </si>
  <si>
    <t>Fri Apr 17 20:37:26 PDT 2009</t>
  </si>
  <si>
    <t>simsnews</t>
  </si>
  <si>
    <t>@Sims_Galore - ohh a forum it's cool  although i don't like forums to much. have you got MSN?</t>
  </si>
  <si>
    <t xml:space="preserve">@Kevin_AnR_Shine </t>
  </si>
  <si>
    <t>vivashinoko</t>
  </si>
  <si>
    <t xml:space="preserve">ended up being online forever. the sun is gone, urgh. have SFIV event I have to help out. kind a drag but ok - cuz I get to see someone! </t>
  </si>
  <si>
    <t xml:space="preserve">Ryan is going to portland </t>
  </si>
  <si>
    <t>yeffclimbs</t>
  </si>
  <si>
    <t xml:space="preserve">@cupofwhat That's a club I've always wanted to join. </t>
  </si>
  <si>
    <t>&amp;quot;Checkmate&amp;quot; BMW pwns Audi - haha! via @ThomasHawk EPIC WIN by BMW!  http://ff.im/2c4GS</t>
  </si>
  <si>
    <t>@chelleysmiles start blowing bubbels? is it small ones or big ones..i lyk big bubbles..  4 some odd reason dat didnt sound rite 2 me. lol.</t>
  </si>
  <si>
    <t>kalesmommy7</t>
  </si>
  <si>
    <t xml:space="preserve">trying to get the motivation up to do some yoga booty ballet! hahah </t>
  </si>
  <si>
    <t>Fri Apr 17 20:37:31 PDT 2009</t>
  </si>
  <si>
    <t>karla_jw</t>
  </si>
  <si>
    <t xml:space="preserve">is thanking God for this week!..year almost over!! </t>
  </si>
  <si>
    <t xml:space="preserve">@PeruvianConnect haha thank you! </t>
  </si>
  <si>
    <t xml:space="preserve">night!! &amp;lt;3 and hopefully tomorrow will be better </t>
  </si>
  <si>
    <t>KeishaFN</t>
  </si>
  <si>
    <t xml:space="preserve">ball hockey on sunday. WOOOO ! I &amp;lt;3 singing randomly.  </t>
  </si>
  <si>
    <t xml:space="preserve">@BisforBAILEY PEANUT BUTTER IS AMAZING YOU FREAK. hopefully we have eric all the time. i loved him.  i LOVED him. i sketched on his ass </t>
  </si>
  <si>
    <t xml:space="preserve">@trixie360 yep i unfollowed him </t>
  </si>
  <si>
    <t xml:space="preserve">@phdinparenting miracle pills sound like a great idea. </t>
  </si>
  <si>
    <t>Fri Apr 17 20:37:33 PDT 2009</t>
  </si>
  <si>
    <t>I gots a beta fishy! His name is Jim Bob! Thankies Lauren.  &amp;lt;3&amp;lt;3&amp;lt;3&amp;lt;3&amp;lt;3</t>
  </si>
  <si>
    <t>pagebharris</t>
  </si>
  <si>
    <t xml:space="preserve">@MarkKopf I wanted to eat my birthday M &amp;amp; M's!!  I always want to eat a lot after I work out!! </t>
  </si>
  <si>
    <t>Fri Apr 17 20:37:32 PDT 2009</t>
  </si>
  <si>
    <t>itsMissNettie</t>
  </si>
  <si>
    <t xml:space="preserve">@DawnRichard lmao!! My coworkers and I resight that line very frequently..that's our shit </t>
  </si>
  <si>
    <t xml:space="preserve">@zlataz: where are you twitting from? May be I should fill in while there's noone on the catwalk </t>
  </si>
  <si>
    <t xml:space="preserve">@OffTheHorse It is! </t>
  </si>
  <si>
    <t xml:space="preserve">Just arrived at my dinner. I'm smart. Told everyone it starts at 8 but it wasn't really till 8:30 so ppl aren't late </t>
  </si>
  <si>
    <t>teemeeko</t>
  </si>
  <si>
    <t>@britneyspears I love your music... rock your night in LA girlll  wish I was there!!!</t>
  </si>
  <si>
    <t>Fri Apr 17 20:37:35 PDT 2009</t>
  </si>
  <si>
    <t>SereTuscumbia</t>
  </si>
  <si>
    <t xml:space="preserve">@powerof3 http://www.mediafire.com/?3etvfm5tzow  Aaaaand that should be it. </t>
  </si>
  <si>
    <t>The city looks so pretty at night! &amp;lt;33 tonight was basically THE BEST! Seriously, whoa.  gotta do it again soon!</t>
  </si>
  <si>
    <t>@BClove Depends on when it is, I can ask.  I wanna see her live.</t>
  </si>
  <si>
    <t>Everley</t>
  </si>
  <si>
    <t>@aplusk NKOTB rock!!!  Step by step, ooooh baaby!!! gonna get to you girl!! lol</t>
  </si>
  <si>
    <t>Fri Apr 17 20:37:36 PDT 2009</t>
  </si>
  <si>
    <t>itsfefi</t>
  </si>
  <si>
    <t>ohh how i'm rude... GOOD NIGHT TO EVERYBODY  have good dreams.</t>
  </si>
  <si>
    <t>dbakker61</t>
  </si>
  <si>
    <t xml:space="preserve">@elhuiz  Those convos can be tough, but I  like the SB venue. </t>
  </si>
  <si>
    <t>vangdfang</t>
  </si>
  <si>
    <t xml:space="preserve">Hanging out in #kmnr, waiting for my show.  Good times. </t>
  </si>
  <si>
    <t>@alexcashcash  because!</t>
  </si>
  <si>
    <t>jproudfo</t>
  </si>
  <si>
    <t xml:space="preserve">@winebard I think multitasting is what you do.    But yes, I am multitasking.  Good night for Pacific Northwest sports.  </t>
  </si>
  <si>
    <t xml:space="preserve">@myhaloromance I must, they seem hella aweshum </t>
  </si>
  <si>
    <t>Fri Apr 17 20:37:37 PDT 2009</t>
  </si>
  <si>
    <t>bynjaimyn</t>
  </si>
  <si>
    <t xml:space="preserve">So in love... </t>
  </si>
  <si>
    <t xml:space="preserve">I'm extremely surprised there's like 1000 people at the High right now! The Terracota exhibit is amazing and the jazz is cool </t>
  </si>
  <si>
    <t>Fri Apr 17 20:37:40 PDT 2009</t>
  </si>
  <si>
    <t>jamieplanetx</t>
  </si>
  <si>
    <t xml:space="preserve">Must attempt to sleep maintain iPod silence. -not helping @jonnyreed if I make it over border I will send pretty postcard. </t>
  </si>
  <si>
    <t>Fri Apr 17 20:42:03 PDT 2009</t>
  </si>
  <si>
    <t>mffl22</t>
  </si>
  <si>
    <t xml:space="preserve">has no possibly words to explain her excitement for the at&amp;amp;t plaza mavs watch party tomorrow night! </t>
  </si>
  <si>
    <t xml:space="preserve">@Shash yes.  Skype me </t>
  </si>
  <si>
    <t xml:space="preserve">@sexismoove awww thank u </t>
  </si>
  <si>
    <t>LEAVING THE EARLIEST IVE EVER LEFT!!! ON MY WAY TO PICK UP MY LIL HOMIE  IM LOVIN THIS WHOLE CARPOOL THING LOL</t>
  </si>
  <si>
    <t xml:space="preserve">@RyanSeacrest No, i'd totally love it </t>
  </si>
  <si>
    <t>billabonggrly87</t>
  </si>
  <si>
    <t xml:space="preserve">@KimKardashian Sooo I just watched Disaster Movie ABSOLUTLY HILARIOUS!!!  Ur my idol </t>
  </si>
  <si>
    <t>Fri Apr 17 20:42:05 PDT 2009</t>
  </si>
  <si>
    <t xml:space="preserve">@CityMommySLC I *heart* the boob tube </t>
  </si>
  <si>
    <t xml:space="preserve">@HippieHeather so do you think yours is carpal tunnel? also, hi, nice to see ya over here too. </t>
  </si>
  <si>
    <t>Fri Apr 17 20:42:08 PDT 2009</t>
  </si>
  <si>
    <t>MissouriGirl</t>
  </si>
  <si>
    <t xml:space="preserve">If you are on I 57 this weekend take Exit 10 to Charleston, MO-Dogwood Azalea Festival .....saturday and sunday </t>
  </si>
  <si>
    <t>Fri Apr 17 20:42:09 PDT 2009</t>
  </si>
  <si>
    <t>josiahcarlson</t>
  </si>
  <si>
    <t xml:space="preserve">@mattnico Having been a father in previous November's, I congratulate you! </t>
  </si>
  <si>
    <t>perdigz</t>
  </si>
  <si>
    <t>@yves_the_peeb you're fat already! its okay  LOL</t>
  </si>
  <si>
    <t>@simsnews i like forums a bit  Yes i do have MSN ;D</t>
  </si>
  <si>
    <t>taylornewcomb</t>
  </si>
  <si>
    <t xml:space="preserve">nothing just listening to music </t>
  </si>
  <si>
    <t>Fri Apr 17 20:42:11 PDT 2009</t>
  </si>
  <si>
    <t>LovRasp</t>
  </si>
  <si>
    <t xml:space="preserve">@Design_Kate ahhh yeah, why not </t>
  </si>
  <si>
    <t>MightyMommy3</t>
  </si>
  <si>
    <t xml:space="preserve">Just goofing around on the puter... </t>
  </si>
  <si>
    <t xml:space="preserve">@Allmarine oh it went great! Dick told us all about Ships to Reefs. Scuba Diver Girls are talking about how we can help him </t>
  </si>
  <si>
    <t>kanashiiichigo</t>
  </si>
  <si>
    <t xml:space="preserve">@swronline welcome! </t>
  </si>
  <si>
    <t xml:space="preserve">Finally home after a good time with my girls </t>
  </si>
  <si>
    <t>ainsleyshea</t>
  </si>
  <si>
    <t xml:space="preserve">lets play four squareee </t>
  </si>
  <si>
    <t>sublimedrgnfly</t>
  </si>
  <si>
    <t>i think that the idea of making more cupcake soaps at 11:40pm is probably insane....so i shall wait     i just love making them!</t>
  </si>
  <si>
    <t>Fri Apr 17 20:42:14 PDT 2009</t>
  </si>
  <si>
    <t>MWS1127</t>
  </si>
  <si>
    <t xml:space="preserve">I'm looking forward to this weekend.  No singing, just seeing friends, relaxing, doing a a spa weekend at St. Anne's in Grafton ON  </t>
  </si>
  <si>
    <t>Fri Apr 17 20:42:15 PDT 2009</t>
  </si>
  <si>
    <t>Going to bed to relax with a good book.  If I'm lucky, I'll get at least one paragraph read before falling asleep!  Beautiful night. . .</t>
  </si>
  <si>
    <t xml:space="preserve">@Janetdawson2009 thanks Janet for the support! </t>
  </si>
  <si>
    <t>@teds027 http://is.gd/t4Qz Love the phrase!  You're a genius as always.</t>
  </si>
  <si>
    <t>stuckinlalaland</t>
  </si>
  <si>
    <t xml:space="preserve">Almost 14 days til JONAS!  And less than 24 hours til the new SNEAK PEEK!! I am so pumped, I know it'll be amazing </t>
  </si>
  <si>
    <t xml:space="preserve">I found this cool website called cuteashell.com you should check it out </t>
  </si>
  <si>
    <t>tuck1025</t>
  </si>
  <si>
    <t xml:space="preserve">Trying to synchronize twitter and facebook..can't we just all get along </t>
  </si>
  <si>
    <t>Fri Apr 17 20:42:13 PDT 2009</t>
  </si>
  <si>
    <t>@shansgrl  I know. But I think I can take her</t>
  </si>
  <si>
    <t>x0x0iluvhimx0x0</t>
  </si>
  <si>
    <t xml:space="preserve">at home on aim talking to connor  </t>
  </si>
  <si>
    <t>Fri Apr 17 20:42:16 PDT 2009</t>
  </si>
  <si>
    <t xml:space="preserve">new audition is tonights lullabye </t>
  </si>
  <si>
    <t>erose</t>
  </si>
  <si>
    <t xml:space="preserve">One of the actors got super sick right before her scene.  Trooper stuck it out for the love of theatre </t>
  </si>
  <si>
    <t xml:space="preserve">Sour Sweet Gone </t>
  </si>
  <si>
    <t xml:space="preserve">@varniee @draganallama heyy! (: I think I'm going to wear this skirt with stockings, leotard, scarf and boots. </t>
  </si>
  <si>
    <t>Resemmjp</t>
  </si>
  <si>
    <t xml:space="preserve">@OliviaChoi I love Nicole. I wish my girlfriend was hot like her! </t>
  </si>
  <si>
    <t>Pollytics</t>
  </si>
  <si>
    <t xml:space="preserve">@renailemay  Re: questioning Rudd &amp;amp; Obama - Sounds like you might need a better class of social circle! </t>
  </si>
  <si>
    <t>KelseyBessvis</t>
  </si>
  <si>
    <t xml:space="preserve">@jasonmunday Come on Skype as soon as you can </t>
  </si>
  <si>
    <t>mizz_aldis</t>
  </si>
  <si>
    <t xml:space="preserve">Watching Vicky Cristina Barcelona </t>
  </si>
  <si>
    <t>Looked at the Ninety Degrees apartments today. Loved them! Think we might be movin' in  www.ninetydegreesliving.com</t>
  </si>
  <si>
    <t>JeremySo</t>
  </si>
  <si>
    <t xml:space="preserve">@Tarable_ ummm.....SORRY FOR THE LONG CONVO......but not really </t>
  </si>
  <si>
    <t>Fri Apr 17 20:42:18 PDT 2009</t>
  </si>
  <si>
    <t>Let me know if you find anyone good  I am re-watching the Kathy Griffith special my parents went to.</t>
  </si>
  <si>
    <t>Fri Apr 17 20:42:20 PDT 2009</t>
  </si>
  <si>
    <t>@lootylove haha there was NO hate in that message.  youtube series = big things, CHI AFTERDARK with a BAWSE! haha</t>
  </si>
  <si>
    <t>wesleysabney</t>
  </si>
  <si>
    <t xml:space="preserve">Getting stuff ready for the wedding shoot tomorrow! </t>
  </si>
  <si>
    <t>XtyMiller</t>
  </si>
  <si>
    <t xml:space="preserve">Old schoolin' it with @HeavyD &amp;quot;Now That We Found Love&amp;quot; ? http://twt.fm/60652 #twtfm Love you D! </t>
  </si>
  <si>
    <t>Fri Apr 17 20:42:22 PDT 2009</t>
  </si>
  <si>
    <t xml:space="preserve">is American. </t>
  </si>
  <si>
    <t>MixiMuxa</t>
  </si>
  <si>
    <t xml:space="preserve">http://twitpic.com/3hlcn - Like a week i think...  </t>
  </si>
  <si>
    <t>Fri Apr 17 20:42:21 PDT 2009</t>
  </si>
  <si>
    <t>@MaggieIsAmazing Heeeey beautiful?  How's ur night so far?</t>
  </si>
  <si>
    <t xml:space="preserve">@newfoundthomas well i loved twitter anyways </t>
  </si>
  <si>
    <t>inSocialMedia</t>
  </si>
  <si>
    <t xml:space="preserve">@rtroth  shhhh...no one has figured it out yet </t>
  </si>
  <si>
    <t>Mckangg</t>
  </si>
  <si>
    <t>Doin sumfin I's love ta do... Cookin din din for ma roommate Kate.   she's BOMB.</t>
  </si>
  <si>
    <t>Fri Apr 17 20:42:25 PDT 2009</t>
  </si>
  <si>
    <t>BonnieMcBeagle</t>
  </si>
  <si>
    <t>@HolyGod   If you've got it, I need it, I'm not too proud to say it!  Laughter's essential.  usually needed most when it's hardest to do.</t>
  </si>
  <si>
    <t xml:space="preserve">@cmar82 u best get some free drinks mama!!!!!!! N drink some 4 me puta!!!! </t>
  </si>
  <si>
    <t>Jared_Knapp</t>
  </si>
  <si>
    <t xml:space="preserve">#ASOT400 Daniel Kandi is tearing the roof off </t>
  </si>
  <si>
    <t>aquare9ia</t>
  </si>
  <si>
    <t>@v_mi wish you were here says liu and meng  ram is here too! It's like a paaaarrrtay...without you lol</t>
  </si>
  <si>
    <t>ange1a</t>
  </si>
  <si>
    <t xml:space="preserve">@lifeinflux it was the sharks, not dori who sid this... Geeze try to pay attention </t>
  </si>
  <si>
    <t xml:space="preserve">'they don't love you like i love you' and he knows it </t>
  </si>
  <si>
    <t xml:space="preserve">(You'll see) </t>
  </si>
  <si>
    <t>@MaggieIsAmazing Sounds exciting  I'm the single mother of a two year old and an interior designer</t>
  </si>
  <si>
    <t>Fri Apr 17 20:42:28 PDT 2009</t>
  </si>
  <si>
    <t xml:space="preserve">@joshgeeksix So true... although I tend to get ID-ed everywhere. </t>
  </si>
  <si>
    <t>Mr_O</t>
  </si>
  <si>
    <t>@nissanicole take a drive to SF then you wont be Lonely  we can take a trip to the observatory</t>
  </si>
  <si>
    <t>Fri Apr 17 20:42:29 PDT 2009</t>
  </si>
  <si>
    <t>mel717</t>
  </si>
  <si>
    <t xml:space="preserve">@kvanduyne I am happy you and mandy had a safe trip.  I have never been to VA Beach.. Enjoy </t>
  </si>
  <si>
    <t>ninanina9848</t>
  </si>
  <si>
    <t xml:space="preserve">@Eminem you can hide here with me </t>
  </si>
  <si>
    <t xml:space="preserve">@kristenstewart9 Would love to chat with you but i can't find you yet. Maybe you have to verify the username first. You're so sweet. </t>
  </si>
  <si>
    <t>Kimlitchford</t>
  </si>
  <si>
    <t xml:space="preserve">@will_lam With as many failures I have had I should be the wisest woman alive. LOL </t>
  </si>
  <si>
    <t>Fri Apr 17 20:42:30 PDT 2009</t>
  </si>
  <si>
    <t xml:space="preserve">Mets won it &amp;amp; Phillies lost..ahh good day in baseball </t>
  </si>
  <si>
    <t xml:space="preserve">is fartin around with Kat before we pick up Maddie from the airport </t>
  </si>
  <si>
    <t>Fri Apr 17 20:42:32 PDT 2009</t>
  </si>
  <si>
    <t>audreyclou</t>
  </si>
  <si>
    <t xml:space="preserve">http://tinyurl.com/crjuwl   NEW VIDEO ON YOUTUBE!!!  Miley's new song.. THE CLIMB!! check it out </t>
  </si>
  <si>
    <t>Fri Apr 17 20:42:31 PDT 2009</t>
  </si>
  <si>
    <t xml:space="preserve">@ramblelite i got everyone noaw yo. simm's got his cat. tennant's got his sonic screwdriver. we're on our way to umm torchwood five? </t>
  </si>
  <si>
    <t xml:space="preserve">@asot400 I love ASOT Im in heaven atm </t>
  </si>
  <si>
    <t xml:space="preserve">@Jediforces Eh I dunno, a friend brought it to my house so I'm not sure what it actually costs now. </t>
  </si>
  <si>
    <t>@Sweet_Pau ohhh yes i should but you know I can not even keep up with this one acct how am i gonna handle the 2nd  LOL</t>
  </si>
  <si>
    <t>Fri Apr 17 20:42:34 PDT 2009</t>
  </si>
  <si>
    <t>@ftskim you love my dumbass  Haha</t>
  </si>
  <si>
    <t>Fri Apr 17 20:42:35 PDT 2009</t>
  </si>
  <si>
    <t xml:space="preserve">Going to the movies to see 17 Again </t>
  </si>
  <si>
    <t>mrbalcom</t>
  </si>
  <si>
    <t xml:space="preserve">@riotryan Maybe there needs to be a perfect description of twitter...in 140 characters or less. </t>
  </si>
  <si>
    <t>JStheDiva</t>
  </si>
  <si>
    <t xml:space="preserve">@MichaelFerrera the Dr! Has a nice ring to it! </t>
  </si>
  <si>
    <t xml:space="preserve">@AdonyaWong Haha, that's what I do! Glad you like it! I love ur smile, so warm and sincere, that's beautiful~~~~ </t>
  </si>
  <si>
    <t xml:space="preserve">Goodness gratious can my dog snore any louder hah </t>
  </si>
  <si>
    <t>kiss_myy_sasss</t>
  </si>
  <si>
    <t>oh! I was like  when Cobra played 'Smile for the Paparazzi' that Tuesday. Yea that was a week or so late.</t>
  </si>
  <si>
    <t xml:space="preserve">i officially hate my sister </t>
  </si>
  <si>
    <t>jasonschorr</t>
  </si>
  <si>
    <t xml:space="preserve">getting me some keypads tomorrow and 7-segment led's got some ideas to bring out </t>
  </si>
  <si>
    <t>Fri Apr 17 20:42:37 PDT 2009</t>
  </si>
  <si>
    <t xml:space="preserve">I love you, you love me, lets nail barney to a tree, a shot rang out and barney hit the floor, no more purple dinosaur. </t>
  </si>
  <si>
    <t>Fri Apr 17 20:42:39 PDT 2009</t>
  </si>
  <si>
    <t xml:space="preserve">Sooo @maitababy and I are gonna drink our asses off tonight.. Lol we both wish we were @ vegas LOL! </t>
  </si>
  <si>
    <t>caitlin</t>
  </si>
  <si>
    <t xml:space="preserve">@rynoceros yup. Just got out of that about 10 min ago. Get in the right lane. </t>
  </si>
  <si>
    <t>xtina8</t>
  </si>
  <si>
    <t xml:space="preserve">@back2basics08 okies..i'll post an ad </t>
  </si>
  <si>
    <t xml:space="preserve">party party party </t>
  </si>
  <si>
    <t xml:space="preserve">@arianneftsk I have glasses that look like the rayban wayfers, they were very cheap though, like $15 </t>
  </si>
  <si>
    <t xml:space="preserve">@angela_hall oh my god it took me 4 days to realize what the hell you meant with that peeps comment. I don't even eat them. nope. </t>
  </si>
  <si>
    <t>Fri Apr 17 20:42:40 PDT 2009</t>
  </si>
  <si>
    <t xml:space="preserve">Just got back from the shops. Got 2 CD's and a DVD! </t>
  </si>
  <si>
    <t>ltaylor03</t>
  </si>
  <si>
    <t xml:space="preserve">@WEGMusic I'm interested in working for your company. What would I need to do to submit my resume/cover letter to you? Thank  you! </t>
  </si>
  <si>
    <t xml:space="preserve">@Loliver2yaCom well we love our incest ;D haha jk. IT IS HAPPENING! </t>
  </si>
  <si>
    <t>Fri Apr 17 20:42:42 PDT 2009</t>
  </si>
  <si>
    <t>yeahitstori</t>
  </si>
  <si>
    <t>hanging out with my dad! I get to make a myspace!  I'm so excited! just got off of itunes.... just hanging out! It's a friday night lol</t>
  </si>
  <si>
    <t>HrlQuinn</t>
  </si>
  <si>
    <t xml:space="preserve">@the_kiai Hey! I'm buying my own &amp;quot;It&amp;quot; next week </t>
  </si>
  <si>
    <t xml:space="preserve">Woo! Just got a wicked new printer/scanner/fax from officeworks and am playing with it now </t>
  </si>
  <si>
    <t>delilahmoran</t>
  </si>
  <si>
    <t xml:space="preserve">im so happy tweetdeck didnt die on  me d whole morning....keep twitting </t>
  </si>
  <si>
    <t>LonelyPie</t>
  </si>
  <si>
    <t xml:space="preserve">http://seychelles.tumblr.com/ link to the blog if you want to check it out. we're going to try to keep this one updated </t>
  </si>
  <si>
    <t xml:space="preserve">@fallbrooke You.. replied... ahhh! This is like.. THE greatest day of my life! haha </t>
  </si>
  <si>
    <t>Fri Apr 17 21:06:55 PDT 2009</t>
  </si>
  <si>
    <t>jessicastoller</t>
  </si>
  <si>
    <t xml:space="preserve">feelin a little icky, but the weather is super and life is good </t>
  </si>
  <si>
    <t xml:space="preserve">OIAS Chapter 42 posted </t>
  </si>
  <si>
    <t>GerryCOnline</t>
  </si>
  <si>
    <t xml:space="preserve">@PeaceMakersInc  Your very welcome </t>
  </si>
  <si>
    <t xml:space="preserve">Updating my Delicious Library collection.. Its depressing when many books you own are old enough to lack barcodes. </t>
  </si>
  <si>
    <t xml:space="preserve">Celebrating my 21st AGAIN with close fam and friends at Papa K's house tonight. </t>
  </si>
  <si>
    <t>lettitia</t>
  </si>
  <si>
    <t xml:space="preserve">@zackalltimelow http://twitpic.com/3hz6r - i like you with and without glasses </t>
  </si>
  <si>
    <t>EndlessMemories</t>
  </si>
  <si>
    <t xml:space="preserve">saw AC360. Two things: stop the bullying. Enough with the gay and racial slurs! Cut it out! Two, good to CNN not being a bad loser. </t>
  </si>
  <si>
    <t>Fri Apr 17 21:06:58 PDT 2009</t>
  </si>
  <si>
    <t xml:space="preserve">@FINALLEVEL So awesome to have you on 12seconds. I'm one of the founders. Huge fan of SVU! Enjoy the site </t>
  </si>
  <si>
    <t>nherr</t>
  </si>
  <si>
    <t xml:space="preserve">Really good things may be on the horizon soon. Will know more soon I think. </t>
  </si>
  <si>
    <t>fknlmfao</t>
  </si>
  <si>
    <t xml:space="preserve">this is like facebook without the facebook </t>
  </si>
  <si>
    <t xml:space="preserve">Watching Oprah that I had taped from earlier! It's was about Twitter today! </t>
  </si>
  <si>
    <t xml:space="preserve">Morning @louisabouwer @laurakim123 </t>
  </si>
  <si>
    <t>ShadyBob</t>
  </si>
  <si>
    <t xml:space="preserve">@Tara_Bear I have no idea who Tom is, but tell him I said happy birthday </t>
  </si>
  <si>
    <t xml:space="preserve">@Sweetnote just wanted to say  hey , hope your friday is going well </t>
  </si>
  <si>
    <t>Fri Apr 17 21:07:00 PDT 2009</t>
  </si>
  <si>
    <t xml:space="preserve">officially involved in the 24 hours of LeMons </t>
  </si>
  <si>
    <t>Fri Apr 17 21:07:01 PDT 2009</t>
  </si>
  <si>
    <t>EricaChampagne</t>
  </si>
  <si>
    <t xml:space="preserve">Is home from the party with a nice piece of penis cake for the kids (I know I'm the best mom ever!!) </t>
  </si>
  <si>
    <t>Fri Apr 17 21:07:02 PDT 2009</t>
  </si>
  <si>
    <t>d2bynum</t>
  </si>
  <si>
    <t xml:space="preserve">Made it to OKC just fine.  Check-up went great.  I have 20/10 vision!!!  Parker has worn me out!  Good times!  </t>
  </si>
  <si>
    <t>yilimellad0</t>
  </si>
  <si>
    <t>@forza_will2006 i see someone has become an addict  goodnight buddy.</t>
  </si>
  <si>
    <t>Fri Apr 17 21:07:05 PDT 2009</t>
  </si>
  <si>
    <t>jennabelle520</t>
  </si>
  <si>
    <t xml:space="preserve">LOL tiki lounge at the hojo it doesn't get any better </t>
  </si>
  <si>
    <t>Fri Apr 17 21:07:03 PDT 2009</t>
  </si>
  <si>
    <t>AlexDeSio</t>
  </si>
  <si>
    <t xml:space="preserve">Chandler's lax game in obx then Becker boys' soccer game at CNU = great Saturday! </t>
  </si>
  <si>
    <t xml:space="preserve">I have a very large, very important academic test in 8 hours and 28 minutes. Then I have a very large, very important desire to let loose </t>
  </si>
  <si>
    <t>mudslidemary</t>
  </si>
  <si>
    <t xml:space="preserve">@shadow_self Oh how I have missed you    The songs sound great </t>
  </si>
  <si>
    <t>Fri Apr 17 21:07:04 PDT 2009</t>
  </si>
  <si>
    <t xml:space="preserve">@dchizzle *takes a bow* </t>
  </si>
  <si>
    <t xml:space="preserve">@nick_carter Waiting in anticipation for your great joke.... I should be studying for a big exam I have tomorrow... Hurry </t>
  </si>
  <si>
    <t>farfoo</t>
  </si>
  <si>
    <t>loving the fact this massive wet storm will bring our pretty sexual plants up  it REALLY is effing beautiful, purple and white are theirs</t>
  </si>
  <si>
    <t xml:space="preserve">@joyousb will have to check this out. Thank you! </t>
  </si>
  <si>
    <t>DonnaSpeaks</t>
  </si>
  <si>
    <t xml:space="preserve">@CarlaNix i want bacon (fried crisp), scrambled eggs, toast,fruit, coffee w/french vanilla creamer and water! </t>
  </si>
  <si>
    <t>Fri Apr 17 21:07:07 PDT 2009</t>
  </si>
  <si>
    <t>jonas_girl09</t>
  </si>
  <si>
    <t xml:space="preserve">@nick_carter NICKY! give a shout out to Kinzie so i can go to bed a happy girl tonight! haha :] please? oh PLEASE? KTBSPA &amp;lt;3 </t>
  </si>
  <si>
    <t xml:space="preserve">@rianlim for dreams to come true. </t>
  </si>
  <si>
    <t>annspade</t>
  </si>
  <si>
    <t xml:space="preserve">@StephieM LOL... I responded to the wrong dancing video! Major DOYAGE!! Thank you. Yeah, it was cool of him to include me in the video. </t>
  </si>
  <si>
    <t>Played volleyball, and a piece of flesh is suddenly missing from my elbow  But, it was fun!</t>
  </si>
  <si>
    <t>ninamonique</t>
  </si>
  <si>
    <t>At home making it a Blockbuster night  No really I'm super exhausted and I wanna save all my energy for tomorrow night....</t>
  </si>
  <si>
    <t>Fri Apr 17 21:07:09 PDT 2009</t>
  </si>
  <si>
    <t xml:space="preserve">@lsaldanamd Thanks for the nice mention!! </t>
  </si>
  <si>
    <t xml:space="preserve">Watching the New Edition: If It Isn't Love video on YouTube...Why did I think the manager in the beginning was Jamie Foxx? </t>
  </si>
  <si>
    <t>countrylovin81</t>
  </si>
  <si>
    <t xml:space="preserve">at unvle bart's and aunt lori's </t>
  </si>
  <si>
    <t>gatorchick56</t>
  </si>
  <si>
    <t xml:space="preserve">cooking ramen noodles!!YUMMMY!!!! </t>
  </si>
  <si>
    <t>Kadjazinha</t>
  </si>
  <si>
    <t>Come together, right now...over me  \o/</t>
  </si>
  <si>
    <t>Fri Apr 17 21:07:11 PDT 2009</t>
  </si>
  <si>
    <t xml:space="preserve">is so proudd of my best friendd who was the only incoming freshman to make cardette dance teammm </t>
  </si>
  <si>
    <t xml:space="preserve">@kursed No one bothers his statements now. Everyone knows he's cracked up  Even the other world leaders know </t>
  </si>
  <si>
    <t>redrobinrockn</t>
  </si>
  <si>
    <t xml:space="preserve">@understandniche Thanks for noticing! Now an hour later, I'm at 907..But I have faith! </t>
  </si>
  <si>
    <t xml:space="preserve">@BJoie Look in PG I posted signs and shirt </t>
  </si>
  <si>
    <t>Fri Apr 17 21:07:12 PDT 2009</t>
  </si>
  <si>
    <t>Iamdemi</t>
  </si>
  <si>
    <t xml:space="preserve">@Kelly__Rowland http://twitpic.com/3i3pq - I like the picture and hair style follow me </t>
  </si>
  <si>
    <t xml:space="preserve">@sethjenks meh...take the night off and enjoy it! You'll be refreshed to hit it hard tomorrow </t>
  </si>
  <si>
    <t>deannaroell</t>
  </si>
  <si>
    <t xml:space="preserve">THIN MINTS!!! This girl is excited! </t>
  </si>
  <si>
    <t xml:space="preserve">@followthatdog We should talk urban chicken. I am SO getting some when my house is done. </t>
  </si>
  <si>
    <t>Fri Apr 17 21:07:14 PDT 2009</t>
  </si>
  <si>
    <t>MJM28</t>
  </si>
  <si>
    <t xml:space="preserve">I love weekends. At Cactus on Burrard!! </t>
  </si>
  <si>
    <t xml:space="preserve">@_ynnie36 @vojha apple is *so* easy </t>
  </si>
  <si>
    <t>tracetalks</t>
  </si>
  <si>
    <t xml:space="preserve">Getting ready for Miles' 3rd birthday party tomorrow morning...Kung Fu Panda theme...SKA-DOOSH!!!  </t>
  </si>
  <si>
    <t>velmaanne</t>
  </si>
  <si>
    <t xml:space="preserve">@N_E_0 love rain* so relaxing (axl rose's birthday is feb 6 like bob marley, alice cooper, zsa zsa gabor, reagan, &amp;amp; me </t>
  </si>
  <si>
    <t>Fri Apr 17 21:07:17 PDT 2009</t>
  </si>
  <si>
    <t>ScreamMeToSleep</t>
  </si>
  <si>
    <t xml:space="preserve">Time for sleepy-sleep. My dad is gonna be here tomorrow. </t>
  </si>
  <si>
    <t xml:space="preserve">@gmarkham  It just took me by surprise as you are normally commenting on politics and journalism. </t>
  </si>
  <si>
    <t>Fri Apr 17 21:07:16 PDT 2009</t>
  </si>
  <si>
    <t xml:space="preserve">sore all over , about to sleep </t>
  </si>
  <si>
    <t>awkwardmonster</t>
  </si>
  <si>
    <t xml:space="preserve">@panacea81 Wow, that's really really great. Nice job. </t>
  </si>
  <si>
    <t>alan4a</t>
  </si>
  <si>
    <t xml:space="preserve">@amaelissa In 133 days u can have all u want </t>
  </si>
  <si>
    <t>KrisTalk</t>
  </si>
  <si>
    <t xml:space="preserve">@bradhanks Thanks for the #followfriday  How's the &amp;quot;interview video&amp;quot; coming along?  Do you need a stand in? </t>
  </si>
  <si>
    <t xml:space="preserve">@solangeknowles I love TONY!! Very clever music </t>
  </si>
  <si>
    <t xml:space="preserve">kalahari was fun... actually this whole break was fun </t>
  </si>
  <si>
    <t>im so happy its warm enough again to wear clothes I like  green skirt, moon boots, and a rainbow robot shirt. yay</t>
  </si>
  <si>
    <t>Fri Apr 17 21:07:18 PDT 2009</t>
  </si>
  <si>
    <t xml:space="preserve">@XxHayXx0 yay! isn't he though??? i want the pants. for all myself </t>
  </si>
  <si>
    <t xml:space="preserve">Ah Rock Band 2. How did we ever have fun before you. </t>
  </si>
  <si>
    <t>aid09</t>
  </si>
  <si>
    <t xml:space="preserve">@nick_carter http://twitpic.com/3i1z0 - im pretty sure your the cutest thing i have ever seen. </t>
  </si>
  <si>
    <t>jameswilliams90</t>
  </si>
  <si>
    <t xml:space="preserve">@DreamSight welcome to twitter and the Lifestyle PodNetwork, I'm looking forward to listening to your first epsiode when it comes out. </t>
  </si>
  <si>
    <t>Fri Apr 17 21:07:19 PDT 2009</t>
  </si>
  <si>
    <t>felicia__nicole</t>
  </si>
  <si>
    <t xml:space="preserve">@jmacgirl1992  I'd sign up for the extra credit </t>
  </si>
  <si>
    <t>Fri Apr 17 21:07:20 PDT 2009</t>
  </si>
  <si>
    <t>BeegieB</t>
  </si>
  <si>
    <t xml:space="preserve">Chillin on the couch with my girlfriend while we twitter on two laptops...lame </t>
  </si>
  <si>
    <t>shannaRocks</t>
  </si>
  <si>
    <t xml:space="preserve">@DanWarp I think it'd be a very nice treat if we could someday meet Sam's mom. </t>
  </si>
  <si>
    <t>Fri Apr 17 21:07:21 PDT 2009</t>
  </si>
  <si>
    <t xml:space="preserve">@warrenss Aww, too late, we've moved on from Cayuse to an 06 Tertulia Cellars Les Collines. I guess its a Walla Walla Syrah night </t>
  </si>
  <si>
    <t>ChemberlyDr</t>
  </si>
  <si>
    <t xml:space="preserve">@KelMacFarlane I think Justin Timberhomo is from Family Guy Live in Las Vegas, the theme song. </t>
  </si>
  <si>
    <t>Fri Apr 17 21:07:22 PDT 2009</t>
  </si>
  <si>
    <t>akajaymizzle</t>
  </si>
  <si>
    <t>I wish my clothes smelled like mint.. No wait, jk  ily sam!</t>
  </si>
  <si>
    <t>LisaMateseCuley</t>
  </si>
  <si>
    <t xml:space="preserve">Hey Stacey, you are my one follower. </t>
  </si>
  <si>
    <t>courtbouligny</t>
  </si>
  <si>
    <t xml:space="preserve">Wow, it's 11 already! Sleepy Time </t>
  </si>
  <si>
    <t>Fri Apr 17 21:07:23 PDT 2009</t>
  </si>
  <si>
    <t xml:space="preserve">@ssluna That actually would be so awesome. They probably wouldn't even give you IOUs for sex </t>
  </si>
  <si>
    <t>Fri Apr 17 21:07:25 PDT 2009</t>
  </si>
  <si>
    <t>NoHeartWoman</t>
  </si>
  <si>
    <t xml:space="preserve">Walked my butt off. Ate spicey food du jour. Gotta get daddy to massage my ankles and we should be gold. </t>
  </si>
  <si>
    <t>hardknocklife</t>
  </si>
  <si>
    <t xml:space="preserve">@msbady oh...just checking on my songbird...i remember you  had like 88 followers no you almost at a stack...congrats </t>
  </si>
  <si>
    <t xml:space="preserve">I'm going to see Madame Butterfly tomorrow! I've never seen an opera. </t>
  </si>
  <si>
    <t xml:space="preserve">@subumom I am having a good night! Hope you are too! Good night! </t>
  </si>
  <si>
    <t xml:space="preserve">@DollarBillWill You're welcome  glad to help </t>
  </si>
  <si>
    <t>QuentinaAugmon</t>
  </si>
  <si>
    <t>@souljaboytellem you gotta love THE BAY  It's also a very catchy song I would have to say myself.</t>
  </si>
  <si>
    <t xml:space="preserve">waiting for the #F1 Qualifying </t>
  </si>
  <si>
    <t>sharanjonas</t>
  </si>
  <si>
    <t xml:space="preserve">canucks vs. st. louis playoff game #2 - GO CANNUCKS GO ! </t>
  </si>
  <si>
    <t>Legendgary</t>
  </si>
  <si>
    <t>@mrtonguetwista I'm following 500 cool mothaphuckaz  I am following 1,000 real people that add to my NETWORK&amp;gt;&amp;gt;</t>
  </si>
  <si>
    <t>Fri Apr 17 21:07:26 PDT 2009</t>
  </si>
  <si>
    <t>MrWibbly</t>
  </si>
  <si>
    <t xml:space="preserve">Waiting for the release of #Tweetie for mac on Monday. </t>
  </si>
  <si>
    <t>Fri Apr 17 21:07:27 PDT 2009</t>
  </si>
  <si>
    <t>edgar_ardon</t>
  </si>
  <si>
    <t xml:space="preserve">@history_prog watching Shockwave !! </t>
  </si>
  <si>
    <t>@Matticuss probably! But it works everytime.  haha</t>
  </si>
  <si>
    <t xml:space="preserve">@chrisfromcanada exactly. </t>
  </si>
  <si>
    <t>Fri Apr 17 21:07:28 PDT 2009</t>
  </si>
  <si>
    <t>jordanlouise</t>
  </si>
  <si>
    <t xml:space="preserve">@SabreenaNew just saw your cute momma at the wine bar! </t>
  </si>
  <si>
    <t>fuzzyblueowl</t>
  </si>
  <si>
    <t xml:space="preserve">watching the golden girls...excited about my massage session tomorrow!! </t>
  </si>
  <si>
    <t>Fri Apr 17 21:07:29 PDT 2009</t>
  </si>
  <si>
    <t>@theDebbyRyan Does Brenda Song have a twitter or are they fakes? or do you not know?  :-D :-P</t>
  </si>
  <si>
    <t>Fri Apr 17 21:07:30 PDT 2009</t>
  </si>
  <si>
    <t>Thanks @shanegibson for the round of shots  We're still going strong at @doolins Go Canucks!!!</t>
  </si>
  <si>
    <t>tangomecrazy</t>
  </si>
  <si>
    <t xml:space="preserve">&amp;quot;With Yanks' fifth homer, Jeter wins it&amp;quot; Damn straight he does </t>
  </si>
  <si>
    <t>beesobomb</t>
  </si>
  <si>
    <t xml:space="preserve">@lowkeyriez lol its okay. keep your wings, i dont like dark meat </t>
  </si>
  <si>
    <t>Fri Apr 17 21:07:31 PDT 2009</t>
  </si>
  <si>
    <t>claudioalegre</t>
  </si>
  <si>
    <t xml:space="preserve">@MyHealthyUS Thx for the follow </t>
  </si>
  <si>
    <t>Fri Apr 17 21:07:32 PDT 2009</t>
  </si>
  <si>
    <t xml:space="preserve">@banteringblonde @bookiebo Thank you!  Wish you gals could make it! </t>
  </si>
  <si>
    <t>Fri Apr 17 21:07:33 PDT 2009</t>
  </si>
  <si>
    <t>shanipie</t>
  </si>
  <si>
    <t xml:space="preserve">watching 'House'! and i dont want to go back 2 school! </t>
  </si>
  <si>
    <t>Victoria_Cuhh</t>
  </si>
  <si>
    <t xml:space="preserve">feel like txtn. ughh. 412 848 **** im girlfriend number twooooo!!! </t>
  </si>
  <si>
    <t>Fri Apr 17 21:07:34 PDT 2009</t>
  </si>
  <si>
    <t xml:space="preserve">@30SECONDSTOMARS writing </t>
  </si>
  <si>
    <t xml:space="preserve">Busy day tomorrow of non-stop wedding bonanza and eats! </t>
  </si>
  <si>
    <t>Fri Apr 17 21:07:36 PDT 2009</t>
  </si>
  <si>
    <t xml:space="preserve">@Musojourno yup  that's our philosophy </t>
  </si>
  <si>
    <t xml:space="preserve">working with Hubby to upload my new headshots </t>
  </si>
  <si>
    <t>@RachelFerrucci Just moved from Vegas last year so any excuse to go &amp;quot;home&amp;quot; is great for me.  Good luck on your event tomorrow night!</t>
  </si>
  <si>
    <t>Fri Apr 17 21:11:56 PDT 2009</t>
  </si>
  <si>
    <t xml:space="preserve">Falling asleep here. So goodnight everyone </t>
  </si>
  <si>
    <t xml:space="preserve">@Trevrep81 not reality, but a prison show? yes </t>
  </si>
  <si>
    <t xml:space="preserve">@louisabouwer Going to the airport just now </t>
  </si>
  <si>
    <t>Fri Apr 17 21:11:57 PDT 2009</t>
  </si>
  <si>
    <t xml:space="preserve">@jessys1134 welcome aboard </t>
  </si>
  <si>
    <t xml:space="preserve">@noreenjuliano hmm... I thought Nigel played for our team!! If not, I say go for it! </t>
  </si>
  <si>
    <t>lizzymurray</t>
  </si>
  <si>
    <t>@himynameisgee  oh hey  the movie was amazing. You will love it. Guess what</t>
  </si>
  <si>
    <t>Fri Apr 17 21:12:01 PDT 2009</t>
  </si>
  <si>
    <t>karalinagirl</t>
  </si>
  <si>
    <t xml:space="preserve">So glad I work with such amazing people. Don't know what I would do without my rcsd family </t>
  </si>
  <si>
    <t>Fri Apr 17 21:12:00 PDT 2009</t>
  </si>
  <si>
    <t>zincink</t>
  </si>
  <si>
    <t xml:space="preserve">@SlainwithSatan no going out to the movie for me..i might watch Eraserhead though </t>
  </si>
  <si>
    <t>JADABELLE4U</t>
  </si>
  <si>
    <t xml:space="preserve">I am going to bed, it has been a busy and somewhat eventful day. I am to start IVF soon. I am excited!!! Goodnight all </t>
  </si>
  <si>
    <t>TwinHappyJen</t>
  </si>
  <si>
    <t>The carnival is coming along nicely!  Check out what's there now! http://twinhappy.com/carnival There's even some games to play now!</t>
  </si>
  <si>
    <t>amberlawbyrd</t>
  </si>
  <si>
    <t xml:space="preserve">@NinjaFanpire hair = v. cute. Also, your voice is adorable. </t>
  </si>
  <si>
    <t>Fri Apr 17 21:12:02 PDT 2009</t>
  </si>
  <si>
    <t xml:space="preserve">@izzyj_is_here the new picture is soooo so cute. She's like a tiny little doll </t>
  </si>
  <si>
    <t>@adrielicios hey my Lovely Friend!! Wassup!?  LOVE U! &amp;lt;3</t>
  </si>
  <si>
    <t>spiffykay17</t>
  </si>
  <si>
    <t xml:space="preserve">All a person ever needs when they're sad is friends to get drunk with. &amp;lt;3 Michelle, Samantha, and Antonio. </t>
  </si>
  <si>
    <t>monesitha</t>
  </si>
  <si>
    <t>@nick_carter come on nick un can do it  make me laugh</t>
  </si>
  <si>
    <t>margalea</t>
  </si>
  <si>
    <t>Drank too much wine  headache tomorrow :-/</t>
  </si>
  <si>
    <t>Fri Apr 17 21:12:04 PDT 2009</t>
  </si>
  <si>
    <t xml:space="preserve">@steelergurl damn....u back up?? lol!! fuck happy hour, all my twitches are here </t>
  </si>
  <si>
    <t>britishgirl05</t>
  </si>
  <si>
    <t xml:space="preserve">@nick_carter hey Nick, twit me... I'm about to sleep and I need a good night of yours hehehe </t>
  </si>
  <si>
    <t>cassm93</t>
  </si>
  <si>
    <t xml:space="preserve">Has a parent free weekend and is going out laaaate tonight with blue and chels </t>
  </si>
  <si>
    <t>kparker3</t>
  </si>
  <si>
    <t xml:space="preserve">Signing out for the night! Hope everyone has a tweeterful evening!! See you on here tomorrow </t>
  </si>
  <si>
    <t>A92Sandra</t>
  </si>
  <si>
    <t xml:space="preserve">@Daniel_Ryan lol i made mine today and well im following </t>
  </si>
  <si>
    <t>Fri Apr 17 21:12:07 PDT 2009</t>
  </si>
  <si>
    <t xml:space="preserve">@bigwormy sounds interesting, whats that about? </t>
  </si>
  <si>
    <t xml:space="preserve">new pics at myspace page...  ZOO ZOO ZOO </t>
  </si>
  <si>
    <t>shutterflyy</t>
  </si>
  <si>
    <t xml:space="preserve">@stellanoche thanks! </t>
  </si>
  <si>
    <t>naga_gangadhar</t>
  </si>
  <si>
    <t xml:space="preserve">299,915 registered users at PaGaLGuY.com now </t>
  </si>
  <si>
    <t>Fri Apr 17 21:12:06 PDT 2009</t>
  </si>
  <si>
    <t xml:space="preserve">@kevinbryantlou ballllin'. well if you do find it, can you tell me? </t>
  </si>
  <si>
    <t>mariathemuse</t>
  </si>
  <si>
    <t xml:space="preserve">@economycrazy My personal economy isn't crazy at all...it's exactly as I intend it to be </t>
  </si>
  <si>
    <t>Fri Apr 17 21:12:08 PDT 2009</t>
  </si>
  <si>
    <t>renanvieira</t>
  </si>
  <si>
    <t xml:space="preserve">@capitalinicial Show rolando e vocï¿½s &amp;quot;twittando&amp;quot;, tem algum #nerd aï¿½ na equipe hein. hahahahah. </t>
  </si>
  <si>
    <t>goglobalwebs</t>
  </si>
  <si>
    <t xml:space="preserve">@vpsean I know it. . .even after 500x's of hearing that on the radio. it still make me wanna dance </t>
  </si>
  <si>
    <t>tminusrock</t>
  </si>
  <si>
    <t>@thatgiirl you have to listen to this, you won't regret:  http://tinyurl.com/killthelights</t>
  </si>
  <si>
    <t>dreamworthy</t>
  </si>
  <si>
    <t xml:space="preserve">@Sixtiesguy Hmmmm....I make no promises, but will see what I can do! Red? Really? I thought you looked more like a magenta guy! </t>
  </si>
  <si>
    <t xml:space="preserve">@Nick_Morzov yeah i would like presale tix to that the roxy rips you off haha i ment band practice hoe </t>
  </si>
  <si>
    <t>Fri Apr 17 21:12:09 PDT 2009</t>
  </si>
  <si>
    <t>justinmerickson</t>
  </si>
  <si>
    <t xml:space="preserve">Doing laundry on a friday night </t>
  </si>
  <si>
    <t xml:space="preserve">@iamdiddy dude can you please do some work with prince? Little red corvette is rockin the Bose right now. Very nice! </t>
  </si>
  <si>
    <t>Fri Apr 17 21:12:11 PDT 2009</t>
  </si>
  <si>
    <t xml:space="preserve">@bellagirl1 Oh lucky you then </t>
  </si>
  <si>
    <t>Fri Apr 17 21:12:10 PDT 2009</t>
  </si>
  <si>
    <t xml:space="preserve">@qbee27 my friend Holly would totally be with ya on the Twilight thing!  And, several people I know from my knitting circle... </t>
  </si>
  <si>
    <t>kanishaahmazing</t>
  </si>
  <si>
    <t>WATCHING SPONGEBOB SQUAREPANTS  NEW ONE WAS AWESOME! WHY DO THEY CALL U TWITCH? *TWITCH* WHAT? SORRY I'M RELLY HYPER I HAD LIKE 20 OREOS</t>
  </si>
  <si>
    <t>@macmuso that's what got me on to Yiruma, I'm learning it now!  probably too hard, but I'll figure something out. :p</t>
  </si>
  <si>
    <t>CarlaNix</t>
  </si>
  <si>
    <t>@DonnaSpeaks  Me too! Are you coming over?  LOL! It'll probably just be grits, eggs, toast or biscuits, sausage, juice or milk.</t>
  </si>
  <si>
    <t>Fri Apr 17 21:12:13 PDT 2009</t>
  </si>
  <si>
    <t>crazybeauty86</t>
  </si>
  <si>
    <t xml:space="preserve">@stevegarufi Thank you so much!! </t>
  </si>
  <si>
    <t>LoveHateLiveMe</t>
  </si>
  <si>
    <t>never mind, im not gonna post another pic. too lazy and i just wanna relax and read my book. byess, unless kellan lutz is on!  haha</t>
  </si>
  <si>
    <t>ckim237</t>
  </si>
  <si>
    <t>@awildcatatnova omg. you're in...AK!?   i've always wanted to visit down south...which i hope to do ..at some point this summmmmmer!!!</t>
  </si>
  <si>
    <t>Kratz01</t>
  </si>
  <si>
    <t xml:space="preserve">is at home with my loves, gonna make some dinner and spend time with my hubby and son. </t>
  </si>
  <si>
    <t xml:space="preserve">@RockDaMullet Hey Ed, what kind of goodies you guys got in the raffle on Sunday? </t>
  </si>
  <si>
    <t>AkikoWRITERinHI</t>
  </si>
  <si>
    <t xml:space="preserve">going to explore some hole in the wall restaurants around aiea side tomorrow for our b-gourmet article. I love mom-pop stores </t>
  </si>
  <si>
    <t>Ashton is going to be Oprah!  All hail the Twitter King! LOL!</t>
  </si>
  <si>
    <t xml:space="preserve">bed timeeee. goodnight to whoever is awake </t>
  </si>
  <si>
    <t xml:space="preserve">Heading to work, then off to record the next big thing Cherie Moyle at her gig tonight </t>
  </si>
  <si>
    <t>jessss228</t>
  </si>
  <si>
    <t>@lizzzgxo lol yaayyy  i know i wanna chill more 2! soooo yea should happen?haha  hiiii eating a cupcakkkke n takin</t>
  </si>
  <si>
    <t>iheartbeijing</t>
  </si>
  <si>
    <t xml:space="preserve">@journik haha, thanks... I think?  </t>
  </si>
  <si>
    <t>Fri Apr 17 21:12:17 PDT 2009</t>
  </si>
  <si>
    <t>nathancrary</t>
  </si>
  <si>
    <t>@Silverback44   He's in Taiwan for the weekend...  I will see him next week.  My line is coming together   I will show you some pics soon</t>
  </si>
  <si>
    <t>jusjlo</t>
  </si>
  <si>
    <t xml:space="preserve">watching the EXCITING Canucks game! woo hoo </t>
  </si>
  <si>
    <t xml:space="preserve">just saw 17 Again!!! Omg wow! Its amazing!!! </t>
  </si>
  <si>
    <t>Fri Apr 17 21:12:19 PDT 2009</t>
  </si>
  <si>
    <t>ellaxo</t>
  </si>
  <si>
    <t xml:space="preserve">Dinosaur shaped I should say </t>
  </si>
  <si>
    <t xml:space="preserve">Changed my mind. Off to bed. Tweet tomorrow </t>
  </si>
  <si>
    <t xml:space="preserve">Just been going through the forums answered alot of question's and found out what I need to put in Monday's blog post </t>
  </si>
  <si>
    <t>Fri Apr 17 21:12:18 PDT 2009</t>
  </si>
  <si>
    <t xml:space="preserve">I found a great sale on designer sun glasses at J Crimi 10570 S Eastern Henderson 89052 702-243-3937 got half off on Dee Vice so cute too </t>
  </si>
  <si>
    <t>jesspamela</t>
  </si>
  <si>
    <t xml:space="preserve">watching a movie!!! </t>
  </si>
  <si>
    <t>i love movies with sexy people in them.  theyre quite more delicious than movies with ugly people.</t>
  </si>
  <si>
    <t xml:space="preserve">@HereIsHeather Gosh i wish! me and the babe are gonna watch BOLT! </t>
  </si>
  <si>
    <t>yowlanku</t>
  </si>
  <si>
    <t xml:space="preserve">@prajjwol existence=feelings+ideas+creations http://ankur.com.np </t>
  </si>
  <si>
    <t xml:space="preserve">@mitzs Ok. I'm not going to be around pretty much all day tomorrow but I'm sure we'll find some time in the future. </t>
  </si>
  <si>
    <t>bizwhig</t>
  </si>
  <si>
    <t xml:space="preserve">yes, I may have always had eye site but now I have vision....to see what my life can truly be because of me. </t>
  </si>
  <si>
    <t>@Peety I know you can  @Kambodscha Yes sir, I'm gonna run my own registrar one day.</t>
  </si>
  <si>
    <t>Fri Apr 17 21:12:21 PDT 2009</t>
  </si>
  <si>
    <t>RicaB</t>
  </si>
  <si>
    <t xml:space="preserve">@RyGuy2Fresh it was good </t>
  </si>
  <si>
    <t>ktvargo</t>
  </si>
  <si>
    <t xml:space="preserve">LOVED &amp;quot;17 Again&amp;quot;....Zac did great.... </t>
  </si>
  <si>
    <t>Fri Apr 17 21:12:23 PDT 2009</t>
  </si>
  <si>
    <t xml:space="preserve">@WVUfootball NEVER!!! I'm not a TRAITOR!! lol What about if I change it to Kim PW Webster? lol One more week til the DRAFT! YAY! Go PW! </t>
  </si>
  <si>
    <t>Hopefuldaily</t>
  </si>
  <si>
    <t xml:space="preserve">Happiness is a choice.  </t>
  </si>
  <si>
    <t>MikeSheaAP</t>
  </si>
  <si>
    <t xml:space="preserve">@iamthebench unfortunately we don't but someday I hope we will need more help. </t>
  </si>
  <si>
    <t>stepha_pookela</t>
  </si>
  <si>
    <t xml:space="preserve">is very much satisfied with how life is at this moment in time. </t>
  </si>
  <si>
    <t>Fri Apr 17 21:12:24 PDT 2009</t>
  </si>
  <si>
    <t>arielle_marie</t>
  </si>
  <si>
    <t xml:space="preserve">@danedinberg is an amazing bassist. I can't wait to see Zox at Lupos next month! So glad Chris O'Brien got me into them. </t>
  </si>
  <si>
    <t xml:space="preserve">All 4 kids crashed at once... Strewn about the living room.  Fun friday night </t>
  </si>
  <si>
    <t>@Weebsie @violetpie thanks  i'm hoping it all settles soon too.</t>
  </si>
  <si>
    <t xml:space="preserve">@MsHollyOlly3 matt emailed me </t>
  </si>
  <si>
    <t xml:space="preserve">@hannahmcfly im outside now ha ha i have to watch my uncles soccer game </t>
  </si>
  <si>
    <t>ur_ugly</t>
  </si>
  <si>
    <t xml:space="preserve">Hopefully this is as addicting as ppl make it out to be </t>
  </si>
  <si>
    <t>NoseyByNature</t>
  </si>
  <si>
    <t>@luckyjack  Hehe! and she didn't reply.   But Hemmingway did.       I have  great balls huh?</t>
  </si>
  <si>
    <t xml:space="preserve">just woke up and it's lunch time again. oh, well. g2g </t>
  </si>
  <si>
    <t xml:space="preserve">In the movies watching fast and the furious  with Em, Kayla, tori and abbey </t>
  </si>
  <si>
    <t>foozma73</t>
  </si>
  <si>
    <t xml:space="preserve">@Leveller thanks for the suggestions!  </t>
  </si>
  <si>
    <t>Fri Apr 17 21:12:32 PDT 2009</t>
  </si>
  <si>
    <t xml:space="preserve">@Bagstheboss ur in my hood </t>
  </si>
  <si>
    <t>NickRobinson2</t>
  </si>
  <si>
    <t xml:space="preserve">I feel a late night coming on. </t>
  </si>
  <si>
    <t xml:space="preserve">@amberchildress Yes, great idea.  Let me just tell that to my wife.  </t>
  </si>
  <si>
    <t xml:space="preserve">@StormClaudi thank youuu  </t>
  </si>
  <si>
    <t>designoutloud</t>
  </si>
  <si>
    <t xml:space="preserve">Wow, been away all day and I get more mentions than ever before. In that case, I'll be back Tuesday. </t>
  </si>
  <si>
    <t>Fri Apr 17 21:12:33 PDT 2009</t>
  </si>
  <si>
    <t>this is smack ONE OF THE BEST TRANCE SONGS IN THE WORLD!!  #asot400</t>
  </si>
  <si>
    <t>deyandimitrov</t>
  </si>
  <si>
    <t xml:space="preserve">read everything in FB and decided to join Twitter </t>
  </si>
  <si>
    <t>Fri Apr 17 21:12:35 PDT 2009</t>
  </si>
  <si>
    <t>orcalucky</t>
  </si>
  <si>
    <t xml:space="preserve">excited that my daughter just signed her National Letter Of Intent to run Track and Field for UCR.... Not bad for a Jersey Girl... </t>
  </si>
  <si>
    <t>mselam</t>
  </si>
  <si>
    <t xml:space="preserve">Check out our band's page www.myspace.com/ofafl and add cuz we need friends </t>
  </si>
  <si>
    <t>davidbeking</t>
  </si>
  <si>
    <t xml:space="preserve">@AvenueZ lol... Love your BIO! crazy twitter lady lol... Just started following Looking forward to getting to know ya! </t>
  </si>
  <si>
    <t>tonysfoto</t>
  </si>
  <si>
    <t xml:space="preserve">@alexsuicide im on the run now </t>
  </si>
  <si>
    <t xml:space="preserve">@cenedrawood congratulations!!! Wait, i mean.... Have fun! </t>
  </si>
  <si>
    <t xml:space="preserve">i thought my dad would slap me after seeing my midterm marks, but he was pretty okay with everything. we ate at panera afterwards </t>
  </si>
  <si>
    <t>michbek</t>
  </si>
  <si>
    <t xml:space="preserve">Finally caught up on Lost. A decent two episodes, but something was lacking. Oh, yeah. I know what it is. No Dan. But he's coming back!!! </t>
  </si>
  <si>
    <t xml:space="preserve">@traviswill look at that cute turtle lip </t>
  </si>
  <si>
    <t>Fri Apr 17 21:12:38 PDT 2009</t>
  </si>
  <si>
    <t>phoenixtfb</t>
  </si>
  <si>
    <t>@SoahmZ ahahaha yeah! its all his doing!  grrrr D;</t>
  </si>
  <si>
    <t>Fri Apr 17 21:16:56 PDT 2009</t>
  </si>
  <si>
    <t>So 4/20 is on Monday......  And I dont work.....its soooo on in a major way  Wut yall up 2 on 4/20 twitter fam?</t>
  </si>
  <si>
    <t xml:space="preserve">Loves that the volume on BBC i Plater &amp;quot;goes up to 11&amp;quot; </t>
  </si>
  <si>
    <t>cristinalynn</t>
  </si>
  <si>
    <t xml:space="preserve">tapping my foot to the beat of some funky tunes while out at De Young. The alcohol is flowing, the music is jumping, and I'm smiling </t>
  </si>
  <si>
    <t>Fri Apr 17 21:16:57 PDT 2009</t>
  </si>
  <si>
    <t xml:space="preserve">video chatting with jeanette, lauren, and dani! </t>
  </si>
  <si>
    <t>Fri Apr 17 21:17:00 PDT 2009</t>
  </si>
  <si>
    <t xml:space="preserve">gogogo. gothere.sg! </t>
  </si>
  <si>
    <t>roneygiah</t>
  </si>
  <si>
    <t>Free guitar classes  at http://tinyurl.com/dfa5ao</t>
  </si>
  <si>
    <t>meettaylorswift</t>
  </si>
  <si>
    <t xml:space="preserve">@taylorswift13 Atlanta...June 13th...3 days before my birthday. What would it take to get a picture with you Taylor? Meet and greet? </t>
  </si>
  <si>
    <t>lisalo86</t>
  </si>
  <si>
    <t xml:space="preserve">writing is a great getaway from people and things...you should try it...you never know what you might come up with </t>
  </si>
  <si>
    <t xml:space="preserve">@zoosapari: I guess so. $1.20 will allow me to buy the cheaper dozen eggs. Ibu will be so happy. </t>
  </si>
  <si>
    <t xml:space="preserve">@Bluewolf2072 i could do you some </t>
  </si>
  <si>
    <t xml:space="preserve">had a kickass birthday with my mains </t>
  </si>
  <si>
    <t>laurenison</t>
  </si>
  <si>
    <t xml:space="preserve">is gonna get on Toontown then beddie bye. </t>
  </si>
  <si>
    <t>@yayjen haha nice  my dad did that 4 me 2day w/ green beans.ick</t>
  </si>
  <si>
    <t>Fri Apr 17 21:17:02 PDT 2009</t>
  </si>
  <si>
    <t>only1thatcan</t>
  </si>
  <si>
    <t xml:space="preserve">its amazin that this has finally hit oprah! now who else tweets?! </t>
  </si>
  <si>
    <t xml:space="preserve">Dance was amazing, may upload a picture... Lol. </t>
  </si>
  <si>
    <t xml:space="preserve">@mangomangomango u have the good life... </t>
  </si>
  <si>
    <t>Fri Apr 17 21:17:03 PDT 2009</t>
  </si>
  <si>
    <t>@amelander 4hours boom boom  http://www.4hoursmusic.com</t>
  </si>
  <si>
    <t xml:space="preserve">@MelanyTexas DO SOMETHING YOU HAVE NEVER EVER THOUGHT YOU COULD OR WOULD DO! </t>
  </si>
  <si>
    <t xml:space="preserve">Explaining twitter to John....How is there still people that don't know what twitter is? </t>
  </si>
  <si>
    <t xml:space="preserve">@SuperTim just every now and then for me....I'm allergic, actually. But, I do love Italian Ice...that's a yummy cold treat </t>
  </si>
  <si>
    <t>Fri Apr 17 21:17:05 PDT 2009</t>
  </si>
  <si>
    <t>@jdavidclarke that's what twitter is for....it's like your personal problem ticket system   Go habs! (just kidding)</t>
  </si>
  <si>
    <t>My Daddy got the Blackberry Curve... NOT FAIR!!!  And I thought my LG Dare was pretty cool... hahaha I luuuuuuuuuuv you Daddy!</t>
  </si>
  <si>
    <t>Fri Apr 17 21:17:06 PDT 2009</t>
  </si>
  <si>
    <t xml:space="preserve">@Sweet_Pau never!... and I get to cheat on weekends anyway, so pass me a pastry... one that would go well with hard cider </t>
  </si>
  <si>
    <t>kazenojuunin</t>
  </si>
  <si>
    <t xml:space="preserve">why I do suppose that I am off to sleep </t>
  </si>
  <si>
    <t>imladris13</t>
  </si>
  <si>
    <t>@gerardway  we understand you're really busy;  I'm sure you've got about a million things going on.    hope you had a good day!</t>
  </si>
  <si>
    <t>raamki</t>
  </si>
  <si>
    <t xml:space="preserve">is out to buy idli's and vada's for breakfast!! </t>
  </si>
  <si>
    <t>Fri Apr 17 21:17:08 PDT 2009</t>
  </si>
  <si>
    <t>leahscious</t>
  </si>
  <si>
    <t xml:space="preserve">This is cool....it looks good...still not sure what this is all for or how it works.  </t>
  </si>
  <si>
    <t xml:space="preserve">So excited to be hanging with sarah and shan and the old crew </t>
  </si>
  <si>
    <t xml:space="preserve">@StarDiiva girll I am so nervous but did you see Donnie's update &amp;quot;In LI about to hit up a few clubs&amp;quot; ahhhh I hope they all come here </t>
  </si>
  <si>
    <t xml:space="preserve">http://twitpic.com/3i5i8 - The Shake Mix Turd. </t>
  </si>
  <si>
    <t>Suzie_Annie</t>
  </si>
  <si>
    <t>I have a voice!! I am a jester according to Ashton!  Really I am a princess!   A King's kid...and I don't mean Larry!</t>
  </si>
  <si>
    <t xml:space="preserve">@exohmiamore i like twitter  i have no idea what im doing tonight, maybe watch a movie or read some john piper. how was datenite? </t>
  </si>
  <si>
    <t>teedr</t>
  </si>
  <si>
    <t>new @mashable iphone app in the appstore now... big fan  http://tinyurl.com/dyr6dh</t>
  </si>
  <si>
    <t>fpres1079</t>
  </si>
  <si>
    <t xml:space="preserve">@DaniWright nice--I have not heard that before...maybe that's Cali terminology or something. but it's all good. thanks for the education </t>
  </si>
  <si>
    <t>gottaluvambie</t>
  </si>
  <si>
    <t>at work playin with balloons  lol travis' party tomorrow bout to be live!!!</t>
  </si>
  <si>
    <t>Fri Apr 17 21:17:10 PDT 2009</t>
  </si>
  <si>
    <t xml:space="preserve">just saw 17 again! it was awesome. u better get out and see it </t>
  </si>
  <si>
    <t>t_schiff</t>
  </si>
  <si>
    <t xml:space="preserve">Gettin' ready to go ouu~uu~~t with Ivy ~ dancin' meet us there whoever wants to coooooommmeeeeee </t>
  </si>
  <si>
    <t>BreyrHorseGroup</t>
  </si>
  <si>
    <t xml:space="preserve">Happy it's the WEEKEND!!!!  Anybody out there have any special weekend plans?? </t>
  </si>
  <si>
    <t xml:space="preserve">@meesterbob food is better, people are polite, weather is nicer. i can buy a house for about 200k less there than here. whats not to like </t>
  </si>
  <si>
    <t xml:space="preserve">@sleemol I love doing that; let's do it some time that isn't today </t>
  </si>
  <si>
    <t>cinebo</t>
  </si>
  <si>
    <t xml:space="preserve">@cinebo follow me real quick </t>
  </si>
  <si>
    <t>Fri Apr 17 21:17:12 PDT 2009</t>
  </si>
  <si>
    <t>joey_shaw</t>
  </si>
  <si>
    <t>@taylorschaeffer hey taylor... just to clarify, its at 1,2,3  good night!</t>
  </si>
  <si>
    <t>Julia_Clare</t>
  </si>
  <si>
    <t xml:space="preserve">Crashing. I love my Bed. </t>
  </si>
  <si>
    <t>MayugeSeishou</t>
  </si>
  <si>
    <t>uploaded Rorschach   (Scope the DA: http://tinyurl.com/d8fyx8</t>
  </si>
  <si>
    <t>dawn_l</t>
  </si>
  <si>
    <t xml:space="preserve">thinks babyface is cute. </t>
  </si>
  <si>
    <t>Just got done watching 17 Again! I loved the movie!  I wanna watch it again. Its soooo cute.</t>
  </si>
  <si>
    <t xml:space="preserve">@kevindavis1914 I meant *wouldnt. Just let me borrow your camera </t>
  </si>
  <si>
    <t>Fri Apr 17 21:17:15 PDT 2009</t>
  </si>
  <si>
    <t>jen_attack</t>
  </si>
  <si>
    <t>happy birthday daddy  reading and then going to sleep! busy day ahead of me...more like busy week and then a busy month of may</t>
  </si>
  <si>
    <t>carlybabe10</t>
  </si>
  <si>
    <t xml:space="preserve">talent show: great. dinner: great. company: indescribable </t>
  </si>
  <si>
    <t xml:space="preserve">@CarlaNix that works for me! </t>
  </si>
  <si>
    <t>http://twitpic.com/3i5ir - @jemstarmusic is such a superstar  get it!</t>
  </si>
  <si>
    <t>ryan444123</t>
  </si>
  <si>
    <t xml:space="preserve">@denyseduhaime It's nice to see that someone with such a large follower base can still take time to notice the small guy too. </t>
  </si>
  <si>
    <t>MsLaurenLondon</t>
  </si>
  <si>
    <t xml:space="preserve">@LanceGross Charles is the TRUTH, but Brad is the ANSWER ha ha ha </t>
  </si>
  <si>
    <t>angsuman</t>
  </si>
  <si>
    <t xml:space="preserve">@alora Nothing like going to sleep with the movie on, pretty comforting </t>
  </si>
  <si>
    <t>Fri Apr 17 21:17:17 PDT 2009</t>
  </si>
  <si>
    <t>khangtoh</t>
  </si>
  <si>
    <t xml:space="preserve">@hwork I've been living in Twitter API land for too long, over there we call it the oauth buttons http://bit.ly/70yRH </t>
  </si>
  <si>
    <t xml:space="preserve">Oh wow... Monster reminds me that the cops can't do anything except ask me to turn it down unless there is violence ensuing. Heh </t>
  </si>
  <si>
    <t xml:space="preserve">@jordanknight u did embarass poor @megspptc but so cute nevertheless </t>
  </si>
  <si>
    <t>@scrapchick Thanks!  Where are you, anyway? My best friend in Madison had a Dateline viewing party in mah honor. She's prolly drunk now.</t>
  </si>
  <si>
    <t xml:space="preserve">@kmaco214 Making hot cocoa now because of you.(you're getting me back for that reeses thing last week are'nt you) </t>
  </si>
  <si>
    <t>Fri Apr 17 21:17:20 PDT 2009</t>
  </si>
  <si>
    <t xml:space="preserve">@shaktijs @spitphyre thank you so much Twitter Spice Girls for your reccos. </t>
  </si>
  <si>
    <t>alxxlynn</t>
  </si>
  <si>
    <t xml:space="preserve">Well can't you see that it's just raining, there ain't no need to go outside. </t>
  </si>
  <si>
    <t>kaineen</t>
  </si>
  <si>
    <t xml:space="preserve">My little brother got married tonight! It was awesome and I cried. Shocker. </t>
  </si>
  <si>
    <t>EllaBella79</t>
  </si>
  <si>
    <t xml:space="preserve">@BillohBill nothing hu!??? </t>
  </si>
  <si>
    <t>ERoses21</t>
  </si>
  <si>
    <t xml:space="preserve">bedtime finally work in am then plans with katie </t>
  </si>
  <si>
    <t>Fri Apr 17 21:17:24 PDT 2009</t>
  </si>
  <si>
    <t>Missmanda3</t>
  </si>
  <si>
    <t>is bored bored bored bored....  need some entertainment in my life!    Hmmmmmmmmmm......</t>
  </si>
  <si>
    <t>Fri Apr 17 21:17:23 PDT 2009</t>
  </si>
  <si>
    <t>TeamEllen</t>
  </si>
  <si>
    <t xml:space="preserve">Editing the Bathroom series competition </t>
  </si>
  <si>
    <t>Fri Apr 17 21:17:25 PDT 2009</t>
  </si>
  <si>
    <t>PrincessVinca</t>
  </si>
  <si>
    <t xml:space="preserve">http://twitpic.com/3i5j0 My lovely besties ever </t>
  </si>
  <si>
    <t>Eating crickets with Nick at Typhoon!   http://twitpic.com/3i5j1</t>
  </si>
  <si>
    <t xml:space="preserve">@Meeshellmabelle Me toooo! There's a 2 disc album coming out 5/19 of unreleased stuff. Too funny, I'm listening to him right now </t>
  </si>
  <si>
    <t xml:space="preserve">Is totally prescribingtm the 'dr' john hocks remedy to any physical ailment = drink more </t>
  </si>
  <si>
    <t>TheArtistSammyB</t>
  </si>
  <si>
    <t>@Malizza lol you do know. and exactly what i said ok dear. good  lmao</t>
  </si>
  <si>
    <t>is going to bed. Long day today! love ya camilo  shall be up in 7 hours! (shhh... Zaxk is cute)</t>
  </si>
  <si>
    <t>clumsydumpsy</t>
  </si>
  <si>
    <t xml:space="preserve">happy birthday to me  </t>
  </si>
  <si>
    <t>jakewearsprada</t>
  </si>
  <si>
    <t xml:space="preserve">@daisyhatestwitt your awesome. Js and @hedwigsgal1 i love ya </t>
  </si>
  <si>
    <t>9 for my pinky 8 for my ring 6 for my middle 7 for my pointer and 3 for my thumb  Refinnyj &amp;lt;&amp;gt; P.R.A.Y!</t>
  </si>
  <si>
    <t xml:space="preserve">today I had the most money in my hands than I'd ever had before! Yay unemployment and tax refund! </t>
  </si>
  <si>
    <t>Fri Apr 17 21:17:27 PDT 2009</t>
  </si>
  <si>
    <t>Mrs_Hutson</t>
  </si>
  <si>
    <t xml:space="preserve">@robdyrdek http://twitpic.com/3hwt0 - HILARIOUS! please never grow up for me </t>
  </si>
  <si>
    <t>jourdanlovesyou</t>
  </si>
  <si>
    <t xml:space="preserve">@HAARv omgosh harv i think your amazazazing </t>
  </si>
  <si>
    <t xml:space="preserve">Waiting for Pink Panther 2 to start with the Lad </t>
  </si>
  <si>
    <t>Fri Apr 17 21:17:29 PDT 2009</t>
  </si>
  <si>
    <t>man already saturday i cant sleep  congrats on keisha and her bf dean going to be on tv soon!</t>
  </si>
  <si>
    <t>Fri Apr 17 21:17:32 PDT 2009</t>
  </si>
  <si>
    <t xml:space="preserve">@themerchgirlnet and not do anything stupid along the way </t>
  </si>
  <si>
    <t>Fri Apr 17 21:17:31 PDT 2009</t>
  </si>
  <si>
    <t>_KatieNicole</t>
  </si>
  <si>
    <t xml:space="preserve">Is settling in well! Even though it's still a little awkward!! </t>
  </si>
  <si>
    <t>hidama</t>
  </si>
  <si>
    <t xml:space="preserve">Why yes, it is 11:15pm and I am lying on a picnic blanket outside, under the stars, while using my laptop.  nature lover + geek  </t>
  </si>
  <si>
    <t>Fri Apr 17 21:17:35 PDT 2009</t>
  </si>
  <si>
    <t>chenxiuling</t>
  </si>
  <si>
    <t xml:space="preserve">@reneasaurus either day works for me! </t>
  </si>
  <si>
    <t>Arrukima</t>
  </si>
  <si>
    <t xml:space="preserve">getting some clothes bby! </t>
  </si>
  <si>
    <t xml:space="preserve">is in bed waiting on Homeboy to get home so i can call and talk to him till mornin light </t>
  </si>
  <si>
    <t>writegal</t>
  </si>
  <si>
    <t xml:space="preserve">@mlwd648 You need a Blackberry girl!!  So addicting.  I use Twitterberry and my DH calls it the Crackberry. HA HA.  </t>
  </si>
  <si>
    <t>Jaq042</t>
  </si>
  <si>
    <t xml:space="preserve">Gold on my solo and in lyrical group and high gold for lyrical line, what an awesome day! Gotta get read for pointe and modern tomorrow </t>
  </si>
  <si>
    <t>mkmcmas</t>
  </si>
  <si>
    <t>@mfullm1 hey lady! I tried to call, you were probably asleep. Give me a ring in the morning.  843-3991</t>
  </si>
  <si>
    <t xml:space="preserve">@K_night4me No I didn't see you but I was in a trance w/ the show. </t>
  </si>
  <si>
    <t>@DJDDT Thanks  I look out for those that look out for us. As long as u got us we got u, Ya Dig!!</t>
  </si>
  <si>
    <t>lilpoppett</t>
  </si>
  <si>
    <t xml:space="preserve">race to witch mountain ...hope its gewt </t>
  </si>
  <si>
    <t>KelMacFarlane</t>
  </si>
  <si>
    <t>@ChemberlyDr Hanson, Oh I still like them.  Though I'm bigger on the Backstreet boys. I love Nick and AJ from the group</t>
  </si>
  <si>
    <t>constancefields</t>
  </si>
  <si>
    <t xml:space="preserve">@chuckacious Love the new pics. Your style is amazing. I love the darkness of it. You really tell a story with your photos. </t>
  </si>
  <si>
    <t>Fri Apr 17 21:17:37 PDT 2009</t>
  </si>
  <si>
    <t xml:space="preserve">Tonights been weirdly fun </t>
  </si>
  <si>
    <t>MysiePie</t>
  </si>
  <si>
    <t>@MCA31 hahaha shhhh  out tonight?</t>
  </si>
  <si>
    <t xml:space="preserve">http://twitpic.com/3i5jh - dogs like puters too </t>
  </si>
  <si>
    <t>BlogTrafficExch</t>
  </si>
  <si>
    <t xml:space="preserve">@ptmoney  tell someone else to join...  I know you know some people that could benefit.. </t>
  </si>
  <si>
    <t>Fri Apr 17 21:22:02 PDT 2009</t>
  </si>
  <si>
    <t>loveexpeaceee</t>
  </si>
  <si>
    <t xml:space="preserve">@alexxpiinksz I bet one day she'll be doing an interview and she'll bring it up as one of those fan moments </t>
  </si>
  <si>
    <t>Fri Apr 17 21:22:01 PDT 2009</t>
  </si>
  <si>
    <t>chickie3737</t>
  </si>
  <si>
    <t xml:space="preserve">@feliciaday I LOVE escape the room games, you just became my hero </t>
  </si>
  <si>
    <t>maddieeeeee</t>
  </si>
  <si>
    <t xml:space="preserve">@suchducks on uh June 26 i thinks. and then the tampa one is on the 27th. </t>
  </si>
  <si>
    <t xml:space="preserve">me and my mates are gunna chekk out a movie next week..i really want to see the boat that rocked. </t>
  </si>
  <si>
    <t>Fri Apr 17 21:22:03 PDT 2009</t>
  </si>
  <si>
    <t>Just created some new pictures...take a look and if you like them i would be happy to create some for you guys!!!  &amp;lt;3333</t>
  </si>
  <si>
    <t>MichelleMonsta</t>
  </si>
  <si>
    <t xml:space="preserve">Made a twitter. </t>
  </si>
  <si>
    <t>TereseLI</t>
  </si>
  <si>
    <t xml:space="preserve">So sleepy......can't.......keep......my eyes open.....Gnight Twitterverse </t>
  </si>
  <si>
    <t>caymadaly</t>
  </si>
  <si>
    <t xml:space="preserve">@Oprah follow me Oprah!!!!! was watchin ur show today from CANADA EH!!! i dunno how to use this, i prefer facebbok </t>
  </si>
  <si>
    <t xml:space="preserve">@gaydarbroken I've liked buttons rather than sticks even since Atari </t>
  </si>
  <si>
    <t>woah pens scared me there for minute but as always we came out on top with a great win  flyers are losersssss</t>
  </si>
  <si>
    <t>KimMills</t>
  </si>
  <si>
    <t xml:space="preserve">@rachelmueller superwoman with oven mitts. you rock. </t>
  </si>
  <si>
    <t xml:space="preserve">Hope everyone has a fantastically groovy weekend!  Hopefully back online more this weekend to catch up! Big hugs and much love! </t>
  </si>
  <si>
    <t>lil_miss_baker</t>
  </si>
  <si>
    <t xml:space="preserve">watching Vicky Christina Barcelona w' Krissy and Napthaly! </t>
  </si>
  <si>
    <t>CaseyLeePhoto</t>
  </si>
  <si>
    <t xml:space="preserve">and I got me some new glasses today </t>
  </si>
  <si>
    <t>@aceconcierge You absolutely deserve them  Sleep well!</t>
  </si>
  <si>
    <t>brianna2nicole</t>
  </si>
  <si>
    <t xml:space="preserve">just got back from seeing 17 again, and it was awesome!!! </t>
  </si>
  <si>
    <t>mckennawrites</t>
  </si>
  <si>
    <t xml:space="preserve">watching ron white!! </t>
  </si>
  <si>
    <t>Fri Apr 17 21:22:08 PDT 2009</t>
  </si>
  <si>
    <t>@selenagomez how sweet!!!!!!!!!  i spend most of my dayd shared with plenty of kids, i actually have a lot of friends who arnt my age</t>
  </si>
  <si>
    <t>holyfroraytoro</t>
  </si>
  <si>
    <t xml:space="preserve">@raytoro Sir I must say, just got VENGANZA today...stunning job, stunning. Off to spam up everyone else with the same bloody message! </t>
  </si>
  <si>
    <t>DesignFrenzy</t>
  </si>
  <si>
    <t xml:space="preserve">@RickBakas if you want some UI freebie input - I'll gladly pass it along (if you're in development </t>
  </si>
  <si>
    <t>HeyHeyMahday</t>
  </si>
  <si>
    <t xml:space="preserve">This is going to be awesome. going to bed </t>
  </si>
  <si>
    <t>ByYourSideVA</t>
  </si>
  <si>
    <t xml:space="preserve">@MegBarberVA hi... where did you order it? </t>
  </si>
  <si>
    <t>Fri Apr 17 21:22:09 PDT 2009</t>
  </si>
  <si>
    <t>beautyandbedlam</t>
  </si>
  <si>
    <t xml:space="preserve">@pinkandpolkadot Been thinking about you. Hope your year is ending well. We need to meet half way for lunch sometime. </t>
  </si>
  <si>
    <t>ChrmdRcks25</t>
  </si>
  <si>
    <t xml:space="preserve">@hollymcombs I don't know if I'm doing this right. Hope you get this. Just wanted to say that you're 1 of my favorite actresses. </t>
  </si>
  <si>
    <t>Fri Apr 17 21:22:10 PDT 2009</t>
  </si>
  <si>
    <t>Ariesdancer</t>
  </si>
  <si>
    <t xml:space="preserve">might go out dancing later to night not sure but I am going out and getting a few drinks tonight </t>
  </si>
  <si>
    <t>madisonpollack</t>
  </si>
  <si>
    <t>@GabeStrom  Yeah lol i loveeeeeeeeeee hockey but not a fan of the blues, flames all the way!</t>
  </si>
  <si>
    <t xml:space="preserve">@sharonhayes oops now on learning this, let's say easy enough for an european </t>
  </si>
  <si>
    <t xml:space="preserve">@LeoLaporte she still has considerably less than Stephen Fry </t>
  </si>
  <si>
    <t>saralovesJB</t>
  </si>
  <si>
    <t xml:space="preserve">@kristenstewart9 that was so cool you should totally do it again! </t>
  </si>
  <si>
    <t>@Candan76 cheers  LUV.. nasilsin?</t>
  </si>
  <si>
    <t>thevanillaspy</t>
  </si>
  <si>
    <t>had a ROCKIN lunch of tempura, 3-flavor soba, yuba and tsukemono. the yuba (tofu skin) was SO good   good food makes me real happy.</t>
  </si>
  <si>
    <t>myra_98</t>
  </si>
  <si>
    <t xml:space="preserve">up way to late, got to get up early for work! going to be a nice day 2marrow, hope 2 get off early 2 play w/ kiddo's </t>
  </si>
  <si>
    <t>Fri Apr 17 21:22:14 PDT 2009</t>
  </si>
  <si>
    <t xml:space="preserve">@denyseduhaime You rock, sister!!! </t>
  </si>
  <si>
    <t>banditTA00</t>
  </si>
  <si>
    <t xml:space="preserve">@Crisp15 oh yeah, almost done...morrow will be first car show for the club and me  </t>
  </si>
  <si>
    <t>Mamacitax7</t>
  </si>
  <si>
    <t xml:space="preserve">@BananaAnna2008 @mikequad I TOTALLY AGREE WITH YOU, ANNA!! </t>
  </si>
  <si>
    <t>Fri Apr 17 21:22:12 PDT 2009</t>
  </si>
  <si>
    <t xml:space="preserve">If Laura is in your twitter ID, I want to follow you </t>
  </si>
  <si>
    <t>aukrishnan</t>
  </si>
  <si>
    <t xml:space="preserve">is settling in for another fun day at the office </t>
  </si>
  <si>
    <t xml:space="preserve">chillin with the homies </t>
  </si>
  <si>
    <t xml:space="preserve">@Wordee Follow us so we can contact you! </t>
  </si>
  <si>
    <t>ponixpresso</t>
  </si>
  <si>
    <t xml:space="preserve">@kottmomma Long Island Iced Tea </t>
  </si>
  <si>
    <t>megnkyle</t>
  </si>
  <si>
    <t xml:space="preserve">@leolaporte Thats 100,000 quality folowers </t>
  </si>
  <si>
    <t xml:space="preserve">@polybi2 Hi there.  </t>
  </si>
  <si>
    <t>chrisschrimsher</t>
  </si>
  <si>
    <t xml:space="preserve">@whitneyshores I do not think Cammie Snowden is overhyped. </t>
  </si>
  <si>
    <t>MarieStroughter</t>
  </si>
  <si>
    <t xml:space="preserve">@mooshoopork Hey, girl! </t>
  </si>
  <si>
    <t xml:space="preserve">@JuicyAsh haha and did you say &amp;quot;Why thank you very much!&amp;quot; ?? </t>
  </si>
  <si>
    <t>alisongara</t>
  </si>
  <si>
    <t xml:space="preserve">Fabulous date with my sweetie pie husband </t>
  </si>
  <si>
    <t>hailz1318</t>
  </si>
  <si>
    <t xml:space="preserve">Check out Courier Mail today guys, I'm in it! </t>
  </si>
  <si>
    <t>vy1210</t>
  </si>
  <si>
    <t>finally homeee  vane's myspace:: www.myspace.com/vane_8263 yane's myspace:: www.myspace.com/dizhunny4u ADD US&amp;lt;33</t>
  </si>
  <si>
    <t xml:space="preserve">@heykim 5 more to go Kim </t>
  </si>
  <si>
    <t>Fri Apr 17 21:22:15 PDT 2009</t>
  </si>
  <si>
    <t>SmaIIs</t>
  </si>
  <si>
    <t xml:space="preserve">#ASOT400 SAVE SIMON FOR LAST!   cause his stuff bumps the hardest  </t>
  </si>
  <si>
    <t>Fri Apr 17 21:22:16 PDT 2009</t>
  </si>
  <si>
    <t>sheenaswu</t>
  </si>
  <si>
    <t xml:space="preserve">@HayyItsRay He played ball with me </t>
  </si>
  <si>
    <t>Fri Apr 17 21:22:19 PDT 2009</t>
  </si>
  <si>
    <t xml:space="preserve">On the train, heading back home. Had a great day out with some Tweeples. @mattydee loaned me his 3 USB datacard &amp;amp; got it working! </t>
  </si>
  <si>
    <t>Fri Apr 17 21:22:17 PDT 2009</t>
  </si>
  <si>
    <t>marionberge</t>
  </si>
  <si>
    <t xml:space="preserve">@angiedup Yeah, agree.....! Lets have chocolate and coffee and Bible chats soon.....! </t>
  </si>
  <si>
    <t>Baby_Dre</t>
  </si>
  <si>
    <t>@daniellekelly all is fine and dandy here  love your fishy photos so much. you should do a series on them</t>
  </si>
  <si>
    <t>habibh</t>
  </si>
  <si>
    <t xml:space="preserve">@MissGoogle Hello back right at you ! Translation to Lebanese for a 10 year old: ?? ?? ?????? ??????? </t>
  </si>
  <si>
    <t>@chenxiuling great  my earliest bus comes at 11am so meet dt at.. I dunno when the bus comes hah hmm 12pm? Antony might join us as well ?</t>
  </si>
  <si>
    <t xml:space="preserve">@ishyscreations The most important thing with pregnancy, with birth, with childrearing is to simply Trust Your Instincts. </t>
  </si>
  <si>
    <t>bethanyUA</t>
  </si>
  <si>
    <t xml:space="preserve">Admiring my first sunburn of '09. </t>
  </si>
  <si>
    <t xml:space="preserve">@thesmartmama You're in luck! We've extended the video deadline until just before Mom's Day. Rock your party &amp;amp; then make a video </t>
  </si>
  <si>
    <t>Fri Apr 17 21:22:22 PDT 2009</t>
  </si>
  <si>
    <t xml:space="preserve">well got to get to bed, getting up in 5 hrs.  Going fishing..lol, I still laugh at myself, oh how I changed getting older..  lol...   </t>
  </si>
  <si>
    <t>Heading home. Haunting was good.  http://myloc.me/2y3</t>
  </si>
  <si>
    <t>ZotOConnor</t>
  </si>
  <si>
    <t xml:space="preserve">@cjkuotwit I was wondering about that </t>
  </si>
  <si>
    <t xml:space="preserve">u@AstrologyLesson 'K, got it , my Jp at 24 Tau blesses your Cap Vn and Mn, lol &amp;gt;;-), All other Sag's are paying their dues </t>
  </si>
  <si>
    <t xml:space="preserve">looking forward to the upcoming #ipl season </t>
  </si>
  <si>
    <t>agata16star</t>
  </si>
  <si>
    <t xml:space="preserve">@codystaff Change your picture mate </t>
  </si>
  <si>
    <t>xomattycakesxo</t>
  </si>
  <si>
    <t xml:space="preserve">@selenagomez could you please give us a shoutout? Your such an inspiration! I would love to meet you </t>
  </si>
  <si>
    <t>andieisuperb</t>
  </si>
  <si>
    <t xml:space="preserve">@kristenstewart9 Hey kristen, im excited for the next twilight edition! </t>
  </si>
  <si>
    <t>Fri Apr 17 21:22:23 PDT 2009</t>
  </si>
  <si>
    <t>@ixombie yes, really.  handbaskets are as perfectly legal means of transportation.</t>
  </si>
  <si>
    <t>Fri Apr 17 21:22:24 PDT 2009</t>
  </si>
  <si>
    <t>lalabecca</t>
  </si>
  <si>
    <t xml:space="preserve">@mileycyrus true dattt! hahh.. i always say christianity isnt a 'religon', its a relationship.. cuz Jesus is alive </t>
  </si>
  <si>
    <t>Fri Apr 17 21:22:25 PDT 2009</t>
  </si>
  <si>
    <t>GabeTheWretched</t>
  </si>
  <si>
    <t xml:space="preserve">Sleeping now </t>
  </si>
  <si>
    <t>Dandoun307</t>
  </si>
  <si>
    <t>Fri Apr 17 21:22:26 PDT 2009</t>
  </si>
  <si>
    <t>jovi1kenobi</t>
  </si>
  <si>
    <t xml:space="preserve">@krisYEE my fave...total recall. </t>
  </si>
  <si>
    <t>adambyers</t>
  </si>
  <si>
    <t xml:space="preserve">@CoronadoRealtor She says me being a dork is what caught caught heart. </t>
  </si>
  <si>
    <t xml:space="preserve">@nick_carter it most be a good one </t>
  </si>
  <si>
    <t>Fri Apr 17 21:22:28 PDT 2009</t>
  </si>
  <si>
    <t xml:space="preserve">I smell so good </t>
  </si>
  <si>
    <t>dsy_</t>
  </si>
  <si>
    <t>@AmyyVee hey amy  hows are your holidays? good?</t>
  </si>
  <si>
    <t xml:space="preserve">@michelleflores Good night Michelle! </t>
  </si>
  <si>
    <t>Fri Apr 17 21:22:29 PDT 2009</t>
  </si>
  <si>
    <t>@mistygirlph May you have a fantastic weekend too  take care!</t>
  </si>
  <si>
    <t>Fri Apr 17 21:22:30 PDT 2009</t>
  </si>
  <si>
    <t>tomditter</t>
  </si>
  <si>
    <t xml:space="preserve">@kshay76 I love you </t>
  </si>
  <si>
    <t>@TidyCat I just love that  #cellophanenoodles</t>
  </si>
  <si>
    <t>theCurtis</t>
  </si>
  <si>
    <t xml:space="preserve">Just got back from band practice.  Have a gig tomorrow night.  Sounded pretty good for not playing for a month... </t>
  </si>
  <si>
    <t>Fri Apr 17 21:22:31 PDT 2009</t>
  </si>
  <si>
    <t>Follow me  twitter.com/adcoadc</t>
  </si>
  <si>
    <t xml:space="preserve">@jmarie7481 My phone always sucks  And we'll get naked together so we can sell the DVD's on Amazon and start our own makeup company </t>
  </si>
  <si>
    <t>Fri Apr 17 21:22:32 PDT 2009</t>
  </si>
  <si>
    <t>alexgamela</t>
  </si>
  <si>
    <t xml:space="preserve">@timholl thanks, i'll be looking for yours </t>
  </si>
  <si>
    <t>@FoxWhisperer i'm you &amp;quot;air hostess&amp;quot;  yes flight attendant</t>
  </si>
  <si>
    <t xml:space="preserve">On Skype chatting with friends </t>
  </si>
  <si>
    <t xml:space="preserve">@britl funny. The carpet looks the same here at yyc's gateway </t>
  </si>
  <si>
    <t>Fri Apr 17 21:22:35 PDT 2009</t>
  </si>
  <si>
    <t>toplevel</t>
  </si>
  <si>
    <t xml:space="preserve">@crystalakana hey a few Men should take it too </t>
  </si>
  <si>
    <t xml:space="preserve">Haha i think i messed the lyrics up in my last tweet. Whoops </t>
  </si>
  <si>
    <t>DaveNotes</t>
  </si>
  <si>
    <t xml:space="preserve">@WebVixn Save Yourself! Get out of that fav 5 facebook nightmare! </t>
  </si>
  <si>
    <t xml:space="preserve">@tcy28 Easter Bunny only brings one, on purpose. Now that it's gone I am looking for other junk food in the house! </t>
  </si>
  <si>
    <t>Fri Apr 17 21:22:34 PDT 2009</t>
  </si>
  <si>
    <t>moms4sarahpalin</t>
  </si>
  <si>
    <t xml:space="preserve">@KBinSC awesome. we're from there, so i was interested. </t>
  </si>
  <si>
    <t>DXChain</t>
  </si>
  <si>
    <t xml:space="preserve">@MsQueenn wow did your iPod break? You haven't posted in hours </t>
  </si>
  <si>
    <t>soo bored. like really. i wanna watch footloose  i think i'm starting to get an obsession w/ putting 'xoxo' at the end of errthinggg. xoxo</t>
  </si>
  <si>
    <t>RinoaTx</t>
  </si>
  <si>
    <t xml:space="preserve">@Keyescc lmao, that made my day </t>
  </si>
  <si>
    <t>rtroth</t>
  </si>
  <si>
    <t xml:space="preserve">@BawldGuy LOL!!  Good for Mom!  </t>
  </si>
  <si>
    <t>drivemeinsane</t>
  </si>
  <si>
    <t xml:space="preserve">(Anonymous_User5278020:Office): that x10 must be a very clever thing  i only knew x11 </t>
  </si>
  <si>
    <t>Fri Apr 17 21:26:57 PDT 2009</t>
  </si>
  <si>
    <t>jankynola</t>
  </si>
  <si>
    <t xml:space="preserve">Made tacos for dinner. Now a frosty and Twilight. A Pretty G rated Friday night </t>
  </si>
  <si>
    <t>Fri Apr 17 21:26:56 PDT 2009</t>
  </si>
  <si>
    <t>OnceBittenJMF</t>
  </si>
  <si>
    <t xml:space="preserve">OH HECK, they gave me a picture tonight, that they had taken somewhere.  I'll scan it in and get it emailed? Face Book? My Space? What?!  </t>
  </si>
  <si>
    <t xml:space="preserve">@HappyGaper a doctaaaa haha i hope this wasnt a joke cuz if it was, i will feel pretty dumb </t>
  </si>
  <si>
    <t xml:space="preserve">@Street3 My friend, I think @The_Gov is right. Time to call a taxi. Good thing the phone is there in your hands. </t>
  </si>
  <si>
    <t>Fri Apr 17 21:27:00 PDT 2009</t>
  </si>
  <si>
    <t xml:space="preserve">@stephanie525 absolutely ;) I think its just the competitor in me that wants to tie or beat the new standing family record   </t>
  </si>
  <si>
    <t>This is me at the Zoo  http://twitpic.com/3i61o</t>
  </si>
  <si>
    <t>Beatles A-Z on my local radio station...great for the project I'm working on!    Very  happy tonight!</t>
  </si>
  <si>
    <t>SJTonline</t>
  </si>
  <si>
    <t>@Alyssa_Milano Have a great night and an amazing day tomorrow!!!  -Steve</t>
  </si>
  <si>
    <t>dburkes</t>
  </si>
  <si>
    <t xml:space="preserve">@m_selvidge You're on twitter now?  I underestimated Oprah's influence </t>
  </si>
  <si>
    <t>@24lbsofBoost  I don't believe that hate is more potent than love. I choose not to associate with pessimists who do. Enjoy your evening.</t>
  </si>
  <si>
    <t>Fri Apr 17 21:27:01 PDT 2009</t>
  </si>
  <si>
    <t xml:space="preserve">Is watchin @aplusk and @iamdiddy on @cnnbrk talk abt twitter!!!! </t>
  </si>
  <si>
    <t>Hannahhomicide0</t>
  </si>
  <si>
    <t xml:space="preserve">ahahahahah i love jay im his hoe where having tew babies </t>
  </si>
  <si>
    <t>krmorrow</t>
  </si>
  <si>
    <t>Got to pet a police pony!  omg I WANT ONE!</t>
  </si>
  <si>
    <t>Fri Apr 17 21:27:02 PDT 2009</t>
  </si>
  <si>
    <t xml:space="preserve">http://twitpic.com/3i63i just a lil something I made for Fred and Twilight fans </t>
  </si>
  <si>
    <t xml:space="preserve">@CigaretteLitRob i fess up - that was me! but @Spoonsie's right - don't knock it till you've tried i </t>
  </si>
  <si>
    <t>amirasamaha</t>
  </si>
  <si>
    <t>***happy dance*** i love free stuff   (not an invitation to send me ads)</t>
  </si>
  <si>
    <t xml:space="preserve">(@tianamonique) Yu aint sheiit hoe. Shut up. </t>
  </si>
  <si>
    <t>brandnewlow</t>
  </si>
  <si>
    <t xml:space="preserve">@bythekilowatt oooo i like that... im gonna be at the college sunday to work on the rest of my 3d as well as finish the editing! </t>
  </si>
  <si>
    <t>chem_HBr</t>
  </si>
  <si>
    <t xml:space="preserve">yayay WEEKEND!!!! just in time too </t>
  </si>
  <si>
    <t>jenciTN</t>
  </si>
  <si>
    <t xml:space="preserve">@NicLizD Probably till Algebra, right? LOL -- (not saying ur not a math whiz) </t>
  </si>
  <si>
    <t>BassPlayer57</t>
  </si>
  <si>
    <t xml:space="preserve">@LaughingHar78d Welcome to the world of Twitter. </t>
  </si>
  <si>
    <t>Fri Apr 17 21:27:04 PDT 2009</t>
  </si>
  <si>
    <t xml:space="preserve">@JessicaSimpson do u watch desperate housewives too??  such a good show!!  </t>
  </si>
  <si>
    <t xml:space="preserve">@RavenLoonatic say..? lol. i love some rpatz.. all of his..flat and all. its okay, more for me </t>
  </si>
  <si>
    <t>Fri Apr 17 21:27:06 PDT 2009</t>
  </si>
  <si>
    <t>karottenkuchen</t>
  </si>
  <si>
    <t xml:space="preserve">@flossa I agree, and it is a great way 2 stay updated w/ ur friends interests and activities! It's also easy 2 update and read via mobile </t>
  </si>
  <si>
    <t xml:space="preserve">@caffeposto recruit!  the aliens will only return for us if we can... er, um, tell them Twitter is very fun </t>
  </si>
  <si>
    <t xml:space="preserve">Could someone tell me about tweet deck? Is it true you put your status in and it goes automatically to fb and my space? </t>
  </si>
  <si>
    <t>@joelpiper 4hours boom boom  http://www.4hoursmusic.com</t>
  </si>
  <si>
    <t>bethg24</t>
  </si>
  <si>
    <t xml:space="preserve">@Su2ieQ13 But you're IMing with meeeeee. </t>
  </si>
  <si>
    <t>Fri Apr 17 21:27:08 PDT 2009</t>
  </si>
  <si>
    <t xml:space="preserve">Watching Oprah show talk about Twitter </t>
  </si>
  <si>
    <t xml:space="preserve">@Coley81 Oh, good it there! Thanks </t>
  </si>
  <si>
    <t>Fri Apr 17 21:27:10 PDT 2009</t>
  </si>
  <si>
    <t>Erock808</t>
  </si>
  <si>
    <t xml:space="preserve">@DarkAngel808 Oh, you didn't see my convo earlier? I'm heading out to @Oceans808 with @Landmark808 &amp;amp; @CandyMan808 for a video shoot! </t>
  </si>
  <si>
    <t>KesziaJane</t>
  </si>
  <si>
    <t xml:space="preserve">I love a good book </t>
  </si>
  <si>
    <t>@chickieleighc Lol. Your welcome.   Fifth Element is one of my favorite movies, and well Star Trek.. is Star Trek! ;)</t>
  </si>
  <si>
    <t xml:space="preserve">@LauralKGW You're cool in my book because you actually follow people, update regularly and participate in conversations w/ your followers </t>
  </si>
  <si>
    <t>MissChantelle</t>
  </si>
  <si>
    <t xml:space="preserve">@mkrob oh ok. makes sense. cool </t>
  </si>
  <si>
    <t>productive friday night  i found an old song that i lost all documentation on... SO STOKED</t>
  </si>
  <si>
    <t xml:space="preserve">@selenagomez http://twitpic.com/3i55a Sorry i didn't send it before...here's the pic i made for you. </t>
  </si>
  <si>
    <t>Fri Apr 17 21:27:13 PDT 2009</t>
  </si>
  <si>
    <t xml:space="preserve">heh time for some chocolate bunny leg </t>
  </si>
  <si>
    <t>Fri Apr 17 21:27:14 PDT 2009</t>
  </si>
  <si>
    <t>IchLiebeDaniel</t>
  </si>
  <si>
    <t xml:space="preserve">@PaigeeIsCool Lucky Paigee  I'm gonna gooo. Dan is going to sleep and so am I  Keep being yourselff. Oh and btw, thats a awesome duck </t>
  </si>
  <si>
    <t xml:space="preserve">@jordanknight @BJoie @Mels82 @megspptc Your Seekers are patiently awaiting your tweet Please make us S.A.F.E. </t>
  </si>
  <si>
    <t xml:space="preserve">Follow me  twitter.com/adcoadc.. Van is in the driveway </t>
  </si>
  <si>
    <t>pamiestjohn</t>
  </si>
  <si>
    <t xml:space="preserve">heading to dreamland </t>
  </si>
  <si>
    <t>Fri Apr 17 21:27:16 PDT 2009</t>
  </si>
  <si>
    <t>4KBA</t>
  </si>
  <si>
    <t xml:space="preserve">Full of paint and sweat..... Woot woot </t>
  </si>
  <si>
    <t>animee</t>
  </si>
  <si>
    <t xml:space="preserve">my first twitter comment </t>
  </si>
  <si>
    <t>strandeddesigns</t>
  </si>
  <si>
    <t xml:space="preserve">@tammychappell hey Tammy, it's Kendra from HSBS, when you rest your cursor on a message, there is a star and an arrow, click on the arrow </t>
  </si>
  <si>
    <t>@selenagomez ,, i love the moments you have with lil kids they can make you laugh just at the perfect time  &amp;lt;3 big fan,, love..taylor</t>
  </si>
  <si>
    <t xml:space="preserve">@Danubus I don't even know what that means!! </t>
  </si>
  <si>
    <t>FCruz420</t>
  </si>
  <si>
    <t xml:space="preserve">@MissMoMosa wow... U got to take care of the proper funeral arrangements for the fish... I hope ur ok! </t>
  </si>
  <si>
    <t>Fri Apr 17 21:27:19 PDT 2009</t>
  </si>
  <si>
    <t>Bsimons85</t>
  </si>
  <si>
    <t xml:space="preserve">Michael, wine, bed.. Loving my comfy friday </t>
  </si>
  <si>
    <t>jerryfee</t>
  </si>
  <si>
    <t>@LaCyn good calls  interested to see the plethora of others...</t>
  </si>
  <si>
    <t>cjrobinson</t>
  </si>
  <si>
    <t xml:space="preserve">@morganholzer (Earmuffs @sprizzle) You can't peanut butter a dick up your wife's ass? Sorry, had to say it! </t>
  </si>
  <si>
    <t>digihal</t>
  </si>
  <si>
    <t xml:space="preserve">@chrisbernard I hear you. I have been saying that for a while! </t>
  </si>
  <si>
    <t xml:space="preserve">@stephenfry not that it's a competition, but there's a to do about Oprah's twitter following hitting the 200k+ mark. You're twice that! </t>
  </si>
  <si>
    <t>i'z eatin. i'z awake  http://www.ustream.tv/channel/hamsterhammy</t>
  </si>
  <si>
    <t>stupidchicken</t>
  </si>
  <si>
    <t xml:space="preserve">@tr1guy thanks for the mention! </t>
  </si>
  <si>
    <t>CathyofTO</t>
  </si>
  <si>
    <t xml:space="preserve">@Oprah Hi Oprah, welcome to Twitter! You're going to love it! Before up know it, you'll be addicted like the rest of us twits! </t>
  </si>
  <si>
    <t>pwillissr</t>
  </si>
  <si>
    <t xml:space="preserve">Came from a video shoot this evening. Found a new great vendor for CustomPCPlanet.com. Tomorrow is another day </t>
  </si>
  <si>
    <t>Fri Apr 17 21:27:23 PDT 2009</t>
  </si>
  <si>
    <t xml:space="preserve">@limecello I would like to write something wholesome, but come on...just look at the people I associate with. </t>
  </si>
  <si>
    <t xml:space="preserve">Stomp the yard is on! Wooot colombus short is sooo freakin fine *squirt* </t>
  </si>
  <si>
    <t>Fri Apr 17 21:27:24 PDT 2009</t>
  </si>
  <si>
    <t xml:space="preserve">Sting Rays are one of my top five favorite sea creatures </t>
  </si>
  <si>
    <t>hanszy</t>
  </si>
  <si>
    <t xml:space="preserve">is excited for monday </t>
  </si>
  <si>
    <t>Jacksonville knows how to party!! The show tonight was amazing!  Elvis was in the house   http://twitpic.com/3i648</t>
  </si>
  <si>
    <t>Fri Apr 17 21:27:25 PDT 2009</t>
  </si>
  <si>
    <t>SamiBabie</t>
  </si>
  <si>
    <t xml:space="preserve">Thank you @drewBdope. </t>
  </si>
  <si>
    <t>Fri Apr 17 21:27:28 PDT 2009</t>
  </si>
  <si>
    <t>@likealatte 4hours boom boom  http://www.4hoursmusic.com</t>
  </si>
  <si>
    <t>karolinangelika</t>
  </si>
  <si>
    <t xml:space="preserve">@danecook you're hot. Just letting you know in case all the slut sufi girls and crazed teens haven't told you yet. </t>
  </si>
  <si>
    <t>Fri Apr 17 21:27:26 PDT 2009</t>
  </si>
  <si>
    <t xml:space="preserve">Family bonding... Without my sister. I win! </t>
  </si>
  <si>
    <t>MShellyKelly</t>
  </si>
  <si>
    <t xml:space="preserve">Going to see 17 Again!  ZAC EFRON oh yes.  It's going to be great!  </t>
  </si>
  <si>
    <t>Fri Apr 17 21:27:27 PDT 2009</t>
  </si>
  <si>
    <t>Krin52</t>
  </si>
  <si>
    <t xml:space="preserve">the fun has been had. and it was fun. very very fun </t>
  </si>
  <si>
    <t xml:space="preserve">@jasonmitchener yes it was/is </t>
  </si>
  <si>
    <t>lmcarey</t>
  </si>
  <si>
    <t xml:space="preserve">thanks for your prayers for mom, she should be coming home tomorrow. Now you can pray for me. </t>
  </si>
  <si>
    <t xml:space="preserve">picking up more party goers from the airport soon ... hope they know where to go from there </t>
  </si>
  <si>
    <t xml:space="preserve">With any luck, wife will call while she's on Regent street, the boys will be crying in the background, guilt, apple store, MB pro, me... </t>
  </si>
  <si>
    <t>Fri Apr 17 21:27:29 PDT 2009</t>
  </si>
  <si>
    <t>zorkette</t>
  </si>
  <si>
    <t xml:space="preserve">@papermasks awesome vids - totally smiling again!!!!! Wow. I'm manic or something. </t>
  </si>
  <si>
    <t xml:space="preserve">@musosf http://twitpic.com/3i5xt - AWESOME! </t>
  </si>
  <si>
    <t xml:space="preserve">Almost at my party!! I'm excited </t>
  </si>
  <si>
    <t>dwalt70939</t>
  </si>
  <si>
    <t xml:space="preserve">Had a grand time at Mah Jongg today </t>
  </si>
  <si>
    <t>Fri Apr 17 21:27:31 PDT 2009</t>
  </si>
  <si>
    <t xml:space="preserve">@perversecurse  miss you too </t>
  </si>
  <si>
    <t>lauderdizzle</t>
  </si>
  <si>
    <t xml:space="preserve">@BigPayLess I like the chick, comon! </t>
  </si>
  <si>
    <t>Fri Apr 17 21:27:32 PDT 2009</t>
  </si>
  <si>
    <t>LLkoolK93</t>
  </si>
  <si>
    <t xml:space="preserve">Yea so I've gott a GF noww </t>
  </si>
  <si>
    <t>thegaydreamer</t>
  </si>
  <si>
    <t xml:space="preserve">@angryfaggot I used to be made fun of when I was younger...my name is very close to Sir McCartney.  LOL.  </t>
  </si>
  <si>
    <t>Jenna1901</t>
  </si>
  <si>
    <t xml:space="preserve">if my neighbors heard me singing...i hope they know i'm just playing around </t>
  </si>
  <si>
    <t>Fri Apr 17 21:27:34 PDT 2009</t>
  </si>
  <si>
    <t>_caitlin</t>
  </si>
  <si>
    <t xml:space="preserve">So happy. 17 Again was wonderful. I'm so satisfied with my life at the moment </t>
  </si>
  <si>
    <t>bestjerky</t>
  </si>
  <si>
    <t xml:space="preserve">@bbrannan I'm and good and glad you are too!   Don't you think we should get the new twitter, Oprah to share in twitter causes? </t>
  </si>
  <si>
    <t>HannahGeorge_</t>
  </si>
  <si>
    <t>just got back from Hannah Montana round 2 ! so good the second time  work tomorrow 9-4</t>
  </si>
  <si>
    <t xml:space="preserve">@tiffmcmillan yeah better then love we made delicious </t>
  </si>
  <si>
    <t>Fri Apr 17 21:27:37 PDT 2009</t>
  </si>
  <si>
    <t>Juliaa19</t>
  </si>
  <si>
    <t xml:space="preserve">@chelseacw basically </t>
  </si>
  <si>
    <t>Fri Apr 17 21:27:39 PDT 2009</t>
  </si>
  <si>
    <t>natsattacks</t>
  </si>
  <si>
    <t xml:space="preserve">aw yay :] good ish bad day amanda's tomorrow? </t>
  </si>
  <si>
    <t>ReggaeGirl_Yve</t>
  </si>
  <si>
    <t xml:space="preserve">@danecook ..watching now as you were introduced...asking about Adam </t>
  </si>
  <si>
    <t xml:space="preserve">Oprah and ashton kutcher are talking about twitter </t>
  </si>
  <si>
    <t>CHRISTIANAsays</t>
  </si>
  <si>
    <t xml:space="preserve">With my sister from another mister, Kayla </t>
  </si>
  <si>
    <t>Fri Apr 17 21:27:38 PDT 2009</t>
  </si>
  <si>
    <t xml:space="preserve">@HarrisonOkins it is SO fun!! Oooo awesome! I need to visit soon and dance </t>
  </si>
  <si>
    <t>Hollishter</t>
  </si>
  <si>
    <t xml:space="preserve">I have been so productive the past 2 days. I'm going to turn on Lost &amp;amp; clean my room. </t>
  </si>
  <si>
    <t xml:space="preserve">I had a fun night!  Time for bed... tomorrow is going to be a test.  NightNight Tweetertots </t>
  </si>
  <si>
    <t>pauletteensign</t>
  </si>
  <si>
    <t>@MikeSpremulli Fortune cookie says your friends appreciate your WordPress installation skills  (as well as other tech stuff)</t>
  </si>
  <si>
    <t>crazyfunfanluv</t>
  </si>
  <si>
    <t xml:space="preserve">@KristinJonashq Hey, how are you? </t>
  </si>
  <si>
    <t xml:space="preserve">@paigeiam snuggies? what's that? </t>
  </si>
  <si>
    <t xml:space="preserve">nyproperty4sale @JaxLicurse LOL u 2 make me laugh and thats a good thing </t>
  </si>
  <si>
    <t>Brando2386</t>
  </si>
  <si>
    <t xml:space="preserve">@johncmayer I'll be happy to get a cover up that says &amp;quot; follow @johncmayor on twitter&amp;quot; if you'll fund it LOL and I win of course </t>
  </si>
  <si>
    <t xml:space="preserve">Feels so good to lay down </t>
  </si>
  <si>
    <t>sinatao</t>
  </si>
  <si>
    <t>@gilesaaron @JayAllbritton yay! lovin' it  thanks for verifying!</t>
  </si>
  <si>
    <t xml:space="preserve">@mistakepro i saw that a couple days ago... it brought a tear to my eye haha!! </t>
  </si>
  <si>
    <t xml:space="preserve">@jengrly Hello there! Hope you are having a wonderful evening! </t>
  </si>
  <si>
    <t>kathrynmthomas</t>
  </si>
  <si>
    <t>Barbacoa...table for twelve  Blame it on the a-a-a-a...</t>
  </si>
  <si>
    <t>Fri Apr 17 21:32:04 PDT 2009</t>
  </si>
  <si>
    <t>sexxysady</t>
  </si>
  <si>
    <t xml:space="preserve">is up way too late but catching up on some Perezito </t>
  </si>
  <si>
    <t xml:space="preserve">Bowlin' with KittyMalicious, Melamosh, Lindsey, Haley, Stasha, and Danielle. </t>
  </si>
  <si>
    <t xml:space="preserve">I had a really amazing night tonight, even though John couldn't make it... 17 Again is one of the best movies i have seen in a LONG time </t>
  </si>
  <si>
    <t>Fri Apr 17 21:32:07 PDT 2009</t>
  </si>
  <si>
    <t>andrew_wielandt</t>
  </si>
  <si>
    <t xml:space="preserve">@xelyna hope u are on the improve soon </t>
  </si>
  <si>
    <t>that was an awesome cake-party!! of course, awesomeness was enhanced because of @ElliotRonen @theredheadsaid and @bruzed being around  #fb</t>
  </si>
  <si>
    <t>HeyLetsPogo</t>
  </si>
  <si>
    <t xml:space="preserve">@Pinborg Well, as long as you've got the bunny ears! </t>
  </si>
  <si>
    <t xml:space="preserve">@jaypiddy Gotta work with whatcha got, man. </t>
  </si>
  <si>
    <t>jenncuenca</t>
  </si>
  <si>
    <t xml:space="preserve">I feeling a little better &amp;amp; spent the evening with her best friend </t>
  </si>
  <si>
    <t>raisingrrrl</t>
  </si>
  <si>
    <t xml:space="preserve">@TaraDavda Yes you do! It gets better after a while </t>
  </si>
  <si>
    <t>itsallgoode21</t>
  </si>
  <si>
    <t>The Runaway Sons never fail to brighten my days.  and Jimbo is AMAZING as their new singer!</t>
  </si>
  <si>
    <t>raymondching</t>
  </si>
  <si>
    <t>#asot400 twitterers are dying down? good more room for us to spam  haha GO SIMON!!!</t>
  </si>
  <si>
    <t>Fri Apr 17 21:32:08 PDT 2009</t>
  </si>
  <si>
    <t xml:space="preserve">@lanebranden It's my dad's old recliner. You're welcome to give it a rock any time. Hope you're well! </t>
  </si>
  <si>
    <t>iamblackbox</t>
  </si>
  <si>
    <t xml:space="preserve">@SammiB00 it stands for &amp;quot;retweet&amp;quot; its kinda like if u c something u like...and u want to let more people know about it </t>
  </si>
  <si>
    <t>Having lunch at PeriPeri Chicken now  yum yum pumpkin soup!</t>
  </si>
  <si>
    <t xml:space="preserve">Hey guys.... come visit me on Youtube http://www.youtube.com/user/SirAlmoIs and Add me as a Friend  </t>
  </si>
  <si>
    <t xml:space="preserve">@ErinMogul Anything! </t>
  </si>
  <si>
    <t>Fri Apr 17 21:32:10 PDT 2009</t>
  </si>
  <si>
    <t xml:space="preserve">LOL, Love is too keen! We avoid the sharp edge to preserve ourselves only to realize that we need that edge! We need to cut our teeth! </t>
  </si>
  <si>
    <t>simplyjenn</t>
  </si>
  <si>
    <t xml:space="preserve">dubstep should cheer me up. </t>
  </si>
  <si>
    <t xml:space="preserve">officially don't gots a date to prom </t>
  </si>
  <si>
    <t xml:space="preserve">Home alone watching ncis </t>
  </si>
  <si>
    <t>Fri Apr 17 21:32:11 PDT 2009</t>
  </si>
  <si>
    <t>curltwirl</t>
  </si>
  <si>
    <t xml:space="preserve">home from drive in with shayy  prob going to bed soon so nite everyone </t>
  </si>
  <si>
    <t xml:space="preserve">finally!!!!! comfortable in my bed </t>
  </si>
  <si>
    <t>iloveparis90</t>
  </si>
  <si>
    <t xml:space="preserve">on marthastewart.com finding new ideas for my room when i move </t>
  </si>
  <si>
    <t>Yessica702</t>
  </si>
  <si>
    <t xml:space="preserve">Out and about </t>
  </si>
  <si>
    <t>Fri Apr 17 21:32:12 PDT 2009</t>
  </si>
  <si>
    <t>LynnetteMo</t>
  </si>
  <si>
    <t xml:space="preserve">Just came from Pappasitos playing Auntie for the rest of the night. Lucky me lol </t>
  </si>
  <si>
    <t>jaci_gebhardt</t>
  </si>
  <si>
    <t xml:space="preserve">ryan hit that home run just for me </t>
  </si>
  <si>
    <t>stephaniexoxo3</t>
  </si>
  <si>
    <t xml:space="preserve">@ddlovato http://twitpic.com/3ez15 - ahhh demi i love you you're goreousssss. (: please follow me. you would make my life </t>
  </si>
  <si>
    <t>elleheart</t>
  </si>
  <si>
    <t xml:space="preserve">okay. bored. who's online? </t>
  </si>
  <si>
    <t>Fri Apr 17 21:32:13 PDT 2009</t>
  </si>
  <si>
    <t xml:space="preserve">Luongo is really good but he has great backup w the defensemen! If I were the coach  I would take out the DMen! </t>
  </si>
  <si>
    <t>MelindaDavis</t>
  </si>
  <si>
    <t xml:space="preserve">is having a drink with my lover </t>
  </si>
  <si>
    <t>baseballgrl</t>
  </si>
  <si>
    <t xml:space="preserve">@AbraLynne Hi!  What a cute picture of you guys.  Scott is laughing because Mike is wearing.  It looks cold.  </t>
  </si>
  <si>
    <t>SharonVelino</t>
  </si>
  <si>
    <t xml:space="preserve">Caught &amp;quot;17 Again&amp;quot;...how cute is Zac Efron?! Was a cute movie </t>
  </si>
  <si>
    <t>Sheszuniiquk</t>
  </si>
  <si>
    <t>h0me 0n an effin friday night!! wat a life LOL ... well at least am n0t h0me al0ne.. g0t mii lil hunnii wiit me  ....</t>
  </si>
  <si>
    <t>@f1r3f1ght3r Oh, if only you knew!!!!      http://twitter.com/jrnygirl/statuses/1548620954</t>
  </si>
  <si>
    <t>alecasandra</t>
  </si>
  <si>
    <t xml:space="preserve">got ditched. haha. whatever. ALE&amp;amp;ALE FOREVER </t>
  </si>
  <si>
    <t>eaglesflite</t>
  </si>
  <si>
    <t xml:space="preserve">@sarahprout great piece...thanks for sharing </t>
  </si>
  <si>
    <t>ravennalive</t>
  </si>
  <si>
    <t xml:space="preserve">Ravenna Park is beautiful at night! Also, the drunk homeless ppl here are very nice. </t>
  </si>
  <si>
    <t>Fri Apr 17 21:32:16 PDT 2009</t>
  </si>
  <si>
    <t xml:space="preserve">thinking I am going to enjoy the weekend very much so. </t>
  </si>
  <si>
    <t xml:space="preserve">At winnetka with josh and teewow for 17 AGAIN! </t>
  </si>
  <si>
    <t>MusicLover7196</t>
  </si>
  <si>
    <t>Goodnight  (Before I get in trouble...)</t>
  </si>
  <si>
    <t>So happy to be a part of this  @OsaVirtuoso</t>
  </si>
  <si>
    <t xml:space="preserve">hopefully moving to america, LA nxt year </t>
  </si>
  <si>
    <t xml:space="preserve">@SamCousins Thanks for taking and posting the pics - they are nice - you made us look good. </t>
  </si>
  <si>
    <t>KING_MO</t>
  </si>
  <si>
    <t xml:space="preserve">i am starrrvin....franks for a chicken parm hero &amp;amp; a cheeseburger </t>
  </si>
  <si>
    <t>britlove</t>
  </si>
  <si>
    <t xml:space="preserve">@joeymcintyre yay im glad your not following Aston!! but follow britney @britneyspears haha do it!! lol </t>
  </si>
  <si>
    <t>Fri Apr 17 21:32:19 PDT 2009</t>
  </si>
  <si>
    <t>jpowell615</t>
  </si>
  <si>
    <t xml:space="preserve">@WoWInsider or Warriors too </t>
  </si>
  <si>
    <t>anlinas</t>
  </si>
  <si>
    <t xml:space="preserve">Found solution to my high CPU usage problem! Stupidly simple but never would have figured it out on my own. No more reinstalling Windows! </t>
  </si>
  <si>
    <t>Fri Apr 17 21:32:21 PDT 2009</t>
  </si>
  <si>
    <t xml:space="preserve">@salspizza thanks, Tony! i'm trying... </t>
  </si>
  <si>
    <t xml:space="preserve">I'm looking forward to some Halo very soon. </t>
  </si>
  <si>
    <t>Fri Apr 17 21:32:22 PDT 2009</t>
  </si>
  <si>
    <t xml:space="preserve">@LizJonasHQ do you happen to know if the JoBros are going to Australia? John Taylor tweeted about SYD airport. Maybe it's just him idk </t>
  </si>
  <si>
    <t>AbstractLegend</t>
  </si>
  <si>
    <t xml:space="preserve">man the Coyotes killed the Canucks 6-1 when they came to AZ... they cant handle the heat!!! </t>
  </si>
  <si>
    <t>keithmikal</t>
  </si>
  <si>
    <t xml:space="preserve">is cooking....for basically the FIRST time in my apt. </t>
  </si>
  <si>
    <t>elletheelephant</t>
  </si>
  <si>
    <t xml:space="preserve">If anyone can find me hippie headbands and feather earrings... you are totally my bff </t>
  </si>
  <si>
    <t>@ianmAVBfan bf says after hearing patterson, do you still think armin's the best? haha!  #asot400</t>
  </si>
  <si>
    <t xml:space="preserve">@Knightfourteen  I too love the #TRS wallpapers   still have the Quantum of solace wallpaper on one comp </t>
  </si>
  <si>
    <t>carleyelizabeth</t>
  </si>
  <si>
    <t>@vickylynn16 Hey vicky! i changed my name... tell me if you like it!  haven't talked to you in a while hope to hear from you this weekend!</t>
  </si>
  <si>
    <t>CherisseAmourXO</t>
  </si>
  <si>
    <t xml:space="preserve">@saraxoxoxo wait waaa are u getting a new phone?? its time </t>
  </si>
  <si>
    <t>Fri Apr 17 21:32:25 PDT 2009</t>
  </si>
  <si>
    <t xml:space="preserve">@RoyEltham No support for Chrome on FreeRealms? Had to use Firefox </t>
  </si>
  <si>
    <t xml:space="preserve">..but I'm in my complete chill mode. </t>
  </si>
  <si>
    <t xml:space="preserve">@missbladenyc you are welcome </t>
  </si>
  <si>
    <t>@natalietran Lol that is cute for some reason...  hi nat!</t>
  </si>
  <si>
    <t xml:space="preserve">@MonteCarloSS2k You're very welcome! </t>
  </si>
  <si>
    <t xml:space="preserve">#asot400 oh.my.lord. go easy on my THUMPING heart Simon! i lie...KEEP THEM COMING, SEXAYYYY </t>
  </si>
  <si>
    <t>Fri Apr 17 21:32:27 PDT 2009</t>
  </si>
  <si>
    <t xml:space="preserve">i will be the sun in your sky. i will light your way for all time. promise you. for you i willll.. </t>
  </si>
  <si>
    <t xml:space="preserve">@CoachDeb @johnreese how short is short, and doesn't great things come in small packages  I'm 5'9&amp;quot; if that helps </t>
  </si>
  <si>
    <t xml:space="preserve">Rather @Oprah not Oprha </t>
  </si>
  <si>
    <t xml:space="preserve">@colocelt lol, oh wait....the time out corner?  I haven't been there yet..lol </t>
  </si>
  <si>
    <t>Fri Apr 17 21:32:32 PDT 2009</t>
  </si>
  <si>
    <t>NatashaD83</t>
  </si>
  <si>
    <t xml:space="preserve">All haircutted up....just relaxing...almost bed time </t>
  </si>
  <si>
    <t>CFMilitaryBabe</t>
  </si>
  <si>
    <t xml:space="preserve">@c_dig Just found out I can watch on Digital Cable ! Thanks to a TAS </t>
  </si>
  <si>
    <t>chunghow3</t>
  </si>
  <si>
    <t xml:space="preserve">@euniqueflair man.. I'm not too sure but they are doing pretty well on the aggregated IM/social network level.. </t>
  </si>
  <si>
    <t>@iluvwentzXstump HAHAHAHA, YEAH WHATEVER SON  yuck, how is that thing gorgeous? hes a nasty fool with brown piss  LMAO.</t>
  </si>
  <si>
    <t>felixthecat79</t>
  </si>
  <si>
    <t xml:space="preserve">chillin...preparing 4 4 20 </t>
  </si>
  <si>
    <t>Fri Apr 17 21:32:34 PDT 2009</t>
  </si>
  <si>
    <t xml:space="preserve">follow @pwndiabetes please and thank you </t>
  </si>
  <si>
    <t>CheckinDaCutz</t>
  </si>
  <si>
    <t xml:space="preserve">Korean foods were delicious, now time for Beer Station and AI, my hands smell like sweet delicious meat </t>
  </si>
  <si>
    <t xml:space="preserve">@retaliashun No, but I have a 2-ton crane. Come to think of it, an hydraulic press would be a nice thing to have. </t>
  </si>
  <si>
    <t>taniastar</t>
  </si>
  <si>
    <t>@phngnhnh i was surprised... IT WAS GOOD! we'll go eat together one day if you want  but as tu deja goute??</t>
  </si>
  <si>
    <t>@officialashleyg Once again ily  I'm sorry if I seem desperite but your just that amazing reply pleas pleas ps follow me</t>
  </si>
  <si>
    <t>.....so, i should be back up and running (via the laptop) in about a week!  Im currently backing up all my info onto the desktop</t>
  </si>
  <si>
    <t xml:space="preserve">@SoulfulJenn Ah... that's so cute... </t>
  </si>
  <si>
    <t>@ilovenickcarter congrats  it is really great ;)</t>
  </si>
  <si>
    <t>Fri Apr 17 21:32:39 PDT 2009</t>
  </si>
  <si>
    <t xml:space="preserve">@thedmp WOW! well...whatever! It hasn't stopped us has it? </t>
  </si>
  <si>
    <t>ShiaKapos</t>
  </si>
  <si>
    <t xml:space="preserve">@AndreaHanis Was great to march around the church tonight, too, with candles in hand. see you at midnight tomorrow! </t>
  </si>
  <si>
    <t>candycane12</t>
  </si>
  <si>
    <t xml:space="preserve">playing pokemon platinum.....so tired...its 12:32 a.m. i am also making some sweet graphics for my sites. </t>
  </si>
  <si>
    <t>Fri Apr 17 21:32:42 PDT 2009</t>
  </si>
  <si>
    <t>kimxyz</t>
  </si>
  <si>
    <t xml:space="preserve">Reminiscing is nice. Hanging with the softball girls </t>
  </si>
  <si>
    <t xml:space="preserve">@Meekymadness Come to macq with me. I'm catching the 10 to train </t>
  </si>
  <si>
    <t>chrisgotch</t>
  </si>
  <si>
    <t xml:space="preserve">I have NEVER seen Robert this happy, smiley, dancey!! Everyone loves Vegas!!!  </t>
  </si>
  <si>
    <t>Gotta get up early and raise some money  PANCAKE BREAKFAST @ William cannon and I-35! Help me out we'll be there 8-10am</t>
  </si>
  <si>
    <t xml:space="preserve">hasta maï¿½ana tweeps </t>
  </si>
  <si>
    <t>Fri Apr 17 21:37:02 PDT 2009</t>
  </si>
  <si>
    <t xml:space="preserve">http://twitpic.com/3i6lu - thanks priss </t>
  </si>
  <si>
    <t>shall be attending &amp;quot;THE PIT&amp;quot; (version 2) today - Kolkata's very own HEAVY METAL festival  \m/</t>
  </si>
  <si>
    <t>@bradiewebbstack How've you been latley? you havent twittered in ages, i miss you...and your funny tweets. Good luck today  xoxo MEOW!</t>
  </si>
  <si>
    <t>ZealousLady</t>
  </si>
  <si>
    <t>@RealKeanuReeves Agrees Traveling is fantastic  So why haven't you been to New Zealand yet? ;)</t>
  </si>
  <si>
    <t>Fri Apr 17 21:37:05 PDT 2009</t>
  </si>
  <si>
    <t xml:space="preserve">@happycloud Oh Happy Cloud, why doest thou not follow me?  I love your cute little monsters.  I have followed you for months! </t>
  </si>
  <si>
    <t xml:space="preserve">@RDIZZAL Lol yes it is super exclusive &amp;amp; invite only! It's nice 2 go out &amp;amp; not get hounded by grimey men.At least here there is potential </t>
  </si>
  <si>
    <t>Fri Apr 17 21:37:06 PDT 2009</t>
  </si>
  <si>
    <t>msmariab</t>
  </si>
  <si>
    <t xml:space="preserve">At the movies </t>
  </si>
  <si>
    <t>Fri Apr 17 21:37:07 PDT 2009</t>
  </si>
  <si>
    <t>@kirrathomas Sure, sure, but when was it last this short? (Answer: I don't remember...) And the back's nice and layered  (oops, x-post)</t>
  </si>
  <si>
    <t>Fri Apr 17 21:37:08 PDT 2009</t>
  </si>
  <si>
    <t xml:space="preserve">@doctorklein What club is this? Sounds awesome </t>
  </si>
  <si>
    <t>@Inyoureyes2410 still good ice cream, customize it at home with ur fave junk  gimme a list of CDs you need me to bring over</t>
  </si>
  <si>
    <t xml:space="preserve">@tommystarling Hi! Didn't realize you were on here!  Cool! </t>
  </si>
  <si>
    <t>SpotlightLover</t>
  </si>
  <si>
    <t xml:space="preserve">@nick_carter if you are not in nashville, I think you should come back! Just because I said. Its better than cali. </t>
  </si>
  <si>
    <t>dawnmit</t>
  </si>
  <si>
    <t xml:space="preserve">@mlbsportingnews Thank you!! </t>
  </si>
  <si>
    <t>Fri Apr 17 21:37:09 PDT 2009</t>
  </si>
  <si>
    <t>@riotxjess I know  but there was still a kinda ;)</t>
  </si>
  <si>
    <t xml:space="preserve">@entreprediva @FABFLAV -- I offer my #followFriday appreciation to you &amp;amp; hope that others join me in following you, too. </t>
  </si>
  <si>
    <t xml:space="preserve">@asot400 im in heaven </t>
  </si>
  <si>
    <t xml:space="preserve">@athletetraining Ah! Well then enjoy the reward of your self-motivation </t>
  </si>
  <si>
    <t>ps7girl</t>
  </si>
  <si>
    <t xml:space="preserve">http://i44.tinypic.com/35ioi8n.jpg awww johnny...lol i like his shirt </t>
  </si>
  <si>
    <t>Fri Apr 17 21:37:12 PDT 2009</t>
  </si>
  <si>
    <t>Willowtoys</t>
  </si>
  <si>
    <t xml:space="preserve">what fun tweet tweet tweet </t>
  </si>
  <si>
    <t>@PerezRevenge oh thanks!  could you DM @NicLinkletter for details, she's in touch with Tyra, if you could promote the T-Shirts (-cont)</t>
  </si>
  <si>
    <t>tatumsmith</t>
  </si>
  <si>
    <t xml:space="preserve">had dinner at Chili's with my man </t>
  </si>
  <si>
    <t>faith58</t>
  </si>
  <si>
    <t xml:space="preserve">@0boy aww thanks Oboy you are the first one that actually re-tweeted besides my gf  Have a great nite with your wife </t>
  </si>
  <si>
    <t>Fri Apr 17 21:37:16 PDT 2009</t>
  </si>
  <si>
    <t>DarcellHaddad</t>
  </si>
  <si>
    <t xml:space="preserve">@JustTimberlake ahh justinn...ive been with u since day onee with nsynccc lol u were ALWAYS my favorite...and still are! </t>
  </si>
  <si>
    <t>bdd9</t>
  </si>
  <si>
    <t>@SFig87 Be sure to blast this song while in Chicago  ? http://blip.fm/~4ip5t</t>
  </si>
  <si>
    <t>Fri Apr 17 21:37:14 PDT 2009</t>
  </si>
  <si>
    <t>@ladieslovetj im not playin!!!; if yuh ont take meh its war kid! fyi im always ready!  so wahtcah doing now?</t>
  </si>
  <si>
    <t>gsandvoss</t>
  </si>
  <si>
    <t xml:space="preserve">shower, then mollies, then movies/tv shows/then ice cream </t>
  </si>
  <si>
    <t xml:space="preserve">@SKILLETfan01 Ya, I know that's what good friends do. Thanks, KK. </t>
  </si>
  <si>
    <t>oliviamariaaa</t>
  </si>
  <si>
    <t xml:space="preserve">amazing, I love hannah and jacqueline </t>
  </si>
  <si>
    <t>choconillam</t>
  </si>
  <si>
    <t xml:space="preserve">@TiffanyLD webcams or actuall video cameras? @britneyspears thanx for folowing me i luhh u! i have all of ur cd's. keep being britneyy! </t>
  </si>
  <si>
    <t xml:space="preserve">@BJMendelson Hey, I wanna be followed more. LOL! </t>
  </si>
  <si>
    <t>saltyeyes04</t>
  </si>
  <si>
    <t xml:space="preserve">@colinsteers (2) you as the Carleton Singing Knights guy, before I knew you as Colin Steers from Make Me a Super Model. Haha. </t>
  </si>
  <si>
    <t xml:space="preserve">@betty822 that sounds like a pretty good night to me </t>
  </si>
  <si>
    <t>Fri Apr 17 21:37:17 PDT 2009</t>
  </si>
  <si>
    <t>EnvyV07</t>
  </si>
  <si>
    <t xml:space="preserve">@spencerpratt you happy? Now, I'm following you. Hope that helps on the pizza party. </t>
  </si>
  <si>
    <t xml:space="preserve">Wow, that was like watching two different M's games. I'll take the win. </t>
  </si>
  <si>
    <t xml:space="preserve">Eternally grateful for my God given friends (family), they keep me sane. And boost my ego!! </t>
  </si>
  <si>
    <t>Fri Apr 17 21:37:18 PDT 2009</t>
  </si>
  <si>
    <t>Creativeacrylic</t>
  </si>
  <si>
    <t xml:space="preserve">@shelbc and like russlittau typed...we're here </t>
  </si>
  <si>
    <t>MollyGriff</t>
  </si>
  <si>
    <t xml:space="preserve">My mom thinks I need to get a spray tan too @TrayG!! </t>
  </si>
  <si>
    <t>amazon_</t>
  </si>
  <si>
    <t>@perezhilton I saw it wasn't too impressed.  kinda cheesy</t>
  </si>
  <si>
    <t>Fri Apr 17 21:37:19 PDT 2009</t>
  </si>
  <si>
    <t xml:space="preserve">@basiabeans You can send it to nonizineATgmailDOTcom </t>
  </si>
  <si>
    <t>LilyDeLonge182</t>
  </si>
  <si>
    <t xml:space="preserve">@trvsbrkr http://twitpic.com/3hvz1 - Awesome! -Lily </t>
  </si>
  <si>
    <t>Fri Apr 17 21:37:20 PDT 2009</t>
  </si>
  <si>
    <t>HongKongJones</t>
  </si>
  <si>
    <t xml:space="preserve">is sending congrats to Tobin - well done on the new job - sounds like a great opportunity </t>
  </si>
  <si>
    <t>Fri Apr 17 21:37:23 PDT 2009</t>
  </si>
  <si>
    <t>bikexbrigade</t>
  </si>
  <si>
    <t xml:space="preserve">@acinemastare LIFE!, why not?! blockbuster had movies 3 for $20!, i got a slurpee!, etc </t>
  </si>
  <si>
    <t>Fri Apr 17 21:37:21 PDT 2009</t>
  </si>
  <si>
    <t xml:space="preserve">Just getting back from watching a movie at Sharons with her gazillion doggies. </t>
  </si>
  <si>
    <t>GO CANUCKS   3-0 VANCOUVER WOOOOOOT WOOOOOOOOOOT! even though .. i didnt watch the game. i am happy for them!</t>
  </si>
  <si>
    <t>justjesser</t>
  </si>
  <si>
    <t xml:space="preserve">night all. check out @officetally - best of the best. </t>
  </si>
  <si>
    <t>@RobKardashian you are so lucky to have so many sisters I wish I had the bond you have with them with mine  nice pic</t>
  </si>
  <si>
    <t>according to the rosters, this hockey season won't be so bad after all  hah.</t>
  </si>
  <si>
    <t xml:space="preserve">About to get turnt up!!! </t>
  </si>
  <si>
    <t>laurg22</t>
  </si>
  <si>
    <t>Is after so many times of trying....I finally downloaded twitterberry  !</t>
  </si>
  <si>
    <t>sheritingle</t>
  </si>
  <si>
    <t xml:space="preserve">@sixtiesguy I've been missing you! You probably tweet when I'm not looking!  </t>
  </si>
  <si>
    <t>Fri Apr 17 21:37:24 PDT 2009</t>
  </si>
  <si>
    <t>Funsizetwix</t>
  </si>
  <si>
    <t>Tried the vitamin water &amp;quot;sync&amp;quot; yesterday. It was pretty good  also need to try &amp;quot;tranqilo&amp;quot; or something.</t>
  </si>
  <si>
    <t xml:space="preserve">@KatAragon I love How It's Made!  did you see the one on makeup? </t>
  </si>
  <si>
    <t>Fri Apr 17 21:37:26 PDT 2009</t>
  </si>
  <si>
    <t>Suzy_Lee</t>
  </si>
  <si>
    <t>Goodnight Twitterverse.   Thank you all for the #followfriday and for all your sweet comments and follows/retweets. Tweet again soon!</t>
  </si>
  <si>
    <t>JusKay</t>
  </si>
  <si>
    <t xml:space="preserve">@trinapowell Not yet, you still have 2 hour and 25 minutes </t>
  </si>
  <si>
    <t>jasonmitchener</t>
  </si>
  <si>
    <t xml:space="preserve">@leahita Thank you. </t>
  </si>
  <si>
    <t xml:space="preserve">@BigPayLess Hey!! I checked out your website...I really liked the prices. </t>
  </si>
  <si>
    <t>AmandaaaBrown</t>
  </si>
  <si>
    <t xml:space="preserve">Thats cool, i wish i could write like that. Oh wait,.. I can. Heygirlimturningtwitteroffnow.textmeback. Haha </t>
  </si>
  <si>
    <t>Fri Apr 17 21:37:27 PDT 2009</t>
  </si>
  <si>
    <t>TeamEdward202</t>
  </si>
  <si>
    <t>I'm extremly tired! but i don't want to go to bed quite yet. I want to be able to sleep in tommorow  lol</t>
  </si>
  <si>
    <t>Fri Apr 17 21:37:28 PDT 2009</t>
  </si>
  <si>
    <t>arnellelozada</t>
  </si>
  <si>
    <t xml:space="preserve">@PoetikPoeta No no thank YOU for your love and support! </t>
  </si>
  <si>
    <t>Fri Apr 17 21:37:29 PDT 2009</t>
  </si>
  <si>
    <t>eelong</t>
  </si>
  <si>
    <t xml:space="preserve">@mollbin solid Rent quote! Theater people... we just know </t>
  </si>
  <si>
    <t>compSciGuy64</t>
  </si>
  <si>
    <t xml:space="preserve">I think it's AWESOME that my wife @LinzCoop is on twitter! Surprisingly enough it was @Oprah's show today that convinced her to join, lol </t>
  </si>
  <si>
    <t xml:space="preserve">@taylorcarrigan That is gorgeous man </t>
  </si>
  <si>
    <t>thepatrick75</t>
  </si>
  <si>
    <t xml:space="preserve">@ThatKevinSmith  I would have said, &amp;quot;Cause you made Jersey Girl&amp;quot; </t>
  </si>
  <si>
    <t>JimHickey</t>
  </si>
  <si>
    <t>from one extreme to another  ? http://blip.fm/~4ip6f</t>
  </si>
  <si>
    <t>aprilcefalu</t>
  </si>
  <si>
    <t xml:space="preserve">SO SLEEPY AND MY BACK IS KILLIN ME, G'NIGHT </t>
  </si>
  <si>
    <t>I SO love Kim Myles from HGTV's Myles of Style! She's my Design Idol, if u will.  I'd love to work with her someday...</t>
  </si>
  <si>
    <t>twilightgirl58</t>
  </si>
  <si>
    <t>going to bed!!!!!  &amp;lt;3</t>
  </si>
  <si>
    <t>duetwithjosh</t>
  </si>
  <si>
    <t xml:space="preserve">@aptlydamned http://twitter.pbwiki.com/Hashtags </t>
  </si>
  <si>
    <t xml:space="preserve">@chriscantore It's the mother monkey in us </t>
  </si>
  <si>
    <t>bouska</t>
  </si>
  <si>
    <t xml:space="preserve">@demiurgical ty &amp;lt;3 </t>
  </si>
  <si>
    <t>lisamelc57</t>
  </si>
  <si>
    <t xml:space="preserve">in 15 min... leaving to watch fast and furious... I hope its good. </t>
  </si>
  <si>
    <t>slmarx</t>
  </si>
  <si>
    <t xml:space="preserve">@jaundrew this is what happens when my phone won't auto correct your name.  </t>
  </si>
  <si>
    <t>@Ana_X no problem  i don't have a lot of work besides projects i'm already working on and almost finished.</t>
  </si>
  <si>
    <t>carey1216</t>
  </si>
  <si>
    <t xml:space="preserve">Firebuilding is not one of my innate gifts... </t>
  </si>
  <si>
    <t>Fri Apr 17 21:37:32 PDT 2009</t>
  </si>
  <si>
    <t xml:space="preserve">@gotcoff33 what??? So early!!! Are you finally taking care of yourself </t>
  </si>
  <si>
    <t>jalexmendez</t>
  </si>
  <si>
    <t xml:space="preserve">@beverlykidd ... he killed hilarious with a roundhouse kick... CHUCK NORRIS FOR PRESIDENT!! it is funny </t>
  </si>
  <si>
    <t>Fri Apr 17 21:37:33 PDT 2009</t>
  </si>
  <si>
    <t>pompeiisneaks</t>
  </si>
  <si>
    <t xml:space="preserve">@McKBrew man I spend too much on beer pron at Lowes </t>
  </si>
  <si>
    <t>Brenda_Star</t>
  </si>
  <si>
    <t xml:space="preserve">pinkberry and southpark...perfect friday night </t>
  </si>
  <si>
    <t xml:space="preserve">@clewing well, hope it works out, cause it sucks to not have fun at work </t>
  </si>
  <si>
    <t xml:space="preserve">@songdude Loved, If There Was No Moon! </t>
  </si>
  <si>
    <t xml:space="preserve">@pwts are on Late Night w. Jimmy Fallon tonight. </t>
  </si>
  <si>
    <t xml:space="preserve">@mickgregory hahahahah bet that was a good one </t>
  </si>
  <si>
    <t>MrUNM76</t>
  </si>
  <si>
    <t xml:space="preserve">@Brianaislove LOL. thats from Two and a Half Men, silly! Still funny tho. </t>
  </si>
  <si>
    <t>danielkirkley</t>
  </si>
  <si>
    <t xml:space="preserve">@kxoj Well man - it's been nice so far!!!  Of course, all I've seen is from the airport to the hotel at night </t>
  </si>
  <si>
    <t>Fri Apr 17 21:37:35 PDT 2009</t>
  </si>
  <si>
    <t xml:space="preserve">@KHinnant You are such a great daddy </t>
  </si>
  <si>
    <t>Fri Apr 17 21:37:36 PDT 2009</t>
  </si>
  <si>
    <t>@calgarymother I sent a direct message w/ some tips.  boils down 2 simply being genuine (reading others) and b a part of the conversation.</t>
  </si>
  <si>
    <t xml:space="preserve">@grandavekr, @5minutesformom, @startupprincess, @thisiscarrie thanks for a great dinners. I wish I had every else's twitter names </t>
  </si>
  <si>
    <t>emersonmagalhae</t>
  </si>
  <si>
    <t xml:space="preserve">I want sex too </t>
  </si>
  <si>
    <t>Fri Apr 17 21:37:38 PDT 2009</t>
  </si>
  <si>
    <t>boshemia</t>
  </si>
  <si>
    <t xml:space="preserve">@vpsean Greetings, I just shot you a response to your email </t>
  </si>
  <si>
    <t xml:space="preserve">So glad everyone enjoyed YIM.  I've been waiting to write that chapter for ages. </t>
  </si>
  <si>
    <t xml:space="preserve">Okay caught up w/ tweets, now to catch up on Castle for some more yummy @nathanfillion </t>
  </si>
  <si>
    <t>danBF</t>
  </si>
  <si>
    <t>@RobKardashian http://twitpic.com/3i6p7 - u both r crazy!! haha  bday kourt from lima have lots of fun... well MORE!! hahaha xoxox</t>
  </si>
  <si>
    <t xml:space="preserve">thought 17 again was a great movie - very funny </t>
  </si>
  <si>
    <t>Fri Apr 17 21:37:40 PDT 2009</t>
  </si>
  <si>
    <t>Silpher</t>
  </si>
  <si>
    <t xml:space="preserve">Woot! Right there with you. Soon. </t>
  </si>
  <si>
    <t xml:space="preserve">@deadclownfetus Hahaha oh yes! Sounds like quite the amazing plan you got there. I'm up for it! </t>
  </si>
  <si>
    <t>Lunch was good! I love home-cooked meals!!  http://plurk.com/p/os696</t>
  </si>
  <si>
    <t>nckrittle</t>
  </si>
  <si>
    <t xml:space="preserve">is waiting to finally welcome this bambino to the world. </t>
  </si>
  <si>
    <t xml:space="preserve">@ruthiev86 By the way, I'm working 4:30-23:30ish on Sunday! </t>
  </si>
  <si>
    <t>@AlvinGentry  coach... can  u share a pic of your dad with us?  pretty please? #followfriday @AlvinGentry</t>
  </si>
  <si>
    <t>ashleysrose</t>
  </si>
  <si>
    <t>Sushi &amp;amp; now just prepping stuff for the fabulous Sex &amp;amp; the City shower tomorrow  it's going to be amazing!</t>
  </si>
  <si>
    <t xml:space="preserve">Initiation night is here </t>
  </si>
  <si>
    <t xml:space="preserve">@Shannon255 oh yea... hmmm. going to look. </t>
  </si>
  <si>
    <t>Sexcells</t>
  </si>
  <si>
    <t xml:space="preserve">@geleneq HAHAHA. Thanks! I don't feel like sucha loser anymore </t>
  </si>
  <si>
    <t>Fri Apr 17 21:42:11 PDT 2009</t>
  </si>
  <si>
    <t>phydelle</t>
  </si>
  <si>
    <t xml:space="preserve">@lillyella Haagen Daaz!  Delish!!!  It's tart, so a little goes a long way.  </t>
  </si>
  <si>
    <t>ctwitt</t>
  </si>
  <si>
    <t xml:space="preserve">lovin the new south park episode, babyfart mcgeezers </t>
  </si>
  <si>
    <t>@lyptis yeah i'm just rephotographing some of my older stock to list in my new store   no new designing today!</t>
  </si>
  <si>
    <t>c3k</t>
  </si>
  <si>
    <t>good convos ppl  (at Science Club)</t>
  </si>
  <si>
    <t>Saquaria</t>
  </si>
  <si>
    <t xml:space="preserve">Follow me if any of you have ever adopted a pet from an animal shelter  </t>
  </si>
  <si>
    <t>SJFlynn</t>
  </si>
  <si>
    <t xml:space="preserve">Happy Gilmore is on </t>
  </si>
  <si>
    <t xml:space="preserve">@joeymcintyre hope you are following John Mayer. hahaha! you have GOT to see this! </t>
  </si>
  <si>
    <t xml:space="preserve">just finished installing security bar at Kumon... I'm not a paranoid, yet need extra precaution these days </t>
  </si>
  <si>
    <t xml:space="preserve">@trapwire aww thanks </t>
  </si>
  <si>
    <t>Fri Apr 17 21:42:14 PDT 2009</t>
  </si>
  <si>
    <t>@oliverdog http://twitpic.com/2d2kx - artyy  nice cool dark effect on this pic mwahs bello</t>
  </si>
  <si>
    <t>maiereder</t>
  </si>
  <si>
    <t xml:space="preserve">aha, just figured out how to remove unwanted twitters </t>
  </si>
  <si>
    <t xml:space="preserve">@Dana_Willhoit thanks for the unfollow </t>
  </si>
  <si>
    <t xml:space="preserve">@SheriKondo You know your name rocks! And the spelling is absolutely the best!!! I'm a speaker too! Looking forward to tweeting!  </t>
  </si>
  <si>
    <t>yellers13</t>
  </si>
  <si>
    <t xml:space="preserve">Still can't wait for the rascal flatts concert I still can't believe it either </t>
  </si>
  <si>
    <t>...I'm excited, but I'm gonna miss sleepin' in late  lol</t>
  </si>
  <si>
    <t xml:space="preserve">@daNanner Glad to see you are smiling again. </t>
  </si>
  <si>
    <t xml:space="preserve">@delchoness so I guess that's a 'no' </t>
  </si>
  <si>
    <t>DianaCruzMata</t>
  </si>
  <si>
    <t xml:space="preserve">thinking of what to put on twitter </t>
  </si>
  <si>
    <t>FunderCats</t>
  </si>
  <si>
    <t xml:space="preserve">@HeavyHand pic is just silly.  fundercats.com is the name of the video blog site.. why? because it's awesome? </t>
  </si>
  <si>
    <t>Fri Apr 17 21:42:16 PDT 2009</t>
  </si>
  <si>
    <t>JohnnyWong202</t>
  </si>
  <si>
    <t xml:space="preserve">Watching hockey playoffs </t>
  </si>
  <si>
    <t>is excited for Monday and Tuesday  For totally different reasons, both of which are awesome.</t>
  </si>
  <si>
    <t>Phatcherrylurv</t>
  </si>
  <si>
    <t xml:space="preserve">http://twitpic.com/3i5pr - @ the secondhand serenade concert </t>
  </si>
  <si>
    <t>arb012383</t>
  </si>
  <si>
    <t xml:space="preserve">Trying out Twitter for the first time. I just saw it on Oprah! Very different site. Going to to take some getting use to!! </t>
  </si>
  <si>
    <t>Fri Apr 17 21:42:17 PDT 2009</t>
  </si>
  <si>
    <t>@candicee93 haha okayy  uhmm I'm on the softball team @ my school and we won haha</t>
  </si>
  <si>
    <t>Fri Apr 17 21:42:18 PDT 2009</t>
  </si>
  <si>
    <t>kevinwolf</t>
  </si>
  <si>
    <t xml:space="preserve">@djdto suck up </t>
  </si>
  <si>
    <t>BWCassandraa</t>
  </si>
  <si>
    <t>Playin' it up in Balloono  http://bit.ly/i6nv7</t>
  </si>
  <si>
    <t xml:space="preserve">@titusofalltime Psst...lilikoi juice!!  *wink, wink*  </t>
  </si>
  <si>
    <t>Fri Apr 17 21:42:19 PDT 2009</t>
  </si>
  <si>
    <t xml:space="preserve">I am so excited to this new idea. YAY @Mao208 @RachelOaktree @xfftl8myheartx @Turbizzle </t>
  </si>
  <si>
    <t>casecia</t>
  </si>
  <si>
    <t xml:space="preserve">@ddlovato Can you come to New Zealand !! </t>
  </si>
  <si>
    <t>doing notes  im soooo smart lol</t>
  </si>
  <si>
    <t xml:space="preserve">@CARLiEPERRY 0h n0thing </t>
  </si>
  <si>
    <t>NewYorkNat</t>
  </si>
  <si>
    <t xml:space="preserve">Tim Gunn joined my New York Nat facebook group.... yes I'm excited! </t>
  </si>
  <si>
    <t>Fri Apr 17 21:42:22 PDT 2009</t>
  </si>
  <si>
    <t xml:space="preserve">Oohhhh man. At matt hansen's house hanging out with some legit peeps. Thoroughly enjoying the evening with @kaitkaitkait </t>
  </si>
  <si>
    <t xml:space="preserve">@TheRealJordin I wish you luck Jordin, I think you are awesome! </t>
  </si>
  <si>
    <t>Fri Apr 17 21:42:25 PDT 2009</t>
  </si>
  <si>
    <t xml:space="preserve">@fattony69 do show </t>
  </si>
  <si>
    <t>Fri Apr 17 21:42:23 PDT 2009</t>
  </si>
  <si>
    <t xml:space="preserve">@patrickrpayne dr. sears. trust me! </t>
  </si>
  <si>
    <t xml:space="preserve">my front door is now bright red and it looks great!!! The first step in a big overhall for my house....ready...set...RENOVATE!!! </t>
  </si>
  <si>
    <t>affroditta</t>
  </si>
  <si>
    <t xml:space="preserve">@officialTila how is your boyfriend name tila? </t>
  </si>
  <si>
    <t>Geek_of_nyc</t>
  </si>
  <si>
    <t xml:space="preserve">@Simply_Positive thanks for the follow! </t>
  </si>
  <si>
    <t xml:space="preserve">headin 2 lucky strike </t>
  </si>
  <si>
    <t xml:space="preserve">I'll be busy this weekend [or atleast tomorrow; not sure about Sun.]. Just incase hearing from me is kind of slow. Take care! </t>
  </si>
  <si>
    <t xml:space="preserve">It's 11:30 on a Friday night and I'm nodding off. Oh well, so what if I'm a granny. Nighty night everyone </t>
  </si>
  <si>
    <t>Fri Apr 17 21:42:26 PDT 2009</t>
  </si>
  <si>
    <t>kikaboo_luvs_u</t>
  </si>
  <si>
    <t xml:space="preserve">@KELLY__ROWLAND i just wanted to say hello~~~~~  </t>
  </si>
  <si>
    <t xml:space="preserve">gotta make some Daughtry dollars for this summer....  </t>
  </si>
  <si>
    <t>okcviolinist</t>
  </si>
  <si>
    <t xml:space="preserve">Just configured my first audio interface all by myself!  Yes, I think a cookie would be well deserved.  </t>
  </si>
  <si>
    <t>Fri Apr 17 21:42:29 PDT 2009</t>
  </si>
  <si>
    <t>dj1aguilar</t>
  </si>
  <si>
    <t>March Of Dimes tomorrow morning.  I love helping babies.</t>
  </si>
  <si>
    <t>Fri Apr 17 21:42:27 PDT 2009</t>
  </si>
  <si>
    <t>havanachan</t>
  </si>
  <si>
    <t>@encouragement4u Love the attitude.  I'm a college kid who started her own graphic design business this year! http://www.kokorographix.com</t>
  </si>
  <si>
    <t xml:space="preserve">is thinking of what to put on twitter </t>
  </si>
  <si>
    <t>lmpotter</t>
  </si>
  <si>
    <t>@zownder Fun, my daughter also lead her CS team  I love girl gamers!!!</t>
  </si>
  <si>
    <t>@Robinae24 I am fighting the sleepy monster, was hoping to catch you today  Did you have a good one?</t>
  </si>
  <si>
    <t xml:space="preserve">@BearTwinsMom I agree w/that. I always try to get a few extra hours when I'm sick. Seems to help </t>
  </si>
  <si>
    <t>Fri Apr 17 21:42:28 PDT 2009</t>
  </si>
  <si>
    <t>CateringbyMaria</t>
  </si>
  <si>
    <t xml:space="preserve">Do you know about Peruvian Food?? It's my specialty...you should try it sometime soon, it's delicious </t>
  </si>
  <si>
    <t xml:space="preserve">Hey everyone, @ReneSolis new to tha twitter family tweets. hit em up wit tha followers. </t>
  </si>
  <si>
    <t>Rodericklow</t>
  </si>
  <si>
    <t xml:space="preserve">@HeatherinBC That's a funny quote. Lifted up my day... </t>
  </si>
  <si>
    <t>mymyla</t>
  </si>
  <si>
    <t xml:space="preserve">Awww my BFF is all alone... in person anyways.. But you have me via BB bebee </t>
  </si>
  <si>
    <t xml:space="preserve">@Sweet_Pau no, nobody's ever told me that! haha, i find it funny, but flattering, too... so thank you </t>
  </si>
  <si>
    <t>Nadinelen</t>
  </si>
  <si>
    <t xml:space="preserve">listen music of Miley Cyrus! is great </t>
  </si>
  <si>
    <t xml:space="preserve">@johnDiBiase Oooooh! I was thinking of the band. </t>
  </si>
  <si>
    <t xml:space="preserve">@aplusk hey  congrats on gettin one million friends on twitter that's awsome </t>
  </si>
  <si>
    <t>Fri Apr 17 21:42:33 PDT 2009</t>
  </si>
  <si>
    <t>iwayloan</t>
  </si>
  <si>
    <t xml:space="preserve">Oh forgot finished 8th net 300.00 not good but will work </t>
  </si>
  <si>
    <t>SimplyiiSH</t>
  </si>
  <si>
    <t xml:space="preserve">finally found out how to put a pic on here...lol..Go iiSH, Go iiSH </t>
  </si>
  <si>
    <t>Fri Apr 17 21:42:34 PDT 2009</t>
  </si>
  <si>
    <t>blondieis</t>
  </si>
  <si>
    <t xml:space="preserve">sitting on a chair </t>
  </si>
  <si>
    <t>Fri Apr 17 21:42:35 PDT 2009</t>
  </si>
  <si>
    <t>ens7piper</t>
  </si>
  <si>
    <t xml:space="preserve">@C_DIG wow, 100 yrs old, it would be nice to live that long! </t>
  </si>
  <si>
    <t>Fri Apr 17 21:42:36 PDT 2009</t>
  </si>
  <si>
    <t>blueholly</t>
  </si>
  <si>
    <t>@kcwebgirl are u allowed to be tweeting?    What kind of questions?</t>
  </si>
  <si>
    <t>Gonna see if it's possible to get a coffee at this hour  After the coffee, I'm gonna work on some server provisioning tools, stoked!</t>
  </si>
  <si>
    <t>Fri Apr 17 21:42:37 PDT 2009</t>
  </si>
  <si>
    <t>teambianca</t>
  </si>
  <si>
    <t xml:space="preserve">Is playing with my night owl nephew. In complete awe of the shape life is taking. </t>
  </si>
  <si>
    <t>ohHEYkate</t>
  </si>
  <si>
    <t>@jetlitheone  cool. i'm in concert chorus &amp;amp; jazz chorus.   love it. haha. i'm such a music nerd.</t>
  </si>
  <si>
    <t>petehillhouse</t>
  </si>
  <si>
    <t>Video: kelseyroxanne: Dude, have you seen the sweet Pirates of the Caribbean one?  I might haveï¿½. probably... http://tumblr.com/xrh1lzvnu</t>
  </si>
  <si>
    <t>Lunar_Gecko</t>
  </si>
  <si>
    <t xml:space="preserve">@JBsCresties  ello sweetie. </t>
  </si>
  <si>
    <t xml:space="preserve">@ohmygoshloriiii you have a lot of followers.. kinda creepy. </t>
  </si>
  <si>
    <t>Fri Apr 17 21:42:39 PDT 2009</t>
  </si>
  <si>
    <t xml:space="preserve">I'm heading to dreamland...have to work tomorrow! Then to a going away party for a little bit after work! Good Night to you all! </t>
  </si>
  <si>
    <t>Fri Apr 17 21:42:40 PDT 2009</t>
  </si>
  <si>
    <t xml:space="preserve">Just watched Babylon A.D. Good movie, but the ending was disappointing. Too sudden. Good movie though. </t>
  </si>
  <si>
    <t xml:space="preserve">lovely weather today </t>
  </si>
  <si>
    <t xml:space="preserve">@adriyah Thanks girl! I'm leavin for Sephora now! </t>
  </si>
  <si>
    <t>@jonasbrothers well goodnight  continue rocking the world of all youre craziest fans! ??</t>
  </si>
  <si>
    <t xml:space="preserve">A fun snowed-in in Denver follow... @JJNextGenTV #followfriday (via @TourDeTweets) she is a good follow!! </t>
  </si>
  <si>
    <t>nannershanner</t>
  </si>
  <si>
    <t xml:space="preserve">@thestance i wuv oo bwittanypoo </t>
  </si>
  <si>
    <t>gserafini</t>
  </si>
  <si>
    <t xml:space="preserve">Just ate about 10,000 Skittles, watching Flight of the Conchords videos on YouTube. Fantastic combo there... weweweweww yay it's Friday! </t>
  </si>
  <si>
    <t>tskipps</t>
  </si>
  <si>
    <t xml:space="preserve">@shawnaskipps oh wow you actually updated haha </t>
  </si>
  <si>
    <t>skittles1984</t>
  </si>
  <si>
    <t xml:space="preserve">hooray for exercise!! my legs finally stopped hurting at random intervals... guess the muscles were starting to atrophy... doing good </t>
  </si>
  <si>
    <t>kelsol24</t>
  </si>
  <si>
    <t xml:space="preserve">@NicoleLaurenL do you mean documentary? If so, may I sugget Man on Wire. The Bridge is good too, but is a little depressing... </t>
  </si>
  <si>
    <t xml:space="preserve">I am home. @lilyroseallen ROCKED! Now bed... then me and my cold will spend tomorrow on the couch </t>
  </si>
  <si>
    <t>NCNx823</t>
  </si>
  <si>
    <t>i just saw 17 again  sweet baby Jesus</t>
  </si>
  <si>
    <t>Fri Apr 17 21:42:46 PDT 2009</t>
  </si>
  <si>
    <t xml:space="preserve">Waking up late on a saturday morning feels great </t>
  </si>
  <si>
    <t xml:space="preserve">Okay it's 6am and I need to sleep, so night or should i say morning? Well i'll say bye instead. so bye! x </t>
  </si>
  <si>
    <t>way2phresh</t>
  </si>
  <si>
    <t>@OGBERRY   for?</t>
  </si>
  <si>
    <t>Fri Apr 17 21:42:44 PDT 2009</t>
  </si>
  <si>
    <t>susanred</t>
  </si>
  <si>
    <t xml:space="preserve">@thenickgriffin - Really - not the JCPenney catalog?  Hope you enjoy your time in Florida and your shows go well </t>
  </si>
  <si>
    <t xml:space="preserve">@bellagrl219 THRIVING IVORY... thats all ya gotta know </t>
  </si>
  <si>
    <t xml:space="preserve">yummm the best tasting rice crispees ever! It had marshmellows </t>
  </si>
  <si>
    <t>Fri Apr 17 21:42:45 PDT 2009</t>
  </si>
  <si>
    <t xml:space="preserve">@xholliesx Minneapolis is a pretty rad time!  We saw a fantastic musical at the dinner theatre tonight. </t>
  </si>
  <si>
    <t xml:space="preserve">@yearoftherat They all lied so they didn't hurt my feelings. </t>
  </si>
  <si>
    <t>ToriaURU</t>
  </si>
  <si>
    <t>thanks for adding me  bedtime for this dudette</t>
  </si>
  <si>
    <t>Fri Apr 17 21:47:09 PDT 2009</t>
  </si>
  <si>
    <t>pinklioness</t>
  </si>
  <si>
    <t xml:space="preserve">Just got home and being bored </t>
  </si>
  <si>
    <t xml:space="preserve">@bananakelly awww congrats!!! to u and @lddulber hope both of u are doing well!! </t>
  </si>
  <si>
    <t xml:space="preserve">must go to bed for real good nite </t>
  </si>
  <si>
    <t>Fri Apr 17 21:47:10 PDT 2009</t>
  </si>
  <si>
    <t xml:space="preserve">@momof3crazykids ahhh ok i see... hmm... ok i will focus on what i type just for the childrens.. </t>
  </si>
  <si>
    <t>LHiltonCreative</t>
  </si>
  <si>
    <t xml:space="preserve">@VentureLevel  And it doesn't matter if you save a billion dollars if you don't  LIVE. Sorry, couldn't resist! </t>
  </si>
  <si>
    <t xml:space="preserve">@selenagomez  thats very cute </t>
  </si>
  <si>
    <t>Fri Apr 17 21:47:11 PDT 2009</t>
  </si>
  <si>
    <t>kenkwong</t>
  </si>
  <si>
    <t xml:space="preserve">Wah!?. we'll need to get you in front of a telly for the next game </t>
  </si>
  <si>
    <t>Fri Apr 17 21:47:12 PDT 2009</t>
  </si>
  <si>
    <t>bkblades</t>
  </si>
  <si>
    <t xml:space="preserve">@nycgrl88 You really must be a glutton for punishment going back to Fallon night in, night out despite coming out underwhelmed. </t>
  </si>
  <si>
    <t xml:space="preserve">bedd. mommadukes comes to visit tomorrow </t>
  </si>
  <si>
    <t xml:space="preserve">http://twitpic.com/3i6lu - hahahah i dont think im THAT good, i doubt people would buy ANY of my stuff but thanks for the compliment </t>
  </si>
  <si>
    <t>Fri Apr 17 21:47:13 PDT 2009</t>
  </si>
  <si>
    <t>bubbyone09</t>
  </si>
  <si>
    <t xml:space="preserve">@tonyarose that's a good one drink, take another sip for me!! </t>
  </si>
  <si>
    <t>b_luca</t>
  </si>
  <si>
    <t xml:space="preserve">@stevivor Just so you know... I'm buying beer </t>
  </si>
  <si>
    <t>ederic</t>
  </si>
  <si>
    <t xml:space="preserve">My college freshman roommate, @BluephoenixMD, is now on Twitter. Welcome to Twitteria, Dr. Sangrador. </t>
  </si>
  <si>
    <t>heather_marieee</t>
  </si>
  <si>
    <t xml:space="preserve">@missjennifer401 I miss you too. We need to hang out soonn </t>
  </si>
  <si>
    <t>All_Habs</t>
  </si>
  <si>
    <t xml:space="preserve">@chile_pepper If that doesn't bring us luck, I don't know what will! </t>
  </si>
  <si>
    <t>Fri Apr 17 21:47:15 PDT 2009</t>
  </si>
  <si>
    <t>wathappnd</t>
  </si>
  <si>
    <t xml:space="preserve">@elysion32 ...ha!   u dont know nuthin bout that...  </t>
  </si>
  <si>
    <t>discosmallz</t>
  </si>
  <si>
    <t xml:space="preserve">Shower, eat, read, then sleep to wake up early for morning food hunt with the girls and drumline. Then after watching 17 again!! </t>
  </si>
  <si>
    <t>cordercourt</t>
  </si>
  <si>
    <t xml:space="preserve">thank goodness spring is finally here </t>
  </si>
  <si>
    <t>hodapp</t>
  </si>
  <si>
    <t>Finally got my armored riding dog. Bye bye 20 feet movement speed, hello mounted combat.  http://twitpic.com/3i7dl</t>
  </si>
  <si>
    <t xml:space="preserve">@ProfaneEbon56y howdy how's it going? </t>
  </si>
  <si>
    <t>Fri Apr 17 21:47:16 PDT 2009</t>
  </si>
  <si>
    <t>heatherhll</t>
  </si>
  <si>
    <t xml:space="preserve">@BluePhoenix1 ohhh i think that looks interesting...let me know!  </t>
  </si>
  <si>
    <t xml:space="preserve">@keyerror lol i explorin chale!!! hehe </t>
  </si>
  <si>
    <t xml:space="preserve">@loribourne That's amazing! Shows the power of authority of a domain and good content. </t>
  </si>
  <si>
    <t>jenmaxwell</t>
  </si>
  <si>
    <t xml:space="preserve">@FoodFete right on! Welcome to Stumptown. Looking forward to our next cocktail hour.  </t>
  </si>
  <si>
    <t xml:space="preserve">@hulahoney lol!  thanks </t>
  </si>
  <si>
    <t>Fri Apr 17 21:47:17 PDT 2009</t>
  </si>
  <si>
    <t>@dirkjohnson its not quite one...im watching a movie  *snuggles*</t>
  </si>
  <si>
    <t>heyyasger</t>
  </si>
  <si>
    <t>I actually went around my room, soundproofing it with sheets under the doors to my room for this event  #asot400</t>
  </si>
  <si>
    <t>velvet_raven</t>
  </si>
  <si>
    <t xml:space="preserve">Remembering the old adage, &amp;quot;When it rains, it pours!&amp;quot;...and to breathe and be grateful </t>
  </si>
  <si>
    <t>Fri Apr 17 21:47:19 PDT 2009</t>
  </si>
  <si>
    <t xml:space="preserve">http://i5.photobucket.com/albums/y172/jenz28/Rob/Robifyourgonejen.jpg Is bored...discovered I can make screencaps! </t>
  </si>
  <si>
    <t>Karmacoda</t>
  </si>
  <si>
    <t xml:space="preserve">HP and I are talking with Anji and Ryan from Lovespirals about our Sunday get together in SF. We can't wait </t>
  </si>
  <si>
    <t xml:space="preserve">@siumuimui use groups on tweetdeck... to get focus </t>
  </si>
  <si>
    <t xml:space="preserve">@michelleooh thanks for the FollowFriday recommondation.. Appreciate it </t>
  </si>
  <si>
    <t>Fri Apr 17 21:47:20 PDT 2009</t>
  </si>
  <si>
    <t>jade_theresa</t>
  </si>
  <si>
    <t xml:space="preserve">Good samaritan award goes to me tonight </t>
  </si>
  <si>
    <t>xxqzme</t>
  </si>
  <si>
    <t xml:space="preserve">@BoomKack Justy hair.. It'll grow back </t>
  </si>
  <si>
    <t>Fri Apr 17 21:47:21 PDT 2009</t>
  </si>
  <si>
    <t>cheesyches</t>
  </si>
  <si>
    <t xml:space="preserve">Going to work on abs while watching Xena: Warrior Princess dvds so I can look at Renee O'Connor's abs for motivation. </t>
  </si>
  <si>
    <t>MuppetMD</t>
  </si>
  <si>
    <t xml:space="preserve">is thinking of his ex Adam. RIP </t>
  </si>
  <si>
    <t>@TannyaJoaquin And there's #500!!!  http://twitpic.com/3i7dt</t>
  </si>
  <si>
    <t>ohmissaimee</t>
  </si>
  <si>
    <t xml:space="preserve">is packing, cleaning, and watching movies! is my twitter working? </t>
  </si>
  <si>
    <t>Fri Apr 17 21:47:22 PDT 2009</t>
  </si>
  <si>
    <t xml:space="preserve">is going to see seventeen again tomorrow....or today if you wanna get technical </t>
  </si>
  <si>
    <t>@LucasCruikshank holy...!!!! Im so there  !!</t>
  </si>
  <si>
    <t xml:space="preserve">Staying in and hanging with the pups. </t>
  </si>
  <si>
    <t>bsbgal8</t>
  </si>
  <si>
    <t>@nick_carter 4 more jokes, subscribe 2 www.myspace.com/mdadinosaur    after d tone pls press 1 ;-P this joke was brought 2 u by Coca-Cola</t>
  </si>
  <si>
    <t>Fri Apr 17 21:47:23 PDT 2009</t>
  </si>
  <si>
    <t>aVdub_love</t>
  </si>
  <si>
    <t xml:space="preserve">just at some Tacos al Carbon! yum.now... watching Frasier with my mom and sis... </t>
  </si>
  <si>
    <t>Fri Apr 17 21:47:26 PDT 2009</t>
  </si>
  <si>
    <t>@yogesh_s I am me!!! I is me!!! I has been me !!! and no one else but me  bah!! wat poetry i say!! shakespeare shifted in his grave!</t>
  </si>
  <si>
    <t>JimKondo</t>
  </si>
  <si>
    <t xml:space="preserve">@andye6 Thanks man, I'll have to keep an eye on them... Great conversation, Thanks for the interaction! Have a great weekend! </t>
  </si>
  <si>
    <t xml:space="preserve">@victortheweirdo good boy  haha I hear it's supposed to be lovely weather this weekend ! </t>
  </si>
  <si>
    <t xml:space="preserve">Missing the David Archuleta. &amp;lt;3 Party tomorrow, fasho. </t>
  </si>
  <si>
    <t>Fri Apr 17 21:47:25 PDT 2009</t>
  </si>
  <si>
    <t>happyheinys</t>
  </si>
  <si>
    <t xml:space="preserve">Thank those in tweet power for tweet shrink. Couldn't tweet without it </t>
  </si>
  <si>
    <t xml:space="preserve">Check out the effects of http://www.howarths.nl </t>
  </si>
  <si>
    <t>Anacott</t>
  </si>
  <si>
    <t xml:space="preserve">@_kyg lol thank you. But I tweet nonsense, that's the difference between you and me. </t>
  </si>
  <si>
    <t xml:space="preserve">@LDC_Mobile @BadAsh77 is on it! Thanks for keeping us covered, though </t>
  </si>
  <si>
    <t>Off work!  yayyyyy.</t>
  </si>
  <si>
    <t>beachbabe12</t>
  </si>
  <si>
    <t>listening to Big If. you should too  they're my new favorite.</t>
  </si>
  <si>
    <t>Fri Apr 17 21:47:28 PDT 2009</t>
  </si>
  <si>
    <t>crzyredhd7</t>
  </si>
  <si>
    <t xml:space="preserve">at work waiting until 11:30 to clock out! </t>
  </si>
  <si>
    <t>Fri Apr 17 21:47:31 PDT 2009</t>
  </si>
  <si>
    <t xml:space="preserve">Good night all  I hear the sounds of sleep calling.  </t>
  </si>
  <si>
    <t>at last, my mom wanted me to skate today.  yipeee.xD</t>
  </si>
  <si>
    <t>tracyk527</t>
  </si>
  <si>
    <t xml:space="preserve">@breeze80 I can only imagine - I'm so excited for you!!!! </t>
  </si>
  <si>
    <t>lanieball</t>
  </si>
  <si>
    <t xml:space="preserve">is hanging out at the mroom </t>
  </si>
  <si>
    <t>Fri Apr 17 21:47:30 PDT 2009</t>
  </si>
  <si>
    <t>ZaZiggyStardust</t>
  </si>
  <si>
    <t xml:space="preserve">@mrzhollywood lmao, bet! But I'm okay, though! And I'm home, another plus </t>
  </si>
  <si>
    <t>MR_ANTAGONIST</t>
  </si>
  <si>
    <t xml:space="preserve">@summerlovin get your ass offline and spend an hour in bliss listening to the CD.  Damn, ain't you learnt yet?  LOL  </t>
  </si>
  <si>
    <t xml:space="preserve">@iAMtheINFLUENCE thanks for the FollowFriday recommondation.. Appreciate it </t>
  </si>
  <si>
    <t>sociojunkie</t>
  </si>
  <si>
    <t xml:space="preserve">I want to read to old people. I don't know why...I just think it would make them happy. </t>
  </si>
  <si>
    <t xml:space="preserve">Going to bed. Goodnight everyone </t>
  </si>
  <si>
    <t xml:space="preserve">@ashez14 I gonna hit the sack too. Sleep well </t>
  </si>
  <si>
    <t>Fri Apr 17 21:47:32 PDT 2009</t>
  </si>
  <si>
    <t>@DennyWen thank you! sounds so funny w the melody! is it a particular mix?  #asot400</t>
  </si>
  <si>
    <t>Mac_Macabre</t>
  </si>
  <si>
    <t xml:space="preserve">I got 99 problems but a bitch ain't one. If you got girl problems I feel bad for ya son. </t>
  </si>
  <si>
    <t xml:space="preserve">@haveheartcate idk, laughing at nothing funny at all  </t>
  </si>
  <si>
    <t>soccerqueen124</t>
  </si>
  <si>
    <t xml:space="preserve">just came home from an exhausting day of cute little kids </t>
  </si>
  <si>
    <t>@stustone I work for fedex. Its never our fault  and no, I'm not a driver.</t>
  </si>
  <si>
    <t xml:space="preserve">@Dputamadre #followfriday if you've ever dreamed about living in a lighthouse </t>
  </si>
  <si>
    <t>Jelena7</t>
  </si>
  <si>
    <t xml:space="preserve">whoooo hooooo, just registered...so let's see what twitter is about! </t>
  </si>
  <si>
    <t>aliciabtrue</t>
  </si>
  <si>
    <t xml:space="preserve">@love_drunk Word. I'll call you mid week. Or better yet, you call me when the storm passes </t>
  </si>
  <si>
    <t>Fri Apr 17 21:47:34 PDT 2009</t>
  </si>
  <si>
    <t>tigerlizzie</t>
  </si>
  <si>
    <t>@animateobjects  excellent! i'm going to watch The Grudge 3. i'm not expecting much, but will take one for the team lol</t>
  </si>
  <si>
    <t xml:space="preserve">@LoveInColor Congrats on the house! </t>
  </si>
  <si>
    <t xml:space="preserve">@senseandsounds @iahmike @sproffit @bigbri @takeorey are for sure. There are a couple of maybes which hopefully turn into Yeses. </t>
  </si>
  <si>
    <t>yoLisaBlueberry</t>
  </si>
  <si>
    <t>Going to nadiasss  battle of the bands wasnt so great</t>
  </si>
  <si>
    <t>mom_of_Kayla</t>
  </si>
  <si>
    <t xml:space="preserve">Just Joined the site </t>
  </si>
  <si>
    <t>vdbarboza</t>
  </si>
  <si>
    <t xml:space="preserve">I wanted to resist, but couldnï¿½t... Iï¿½m following Oprah! </t>
  </si>
  <si>
    <t>blingle</t>
  </si>
  <si>
    <t xml:space="preserve">Bedtime finally </t>
  </si>
  <si>
    <t>niecy55</t>
  </si>
  <si>
    <t>just finished a writing session it was so dope and i jsut uploaded a new video www.youtube.com/halla25 watch it yalle  god bless</t>
  </si>
  <si>
    <t>Fri Apr 17 21:47:40 PDT 2009</t>
  </si>
  <si>
    <t xml:space="preserve">FUNYUNS!!! Woop woop! They are awesome! </t>
  </si>
  <si>
    <t>yobroskie</t>
  </si>
  <si>
    <t xml:space="preserve">fuck a party... ill stay my sick ass home and talk to her </t>
  </si>
  <si>
    <t xml:space="preserve">@nyproperty4sale That is so cool! I'm gonna find it &amp;amp; retweet.  </t>
  </si>
  <si>
    <t>@YoungLo oops I meant LOVE...  ....... @Iamjulito ..... Ummmm another GOOD QUESTION</t>
  </si>
  <si>
    <t xml:space="preserve">@JimGleeson there are those that want a way out of suffering, but don't know how...therefore I am here to help those that seek it </t>
  </si>
  <si>
    <t>tomlovesyou</t>
  </si>
  <si>
    <t xml:space="preserve">welcome to the twitterworld @SandySellsHomes . also, welcome to my new followers, feel free to @ or DM me anytime to start the party </t>
  </si>
  <si>
    <t>Fri Apr 17 21:47:44 PDT 2009</t>
  </si>
  <si>
    <t>giigglez21807</t>
  </si>
  <si>
    <t>Today was hard but awesome  successfully shocked people with my Pocahontas inspired look =]</t>
  </si>
  <si>
    <t>Fri Apr 17 21:47:42 PDT 2009</t>
  </si>
  <si>
    <t>yeahisawsparks</t>
  </si>
  <si>
    <t xml:space="preserve">@notlost92 OOHH! sounds like you had an awesome day.. congrats girl! </t>
  </si>
  <si>
    <t>ask me ask me ask me  wishing i was there</t>
  </si>
  <si>
    <t>ButterfliesMMM</t>
  </si>
  <si>
    <t xml:space="preserve">I'm tired and going to bed now! </t>
  </si>
  <si>
    <t xml:space="preserve">@selenagomez joey king must be very cute to make you smile. </t>
  </si>
  <si>
    <t>misschibii</t>
  </si>
  <si>
    <t xml:space="preserve">Just ate. Now, for dessert? A couple of chocolate wafer roll.. </t>
  </si>
  <si>
    <t>@lrcn me too hunny  but we will talk tomorrow... I need some shut eye gnite http://myloc.me/2zq</t>
  </si>
  <si>
    <t>beeveedee</t>
  </si>
  <si>
    <t xml:space="preserve">@ BlondeDiggity: Congrats on the mention on @bakerella blog, including your photo of the chick cake pops.  </t>
  </si>
  <si>
    <t>xxooandcookies</t>
  </si>
  <si>
    <t xml:space="preserve">@nick_carter Lmao. I guess its only Friday. My bad </t>
  </si>
  <si>
    <t>Wrune</t>
  </si>
  <si>
    <t>thanks for a GREAT show... keeping me up when i should sleep  i had fun night all...  #asot400</t>
  </si>
  <si>
    <t>ilovepuma</t>
  </si>
  <si>
    <t xml:space="preserve">i just made twitter! </t>
  </si>
  <si>
    <t xml:space="preserve">@delic8genius @nickhodge he is indeed very cool &amp;amp; lovely! </t>
  </si>
  <si>
    <t xml:space="preserve">@Sexyjoy386 Oh i just made Nicole a background for her twitter </t>
  </si>
  <si>
    <t xml:space="preserve">computer clean up, shower, coast to coast AM, bed, then tomorrow.   </t>
  </si>
  <si>
    <t xml:space="preserve">@LoriMoreno Friday's great - am walking on sunshine </t>
  </si>
  <si>
    <t xml:space="preserve">@selenagomez Haha that cracked me up about the Wallmart moment. Sounds incredibly cute </t>
  </si>
  <si>
    <t>Fri Apr 17 21:52:08 PDT 2009</t>
  </si>
  <si>
    <t xml:space="preserve">@faivecalgirl That's interesting. I just never think much about age. I have friends 24, 35, 60, ,40,50...all over the place. Just be you </t>
  </si>
  <si>
    <t xml:space="preserve">I rest for 12 hours last night. I woke up at 12pm </t>
  </si>
  <si>
    <t xml:space="preserve">@sweetness8693 text me and i'll give you the info </t>
  </si>
  <si>
    <t>RobinEstee</t>
  </si>
  <si>
    <t xml:space="preserve">motorcyle fixed, house is clean, going to bed </t>
  </si>
  <si>
    <t>@Mediamum heh I want an N95 too  But I drool over an N97 Wish we had better mobile phone companies here in the USA</t>
  </si>
  <si>
    <t xml:space="preserve">'Twas a good day. Working on stuff for Jess's bridal shower and then probably going to bed. </t>
  </si>
  <si>
    <t>Fri Apr 17 21:52:13 PDT 2009</t>
  </si>
  <si>
    <t>msz_ara</t>
  </si>
  <si>
    <t xml:space="preserve">@OficialJermaine ooh ok lol well, u cud put wordd in for me tho here and there. </t>
  </si>
  <si>
    <t xml:space="preserve">Watching Anastasia haven't seen it in forever </t>
  </si>
  <si>
    <t>Fri Apr 17 21:52:14 PDT 2009</t>
  </si>
  <si>
    <t>ckoehler</t>
  </si>
  <si>
    <t>Shot @skurfuerst first, and then the two hosts in a wild west duel  Fun times #t3con09-dallas</t>
  </si>
  <si>
    <t>Fri Apr 17 21:52:15 PDT 2009</t>
  </si>
  <si>
    <t>TheHollyJones</t>
  </si>
  <si>
    <t xml:space="preserve">@The_AnnieG and delicious is the scent that accompanies the crayons!! </t>
  </si>
  <si>
    <t xml:space="preserve">Twittering with Sandra. She's waving and getting fat. </t>
  </si>
  <si>
    <t>Fri Apr 17 21:52:19 PDT 2009</t>
  </si>
  <si>
    <t xml:space="preserve">@nathanrdotca OOC: Well, mission accomplished! Been giving out clues as to what it is - through my counterpart, that is. </t>
  </si>
  <si>
    <t>GreatScotch</t>
  </si>
  <si>
    <t xml:space="preserve">@3oh3PFR richman, so far </t>
  </si>
  <si>
    <t xml:space="preserve">@mooshinindy When you get ur answer to the twitter site that shows you all that....please let me know too </t>
  </si>
  <si>
    <t>feministchic</t>
  </si>
  <si>
    <t xml:space="preserve">@TracyeLynne haha I'm trapped in prison (aka work) until 12:30...then I'll go to bed </t>
  </si>
  <si>
    <t>mistyrayns</t>
  </si>
  <si>
    <t xml:space="preserve">@mikeyway thank you.  </t>
  </si>
  <si>
    <t>Fri Apr 17 21:52:18 PDT 2009</t>
  </si>
  <si>
    <t xml:space="preserve">About to head out and over to Myst for a night of dancing </t>
  </si>
  <si>
    <t>@bhulbert12 ah yes u have jumped on the twitter bandwagon   yay welcome i'll give u a tour if needed!  And make sure u follow Miss Brit!</t>
  </si>
  <si>
    <t xml:space="preserve">@oprah welcome to twitter! </t>
  </si>
  <si>
    <t>sineado09</t>
  </si>
  <si>
    <t xml:space="preserve">@WEGMusic JB fan!  Direct Twitter!  hahahaha!  </t>
  </si>
  <si>
    <t>Fri Apr 17 21:52:20 PDT 2009</t>
  </si>
  <si>
    <t>allisonsmith88</t>
  </si>
  <si>
    <t xml:space="preserve">@OfficialAshleyG I cant believe how down to earth you seem.. its a nice change from a lot of other celebrities </t>
  </si>
  <si>
    <t>i am gonna create a club on FB for people who hates renesseme  LOL</t>
  </si>
  <si>
    <t>Fri Apr 17 21:52:23 PDT 2009</t>
  </si>
  <si>
    <t xml:space="preserve">@thrasherDUDE lol, awesome. Thanks. Be sure to tune into Eureka Radio right now. I posted directions earlier. </t>
  </si>
  <si>
    <t>Fri Apr 17 21:52:21 PDT 2009</t>
  </si>
  <si>
    <t xml:space="preserve">just found out one of his favorite games is available on pc thank you @itsmrq </t>
  </si>
  <si>
    <t xml:space="preserve">@ozzyuk  To tweet with us?  </t>
  </si>
  <si>
    <t>jbowns</t>
  </si>
  <si>
    <t xml:space="preserve">@officialjobros http://twitpic.com/3gdrs - that looks really cool, I would fall before even going anywhere </t>
  </si>
  <si>
    <t>Fri Apr 17 21:52:22 PDT 2009</t>
  </si>
  <si>
    <t>Mandahalbritter</t>
  </si>
  <si>
    <t>going to wal martt  peaceee.</t>
  </si>
  <si>
    <t xml:space="preserve">@mnystedt Sometimes, but now mostly with his new white macbook. Tryin to learn OSX </t>
  </si>
  <si>
    <t>chari123</t>
  </si>
  <si>
    <t xml:space="preserve">@cheapdevotion Congrats! You know you're going to cause my hubby to buy an iPhone just so he can get your app? </t>
  </si>
  <si>
    <t xml:space="preserve">@teachingisfun I finished the book. I guess being stuck in traffic worked out for me. </t>
  </si>
  <si>
    <t xml:space="preserve">@PrettyInPink703 I'm getting there </t>
  </si>
  <si>
    <t xml:space="preserve">Damien had a change of heart when he came home.  We are keeping the rabbits no matter what...  </t>
  </si>
  <si>
    <t>marina_starr</t>
  </si>
  <si>
    <t xml:space="preserve">@plastic_heartss welcomee to twitter (again) giirllllllll </t>
  </si>
  <si>
    <t>Night Twitter peoples.  Was fun   Time to call it a day.</t>
  </si>
  <si>
    <t>rdjshow</t>
  </si>
  <si>
    <t>229 people want Robert Downey Jr. showcased! Add your signature too   http://tinyurl.com/da59hx</t>
  </si>
  <si>
    <t xml:space="preserve">@amberminty thanks </t>
  </si>
  <si>
    <t>Chaynlynk</t>
  </si>
  <si>
    <t xml:space="preserve">Set Patrick's new puter up. It's powerful enough for him to do some serious recording, and remixing on his own. </t>
  </si>
  <si>
    <t xml:space="preserve">@jenissecastillo Yayy!! So what is yer'  favorite band!? </t>
  </si>
  <si>
    <t xml:space="preserve">@williger hey out of messages for DM's couldn't respond but thanks LOL! You know how us Darrens are </t>
  </si>
  <si>
    <t xml:space="preserve">@nick_carter &amp;gt;Uuurrrberklumtica?; and the mother says:Oh, be quite Fridge! ) How about that 1? </t>
  </si>
  <si>
    <t>Fri Apr 17 21:52:29 PDT 2009</t>
  </si>
  <si>
    <t>I'm textn and driving with a cop infront of me!!  suckkaz</t>
  </si>
  <si>
    <t>ArielleLauren</t>
  </si>
  <si>
    <t xml:space="preserve">You're a balloon in the sky. </t>
  </si>
  <si>
    <t>WickedPirate</t>
  </si>
  <si>
    <t xml:space="preserve">just got in from seeing '9 to 5' the musical... OMG!!! It's a great show  Looking forward to seeing it again tomorrow night! </t>
  </si>
  <si>
    <t>chriscowdery</t>
  </si>
  <si>
    <t xml:space="preserve">just finished his hackbook air! hurrah! </t>
  </si>
  <si>
    <t>@amykay1 aww thats awesome!  I live in a false reality - i like 2 think i can sing but i cant, doesn't stop me from beltin it out n my car</t>
  </si>
  <si>
    <t>Fri Apr 17 21:52:28 PDT 2009</t>
  </si>
  <si>
    <t>showmetheworks</t>
  </si>
  <si>
    <t xml:space="preserve">Where am I?  </t>
  </si>
  <si>
    <t xml:space="preserve">@snowberrycreek Good night my wrangler friend....! </t>
  </si>
  <si>
    <t>Fri Apr 17 21:52:30 PDT 2009</t>
  </si>
  <si>
    <t>aiyaaa</t>
  </si>
  <si>
    <t xml:space="preserve">is officially missing youuuu </t>
  </si>
  <si>
    <t>SweetMorenita</t>
  </si>
  <si>
    <t xml:space="preserve">I was looking at MC's Myspace page and just signed up on Twitter! SO excited! </t>
  </si>
  <si>
    <t>Ki_Da</t>
  </si>
  <si>
    <t xml:space="preserve">going to make some tasty Easter cakes :-D woohoo! it'l be fun </t>
  </si>
  <si>
    <t>KaylaLynnJonas</t>
  </si>
  <si>
    <t xml:space="preserve">@perezhilton gosh perez, i love you </t>
  </si>
  <si>
    <t xml:space="preserve">@candicee93 yeah I am I've been on I since sophmore year </t>
  </si>
  <si>
    <t>ftsklover</t>
  </si>
  <si>
    <t xml:space="preserve">@LoWheat23 i read them </t>
  </si>
  <si>
    <t>Fri Apr 17 21:52:32 PDT 2009</t>
  </si>
  <si>
    <t xml:space="preserve">kind of just had her feelings hurt. a lot. Wow...I'm really quite over this. Hatching Pete is a cute movie though </t>
  </si>
  <si>
    <t>mickiiiii</t>
  </si>
  <si>
    <t xml:space="preserve">roadshow was awesome! got pictures with caleb and nathan cause jonathon and kyle got took away by the cops and security. fun night though </t>
  </si>
  <si>
    <t>Fri Apr 17 21:52:33 PDT 2009</t>
  </si>
  <si>
    <t>darcysmom</t>
  </si>
  <si>
    <t xml:space="preserve">@cupcakecanadian - a cupcake would totally hit the spot right now. </t>
  </si>
  <si>
    <t>Supporttxmusic</t>
  </si>
  <si>
    <t xml:space="preserve">Dane Cook is going to be on Jimmy Kimmel tonite! </t>
  </si>
  <si>
    <t>artilano</t>
  </si>
  <si>
    <t xml:space="preserve">@anonymouspinay and if i had my place, i'd let you walk around naked there </t>
  </si>
  <si>
    <t>@kcarpentier77 I am great  Playing some World Of Warcraft. I am in a dungeon healing a group right now  Keeping them all alive</t>
  </si>
  <si>
    <t>Fri Apr 17 21:52:34 PDT 2009</t>
  </si>
  <si>
    <t xml:space="preserve">@ThatKevinSmith ha ha ha you are funny, but you are also a pig. </t>
  </si>
  <si>
    <t>dontforgetx3</t>
  </si>
  <si>
    <t xml:space="preserve">@LucasCruikshank  what time is that gunna be at ? [: cause i wanna come meet you </t>
  </si>
  <si>
    <t>@Steve_Buscemi I would buy it lol nah well OK maybe  Your posts are cracking me up! I have to follow you now for daily humor!</t>
  </si>
  <si>
    <t>17 Again was AMAZING!  got my hair done this morning  &amp;lt;3</t>
  </si>
  <si>
    <t>Fri Apr 17 21:52:35 PDT 2009</t>
  </si>
  <si>
    <t>Mango_ten</t>
  </si>
  <si>
    <t xml:space="preserve">@nisper I LOVE him! Baz Luhrman is amazing. He's doing the Great Gatsby next, and they want him for Wicked. </t>
  </si>
  <si>
    <t>jmarie315</t>
  </si>
  <si>
    <t>Loved seeing Paul Walker &amp;amp; Vin Diesel back together  Spoiler: There's definitely going to be a F&amp;amp;F 5 based on the &amp;quot;ending&amp;quot; of the movie.</t>
  </si>
  <si>
    <t>Fri Apr 17 21:52:36 PDT 2009</t>
  </si>
  <si>
    <t xml:space="preserve">@themerchgirlnet diamond python - i have a thing for snakes and nudes </t>
  </si>
  <si>
    <t>Fri Apr 17 21:52:37 PDT 2009</t>
  </si>
  <si>
    <t xml:space="preserve">@fatkat309 Oh, lol. I already preordered my tickets. </t>
  </si>
  <si>
    <t>diorgirl17</t>
  </si>
  <si>
    <t xml:space="preserve">at my house Chillin!!! </t>
  </si>
  <si>
    <t>Photo: Beer  http://tumblr.com/x9b1lzxe5</t>
  </si>
  <si>
    <t>Fri Apr 17 21:52:39 PDT 2009</t>
  </si>
  <si>
    <t>david_wylie</t>
  </si>
  <si>
    <t xml:space="preserve">@iuwii Thanks! I needed that </t>
  </si>
  <si>
    <t>@jonathanrussell  I got u back on my page, didn't know what happen d other day, following but I can't get yr updates :/</t>
  </si>
  <si>
    <t>Fri Apr 17 21:52:40 PDT 2009</t>
  </si>
  <si>
    <t xml:space="preserve">Morning all.. On my way to work.. the rest of u just enjoy ur weekend </t>
  </si>
  <si>
    <t>lisaayresmith</t>
  </si>
  <si>
    <t>@polyzzz This RAWKS! And so do you  Thanks for persuading me through the gateway!</t>
  </si>
  <si>
    <t>ImHereCrazy</t>
  </si>
  <si>
    <t xml:space="preserve">@xAlysonMichalka U r one classy girl Alyson and so friendly too.. Love ur stuff as always. Keep twittering </t>
  </si>
  <si>
    <t xml:space="preserve">@nick_carter Shuffled my ipod and got some Scandalicious blasting through my speakers </t>
  </si>
  <si>
    <t>Fri Apr 17 21:52:41 PDT 2009</t>
  </si>
  <si>
    <t>ClaytonCalhoon</t>
  </si>
  <si>
    <t>@Marquietta Okay... Now I'm convinced! You are my Fav!  Excellent music blip. Thnx 4 sharing!</t>
  </si>
  <si>
    <t>ameliechiong</t>
  </si>
  <si>
    <t xml:space="preserve">Life is too short to carry an ugly bag! Hello, Balenciaga! </t>
  </si>
  <si>
    <t>darch4ever</t>
  </si>
  <si>
    <t xml:space="preserve">aha my dads leaning towards yes </t>
  </si>
  <si>
    <t>Fri Apr 17 21:52:46 PDT 2009</t>
  </si>
  <si>
    <t>@elisegoam Yuh!  Ginawan pa nga ng animation tong statement na to eh )</t>
  </si>
  <si>
    <t>Fri Apr 17 21:52:44 PDT 2009</t>
  </si>
  <si>
    <t>cat_w0m4n</t>
  </si>
  <si>
    <t xml:space="preserve">are you? you left me unceremoniuosly hanging </t>
  </si>
  <si>
    <t>Caleb1986</t>
  </si>
  <si>
    <t xml:space="preserve">@Sarah_Willey hey Sarah whatcha ya doing </t>
  </si>
  <si>
    <t xml:space="preserve">@greggrunberg hah no kidding yeah he was in that </t>
  </si>
  <si>
    <t>Fri Apr 17 21:52:45 PDT 2009</t>
  </si>
  <si>
    <t xml:space="preserve">@tweetles  Good night my friend!!  </t>
  </si>
  <si>
    <t xml:space="preserve">now watching @aplusk and @iamdiddy on @kingsthings. Twitter mania continues </t>
  </si>
  <si>
    <t>windcriesriri</t>
  </si>
  <si>
    <t xml:space="preserve">inside the 'black' with dad </t>
  </si>
  <si>
    <t>katelynmalice</t>
  </si>
  <si>
    <t xml:space="preserve">@star6411: trust me, it gets a lot easier. I first started on here like, WTF? I don't get it...now it's pretty cool. </t>
  </si>
  <si>
    <t xml:space="preserve">@danadearmond Wiuth a red carpet in your bedroom, you know for a fact that Tee Reel will show up at least... </t>
  </si>
  <si>
    <t>darsky</t>
  </si>
  <si>
    <t xml:space="preserve">@MURS u should be in the bay instead </t>
  </si>
  <si>
    <t>Fri Apr 17 21:52:48 PDT 2009</t>
  </si>
  <si>
    <t xml:space="preserve">@superfro432 WEEE!  May 11th!  @weshotthemoon goodness </t>
  </si>
  <si>
    <t>Fri Apr 17 21:57:17 PDT 2009</t>
  </si>
  <si>
    <t xml:space="preserve">@pinot Nice, send dm to @shufflegazine with his mailing address and we'll give him free 1-year subscription </t>
  </si>
  <si>
    <t>@c_elizabeth ahh that's so awesome!  I def. need to go see it. I'm glad it was good  what're you up to?</t>
  </si>
  <si>
    <t>Parrish7</t>
  </si>
  <si>
    <t xml:space="preserve">@RachelRene Thank you. </t>
  </si>
  <si>
    <t>Fri Apr 17 21:57:20 PDT 2009</t>
  </si>
  <si>
    <t xml:space="preserve">Good movie </t>
  </si>
  <si>
    <t xml:space="preserve">@Sonja0623 yea i kno its tha best </t>
  </si>
  <si>
    <t>tinkerbellz7</t>
  </si>
  <si>
    <t xml:space="preserve">is going to sleep now. . . good night </t>
  </si>
  <si>
    <t xml:space="preserve">is so excited for Demi, Kelly Clarkson, Jonas, Honor Society and Jordin Sparks in August. &amp;amp; *hopefully* No Doubt &amp;amp; Paramore in July! </t>
  </si>
  <si>
    <t>Visionfest</t>
  </si>
  <si>
    <t xml:space="preserve">@Oprah bye o i hope you have a good weekend. </t>
  </si>
  <si>
    <t>ZeroRequiem</t>
  </si>
  <si>
    <t xml:space="preserve">I'm a bastard </t>
  </si>
  <si>
    <t>jamibro</t>
  </si>
  <si>
    <t xml:space="preserve">@ejg2 Ack - Can't tell if my twits are reaching you! GG tomorrow night </t>
  </si>
  <si>
    <t xml:space="preserve">@thisisryanross i thought it was black gold? gahhbahh. i still voted for them anyways. </t>
  </si>
  <si>
    <t xml:space="preserve">@margaretcho you're amazing, just listening to some of your old shows and having such a great time </t>
  </si>
  <si>
    <t xml:space="preserve">@Somie86 Girlllllllllllllllllll!!! Finally!!!!!!!!!!!!!!!!!!! </t>
  </si>
  <si>
    <t>MaryannNemeh</t>
  </si>
  <si>
    <t xml:space="preserve">have no idea what this is, Thanks TT for signing me up but idk what im doing; some1 care to explain? </t>
  </si>
  <si>
    <t>Fri Apr 17 21:57:24 PDT 2009</t>
  </si>
  <si>
    <t xml:space="preserve">@hermanwitkam Great sound clips on your site! Gonna have to buy the album. My kind of film music. </t>
  </si>
  <si>
    <t>TWEET: a new poem  http://tr.im/j6jx #poetry</t>
  </si>
  <si>
    <t>Fri Apr 17 21:57:26 PDT 2009</t>
  </si>
  <si>
    <t>xCaseyCakes</t>
  </si>
  <si>
    <t xml:space="preserve">@jake_perez hahaha, i used to play that game. it was fun </t>
  </si>
  <si>
    <t>MANTISxB</t>
  </si>
  <si>
    <t>sitting next to sterling.  awesome bday!! &amp;lt;3</t>
  </si>
  <si>
    <t>ashpags</t>
  </si>
  <si>
    <t xml:space="preserve">@pmsgeisha May still be lingering server problems...seems to be doing alright now.  How was the show?!? </t>
  </si>
  <si>
    <t>Fri Apr 17 21:57:25 PDT 2009</t>
  </si>
  <si>
    <t xml:space="preserve">@vesper7 i love my daughter's lisp. it makes me smile everytime i hear it </t>
  </si>
  <si>
    <t>Sarah_Foster</t>
  </si>
  <si>
    <t xml:space="preserve">Ok, when one person is always on ur mind does it ever make u wonder how it never gives u a headache?i love it. I Can always think of him </t>
  </si>
  <si>
    <t xml:space="preserve">@ritaliator ouch! hope u'r okay! u may need to consider buying a helmet. </t>
  </si>
  <si>
    <t>turkeyjurky</t>
  </si>
  <si>
    <t xml:space="preserve">im going to ask out brandon but  i cant get hokld of him im sad r ight so im jealon but he is soooo worth it adn im breakin them up so im </t>
  </si>
  <si>
    <t>kylemueller</t>
  </si>
  <si>
    <t xml:space="preserve">I get to see my love tonight </t>
  </si>
  <si>
    <t>harishpillay</t>
  </si>
  <si>
    <t xml:space="preserve">@kschak apologies for missing the meeting yesterday.  Family came first </t>
  </si>
  <si>
    <t>drrrish</t>
  </si>
  <si>
    <t xml:space="preserve">@cinthiaguizar thanks cinthia </t>
  </si>
  <si>
    <t>popnicute</t>
  </si>
  <si>
    <t>asks anyone still up?  http://plurk.com/p/os8k5</t>
  </si>
  <si>
    <t>lalalakameryn</t>
  </si>
  <si>
    <t xml:space="preserve">aww. that was the cutest movie ive ever seen. &amp;amp; zac is ahhhmazingly hot. i could stare at that face for hourss </t>
  </si>
  <si>
    <t>Brandi88</t>
  </si>
  <si>
    <t xml:space="preserve">@thebetsy lady lovely </t>
  </si>
  <si>
    <t>sonirajesh</t>
  </si>
  <si>
    <t xml:space="preserve">Analysing my financials. Looking at how to deal with ample liquid cash on the balance sheet </t>
  </si>
  <si>
    <t>JillianMcL</t>
  </si>
  <si>
    <t xml:space="preserve">@DeanaMcLaughlin pretty freakin lame. But I still love you </t>
  </si>
  <si>
    <t>Fri Apr 17 21:57:29 PDT 2009</t>
  </si>
  <si>
    <t>@AmyStark UR most welcome Amy!  Have a great wknd!</t>
  </si>
  <si>
    <t>chelseaforddd</t>
  </si>
  <si>
    <t xml:space="preserve">the best ive evereverever been </t>
  </si>
  <si>
    <t>Fri Apr 17 21:57:30 PDT 2009</t>
  </si>
  <si>
    <t>sargentpixi</t>
  </si>
  <si>
    <t>so... haunting in conneticut wasnt bad.  scared the piss outta me. so got my moneys worth. mmmhmmm.</t>
  </si>
  <si>
    <t xml:space="preserve">@samanthaisasian ohh! Cool! Tell her happy birthday </t>
  </si>
  <si>
    <t>@mileycyrus  hey miley i so agree with you  music is a lifestyle ))))</t>
  </si>
  <si>
    <t>Fri Apr 17 21:57:31 PDT 2009</t>
  </si>
  <si>
    <t xml:space="preserve">@homerepairhelp or they could just get How to Fix Everything But People at http://tinyurl.com/cacomt </t>
  </si>
  <si>
    <t>Fri Apr 17 21:57:34 PDT 2009</t>
  </si>
  <si>
    <t>JawshKrewz</t>
  </si>
  <si>
    <t xml:space="preserve">Bye bye frisco. See ya tomorrow. </t>
  </si>
  <si>
    <t xml:space="preserve">WOOHOO seeing&amp;quot;  17 Again &amp;quot; tomorrow </t>
  </si>
  <si>
    <t>rynek</t>
  </si>
  <si>
    <t xml:space="preserve">sick. Pulling a @drewnation </t>
  </si>
  <si>
    <t>Fri Apr 17 21:57:32 PDT 2009</t>
  </si>
  <si>
    <t>ELISABETH_MUNOZ</t>
  </si>
  <si>
    <t>Everyone come join us at chilies  only if ur hungry</t>
  </si>
  <si>
    <t xml:space="preserve">I'm done twitter, good nite </t>
  </si>
  <si>
    <t>collie_mcnollie</t>
  </si>
  <si>
    <t xml:space="preserve">I'm watching The Howling. lol. I got bored &amp;amp; decided to watch one of my REALLY old movies </t>
  </si>
  <si>
    <t>BeckyxRad</t>
  </si>
  <si>
    <t xml:space="preserve">Got home from concert. playing hide n seek </t>
  </si>
  <si>
    <t xml:space="preserve">Good night all - time for me to hit the hay, got to get up early.  Any one running the marathon 2morrow? Just wondering...Night! </t>
  </si>
  <si>
    <t xml:space="preserve">@moonfrye &amp;quot;In the Summertime&amp;quot; by Mungo Jerry... even if it isn't summer </t>
  </si>
  <si>
    <t>supernerd425</t>
  </si>
  <si>
    <t xml:space="preserve">is making homemade chocolate chip cookies with her mom  </t>
  </si>
  <si>
    <t xml:space="preserve">@Oprah Good nite Oprah, good show today </t>
  </si>
  <si>
    <t>Fri Apr 17 21:57:36 PDT 2009</t>
  </si>
  <si>
    <t xml:space="preserve">@spork_54 i love ur tweets. And ur twitter activity's not too bad either </t>
  </si>
  <si>
    <t>AmberRae24</t>
  </si>
  <si>
    <t>@Oprah glad you could jump along with the band wagon  have a great weekend</t>
  </si>
  <si>
    <t xml:space="preserve">okay people! I'm back home..now you can IM me </t>
  </si>
  <si>
    <t>Fri Apr 17 21:57:35 PDT 2009</t>
  </si>
  <si>
    <t>@nileylovestory yea true be the bigger person &amp;amp; let them be delusional  arent u sad mileys goin 2 europe? No nileyness :/</t>
  </si>
  <si>
    <t xml:space="preserve">@georgienba Thanks for joining! I look forward to seeing you around Blogging Parents! </t>
  </si>
  <si>
    <t>Ausgal48</t>
  </si>
  <si>
    <t xml:space="preserve">@Azh20diver Hey there, still learning my way around Twitter. How are you??? Where are you??? Yes - want know what you're up to..... </t>
  </si>
  <si>
    <t>Monasuehome</t>
  </si>
  <si>
    <t xml:space="preserve">@mmlissa nope..on my lunch hour maybe </t>
  </si>
  <si>
    <t xml:space="preserve">@danadearmond yay 20!!! you're too kind </t>
  </si>
  <si>
    <t>viniciusrtf</t>
  </si>
  <si>
    <t xml:space="preserve">digo, 2am, you got me </t>
  </si>
  <si>
    <t xml:space="preserve">JUST GOT ANNUAL PASSES WITH RUSSSSSSSSYYYYSYSYSYSY!!!! </t>
  </si>
  <si>
    <t>Fri Apr 17 21:57:37 PDT 2009</t>
  </si>
  <si>
    <t>pauliep2323</t>
  </si>
  <si>
    <t>Epic night  and im in a good mood too</t>
  </si>
  <si>
    <t>Caroltayl0r</t>
  </si>
  <si>
    <t xml:space="preserve">@aplusk i have just watched PERSONAL EFFECTS... Loved it </t>
  </si>
  <si>
    <t>Esme_Cullen26</t>
  </si>
  <si>
    <t xml:space="preserve">@Irish_vampire It feels nice to dance </t>
  </si>
  <si>
    <t xml:space="preserve">We're just two lost souls swimming in a fishbowl. </t>
  </si>
  <si>
    <t>erinlaurelle</t>
  </si>
  <si>
    <t xml:space="preserve">is stealing her brothers easter eggs!! haha - what loser doesn't eat them when he gets them...? he deserves to have them stolen </t>
  </si>
  <si>
    <t xml:space="preserve">@rick523 nope, Joya!! and my girlies...girls night out!  </t>
  </si>
  <si>
    <t xml:space="preserve">@RickBakas worked on admin stuff from my basement office... Then Mary &amp;amp; i got take-out chinese and sat by the fire all night </t>
  </si>
  <si>
    <t>marikurisato</t>
  </si>
  <si>
    <t xml:space="preserve">@MistralWinds ok I got the pic. </t>
  </si>
  <si>
    <t>Diondra48</t>
  </si>
  <si>
    <t xml:space="preserve">Leaving with the girls to san dimas ! Yay! </t>
  </si>
  <si>
    <t>Fri Apr 17 21:57:40 PDT 2009</t>
  </si>
  <si>
    <t xml:space="preserve">@jamespcho one of my favorite shows </t>
  </si>
  <si>
    <t xml:space="preserve">needs some god damn attention! </t>
  </si>
  <si>
    <t>reddogrun</t>
  </si>
  <si>
    <t xml:space="preserve">@gollygeedamn I agree-some sweet typography and graphics! Looks good in any room </t>
  </si>
  <si>
    <t>yacht_charters</t>
  </si>
  <si>
    <t>@CobrokeNation Thanks for following me Friday!  #followfriday</t>
  </si>
  <si>
    <t>Fri Apr 17 21:57:41 PDT 2009</t>
  </si>
  <si>
    <t>@Mandyjdunn its season 4. Forget episode but lane is on a stage. @jonray the sookie stackhouse books  easy and fun!</t>
  </si>
  <si>
    <t>lelandgrant</t>
  </si>
  <si>
    <t>@MoLlyx143 In Nashville right now anyway  getting ready for summer tours</t>
  </si>
  <si>
    <t>abertz42</t>
  </si>
  <si>
    <t xml:space="preserve">&amp;quot;Everything worth living for is there in eyes&amp;quot; </t>
  </si>
  <si>
    <t>rizusan</t>
  </si>
  <si>
    <t xml:space="preserve">Been cleaning the house all day. IT's finally presentable </t>
  </si>
  <si>
    <t>@ChrisLejarzar At the store, go grab some soap to wash your mouth out with - you're cursing too much today.  Just kidding, hon.</t>
  </si>
  <si>
    <t>LaPlej</t>
  </si>
  <si>
    <t xml:space="preserve">I'm tired and feeling kinda dehydrated... Had fun though. </t>
  </si>
  <si>
    <t>Fri Apr 17 21:57:45 PDT 2009</t>
  </si>
  <si>
    <t xml:space="preserve">thanks for 100 followers!! </t>
  </si>
  <si>
    <t>MsSiNJin</t>
  </si>
  <si>
    <t xml:space="preserve">thanks uncle don! </t>
  </si>
  <si>
    <t xml:space="preserve">I'm excited to see Katrina tomorrow &amp;amp; get my toes done, it should be refreshing. Hopefully I find a cute outfit too for my bday dinner </t>
  </si>
  <si>
    <t>@daniel_nguyen thank you!!  \o/ #asot400</t>
  </si>
  <si>
    <t>Omg. Having so much fun. I love my friends  Haha</t>
  </si>
  <si>
    <t>Fri Apr 17 21:57:43 PDT 2009</t>
  </si>
  <si>
    <t>SAIGEofficial</t>
  </si>
  <si>
    <t>new album now on itunes  go leave some reviews! made my day!</t>
  </si>
  <si>
    <t>@TimJackson Oh yes, I know. I'm just teasing.  Actually, I'm looking for a commuter and thinking of buying a Soulville.</t>
  </si>
  <si>
    <t>You're giving me such a rush. :] I went and watched 17 Again. It was such a great movie. Thanks to Zac Efron.  Hot stuff right there.</t>
  </si>
  <si>
    <t>haleydianne</t>
  </si>
  <si>
    <t xml:space="preserve">Excited for tomorrow night, going to see the Hannah Montana movie. </t>
  </si>
  <si>
    <t>Fri Apr 17 21:57:44 PDT 2009</t>
  </si>
  <si>
    <t>JOOYtotheworld</t>
  </si>
  <si>
    <t xml:space="preserve">TWYGs, thanks for making my Friday better </t>
  </si>
  <si>
    <t>jordyngodbey</t>
  </si>
  <si>
    <t xml:space="preserve">at cloud wit my lovers anna &amp;amp; ryannnnn </t>
  </si>
  <si>
    <t>Fri Apr 17 21:57:46 PDT 2009</t>
  </si>
  <si>
    <t xml:space="preserve">@Totz_the_Plaid my Tweeps are varied... and sometimes a bit odd! (Present company excluded of course... </t>
  </si>
  <si>
    <t>jojo_cullen</t>
  </si>
  <si>
    <t>@OhFlip_Eden your welkies  lol welk, that makes it sound like i sed 'ur a fish' rofl i mean ur welcome  there. hahaha</t>
  </si>
  <si>
    <t>@HeavyHand Exactly?  It's a funny cat video blog! We collect amusing cat videos from everywhere and post the best.  Def for cat fanatics.</t>
  </si>
  <si>
    <t xml:space="preserve">@NKOTBfan thats awesome im a bsb fan too </t>
  </si>
  <si>
    <t>WOOT WOOT! 2 down, 2 more wins to go  ! Next game will be BRUTAL after tonight's crazy scrum.</t>
  </si>
  <si>
    <t>vivianchiu</t>
  </si>
  <si>
    <t>No special awards. Sigh but anthony devito got 100 dollars! Yay for him  of course sheena song got 175 dollars. -_- D:</t>
  </si>
  <si>
    <t xml:space="preserve">Check out @skalbamusic site. Pretty cooool </t>
  </si>
  <si>
    <t>Fri Apr 17 21:57:48 PDT 2009</t>
  </si>
  <si>
    <t xml:space="preserve">@jjwebshows when I hear the  Hoedown Throwdown I see you doing it in my head. </t>
  </si>
  <si>
    <t>Fri Apr 17 21:57:49 PDT 2009</t>
  </si>
  <si>
    <t xml:space="preserve">hardly knows any of the people following my twitter.... bored... might watch Twilight again. I'm hooked. </t>
  </si>
  <si>
    <t>londonbelle</t>
  </si>
  <si>
    <t xml:space="preserve">Oh great. No a/c in the house. &amp;amp; it won't be fixed until Monday :/ Mall tomorrow  after work with the BFF! </t>
  </si>
  <si>
    <t>Fri Apr 17 22:02:14 PDT 2009</t>
  </si>
  <si>
    <t>IloveWallE</t>
  </si>
  <si>
    <t xml:space="preserve">@kealahBOOM haha thanks </t>
  </si>
  <si>
    <t>just got back from driving around with my best friend. we hit jambajuice, then bustbuy, then taco bell  good day, good day.</t>
  </si>
  <si>
    <t>Fri Apr 17 22:02:15 PDT 2009</t>
  </si>
  <si>
    <t>tonniet</t>
  </si>
  <si>
    <t xml:space="preserve">Lemon juice! Great skin lightener...add to your cleanser and use it as a toner, then say bye bye to acne scars &amp;amp; discolouration </t>
  </si>
  <si>
    <t>amanda_chandler</t>
  </si>
  <si>
    <t>I fucking looooooove britney!!!! Shut the fuck up no ballads!!! Shake that poon for us  hahahah</t>
  </si>
  <si>
    <t>Fri Apr 17 22:02:17 PDT 2009</t>
  </si>
  <si>
    <t>oneseven3</t>
  </si>
  <si>
    <t xml:space="preserve">@fabuluhs so by President you mean his staff...? In his defense though, he did site a parabel from the sermon on the mount..... </t>
  </si>
  <si>
    <t>Fri Apr 17 22:02:16 PDT 2009</t>
  </si>
  <si>
    <t>brianpkchan</t>
  </si>
  <si>
    <t>thank god for save-on-food... now we have HD for game 3 and 4  but CBC still sucks!!! eastcoast bias!!!</t>
  </si>
  <si>
    <t xml:space="preserve">@StopChronicPain yer truly welcome, my friend </t>
  </si>
  <si>
    <t>evacevedo</t>
  </si>
  <si>
    <t>@nicksantino that's def impressive  is rocket to the moon gonna be at warped?</t>
  </si>
  <si>
    <t>iFanini</t>
  </si>
  <si>
    <t xml:space="preserve">@jessicalina - Theres no place like home </t>
  </si>
  <si>
    <t>JulieC2009</t>
  </si>
  <si>
    <t xml:space="preserve">@GilkisonT Thanks for the loves... </t>
  </si>
  <si>
    <t>peaceloveRAWRR</t>
  </si>
  <si>
    <t>is livin way above the influence  -ericKah &amp;lt;3</t>
  </si>
  <si>
    <t>Marcodj</t>
  </si>
  <si>
    <t xml:space="preserve">I'm Officialy 25 now!! </t>
  </si>
  <si>
    <t>rethie</t>
  </si>
  <si>
    <t xml:space="preserve">@duckynz yay shoppin' and stuff! </t>
  </si>
  <si>
    <t>Fri Apr 17 22:02:18 PDT 2009</t>
  </si>
  <si>
    <t>mattlagerquist</t>
  </si>
  <si>
    <t xml:space="preserve">At cheesecake factory with some students...the waiter asked me if I wanted to see a nutritional menu...ahhh no...depressing </t>
  </si>
  <si>
    <t>MichelleMMM</t>
  </si>
  <si>
    <t xml:space="preserve">@WayneNH I wish I wasn't following you so I could be your 1,000 follower, Wayne </t>
  </si>
  <si>
    <t xml:space="preserve">@vuhhnessa Awh. Cute nerd? Oh mann. Now I really cannot wait to see it!  How did you get into Sterling, jw? Sonny With A Chance for me. </t>
  </si>
  <si>
    <t xml:space="preserve">@claudiagmodel frizz or not you know u still beautiful! </t>
  </si>
  <si>
    <t>brigettestark</t>
  </si>
  <si>
    <t xml:space="preserve">@BrodyJenner aawww the question EVERYONE has! </t>
  </si>
  <si>
    <t>Fri Apr 17 22:02:21 PDT 2009</t>
  </si>
  <si>
    <t>auds6</t>
  </si>
  <si>
    <t xml:space="preserve">drinking some wine </t>
  </si>
  <si>
    <t>Fri Apr 17 22:02:20 PDT 2009</t>
  </si>
  <si>
    <t>Qu33n_C</t>
  </si>
  <si>
    <t>Can't wait to see my boo tomorrow!  Nite Twitterville</t>
  </si>
  <si>
    <t xml:space="preserve">@HappyCassie exactly! </t>
  </si>
  <si>
    <t xml:space="preserve">@emicorn I like talking to strangers too- I like the idea of us being missfits  -  missfits sounds like they know how to have fun </t>
  </si>
  <si>
    <t>neekuuh</t>
  </si>
  <si>
    <t xml:space="preserve">is in love with an amazing boy named frank  happy one month bby </t>
  </si>
  <si>
    <t>Edaven</t>
  </si>
  <si>
    <t xml:space="preserve">That book will be romantic like &amp;quot;Love story&amp;quot; or a &amp;quot;real diary&amp;quot; about your tours and your life! Have you ever thought of that? </t>
  </si>
  <si>
    <t>sora_ringo</t>
  </si>
  <si>
    <t xml:space="preserve">going to bad cave tonight at the medusa lounge </t>
  </si>
  <si>
    <t>Fri Apr 17 22:02:23 PDT 2009</t>
  </si>
  <si>
    <t>JaNae3000</t>
  </si>
  <si>
    <t xml:space="preserve">Okay. . this is Addictive!! I'm getting off! Must.... Stay.... Off!!! lol See ya! </t>
  </si>
  <si>
    <t>mujicajm</t>
  </si>
  <si>
    <t>@heidynoriega that's right girl  (Asï¿½ es chica , toda la noche) xD</t>
  </si>
  <si>
    <t>dklove09</t>
  </si>
  <si>
    <t xml:space="preserve">I just watched the movie &amp;quot;THE NOTEBOOK&amp;quot; &amp;amp; it was a good film </t>
  </si>
  <si>
    <t>jiovannaeugino</t>
  </si>
  <si>
    <t>you go grrl! i love you secret loverrr. get some! yo what it is, what it is?!  @taylorclegg</t>
  </si>
  <si>
    <t>get some sleep loves, tomorrow is going to be a glamourlicious day whores.  ha. ha. oh and boys; come visit my dreams. ;) yeah? kisses!</t>
  </si>
  <si>
    <t>nattydancer21</t>
  </si>
  <si>
    <t xml:space="preserve">ohmygoodness. Jack's Mannequin and The Fray on tour together! </t>
  </si>
  <si>
    <t xml:space="preserve">back home. Tennessee is great. </t>
  </si>
  <si>
    <t>Fri Apr 17 22:02:24 PDT 2009</t>
  </si>
  <si>
    <t>Goosecomics</t>
  </si>
  <si>
    <t xml:space="preserve">@andrewseely done done and done. Gl to you and your friend </t>
  </si>
  <si>
    <t xml:space="preserve">@michelledionisi SHHHHHHHHHHHH! </t>
  </si>
  <si>
    <t xml:space="preserve">@rodmur Per the online translator I found.. 	 Me gusta el corte de su burla!  ... Somehow I dont think that exactly translates though </t>
  </si>
  <si>
    <t>Fri Apr 17 22:02:26 PDT 2009</t>
  </si>
  <si>
    <t>alycia73</t>
  </si>
  <si>
    <t>Happy birthday to my baby!  everyone b sure to wish KJ a happy birthday!!!</t>
  </si>
  <si>
    <t>ERINthebathroom</t>
  </si>
  <si>
    <t>eeeeep 2 months and 26 days  can't wait. blaah tired, time for bed. nighty night all &amp;lt;3</t>
  </si>
  <si>
    <t>Fri Apr 17 22:02:27 PDT 2009</t>
  </si>
  <si>
    <t>ConnectSocMedia</t>
  </si>
  <si>
    <t xml:space="preserve">@TZA_Unlimited Very cool! Tks for letting me know </t>
  </si>
  <si>
    <t xml:space="preserve">@janemcmurry really? another water drinker. outstanding. I'm not alone !!  </t>
  </si>
  <si>
    <t>ChEmIcALbUlLeTs</t>
  </si>
  <si>
    <t xml:space="preserve">@chemicalzombie  exaaaaaaactly!  </t>
  </si>
  <si>
    <t>Culwg</t>
  </si>
  <si>
    <t xml:space="preserve">@fossiloflife One of the reasons we running a poll over here http://is.gd/t5oS ..though we don't mind twitter and FB as such </t>
  </si>
  <si>
    <t xml:space="preserve">Good night world!!!  I'm still at 5!!!!  c'mon people...get me up to 6!!!!  </t>
  </si>
  <si>
    <t>Fri Apr 17 22:02:29 PDT 2009</t>
  </si>
  <si>
    <t>@NoOrdinaryGurl @tynie626 @Sweet_Pau @bennehton  who said strawberries and who said guava I cant remember  LOL I say papaya  LOL</t>
  </si>
  <si>
    <t>@cyclepath55 Sounds good!   Time for me to get some sleep.  Goodnight.</t>
  </si>
  <si>
    <t>Fri Apr 17 22:02:31 PDT 2009</t>
  </si>
  <si>
    <t>Partyhasarrived</t>
  </si>
  <si>
    <t xml:space="preserve">with Amanda   confused about so many things...horrible week! So glad its over </t>
  </si>
  <si>
    <t xml:space="preserve">@lizyap just the front cover beth on photo paper  all glossy n stuff my aunts got lyk 10 printers no joke all are multimedia </t>
  </si>
  <si>
    <t>Fri Apr 17 22:02:33 PDT 2009</t>
  </si>
  <si>
    <t>PonyURL</t>
  </si>
  <si>
    <t>@RooftopDreams lol- hate it when that happens, when everything goes hot. Try opening the windows more  http://ponyurl.com</t>
  </si>
  <si>
    <t>Fri Apr 17 22:02:32 PDT 2009</t>
  </si>
  <si>
    <t>narcskill</t>
  </si>
  <si>
    <t xml:space="preserve">HELP ME RAISE $ FOR NOTHING BUT NETS! - http://tinyurl.com/cebc2q  </t>
  </si>
  <si>
    <t xml:space="preserve">@sstaver Oh, riiiiiiiiiiiiight! Yeah! She said that!! Muahahaha. </t>
  </si>
  <si>
    <t>sarahmargeurite</t>
  </si>
  <si>
    <t xml:space="preserve">@kristenstewart9 i went and saw adventureland tonight, YOU were amazing. </t>
  </si>
  <si>
    <t>@DaniKillafornia haha...thanks!!!  i hate flying tho!!!!</t>
  </si>
  <si>
    <t>chilled with debbie tonight! it was awesome and great to catch up on everything  ahhh back home in btown in 2 weeks!!!!! CAN'T WAIT!</t>
  </si>
  <si>
    <t xml:space="preserve">@jenthegingerkid BUT I'm sure we'll be able to sign up for music therapy or something.  </t>
  </si>
  <si>
    <t xml:space="preserve">Good night everyone in Tweeterland! Sweet dreams of you laying on fluffy pink clouds. </t>
  </si>
  <si>
    <t>Fri Apr 17 22:02:34 PDT 2009</t>
  </si>
  <si>
    <t xml:space="preserve">@LoveMariaElena Goodnight! get a great Night's rest! </t>
  </si>
  <si>
    <t xml:space="preserve">Going to Larissa's for pre drinkssss! </t>
  </si>
  <si>
    <t>Fri Apr 17 22:02:36 PDT 2009</t>
  </si>
  <si>
    <t>abbigaille</t>
  </si>
  <si>
    <t xml:space="preserve">foooooooooooood </t>
  </si>
  <si>
    <t>Fri Apr 17 22:02:35 PDT 2009</t>
  </si>
  <si>
    <t xml:space="preserve">@c0074gd  I dont need it I'm pretty ;) haha talk at ya ltr </t>
  </si>
  <si>
    <t>xmcflyneverlies</t>
  </si>
  <si>
    <t>xD! Tiffany is so freaking pretty.  I envy. &amp;gt;_&amp;lt;</t>
  </si>
  <si>
    <t>immabamf</t>
  </si>
  <si>
    <t xml:space="preserve">@SlantedSmiley fine its OURS </t>
  </si>
  <si>
    <t>RealMrScott</t>
  </si>
  <si>
    <t>@MSGENNY  hey miss genny</t>
  </si>
  <si>
    <t>beanalee</t>
  </si>
  <si>
    <t xml:space="preserve">got me nicole &amp;amp; kayla tix for he twilight convention. girls day </t>
  </si>
  <si>
    <t xml:space="preserve">@TampaGurlie eh it's not so bad, takes a certain personality I guess, relaxed and groovy </t>
  </si>
  <si>
    <t>Fri Apr 17 22:02:38 PDT 2009</t>
  </si>
  <si>
    <t xml:space="preserve">@Newsage You're awesome, I appreciate the push. I will do some thinking and more research.  Thank you </t>
  </si>
  <si>
    <t>Fri Apr 17 22:02:40 PDT 2009</t>
  </si>
  <si>
    <t>knightjorge</t>
  </si>
  <si>
    <t>@MissShy77 Turn your mind to me.  Apparently I'm loveable. Just ask the lesbian that just met me.</t>
  </si>
  <si>
    <t>@Oprah welcome to twittland Ms. Oprah so good  to beable to twitt you ;)</t>
  </si>
  <si>
    <t>Fri Apr 17 22:02:39 PDT 2009</t>
  </si>
  <si>
    <t>aarondelay</t>
  </si>
  <si>
    <t xml:space="preserve">@johnincolorado you said you love this time of night.  I made a lame (and I admit, weak) play at a joke RE: taking over the world etc </t>
  </si>
  <si>
    <t xml:space="preserve">Uh, I have 100 followers...  It's not not even close @aplusk but good enough for me </t>
  </si>
  <si>
    <t>poketheflamingo</t>
  </si>
  <si>
    <t xml:space="preserve">I am back from lunch, and not stuffed at all. I didn't eat much because I didn't feel like eating a lot, now I'm drinking Iced Tea </t>
  </si>
  <si>
    <t>DangerLance</t>
  </si>
  <si>
    <t>@DeweyVsMegalon awesome  You are most likely improper dancing by now!</t>
  </si>
  <si>
    <t>Just saw I Love You Man  funnnnny stuff</t>
  </si>
  <si>
    <t>@akiki03 it is a new forensic files!!!!!!   so gotta watch. but yeh i know em all by heart. love em tho.</t>
  </si>
  <si>
    <t xml:space="preserve">@slippytoad Watch out! Sometimes those are REALLY strong... </t>
  </si>
  <si>
    <t>DiggitDiana</t>
  </si>
  <si>
    <t xml:space="preserve">@davemoyer you're new twitter picture is sickk </t>
  </si>
  <si>
    <t xml:space="preserve">Party's over, at a gas station getting stuff for an after party. </t>
  </si>
  <si>
    <t xml:space="preserve">ryan noll im so glad you got a twitter tricksta EVERYONE IS GETTING A TWITTER THESE DAYS lol  </t>
  </si>
  <si>
    <t>@antrix yeah true! until I tried Debian Lenny.  btw, are you using ext4 ?</t>
  </si>
  <si>
    <t xml:space="preserve">Having a coffee with Lewis &amp;amp; Jensen. Morning all </t>
  </si>
  <si>
    <t>Fri Apr 17 22:02:43 PDT 2009</t>
  </si>
  <si>
    <t xml:space="preserve">Back on my own computer. </t>
  </si>
  <si>
    <t xml:space="preserve">but even if its hard it is a new beggining </t>
  </si>
  <si>
    <t xml:space="preserve">@iwantyourjeep haha good girl </t>
  </si>
  <si>
    <t>032508</t>
  </si>
  <si>
    <t>just got twitter  always fun to tweet when it's totally new to you!</t>
  </si>
  <si>
    <t xml:space="preserve">Fine, good night Twitter! And gypsy it is! </t>
  </si>
  <si>
    <t>CrimInjust</t>
  </si>
  <si>
    <t>@beaconhell Hey there    So i got one of these things now.. wtf do you do with these?</t>
  </si>
  <si>
    <t>nicolie83</t>
  </si>
  <si>
    <t xml:space="preserve">@mrpinkerton I think that you tweeted? I'm not sure about twitted, or twatted... haha that sounds like a personal problem </t>
  </si>
  <si>
    <t>Fri Apr 17 22:02:46 PDT 2009</t>
  </si>
  <si>
    <t>daniellindsley</t>
  </si>
  <si>
    <t xml:space="preserve">@ericflo Depends. You wanna write my code for me? I've got some really painful ISO 8859ish data I need in UTF-8. </t>
  </si>
  <si>
    <t xml:space="preserve">@xpectopatronum .... I'll bring fruit tarts!!!! </t>
  </si>
  <si>
    <t>@StevensonRebeca doing something unusual.... wearing shorts...   yay for sunshine!</t>
  </si>
  <si>
    <t>Fri Apr 17 22:02:49 PDT 2009</t>
  </si>
  <si>
    <t xml:space="preserve">No class today! We're headed to Avignon </t>
  </si>
  <si>
    <t xml:space="preserve">@nicolerichie oh? good to know! LOL what's the excitement bout? </t>
  </si>
  <si>
    <t>downnherstory</t>
  </si>
  <si>
    <t xml:space="preserve">One of my students who has CF cried and hugged me today after I told her to forge her own path, the warmest moment of my year </t>
  </si>
  <si>
    <t xml:space="preserve">@LaLaDEViNE i knowwwwwwwwww we keeping that convo moving. you + xbox = </t>
  </si>
  <si>
    <t>Blondy1225</t>
  </si>
  <si>
    <t xml:space="preserve">At a big party listening to a pirate singing rapping guy </t>
  </si>
  <si>
    <t>Fri Apr 17 22:02:48 PDT 2009</t>
  </si>
  <si>
    <t>superpaw</t>
  </si>
  <si>
    <t xml:space="preserve">@nhoie Hello Noweh! </t>
  </si>
  <si>
    <t>shadetertiary</t>
  </si>
  <si>
    <t xml:space="preserve">Dinner was delicious and so was the discount. </t>
  </si>
  <si>
    <t>LindsayG1128</t>
  </si>
  <si>
    <t xml:space="preserve">@mtvthehills goooood dump him heidi!!! hes a loser! </t>
  </si>
  <si>
    <t>Fri Apr 17 22:07:06 PDT 2009</t>
  </si>
  <si>
    <t>AdriaNicole</t>
  </si>
  <si>
    <t xml:space="preserve">night night world. tomorrow is a brand new day and a brand new opportunity to make make your dreams come true . sweetest dreams </t>
  </si>
  <si>
    <t>Fri Apr 17 22:07:07 PDT 2009</t>
  </si>
  <si>
    <t>diyyinah</t>
  </si>
  <si>
    <t xml:space="preserve">did canucks win ? </t>
  </si>
  <si>
    <t>khristieee</t>
  </si>
  <si>
    <t>lol, can't wait for practice, down @HYPE Studios in Torrance w/ Elusive!  &amp;lt;33</t>
  </si>
  <si>
    <t>TokyoPreneur</t>
  </si>
  <si>
    <t xml:space="preserve">@gingerswann Nice. I can be dubbed &amp;quot;The Starbucks Family.&amp;quot; </t>
  </si>
  <si>
    <t>KimiSchmitz</t>
  </si>
  <si>
    <t xml:space="preserve">@Oprah Sweet Dreams O. You did good with your &amp;quot;tweets&amp;quot; </t>
  </si>
  <si>
    <t>Just woke up .... 3:06PM  But i'm sick so that sucks!</t>
  </si>
  <si>
    <t>labday</t>
  </si>
  <si>
    <t>@mme190103 I didn't contact you.  But it was nice to hear from you.   Do you still have your Miata?</t>
  </si>
  <si>
    <t xml:space="preserve">@robbie42601 have a good night </t>
  </si>
  <si>
    <t>Fri Apr 17 22:07:13 PDT 2009</t>
  </si>
  <si>
    <t xml:space="preserve">@motordoc  I wrote other peoples novels and such (Ghost writing or a &amp;quot;Staff writer&amp;quot;) Working on my own </t>
  </si>
  <si>
    <t xml:space="preserve">@U2grl Welcome! I am happy for my dad too </t>
  </si>
  <si>
    <t xml:space="preserve">is hanging out with the best friend </t>
  </si>
  <si>
    <t>sweet_francina</t>
  </si>
  <si>
    <t xml:space="preserve">just started the twitter adventure </t>
  </si>
  <si>
    <t xml:space="preserve">@Amazing_Grace13 it's on my twitpic, which I can't find on my phone,, they look great tho </t>
  </si>
  <si>
    <t>well tonight was succesful  now i have hoedown throwdown stuck in my head again</t>
  </si>
  <si>
    <t>@castlefibers Thanks, keep talking to @shibaguyz and it won't be long!  I love them to bits!</t>
  </si>
  <si>
    <t>thechromatic</t>
  </si>
  <si>
    <t xml:space="preserve">@the_anke probably a lil late now, but I am Legend. haven't seen the other one </t>
  </si>
  <si>
    <t>Fri Apr 17 22:07:14 PDT 2009</t>
  </si>
  <si>
    <t>TrenTren12345</t>
  </si>
  <si>
    <t>Oh No... The tinggles back... Ben Belzer, hereI come!!!  Papa want's some toys!!</t>
  </si>
  <si>
    <t>False_Features</t>
  </si>
  <si>
    <t xml:space="preserve">sleeptime. i wonder whose gonna guess right? i neeed a break from this fucking house. and someone cute to sleep next to </t>
  </si>
  <si>
    <t>Fri Apr 17 22:07:15 PDT 2009</t>
  </si>
  <si>
    <t xml:space="preserve">@alydenisof Congrats on the baby! You're so cute </t>
  </si>
  <si>
    <t>jlpohl</t>
  </si>
  <si>
    <t xml:space="preserve">Finally home, going to bed! Up early for lil mans game! </t>
  </si>
  <si>
    <t>Fri Apr 17 22:07:16 PDT 2009</t>
  </si>
  <si>
    <t>@norahselene thanks so much for the follow friday!  Much love to you, too ;-)</t>
  </si>
  <si>
    <t xml:space="preserve">@tallivansunder It's something I've been trying for years, just soooooo hard when on the road...being real serious this year about it </t>
  </si>
  <si>
    <t>@allen_casillas looks hot in the hat i gave him  his voice rocks</t>
  </si>
  <si>
    <t xml:space="preserve">@xashleyx3 aww i'm happy to finally got a chance to talk to you again and thank you so much.. that means a lot to me </t>
  </si>
  <si>
    <t>Fri Apr 17 22:07:18 PDT 2009</t>
  </si>
  <si>
    <t>ODUchick2011</t>
  </si>
  <si>
    <t xml:space="preserve">Whatching Twilight, for the first time, then off to bed... goodnight </t>
  </si>
  <si>
    <t xml:space="preserve">@selledge It's not easy being green. </t>
  </si>
  <si>
    <t xml:space="preserve">Theres live jazz and drinks down the hall so thats where I'm headed </t>
  </si>
  <si>
    <t>bmarie427</t>
  </si>
  <si>
    <t xml:space="preserve">spending the last weekend of spring break with friends. this is going to be amazing! </t>
  </si>
  <si>
    <t>Chickago66</t>
  </si>
  <si>
    <t xml:space="preserve">@chelsadeexphoto OK Go in Chicago on Thurs. </t>
  </si>
  <si>
    <t>SunnitaMaria</t>
  </si>
  <si>
    <t xml:space="preserve">@neisher tweetle tee tweetle tum </t>
  </si>
  <si>
    <t>Fri Apr 17 22:07:20 PDT 2009</t>
  </si>
  <si>
    <t>Painting my toe nailz getting ready for tomorrow..     Did I mention I love the shit out of myparajaws extra today?</t>
  </si>
  <si>
    <t>alexandra0811</t>
  </si>
  <si>
    <t>not believe that ... ups! is my boyfriend is just a great friend ok!  hahaha!  i love ... ups!</t>
  </si>
  <si>
    <t xml:space="preserve">@Oprah Good nite Oprah.. Shout out from Jakarta! </t>
  </si>
  <si>
    <t>nortjulie</t>
  </si>
  <si>
    <t xml:space="preserve">@zaneselvans Zane, thanks. TweetDeck is so much better than Witty. You might actually get me to use Twitter after all. </t>
  </si>
  <si>
    <t>Just got done watching Empire Records   ? http://blip.fm/~4iqmo</t>
  </si>
  <si>
    <t>shazza59</t>
  </si>
  <si>
    <t xml:space="preserve">@lino876 NP. I think most teams have a twitter account, so happy hunting. </t>
  </si>
  <si>
    <t>Fri Apr 17 22:07:22 PDT 2009</t>
  </si>
  <si>
    <t>eliiseeee</t>
  </si>
  <si>
    <t xml:space="preserve">I got my Monroe piercing today.  </t>
  </si>
  <si>
    <t xml:space="preserve">@mysugarisraw loll just what I feel like doing right about noww :p how what you're day? </t>
  </si>
  <si>
    <t>Fri Apr 17 22:07:25 PDT 2009</t>
  </si>
  <si>
    <t>lovedxinxsighs</t>
  </si>
  <si>
    <t>Tonight's performance was good too. A couple mess ups with lines and lyrics, but the audience still loved us.  last time is tmrw.</t>
  </si>
  <si>
    <t>I've been happy all day  that's good</t>
  </si>
  <si>
    <t>i just got like 4 followers in the last minute  &amp;quot;hi all&amp;quot;</t>
  </si>
  <si>
    <t xml:space="preserve">goodnite all, a rather emotional day has me tired. </t>
  </si>
  <si>
    <t>jayyynell</t>
  </si>
  <si>
    <t xml:space="preserve">@CodySIO I'll take you ON! </t>
  </si>
  <si>
    <t>DearArielle</t>
  </si>
  <si>
    <t>YAY!! im kerrins date to senior ball  &amp;lt;3333</t>
  </si>
  <si>
    <t>ErinNorton</t>
  </si>
  <si>
    <t xml:space="preserve">@architectjohn did you steal it? </t>
  </si>
  <si>
    <t>leahmerritt</t>
  </si>
  <si>
    <t xml:space="preserve">@alydenisof she will always win... from now on.  eventually, you will learn to multi-task </t>
  </si>
  <si>
    <t xml:space="preserve">@jsnail An excellent choice of building your vocab!  We'd request you to check out http://www.weboword.com Vocab visually! </t>
  </si>
  <si>
    <t>MzThang323</t>
  </si>
  <si>
    <t xml:space="preserve">@DwightHoward U r one sexy mada...Cant resist... </t>
  </si>
  <si>
    <t>@IzzyJ_Is_Here good night, lady!  hope you sleep well (as much as you can) and feel better *hugs*  Talk to ya in the morn =]</t>
  </si>
  <si>
    <t>eatmyjulian</t>
  </si>
  <si>
    <t xml:space="preserve">dare to be different?..fuuuck yeah </t>
  </si>
  <si>
    <t xml:space="preserve">@kendrak As in the LA punk band?!?  Good call if so!  </t>
  </si>
  <si>
    <t>lucida_console</t>
  </si>
  <si>
    <t>Playing Splinter Cell Chaos Theory online with @reaktor . Just like old times   now to stop getting killed...</t>
  </si>
  <si>
    <t>lilipip</t>
  </si>
  <si>
    <t xml:space="preserve">@Green4GoodDavid same to you! </t>
  </si>
  <si>
    <t>Fri Apr 17 22:07:29 PDT 2009</t>
  </si>
  <si>
    <t>KiahK</t>
  </si>
  <si>
    <t xml:space="preserve">@adrianalovesjb that's okay hun. thanks though  and yes, i had an amazing day!!  love ya too!!! &amp;lt; 333 xoxoxo </t>
  </si>
  <si>
    <t xml:space="preserve">@nissanicole LOL, I just said the same thing </t>
  </si>
  <si>
    <t xml:space="preserve">@Anne4Joy Thank you. I just open &amp;amp; let Spirit speak. So pleased when the words reach someone.  </t>
  </si>
  <si>
    <t>nmfleisch</t>
  </si>
  <si>
    <t xml:space="preserve">@BillyBush don't give away details! Just started Twilight after seeing the movie </t>
  </si>
  <si>
    <t>Fri Apr 17 22:07:30 PDT 2009</t>
  </si>
  <si>
    <t xml:space="preserve">@JuliaGoolia cuz dayaint no hockey til october </t>
  </si>
  <si>
    <t xml:space="preserve">@Armano hahah that's right!! sweet dreams!  Little sheep with the delicious logo plastered all over them! LOL </t>
  </si>
  <si>
    <t>BryceChandlerHi</t>
  </si>
  <si>
    <t xml:space="preserve"> Dancing no more tonight. I'm EXHAUSTED. </t>
  </si>
  <si>
    <t>hoose618</t>
  </si>
  <si>
    <t xml:space="preserve">thinkin about someone </t>
  </si>
  <si>
    <t>jbs_lovebug</t>
  </si>
  <si>
    <t xml:space="preserve">@nUrSeJoNaS You know, that's a good idea. I just may end up doing that now </t>
  </si>
  <si>
    <t xml:space="preserve">@Olivia_Munn thanks for following I enjoy ur show </t>
  </si>
  <si>
    <t>KellesKitchen</t>
  </si>
  <si>
    <t xml:space="preserve">Happy Caturday, everyone!! http://tinyurl.com/ypdx2q I love how determined they look </t>
  </si>
  <si>
    <t>@quiltersspirit k .. whenever   .. you should come to Market .. we'd have a great time ... maybe Houston ?</t>
  </si>
  <si>
    <t>just finished a &amp;quot;Dazzle&amp;quot; from kayla  its a long story... lol. Not my personal choice of book.</t>
  </si>
  <si>
    <t>Fri Apr 17 22:07:32 PDT 2009</t>
  </si>
  <si>
    <t xml:space="preserve">@courtproduction uhhm something like it's my mother language who told you I can speak spanish? I didn't remember about the profile </t>
  </si>
  <si>
    <t>Fri Apr 17 22:07:33 PDT 2009</t>
  </si>
  <si>
    <t xml:space="preserve">@CreativeSoul IT WAS PERFECT!!! Thanks soooo much!!!  </t>
  </si>
  <si>
    <t xml:space="preserve">Just realized that ALL of my blip songs suddenly r unavailable... no wonder &amp;quot;Cry Me A River&amp;quot; kept playing over &amp;amp; over &amp;amp; over! </t>
  </si>
  <si>
    <t xml:space="preserve">@DeeptiBella So does that explain me better? LOL </t>
  </si>
  <si>
    <t xml:space="preserve">@AlexAllTimeLow http://twitpic.com/3hwha - I saw you etching on the side and I had a feeling you were twittering </t>
  </si>
  <si>
    <t xml:space="preserve">@singitloudmusic you guys were FANTASTIC tonight </t>
  </si>
  <si>
    <t xml:space="preserve">@jenciTN LOL! I guess we need Zazzle to print up some shirts! </t>
  </si>
  <si>
    <t>Fri Apr 17 22:07:38 PDT 2009</t>
  </si>
  <si>
    <t xml:space="preserve">@thesoup guess what im about to do Joel...GO WATCH YOU ON T.V!! YEAHH THATS RIGHT </t>
  </si>
  <si>
    <t>kennethdurden</t>
  </si>
  <si>
    <t xml:space="preserve">@kylaworld oops..that was for you. </t>
  </si>
  <si>
    <t xml:space="preserve">@Wyldceltic1 yes me too. I love the baby </t>
  </si>
  <si>
    <t>AlishaV</t>
  </si>
  <si>
    <t>The fireworks are going off at the new stadium, Butte kitty is looking out the window &amp;amp; growling at them. Guard cat fail  #renoaces</t>
  </si>
  <si>
    <t>fakepornotits</t>
  </si>
  <si>
    <t xml:space="preserve">@rainnwilson i just wanna say that i love you. for real. i have 2 of your bobbleheads lol </t>
  </si>
  <si>
    <t xml:space="preserve">@scottRothman don't let ur sleep schedule get screwed up - trust me on this.  Hot shower gives some relief 4 allergies, helps me @ times </t>
  </si>
  <si>
    <t>lizzy_g23</t>
  </si>
  <si>
    <t xml:space="preserve">Home paying bills... &amp;amp; shopping online..... </t>
  </si>
  <si>
    <t>Fri Apr 17 22:07:40 PDT 2009</t>
  </si>
  <si>
    <t xml:space="preserve">@ItsJustDi if nothing else see if they would be open to a 6 and 12 month performance review with opps for raises then </t>
  </si>
  <si>
    <t>crawlinside</t>
  </si>
  <si>
    <t xml:space="preserve">@30SECONDSTOMARS in the Republic in Singapore!you guys should play a show here soon!we really would like to hear you guys live! </t>
  </si>
  <si>
    <t>Fri Apr 17 22:07:43 PDT 2009</t>
  </si>
  <si>
    <t>I'm not old enough for that kind of stuff yet @Greg_Walters  ? http://blip.fm/~4iqn8</t>
  </si>
  <si>
    <t>Shenise</t>
  </si>
  <si>
    <t xml:space="preserve">Only 25 more days! Fuck yeah </t>
  </si>
  <si>
    <t>Fri Apr 17 22:07:45 PDT 2009</t>
  </si>
  <si>
    <t xml:space="preserve">Love the City Supermarket in our compound. No waiting, no shouting, friendly staff and back home in 15 minutes </t>
  </si>
  <si>
    <t>Fri Apr 17 22:07:48 PDT 2009</t>
  </si>
  <si>
    <t xml:space="preserve">@neutel Heh. That was supposed to be a DM, of course. </t>
  </si>
  <si>
    <t>thatsnotfair</t>
  </si>
  <si>
    <t xml:space="preserve">@rewindbutton I'm gonna tell that teacher that you hit me </t>
  </si>
  <si>
    <t>6anana</t>
  </si>
  <si>
    <t>@misstiffie eat more woman!  it's fri night!</t>
  </si>
  <si>
    <t xml:space="preserve">p.s. @TobyDiva is one of the smart folks - I will totally be buying her book when it comes out! </t>
  </si>
  <si>
    <t>davidmartinezz</t>
  </si>
  <si>
    <t xml:space="preserve">road cycling tomorrow morning starting at 4:00am! SCOTT-LOTUS- </t>
  </si>
  <si>
    <t>kaysabelle</t>
  </si>
  <si>
    <t>@elathrop32  it makes me happy that it made you laugh!</t>
  </si>
  <si>
    <t xml:space="preserve">@bigwormy Let's make a band, Worm. You'll be lead singer. We'll be even bigger than MCR....well, MAYBE. </t>
  </si>
  <si>
    <t>@FuckingBastards - FUCK YOU!  #fuckyoufriday</t>
  </si>
  <si>
    <t xml:space="preserve">@FAIZONLOVE could u please link pple ur talking 2? Its hard 2 follow ur tweets </t>
  </si>
  <si>
    <t>Peryo</t>
  </si>
  <si>
    <t xml:space="preserve">Ignis down </t>
  </si>
  <si>
    <t xml:space="preserve">You guys are amazing! I love my active and amazing followers!! Btw, I'm watching &amp;quot;YES MAN&amp;quot; online </t>
  </si>
  <si>
    <t>superman917</t>
  </si>
  <si>
    <t xml:space="preserve">Relaxing and getting ready for a great weekend....  </t>
  </si>
  <si>
    <t>Watchin music videos @ home !  spendin time with the sister!</t>
  </si>
  <si>
    <t>Fri Apr 17 22:07:49 PDT 2009</t>
  </si>
  <si>
    <t>kenya</t>
  </si>
  <si>
    <t xml:space="preserve">@wcweeks No worries at all </t>
  </si>
  <si>
    <t>Fri Apr 17 22:12:14 PDT 2009</t>
  </si>
  <si>
    <t xml:space="preserve">http://twitpic.com/3i8rw - It came! </t>
  </si>
  <si>
    <t>@KimberlyStew  but, in the long run, I'm doing this for me, my friends just get to benefit from it too   and at that, I'm contented.</t>
  </si>
  <si>
    <t>Fri Apr 17 22:12:15 PDT 2009</t>
  </si>
  <si>
    <t>zack_perry</t>
  </si>
  <si>
    <t>@CoronadoRealtor As an active  TB early adopter, and a developer 2, I like to chip in &amp;amp; say this. It's new. Refining takes time &amp;amp; feedbaks</t>
  </si>
  <si>
    <t>KissMeJordan</t>
  </si>
  <si>
    <t xml:space="preserve">patiently waiting for my men to tweet me </t>
  </si>
  <si>
    <t>Fri Apr 17 22:12:16 PDT 2009</t>
  </si>
  <si>
    <t>Best to stay positive  Got a secret and brilliant present for Steve, he needs happy in him!</t>
  </si>
  <si>
    <t xml:space="preserve">@xSEANxLONGx awwww, I'm sorry to hear that Sean!!! Wish I was there to take you out for a good night out on the town to cheer you up. </t>
  </si>
  <si>
    <t xml:space="preserve">@craigeyles Thanks for the #followfriday! </t>
  </si>
  <si>
    <t xml:space="preserve">Be encouraged. Something great is going to happen. Expect it. </t>
  </si>
  <si>
    <t>pinksuperboink</t>
  </si>
  <si>
    <t xml:space="preserve">just had lunch..  have to go to the doctor for check-up..  hope I'm just fine. </t>
  </si>
  <si>
    <t xml:space="preserve">@feedmecheesy Thanks a bunch for #followfriday thumbs up! </t>
  </si>
  <si>
    <t>@JonathanRKnight Bless your heart...we are too!!!    Glad you had a great show!!</t>
  </si>
  <si>
    <t>eyulo</t>
  </si>
  <si>
    <t xml:space="preserve">Shopping in the city tom. </t>
  </si>
  <si>
    <t>KimCulbertson</t>
  </si>
  <si>
    <t xml:space="preserve">@Kellen_owe is too cool now that he's past 100 fans </t>
  </si>
  <si>
    <t>BarbaraKathy</t>
  </si>
  <si>
    <t xml:space="preserve">Enough. Good night </t>
  </si>
  <si>
    <t>alliegaye</t>
  </si>
  <si>
    <t xml:space="preserve">its been a long day.  Celebrated my besties 21st last night in norman, drove home, celebrated Joshs birthday, now going to bed  </t>
  </si>
  <si>
    <t xml:space="preserve">@JonathanRKnight You seem like you're feeling better lol Ur a summer person aren't ya?? </t>
  </si>
  <si>
    <t>@kimloves and I like your hair.  It's very big, but not at the same time.  Now get back in my pokeball!</t>
  </si>
  <si>
    <t>Fri Apr 17 22:12:21 PDT 2009</t>
  </si>
  <si>
    <t xml:space="preserve">@zoekravitz @foxxfiles mr. foxx knows what's up...even tho he tries to act all cool and hard </t>
  </si>
  <si>
    <t xml:space="preserve">@emyalegre Same hear i don't want to sleep! </t>
  </si>
  <si>
    <t>sidneey_</t>
  </si>
  <si>
    <t xml:space="preserve">@mileycyrus http://twitpic.com/3cwun - hahahha, HEY ! thats the set of hannah montana rigght ? </t>
  </si>
  <si>
    <t xml:space="preserve">got over 1,000 updates on twitter </t>
  </si>
  <si>
    <t>Fri Apr 17 22:12:22 PDT 2009</t>
  </si>
  <si>
    <t>@JonathanRKnight - I'm ready also. Atlanta is gonna be awesome. Can't wait!  Glad ur feeling better.</t>
  </si>
  <si>
    <t>aussiehost</t>
  </si>
  <si>
    <t xml:space="preserve">@freedomatnight and then eventually you figure out how to be self employed working 3 hours a day </t>
  </si>
  <si>
    <t>Fri Apr 17 22:12:23 PDT 2009</t>
  </si>
  <si>
    <t>Fri Apr 17 22:12:24 PDT 2009</t>
  </si>
  <si>
    <t xml:space="preserve">Miley movie was fantastic!! Now onto new city diner </t>
  </si>
  <si>
    <t>Fri Apr 17 22:12:26 PDT 2009</t>
  </si>
  <si>
    <t>lana_nicole</t>
  </si>
  <si>
    <t xml:space="preserve">@RobPattzNews Thanks......have fun!!!  </t>
  </si>
  <si>
    <t>Gara2 salah jalan, I arrived so late at the Vita Charm event. Now sitting among FD-ers who all look positively gorgeous  -Koukla</t>
  </si>
  <si>
    <t xml:space="preserve">is off to KL! To climb a hill for some shots of the sunrise. Insyaallah.  </t>
  </si>
  <si>
    <t xml:space="preserve">@jonathanrknight YAY! We are SO ready too! </t>
  </si>
  <si>
    <t>adoseoframen</t>
  </si>
  <si>
    <t xml:space="preserve">@crimesinthemosh Things on my end are alright. Dealing with personal shit at the moment, but other than that, all good. </t>
  </si>
  <si>
    <t>Fri Apr 17 22:12:27 PDT 2009</t>
  </si>
  <si>
    <t>Babe have fun tonight. So ready 4 u 2 come home  &amp;quot;let tha top down on the porsche, so necessary&amp;quot; lol Im melanie u derwin Lol 2gethat 4eva</t>
  </si>
  <si>
    <t xml:space="preserve">just got the 12 year old boys to bed (fort of blankets &amp;amp; chairs in basement) now its my turn.  Good night all </t>
  </si>
  <si>
    <t xml:space="preserve">@winosandfoodies my parents grew up without a lot of money but they rubbed  tomatoes over their bread &amp;amp; dipped it in olive oil </t>
  </si>
  <si>
    <t xml:space="preserve">Craig Ferguson is cracking me up right now!! </t>
  </si>
  <si>
    <t xml:space="preserve">@MadameSoybean Ah, I think that you think that I'm in Oakland. But I'm 145 miles north of there. So you didn't pass by. I was confused. </t>
  </si>
  <si>
    <t>Fri Apr 17 22:12:31 PDT 2009</t>
  </si>
  <si>
    <t xml:space="preserve">@sevenacross @sdkstl @AlohaJohn @kbhargava @startupdunia @shivaas thanks for the inputs...working all right now, and have backed up data </t>
  </si>
  <si>
    <t xml:space="preserve">@JonathanRKnight I'm ready for when you guys come to Colorado in July. </t>
  </si>
  <si>
    <t>Fri Apr 17 22:12:29 PDT 2009</t>
  </si>
  <si>
    <t>airbear1012</t>
  </si>
  <si>
    <t xml:space="preserve">okay reading my new jodi picoult book and bedtime. </t>
  </si>
  <si>
    <t>faithsfancy</t>
  </si>
  <si>
    <t xml:space="preserve">checking twitter out for the first time!!  woo hoo </t>
  </si>
  <si>
    <t xml:space="preserve">@Newsage LOL Good nite and pleasant twleep &amp;amp; pleasant twreams  tweet later </t>
  </si>
  <si>
    <t xml:space="preserve">omg!!!!!!!..im still up but goin to bed now.....im tired but my friend will most likely stay up all night </t>
  </si>
  <si>
    <t>Fri Apr 17 22:12:30 PDT 2009</t>
  </si>
  <si>
    <t>@teresanguyen yup, as she said...I'll be happy to take questions while she is MIA...intern promoter  Hit me up!</t>
  </si>
  <si>
    <t xml:space="preserve">@VampiraValo No problem! Glad our answers helped. </t>
  </si>
  <si>
    <t>VoiceOfTruth</t>
  </si>
  <si>
    <t>Join us live tomorrow at 2 pm CST!! We would love to have you!  http://bit.ly/Ni5Rb</t>
  </si>
  <si>
    <t xml:space="preserve">ha ha!  see girls I took care of it! </t>
  </si>
  <si>
    <t xml:space="preserve">@manan you gotta tweet few questions and @Hardik's reaction. </t>
  </si>
  <si>
    <t>@nicolerichie @KourtneyKardash  b-day!!!!!!!!! xoxoxox have fun!!!</t>
  </si>
  <si>
    <t>Liamish</t>
  </si>
  <si>
    <t xml:space="preserve">@irinaslutsky interesting answer, kind of mystifying, thanks for asking them </t>
  </si>
  <si>
    <t>Fri Apr 17 22:12:36 PDT 2009</t>
  </si>
  <si>
    <t>ExtremelyCreamy</t>
  </si>
  <si>
    <t>@shrnclrk  I've just bullied my older children to get up with me, I think they only have because I promise a dip in the spa this morning</t>
  </si>
  <si>
    <t>tired. today = good day  hope everyone enjoyed their friday as well</t>
  </si>
  <si>
    <t>Fri Apr 17 22:12:37 PDT 2009</t>
  </si>
  <si>
    <t>phonefanboy</t>
  </si>
  <si>
    <t xml:space="preserve">Good night cruel world.  LOL </t>
  </si>
  <si>
    <t>Fri Apr 17 22:12:39 PDT 2009</t>
  </si>
  <si>
    <t xml:space="preserve">@JonathanRKnight Hey Jonathan, how goes it, hope you're feeling better </t>
  </si>
  <si>
    <t xml:space="preserve">@JonathanRKnight I love you for tweeting to us but how about getting your brother to do the same </t>
  </si>
  <si>
    <t>danielrodd</t>
  </si>
  <si>
    <t>\o/ WHOOOOOOOOOOO AUDIO LIVESTREAM IS AWSOME  GIVE IT UP !!!!!!!!!  #asot400</t>
  </si>
  <si>
    <t>Fri Apr 17 22:12:38 PDT 2009</t>
  </si>
  <si>
    <t>ive decided i should have gone 2 culinary school  i like food way too much</t>
  </si>
  <si>
    <t xml:space="preserve">@Jnice327 haha I see you're getting used to this </t>
  </si>
  <si>
    <t xml:space="preserve">no like icp! ahahahaha I love my life and all of you </t>
  </si>
  <si>
    <t>clemmentine</t>
  </si>
  <si>
    <t>listening to the rain. chocolate strawberries and licorice tea  watching harold and maude with my momma &amp;lt;3</t>
  </si>
  <si>
    <t>@BluePhoenix1 you are magic girl...  LOL</t>
  </si>
  <si>
    <t>Fri Apr 17 22:12:40 PDT 2009</t>
  </si>
  <si>
    <t>Only_Nasia</t>
  </si>
  <si>
    <t xml:space="preserve">@michaelcalle Niiiiice. I like </t>
  </si>
  <si>
    <t>shiyingyang</t>
  </si>
  <si>
    <t xml:space="preserve">@christophermoy You post so fast. I don't even know how you keep up with all our replies. It's like super spam, but with good intentions </t>
  </si>
  <si>
    <t xml:space="preserve">@EisleyJacobs well i stayed in all day so stayed dry, but from MI so very used to snow, no biggie for me! </t>
  </si>
  <si>
    <t>Happy Saturday, everyone. Code and The Prodigy ftw  -&amp;gt; http://tinysong.com/3zQQ</t>
  </si>
  <si>
    <t>Fri Apr 17 22:12:41 PDT 2009</t>
  </si>
  <si>
    <t xml:space="preserve">Syaoran and Sakura are always even on competing </t>
  </si>
  <si>
    <t xml:space="preserve">@IzzyJ_Is_Here haha goooood! you can never have too many baby pics </t>
  </si>
  <si>
    <t xml:space="preserve">@stanleytang yep you rock </t>
  </si>
  <si>
    <t>woo hoo - #13 sluggo finally pots one  #canucks</t>
  </si>
  <si>
    <t>@scorpfromhell all the #yaymen on twitter  --&amp;gt; http://baxiabhishek.info/yaymen/</t>
  </si>
  <si>
    <t>toribunte</t>
  </si>
  <si>
    <t xml:space="preserve">bubble bath was so nice </t>
  </si>
  <si>
    <t>@Rob_Rep lol yea huh my slogan is forbidden fruit never tasted so good...  it works trust me. watchu doing home on a friday night? tsk tsk</t>
  </si>
  <si>
    <t>tiongson_MD</t>
  </si>
  <si>
    <t xml:space="preserve">Apple Pie! Yes, again! Costco? Oof. So much?! </t>
  </si>
  <si>
    <t xml:space="preserve">@SAmuiscgurl thanks doll. So far so good. </t>
  </si>
  <si>
    <t>Fri Apr 17 22:12:42 PDT 2009</t>
  </si>
  <si>
    <t>I have text again.  feel free to annoy me now. Haha. 5517418</t>
  </si>
  <si>
    <t xml:space="preserve">well..I'm tired..i goingg too zZzzZz....goodnightt!! </t>
  </si>
  <si>
    <t xml:space="preserve">@gulpanag heard u met my friend in noida. The guy with 2 cute little labrador pups! </t>
  </si>
  <si>
    <t>@Reavel u got to love bjork  i know u do</t>
  </si>
  <si>
    <t>blinder</t>
  </si>
  <si>
    <t xml:space="preserve">@SamTheButcher thanks for the heads-up sam. t-shirt ordered </t>
  </si>
  <si>
    <t>Fri Apr 17 22:12:44 PDT 2009</t>
  </si>
  <si>
    <t>bartaviator</t>
  </si>
  <si>
    <t>@kayyt I'm so excited!   Be there everyone!</t>
  </si>
  <si>
    <t>jumpinatshadows</t>
  </si>
  <si>
    <t xml:space="preserve">@ghudson u + ur corduroys: &amp;quot;when i ripped ... *rip* ... my pants&amp;quot; a la spongebob </t>
  </si>
  <si>
    <t>Fri Apr 17 22:12:45 PDT 2009</t>
  </si>
  <si>
    <t xml:space="preserve">@hellodelishiss ur line rocks crystal! it needs to come to Toronto! </t>
  </si>
  <si>
    <t xml:space="preserve">THANK GOD FOR EXPERIMENTING!! </t>
  </si>
  <si>
    <t xml:space="preserve">@CSI_PrintChick Glad to hear that you had an awesome time!!  Thanks for the updates during the show!    </t>
  </si>
  <si>
    <t xml:space="preserve">@Starlysh thats kind of my job! </t>
  </si>
  <si>
    <t>dave_blogworld</t>
  </si>
  <si>
    <t xml:space="preserve">Any way to customize column width in Tweetdeck? I need more room. Must have more columns! </t>
  </si>
  <si>
    <t xml:space="preserve">stickam with benji  </t>
  </si>
  <si>
    <t>tiggerroo15</t>
  </si>
  <si>
    <t xml:space="preserve">@wilw I hope you're talking about the hockey team and NOT all Canadians!!!  The Canucks ROCK!!!!  </t>
  </si>
  <si>
    <t xml:space="preserve">@JonathanRKnight were ready 4 summer tour 2! C u in charlotte &amp;amp; raleigh! </t>
  </si>
  <si>
    <t>pdxreda</t>
  </si>
  <si>
    <t xml:space="preserve">@jmyching wonder how you 'loose' an attendant? I seem to like air Canada better </t>
  </si>
  <si>
    <t>Fri Apr 17 22:12:47 PDT 2009</t>
  </si>
  <si>
    <t xml:space="preserve">Hallo toriz </t>
  </si>
  <si>
    <t xml:space="preserve">@joplintv hope you're enjoying your concert Pickles!!! </t>
  </si>
  <si>
    <t xml:space="preserve">Another amazing night...drivin n the rain  love it </t>
  </si>
  <si>
    <t>oki47</t>
  </si>
  <si>
    <t xml:space="preserve">ahhh so happy </t>
  </si>
  <si>
    <t>Fri Apr 17 22:12:49 PDT 2009</t>
  </si>
  <si>
    <t xml:space="preserve">@officialnjonas G'nighters kiddo! </t>
  </si>
  <si>
    <t>Fri Apr 17 22:12:52 PDT 2009</t>
  </si>
  <si>
    <t>@jonasbrothers guys tweet plzz it was awsome to hear from u  love always Alanna</t>
  </si>
  <si>
    <t>Fri Apr 17 22:12:51 PDT 2009</t>
  </si>
  <si>
    <t>MisterMental666</t>
  </si>
  <si>
    <t xml:space="preserve">@ghettoradio drink up!  it's still early.  </t>
  </si>
  <si>
    <t>rachelcaine</t>
  </si>
  <si>
    <t>@feliciaday Cheers on your writing!  Eagerly anticipating good stuff!    Eeep, I've got 40 days 'til deadline ... again ...</t>
  </si>
  <si>
    <t>Fri Apr 17 22:17:10 PDT 2009</t>
  </si>
  <si>
    <t>eringburns</t>
  </si>
  <si>
    <t xml:space="preserve">@tonya_joy ahh!! Just got the chills. So excited for you. Beware! Big Love Affair right around the corner </t>
  </si>
  <si>
    <t>Fri Apr 17 22:17:11 PDT 2009</t>
  </si>
  <si>
    <t>@yayjen ya i noe.im gonna b in a coma sleep  haha but its gonna b hard cuz im just watching tv and i dont have my laptop</t>
  </si>
  <si>
    <t>Fri Apr 17 22:17:12 PDT 2009</t>
  </si>
  <si>
    <t>john_sexton</t>
  </si>
  <si>
    <t xml:space="preserve">@mitchcooper Yeah, but spending $3,000 just so I can spend another $9,00 isn't the kind of upgrade I need to make right now </t>
  </si>
  <si>
    <t>ishkala</t>
  </si>
  <si>
    <t xml:space="preserve">In kitchen with hungarians, making lecso!! About to watch yes man </t>
  </si>
  <si>
    <t>lizzygymnast</t>
  </si>
  <si>
    <t>HAPPY FRIDAY EVERYONE! how are u?? PLEASE KEEP WATCHING OUR VIDEOS! and thanks for all of the nice comments so far! u all rock!!  love, JS</t>
  </si>
  <si>
    <t>Fri Apr 17 22:17:14 PDT 2009</t>
  </si>
  <si>
    <t>megwhitefield</t>
  </si>
  <si>
    <t xml:space="preserve">i'm so confused with this twitter deal. i'm still attached to facebook. </t>
  </si>
  <si>
    <t>alltimekat</t>
  </si>
  <si>
    <t xml:space="preserve">HOLY SHIT. </t>
  </si>
  <si>
    <t>Fri Apr 17 22:17:15 PDT 2009</t>
  </si>
  <si>
    <t>@kartar   it's not like I have a lot to do, many people rushing around making me beautiful...</t>
  </si>
  <si>
    <t>SarahConers</t>
  </si>
  <si>
    <t>@createdancer take a break from dancing  http://ponyurl.com</t>
  </si>
  <si>
    <t>@chiliad Oh, I see!   hah.  I am sure you will be rewarded!</t>
  </si>
  <si>
    <t xml:space="preserve">@garyvee Hustle, Hustle, Hustle!  Grind, Grind, Grind! http://tinyurl.com/d35zfn </t>
  </si>
  <si>
    <t>Fri Apr 17 22:17:17 PDT 2009</t>
  </si>
  <si>
    <t>bencrowder</t>
  </si>
  <si>
    <t xml:space="preserve">@eltiare Too true, too true. </t>
  </si>
  <si>
    <t>raaadicaltrevor</t>
  </si>
  <si>
    <t xml:space="preserve">tonight was pretty good... @meadscorner music was decent tonight. </t>
  </si>
  <si>
    <t>joshuastecker</t>
  </si>
  <si>
    <t xml:space="preserve">Home from my theatre co. show. Relaxing with a Pinkberry and some 20/20. </t>
  </si>
  <si>
    <t>Fri Apr 17 22:17:18 PDT 2009</t>
  </si>
  <si>
    <t xml:space="preserve">@YuLuvHer that should be wOrth beinq &amp;quot;fOllowed&amp;quot; </t>
  </si>
  <si>
    <t>Doltay</t>
  </si>
  <si>
    <t xml:space="preserve">Success!!! Now to try the curry chicken brew with pals... Who wants to go first? </t>
  </si>
  <si>
    <t>Fri Apr 17 22:17:21 PDT 2009</t>
  </si>
  <si>
    <t>preludes</t>
  </si>
  <si>
    <t>@Handsupgunsdown LOL LOOK demon bitch, I GOT your creamer. Love you long time  Nipples</t>
  </si>
  <si>
    <t>Fri Apr 17 22:17:20 PDT 2009</t>
  </si>
  <si>
    <t xml:space="preserve">@sassyshannon Nah, 34. ;)    I am just playing. Promise! </t>
  </si>
  <si>
    <t>@FBRInternJess wow I fail at reading. It isn't a Mayer reference, I just love neon  I shoulda been an 80s kid.</t>
  </si>
  <si>
    <t xml:space="preserve">@mileycyrus say HMTM tonight, so cute .. p.s.- IT'S MY 18TH BRITHDAY!! </t>
  </si>
  <si>
    <t>Super_Indo</t>
  </si>
  <si>
    <t xml:space="preserve">@UrsulaStefanny need to tweet more often   </t>
  </si>
  <si>
    <t xml:space="preserve">@nikoli_ &amp;lt;-- prettiest boy ever. he should be a model </t>
  </si>
  <si>
    <t>Fri Apr 17 22:17:22 PDT 2009</t>
  </si>
  <si>
    <t>geesmama</t>
  </si>
  <si>
    <t xml:space="preserve">@Hackediphone goodnite u guys! Have a great weekend! </t>
  </si>
  <si>
    <t>Goodnight friends  (((HUG))) hubbys almost home so not much chat for me for 2 weeks. I'll check in tho!</t>
  </si>
  <si>
    <t>starluh</t>
  </si>
  <si>
    <t xml:space="preserve">im uber excited for prom!! </t>
  </si>
  <si>
    <t>Fri Apr 17 22:17:24 PDT 2009</t>
  </si>
  <si>
    <t>berda8</t>
  </si>
  <si>
    <t xml:space="preserve">Went to Laugh Factory in Hollywood.  Three comedians, pretty funny.  </t>
  </si>
  <si>
    <t>BigBro18</t>
  </si>
  <si>
    <t>@mileycyrus  who your Tweeps fans?</t>
  </si>
  <si>
    <t>Fri Apr 17 22:17:26 PDT 2009</t>
  </si>
  <si>
    <t xml:space="preserve">Sounds good. </t>
  </si>
  <si>
    <t>papayaness</t>
  </si>
  <si>
    <t xml:space="preserve">@natalietran hahaha don't you love misconceptions? </t>
  </si>
  <si>
    <t>Fri Apr 17 22:17:27 PDT 2009</t>
  </si>
  <si>
    <t>yonderboy</t>
  </si>
  <si>
    <t>@ForsakenDAemon only just started  but didn't get to bed until this morning..</t>
  </si>
  <si>
    <t>rhandyreguine</t>
  </si>
  <si>
    <t xml:space="preserve">just had lunch.... </t>
  </si>
  <si>
    <t>arstal</t>
  </si>
  <si>
    <t xml:space="preserve">@gamingangel Hopefully you mean the Disney Utena and not the Mickey Akio. </t>
  </si>
  <si>
    <t>Fri Apr 17 22:17:28 PDT 2009</t>
  </si>
  <si>
    <t xml:space="preserve">@jakeofficial You gotta come to St. Louis so I can win one of these games of yours! </t>
  </si>
  <si>
    <t xml:space="preserve">@phaoloo you're welcome </t>
  </si>
  <si>
    <t>Fri Apr 17 22:17:29 PDT 2009</t>
  </si>
  <si>
    <t>CubanLady</t>
  </si>
  <si>
    <t>Had fun at the carnival with the bff  middle school jid are sluts these days! Gonna visit my husband..i miss him&amp;lt;3</t>
  </si>
  <si>
    <t>Fri Apr 17 22:17:30 PDT 2009</t>
  </si>
  <si>
    <t xml:space="preserve">@laurence000 Brighton is good in the sun, other than that I've never really cared for it to be honest. Not sure why  Ja! Moving to KBH </t>
  </si>
  <si>
    <t>solasaurus</t>
  </si>
  <si>
    <t xml:space="preserve">just had a masarap lunch of eggplant with egg with mahal, now it's time for a little nap </t>
  </si>
  <si>
    <t xml:space="preserve">@sheridanzig I think thats perfectly fine, not that I'm a big bourbon drinker, I'm more into girly drinks </t>
  </si>
  <si>
    <t xml:space="preserve">is watching M.A.S.K episode 1 online, one of my all time favorite 80s cartoons. Memories memories </t>
  </si>
  <si>
    <t>L1ND53Y</t>
  </si>
  <si>
    <t xml:space="preserve">watching what happens in vegas. woot to ashton and cameron for making a great movie! </t>
  </si>
  <si>
    <t>WHATEVER! I saw teh video, and we did wonderfully  I'm proud.</t>
  </si>
  <si>
    <t>beautiful2287</t>
  </si>
  <si>
    <t xml:space="preserve">is going to sleep goodnight twitter see you in the morning </t>
  </si>
  <si>
    <t xml:space="preserve">@lfatzinger yes! thanks leigh. </t>
  </si>
  <si>
    <t>Fri Apr 17 22:17:36 PDT 2009</t>
  </si>
  <si>
    <t>OMG!!!!!! Prison Break WAS the motherloader!!!!!! LOL!!! it was epic!  dang now only 5 more episodes left!</t>
  </si>
  <si>
    <t xml:space="preserve">@moonfrye if I could do one thing tonight it would be to stay awake long enough to read until daylight </t>
  </si>
  <si>
    <t>TweetsByJackie</t>
  </si>
  <si>
    <t xml:space="preserve">First mobile update! XD umm. . . I'm just watching TV. Gonna watch a movie tmaro with the Hensons! </t>
  </si>
  <si>
    <t xml:space="preserve">I think mama bought me a Puki for my birthday.  I don't want to get my hopes up, but.... </t>
  </si>
  <si>
    <t>Fri Apr 17 22:17:37 PDT 2009</t>
  </si>
  <si>
    <t xml:space="preserve">Show was alright. Could have been better, but it could have been worse. 3rd annual Talk-like-a-Brit day tomorrow! </t>
  </si>
  <si>
    <t>ang6elaxDD</t>
  </si>
  <si>
    <t xml:space="preserve">i think you should open up your own studio, that'd would be absolutely fantastic. </t>
  </si>
  <si>
    <t>BrianDollard</t>
  </si>
  <si>
    <t xml:space="preserve">open tmro. then moe's then recording vocals </t>
  </si>
  <si>
    <t xml:space="preserve">@ArticlesFYI you sure we don't have th same mom </t>
  </si>
  <si>
    <t>JosephsPage</t>
  </si>
  <si>
    <t xml:space="preserve">@mileycyrus p.s. i love you too </t>
  </si>
  <si>
    <t>katastropheeh</t>
  </si>
  <si>
    <t xml:space="preserve">testing in progress </t>
  </si>
  <si>
    <t>Fri Apr 17 22:17:38 PDT 2009</t>
  </si>
  <si>
    <t>carameltoot</t>
  </si>
  <si>
    <t xml:space="preserve">@sweet19 Good! Try to eat something at least one at a time. I know you can get over that </t>
  </si>
  <si>
    <t xml:space="preserve">@FittedPhresh ok good </t>
  </si>
  <si>
    <t>Fri Apr 17 22:17:39 PDT 2009</t>
  </si>
  <si>
    <t>missangel07</t>
  </si>
  <si>
    <t xml:space="preserve">wow.. I had such a long day.... omg cnt wait til 2marrow night.. watching ANTM.. bout 2 head 2 bed.. nite twitterz. </t>
  </si>
  <si>
    <t>Fri Apr 17 22:17:40 PDT 2009</t>
  </si>
  <si>
    <t>ForbiddenLovee</t>
  </si>
  <si>
    <t xml:space="preserve">making cute hair clips </t>
  </si>
  <si>
    <t>Fri Apr 17 22:17:43 PDT 2009</t>
  </si>
  <si>
    <t>heyamander</t>
  </si>
  <si>
    <t xml:space="preserve">@r0cktastic love! when do you have to be at your final destination by? you should pit stop in madison. </t>
  </si>
  <si>
    <t>matpike</t>
  </si>
  <si>
    <t xml:space="preserve">@Rob_Fenty loves your new hair, cant wait to hear your new music and see you back in Australia </t>
  </si>
  <si>
    <t>Fri Apr 17 22:17:42 PDT 2009</t>
  </si>
  <si>
    <t xml:space="preserve">@priyankarocks  i went thru my own arranged marriage partner searching rigmarole. Eventually, fell in love along the way! </t>
  </si>
  <si>
    <t>eirrehc</t>
  </si>
  <si>
    <t xml:space="preserve">@oprah, nite! that's a really cute pup by the way. </t>
  </si>
  <si>
    <t>cherylcousins</t>
  </si>
  <si>
    <t>@leesabarnes I followed  ...  Hope she feels welcomed! What a nice gesture &amp;quot;follow fridays&amp;quot;; especially for newbies.  Real nice!!!</t>
  </si>
  <si>
    <t>TCBallew</t>
  </si>
  <si>
    <t xml:space="preserve">Home, about to put on some jams. I'm not tired but I am lonely. :/ TONIGHT WAS AMAZING!!! </t>
  </si>
  <si>
    <t xml:space="preserve">@ocky7 Thanks for going &amp;quot;easy&amp;quot; on my child! LOL In his defense he DOES have a little cold &amp;amp; couldn't &amp;quot;take it 2 the hoop&amp;quot; as usual! </t>
  </si>
  <si>
    <t xml:space="preserve">2 ways to earn off Twitter: http://tr.im/hIHv and http://is.gd/iRtR (answer dNeero questions thru Twitter) .. go guys! </t>
  </si>
  <si>
    <t>2bincontrol</t>
  </si>
  <si>
    <t>pencentre</t>
  </si>
  <si>
    <t xml:space="preserve">Prolly shouldn't be handling large knives while intoxicated... But at least everyone likes my socks!!! </t>
  </si>
  <si>
    <t>Fri Apr 17 22:17:44 PDT 2009</t>
  </si>
  <si>
    <t xml:space="preserve">YES!  My tweets from last weekend are back. </t>
  </si>
  <si>
    <t>@tonya_joy good luck!  hope it all goes smoothly.</t>
  </si>
  <si>
    <t>Fri Apr 17 22:17:45 PDT 2009</t>
  </si>
  <si>
    <t xml:space="preserve">@Debgraper thanks deb, even if you did get me sick I still love you anyway </t>
  </si>
  <si>
    <t>kmcgee88</t>
  </si>
  <si>
    <t xml:space="preserve">@landaux For some reason or another, I feel I have maybe seen you somewhere. Hope you're having a good night, thanks for following me. </t>
  </si>
  <si>
    <t>@nataliaaa_yo go to www.disneycollegeprogram.com if you got any questions message my facebook  !</t>
  </si>
  <si>
    <t>MarissaDGraham</t>
  </si>
  <si>
    <t xml:space="preserve">@mileycyrus is there some way i can send you fan mail to possibly get an autograph? it would make me sooo happy </t>
  </si>
  <si>
    <t>going to britney's concert next sat  thanks for being my 100th follower!</t>
  </si>
  <si>
    <t xml:space="preserve">@madly59 The honor is mine! Didn't hop to the bed, just toppled over &amp;amp; my wife had to help me to the hospital </t>
  </si>
  <si>
    <t>@adam9344 Your app got accepted? Wow!! That's awesome!!  Mind sharing ;)</t>
  </si>
  <si>
    <t>FunkyChiick</t>
  </si>
  <si>
    <t>had a great time with anna, eryn, damion and kyle  ... love u guys</t>
  </si>
  <si>
    <t>@RobWinmar let me know if you need a hand!  will give you &amp;quot;mates rates&amp;quot; :-p</t>
  </si>
  <si>
    <t>Fri Apr 17 22:17:48 PDT 2009</t>
  </si>
  <si>
    <t>@jbidjbidjbid should have joined gabs and i for dinner. we had yummy salads!  we were so tempted to get fries &amp;amp; burgers, but we didn't! =]</t>
  </si>
  <si>
    <t xml:space="preserve">@rocketella Aaaw give the boys a lick for me will you please Ella? They're ever so good </t>
  </si>
  <si>
    <t>Fri Apr 17 22:17:49 PDT 2009</t>
  </si>
  <si>
    <t>@FASHIONISMYLIFE I like that!  where r u?? Lol</t>
  </si>
  <si>
    <t>murz13</t>
  </si>
  <si>
    <t xml:space="preserve">@Kathy72490 goodnight 2 u too! </t>
  </si>
  <si>
    <t>laurenpalla</t>
  </si>
  <si>
    <t>Covering my body in tattoos right now.  bed soon</t>
  </si>
  <si>
    <t>New mixtape Free Listen &amp;amp; Download   Muderwoods Vol.2 by Scientific the Rap God &amp;amp; GMS http://tinyurl.com/ch34bv</t>
  </si>
  <si>
    <t>Fri Apr 17 22:17:50 PDT 2009</t>
  </si>
  <si>
    <t>vandygrl22</t>
  </si>
  <si>
    <t xml:space="preserve">@Oprah loved this week's shows </t>
  </si>
  <si>
    <t>RawInterviews</t>
  </si>
  <si>
    <t>@mileycyrus aaaww i love you 2 miley  &amp;lt;3</t>
  </si>
  <si>
    <t>tony_salazar</t>
  </si>
  <si>
    <t xml:space="preserve">@cinemarkboy haha Great dinner. We ate like kings. </t>
  </si>
  <si>
    <t>Fri Apr 17 22:17:53 PDT 2009</t>
  </si>
  <si>
    <t xml:space="preserve">@hithah Chase is so hard done by. </t>
  </si>
  <si>
    <t xml:space="preserve">Hard Boiled Eggs.. At night </t>
  </si>
  <si>
    <t>Fri Apr 17 22:17:52 PDT 2009</t>
  </si>
  <si>
    <t xml:space="preserve">@thespunkyone  nah, its supposed to be 80 on Monday </t>
  </si>
  <si>
    <t xml:space="preserve">@Concreteangelx7 LMAO at that! </t>
  </si>
  <si>
    <t xml:space="preserve">@JonathanRKnight Yup yup my FIRST 5* in Irvine too... Woot Woot Summer Tour Bring it On </t>
  </si>
  <si>
    <t xml:space="preserve">Wishing her FL peeps a rockin good time in Hartford </t>
  </si>
  <si>
    <t>Fri Apr 17 22:17:55 PDT 2009</t>
  </si>
  <si>
    <t xml:space="preserve">@nachojohnny i love britney spears she's cool </t>
  </si>
  <si>
    <t>chetcarter</t>
  </si>
  <si>
    <t xml:space="preserve">The uncensored version of Larry The Cable Guy's Roast is hilarious!! My sides hurt </t>
  </si>
  <si>
    <t>eerriinn</t>
  </si>
  <si>
    <t xml:space="preserve">@bethanyactually oh man, now you have me craving brownies!  </t>
  </si>
  <si>
    <t>Fri Apr 17 22:22:14 PDT 2009</t>
  </si>
  <si>
    <t xml:space="preserve">Sleep time an hour later than I wanted since I am getting up early manana. </t>
  </si>
  <si>
    <t>stacyh</t>
  </si>
  <si>
    <t>@cynthiapang yes, the only one he wasnt making a face  wait until I tell u the drama from the game. omg.</t>
  </si>
  <si>
    <t>Bella_Vampire69</t>
  </si>
  <si>
    <t xml:space="preserve">@mikeyway will you sign my Mikey Fuckin' Way shirt?! haha. </t>
  </si>
  <si>
    <t>I'm off to watch the TV. Have a great time here  http://tinyurl.com/c7fh8z</t>
  </si>
  <si>
    <t xml:space="preserve">@MussoMitchel I can't wait or another contest..it's like my dream to win somethig with your autograph </t>
  </si>
  <si>
    <t>Fri Apr 17 22:22:15 PDT 2009</t>
  </si>
  <si>
    <t>finally going to bed, after watching Oprah talk about Twitter  Fun stuff!</t>
  </si>
  <si>
    <t>jennlyn54</t>
  </si>
  <si>
    <t>@msbellee I'm a night owl!  Always up this late! ;) I'm sorry about your water heater....</t>
  </si>
  <si>
    <t xml:space="preserve">@awaman sort of. kind of. not really. but, it's nothing to worry about. </t>
  </si>
  <si>
    <t>Fri Apr 17 22:22:16 PDT 2009</t>
  </si>
  <si>
    <t>pennstatephil</t>
  </si>
  <si>
    <t xml:space="preserve">Is there a way to get an email alert when someone @ replies to you? @jcw5002 you'd be my hero if you could code it </t>
  </si>
  <si>
    <t>Back home!  Bought a yummy sandwich on my way back. Feeling very tired. Might take a nap.</t>
  </si>
  <si>
    <t>Fri Apr 17 22:22:17 PDT 2009</t>
  </si>
  <si>
    <t>nooyenny</t>
  </si>
  <si>
    <t xml:space="preserve">@DKNova What's retarded? YOU? </t>
  </si>
  <si>
    <t>Fri Apr 17 22:22:18 PDT 2009</t>
  </si>
  <si>
    <t>SelinaKyle1</t>
  </si>
  <si>
    <t>@cenelson08 HA! LOL I forgot u down there with Turner no leisure time with her!  Gotta get my bartending skills ready</t>
  </si>
  <si>
    <t xml:space="preserve">@gbrannick LOL How is it going?  I will ask tomorrow....I am foresee a possible breakfast date in our future.  </t>
  </si>
  <si>
    <t>@trevorbboy  dude I was being weird and im sry idk why but u make me stutter and feel good inside</t>
  </si>
  <si>
    <t>StephanieDBrown</t>
  </si>
  <si>
    <t xml:space="preserve">@tinaconnolly tyra certainly helps to inflate his head. i swear, those two make love with their eyes all the time. </t>
  </si>
  <si>
    <t>Fri Apr 17 22:22:19 PDT 2009</t>
  </si>
  <si>
    <t>AlyssaPenfold</t>
  </si>
  <si>
    <t xml:space="preserve">Tessin today. </t>
  </si>
  <si>
    <t>johanna242</t>
  </si>
  <si>
    <t xml:space="preserve">Just had an insightful conversation that lasted hours. Oh how i LIVE for those moments with interesting people!! Good-night tweet world! </t>
  </si>
  <si>
    <t>Fri Apr 17 22:22:21 PDT 2009</t>
  </si>
  <si>
    <t>shibanidutta</t>
  </si>
  <si>
    <t xml:space="preserve">is having a tough time getting all this uni work, she rather run away to new york and become a famous photographer right now. </t>
  </si>
  <si>
    <t xml:space="preserve">financial accounting exam sucked. can't wait for tonight </t>
  </si>
  <si>
    <t>FadesToBlack</t>
  </si>
  <si>
    <t xml:space="preserve">back from chillis... hangin' out with the girls at my house </t>
  </si>
  <si>
    <t>Fri Apr 17 22:22:24 PDT 2009</t>
  </si>
  <si>
    <t>thinkingKJMH</t>
  </si>
  <si>
    <t xml:space="preserve">Da Vinci Code before 2o'Clock rounds!! </t>
  </si>
  <si>
    <t>Fri Apr 17 22:22:22 PDT 2009</t>
  </si>
  <si>
    <t xml:space="preserve">@bakedgoodz well .. then I suppose I am as good as portugee meat...but .. I doubt it. Aden called and gave him a good review ;) I'm safe </t>
  </si>
  <si>
    <t>thecaaasta42</t>
  </si>
  <si>
    <t xml:space="preserve">Andrew's nipples sliced my hand off. Hahahaha </t>
  </si>
  <si>
    <t>ylimE_ssoraB</t>
  </si>
  <si>
    <t>@patmaine and because you get to see me right? Haha jk.  I agree on tomorrow being great though.&amp;lt;333</t>
  </si>
  <si>
    <t>Fri Apr 17 22:22:23 PDT 2009</t>
  </si>
  <si>
    <t>mileysupport992</t>
  </si>
  <si>
    <t xml:space="preserve">@MandyyJirouxx check out our miley support twitter we only have 9 followers tought cuz i just made it </t>
  </si>
  <si>
    <t>mstake007</t>
  </si>
  <si>
    <t>@pastorwillymax same here. i still think, personally, that montana would be a great sticks location  that's just me thinking though.</t>
  </si>
  <si>
    <t>just finished 3 hours of piano playing...fingers are starting to feel good again, not so much of a struggle.  Fantasie here I come again!!</t>
  </si>
  <si>
    <t>lotteedottee</t>
  </si>
  <si>
    <t xml:space="preserve">What am I doing?. . .Like DUH! I'm tweetering . . .go figure! </t>
  </si>
  <si>
    <t>katiehildreth</t>
  </si>
  <si>
    <t xml:space="preserve">@Local_Music_Fan of COURSE you do! </t>
  </si>
  <si>
    <t>tal3589</t>
  </si>
  <si>
    <t xml:space="preserve">it's a wonder life </t>
  </si>
  <si>
    <t>Fri Apr 17 22:22:25 PDT 2009</t>
  </si>
  <si>
    <t>PoptartInsanity</t>
  </si>
  <si>
    <t>Hey Joe is missing the party in the office...loser. Yay I have followers now  but home still sounds good.</t>
  </si>
  <si>
    <t>@TysonDueck Ok.but ignore the wacko lighting and bad angle. I'm really cuter....   lol http://bit.ly/IHyn</t>
  </si>
  <si>
    <t>traceyknz</t>
  </si>
  <si>
    <t>Hello everyone, my first tweet  Just been setting up my new pink netbook</t>
  </si>
  <si>
    <t>Fri Apr 17 22:22:26 PDT 2009</t>
  </si>
  <si>
    <t>nlosh</t>
  </si>
  <si>
    <t xml:space="preserve">annoyed!!! What is the deal?? Cleaning at midnight for an Open House tommorow. Hopefully we will get lucky </t>
  </si>
  <si>
    <t>sharpieashle</t>
  </si>
  <si>
    <t xml:space="preserve">Jesus is the Center!!! He Loves You! </t>
  </si>
  <si>
    <t xml:space="preserve">the darling got stumbled </t>
  </si>
  <si>
    <t>Fri Apr 17 22:22:27 PDT 2009</t>
  </si>
  <si>
    <t>103 followers, my bus number! - cheerthebold: Kelsey was right! Being welcomed does make you feel special  http://tumblr.com/xfk1m02g1</t>
  </si>
  <si>
    <t>sofiasitterson</t>
  </si>
  <si>
    <t xml:space="preserve">just met jack lawless and john taylor </t>
  </si>
  <si>
    <t>Laneer</t>
  </si>
  <si>
    <t xml:space="preserve">Wiping in Ulduar yay! </t>
  </si>
  <si>
    <t>Fri Apr 17 22:22:28 PDT 2009</t>
  </si>
  <si>
    <t xml:space="preserve">@CZWolf hey so it was natasha's earring! fyi </t>
  </si>
  <si>
    <t>Goodnight Twitterverse.  Thank you all for the #followfriday and for all your sweet comments and follows/retweets. Really going this time</t>
  </si>
  <si>
    <t>jackit_jackie</t>
  </si>
  <si>
    <t xml:space="preserve">sleeeeeep. pride in the morning </t>
  </si>
  <si>
    <t>drea1386</t>
  </si>
  <si>
    <t xml:space="preserve">going hiking on mt. tam tomorrow!!!  </t>
  </si>
  <si>
    <t>Fri Apr 17 22:22:29 PDT 2009</t>
  </si>
  <si>
    <t>fredclausen</t>
  </si>
  <si>
    <t>Well I passed my criterion. I would say it's a relief, but it's never really over  On to the floor....</t>
  </si>
  <si>
    <t>Fri Apr 17 22:22:30 PDT 2009</t>
  </si>
  <si>
    <t>@DonnieWahlberg have a FABULOUS time tonight! be safe always  wish i was there!</t>
  </si>
  <si>
    <t>notofthisworld8</t>
  </si>
  <si>
    <t xml:space="preserve">YAY i GOT A PICTURE. </t>
  </si>
  <si>
    <t>Fri Apr 17 22:22:31 PDT 2009</t>
  </si>
  <si>
    <t>zionbbylove</t>
  </si>
  <si>
    <t xml:space="preserve">hehe aiming for a long long time </t>
  </si>
  <si>
    <t>ItalnGrl12</t>
  </si>
  <si>
    <t xml:space="preserve">@erniehalter I really really like &amp;quot;Hard to let a good love go&amp;quot;. It's beautiful! Hope you come back to San Diego soon. </t>
  </si>
  <si>
    <t>Fri Apr 17 22:22:32 PDT 2009</t>
  </si>
  <si>
    <t>ShaneVich</t>
  </si>
  <si>
    <t>@NicLinkletter oh wow, it looks sweet.  check it out!</t>
  </si>
  <si>
    <t>Fri Apr 17 22:22:33 PDT 2009</t>
  </si>
  <si>
    <t>rmok4</t>
  </si>
  <si>
    <t xml:space="preserve">@ugleecrissie hey miss crissie, thanks! didn't want to miss out! let's see if I get hooked too. </t>
  </si>
  <si>
    <t xml:space="preserve">EYE CANDY &amp;lt;3 Chris is mad awesome and sexy in this song, same with Emma and of course JOSE like all the other songs </t>
  </si>
  <si>
    <t>Fri Apr 17 22:22:34 PDT 2009</t>
  </si>
  <si>
    <t xml:space="preserve">@mileycyrus hey miles...i got the lead role in a student film..AH..its my dream...and its finally comin true....its so AWESOME... </t>
  </si>
  <si>
    <t xml:space="preserve">@joeyalarilla hmm, hard to think of anyone bigger than @oprah, hehehe. Most likely stars with a lot to say, maybe Paris Hilton </t>
  </si>
  <si>
    <t xml:space="preserve">@SoloRunner thank you! Have a safe flight! </t>
  </si>
  <si>
    <t>mayalane</t>
  </si>
  <si>
    <t xml:space="preserve">@30SECONDSTOMARS, Just at home with my puppy watching happy gilmore haha. He just got headbutted by bob barker. THE PRICE IS WRONG, BITCH </t>
  </si>
  <si>
    <t>Fri Apr 17 22:22:35 PDT 2009</t>
  </si>
  <si>
    <t xml:space="preserve">@jimisweetnyc I am fully clothed. </t>
  </si>
  <si>
    <t xml:space="preserve">@jsmith189 ...from her best album to date! </t>
  </si>
  <si>
    <t>lovely_iliana</t>
  </si>
  <si>
    <t xml:space="preserve">how can you see me? i'm wearing my invisibility cloak. </t>
  </si>
  <si>
    <t>Fri Apr 17 22:22:36 PDT 2009</t>
  </si>
  <si>
    <t xml:space="preserve">@sanjayguptaCNN Yeah... don't crash. </t>
  </si>
  <si>
    <t>cbellbaybee</t>
  </si>
  <si>
    <t>watchin my fave movie with my new teddy bear haha Man G  lame!</t>
  </si>
  <si>
    <t>hadjiboy</t>
  </si>
  <si>
    <t xml:space="preserve">@divabat Hahahaaaaa! I'd like to meet your Mum someday, and talk about Oprah with her, Her likes and Dislikes, and here her opinion on it </t>
  </si>
  <si>
    <t>Fri Apr 17 22:22:37 PDT 2009</t>
  </si>
  <si>
    <t>kiwi3pg</t>
  </si>
  <si>
    <t xml:space="preserve">off to bed...see ya tomorrow tweeps. </t>
  </si>
  <si>
    <t>Fri Apr 17 22:22:38 PDT 2009</t>
  </si>
  <si>
    <t xml:space="preserve">@bobbryar You guys recording/writing anything at the moment? </t>
  </si>
  <si>
    <t>Fri Apr 17 22:22:39 PDT 2009</t>
  </si>
  <si>
    <t xml:space="preserve">Sleep mode initiated...long day ahead. Hopefully new things to share tomorrow. Anyone want to see anything at the MK, let me know. </t>
  </si>
  <si>
    <t>Fri Apr 17 22:22:40 PDT 2009</t>
  </si>
  <si>
    <t>movies night ! lol watching school for scoundrels and twilight  and eating delicious pop corns ;) I wanna pizza -_- haha</t>
  </si>
  <si>
    <t xml:space="preserve">http://twitpic.com/3i9b1 - Petting my virtual iPet, Puddles, and my real dog, Norman </t>
  </si>
  <si>
    <t>Halle_Berry_fan</t>
  </si>
  <si>
    <t xml:space="preserve">@RobirobC Sounds just a little drastic </t>
  </si>
  <si>
    <t>Fri Apr 17 22:22:41 PDT 2009</t>
  </si>
  <si>
    <t>bonafidehcom</t>
  </si>
  <si>
    <t xml:space="preserve">Following SPIN.COM to keep up with Coachella coverage </t>
  </si>
  <si>
    <t>Fri Apr 17 22:22:42 PDT 2009</t>
  </si>
  <si>
    <t>phoenix_drums</t>
  </si>
  <si>
    <t xml:space="preserve">I am three parts beer, three parts wine and two parts champagne. What's that ringing in my ears?  Nice wedding.  </t>
  </si>
  <si>
    <t>Fri Apr 17 22:22:44 PDT 2009</t>
  </si>
  <si>
    <t>Justin just played and sang Curtis Lowe for me  he just made my week</t>
  </si>
  <si>
    <t>ashabasha11</t>
  </si>
  <si>
    <t xml:space="preserve">very tired after last nite and my aunties over lol </t>
  </si>
  <si>
    <t>Fri Apr 17 22:22:43 PDT 2009</t>
  </si>
  <si>
    <t xml:space="preserve">yay for weekend off! Ready for Carinos and a movie tomorrow </t>
  </si>
  <si>
    <t>emilieee366</t>
  </si>
  <si>
    <t>Went bowling with my cousins Jenn and Natalie. We made complete fools of ourselves, haha and Natalie got embarassed  mission accomplished</t>
  </si>
  <si>
    <t>Chris_Chaos</t>
  </si>
  <si>
    <t xml:space="preserve">just read some twilight, gonna watch a movieeeee </t>
  </si>
  <si>
    <t>Fri Apr 17 22:22:45 PDT 2009</t>
  </si>
  <si>
    <t>laceypanzero</t>
  </si>
  <si>
    <t xml:space="preserve">Got out of the motorcycle class a little bit ago...  damn there is too much info to remember all at one. gotta study! We ride tomorrow! </t>
  </si>
  <si>
    <t>ickyyrickyy</t>
  </si>
  <si>
    <t xml:space="preserve">miley talk to me </t>
  </si>
  <si>
    <t xml:space="preserve">it's a wonderful life </t>
  </si>
  <si>
    <t>Fri Apr 17 22:22:46 PDT 2009</t>
  </si>
  <si>
    <t>MzPr3tti</t>
  </si>
  <si>
    <t xml:space="preserve">Why they have paul ((the white guy)) dancing with the sistas lol go paul.  He blk at heart </t>
  </si>
  <si>
    <t>SusanHuynh</t>
  </si>
  <si>
    <t xml:space="preserve">Santa Monica was the ish </t>
  </si>
  <si>
    <t>ShadowSorceress</t>
  </si>
  <si>
    <t xml:space="preserve">Hmmm. Peter, I suggest you listen to 'Yasashii Ii Ko Ni Narenai' from me. You deserve it. </t>
  </si>
  <si>
    <t>Fri Apr 17 22:22:47 PDT 2009</t>
  </si>
  <si>
    <t xml:space="preserve">is having a tough time getting all this uni work done, she rather run away to new york and become a famous photographer right now. </t>
  </si>
  <si>
    <t>@Bronques yea, im a photog in LA. dance music.  http://nightmoves.me</t>
  </si>
  <si>
    <t>Fri Apr 17 22:22:48 PDT 2009</t>
  </si>
  <si>
    <t>nigel25</t>
  </si>
  <si>
    <t>Bryson and Alicia...photoshop is fun  http://twitpic.com/3i9ba</t>
  </si>
  <si>
    <t>&amp;quot;Carnations? haha what a douche bag!&amp;quot; lmfao 17 again was amazing! 6 thumbs up  i love Zac and Sterling&amp;lt;3 i wanna go watch it again!</t>
  </si>
  <si>
    <t>Fri Apr 17 22:22:49 PDT 2009</t>
  </si>
  <si>
    <t>chuckles1978</t>
  </si>
  <si>
    <t xml:space="preserve">@mrbrainwash you are amazing!! </t>
  </si>
  <si>
    <t>starfeeder</t>
  </si>
  <si>
    <t>A lot of games played already  first Starcraft Pro Idra has joined the tournament http://ping.fm/viS3R</t>
  </si>
  <si>
    <t>LinzFord</t>
  </si>
  <si>
    <t xml:space="preserve">Thinks 17 Again is the best movie ever! </t>
  </si>
  <si>
    <t>xoKIRSTENxo</t>
  </si>
  <si>
    <t xml:space="preserve">@kaylacollins hey kayla... how'd a small pa town girl get started in modeling? </t>
  </si>
  <si>
    <t>Fri Apr 17 22:22:50 PDT 2009</t>
  </si>
  <si>
    <t xml:space="preserve">My feet hurt... Worth it tho! </t>
  </si>
  <si>
    <t>Fri Apr 17 22:22:51 PDT 2009</t>
  </si>
  <si>
    <t>@iluvwentzXstump HAHAHA, ah too late. lmao. WELL, okay see i only watched some &amp;amp; OMG, it looks freaking amazing  wait, wanna hang 2morrow?</t>
  </si>
  <si>
    <t>Fri Apr 17 22:22:53 PDT 2009</t>
  </si>
  <si>
    <t xml:space="preserve">@michaelgrainger thanks 4 asking, Always blessed here Michael, no complaints...older I get, the less needed...simplification is the key! </t>
  </si>
  <si>
    <t>@bizymare some of those dogfight scenes  made for some funny scenes IMHO</t>
  </si>
  <si>
    <t>PatchedPocket</t>
  </si>
  <si>
    <t xml:space="preserve">Because of the smoke damage, we're staying in a hotel for a week while the house gets cleaned. Adventures to be had </t>
  </si>
  <si>
    <t>Longdexin2099</t>
  </si>
  <si>
    <t xml:space="preserve">Today was a lot of fun </t>
  </si>
  <si>
    <t>Shoopy424</t>
  </si>
  <si>
    <t xml:space="preserve">http://tinyurl.com/ytqfny This is hilarious!!! I was laughing so hard!! </t>
  </si>
  <si>
    <t xml:space="preserve">watching tv with my love </t>
  </si>
  <si>
    <t>Fri Apr 17 22:22:54 PDT 2009</t>
  </si>
  <si>
    <t>paulinobrener</t>
  </si>
  <si>
    <t xml:space="preserve">@ffuk how about learning a foreign language </t>
  </si>
  <si>
    <t>Sat Apr 18 06:55:49 PDT 2009</t>
  </si>
  <si>
    <t>mitchmiller21</t>
  </si>
  <si>
    <t xml:space="preserve">In London Town </t>
  </si>
  <si>
    <t>Managed a quick nap. J made breakfast. Bal Harbour today for gift certificate shopping and lunch. Nice family day, fingers crossed  #fb</t>
  </si>
  <si>
    <t>julieblue</t>
  </si>
  <si>
    <t xml:space="preserve">I'm curious what people are doing for health. I'm going hiking @ a rock quarry w/ @postureguy &amp;amp; @haveabyte + friends this morn. Pls share </t>
  </si>
  <si>
    <t>TatiNasc</t>
  </si>
  <si>
    <t>&amp;quot; Don't worry ... Be Happy  &amp;quot;</t>
  </si>
  <si>
    <t>Sat Apr 18 06:55:50 PDT 2009</t>
  </si>
  <si>
    <t>Mookalicious</t>
  </si>
  <si>
    <t>@ajmillsy Hey baby... let me know if you get this.  HI!!!!!!    GO FLAMES GO!!</t>
  </si>
  <si>
    <t>Dunn4good</t>
  </si>
  <si>
    <t xml:space="preserve">@twittess Hola Twitess! Tiene un buen dï¿½a! Michelle </t>
  </si>
  <si>
    <t xml:space="preserve">I'm starting to like Desperate Housewives more than skins </t>
  </si>
  <si>
    <t>Sat Apr 18 06:55:52 PDT 2009</t>
  </si>
  <si>
    <t xml:space="preserve">Going to my booboo's house </t>
  </si>
  <si>
    <t>Sat Apr 18 06:55:53 PDT 2009</t>
  </si>
  <si>
    <t>Wonder if they rig the seats such that commentators get a slight shock if they don't call a 6 a &amp;quot;DLF Maximum&amp;quot;  #IPL (Oram out Ch 108/5)</t>
  </si>
  <si>
    <t>EnslinPorter</t>
  </si>
  <si>
    <t xml:space="preserve">Off to join our company's first Sportsfest ever tomorrow. I joined table tennis. I hope I win. </t>
  </si>
  <si>
    <t>riv47</t>
  </si>
  <si>
    <t xml:space="preserve">I am in NC in the country!!!!!!! But it is warm here </t>
  </si>
  <si>
    <t xml:space="preserve">@FZeringue @thestorylady Thanks so much for the #followfriday!  I appreciate it and wish you an amazing weekend!  </t>
  </si>
  <si>
    <t xml:space="preserve">Out to enjoy the gloreous New England weather today. Ciao. </t>
  </si>
  <si>
    <t xml:space="preserve">@lonemat you're message about @emmak67 and having trouble reaching top shelf &amp;amp; you putting stuff you hate on top. </t>
  </si>
  <si>
    <t>Sat Apr 18 06:55:55 PDT 2009</t>
  </si>
  <si>
    <t xml:space="preserve">@Thomaserb man taking your time or what??  LOL LOL, just kidding, i know how it goes man, LOL </t>
  </si>
  <si>
    <t>Sat Apr 18 06:55:56 PDT 2009</t>
  </si>
  <si>
    <t>Katheryn_uk</t>
  </si>
  <si>
    <t xml:space="preserve">@Dannymcfly thats good to know! </t>
  </si>
  <si>
    <t>artbeatslyrics</t>
  </si>
  <si>
    <t xml:space="preserve">@shongretta &amp;quot;i'm the Simon- YOU'RE the vitamin...&amp;quot; i hope you like the facebook picture. </t>
  </si>
  <si>
    <t>Sat Apr 18 06:55:57 PDT 2009</t>
  </si>
  <si>
    <t>SolveCoagula</t>
  </si>
  <si>
    <t xml:space="preserve">SolveCoagula is Solve et Coagula </t>
  </si>
  <si>
    <t>NYCityMama</t>
  </si>
  <si>
    <t xml:space="preserve">@jessie613  Thank you! Very helpful </t>
  </si>
  <si>
    <t xml:space="preserve">washing up donee, farrr to much effort! for 106 a week it would be awful nice to have a dish washer </t>
  </si>
  <si>
    <t>Sat Apr 18 06:55:59 PDT 2009</t>
  </si>
  <si>
    <t>allisunnii</t>
  </si>
  <si>
    <t xml:space="preserve">ugh just got up....im so tired.....going to my dads today </t>
  </si>
  <si>
    <t xml:space="preserve">@amazondotjon im friends with your cousin!! Gandhi! YAY! </t>
  </si>
  <si>
    <t xml:space="preserve">@CoffeeGroundz Thats wonderful news! So glad everything is safe and sound </t>
  </si>
  <si>
    <t>verofofo</t>
  </si>
  <si>
    <t xml:space="preserve">@dawak just can't find books for it, so I hope Profs know where to look </t>
  </si>
  <si>
    <t>Sat Apr 18 06:56:00 PDT 2009</t>
  </si>
  <si>
    <t>Sulman</t>
  </si>
  <si>
    <t xml:space="preserve">@hattiehattie prepared as requested, sadly my discipline failed me. It was very nice, if that's any consolation </t>
  </si>
  <si>
    <t>korneel</t>
  </si>
  <si>
    <t>@giedrius try a database with roughly 400mil. row and wrong indexes  it's a pain in the ass...</t>
  </si>
  <si>
    <t xml:space="preserve">Tutoring was good; then met Dave and went for a wander. Good stuff. Catch up with emails etc now, then Script Frenzy writing </t>
  </si>
  <si>
    <t>robertgurule</t>
  </si>
  <si>
    <t xml:space="preserve">@southplatte  We faced some fearsome weather, but the Lord was with us! Pray we have a great day as our AGF/MOSAIC teens perform today! </t>
  </si>
  <si>
    <t>Sat Apr 18 06:56:01 PDT 2009</t>
  </si>
  <si>
    <t xml:space="preserve">@sophieblegvad i'm fine thanks for asking </t>
  </si>
  <si>
    <t>Sat Apr 18 06:56:03 PDT 2009</t>
  </si>
  <si>
    <t xml:space="preserve">@lightsonwater  Have a pancake for me </t>
  </si>
  <si>
    <t>laurence93</t>
  </si>
  <si>
    <t xml:space="preserve">Trying to learn C++ and do maths and english work at the same time.. Who sed men cant multitask </t>
  </si>
  <si>
    <t>TiffanyRoxasS</t>
  </si>
  <si>
    <t xml:space="preserve">Good Morning world a perfect day for a picnic </t>
  </si>
  <si>
    <t>sampo_uk</t>
  </si>
  <si>
    <t xml:space="preserve">Yankees lost their first home game at their new stadium, conceding 10 home runs ! wow ! Wish I could have seen that hehehe, (Boston fan) </t>
  </si>
  <si>
    <t xml:space="preserve">@imrananwar But because they have on all the viewpoints, I am *forced* to get educated </t>
  </si>
  <si>
    <t xml:space="preserve">Had a lovely evening. Family BBQ. Lots of laughs and memories. Great night. </t>
  </si>
  <si>
    <t>Sat Apr 18 06:56:06 PDT 2009</t>
  </si>
  <si>
    <t xml:space="preserve">haha NEW WORD!!! &amp;quot;shick&amp;quot; {pronunced - sh- i- k} </t>
  </si>
  <si>
    <t xml:space="preserve">HAPPY SATURDAY EVERYONE ! </t>
  </si>
  <si>
    <t>melissaoholendt</t>
  </si>
  <si>
    <t xml:space="preserve">@grammycain - why I had no idea!! </t>
  </si>
  <si>
    <t>gacconsultants</t>
  </si>
  <si>
    <t xml:space="preserve">@thetechnewsblog - I have to agree with your post Jim. I have definitely modified my use of Twitter, although I have not reset to zero </t>
  </si>
  <si>
    <t>Sat Apr 18 06:56:08 PDT 2009</t>
  </si>
  <si>
    <t>joehogarty</t>
  </si>
  <si>
    <t xml:space="preserve">Writing my first update! </t>
  </si>
  <si>
    <t>keithstudios</t>
  </si>
  <si>
    <t xml:space="preserve">Made Papaya and coconut rice last night for supper - we loved it </t>
  </si>
  <si>
    <t>OhDrM</t>
  </si>
  <si>
    <t xml:space="preserve">@OhFerras Do tell. Gossip session needed. </t>
  </si>
  <si>
    <t>gotigers2010</t>
  </si>
  <si>
    <t xml:space="preserve">waiting on 10:30 to roll around so I can take a break. thinking about the love of my life </t>
  </si>
  <si>
    <t>Sat Apr 18 06:56:11 PDT 2009</t>
  </si>
  <si>
    <t>cortag04</t>
  </si>
  <si>
    <t xml:space="preserve">is  having fun with iron-on letters at 8 am on a Saturday morning - sad life! </t>
  </si>
  <si>
    <t>FakeTomVilsack</t>
  </si>
  <si>
    <t>@bonitaford half the plants I grow are on an invasive species list. management is key.    I use it for understory in the #forestgarden</t>
  </si>
  <si>
    <t xml:space="preserve">@JackieRipper Haha Oh, one of the tumblr peeps I follow posted that link. Never heard the term 'sharted' before now... </t>
  </si>
  <si>
    <t>Sat Apr 18 06:56:13 PDT 2009</t>
  </si>
  <si>
    <t xml:space="preserve">@Kelly__Rowland http://twitpic.com/3i3vm - The Rowland Genes in full effect...Cute 4 real </t>
  </si>
  <si>
    <t>Smadaevets</t>
  </si>
  <si>
    <t xml:space="preserve">Time for a shower and french toast. No, not together. </t>
  </si>
  <si>
    <t xml:space="preserve">Off on my driving lesson I CAN DO THIS!! Please send me luck </t>
  </si>
  <si>
    <t xml:space="preserve">@KathleenOrland Well my family is Jamaican ... so we don't do too much of the southern cooking, mostly Island food </t>
  </si>
  <si>
    <t>shannons5097</t>
  </si>
  <si>
    <t xml:space="preserve">I am in work very bored, and decided to make this </t>
  </si>
  <si>
    <t>hundskerle_</t>
  </si>
  <si>
    <t xml:space="preserve">Check out: www.augensound.de - great photos. Have a nice day </t>
  </si>
  <si>
    <t>Sat Apr 18 06:56:16 PDT 2009</t>
  </si>
  <si>
    <t>sbjet</t>
  </si>
  <si>
    <t xml:space="preserve">@thehrmaven - reading some student posts, make some comments ,offer some perspective, sort of me subbing out what I am supposed to do </t>
  </si>
  <si>
    <t>im back!!!  u ppl probbaly didnt miss me but oh well</t>
  </si>
  <si>
    <t>Sat Apr 18 06:56:17 PDT 2009</t>
  </si>
  <si>
    <t xml:space="preserve">@myucan91 daamnn...:| im not even going to ask if it was boring...come to hk? </t>
  </si>
  <si>
    <t>sachab</t>
  </si>
  <si>
    <t>@JTSpurs behind the curve John, its all about @friendfeed now  Twitter, facebook, flickr, youtube, google reader all updates in one place</t>
  </si>
  <si>
    <t>blackberry129</t>
  </si>
  <si>
    <t xml:space="preserve">Just hanging out and enjoying the sun </t>
  </si>
  <si>
    <t>Sat Apr 18 06:56:18 PDT 2009</t>
  </si>
  <si>
    <t>LesleaC</t>
  </si>
  <si>
    <t xml:space="preserve">@cprpoker nice! have fun </t>
  </si>
  <si>
    <t>kellym20</t>
  </si>
  <si>
    <t xml:space="preserve">Pink on Monday </t>
  </si>
  <si>
    <t xml:space="preserve">Looking forward to being in the band audience again for Rove again to see Jason Mraz! (Let's hope he does more than one song!) </t>
  </si>
  <si>
    <t>sammieg1988</t>
  </si>
  <si>
    <t xml:space="preserve">Gotta work till 6 tonight ... Love me some cheese </t>
  </si>
  <si>
    <t>Sat Apr 18 06:56:19 PDT 2009</t>
  </si>
  <si>
    <t>MookieBlaylock7</t>
  </si>
  <si>
    <t xml:space="preserve">@DarkReaper79 yeah they are i predict blood shed tonight </t>
  </si>
  <si>
    <t>had a dream about may 1st  woke up with a sore throat. fml.</t>
  </si>
  <si>
    <t xml:space="preserve">@Vangelus mmmm Coca-Cola in a glass bottle,oh so good!! </t>
  </si>
  <si>
    <t xml:space="preserve">@waynescoat Glad you got a kick out of that! </t>
  </si>
  <si>
    <t>autumnbal12</t>
  </si>
  <si>
    <t xml:space="preserve">Bad is good sometimes i think? No wait that was bad is just bad, i am confused now </t>
  </si>
  <si>
    <t xml:space="preserve">Is heading back to Halifax for some lunch. Going to a really nice Italian </t>
  </si>
  <si>
    <t>SANTASUBITO</t>
  </si>
  <si>
    <t xml:space="preserve">@thisisjaymo my god, really dunno!! Videos videos videos pleaseeeee!! </t>
  </si>
  <si>
    <t xml:space="preserve">is watching over a beautiful angel </t>
  </si>
  <si>
    <t>Sat Apr 18 06:56:22 PDT 2009</t>
  </si>
  <si>
    <t>@OFlame  stop makin me producherblush..lol! ...yes I've heard of her..   Someone wud still need to lace the tracks.. she only produces.</t>
  </si>
  <si>
    <t>revenge218</t>
  </si>
  <si>
    <t>@mikeyway hi mikey! how are u? we want more practice cam  xo</t>
  </si>
  <si>
    <t>dopeyandtink</t>
  </si>
  <si>
    <t xml:space="preserve">Twittering for the first time!  I do not know how much I will keep up with this one!  </t>
  </si>
  <si>
    <t>Sat Apr 18 06:56:24 PDT 2009</t>
  </si>
  <si>
    <t>sandragraciela</t>
  </si>
  <si>
    <t>is of twitches to get her day started  Gone!</t>
  </si>
  <si>
    <t>kirstyball_x</t>
  </si>
  <si>
    <t xml:space="preserve">@EmilyKate_ itv2 yeah should be able to </t>
  </si>
  <si>
    <t xml:space="preserve">@srk_SaY13 LOVERRRRR </t>
  </si>
  <si>
    <t xml:space="preserve">@umeshdhingra Thanks man </t>
  </si>
  <si>
    <t>isolovetaylor</t>
  </si>
  <si>
    <t xml:space="preserve">@taylorswift13 hello taylor! you ROCK! </t>
  </si>
  <si>
    <t>EvaIsOnFire</t>
  </si>
  <si>
    <t xml:space="preserve">five minutes to midnight - boyslikegirls  martin's radcore  imma get something to eat </t>
  </si>
  <si>
    <t>Pokemeli</t>
  </si>
  <si>
    <t xml:space="preserve">Using twitter for the first time....i know....i know....it was about time to do it! </t>
  </si>
  <si>
    <t>Sat Apr 18 06:56:26 PDT 2009</t>
  </si>
  <si>
    <t xml:space="preserve">3pm - and I'm not even dressed yet ! FANTASTIC </t>
  </si>
  <si>
    <t>@bermudaonion good things come to those who wait!     #readathon</t>
  </si>
  <si>
    <t>overkil6</t>
  </si>
  <si>
    <t xml:space="preserve">@rayfoleyshow Ray - it's Saturday.  Don't you deserve at least one day off? </t>
  </si>
  <si>
    <t xml:space="preserve">@amysav83 Drove the other car yesterday and my foot didn't do well when braking lol,think it'll be better tomorrow. Boy racer me, no </t>
  </si>
  <si>
    <t>KraftyRadio</t>
  </si>
  <si>
    <t xml:space="preserve">DJ RIPPS up now, living up to his name. Get locked </t>
  </si>
  <si>
    <t>bloddroppe</t>
  </si>
  <si>
    <t xml:space="preserve">Planning for a shoot tomorrow with Harriet. I love how there is so much flowers blooming right now and wants to do something special! </t>
  </si>
  <si>
    <t>CAROL4819</t>
  </si>
  <si>
    <t xml:space="preserve">Yeah! Spring is here!  </t>
  </si>
  <si>
    <t>Beth1961</t>
  </si>
  <si>
    <t xml:space="preserve">@redheadnewsgirl I would say that was probably a good thing!? </t>
  </si>
  <si>
    <t xml:space="preserve">bored at home...need a holiday!!!...wooo 2 weeks on fridayy!!! manchester apollo here we cum!! </t>
  </si>
  <si>
    <t>Sat Apr 18 06:56:29 PDT 2009</t>
  </si>
  <si>
    <t xml:space="preserve">Beer garden, and Templeton  Pek, just what the doctor ordered </t>
  </si>
  <si>
    <t>Sat Apr 18 06:56:28 PDT 2009</t>
  </si>
  <si>
    <t>georgieadam</t>
  </si>
  <si>
    <t>@kpoozie  i love you with all my heart, kingberly. ;)</t>
  </si>
  <si>
    <t>Sat Apr 18 06:56:30 PDT 2009</t>
  </si>
  <si>
    <t>Achmahim</t>
  </si>
  <si>
    <t xml:space="preserve">@ubuntugeeks why not? This Acer is running fine </t>
  </si>
  <si>
    <t xml:space="preserve">is sitting in the sun </t>
  </si>
  <si>
    <t xml:space="preserve">@Rootclip btw heard of you thru Brea Grant's site, so she deserves the credit </t>
  </si>
  <si>
    <t>ashleykrug</t>
  </si>
  <si>
    <t xml:space="preserve">I had a dfream about ther end of the world last night. Awesome. Its beautiful out today </t>
  </si>
  <si>
    <t>DolLFaCeshAwna</t>
  </si>
  <si>
    <t xml:space="preserve">morning tweeterers </t>
  </si>
  <si>
    <t>@gfalcone601 You Can Definitely Tell Your Related..Both Stunning &amp;amp;&amp;amp; You Have The Same Smile  xx</t>
  </si>
  <si>
    <t>Sat Apr 18 06:56:33 PDT 2009</t>
  </si>
  <si>
    <t xml:space="preserve">Runs House </t>
  </si>
  <si>
    <t>Sat Apr 18 06:56:32 PDT 2009</t>
  </si>
  <si>
    <t>http://twitpic.com/3ir9t - thank you followers!! can we get it to break the top 10?    #twitterena</t>
  </si>
  <si>
    <t xml:space="preserve">@tweetles NIce! What consoles you got? </t>
  </si>
  <si>
    <t xml:space="preserve">@cityrat59 if it flow I should know, right!? ;) how are you mate? </t>
  </si>
  <si>
    <t>Sat Apr 18 07:00:46 PDT 2009</t>
  </si>
  <si>
    <t>@marcapitman best speech from Henry V. Branagh rocked it  http://tinyurl.com/2uhmlm</t>
  </si>
  <si>
    <t>Sat Apr 18 07:00:48 PDT 2009</t>
  </si>
  <si>
    <t>Yahi825</t>
  </si>
  <si>
    <t xml:space="preserve">@angiemartinez good morning! </t>
  </si>
  <si>
    <t xml:space="preserve">@lady_in_red Hi, hope you are well? send me a dm if you like? </t>
  </si>
  <si>
    <t>BostjanCizelj</t>
  </si>
  <si>
    <t xml:space="preserve">@GregorVucajnk Nice idea. Thanks for a tip. The question now is, who uses the Twitter and delvers the food in or around Ljubljana </t>
  </si>
  <si>
    <t>shubby16</t>
  </si>
  <si>
    <t xml:space="preserve">it's a beautiful day, mashallah </t>
  </si>
  <si>
    <t>lilleesy</t>
  </si>
  <si>
    <t xml:space="preserve">@upscale hey you too Ashley! have an awesome day! Cheers! </t>
  </si>
  <si>
    <t>@Dannymcfly i bet it loves you to, how was give it a name?  going to it tomorrow x</t>
  </si>
  <si>
    <t xml:space="preserve">Waking up to the smell of breakfast </t>
  </si>
  <si>
    <t>Sat Apr 18 07:00:50 PDT 2009</t>
  </si>
  <si>
    <t xml:space="preserve">Yeh I have arived in Brixton Pictures coming up </t>
  </si>
  <si>
    <t xml:space="preserve">@loveinplaster yes that is true  </t>
  </si>
  <si>
    <t>Sat Apr 18 07:00:52 PDT 2009</t>
  </si>
  <si>
    <t xml:space="preserve">@princess_kessie @loneleyaesthetic really not bothered, drove well considering brain condition. Am now at windermere. </t>
  </si>
  <si>
    <t>inharmony7</t>
  </si>
  <si>
    <t xml:space="preserve">Ohh I'm so looking forward to do a photo shoot of Flesh That Burns again </t>
  </si>
  <si>
    <t>Sat Apr 18 07:00:53 PDT 2009</t>
  </si>
  <si>
    <t>@starsigal A splendid answer  Your tweets are always engrossing.</t>
  </si>
  <si>
    <t xml:space="preserve">is still very tired. another soccer game monday </t>
  </si>
  <si>
    <t xml:space="preserve">the bill was an epic show it was the best well off 2 bed now yay sleep.....  </t>
  </si>
  <si>
    <t xml:space="preserve">@MadameArkadina I know the feeling </t>
  </si>
  <si>
    <t>OnlyEXO</t>
  </si>
  <si>
    <t xml:space="preserve">@Naoij You never know now a days.. </t>
  </si>
  <si>
    <t xml:space="preserve">@jdarlinghess it's a great day 4 it, say hello to Jack 4 me </t>
  </si>
  <si>
    <t xml:space="preserve">@garymurning Still, it's great! Got to link us to it once it's done. </t>
  </si>
  <si>
    <t>@wattsupman we are all friends though   You gotta cheer for the only Canadian team on the East side Go Habs Go! #habs</t>
  </si>
  <si>
    <t>Sat Apr 18 07:00:54 PDT 2009</t>
  </si>
  <si>
    <t>AshtonLaine</t>
  </si>
  <si>
    <t xml:space="preserve">Off to G-Vegas for Meredith &amp;amp; lil Monkeys first baby shower! Soooo stinkin' excited to give her the onesie I made! </t>
  </si>
  <si>
    <t>ldaypalmer</t>
  </si>
  <si>
    <t xml:space="preserve">just having coffee - slept in late </t>
  </si>
  <si>
    <t>Sat Apr 18 07:00:56 PDT 2009</t>
  </si>
  <si>
    <t xml:space="preserve">@missgiggly Cruisers are awesome! Thanks for the laugh! This drink's for you. Cheers! </t>
  </si>
  <si>
    <t>@xtremedz I think i'm falling in love with you!!  xxx #iloveyou</t>
  </si>
  <si>
    <t>YumiVits</t>
  </si>
  <si>
    <t xml:space="preserve">Okay, now time for coffee. </t>
  </si>
  <si>
    <t>Sat Apr 18 07:00:57 PDT 2009</t>
  </si>
  <si>
    <t>Floyd is snuggled under the covers  http://apps.facebook.com/catbook/profile/view/6163964</t>
  </si>
  <si>
    <t>MuhammedHariri</t>
  </si>
  <si>
    <t xml:space="preserve">@KimKardashian ITS U ! :-D ... i like the pic .. reply plz </t>
  </si>
  <si>
    <t>CaptureMe45</t>
  </si>
  <si>
    <t xml:space="preserve">@emilyss2086 I can't wait to see it! and be a part of it this summer </t>
  </si>
  <si>
    <t>@ThelastDoctor Yup!  He calls me &amp;quot;little minion&amp;quot; or ??.  I have my own special nicknames, hee!</t>
  </si>
  <si>
    <t>good morning everyone!  mmmm i want doughnuts for breakfast.. i really dont feel like going out to get them!! haha</t>
  </si>
  <si>
    <t>dre2375</t>
  </si>
  <si>
    <t xml:space="preserve">Kids gone, husband gone, house to myself, life is good. </t>
  </si>
  <si>
    <t>Sat Apr 18 07:00:58 PDT 2009</t>
  </si>
  <si>
    <t>Xmanda1303</t>
  </si>
  <si>
    <t xml:space="preserve">MIGHT BE GOING TO THE BELIEVERES NEVER DIE TOUR   </t>
  </si>
  <si>
    <t>@Natallini Great weather here too... so excited  sunscreen, yes... must remember that too!</t>
  </si>
  <si>
    <t>Joonnn</t>
  </si>
  <si>
    <t xml:space="preserve">assistir Band of Brothers </t>
  </si>
  <si>
    <t>@Shainalynn not andrew's. Pax  but yep, i'm gonna feel so refreshed.</t>
  </si>
  <si>
    <t>KTRams87</t>
  </si>
  <si>
    <t xml:space="preserve">Relay for Life this Weekend </t>
  </si>
  <si>
    <t>Sat Apr 18 07:01:00 PDT 2009</t>
  </si>
  <si>
    <t>kennydude</t>
  </si>
  <si>
    <t>has got his computer on the telly and is playing slipknot  go me!</t>
  </si>
  <si>
    <t>Sat Apr 18 07:01:01 PDT 2009</t>
  </si>
  <si>
    <t>daniedarlin</t>
  </si>
  <si>
    <t xml:space="preserve">@beckymimi welcome to the Tweeter nation </t>
  </si>
  <si>
    <t xml:space="preserve">drive-inn tomorrow night to watch 17 again </t>
  </si>
  <si>
    <t>@angiemartinez Sooooooooooooooo lucky!!  Its pretty nice in London today, but id still prefer to be in NYC!</t>
  </si>
  <si>
    <t>@casual_intruder  whoo-hoo... not everyday I can say I put a smile on the face of a lady at 6:16am!!!</t>
  </si>
  <si>
    <t>@GardKoizumiArt 4hours boom boom  http://www.4hoursmusic.com</t>
  </si>
  <si>
    <t>Julimcr</t>
  </si>
  <si>
    <t>@mikeyway Loved the pics you posted!  I'm dying to listen to something new from my chem! &amp;lt;3 Miss you guys!</t>
  </si>
  <si>
    <t xml:space="preserve">@juliebenz I'm wishing you lots of fun at the convention,lovely meetings with your fans+friends.I think a few of our JMfanboard are there </t>
  </si>
  <si>
    <t>Sat Apr 18 07:01:03 PDT 2009</t>
  </si>
  <si>
    <t>coralia127</t>
  </si>
  <si>
    <t>is off to the GYM ::NO BITCHASSNESS::  ?</t>
  </si>
  <si>
    <t xml:space="preserve">@jimgattone tysm!  enjoy the weekend.  </t>
  </si>
  <si>
    <t xml:space="preserve">going to work on my myspace some more. Has to be done! add it - www.myspace.com/leerawr </t>
  </si>
  <si>
    <t>pandabear411</t>
  </si>
  <si>
    <t xml:space="preserve">@lizziefuzz brightside -- no sun today you can wear a tank top </t>
  </si>
  <si>
    <t>ayyooo</t>
  </si>
  <si>
    <t xml:space="preserve">HEADiN OUT FOR A DAY WiT THA MOMZ!!  </t>
  </si>
  <si>
    <t>Sat Apr 18 07:01:04 PDT 2009</t>
  </si>
  <si>
    <t>dragongirl0713</t>
  </si>
  <si>
    <t xml:space="preserve">@storycorey  I already know who gets voted off b/c I live in the US and the episodes air here b4 new Zealand </t>
  </si>
  <si>
    <t>gassho</t>
  </si>
  <si>
    <t>New friends, I bloom Lotuses; Souls just like you  http://cli.gs/TZHUvr Tell me about YOU...</t>
  </si>
  <si>
    <t>MissMIsanchez</t>
  </si>
  <si>
    <t xml:space="preserve">@anterazor teacup yorkie </t>
  </si>
  <si>
    <t>karlpro</t>
  </si>
  <si>
    <t xml:space="preserve">@glazou the laconi.ca part? if the case, really really cool </t>
  </si>
  <si>
    <t>Sat Apr 18 07:01:06 PDT 2009</t>
  </si>
  <si>
    <t>TrishV420</t>
  </si>
  <si>
    <t>Oh... and good morning all.   I need more coffee...</t>
  </si>
  <si>
    <t xml:space="preserve">has just joined the world of twitter </t>
  </si>
  <si>
    <t>kulamafi</t>
  </si>
  <si>
    <t>Anyone out there recording in a large room? The Proximity effect...it happens  http://tinyurl.com/c2j86u</t>
  </si>
  <si>
    <t>Aniutachka</t>
  </si>
  <si>
    <t>Sitting in a classroom w/ computers is counter-productive, especially on the last day of CLASS   Hoping to make it home in time for Game 2</t>
  </si>
  <si>
    <t xml:space="preserve">Britney spears is following me on twitter... Hi britney! </t>
  </si>
  <si>
    <t>Sabrinakay08</t>
  </si>
  <si>
    <t xml:space="preserve">@Badass4hire i hope not i've got a prom to go tonight, but when it does hit me i know who to come after, you better watch out sir </t>
  </si>
  <si>
    <t>Sat Apr 18 07:01:10 PDT 2009</t>
  </si>
  <si>
    <t>appieee</t>
  </si>
  <si>
    <t xml:space="preserve">Good morning connecticut. </t>
  </si>
  <si>
    <t>maryyubugn</t>
  </si>
  <si>
    <t xml:space="preserve">Its so niiiice outside! Perfect day for a picnic! </t>
  </si>
  <si>
    <t>DollyDoDah</t>
  </si>
  <si>
    <t xml:space="preserve">is tweeting outdoors </t>
  </si>
  <si>
    <t>Ng_Winnie</t>
  </si>
  <si>
    <t>@texasturner lolz probs just takin a break off tweet. Twitter wldn't suspend such sweet peeps  Will keepya posted hey!</t>
  </si>
  <si>
    <t xml:space="preserve">@jandrick hmm.. .I may have to pull the battery on my Storm on a regular basis, but have never had a button fall off </t>
  </si>
  <si>
    <t xml:space="preserve">One great thing about Twitter is you learn to &amp;quot;skim read&amp;quot; and screen content using icons. </t>
  </si>
  <si>
    <t>Sat Apr 18 07:01:12 PDT 2009</t>
  </si>
  <si>
    <t xml:space="preserve">@Dannymcfly http://twitpic.com/3iqyf - small balcony. At least you still got the sun after in appeared in the UK :O </t>
  </si>
  <si>
    <t>anna8687</t>
  </si>
  <si>
    <t xml:space="preserve">Having some kind of creative trance at the moment. Listening music, writing and trying to ignore annoying relatives in the same room. </t>
  </si>
  <si>
    <t>Sat Apr 18 07:01:11 PDT 2009</t>
  </si>
  <si>
    <t xml:space="preserve">@teammxjacobb :o haha dont do anything too stupid if ya know what i mean </t>
  </si>
  <si>
    <t>sxc_stazz</t>
  </si>
  <si>
    <t xml:space="preserve">@jimmycarr you're funnier than jack black, don't worry </t>
  </si>
  <si>
    <t>nicole282</t>
  </si>
  <si>
    <t xml:space="preserve">@criminial hey who are you? </t>
  </si>
  <si>
    <t>Sat Apr 18 07:01:14 PDT 2009</t>
  </si>
  <si>
    <t xml:space="preserve">Sittin' here, chillin' and talkin'.  Not a bad way to start a Saturday </t>
  </si>
  <si>
    <t xml:space="preserve">latest goofy movie we enjoyed: &amp;quot;Baby Mama&amp;quot; </t>
  </si>
  <si>
    <t>Sat Apr 18 07:01:15 PDT 2009</t>
  </si>
  <si>
    <t>donegank</t>
  </si>
  <si>
    <t xml:space="preserve">it's a beautiful day for a wedding!! </t>
  </si>
  <si>
    <t>Sat Apr 18 07:01:18 PDT 2009</t>
  </si>
  <si>
    <t xml:space="preserve">Britney is following me!!! My life is complete!!! </t>
  </si>
  <si>
    <t>petfriend71</t>
  </si>
  <si>
    <t>Read information about Dog Food Dangers in my F.R.E.E ebook  http://www.petsuppliestoday...</t>
  </si>
  <si>
    <t>SaskiaBeresford</t>
  </si>
  <si>
    <t xml:space="preserve">Having coffee in the sunshine and catching up with zoe </t>
  </si>
  <si>
    <t>Sat Apr 18 07:01:19 PDT 2009</t>
  </si>
  <si>
    <t xml:space="preserve">@idsharman oh, brilliant. thanks </t>
  </si>
  <si>
    <t xml:space="preserve">@hazeliz I started training for a marathon relay leg to help me get in shape but now I really think it's fun. Really. </t>
  </si>
  <si>
    <t>RalphReagan</t>
  </si>
  <si>
    <t>@larrymwalkerjr I guess we could have gotten Reba McItyre instead   Gretchen Wilson?  &amp;lt;just kidding&amp;gt;</t>
  </si>
  <si>
    <t>pagalbraith</t>
  </si>
  <si>
    <t xml:space="preserve">is spring cleaning the flat... but wishin' he was outside frollicking in the sun! </t>
  </si>
  <si>
    <t>@MrMusselman 4hours boom boom  http://www.4hoursmusic.com</t>
  </si>
  <si>
    <t xml:space="preserve">@mattnotley2004 just me and Ellery man. Nice and quiet now. Wireless Internet works pretty good once settled. </t>
  </si>
  <si>
    <t>mahaniok</t>
  </si>
  <si>
    <t xml:space="preserve">Uploaded slides of my today's preso at #barcampca09 http://bit.ly/16Fk51. If you have any questions - comment there. </t>
  </si>
  <si>
    <t>Sat Apr 18 07:01:22 PDT 2009</t>
  </si>
  <si>
    <t>Ampatriot</t>
  </si>
  <si>
    <t>I'm in a mood for Styx today I guess:  another appropriate one   Sing for the Day ? http://blip.fm/~4j5um</t>
  </si>
  <si>
    <t>readyforbattle</t>
  </si>
  <si>
    <t xml:space="preserve">Getting ready for the basketball game. You're my hero, Bond. (Yes, her name really is Bond. Isn't that cool?!?!) </t>
  </si>
  <si>
    <t>GymUnited</t>
  </si>
  <si>
    <t xml:space="preserve">went crazy and bought some video games today  off to the circus later today - yay </t>
  </si>
  <si>
    <t>Rhondaruu</t>
  </si>
  <si>
    <t>good morning   busy day, much to do with no energy to do it, lol</t>
  </si>
  <si>
    <t xml:space="preserve">Finally watching the last Dr Who special (and drooling over Michelle Ryan!) </t>
  </si>
  <si>
    <t xml:space="preserve">is on the train travelling back from Scotland </t>
  </si>
  <si>
    <t>Trasherhead</t>
  </si>
  <si>
    <t xml:space="preserve">Going to make my own taco spice mix </t>
  </si>
  <si>
    <t>Has fixed the radio  Tune In Later Today!</t>
  </si>
  <si>
    <t>_bubbleObill</t>
  </si>
  <si>
    <t>@britneyspears bring britn to aus  please xo</t>
  </si>
  <si>
    <t>Sat Apr 18 07:01:25 PDT 2009</t>
  </si>
  <si>
    <t>kharps</t>
  </si>
  <si>
    <t xml:space="preserve">is now home after a fun girls night at claires </t>
  </si>
  <si>
    <t>CherylRCorbin</t>
  </si>
  <si>
    <t xml:space="preserve">@lovejonz618 Somehow that doesn't sound right. </t>
  </si>
  <si>
    <t>o3magazine</t>
  </si>
  <si>
    <t xml:space="preserve">If I understand correctly, BIG-IP uses Linux to boot the platform, and load the software. So Linux is central to the device working, no? </t>
  </si>
  <si>
    <t xml:space="preserve">Karo and Ida's concert was great!      </t>
  </si>
  <si>
    <t>Sat Apr 18 07:05:50 PDT 2009</t>
  </si>
  <si>
    <t>absolutepeach</t>
  </si>
  <si>
    <t xml:space="preserve">@Sarha you would be amazed at how many US fans have told us that! </t>
  </si>
  <si>
    <t>derpepe</t>
  </si>
  <si>
    <t xml:space="preserve">Don't worry - we're from the internets. It's going to be alright. </t>
  </si>
  <si>
    <t>Sat Apr 18 07:05:51 PDT 2009</t>
  </si>
  <si>
    <t>mynameisbainsy</t>
  </si>
  <si>
    <t xml:space="preserve">@TheRoryJackson did you check your bank? my loan came thru today </t>
  </si>
  <si>
    <t>JessicaRose81</t>
  </si>
  <si>
    <t xml:space="preserve">cant believe i caved. only using for bands and shows </t>
  </si>
  <si>
    <t xml:space="preserve">Sox game tonight!!!  </t>
  </si>
  <si>
    <t>CamillaDennise</t>
  </si>
  <si>
    <t xml:space="preserve">Listening to Crazy Train... Fuck! Cant wait to the Quart festival!!!! </t>
  </si>
  <si>
    <t>Sat Apr 18 07:05:52 PDT 2009</t>
  </si>
  <si>
    <t xml:space="preserve">@kingsthings Welcome to twitterverse. Hope you enjoy sharing little bits of you as much as the rest of us do. </t>
  </si>
  <si>
    <t>StaciaTasmin</t>
  </si>
  <si>
    <t xml:space="preserve">@WinnyTj haaha.. agree w you </t>
  </si>
  <si>
    <t xml:space="preserve">@kenroyal glad to know you enjoyed it  I'll let the performers know as they'll be thrilled with your feedback </t>
  </si>
  <si>
    <t xml:space="preserve">@jjooss 3 t-shirts and 2 packages of stickers (= 6 stickers ) </t>
  </si>
  <si>
    <t>miahpapaya</t>
  </si>
  <si>
    <t>getting my passport soon!  might b going 2 haiti this summer -M...&amp;lt;33</t>
  </si>
  <si>
    <t>kinkeehhhh</t>
  </si>
  <si>
    <t>is thinking if she's gonna BigSky tonite  http://plurk.com/p/ouni2</t>
  </si>
  <si>
    <t xml:space="preserve">@shewhowearsred yea it's pretty slick. Nice interface. @janole is the creator maybe he can help with any issues </t>
  </si>
  <si>
    <t>Abbers2016</t>
  </si>
  <si>
    <t xml:space="preserve">yay for me tryikng to write a book and wearing my pretty bracelet that my brother (Joey) got me. yay      : D: D </t>
  </si>
  <si>
    <t>Sat Apr 18 07:05:56 PDT 2009</t>
  </si>
  <si>
    <t>BlueTyson</t>
  </si>
  <si>
    <t>@spacejock Yeah, that's more the cheap I am thinking of.   I have an M500.</t>
  </si>
  <si>
    <t xml:space="preserve">@ericstoller the college student services masters students at PSU do eportfolios instead of print ones </t>
  </si>
  <si>
    <t xml:space="preserve">is playing with her niece </t>
  </si>
  <si>
    <t xml:space="preserve">@billbeckett if there is any crowd surfing you might get kicked in the face, but it doesn't hurt too bad. </t>
  </si>
  <si>
    <t xml:space="preserve">@alexknowshtml you think that's scary, think about the fact that your mom &amp;amp; most journalists have the same depth of understanding </t>
  </si>
  <si>
    <t>Sat Apr 18 07:05:57 PDT 2009</t>
  </si>
  <si>
    <t>taragalietti</t>
  </si>
  <si>
    <t xml:space="preserve">First time on...My mother did the invite </t>
  </si>
  <si>
    <t>Sat Apr 18 07:05:58 PDT 2009</t>
  </si>
  <si>
    <t>marinacaresia</t>
  </si>
  <si>
    <t xml:space="preserve">@tommcfly i told you guys amsterdam is fantastic! enjoy as much as possible </t>
  </si>
  <si>
    <t>little_ginger</t>
  </si>
  <si>
    <t xml:space="preserve">loved the fast and the furious 4 baby! </t>
  </si>
  <si>
    <t>Sat Apr 18 07:05:59 PDT 2009</t>
  </si>
  <si>
    <t>mchollee</t>
  </si>
  <si>
    <t xml:space="preserve">okay, my ipod has been synced. FINALLY. so happy now.     anywho. painting brothers house STILL tomorrow. then relaxing.  </t>
  </si>
  <si>
    <t>Sat Apr 18 07:06:00 PDT 2009</t>
  </si>
  <si>
    <t>reubenyap</t>
  </si>
  <si>
    <t xml:space="preserve">Chilling with a good friend over anime </t>
  </si>
  <si>
    <t>Sat Apr 18 07:06:01 PDT 2009</t>
  </si>
  <si>
    <t>TwilightRos</t>
  </si>
  <si>
    <t xml:space="preserve">Going to an audition! Wish me luck!  </t>
  </si>
  <si>
    <t>bnigh</t>
  </si>
  <si>
    <t>Its girly time  PROM!!!!!</t>
  </si>
  <si>
    <t>Sat Apr 18 07:06:03 PDT 2009</t>
  </si>
  <si>
    <t>tazzman61</t>
  </si>
  <si>
    <t xml:space="preserve">@shemah i have very  skills and i know how to use them LOL </t>
  </si>
  <si>
    <t>nnn</t>
  </si>
  <si>
    <t>Just got home from a little morcyle ride. Now heading to work  then I am off for a few days and start shooting my first podcast episode.</t>
  </si>
  <si>
    <t>thegijojo</t>
  </si>
  <si>
    <t xml:space="preserve">truth be told, im a gossiping, dont give a shit''ing'', myspace lurking, big boobed, slut.. </t>
  </si>
  <si>
    <t>IvoDanailov</t>
  </si>
  <si>
    <t xml:space="preserve">commenting 10mila live on WorldOfO.com </t>
  </si>
  <si>
    <t>lindijones</t>
  </si>
  <si>
    <t xml:space="preserve">Flight Control fï¿½rs iPhone rockt. </t>
  </si>
  <si>
    <t xml:space="preserve">powering down. in ways it was harder than I thought to get work done on the megabus...in others it was much easier </t>
  </si>
  <si>
    <t>Sat Apr 18 07:06:04 PDT 2009</t>
  </si>
  <si>
    <t>@imycomic As I just commented on the blog re the expo, I cannot wait  Hi btw! *waves*</t>
  </si>
  <si>
    <t>@TodaysCountry Thankyou for the promo  Appreciated. http://www.kerimcinerney.com</t>
  </si>
  <si>
    <t>FairyZully</t>
  </si>
  <si>
    <t xml:space="preserve">Just in myspace. </t>
  </si>
  <si>
    <t xml:space="preserve">@legendarcy random buut Vicky/Dem/Nys home by now? I was just going to do a journal for her and i have no idea if they are or not </t>
  </si>
  <si>
    <t xml:space="preserve">@miyukikawachi okay but i know i'm gonna win! ah. i wanna say a lot of things to you my friend. online ka dude. PUHLEASE </t>
  </si>
  <si>
    <t>watching Britney Spears on Velvet Channel (ohkayy..) &amp;amp; excited to surf tom!  now, can i still paddle out? Holy smokes!</t>
  </si>
  <si>
    <t xml:space="preserve">I love when the hubby makes my breakfast!!! What a lucky girl I am </t>
  </si>
  <si>
    <t>Sat Apr 18 07:06:10 PDT 2009</t>
  </si>
  <si>
    <t>Good morning, everyone! Happy Saturday  Started it with a ban muffin and coffee. Getting ready for the day now.</t>
  </si>
  <si>
    <t>cutclick</t>
  </si>
  <si>
    <t xml:space="preserve">@culturevultures great idea, will retweet the questions and answers </t>
  </si>
  <si>
    <t xml:space="preserve">@maimecat I'm hoping to be able to teleport to #pussycatisland  ;-)  Not sure about boats  </t>
  </si>
  <si>
    <t xml:space="preserve">Goodmorning </t>
  </si>
  <si>
    <t xml:space="preserve">Okay, stopped watching the match, came down and put on Last.fm </t>
  </si>
  <si>
    <t>atracy03</t>
  </si>
  <si>
    <t xml:space="preserve">what a beautiful day! finally! </t>
  </si>
  <si>
    <t>Sat Apr 18 07:06:11 PDT 2009</t>
  </si>
  <si>
    <t>crystalmariee</t>
  </si>
  <si>
    <t>@nicksantino its my bff's birthday today, hang out with us before the show...  407 718 4468!</t>
  </si>
  <si>
    <t>Sat Apr 18 07:06:13 PDT 2009</t>
  </si>
  <si>
    <t xml:space="preserve">@sarahstanley Maybe the gun shots are part of the course, just to motivate everyone to run faster?  </t>
  </si>
  <si>
    <t>AcidReignMusic</t>
  </si>
  <si>
    <t>@tomsmale  and @TeddyShabba  thank you also for the morning addys   I always show love yto those who show it to me also Thanks again</t>
  </si>
  <si>
    <t>@killabh see told u ...I got u  btw I'd so see you in Bowling!!! Not that I'm bragging!</t>
  </si>
  <si>
    <t xml:space="preserve">@maynaseric I'm a huge fan of his too ... thanks, because I wouldn't have known he was on here if I hadn't seen your tweet </t>
  </si>
  <si>
    <t xml:space="preserve">@missgiggly shaping up to be one of those weekends </t>
  </si>
  <si>
    <t xml:space="preserve">@FakerParis hey Paris! looks as if you've been blipping, i'll check 'em out! </t>
  </si>
  <si>
    <t>Sat Apr 18 07:06:14 PDT 2009</t>
  </si>
  <si>
    <t>emilyjonesmusic</t>
  </si>
  <si>
    <t>Hello to new followers. Thank You!  Happy weekend.</t>
  </si>
  <si>
    <t>Sat Apr 18 07:06:16 PDT 2009</t>
  </si>
  <si>
    <t xml:space="preserve">@MIDNITEMELODY Thanks! </t>
  </si>
  <si>
    <t>yaroslav</t>
  </si>
  <si>
    <t xml:space="preserve">???????? ? keynote ??? rails i18n ? gem russian </t>
  </si>
  <si>
    <t>Sat Apr 18 07:06:17 PDT 2009</t>
  </si>
  <si>
    <t>SaraHippie</t>
  </si>
  <si>
    <t>Gonna start to get ready for the concert tonight. You're gonna rule, Hammey!  Break a leg. ...Now, what am I gonna wear?</t>
  </si>
  <si>
    <t>cassieeddy</t>
  </si>
  <si>
    <t xml:space="preserve">Exhausted, up waaaay too late last night. But it was fun </t>
  </si>
  <si>
    <t>Babbette2</t>
  </si>
  <si>
    <t xml:space="preserve">What a beeautiful day in Cincy! Enjoy ya'll </t>
  </si>
  <si>
    <t>Sat Apr 18 07:06:18 PDT 2009</t>
  </si>
  <si>
    <t>xxginnamariexx</t>
  </si>
  <si>
    <t xml:space="preserve">did you noe, i love when its getting warmer out! &amp;lt;3 ! </t>
  </si>
  <si>
    <t>Sat Apr 18 07:06:19 PDT 2009</t>
  </si>
  <si>
    <t xml:space="preserve">I'm getting ready for the smoothie night </t>
  </si>
  <si>
    <t xml:space="preserve">Good Morning!  Running some errands in the city and then out tonight!!! </t>
  </si>
  <si>
    <t>biazinhahitz</t>
  </si>
  <si>
    <t xml:space="preserve">@gfalcone601 Have fun at the wedding !!! </t>
  </si>
  <si>
    <t>CoreyDTT</t>
  </si>
  <si>
    <t xml:space="preserve">@jonrhoads Naples FL, and it was great </t>
  </si>
  <si>
    <t>Sat Apr 18 07:06:21 PDT 2009</t>
  </si>
  <si>
    <t>ryanmstephens</t>
  </si>
  <si>
    <t>getting ready for the first day on the job!  and blogging about &amp;quot;Rightwing Extremism&amp;quot;</t>
  </si>
  <si>
    <t>Sat Apr 18 07:06:20 PDT 2009</t>
  </si>
  <si>
    <t>db</t>
  </si>
  <si>
    <t xml:space="preserve">I added a 'Related posts' feature to http://thecauseisthehabit.com. I hope that helps with finding more of what you need! </t>
  </si>
  <si>
    <t xml:space="preserve">@lancearmstrong I really was expecting more. </t>
  </si>
  <si>
    <t>jessicajukebox</t>
  </si>
  <si>
    <t xml:space="preserve">About to have the most beautiful Saturday ever! Enjoying the glorious sunshine with someone wonderful </t>
  </si>
  <si>
    <t>AsheeliaRose</t>
  </si>
  <si>
    <t xml:space="preserve">Thinks yall should follow my girl Spears </t>
  </si>
  <si>
    <t>Good morning!  sun still shining but...birds ain't chirping..caprices ain't boomin, no crackheads beggin.....must be Saturday...</t>
  </si>
  <si>
    <t>david_tinney</t>
  </si>
  <si>
    <t xml:space="preserve">@DaveMalby early bird gets the worm </t>
  </si>
  <si>
    <t xml:space="preserve">@Super_foxXx Cool Ive never heard that one before </t>
  </si>
  <si>
    <t xml:space="preserve">Heading to Burbank, CA - first class upgrade for the first leg of the trip </t>
  </si>
  <si>
    <t>Sat Apr 18 07:06:25 PDT 2009</t>
  </si>
  <si>
    <t>bamsemor79</t>
  </si>
  <si>
    <t xml:space="preserve">@RealHughJackman have a nice trip </t>
  </si>
  <si>
    <t>kuyaARCEU</t>
  </si>
  <si>
    <t xml:space="preserve">Witnessing a dear friends ordination. </t>
  </si>
  <si>
    <t xml:space="preserve">@hunkydoryhome great news on that and the other! can't dm back for some reason </t>
  </si>
  <si>
    <t>whodaresbetrue</t>
  </si>
  <si>
    <t xml:space="preserve">got my sweet baby girl with me today... I'm in Mommy Heaven. </t>
  </si>
  <si>
    <t>In your own way youre perfect!! Pretty girls only!!  // Good morning!!</t>
  </si>
  <si>
    <t>knitness</t>
  </si>
  <si>
    <t xml:space="preserve">@redambition huzzah! wine always helps. btw - your cupcakes were nom today - didn't have a chance to chat to ya, oh vells. </t>
  </si>
  <si>
    <t xml:space="preserve">@tee_tha Belun. Save the best for last </t>
  </si>
  <si>
    <t>Sat Apr 18 07:06:26 PDT 2009</t>
  </si>
  <si>
    <t xml:space="preserve">@markmcnulty cool, looking forward to seeing it.  Have a good gig at the Academy tonight, sooooo envious! </t>
  </si>
  <si>
    <t>hfayev3</t>
  </si>
  <si>
    <t xml:space="preserve">is chillaxin! </t>
  </si>
  <si>
    <t>Sat Apr 18 07:06:27 PDT 2009</t>
  </si>
  <si>
    <t>katececil</t>
  </si>
  <si>
    <t>@tayboyd yoooooo its kate  follow me back</t>
  </si>
  <si>
    <t>Sat Apr 18 07:06:29 PDT 2009</t>
  </si>
  <si>
    <t>@Diane_Davis I'm pulling out the D60 manual to read about exposure lock...  Thanks for sharing!</t>
  </si>
  <si>
    <t xml:space="preserve">@shabooty so where is this cover?  </t>
  </si>
  <si>
    <t>melissamwalker</t>
  </si>
  <si>
    <t xml:space="preserve">I'm ready to shop!!!! </t>
  </si>
  <si>
    <t>AlexFraiser</t>
  </si>
  <si>
    <t xml:space="preserve">Coming home from Jax, sitting in the airport now. </t>
  </si>
  <si>
    <t xml:space="preserve">@btazzi thank you for that - I am </t>
  </si>
  <si>
    <t xml:space="preserve">Playing my guitar... My cousin were here less than one hour ago, heï¿½s just the best! </t>
  </si>
  <si>
    <t>gnawmas</t>
  </si>
  <si>
    <t>Had to happen, @Oprah is on twitter, and only after 24 hours, she's got 260,371 followers and counting...  You go girlfriend!</t>
  </si>
  <si>
    <t>Sat Apr 18 07:06:31 PDT 2009</t>
  </si>
  <si>
    <t>@carbonnyc he he. Its lovely to see you so excited by new vocab  I am sure i have one here somewhere. Will send when i find it</t>
  </si>
  <si>
    <t>Elayneee</t>
  </si>
  <si>
    <t xml:space="preserve">Drivinggg withh them&amp;lt;3 goodmorning j,c,c,and,a </t>
  </si>
  <si>
    <t>maahuumii</t>
  </si>
  <si>
    <t>@Dannymcfly http://twitpic.com/3iqyf - aree you ansomee!  xx</t>
  </si>
  <si>
    <t>Sat Apr 18 07:06:32 PDT 2009</t>
  </si>
  <si>
    <t xml:space="preserve">At the pub, just got a beer and sat down outside when a huge cloud came overhead, too stubborn to go back inside </t>
  </si>
  <si>
    <t xml:space="preserve">@eisokant Funny to read that browsing is considered as work by you. </t>
  </si>
  <si>
    <t xml:space="preserve">Just woke up to a long day of prep. Senior prom tonight </t>
  </si>
  <si>
    <t>from TPB: &amp;quot;Don't worry - we're from the internets. It's going to be alright.  &amp;quot;</t>
  </si>
  <si>
    <t>faketragedy</t>
  </si>
  <si>
    <t xml:space="preserve">Yay Gossip Girl starts on German TV right now!! YAY  So gonna watch it now, an then 90210.. yay </t>
  </si>
  <si>
    <t xml:space="preserve">@liamsmth50 yeaa ano =D amazing invention </t>
  </si>
  <si>
    <t>iDarian</t>
  </si>
  <si>
    <t xml:space="preserve">Calling my mom. </t>
  </si>
  <si>
    <t>stayxfree</t>
  </si>
  <si>
    <t>@RobinRaven Thanks!  I'll be working at a magazine publisher. Should be fun!</t>
  </si>
  <si>
    <t>andrea051</t>
  </si>
  <si>
    <t>@iamdakota - huge fan of yours! wonderful actress  k so my cousin is ur twin, ever wonder if theres someone in the world who looks like u?</t>
  </si>
  <si>
    <t xml:space="preserve">@Markymark_  now who do you thank for getting you to follow the sex that is @ iamcassiedavis </t>
  </si>
  <si>
    <t>Sat Apr 18 07:11:00 PDT 2009</t>
  </si>
  <si>
    <t>AjPanghulan</t>
  </si>
  <si>
    <t xml:space="preserve">Going to America. Gone all day. </t>
  </si>
  <si>
    <t xml:space="preserve">@sandramjoll tonight ? I'm going to a birthday party at 3:00 pm I don't know when it's over but I really want to go so yeah I'll call you </t>
  </si>
  <si>
    <t xml:space="preserve">nooo not paramore. turn that off reet away and put its about time on instead </t>
  </si>
  <si>
    <t xml:space="preserve">@tbsnewagain it sounds soooo good! I can't wait for the albuuum :] How are you guys? Please come to Finland </t>
  </si>
  <si>
    <t xml:space="preserve">@smatterday Happy Birthday!!  Hope you enjoy it!!  </t>
  </si>
  <si>
    <t xml:space="preserve">Hello Twitter!!!! </t>
  </si>
  <si>
    <t>maanwrapp</t>
  </si>
  <si>
    <t xml:space="preserve">YAY! workk?  </t>
  </si>
  <si>
    <t>Sat Apr 18 07:11:02 PDT 2009</t>
  </si>
  <si>
    <t xml:space="preserve">@vickytcobra that's a good start though! at least you've cut down a hell of a lot </t>
  </si>
  <si>
    <t xml:space="preserve">@Lark_vamp_ Hi Lark! No, I didn't! </t>
  </si>
  <si>
    <t>Sat Apr 18 07:11:03 PDT 2009</t>
  </si>
  <si>
    <t>sangkeertanan</t>
  </si>
  <si>
    <t xml:space="preserve">Ayan was nice n COAS was hilarious! Couldnt catch a third mvie though, race 2 d witch mountain. </t>
  </si>
  <si>
    <t xml:space="preserve">&amp;quot;They play beyonce on the radio + thats the way i like it&amp;quot; </t>
  </si>
  <si>
    <t>Sat Apr 18 07:11:04 PDT 2009</t>
  </si>
  <si>
    <t>khootm</t>
  </si>
  <si>
    <t>At Wembley with @hally24 having a few beers before the game  http://twitpic.com/3is1j</t>
  </si>
  <si>
    <t xml:space="preserve">@wenightswam ohhh haha. season 3 is heaps good  especially the guy ripley special at warped tour. hahahaha. that's ok </t>
  </si>
  <si>
    <t>ainedarling</t>
  </si>
  <si>
    <t xml:space="preserve">brenda and seventeen again </t>
  </si>
  <si>
    <t>just got home  shopping!</t>
  </si>
  <si>
    <t xml:space="preserve">@raytoro Don't bother for some people.we know You work too much for new album.We appriciate everything you've done.Have a great weekend </t>
  </si>
  <si>
    <t>tmkaragoz</t>
  </si>
  <si>
    <t xml:space="preserve">My best friend's baby has arrived! Riley Jay Clarke </t>
  </si>
  <si>
    <t xml:space="preserve">@samuraifrog - Bloodhound? That one is pretty benign, but annoying. No viruses for Linux, but unfortunately, Linux sucks. </t>
  </si>
  <si>
    <t>RachelEHolz</t>
  </si>
  <si>
    <t>game dayyyyy  3:30 vs North Central on the turf!!</t>
  </si>
  <si>
    <t>Sat Apr 18 07:11:08 PDT 2009</t>
  </si>
  <si>
    <t xml:space="preserve">@Teach77 Morning my favorite foul mouth bitch </t>
  </si>
  <si>
    <t xml:space="preserve">Just in from shopping, got a litre of Jack Daniels </t>
  </si>
  <si>
    <t>ke_marshall</t>
  </si>
  <si>
    <t xml:space="preserve">@heathmacmillan Grats!  You're buying next Friday </t>
  </si>
  <si>
    <t>TanyaTragedy</t>
  </si>
  <si>
    <t>Mike_Biggs</t>
  </si>
  <si>
    <t xml:space="preserve">@ChristineCaine Um...not sure if this site will help... www.starbuckseverywhere.net/SantaFe.htm There's 6 SBs around the place apparently </t>
  </si>
  <si>
    <t>Fargoclimber</t>
  </si>
  <si>
    <t xml:space="preserve">@emily_nicole  shoulda come to the Turf  </t>
  </si>
  <si>
    <t>Sat Apr 18 07:11:10 PDT 2009</t>
  </si>
  <si>
    <t>@diana_music  been checking phone all day hoping something would pop up  glad you had amazing seen video on youtube wish could of gonexx</t>
  </si>
  <si>
    <t>kapkap729</t>
  </si>
  <si>
    <t xml:space="preserve">I made dirty rice. Got jalepeno beef sausages and boudin likes! Yummo </t>
  </si>
  <si>
    <t>@ShellyKramer @Pixeljunkie202  Me, definitely in my dreams  LOL</t>
  </si>
  <si>
    <t xml:space="preserve">@BooksByTara LOL that is too funny.  He didn't do so well with BBall at 2.5 years old but that was 6 months ago so we will see </t>
  </si>
  <si>
    <t>islandgirl623</t>
  </si>
  <si>
    <t xml:space="preserve">It's going to be a beautiful day so I'm cleaning up my yard &amp;amp; catch up with the neighbors who are doing the same  </t>
  </si>
  <si>
    <t xml:space="preserve">@NANCYLITTLEBIT thanks for the follow </t>
  </si>
  <si>
    <t>Sat Apr 18 07:11:12 PDT 2009</t>
  </si>
  <si>
    <t xml:space="preserve">@cynstarlight Sending out lots of ((((((((((HUGS)))))))))) ???XXXOOO??? to all of you!!! ???Sending out a luv blast!!! ??? I needed that </t>
  </si>
  <si>
    <t>retrostyle</t>
  </si>
  <si>
    <t xml:space="preserve">hey hey ! </t>
  </si>
  <si>
    <t xml:space="preserve">@Bryanbros 'Gratz on the win! </t>
  </si>
  <si>
    <t xml:space="preserve">@thesmartmama oh wow ENJOY while it lasts! </t>
  </si>
  <si>
    <t>Sat Apr 18 07:11:13 PDT 2009</t>
  </si>
  <si>
    <t xml:space="preserve">@wubomei Oh, I like that one, but I have bad associations with Cincinnati. Hmmm, maybe I'll give it a shot, though. It's a full song. </t>
  </si>
  <si>
    <t xml:space="preserve">eating jelly babies in bed with Dan </t>
  </si>
  <si>
    <t>gregoiregagnon</t>
  </si>
  <si>
    <t>@cocotia thanks  what do you do today and tomorrow ? i have a bbq + some work to do (almost last week of the semester!)</t>
  </si>
  <si>
    <t>Sat Apr 18 07:11:14 PDT 2009</t>
  </si>
  <si>
    <t>Amethyst06</t>
  </si>
  <si>
    <t xml:space="preserve">is on a break from work...yum lunch </t>
  </si>
  <si>
    <t xml:space="preserve">@ellylaine thanks Elly, it was a lovely run in the sunshine, although got quite hot, still better than the rain! </t>
  </si>
  <si>
    <t>AndrewOceanic</t>
  </si>
  <si>
    <t>The best radio show in history! A state of trance your weekly traNce update ! this time at a massive scale  #asot400</t>
  </si>
  <si>
    <t xml:space="preserve">We can haz our own jazz band at the #metanoiacafe again!!! yayyyy!!! </t>
  </si>
  <si>
    <t xml:space="preserve">Today is Thunder Over Louisville - the start of the Derby Festival.  I love being here for the festivities even if I'm not going.  </t>
  </si>
  <si>
    <t>Sat Apr 18 07:11:16 PDT 2009</t>
  </si>
  <si>
    <t>@Nypheria 4hours boom boom  http://www.4hoursmusic.com</t>
  </si>
  <si>
    <t>Sat Apr 18 07:11:17 PDT 2009</t>
  </si>
  <si>
    <t xml:space="preserve">Mmmm... Tesco Value Jaffa Cakes are actually quite yummy! </t>
  </si>
  <si>
    <t>tombudden</t>
  </si>
  <si>
    <t xml:space="preserve">2 remixes finished! Tijuana - Groove is in the Air for Bedrock and Clinton Brown &amp;amp; Miltos for Misfit </t>
  </si>
  <si>
    <t>alissaDAkissa</t>
  </si>
  <si>
    <t xml:space="preserve">out to breakfast andd car shopping with my daddddy ,hopefully bringing it home </t>
  </si>
  <si>
    <t>IaughingTree</t>
  </si>
  <si>
    <t xml:space="preserve">@LaughingLeaf Im so proud of my son, still remember lil leaf falling off my branch, making his father proud! </t>
  </si>
  <si>
    <t>i get my puppy this morning!  i had the wierdest dream about blink 182. mark hoppus was the sweetest guy ever, haha.</t>
  </si>
  <si>
    <t xml:space="preserve">eastershow tomorrow with bron and gemm &amp;lt;3 pumpppeddd (Y) it'll be sick </t>
  </si>
  <si>
    <t>oooooh john barrowman ontonight the sexyy gay man  x</t>
  </si>
  <si>
    <t>missmirakol</t>
  </si>
  <si>
    <t xml:space="preserve">@India_Yellow I love your bg pic...awesome! that's why I followed lol  God Bless! </t>
  </si>
  <si>
    <t xml:space="preserve">HAPPY PICNIC DAY to all you Davis-ites! </t>
  </si>
  <si>
    <t>jornp</t>
  </si>
  <si>
    <t>Eating while driving  Mmm... Good!! http://twitpic.com/3is29</t>
  </si>
  <si>
    <t>Sat Apr 18 07:11:20 PDT 2009</t>
  </si>
  <si>
    <t>healthyashley</t>
  </si>
  <si>
    <t xml:space="preserve">Heading to a farmer's market downtown...can't wait for the samples! </t>
  </si>
  <si>
    <t>Burm</t>
  </si>
  <si>
    <t>goin shooting.. draw partner!! hahaha.. should be a good day today  7A</t>
  </si>
  <si>
    <t xml:space="preserve">Downloaded Portable Ubuntu in just over five minutes. File size was nearly 500mb. Gosh, I &amp;lt;3 @Orcon! </t>
  </si>
  <si>
    <t xml:space="preserve">@suplada It's pretty good. Smoother and less bitter than the usual pale Pilsen. </t>
  </si>
  <si>
    <t>Sat Apr 18 07:11:21 PDT 2009</t>
  </si>
  <si>
    <t xml:space="preserve">just finished 1 section of ma corsework out of 5, its took me 3 hours and i need it finished today </t>
  </si>
  <si>
    <t>Sat Apr 18 07:11:22 PDT 2009</t>
  </si>
  <si>
    <t>KbeLLa88</t>
  </si>
  <si>
    <t xml:space="preserve">making my own website....you tell me what song i should put on there </t>
  </si>
  <si>
    <t>olga62</t>
  </si>
  <si>
    <t>love the bass and flow. Yep!  ? http://blip.fm/~4j69w</t>
  </si>
  <si>
    <t>TeriLindquist</t>
  </si>
  <si>
    <t xml:space="preserve">Have a great day, Jen.  &amp;quot;Somebody&amp;quot; had me up early because she was hungry...it's Saturday.  </t>
  </si>
  <si>
    <t>Sat Apr 18 07:11:23 PDT 2009</t>
  </si>
  <si>
    <t xml:space="preserve">@DaveMann thanks for the follow </t>
  </si>
  <si>
    <t xml:space="preserve">@HomeSchBoutique Beaming some coffee over to you now. Good morning!! </t>
  </si>
  <si>
    <t>MaryLyoung</t>
  </si>
  <si>
    <t xml:space="preserve">Beautiful day  lucky me gets to study... AFTER i get my hair done </t>
  </si>
  <si>
    <t>Sat Apr 18 07:11:24 PDT 2009</t>
  </si>
  <si>
    <t>namsnams</t>
  </si>
  <si>
    <t>otw to cornell~  second roadtriipp!</t>
  </si>
  <si>
    <t>now I'm bored, I have no-one else to talk to. might go bother Demi xD @ddlovato 15th june! hopefully i'll meet my idol!  I LOVE YOU! &amp;lt;3</t>
  </si>
  <si>
    <t>missmadsx3</t>
  </si>
  <si>
    <t xml:space="preserve">Shopping today! </t>
  </si>
  <si>
    <t xml:space="preserve">@AKSonline oh lol thanku very much glad u enjoyed it. Got a lot more shows coming up if your about </t>
  </si>
  <si>
    <t>AndyChiakle</t>
  </si>
  <si>
    <t xml:space="preserve">@liocer Noo! dont cut the hair!!! </t>
  </si>
  <si>
    <t>Sat Apr 18 07:11:25 PDT 2009</t>
  </si>
  <si>
    <t>camiaranfu</t>
  </si>
  <si>
    <t>vote for my picture    http://bit.ly/AxUJG    please!!!!</t>
  </si>
  <si>
    <t>@miguelrodriguez Yes it is beautiful here too   Going to a kayak festival and then to my daughter's soccer game  Have fun frolicking!</t>
  </si>
  <si>
    <t xml:space="preserve">Toddler-proofing the crib so I can kidnap my nephew and act all immature with him </t>
  </si>
  <si>
    <t xml:space="preserve">Looking forward to the first barbecue of the year </t>
  </si>
  <si>
    <t>brucejoy</t>
  </si>
  <si>
    <t xml:space="preserve">Ever dealing with contract legals? Check out www.firstdrafter.com   @firstdrafter - Thanks! Law meets Web 2.0! Just makes good sense. </t>
  </si>
  <si>
    <t>jcmchenry</t>
  </si>
  <si>
    <t xml:space="preserve">okay - gonna finally try to figure this twitter thing out. </t>
  </si>
  <si>
    <t>HereInMaine</t>
  </si>
  <si>
    <t xml:space="preserve">@rubymoonstruck Hmmm.  Food vs. Russell Brand.  Tough decision.  </t>
  </si>
  <si>
    <t xml:space="preserve">@TheColorAbi waddup friend. </t>
  </si>
  <si>
    <t>Sat Apr 18 07:11:30 PDT 2009</t>
  </si>
  <si>
    <t>MikeG1</t>
  </si>
  <si>
    <t xml:space="preserve">@FearMediocrity : Well, I try. Working around 4 kids has forced me to develop focusing skills </t>
  </si>
  <si>
    <t>Charlie_Char</t>
  </si>
  <si>
    <t xml:space="preserve">Im so fuking out of my minf drunk. Had 3 quick fuckshots there the best </t>
  </si>
  <si>
    <t>h3nryd00d</t>
  </si>
  <si>
    <t xml:space="preserve">@twitterbo Best Health tweet ever from you </t>
  </si>
  <si>
    <t>Sat Apr 18 07:11:32 PDT 2009</t>
  </si>
  <si>
    <t>craiglyndon</t>
  </si>
  <si>
    <t>We just got wi-fi at the resort so I will try and tweet more often! Now I shall go to the pool  yah man!</t>
  </si>
  <si>
    <t>CaitlinPrazenic</t>
  </si>
  <si>
    <t xml:space="preserve">such a pretty day! </t>
  </si>
  <si>
    <t>DebBruner</t>
  </si>
  <si>
    <t xml:space="preserve">Heading out in this Beautiful weather to do yard work.. </t>
  </si>
  <si>
    <t>bigsexyangel</t>
  </si>
  <si>
    <t xml:space="preserve">@KineticEntity  doing good here </t>
  </si>
  <si>
    <t xml:space="preserve">@BastetAsshur  WELCOME, following you too!! </t>
  </si>
  <si>
    <t>done as much promotion as i can. phewwww  now, i can do work.</t>
  </si>
  <si>
    <t>@anniemal That sounds just about perfect. Stick with it, and make it a habit.  Bravo!</t>
  </si>
  <si>
    <t>riverman72</t>
  </si>
  <si>
    <t xml:space="preserve">Wondering why people think Youtube changed??? And watching Anglo Welsh Rugby Union final </t>
  </si>
  <si>
    <t>SterlingLynch</t>
  </si>
  <si>
    <t xml:space="preserve">@mormolyke an independent 3rd party lab /study needs to duplicate your results before they can be deemed conclusive </t>
  </si>
  <si>
    <t>Sat Apr 18 07:15:53 PDT 2009</t>
  </si>
  <si>
    <t xml:space="preserve">What a wonderful Saturday! Have a nice day everyone! </t>
  </si>
  <si>
    <t>Sat Apr 18 07:15:54 PDT 2009</t>
  </si>
  <si>
    <t>Adeeb</t>
  </si>
  <si>
    <t xml:space="preserve">glad the curtains came in way under-budget. </t>
  </si>
  <si>
    <t xml:space="preserve">i shouldnt be awake but OMFG ITS TODAY I CANT SIT STILL i cant wait to just hug him </t>
  </si>
  <si>
    <t>webtravelrob</t>
  </si>
  <si>
    <t xml:space="preserve">Thinking about heading to Orlando next weekend -- any Tweeps know of any great deals? </t>
  </si>
  <si>
    <t>@larainefan ...so I guess I did find something interesting  I hope she lets me put my feet up, too.. . lol</t>
  </si>
  <si>
    <t xml:space="preserve">Tents pitched. Off 2 Annan 4 food n the likes </t>
  </si>
  <si>
    <t>Florida_Husker</t>
  </si>
  <si>
    <t>@afwife08 Nice to meet you as well .. Tampa certainly has it's advantages over the Scott AFB area   Ever been stationed here ?</t>
  </si>
  <si>
    <t xml:space="preserve">i'll try to tweet from my phone at the shoot! everyone have an AMAZING day!!! </t>
  </si>
  <si>
    <t>Sat Apr 18 07:15:58 PDT 2009</t>
  </si>
  <si>
    <t xml:space="preserve">lol. yeah not much, watching skins and beboing (is that even a word...?). you?? </t>
  </si>
  <si>
    <t>Sat Apr 18 07:15:59 PDT 2009</t>
  </si>
  <si>
    <t>d0tski</t>
  </si>
  <si>
    <t xml:space="preserve">@mokargas ditto, 'cept replace 11:30 with 12:15am </t>
  </si>
  <si>
    <t>mbarseghyan</t>
  </si>
  <si>
    <t xml:space="preserve">Thank you to everyone for the great 1st day at #barcampevn09  looking fwd for tmw. </t>
  </si>
  <si>
    <t>Sat Apr 18 07:16:00 PDT 2009</t>
  </si>
  <si>
    <t>claireroder</t>
  </si>
  <si>
    <t>I think I know what I am doing now. Of course, not like my brother.  Where are you Ben? I need my first follower.</t>
  </si>
  <si>
    <t>Sat Apr 18 07:16:03 PDT 2009</t>
  </si>
  <si>
    <t>moemasri</t>
  </si>
  <si>
    <t xml:space="preserve">@mrbrown that includes u mr brown eh?? </t>
  </si>
  <si>
    <t>Sat Apr 18 07:16:02 PDT 2009</t>
  </si>
  <si>
    <t xml:space="preserve">@atizine thanks! I knew I could count on you. </t>
  </si>
  <si>
    <t xml:space="preserve">@MajorDodson only on the weekends though </t>
  </si>
  <si>
    <t>A1ius</t>
  </si>
  <si>
    <t xml:space="preserve">http://twitpic.com/3isc8 - My dog...Peanut </t>
  </si>
  <si>
    <t>SarahSavage</t>
  </si>
  <si>
    <t xml:space="preserve">Got my hair cut. more revision time </t>
  </si>
  <si>
    <t>glennfinan</t>
  </si>
  <si>
    <t xml:space="preserve">facebook wants to know what's on my mind...sandals </t>
  </si>
  <si>
    <t>whall</t>
  </si>
  <si>
    <t xml:space="preserve">@Bellaventa I'm pretty sure I agree with all of your recent tweets... the gym one on particular... but immigration too </t>
  </si>
  <si>
    <t>BamaGalRollTide</t>
  </si>
  <si>
    <t xml:space="preserve">looking to see what everyone else is doing.  </t>
  </si>
  <si>
    <t xml:space="preserve">@mikerelm your show at the Granada last night was SICK!! Del had a hard act to follow </t>
  </si>
  <si>
    <t>hollyc63</t>
  </si>
  <si>
    <t xml:space="preserve">@imshannonrose hey Shannon, can ya let go of a couple tix??  haven't seen ya in a while, and it would give me an excuse to get out  </t>
  </si>
  <si>
    <t xml:space="preserve">@shemah yes Shemah, by Jim Dale.. </t>
  </si>
  <si>
    <t>ligakurme</t>
  </si>
  <si>
    <t xml:space="preserve">http://twitpic.com/3isca - as you can see I'M BORED </t>
  </si>
  <si>
    <t>wants to watch 17 Again.  http://plurk.com/p/oupoa</t>
  </si>
  <si>
    <t xml:space="preserve">going to work now, look at my stuff to do with new york later </t>
  </si>
  <si>
    <t>Sat Apr 18 07:16:07 PDT 2009</t>
  </si>
  <si>
    <t xml:space="preserve">Good morning tweeters.... its gonna be a hott weekend!! FUN FUN FUN! </t>
  </si>
  <si>
    <t>@tommcfly @Dannymcfly glad to see you guys having fun  hope the concert KICKS ASS!</t>
  </si>
  <si>
    <t>Sat Apr 18 07:16:09 PDT 2009</t>
  </si>
  <si>
    <t xml:space="preserve">Itll be a good fish fillet lunch </t>
  </si>
  <si>
    <t>Shea_roc924</t>
  </si>
  <si>
    <t xml:space="preserve">Creating my Twitter acccount </t>
  </si>
  <si>
    <t xml:space="preserve">@SteveEvans64 Not to worry - you won't be out the back on your own... we can sit and talk about the good old days when we used to be fit! </t>
  </si>
  <si>
    <t xml:space="preserve">my necklace makes me think of blue smarties. I like it </t>
  </si>
  <si>
    <t>brianphive</t>
  </si>
  <si>
    <t>So yeah, my White Rabbit costume was a hit at the club last night.  Props to @adamsbox on the terrific job he did on my makeup.</t>
  </si>
  <si>
    <t xml:space="preserve">@bridgetDginley this is totally why I follow you - because you're f-ing nuts (in a good way) </t>
  </si>
  <si>
    <t>Sat Apr 18 07:16:10 PDT 2009</t>
  </si>
  <si>
    <t>wow..that was quick. i just found my first volunteer oppurtunity    and i didnt have to go any further than my email</t>
  </si>
  <si>
    <t xml:space="preserve">Just woke up and feeling GREAT. a day full of tennis </t>
  </si>
  <si>
    <t>tanxblonde</t>
  </si>
  <si>
    <t>thiinkin my cbj boys need to pull a win tonight  loooveu 22&amp;lt;3</t>
  </si>
  <si>
    <t xml:space="preserve">@Lark_vamp_ You can soon change that, and I think it's beautiful!  </t>
  </si>
  <si>
    <t>Seulgi</t>
  </si>
  <si>
    <t>@imalexevans hi alex  im doing a dinner party project  for school, and i picked you as my 'celeb' i was wondering if i can ask you Qs's?</t>
  </si>
  <si>
    <t xml:space="preserve">@mlewis106 Everything is as normal, AppStore and iTunes all work fine </t>
  </si>
  <si>
    <t xml:space="preserve">getting started with twitter! </t>
  </si>
  <si>
    <t>Sat Apr 18 07:16:14 PDT 2009</t>
  </si>
  <si>
    <t xml:space="preserve">Happy Birthday to @RhonM!!! Hope it's an awesome day, babe. </t>
  </si>
  <si>
    <t>Sat Apr 18 07:16:15 PDT 2009</t>
  </si>
  <si>
    <t xml:space="preserve">http://twitpic.com/3isct - Spring time (here in Budapest) is ahead of itself and the gardeners... </t>
  </si>
  <si>
    <t>@MsRobynP YEP BUDDY ITS A BEAUTIFUL DAY LIKE HOW YA SMILE IS ...... KEEP IT THAT WAY SWEETS AND KEEP THAT ON &amp;gt;&amp;gt;&amp;gt;&amp;gt;&amp;gt;  LOL</t>
  </si>
  <si>
    <t xml:space="preserve">http://tinyurl.com/cdooaq yellow monsters latests </t>
  </si>
  <si>
    <t xml:space="preserve">@willeagle Yes, there will be moderations done this weekend. our mod team is reviewing this afternoon. </t>
  </si>
  <si>
    <t>Walshy22</t>
  </si>
  <si>
    <t>@Walshy22 welcome to Twitter  Have fun! (via @tiffany_kay).  Hey you looking foward to the legaue?x</t>
  </si>
  <si>
    <t>BrianTheBigGlow</t>
  </si>
  <si>
    <t xml:space="preserve">Big Glow Workshop- meditation and inspiration- 2night- 7pm- Gateway Yoga- Raleigh NC- Join me and feel the energy! </t>
  </si>
  <si>
    <t xml:space="preserve">beautiful morning in Atlanta even with all the pollen... </t>
  </si>
  <si>
    <t>maylee_</t>
  </si>
  <si>
    <t xml:space="preserve">can't wait for the exams, </t>
  </si>
  <si>
    <t>DanaAlexandra4</t>
  </si>
  <si>
    <t>working the first BBQ of the summer  soo nice out...then reeef</t>
  </si>
  <si>
    <t>has found lots of new blogs to follow already! Keeping a running list as I cheer the readers on  #readathon</t>
  </si>
  <si>
    <t>KyraaLAMA</t>
  </si>
  <si>
    <t xml:space="preserve">@Dannymcfly  You need a profile photo :p and good luck for the concert in Amsterdam </t>
  </si>
  <si>
    <t>kennyburns</t>
  </si>
  <si>
    <t xml:space="preserve">@ilovepublicity I heard </t>
  </si>
  <si>
    <t>jazzygal4U</t>
  </si>
  <si>
    <t xml:space="preserve">@Adamxtreme the person who can make it good is you. Go out and do something fun! </t>
  </si>
  <si>
    <t xml:space="preserve">@BlatzLiquor Is tht 5% off or 5% normal price? </t>
  </si>
  <si>
    <t xml:space="preserve">@carnellm outside is good.  Especially if spent with family.  </t>
  </si>
  <si>
    <t>Sat Apr 18 07:16:19 PDT 2009</t>
  </si>
  <si>
    <t xml:space="preserve">@bettykitten Ohhh im happy to waste it.... I like the rain and people waste rainy days so this is my own rebellion </t>
  </si>
  <si>
    <t>Sat Apr 18 07:16:21 PDT 2009</t>
  </si>
  <si>
    <t>TTVWineChick</t>
  </si>
  <si>
    <t xml:space="preserve">@BuddingWino Hey Thx for the #followfriday shout out!  Back at ya, my fellow wino!  </t>
  </si>
  <si>
    <t>Sat Apr 18 07:16:20 PDT 2009</t>
  </si>
  <si>
    <t>MartyTheWineGuy</t>
  </si>
  <si>
    <t xml:space="preserve">At the wafflehouse eating breakfast </t>
  </si>
  <si>
    <t xml:space="preserve">@MissKatiePrice absolutely lovin the show cant wait for Thursdays now </t>
  </si>
  <si>
    <t>orianamusic</t>
  </si>
  <si>
    <t xml:space="preserve">On my way to Addicted video shoot day 2!! Feelin fresh n' ready </t>
  </si>
  <si>
    <t>KateElizabeth1</t>
  </si>
  <si>
    <t xml:space="preserve">@bryoccoli so? you could have stopped off in france on the way back. im sure they wouldnt mind. lovely people. full of... legs and such </t>
  </si>
  <si>
    <t>AliceVamptastic</t>
  </si>
  <si>
    <t>That new dress looks wonderful on Renesme  I will chose one for me 2</t>
  </si>
  <si>
    <t>pierres</t>
  </si>
  <si>
    <t xml:space="preserve">Morning everyone! Gorgeous day here in DC </t>
  </si>
  <si>
    <t xml:space="preserve">'s senior prom is tonight! So excited. </t>
  </si>
  <si>
    <t>Sat Apr 18 07:16:22 PDT 2009</t>
  </si>
  <si>
    <t>MandaPanda22</t>
  </si>
  <si>
    <t xml:space="preserve">listening to music and reading An Abundance of Katherines... at work. </t>
  </si>
  <si>
    <t>J_LuiS</t>
  </si>
  <si>
    <t xml:space="preserve">@carlita818 good luck! Wish you the best. </t>
  </si>
  <si>
    <t>Sat Apr 18 07:16:23 PDT 2009</t>
  </si>
  <si>
    <t>IntrigueBoutque</t>
  </si>
  <si>
    <t xml:space="preserve">I used to live in Indiana </t>
  </si>
  <si>
    <t xml:space="preserve">@knitkat haha it did thanks  Felt a bit tight but its still in one piece! </t>
  </si>
  <si>
    <t>Sat Apr 18 07:16:24 PDT 2009</t>
  </si>
  <si>
    <t xml:space="preserve">Awake, feeling again like someone beat me up. Getting ready to perform for Fling on the lower quad stage </t>
  </si>
  <si>
    <t>sori2</t>
  </si>
  <si>
    <t xml:space="preserve">just trying to turn on and figure out Titter </t>
  </si>
  <si>
    <t>star_rod</t>
  </si>
  <si>
    <t xml:space="preserve">@GreenMommaSmith I've been MIA for awhile here. </t>
  </si>
  <si>
    <t>Lets jst say watch ths space, i LOVE the wrld of posibilities, makes life wrth livin  30/10/07</t>
  </si>
  <si>
    <t>Sat Apr 18 07:16:26 PDT 2009</t>
  </si>
  <si>
    <t>coralXD</t>
  </si>
  <si>
    <t xml:space="preserve">Much better visually then facebook </t>
  </si>
  <si>
    <t xml:space="preserve">@kattatonic - welcome!  </t>
  </si>
  <si>
    <t>dominikporada</t>
  </si>
  <si>
    <t xml:space="preserve">Listening to Markus Schulzï¿½s World Tour: Miami (the GDJB on 2nd April)ï¿½preparing mentally for tonight. </t>
  </si>
  <si>
    <t>mbailes</t>
  </si>
  <si>
    <t xml:space="preserve">Loves mornings like these </t>
  </si>
  <si>
    <t>Sat Apr 18 07:16:27 PDT 2009</t>
  </si>
  <si>
    <t>Free_Indeed</t>
  </si>
  <si>
    <t xml:space="preserve">@ElisabethRut </t>
  </si>
  <si>
    <t xml:space="preserve">@justjennyxo bless you, the boards are basically the forums. not the ST just the message boards. JOINNNN! </t>
  </si>
  <si>
    <t>Sat Apr 18 07:16:30 PDT 2009</t>
  </si>
  <si>
    <t>sugarrae</t>
  </si>
  <si>
    <t xml:space="preserve">@arifgan no idea, I've never been to vancouver </t>
  </si>
  <si>
    <t>Sat Apr 18 07:16:29 PDT 2009</t>
  </si>
  <si>
    <t>Okay, I have had my occasional rant. I'm sorry for the noise it created. Sorry. *hugs* love ya Tweeps!  sorry, ok? Still, #TwitterFonPwns!</t>
  </si>
  <si>
    <t xml:space="preserve">I think I need a pig-out session. BRB! </t>
  </si>
  <si>
    <t>normalnorman</t>
  </si>
  <si>
    <t xml:space="preserve">Update on At&amp;amp;T U-Verse Onsite guy was supposed to show up at noon yesterday, calls @ 5pm. FAIL! What they don't know, I fixed it myself </t>
  </si>
  <si>
    <t>GlyndaFox</t>
  </si>
  <si>
    <t xml:space="preserve">@tornadoquest Thanks for the followfriday. </t>
  </si>
  <si>
    <t>karissajonasfan</t>
  </si>
  <si>
    <t xml:space="preserve">mmmmmmmm, whoever invented starbucks should win an award </t>
  </si>
  <si>
    <t xml:space="preserve">@Jarnaldo I'm envious! Have fun in Germany </t>
  </si>
  <si>
    <t>abhisheknagar</t>
  </si>
  <si>
    <t xml:space="preserve">My Blog appears in Top 10 finally on Google for many linux and drupal related searches http://tinyurl.com/dya498 happy </t>
  </si>
  <si>
    <t>Sat Apr 18 07:16:33 PDT 2009</t>
  </si>
  <si>
    <t>sicknastychelsx</t>
  </si>
  <si>
    <t xml:space="preserve">Newport for the dayyyy! </t>
  </si>
  <si>
    <t xml:space="preserve">@freestylesteve hows it goin fss? thnx for showing love at http://thetimbalandbuzz.com we rlly appreciate it </t>
  </si>
  <si>
    <t>Sat Apr 18 07:16:32 PDT 2009</t>
  </si>
  <si>
    <t>LeeHe</t>
  </si>
  <si>
    <t xml:space="preserve">@ekampf Well, i only like the &amp;quot;Laphroaig&amp;quot;. Other than that,well....she's right </t>
  </si>
  <si>
    <t xml:space="preserve">@RyanMcKernan Meanwhile I'm leaving for some work.. U mail me at admin@shoutmeloud.com and I will try to answer all your queries </t>
  </si>
  <si>
    <t xml:space="preserve">Eating ice-cream and making daisy chains </t>
  </si>
  <si>
    <t xml:space="preserve">OK. OK. I get it now!! Thanks! I'm nodding, smiling, and LISTENING!!! Thanks for clueing me in... my wife is going to be VERY grateful! </t>
  </si>
  <si>
    <t>Sat Apr 18 07:16:34 PDT 2009</t>
  </si>
  <si>
    <t xml:space="preserve">@sarahtonner That's pretty much it. Was on my son's idea on the bus this morning </t>
  </si>
  <si>
    <t>Sat Apr 18 07:20:49 PDT 2009</t>
  </si>
  <si>
    <t>rudegyal24</t>
  </si>
  <si>
    <t xml:space="preserve">brunch with Tingling and B-Rad at 1 </t>
  </si>
  <si>
    <t>Sat Apr 18 07:20:51 PDT 2009</t>
  </si>
  <si>
    <t xml:space="preserve">@tamre good, there's no other way to be.  </t>
  </si>
  <si>
    <t>IHATETERRICKA</t>
  </si>
  <si>
    <t xml:space="preserve">@jackie_long hey big head  follow me </t>
  </si>
  <si>
    <t>Sat Apr 18 07:20:50 PDT 2009</t>
  </si>
  <si>
    <t>jjjosh</t>
  </si>
  <si>
    <t xml:space="preserve">the weather is amazing outside. going to the zoo in a little bit then to a charity concert @ 8:00. gone allllll day </t>
  </si>
  <si>
    <t>imissdan</t>
  </si>
  <si>
    <t>more the chain  ? http://blip.fm/~4j6og</t>
  </si>
  <si>
    <t>to you@KiddRock and @PortalRockPress 'cause they giged yesterday near me  ? http://blip.fm/~4j6oh</t>
  </si>
  <si>
    <t>betsymck</t>
  </si>
  <si>
    <t xml:space="preserve">Didn't sleep very well last night. My schnoodle actually kicked me right in the eye-socket. Pretty sure she'll be in her kennel tonight! </t>
  </si>
  <si>
    <t>oolaskye</t>
  </si>
  <si>
    <t xml:space="preserve">oh what a beautiful morning! oh what a beautiful day! off to a horse clinic! </t>
  </si>
  <si>
    <t>@meglud well I am! I probably am the luckiest girl I've ever met!  haha</t>
  </si>
  <si>
    <t>bunnykins2</t>
  </si>
  <si>
    <t xml:space="preserve">@FantasyDreamer Sounds peacefull. </t>
  </si>
  <si>
    <t>AlyzabethM</t>
  </si>
  <si>
    <t xml:space="preserve">@bluvox thank you! I really feel a lot better today so I think your good wishes helped! </t>
  </si>
  <si>
    <t>Sat Apr 18 07:20:53 PDT 2009</t>
  </si>
  <si>
    <t>kimshyy</t>
  </si>
  <si>
    <t xml:space="preserve">@bubblesnout Thank you! We Are Cunts is noise. plain noise </t>
  </si>
  <si>
    <t>Sat Apr 18 07:20:55 PDT 2009</t>
  </si>
  <si>
    <t>danieltreacy</t>
  </si>
  <si>
    <t>@nickhac hey nick sorry i had to take the mousepad  it was my bros and he really wanted it back for some reason.</t>
  </si>
  <si>
    <t>Sat Apr 18 07:20:56 PDT 2009</t>
  </si>
  <si>
    <t>The @thenadas put on two a kick ass shows last night! @awhole total owned the Rainobow room  Good job guys! See you on the stream tonight!</t>
  </si>
  <si>
    <t xml:space="preserve">@BevyJean72 Graceland's nice...a little gaudy, but nice  </t>
  </si>
  <si>
    <t xml:space="preserve">Is Planning JKJ's Harajuku Party on July! </t>
  </si>
  <si>
    <t>Sat Apr 18 07:20:58 PDT 2009</t>
  </si>
  <si>
    <t>jaknight</t>
  </si>
  <si>
    <t xml:space="preserve">@thidaa Yeah, you just &amp;quot;update&amp;quot; what you are doing. It's fun, i promise.. Like, what are you doing right now? Let me know! </t>
  </si>
  <si>
    <t>Sat Apr 18 07:20:57 PDT 2009</t>
  </si>
  <si>
    <t>aimeebranca</t>
  </si>
  <si>
    <t xml:space="preserve">i found a shoe in my purse this morning.. hm. getting in a workout before the game </t>
  </si>
  <si>
    <t xml:space="preserve">mo mam, this is the 2nd sat that i have off! </t>
  </si>
  <si>
    <t>GREENBAYPK4</t>
  </si>
  <si>
    <t>Good morning! I'm wide awake with hot coffee in hand. Clearing out the DVR. Now watching House! Love Hugh Laurie as an actor  TOOTLES!</t>
  </si>
  <si>
    <t xml:space="preserve">@EthanRunt well precisely. My pride is vindicated </t>
  </si>
  <si>
    <t>Sat Apr 18 07:21:04 PDT 2009</t>
  </si>
  <si>
    <t>JackiePinder</t>
  </si>
  <si>
    <t xml:space="preserve">hanging out with kaiiiit </t>
  </si>
  <si>
    <t>Sat Apr 18 07:21:03 PDT 2009</t>
  </si>
  <si>
    <t xml:space="preserve">@drTana amen sister! i'm getting requests for bacon and blueberry french toast.  I do ONE SHOW today... catch it, then be gone with you </t>
  </si>
  <si>
    <t>tracyne</t>
  </si>
  <si>
    <t xml:space="preserve">@leedlesidhe How did you find the twitter application for your palm centro??  thanks </t>
  </si>
  <si>
    <t>landscapingdad</t>
  </si>
  <si>
    <t>You Supply The Caption - Gardening Fun  http://bit.ly/A7Njj</t>
  </si>
  <si>
    <t>Lindsey95</t>
  </si>
  <si>
    <t xml:space="preserve">adding friends on twitter  then doing stuff later </t>
  </si>
  <si>
    <t xml:space="preserve">getting ready then beach with kevin gabby and katla! </t>
  </si>
  <si>
    <t>Sturf</t>
  </si>
  <si>
    <t xml:space="preserve">@BecNerd just checkin.. I might have to try one of those early grey lattes one day </t>
  </si>
  <si>
    <t xml:space="preserve">Good mornin folks, I think I'll make a couple of home made egg mcmuffins to go with this excellent coffee on this clear sunny 58* mornin </t>
  </si>
  <si>
    <t>hannahnoelleFan</t>
  </si>
  <si>
    <t xml:space="preserve">i need like three people to comment my default ! </t>
  </si>
  <si>
    <t>Sat Apr 18 07:21:08 PDT 2009</t>
  </si>
  <si>
    <t xml:space="preserve">@womenspost isn't that the whole idea of being self employed?  </t>
  </si>
  <si>
    <t>@TheGimliGlider  hence helping you focus on what's important. Enjoy!</t>
  </si>
  <si>
    <t>Off to hillbilly days with Eric, Mom and my aunt!  Be back later!</t>
  </si>
  <si>
    <t>IzzabellaZ</t>
  </si>
  <si>
    <t xml:space="preserve">Chocolatee  CAN'T HAVE ANY. </t>
  </si>
  <si>
    <t>ethanonly</t>
  </si>
  <si>
    <t>@asotfan Its all good  We're here to share the love for trance!! #asot400</t>
  </si>
  <si>
    <t xml:space="preserve">WOKE!! lol good morning yall </t>
  </si>
  <si>
    <t>nikki__lynn</t>
  </si>
  <si>
    <t xml:space="preserve">rise and shine! going car shopping with my pops </t>
  </si>
  <si>
    <t>bwomble1224</t>
  </si>
  <si>
    <t xml:space="preserve">At work thinking about going to the tanning bed after. So relaxing </t>
  </si>
  <si>
    <t>visualmicroblog</t>
  </si>
  <si>
    <t xml:space="preserve">Alpha-version of client released, you know where to get it </t>
  </si>
  <si>
    <t>Sat Apr 18 07:21:11 PDT 2009</t>
  </si>
  <si>
    <t xml:space="preserve">listening to &amp;quot;The Climb&amp;quot; on my SugarLoot profile </t>
  </si>
  <si>
    <t>KatieTatie96</t>
  </si>
  <si>
    <t xml:space="preserve">is eating another one of her easter eggs! twirl this time </t>
  </si>
  <si>
    <t>Sat Apr 18 07:21:13 PDT 2009</t>
  </si>
  <si>
    <t xml:space="preserve">@Swiftmuffinchop children you say? Interesting concept. @sunlitvixen &amp;amp; @Norgg have one in preparation that I get to make tigger obsessed </t>
  </si>
  <si>
    <t>HannahMunro</t>
  </si>
  <si>
    <t xml:space="preserve">@mileycyrus listening to the HM movie soundtrack,, don't walk away when i'm talking to you, love it.. </t>
  </si>
  <si>
    <t xml:space="preserve">is - according to Sonic Italia - &amp;quot;legendary&amp;quot;.  Gotta love the Italians - they have THE BEST national anthem (after the UK of course). </t>
  </si>
  <si>
    <t xml:space="preserve">@Kikirowr I'm taking the gaming approach to work today. </t>
  </si>
  <si>
    <t>nirmalpatel</t>
  </si>
  <si>
    <t xml:space="preserve">@zephyr0811 so early? We just got up? </t>
  </si>
  <si>
    <t>Sat Apr 18 07:21:15 PDT 2009</t>
  </si>
  <si>
    <t xml:space="preserve">they hired a guy named Dr.Phil to see if their property they were trying to flip was cursed! HAHAHA </t>
  </si>
  <si>
    <t>madbeats24</t>
  </si>
  <si>
    <t xml:space="preserve">'s coworkers are wondering why he's so giddy lol. </t>
  </si>
  <si>
    <t xml:space="preserve">my persuasion speech writing went better than I thought. I might be able to blog once I get back from this speaker's lab help session </t>
  </si>
  <si>
    <t>@jboyle1970 If only I had access to an indoor pool  it's been cold for too long here for outdoor, &amp;amp; none of the pools r 4 lap swimming!</t>
  </si>
  <si>
    <t xml:space="preserve">@themidnightace for the asheville win, s'ok if your not from asheville though, we claim everyone cool </t>
  </si>
  <si>
    <t>Sat Apr 18 07:21:20 PDT 2009</t>
  </si>
  <si>
    <t>loopingstar</t>
  </si>
  <si>
    <t xml:space="preserve">@bigbellywoman And very nice they are too </t>
  </si>
  <si>
    <t>Sat Apr 18 07:21:19 PDT 2009</t>
  </si>
  <si>
    <t>@NBA confirmation that I do have that muscular organ  this vid is rad!</t>
  </si>
  <si>
    <t>patriciamissumi</t>
  </si>
  <si>
    <t xml:space="preserve">Hey everybody! Have a great Saturday, because I will </t>
  </si>
  <si>
    <t xml:space="preserve">thats so slash walking the streets of LA with no where to go..omg alice i'll tell you later </t>
  </si>
  <si>
    <t>Sat Apr 18 07:21:22 PDT 2009</t>
  </si>
  <si>
    <t xml:space="preserve">@daaku congrats to you too buddy! @far1983 and @anandnataraj better luck next time! </t>
  </si>
  <si>
    <t>Sat Apr 18 07:21:21 PDT 2009</t>
  </si>
  <si>
    <t>skoonzsr</t>
  </si>
  <si>
    <t xml:space="preserve">@ThatKevinSmith I see next Sat. is yours and Jen's 10 Anniv. Congrats!  How has she done it? </t>
  </si>
  <si>
    <t>Sat Apr 18 07:21:23 PDT 2009</t>
  </si>
  <si>
    <t>@tommcfly http://twitpic.com/3iquy - Wow Amsterdam looks soo beautiful  The view is awesome Danny and the tree</t>
  </si>
  <si>
    <t>iannadotcom</t>
  </si>
  <si>
    <t xml:space="preserve">twitter twitter i love it </t>
  </si>
  <si>
    <t>Sat Apr 18 07:21:24 PDT 2009</t>
  </si>
  <si>
    <t>maddielynn</t>
  </si>
  <si>
    <t>many congrats to the kimmels  beautiful wedding, great times</t>
  </si>
  <si>
    <t>Targuman</t>
  </si>
  <si>
    <t>@onthelevel   But just as some are colorblind...we have to be patient with those who do not see as we do. (Be gentle on my preso! ;-)</t>
  </si>
  <si>
    <t>rebeccachadwell</t>
  </si>
  <si>
    <t xml:space="preserve">I wish this Austin rain would stop... there's a double-header baseball game v OU(sucks) today! </t>
  </si>
  <si>
    <t xml:space="preserve">now &amp;quot;PWNing&amp;quot; my ipod with redsn0w </t>
  </si>
  <si>
    <t>Sat Apr 18 07:21:26 PDT 2009</t>
  </si>
  <si>
    <t>wendydekker</t>
  </si>
  <si>
    <t xml:space="preserve">Just got Twitter </t>
  </si>
  <si>
    <t>ArcaneFeature</t>
  </si>
  <si>
    <t xml:space="preserve">Guess who hacked Rose's twitter again </t>
  </si>
  <si>
    <t>Sat Apr 18 07:21:25 PDT 2009</t>
  </si>
  <si>
    <t xml:space="preserve">@Sandyonminezz LOL. I've been with John for over 2 years now. He's AH-Mazing </t>
  </si>
  <si>
    <t>ErwinPearl</t>
  </si>
  <si>
    <t xml:space="preserve">beautiful day in Chicago </t>
  </si>
  <si>
    <t xml:space="preserve">@Spoonsie Please water your plants in a few hours </t>
  </si>
  <si>
    <t xml:space="preserve">Good Mourning from the sisters. P stayed the night, it was nice. and GO ADAM, good luck with the bartending </t>
  </si>
  <si>
    <t xml:space="preserve">nice day outside so think its the right time for a bbq </t>
  </si>
  <si>
    <t>Sat Apr 18 07:21:28 PDT 2009</t>
  </si>
  <si>
    <t>JRoldan77</t>
  </si>
  <si>
    <t xml:space="preserve">@heb77 : don't be pissy pant polly! </t>
  </si>
  <si>
    <t>ddc1974</t>
  </si>
  <si>
    <t xml:space="preserve">@DonnieWahlberg I am going to workout. I am sure you are still sleeping after the party last night! </t>
  </si>
  <si>
    <t>jkcodepoet</t>
  </si>
  <si>
    <t xml:space="preserve">Enjoying the great weather </t>
  </si>
  <si>
    <t>BooksByTara</t>
  </si>
  <si>
    <t>@mixedbunny I'm with you!  never give up...it's more fun to keep trying   I'll let you know how many times it takes me heeheehee</t>
  </si>
  <si>
    <t>thomasfinn</t>
  </si>
  <si>
    <t xml:space="preserve">@ChGMo where is that, please tell me - though not 40+ it sounds like a joint for me! </t>
  </si>
  <si>
    <t xml:space="preserve">time to go to work! i get to see good people today though at least. </t>
  </si>
  <si>
    <t xml:space="preserve">thinks that Kellan Lutz is hot when he smokes </t>
  </si>
  <si>
    <t>Nate_Logan</t>
  </si>
  <si>
    <t xml:space="preserve">The Gmod Idiot Box: http://tinyurl.com/d93tbc - N?kterï¿½ scï¿½nky nemajï¿½ chybu </t>
  </si>
  <si>
    <t>Anarchyswan</t>
  </si>
  <si>
    <t xml:space="preserve">I read that it's a beautiful day outside. I however am still in bed at the moment. Decided to sleep in a little. </t>
  </si>
  <si>
    <t>Sat Apr 18 07:21:30 PDT 2009</t>
  </si>
  <si>
    <t>Kayleigh_Watch</t>
  </si>
  <si>
    <t>Watching a dvd and doing my coursework...what fun !  x</t>
  </si>
  <si>
    <t>Sat Apr 18 07:21:29 PDT 2009</t>
  </si>
  <si>
    <t xml:space="preserve">Having a Jonas party at @meghan01's crib. </t>
  </si>
  <si>
    <t xml:space="preserve">Watching 'Breakfast at Tiffanys' </t>
  </si>
  <si>
    <t xml:space="preserve">@IsabellaSky Am I that antisocial? ) I actually had this for ages, but I left it, then I'm back! </t>
  </si>
  <si>
    <t xml:space="preserve">@nanpalmero doing dishes </t>
  </si>
  <si>
    <t>Sat Apr 18 07:21:31 PDT 2009</t>
  </si>
  <si>
    <t>The Chain Trifecta... enjoy  off to the gym x ? http://blip.fm/~4j6pm</t>
  </si>
  <si>
    <t xml:space="preserve">@PaulaBrett but do the Yanks understand gob as well. Someone on the WF wrote bog instead of blog and they didn't understand it </t>
  </si>
  <si>
    <t xml:space="preserve">@agirlscamaroz28 Thank you!  </t>
  </si>
  <si>
    <t>KristofferCrook</t>
  </si>
  <si>
    <t xml:space="preserve">Getting a new iPhone from Apple!! </t>
  </si>
  <si>
    <t>MzLizziD</t>
  </si>
  <si>
    <t xml:space="preserve">Waddup!  @shernae1 Welcome to TWITTERVILLE! </t>
  </si>
  <si>
    <t>@Incisive1 ahhh, I feel extra special now  THANK YOU lol x</t>
  </si>
  <si>
    <t>joseroca</t>
  </si>
  <si>
    <t xml:space="preserve">@glambaby you competing? if so exito! if not enjoy </t>
  </si>
  <si>
    <t>nathanielks</t>
  </si>
  <si>
    <t xml:space="preserve">Almost on my way for coffee with @angelofsunshine and brandon </t>
  </si>
  <si>
    <t>_sarahputnam</t>
  </si>
  <si>
    <t xml:space="preserve">I think that @annieskindacool should be doing dirty jobs like us instead of watching it. Lol. Jk! But yeah im up at the church! </t>
  </si>
  <si>
    <t>Sat Apr 18 07:21:35 PDT 2009</t>
  </si>
  <si>
    <t xml:space="preserve">@marcmawhinney Preach on Marc!! Great tweet on vision and execution!! </t>
  </si>
  <si>
    <t>Naomicourt</t>
  </si>
  <si>
    <t xml:space="preserve">Had a really good time at the Pamper Chef party last night. </t>
  </si>
  <si>
    <t>the_goonies</t>
  </si>
  <si>
    <t xml:space="preserve">I highly recommend 'the boat that rocked' fking awesome film </t>
  </si>
  <si>
    <t>Sat Apr 18 07:25:56 PDT 2009</t>
  </si>
  <si>
    <t xml:space="preserve">@ztnewetep FALL OUT BOY BELIEVERS NEVER DIE TONIGHT were getting there three or four hours early to get good spots </t>
  </si>
  <si>
    <t>Sat Apr 18 07:25:57 PDT 2009</t>
  </si>
  <si>
    <t xml:space="preserve">@Lark_vamp_ *hugs* Its no poblem, like I said, it's the least we could do </t>
  </si>
  <si>
    <t xml:space="preserve">@technicalwriter our culture has always been in a state of flux in a setting of true beauty mixed with a slightly dilapidated granduer </t>
  </si>
  <si>
    <t xml:space="preserve">@writinginrain @suzannehih </t>
  </si>
  <si>
    <t xml:space="preserve">on MySpace uploading pics to the thousands I have already </t>
  </si>
  <si>
    <t xml:space="preserve">@bluedaisy oh fun!  I really want to go! </t>
  </si>
  <si>
    <t>MarkFerSure</t>
  </si>
  <si>
    <t xml:space="preserve">MarkFerSureTip #6- When Ex Bf's call saying they love you say &amp;quot;Sorry your love is no longer required here, thank you&amp;quot; and hang up </t>
  </si>
  <si>
    <t>Sat Apr 18 07:26:00 PDT 2009</t>
  </si>
  <si>
    <t>BrendanSteeves</t>
  </si>
  <si>
    <t xml:space="preserve">getting breakfast with the grandpa </t>
  </si>
  <si>
    <t>Sat Apr 18 07:26:02 PDT 2009</t>
  </si>
  <si>
    <t xml:space="preserve">HAHAHA! THEY HAVE THE SAME GLASSES THAT MY FAMILY HAS! is that hilarious or what? </t>
  </si>
  <si>
    <t>hally24</t>
  </si>
  <si>
    <t>@chrisnash01 guess where I am?  come on the gunners</t>
  </si>
  <si>
    <t xml:space="preserve">Come on Posh , need to win this afternoon </t>
  </si>
  <si>
    <t>Sat Apr 18 07:26:04 PDT 2009</t>
  </si>
  <si>
    <t xml:space="preserve">@guykawasaki For those of use tryin' to get in shape, do you have veggiebacon.alltop.com ? </t>
  </si>
  <si>
    <t>@cat_piano YES TO SPILL! Fiona, you MUST come! Angus will be making a wee appearance too. It would be a pleasure to see you!  xxx</t>
  </si>
  <si>
    <t>Sat Apr 18 07:26:07 PDT 2009</t>
  </si>
  <si>
    <t xml:space="preserve">@LiliCosic the last drawing you shared - that was good  Seriously - do share the painting </t>
  </si>
  <si>
    <t>Sat Apr 18 07:26:06 PDT 2009</t>
  </si>
  <si>
    <t xml:space="preserve">my aunt had her baby! Keira Walsh-Condon. I love that name </t>
  </si>
  <si>
    <t xml:space="preserve">itunes is the best </t>
  </si>
  <si>
    <t xml:space="preserve">@sarahstanley  keep up the good work </t>
  </si>
  <si>
    <t>Sat Apr 18 07:26:09 PDT 2009</t>
  </si>
  <si>
    <t>tabulasomnia</t>
  </si>
  <si>
    <t>me and the rainbow [directeur, does this count?  ] [pic] http://ff.im/-2cxls</t>
  </si>
  <si>
    <t xml:space="preserve">http://tiny.cc/OSXkw 44,253 views </t>
  </si>
  <si>
    <t>tawnypress</t>
  </si>
  <si>
    <t xml:space="preserve">Love new toys. Firefox released new skins today to customize your tool bar. Away with the same old </t>
  </si>
  <si>
    <t>technicalwriter</t>
  </si>
  <si>
    <t xml:space="preserve">@BillCrosby I hope you're not the pilot </t>
  </si>
  <si>
    <t>Sat Apr 18 07:26:11 PDT 2009</t>
  </si>
  <si>
    <t>christopherrr</t>
  </si>
  <si>
    <t>going home today  i miss everyone.</t>
  </si>
  <si>
    <t>VintageSwap</t>
  </si>
  <si>
    <t xml:space="preserve">Good morning Swap friends! I hope you are enjoying this beautiful Saturday! </t>
  </si>
  <si>
    <t>dubkat</t>
  </si>
  <si>
    <t xml:space="preserve">@khristopherr well, those are hashtags, but I dont use them, so i'm not sure why you're asking me </t>
  </si>
  <si>
    <t>lilrissy22</t>
  </si>
  <si>
    <t>celebrating 3 years with brando with some massages shopping and dining  yay!</t>
  </si>
  <si>
    <t>juliane2311</t>
  </si>
  <si>
    <t>UHUU today is saturday  MEETING in masp</t>
  </si>
  <si>
    <t>BajanK</t>
  </si>
  <si>
    <t xml:space="preserve">Frosted Flakes are too sugary for me anymore. Imma stick to Fruit Loops from now on </t>
  </si>
  <si>
    <t>beckys92</t>
  </si>
  <si>
    <t>@samantharonson Hey. What's up?  x</t>
  </si>
  <si>
    <t xml:space="preserve">@TheLooseCannon Peace Bro, so far so good today - how are you? </t>
  </si>
  <si>
    <t>Sat Apr 18 07:26:13 PDT 2009</t>
  </si>
  <si>
    <t>nicatronTg</t>
  </si>
  <si>
    <t xml:space="preserve">The Internets just wished me a happy birthday </t>
  </si>
  <si>
    <t>shirinloh</t>
  </si>
  <si>
    <t xml:space="preserve">my study tools: panadol and sugar-free redbull </t>
  </si>
  <si>
    <t>imaginechurch</t>
  </si>
  <si>
    <t xml:space="preserve">Music for tomorrow is off the chain! Starting in 24 hours and 34 minutes </t>
  </si>
  <si>
    <t>Sat Apr 18 07:26:15 PDT 2009</t>
  </si>
  <si>
    <t>GeorgiaPeach91</t>
  </si>
  <si>
    <t xml:space="preserve">very excited for PRAUM today. not &amp;quot;prom&amp;quot;, but PRAUM. </t>
  </si>
  <si>
    <t xml:space="preserve">@cgbeattie my word, i dare not ask what set off that line of enquiry </t>
  </si>
  <si>
    <t>stephbarnard</t>
  </si>
  <si>
    <t xml:space="preserve">@suzannetobias Ended up getting the cheapest one Attitudes had ($21!). But thank you. </t>
  </si>
  <si>
    <t>Sat Apr 18 07:26:16 PDT 2009</t>
  </si>
  <si>
    <t>dittoshadow</t>
  </si>
  <si>
    <t xml:space="preserve">Thanks again Renee,mfor the followfriday. You were my very first @dittoshadow on Twitter. </t>
  </si>
  <si>
    <t>maryisstumped</t>
  </si>
  <si>
    <t xml:space="preserve">@lyndsey21090 Lyndseykins, I have so much to tell you.  I MISS YOU!  What time should I come tomorrow?  I'm so excited to see you. </t>
  </si>
  <si>
    <t>Sat Apr 18 07:26:17 PDT 2009</t>
  </si>
  <si>
    <t>caitlincusano</t>
  </si>
  <si>
    <t xml:space="preserve">work meeting at eight! so earlyyyy. then off to the peewee tryouts. hope they do great </t>
  </si>
  <si>
    <t>Tammybshine</t>
  </si>
  <si>
    <t xml:space="preserve">@StonyTunes @tohuko @daihard2008 Thank you  </t>
  </si>
  <si>
    <t xml:space="preserve">Very much enjoyed Harold and Maude at the Bijou last night, and the great company </t>
  </si>
  <si>
    <t xml:space="preserve">Breakfast then out and over to see my little monkeys </t>
  </si>
  <si>
    <t xml:space="preserve">@LookNoHands no, I took my NEW Acer Aspire One netbook that weighs in at 2.3 lbs </t>
  </si>
  <si>
    <t>gilliandowling</t>
  </si>
  <si>
    <t>Miracle day is today.  stepping into God's promises and hanging on the end of a branch</t>
  </si>
  <si>
    <t>Sat Apr 18 07:26:18 PDT 2009</t>
  </si>
  <si>
    <t>thisisashleyb</t>
  </si>
  <si>
    <t xml:space="preserve">@iamjonathancook done and done </t>
  </si>
  <si>
    <t>Sat Apr 18 07:26:19 PDT 2009</t>
  </si>
  <si>
    <t>@thebookmaven Thanks  A bunch of book blogger are reading for 24 hrs!  #readathon</t>
  </si>
  <si>
    <t>kristensquire</t>
  </si>
  <si>
    <t xml:space="preserve">@ekstedman It's okay... as of tomorrow, I'll have the house to myself. </t>
  </si>
  <si>
    <t>LittlePixie81</t>
  </si>
  <si>
    <t xml:space="preserve">over the bloomin moon with my Mehron haul!! </t>
  </si>
  <si>
    <t>Sat Apr 18 07:26:20 PDT 2009</t>
  </si>
  <si>
    <t xml:space="preserve">@iheartshaleh  Boo to me and smash having girls night!? lol well, come on down, then! we welcome visitors! </t>
  </si>
  <si>
    <t>KBarrance76</t>
  </si>
  <si>
    <t xml:space="preserve">Off to watch the Boyz in Blue WIN!! </t>
  </si>
  <si>
    <t>feeling good  doing nothing.</t>
  </si>
  <si>
    <t>SupAffiliatesTV</t>
  </si>
  <si>
    <t xml:space="preserve">@brianwilliams Brian, You're welcome. The Saturday is starting off good. Getting ready for dance class. My Daughter is 2 1/2 yrs old. </t>
  </si>
  <si>
    <t>@asinglewahm Good morning! Ooh, thank you! Nice to experience ppl being happy to see you!  O thank you. So far, so good! You, too!</t>
  </si>
  <si>
    <t>lisalf</t>
  </si>
  <si>
    <t>up... having coffee, Saturday gig today...  Good thing too... cuz were outta bread!!! lol...</t>
  </si>
  <si>
    <t>OodlesONoodles</t>
  </si>
  <si>
    <t xml:space="preserve">Just created my very own Twitter. </t>
  </si>
  <si>
    <t>Sat Apr 18 07:26:22 PDT 2009</t>
  </si>
  <si>
    <t>sagathy</t>
  </si>
  <si>
    <t xml:space="preserve">after all the blood, action and gore of resident evil 2...its time to watch norbit on HBO... Eddy Murphy rocks </t>
  </si>
  <si>
    <t>DanielSchaffer</t>
  </si>
  <si>
    <t xml:space="preserve">@nilobject apple... &amp;quot;that's not supposed to happen&amp;quot; ... apple ... &amp;quot;that's not suppose to happen&amp;quot; ... apple ... hmm! </t>
  </si>
  <si>
    <t>Sat Apr 18 07:26:23 PDT 2009</t>
  </si>
  <si>
    <t>screamingeagle1</t>
  </si>
  <si>
    <t xml:space="preserve">@lspearmanii @ConnectSocMedia @rleseberg @epcotx @swalkingtree  You're quite welcome </t>
  </si>
  <si>
    <t>Sat Apr 18 07:26:24 PDT 2009</t>
  </si>
  <si>
    <t xml:space="preserve">ShanyJonas hahahaha! NO. love you too!! </t>
  </si>
  <si>
    <t>CHRIZTION</t>
  </si>
  <si>
    <t xml:space="preserve">Just woke up.....playin some gears.....then prolly chillen with gee at mall???.....crank 2 was good </t>
  </si>
  <si>
    <t>Sat Apr 18 07:26:25 PDT 2009</t>
  </si>
  <si>
    <t>EmiLove13</t>
  </si>
  <si>
    <t>Barnes&amp;amp;Nobles Adventures with Amigas today  &amp;lt;3</t>
  </si>
  <si>
    <t>Sat Apr 18 07:26:26 PDT 2009</t>
  </si>
  <si>
    <t>daveatcafe</t>
  </si>
  <si>
    <t>(cont'd.) Anyway it was just this side of heaven.  Nice.   ... Dave</t>
  </si>
  <si>
    <t>Jamesuuu</t>
  </si>
  <si>
    <t xml:space="preserve">@atoutlemonde_ Except for these strange people who follow us. </t>
  </si>
  <si>
    <t>Sat Apr 18 07:26:27 PDT 2009</t>
  </si>
  <si>
    <t xml:space="preserve">Need sleep. Going dark. Goodnight dear Twitterverse.  </t>
  </si>
  <si>
    <t>LasseLund</t>
  </si>
  <si>
    <t xml:space="preserve">Work up early on a Saturday.  My wife and I are watching our nieces while their parents are out of town.  Pre-parent training </t>
  </si>
  <si>
    <t>TJadeLC</t>
  </si>
  <si>
    <t xml:space="preserve">Yo yo, The Sims 2 time! </t>
  </si>
  <si>
    <t>mariandries</t>
  </si>
  <si>
    <t>@mazinhaa hello! me too  how r u?</t>
  </si>
  <si>
    <t>vickycowell</t>
  </si>
  <si>
    <t xml:space="preserve">@rachelpilky well done you! You can join the online team now-that's our initiation test </t>
  </si>
  <si>
    <t>rfrisco</t>
  </si>
  <si>
    <t xml:space="preserve">sea town here I come </t>
  </si>
  <si>
    <t>@shabooty understandable lol well, I wanna see it  waiting patiently...</t>
  </si>
  <si>
    <t>vitor500</t>
  </si>
  <si>
    <t>is seeing some evolution  - photo at http://twitxr.com/vitor500/updates/188517</t>
  </si>
  <si>
    <t>Cisco's carbon footprint FREAKING HUGE? Fossil-fuel-fed-electronic-dependent machines! Eco-friendly? Chambers riding bike-generator!  Yes!</t>
  </si>
  <si>
    <t>Sat Apr 18 07:26:29 PDT 2009</t>
  </si>
  <si>
    <t>daphenerae</t>
  </si>
  <si>
    <t xml:space="preserve">I'm trying to figure out how to send a message to Deb on here!  Hey Deb Deb Deb!  Hmm... over to facebook, I go! </t>
  </si>
  <si>
    <t>Lang_Wiseman</t>
  </si>
  <si>
    <t xml:space="preserve">is sore after trying to keep up with a young whippersnapper in bball yesterday...thank goodness for the rain today - no rematches </t>
  </si>
  <si>
    <t>@ohsoretro  catty food shopping, vitamin C shopping, trimming of my hair</t>
  </si>
  <si>
    <t xml:space="preserve"> @unholyhole @burnthatbox fuck the su http://tr.im/j7ol</t>
  </si>
  <si>
    <t>itzabitza</t>
  </si>
  <si>
    <t xml:space="preserve">@maryheston Thx for sharing.  We volunteer at Childrens' Hospital.  My daughter had a brain tumor - they treat her like royalty </t>
  </si>
  <si>
    <t>Sat Apr 18 07:26:31 PDT 2009</t>
  </si>
  <si>
    <t xml:space="preserve">For to mention...poker last night was ummm....very lucrative for the KC trip. </t>
  </si>
  <si>
    <t>KyleGallner</t>
  </si>
  <si>
    <t>@pineapple28 wooooooooooooooooooo!  you made my day thank you!!!!</t>
  </si>
  <si>
    <t>allybadass</t>
  </si>
  <si>
    <t xml:space="preserve">i'm hella happy. packing, dinner, the sam's coming over </t>
  </si>
  <si>
    <t>sophiiebbzz</t>
  </si>
  <si>
    <t>haha greattt day !!!  mwhahahaha im naughty ;P</t>
  </si>
  <si>
    <t>super tired but super excited that all my keys are working now  hahah with A.Cogg :]</t>
  </si>
  <si>
    <t xml:space="preserve">I just saw the new HP trailer! I'm so excited for it.  there'll be more of @TomFelton in it! Can't wait. </t>
  </si>
  <si>
    <t xml:space="preserve">Is in chicago </t>
  </si>
  <si>
    <t>@Jack_Palahniuk Good   Well I'm off to walk my dog x</t>
  </si>
  <si>
    <t xml:space="preserve">congrats @britneyspears on 1 MILLION followers; I am no where even close to that many </t>
  </si>
  <si>
    <t>Platuu</t>
  </si>
  <si>
    <t>@HannaK30 Which game? the guys game right?    our game was brilliant, we won Rakvere JK 7:1, my first game in league.</t>
  </si>
  <si>
    <t xml:space="preserve">@guykawasaki For those of us tryin' to get in shape, do you have veggiebacon.alltop.com ? </t>
  </si>
  <si>
    <t>Sat Apr 18 07:26:33 PDT 2009</t>
  </si>
  <si>
    <t xml:space="preserve">@Rosaapril I know I am, I want to teach others! </t>
  </si>
  <si>
    <t>MakeAScenee</t>
  </si>
  <si>
    <t xml:space="preserve">makingg Twitter </t>
  </si>
  <si>
    <t xml:space="preserve">@venkateshkumar Yeah a lot. Now only Barney said about Wingman. He just said the word so don't ask me whether I understood. </t>
  </si>
  <si>
    <t>Sat Apr 18 07:26:35 PDT 2009</t>
  </si>
  <si>
    <t xml:space="preserve">@lottiej_ yea! the video, Susan's performance, my mum, and the whole social media hype, uff, some things are moving on there </t>
  </si>
  <si>
    <t>@becs09 Here is what I use-&amp;quot;Everyone is going to see you in a bikini in 2 months.&amp;quot; That usually does it  Or go put your bikini on. blec.</t>
  </si>
  <si>
    <t xml:space="preserve">@danielchilds Pictures.... we wanna see!!  FYI.. one of our mutual friends will be Tweeting very soon! </t>
  </si>
  <si>
    <t>Sat Apr 18 07:26:38 PDT 2009</t>
  </si>
  <si>
    <t>Peter_1983</t>
  </si>
  <si>
    <t xml:space="preserve">@cassieventura I wish my new web page (www.YourMusicDream.com) will be successful.  Except from that I want to get rich and famous. </t>
  </si>
  <si>
    <t>Sat Apr 18 07:30:59 PDT 2009</t>
  </si>
  <si>
    <t>@LaVernB Glad it is not just me then!  How R U and the Chef this AM?</t>
  </si>
  <si>
    <t xml:space="preserve">@jonathansutton hahahaha... that's the funniest thing ever. bek's always been the mom of the group. </t>
  </si>
  <si>
    <t>Sat Apr 18 07:31:00 PDT 2009</t>
  </si>
  <si>
    <t xml:space="preserve">@illwil2 thanks babe! </t>
  </si>
  <si>
    <t>Lucii_</t>
  </si>
  <si>
    <t>just got back from colchester  ... going out in a min</t>
  </si>
  <si>
    <t>ldsanchez</t>
  </si>
  <si>
    <t xml:space="preserve">Family breakfast ... Never tired of eating arepas ... </t>
  </si>
  <si>
    <t>Sat Apr 18 07:31:01 PDT 2009</t>
  </si>
  <si>
    <t>sauktukas</t>
  </si>
  <si>
    <t xml:space="preserve">@HighTrad Man dzin ar ï¿½ino ar ne  Davai ir j? ? twatter? ?tempiam </t>
  </si>
  <si>
    <t xml:space="preserve">@Dannymcfly I bet you would love Sweden then ;) GET YOUR ASSES OVER HERE, WILL YOU? pleeeeaaase </t>
  </si>
  <si>
    <t xml:space="preserve">@amycsc Very true! </t>
  </si>
  <si>
    <t>ell_webb</t>
  </si>
  <si>
    <t>@suey_xo lol oo i should do, im suprised uve not messaged him yet, i thought u were the ultimate speidi fan!  xx</t>
  </si>
  <si>
    <t>oh look my 3 year old tweeted  lol</t>
  </si>
  <si>
    <t>egiotee</t>
  </si>
  <si>
    <t xml:space="preserve">#ASOT400 awesome </t>
  </si>
  <si>
    <t>Sat Apr 18 07:31:04 PDT 2009</t>
  </si>
  <si>
    <t>pj326</t>
  </si>
  <si>
    <t xml:space="preserve">I ((heart)) Jeff...posting from my laptop in the living room!  Thank you!  </t>
  </si>
  <si>
    <t xml:space="preserve">I'm out with emily jack becky and hollie </t>
  </si>
  <si>
    <t xml:space="preserve">That's all I remember from Alice in Wonderland.  It creeped me out.    Yeah, I'm a dork. </t>
  </si>
  <si>
    <t>Sat Apr 18 07:31:05 PDT 2009</t>
  </si>
  <si>
    <t>tehfuzzy</t>
  </si>
  <si>
    <t xml:space="preserve">wOOt!!  finally able to open the windows and air out the house!!  Spring is close, I can feel it!!  </t>
  </si>
  <si>
    <t xml:space="preserve">@IsThatHer it was comedy though!! LOL. True entertainment. At its finest! @angiemartinez @TiffTheStylist </t>
  </si>
  <si>
    <t>Sat Apr 18 07:31:08 PDT 2009</t>
  </si>
  <si>
    <t>nataliaia</t>
  </si>
  <si>
    <t xml:space="preserve">Noticed there's no teevee in my new place, very worried but up for the challenge </t>
  </si>
  <si>
    <t>Sat Apr 18 07:31:09 PDT 2009</t>
  </si>
  <si>
    <t>wilease1</t>
  </si>
  <si>
    <t xml:space="preserve">What a lovely day. I love Spring </t>
  </si>
  <si>
    <t xml:space="preserve">get's to see a Mike soon, yay! </t>
  </si>
  <si>
    <t>tonyerwin</t>
  </si>
  <si>
    <t>Still surviving without my Charter Cable DVR box... life is hard.  Luckily, cable guy comes between 1:00 and 3:00 this afternoon.</t>
  </si>
  <si>
    <t xml:space="preserve">@MeganMac awwww thanks Megan!! I missed you too!  How's MY MAIN MAN AND WOMAN!?! </t>
  </si>
  <si>
    <t>Bayzor</t>
  </si>
  <si>
    <t xml:space="preserve">eating chocolate and listening to beethoven, nice </t>
  </si>
  <si>
    <t>bvdhaterd</t>
  </si>
  <si>
    <t xml:space="preserve">@Danischouten combination of both </t>
  </si>
  <si>
    <t>larahamelin</t>
  </si>
  <si>
    <t xml:space="preserve">watching dawson's creek, 90s flashback </t>
  </si>
  <si>
    <t xml:space="preserve">is doing some 'news reading' at CNN site ---and chatting online as well </t>
  </si>
  <si>
    <t>bladefingers</t>
  </si>
  <si>
    <t xml:space="preserve">#ASOT400 The Blizzard feat. Gï¿½te - Iselilja (the vocal mix) if I'm not mistaken </t>
  </si>
  <si>
    <t>Sat Apr 18 07:31:11 PDT 2009</t>
  </si>
  <si>
    <t>stevehofstetter</t>
  </si>
  <si>
    <t xml:space="preserve">Last night 50 people left my show because I cursed. But the 100 that stayed were fantastic. So those that left can go fuck themselves. </t>
  </si>
  <si>
    <t>slicky4life</t>
  </si>
  <si>
    <t xml:space="preserve">@ivysomething Hi there </t>
  </si>
  <si>
    <t>Sat Apr 18 07:31:14 PDT 2009</t>
  </si>
  <si>
    <t>Leoramaccabee</t>
  </si>
  <si>
    <t xml:space="preserve">@shaunjamison Point taken. </t>
  </si>
  <si>
    <t>Sat Apr 18 07:31:13 PDT 2009</t>
  </si>
  <si>
    <t>Our dog's, Bono, crazy dance / mini &amp;quot;exorcism&amp;quot; HAHA! Not scary at all  http://tinyurl.com/dfvcw6</t>
  </si>
  <si>
    <t xml:space="preserve">So far only one follower? C'mon i want an extra 100 by midnite. Ill do a dare if i get the extra lol go on u know u want to </t>
  </si>
  <si>
    <t>HeidiKris</t>
  </si>
  <si>
    <t xml:space="preserve">@LucasCruikshank Hey, lucas. your videos rock </t>
  </si>
  <si>
    <t>@Teifion Then chances are I won't find them anyways.  I was just checking out some of my new followers.</t>
  </si>
  <si>
    <t>going to play tennis -oh how i've missed you  &amp;lt;3</t>
  </si>
  <si>
    <t>Sat Apr 18 07:31:17 PDT 2009</t>
  </si>
  <si>
    <t>KathleenTumpane</t>
  </si>
  <si>
    <t xml:space="preserve">Party for the Planet at The Living Desert today!  Admission: $5.  I'm off for a gorgeous walk!  Love to Planet Earth! </t>
  </si>
  <si>
    <t>Sat Apr 18 07:31:16 PDT 2009</t>
  </si>
  <si>
    <t xml:space="preserve">@twitchinggrey love to see it! i'll send you my email </t>
  </si>
  <si>
    <t>jadetiffany</t>
  </si>
  <si>
    <t>is sat at home bored watching lee evans n waiting to go pick her mate up  xx</t>
  </si>
  <si>
    <t xml:space="preserve">@DaveSch High School Musical 3? &amp;quot;... You can do it just know that I believe&amp;quot; *sing* haha. This ish is gonna be fun. </t>
  </si>
  <si>
    <t>louiseorfila</t>
  </si>
  <si>
    <t xml:space="preserve">just held some lambs...how cute?! </t>
  </si>
  <si>
    <t>LoVeAsHi</t>
  </si>
  <si>
    <t xml:space="preserve">chilling </t>
  </si>
  <si>
    <t xml:space="preserve">@joeyvesh13 you will soon. </t>
  </si>
  <si>
    <t>_Sharan</t>
  </si>
  <si>
    <t xml:space="preserve">@donnieklang Donnieeee when u comin to the U.K ? </t>
  </si>
  <si>
    <t>hannahyep</t>
  </si>
  <si>
    <t xml:space="preserve">@aplusk please follow @realjohngreen as he will donate $1000 to the malaria cause if you do. </t>
  </si>
  <si>
    <t xml:space="preserve">@jojo_1785 Hey... go for it! If you got it, flaunt it! Go forth and date </t>
  </si>
  <si>
    <t>craig42k</t>
  </si>
  <si>
    <t xml:space="preserve">@sarahstanley Yay! More hills </t>
  </si>
  <si>
    <t>Sat Apr 18 07:31:21 PDT 2009</t>
  </si>
  <si>
    <t>_b_e_k_a_</t>
  </si>
  <si>
    <t xml:space="preserve">Soakin in the sunshine, I'd have my windows open, but the grass is getting mowed... what a nice problem to have </t>
  </si>
  <si>
    <t>Sat Apr 18 07:31:22 PDT 2009</t>
  </si>
  <si>
    <t>badeeb</t>
  </si>
  <si>
    <t xml:space="preserve">&amp;quot;Be yourself, everyone else is already taken&amp;quot; </t>
  </si>
  <si>
    <t xml:space="preserve">Why doesn't it rain when i've atlast purchased my long term wish, a TRANSPARENT UMBRELLA </t>
  </si>
  <si>
    <t xml:space="preserve">@Teach77  </t>
  </si>
  <si>
    <t>LaDolceDIva</t>
  </si>
  <si>
    <t>@grapeseedco  I can't remember where extension is either- I think it is between Malibu and Santa Monica  I hear the grounds are beauteous</t>
  </si>
  <si>
    <t>Sat Apr 18 07:31:25 PDT 2009</t>
  </si>
  <si>
    <t>FashionSuite</t>
  </si>
  <si>
    <t xml:space="preserve">@Keda2009 Nice! You definitely have the gift!! Feel free to show your designs to me anytime </t>
  </si>
  <si>
    <t>Sat Apr 18 07:31:26 PDT 2009</t>
  </si>
  <si>
    <t>x10pacesnorth</t>
  </si>
  <si>
    <t xml:space="preserve">@thisisverbatim they were good </t>
  </si>
  <si>
    <t>i'm up 30 minutes before my alarm.. and it's soo sunny out! good morning twits  what's today look like for youu?</t>
  </si>
  <si>
    <t xml:space="preserve">Getting ready to wade through health care options from Aetna.  Just looking at all the possibilities  </t>
  </si>
  <si>
    <t>loljdawson</t>
  </si>
  <si>
    <t xml:space="preserve">is enjoying the nice weather </t>
  </si>
  <si>
    <t xml:space="preserve">@salspizza tomorrow I should have some cools pics for you if weather is good </t>
  </si>
  <si>
    <t>youufaggxx3</t>
  </si>
  <si>
    <t xml:space="preserve">getting a new phoneeeeeee </t>
  </si>
  <si>
    <t>Sat Apr 18 07:31:29 PDT 2009</t>
  </si>
  <si>
    <t>janinekingbags</t>
  </si>
  <si>
    <t xml:space="preserve">@iatraveler thanks Jody for the retweet about our BIG SALE http://bit.ly/160uYS  and for your purchases! </t>
  </si>
  <si>
    <t>@drright lazy  good for you!</t>
  </si>
  <si>
    <t>KimWilliamsX</t>
  </si>
  <si>
    <t xml:space="preserve">Why is there nothing good on Tv? Britains got talent tonight! </t>
  </si>
  <si>
    <t>Sat Apr 18 07:31:31 PDT 2009</t>
  </si>
  <si>
    <t xml:space="preserve">good morning all. hope today goes good for you </t>
  </si>
  <si>
    <t>AndieLynn77</t>
  </si>
  <si>
    <t xml:space="preserve">Asking Theresa for help, I am such a dork! </t>
  </si>
  <si>
    <t>Finally finished all jobs!! hehe  A nice cold beer is now on the cards!!!  PS come on you Hull we need a win today!!</t>
  </si>
  <si>
    <t>@lukedaltonmusic you made us happy tonight  sweet set</t>
  </si>
  <si>
    <t>wolfgang</t>
  </si>
  <si>
    <t xml:space="preserve">@carocat yeah but what would be the point of that </t>
  </si>
  <si>
    <t xml:space="preserve">Dying my hairrr! </t>
  </si>
  <si>
    <t>eeeee my first follower  can't concentrate on the essay.</t>
  </si>
  <si>
    <t>Sat Apr 18 07:31:33 PDT 2009</t>
  </si>
  <si>
    <t>LHTxoxoxo</t>
  </si>
  <si>
    <t xml:space="preserve">@william_control  Im trying to win one of your paintings right now on ebay,your very talented </t>
  </si>
  <si>
    <t>@linnyboo cause I care  lol</t>
  </si>
  <si>
    <t>angelinheaven</t>
  </si>
  <si>
    <t xml:space="preserve">Discussing music with someone and playing Broken Strings on guitar </t>
  </si>
  <si>
    <t>brandonacox</t>
  </si>
  <si>
    <t xml:space="preserve">@DianaShores Ive discovered via Twitter that pilsbury-can-pop phobia is at an epidemic level. </t>
  </si>
  <si>
    <t>MiaSoliz</t>
  </si>
  <si>
    <t>@jayjayuk1 nice  i wish i could do that too.. but i guess it wouldnt be the same in pouring rain ^^</t>
  </si>
  <si>
    <t>Sat Apr 18 07:31:34 PDT 2009</t>
  </si>
  <si>
    <t>dunami</t>
  </si>
  <si>
    <t>@iamdiddy  good morning!  you should better get some sleep or in the next minute you'll feel like flying! Hehe.</t>
  </si>
  <si>
    <t>ecomind</t>
  </si>
  <si>
    <t>@thecarchik Thanks for the  #followfriday yesterday  Tweet you later ;)</t>
  </si>
  <si>
    <t xml:space="preserve">@bubcat Send one over! They sound cool. Take pics </t>
  </si>
  <si>
    <t>masimmons</t>
  </si>
  <si>
    <t xml:space="preserve">@Oprah It's wonderful that you joined </t>
  </si>
  <si>
    <t>Ninchen95</t>
  </si>
  <si>
    <t xml:space="preserve">@SebastianJ awesome =] i wanna be there too </t>
  </si>
  <si>
    <t>nickonerd01</t>
  </si>
  <si>
    <t xml:space="preserve">Can't wait for the party tonight! </t>
  </si>
  <si>
    <t>aliize</t>
  </si>
  <si>
    <t xml:space="preserve">@AddictedToJones Urg, I haven't seen them at all. One day I will! Not only will, but must </t>
  </si>
  <si>
    <t>Sat Apr 18 07:31:36 PDT 2009</t>
  </si>
  <si>
    <t>jayeshj</t>
  </si>
  <si>
    <t xml:space="preserve">@asiftherock Dog was hired by advertisers. Marketers have deep reserves of cheap tricks </t>
  </si>
  <si>
    <t xml:space="preserve">watchin princess diaries while having cheese mac </t>
  </si>
  <si>
    <t>allenmickle</t>
  </si>
  <si>
    <t xml:space="preserve">@justinlathrop Not concerned? </t>
  </si>
  <si>
    <t>geirforde</t>
  </si>
  <si>
    <t xml:space="preserve">Is sitting on the balcony and enjoying the sun </t>
  </si>
  <si>
    <t>iamSG</t>
  </si>
  <si>
    <t xml:space="preserve">@seejoshflounder haha clearly! That makes me feel better because mine was at least relevant to today. </t>
  </si>
  <si>
    <t>i love ashton kutcher!!!!!!! but i love my kids more!!!!    aarrggghh still at 6! waiting waiting waiting for ashton.</t>
  </si>
  <si>
    <t>Sat Apr 18 07:31:37 PDT 2009</t>
  </si>
  <si>
    <t>RipFilms</t>
  </si>
  <si>
    <t xml:space="preserve">@Judi6o9 yeah i watched the one when the mother was having a baby and alf was going nuts. Some decent movies in movies section too </t>
  </si>
  <si>
    <t>collodi</t>
  </si>
  <si>
    <t xml:space="preserve">I am the only man in a room full of 100+ women. Is this a good or a bad thing. Share your thoughts. Me ... full of fear. </t>
  </si>
  <si>
    <t xml:space="preserve">Slik - Lovely internet  Debian is downloaded </t>
  </si>
  <si>
    <t>YourWebChick</t>
  </si>
  <si>
    <t xml:space="preserve">@starbucks Needs a coffee delivery service in CO today. we ran out of beans and we NEED our Starbucks!!! </t>
  </si>
  <si>
    <t>SurbBee</t>
  </si>
  <si>
    <t xml:space="preserve">@mikevegasbaby tell me if i'm wrong or righttt! tell me i can stay tonight! I love that song. I'm seeing them really soon! </t>
  </si>
  <si>
    <t>Sat Apr 18 07:31:38 PDT 2009</t>
  </si>
  <si>
    <t xml:space="preserve">GOOD MORNING TO ALL YOU LOVELY PEOPLE </t>
  </si>
  <si>
    <t>itsashleyg</t>
  </si>
  <si>
    <t xml:space="preserve">Oh, life, you're such a riot. And I'm loving it. </t>
  </si>
  <si>
    <t>Sat Apr 18 07:31:39 PDT 2009</t>
  </si>
  <si>
    <t>ProducerMPV</t>
  </si>
  <si>
    <t xml:space="preserve">Morning all- Saturday in the PArk....not </t>
  </si>
  <si>
    <t xml:space="preserve">getting ready for four bridges. </t>
  </si>
  <si>
    <t xml:space="preserve">@loris_sl Woohoo can't wait to read </t>
  </si>
  <si>
    <t xml:space="preserve">@andreaLG Chocolate chai is sooo yummy! Alas, another month of no caffeine or dairy for me so I'll live that vicariously through you! </t>
  </si>
  <si>
    <t>Sat Apr 18 07:31:41 PDT 2009</t>
  </si>
  <si>
    <t xml:space="preserve">Just waved bye bye to my old car and said hello to the new one </t>
  </si>
  <si>
    <t>seashellgigi</t>
  </si>
  <si>
    <t xml:space="preserve">Calculating bus driver time records in my jammies. iPod calculator very useful since I left my 10 key at the office. </t>
  </si>
  <si>
    <t>Sat Apr 18 07:36:03 PDT 2009</t>
  </si>
  <si>
    <t>meggLULZ</t>
  </si>
  <si>
    <t xml:space="preserve">wooohoooo. playin WoW before work. </t>
  </si>
  <si>
    <t xml:space="preserve">@Spoonsie oh my no! that would attract the wrong crowd, wouldn't it? #nocoffeeorshoppingnekkid </t>
  </si>
  <si>
    <t>linrose</t>
  </si>
  <si>
    <t xml:space="preserve">@AllanGoesDMB Nice Allan! I missed those so thanks for posting again. </t>
  </si>
  <si>
    <t>Sat Apr 18 07:36:04 PDT 2009</t>
  </si>
  <si>
    <t>evolutionofaman</t>
  </si>
  <si>
    <t xml:space="preserve">Good morning, Twitterbugs. I'm feeling very inspired today... it feels good! </t>
  </si>
  <si>
    <t xml:space="preserve">Okay, have torn apart my work. Fresh coffee &amp;amp; peanut butter toast then I'll try and put it back together again. Only less crap this time </t>
  </si>
  <si>
    <t>http://twitpic.com/3itk8 - In the Whip with Mela  off to my Ends Peckham</t>
  </si>
  <si>
    <t>Sat Apr 18 07:36:06 PDT 2009</t>
  </si>
  <si>
    <t>mrscaptain</t>
  </si>
  <si>
    <t xml:space="preserve">@aveight hello, DH...i'm practicing my french with you! </t>
  </si>
  <si>
    <t>griffintech</t>
  </si>
  <si>
    <t xml:space="preserve">@mreding TuneBuds Mobile are not part of the TuneBuds sale. However, you can use TWITTERAPRIL and save 20% </t>
  </si>
  <si>
    <t>Sat Apr 18 07:36:07 PDT 2009</t>
  </si>
  <si>
    <t>garyruplinger</t>
  </si>
  <si>
    <t>- you're welcome  http://aweber.com/b/22u8Z</t>
  </si>
  <si>
    <t xml:space="preserve">@DebraSanborn Maybe your student last night wanted to be like this guy: http://bit.ly/fIvLn He sticks stuff up his nose, too. </t>
  </si>
  <si>
    <t>Daughter @ skating, Son @ LaX, Baby eating breakfast, Me packing a fabulous order   Good Saturday Morning!</t>
  </si>
  <si>
    <t xml:space="preserve">Still enjoying the Dr Who marathon. </t>
  </si>
  <si>
    <t xml:space="preserve">Enough politics for a while. Nothing new, so PAD blames Anupong for the entire mess, plus Suthep+Newin. Going for a bike ride </t>
  </si>
  <si>
    <t>9thknight</t>
  </si>
  <si>
    <t>@dandelions8910 lol  unfortunately, my second thought was &amp;quot;crap I have work in 3 hours&amp;quot;</t>
  </si>
  <si>
    <t xml:space="preserve">For me it's 1. Jonas Brothers 2. Demi Lovato 3. Miley Cyrus ... </t>
  </si>
  <si>
    <t>@RihannaOfficial Rihanna I can't wait to hear your new music. I know the songs will be awesome  xoxo</t>
  </si>
  <si>
    <t>LordVader311</t>
  </si>
  <si>
    <t xml:space="preserve">@ComicBookHeroes If all goes well will be there! </t>
  </si>
  <si>
    <t>ingrid_x3</t>
  </si>
  <si>
    <t xml:space="preserve">I'm in the mood of wearing a dress today </t>
  </si>
  <si>
    <t>Tomkicksbutt</t>
  </si>
  <si>
    <t>just woke up!  ughh so tired.</t>
  </si>
  <si>
    <t xml:space="preserve">talking to bella now </t>
  </si>
  <si>
    <t>Sat Apr 18 07:36:11 PDT 2009</t>
  </si>
  <si>
    <t>ryanmhoover</t>
  </si>
  <si>
    <t xml:space="preserve">@GolfProGirls Wings are going to win it all anyway </t>
  </si>
  <si>
    <t xml:space="preserve">went shopping today. gotta love that shopping high before uni work </t>
  </si>
  <si>
    <t xml:space="preserve">continuing my work in the garden. #haiku ï¿½ earth, plants, wet stone, breeze / oh lovely analog world / scratched and dirty hands </t>
  </si>
  <si>
    <t>Sat Apr 18 07:36:12 PDT 2009</t>
  </si>
  <si>
    <t xml:space="preserve">There are ppl that can't believe how many followers I have. I enjoy talking 2 all of u. Sum of you I know ur twitter names by heart </t>
  </si>
  <si>
    <t>just woke up next to nicole  fucking worktodayyy. soooo whack</t>
  </si>
  <si>
    <t>eddyfierce</t>
  </si>
  <si>
    <t>@Luiiziinhu heeey  , how are you?</t>
  </si>
  <si>
    <t>ReeceSut</t>
  </si>
  <si>
    <t xml:space="preserve">I woke up at my cousins house this morning, now im at home and I have done 1 and a 1/2 piece's of coursework. </t>
  </si>
  <si>
    <t>Sat Apr 18 07:36:14 PDT 2009</t>
  </si>
  <si>
    <t xml:space="preserve">@ScotMcKay LOL, oxymoron ADHD and Yoga </t>
  </si>
  <si>
    <t>Sat Apr 18 07:36:15 PDT 2009</t>
  </si>
  <si>
    <t xml:space="preserve">have to get ready for party soon.. Let's hope it'll be fun </t>
  </si>
  <si>
    <t>2010gurl</t>
  </si>
  <si>
    <t>HEY TYLERRRR  areu comin down south ne time soon????</t>
  </si>
  <si>
    <t>@gatorgirl2488 lunch next week is on like a bone  let me know what day!</t>
  </si>
  <si>
    <t>Sat Apr 18 07:36:16 PDT 2009</t>
  </si>
  <si>
    <t xml:space="preserve">hey! good morning </t>
  </si>
  <si>
    <t xml:space="preserve">WHO ELSE WANTS TO PARACHUTE FROM 15000 feet?! :-D HOOROO! </t>
  </si>
  <si>
    <t>Sat Apr 18 07:36:17 PDT 2009</t>
  </si>
  <si>
    <t>rebecca_2</t>
  </si>
  <si>
    <t xml:space="preserve">Eating broccoli and talking to olvia </t>
  </si>
  <si>
    <t>Sat Apr 18 07:36:19 PDT 2009</t>
  </si>
  <si>
    <t>stevenmar17</t>
  </si>
  <si>
    <t>@britneyspears ty sooooooooooo much 4 following me  xxxx cant wait to see u in  london on 11th june ))))))))))) xxxxxxxxxxxxxxxxxxxxxxxx</t>
  </si>
  <si>
    <t>Sat Apr 18 07:36:18 PDT 2009</t>
  </si>
  <si>
    <t>enzym</t>
  </si>
  <si>
    <t xml:space="preserve">By @alipasha @oliverg man lernt ja nie aus #-humor #Depression #Therapie </t>
  </si>
  <si>
    <t>17 Again!  The movie looks so funny!!! I cannot wait!!! I just need to get my tush outta bed. lol</t>
  </si>
  <si>
    <t>cutiepie1703</t>
  </si>
  <si>
    <t xml:space="preserve">enjoying this beautiful sunny day... just wish it was a bit warmer </t>
  </si>
  <si>
    <t>Sat Apr 18 07:36:21 PDT 2009</t>
  </si>
  <si>
    <t>RealMattDamon</t>
  </si>
  <si>
    <t xml:space="preserve">@jhillstephens Aaaw, that's nice </t>
  </si>
  <si>
    <t>theravishankar</t>
  </si>
  <si>
    <t xml:space="preserve">Bailout scheme at IIT Madras: If you don't get a good job after B.Tech, opt in for a masters and spend an year more </t>
  </si>
  <si>
    <t>wilsonLoveMiley</t>
  </si>
  <si>
    <t xml:space="preserve">@TheyRock   ahh moi j'ai regardï¿½ des ï¿½pisode juska 1h du mat' heir mdr  oui ï¿½ava </t>
  </si>
  <si>
    <t xml:space="preserve">@lorelaixxx thanx </t>
  </si>
  <si>
    <t xml:space="preserve">@Eat_Real OMG that sounds amazing. I'm not sure my son is a raspberry fan, but maybe I should make that version just for me sometime! </t>
  </si>
  <si>
    <t xml:space="preserve">@amandabonanza I know why! you spelled my account i.d. wrong! Its with three o's </t>
  </si>
  <si>
    <t>empfeiffer</t>
  </si>
  <si>
    <t xml:space="preserve">shower, homework then volunteering </t>
  </si>
  <si>
    <t>kleverlaan</t>
  </si>
  <si>
    <t xml:space="preserve">shirt in vondelpark : nice to tweet you </t>
  </si>
  <si>
    <t>Sat Apr 18 07:36:23 PDT 2009</t>
  </si>
  <si>
    <t>angelblue67</t>
  </si>
  <si>
    <t xml:space="preserve">Okay...here come the Sun..has that been 5 minutes yet? Whata think bout that Texas weather? lol </t>
  </si>
  <si>
    <t>at my tito's house na. just came from a much-needed date with Marc  haha. movie marathon! love it!</t>
  </si>
  <si>
    <t xml:space="preserve">@twinkleboi Bragging again </t>
  </si>
  <si>
    <t>DerGoalie</t>
  </si>
  <si>
    <t xml:space="preserve">some guys like my nick </t>
  </si>
  <si>
    <t>Sat Apr 18 07:36:24 PDT 2009</t>
  </si>
  <si>
    <t xml:space="preserve">@it_aint_kansas That sounds like a bus I want to be on </t>
  </si>
  <si>
    <t>Dropdeadstephh</t>
  </si>
  <si>
    <t xml:space="preserve">At the salon </t>
  </si>
  <si>
    <t xml:space="preserve">@LiliCosic I cant quite make rice,I always get it wrong-too soggy or burnt;i'll try again today </t>
  </si>
  <si>
    <t>Computer cable bought.  Lets hope it works when i get home. Lol</t>
  </si>
  <si>
    <t>singinginred</t>
  </si>
  <si>
    <t xml:space="preserve">Beautiful Day! enjoy it </t>
  </si>
  <si>
    <t>marianillius</t>
  </si>
  <si>
    <t>Just been to a catexibition  my friend will prepares for her Bengalcat Pilzen!</t>
  </si>
  <si>
    <t>txhousecjk</t>
  </si>
  <si>
    <t xml:space="preserve">Just woke up to find out that the budget passed 149-0 at 5 am. Way to go, House! </t>
  </si>
  <si>
    <t>Headed to the land of orange &amp;amp; blue for a little bit of football today  Go gators!</t>
  </si>
  <si>
    <t>Sat Apr 18 07:36:27 PDT 2009</t>
  </si>
  <si>
    <t>o1ive12</t>
  </si>
  <si>
    <t>@mrgeecue napa bike ride! 50miles starting out w 1700 ft of climbing to the rolling hills of wine country  expect some twitpics</t>
  </si>
  <si>
    <t>samooskie01</t>
  </si>
  <si>
    <t xml:space="preserve">Drinking hingarian wine... Yum </t>
  </si>
  <si>
    <t xml:space="preserve">Yay i didn't spend any money. I'm so proud of myself . only need ï¿½6.50 then I have enough for Lily tickets </t>
  </si>
  <si>
    <t xml:space="preserve">@buckhollywood im gonna watch the HMmovie tmorrow! Loved ur review! </t>
  </si>
  <si>
    <t>tinomen71</t>
  </si>
  <si>
    <t xml:space="preserve">Parts of Colorado get up to 3 feet of wet, heavy snow today. Roofs collapse in Boulder, avalanches close highways. Happy Spring all! </t>
  </si>
  <si>
    <t>Sat Apr 18 07:36:28 PDT 2009</t>
  </si>
  <si>
    <t xml:space="preserve">@DavWhite I do what I can! That is the thing w/men &amp;amp; women. They don't read each other very well sometimes. The boys &amp;amp; I will manage! </t>
  </si>
  <si>
    <t>tyleruoe</t>
  </si>
  <si>
    <t xml:space="preserve">goood morning </t>
  </si>
  <si>
    <t>Sat Apr 18 07:36:29 PDT 2009</t>
  </si>
  <si>
    <t xml:space="preserve">Going to see the Cezanne and Beyond exhibit today at the Philadelphia Art Museum! Loving the sunshine today </t>
  </si>
  <si>
    <t>Sat Apr 18 07:36:30 PDT 2009</t>
  </si>
  <si>
    <t>Mayday_Parade</t>
  </si>
  <si>
    <t xml:space="preserve">6 songs tracked on drums!!! Over half way! </t>
  </si>
  <si>
    <t>malditaclave</t>
  </si>
  <si>
    <t xml:space="preserve">@SabrinaBryan You're a great dancer. I hope dance with you some day!  i'm a dancer too </t>
  </si>
  <si>
    <t xml:space="preserve">@selenagomez Aww Sel you are so nice! You feel bad about a girl who you just met </t>
  </si>
  <si>
    <t xml:space="preserve"> I really don't deserve him. Isn't it funny how you realize who really cares? He says he &amp;quot;wuvs&amp;quot; me, well I think I might love him.</t>
  </si>
  <si>
    <t>DaniBananie</t>
  </si>
  <si>
    <t xml:space="preserve">Maybe Genghis Grill, then 17 Again? Oh, I hope so </t>
  </si>
  <si>
    <t xml:space="preserve">@mark_r_saunders driving range! TUB sale! wine drinking! that's my day </t>
  </si>
  <si>
    <t xml:space="preserve">@imrananwar Correct, my friend. Ocean is ocean. Accept no substitutes </t>
  </si>
  <si>
    <t xml:space="preserve">@britneyspears thanks for following me! haha </t>
  </si>
  <si>
    <t>EnnaSchnittchen</t>
  </si>
  <si>
    <t>is offline in 30 minutes  90210 &amp;lt;333333</t>
  </si>
  <si>
    <t>UndefyedDrummer</t>
  </si>
  <si>
    <t xml:space="preserve">enjoying the weather </t>
  </si>
  <si>
    <t xml:space="preserve">@voltaires_vice I really enjoyed this series of Lewis ..and glad to hear Puck is happy in herself </t>
  </si>
  <si>
    <t>llamasoraus</t>
  </si>
  <si>
    <t xml:space="preserve">@DJBonics can you play &amp;quot;boom boom pow!!&amp;quot; more often? I love kiss. it's the only station i listen to. </t>
  </si>
  <si>
    <t>Sat Apr 18 07:36:33 PDT 2009</t>
  </si>
  <si>
    <t>awessendorf</t>
  </si>
  <si>
    <t xml:space="preserve">@eyeonannapolis thanks for the retweet! </t>
  </si>
  <si>
    <t>patrickeasters</t>
  </si>
  <si>
    <t xml:space="preserve">It feels like summer. </t>
  </si>
  <si>
    <t>Sat Apr 18 07:36:36 PDT 2009</t>
  </si>
  <si>
    <t xml:space="preserve">@RobinPiggott the truth is we are showing you how to play but we're letting you believe it is the other way around </t>
  </si>
  <si>
    <t xml:space="preserve">@jeremyrobsmith mmm I want to come! </t>
  </si>
  <si>
    <t>Sat Apr 18 07:36:37 PDT 2009</t>
  </si>
  <si>
    <t>Not off to pickless no more, off to steves farm for a while  Mum &amp;amp; Dad gone into leeds, brother workin, so am all alone!</t>
  </si>
  <si>
    <t>On the way to the market for nutella and fruit crepes.  such a beautiful day!</t>
  </si>
  <si>
    <t xml:space="preserve">@aplusk Just saw an ad on a digital billboard here in Columbus, OH saying: Follow Ashton on Twitter ;) That's interesting </t>
  </si>
  <si>
    <t xml:space="preserve">@thebleachworks mylo is NOT a mutt!!! - come here with 10+ inches of heavy wet snow!!!! springtime in the rockies!! </t>
  </si>
  <si>
    <t>is awake, videogames, then finishing my chem project  feels a good day coming on. yayy JCA in a fewww</t>
  </si>
  <si>
    <t>Beckles99</t>
  </si>
  <si>
    <t xml:space="preserve">Trying to figure this thing out... Andreas idea bc im nosey. </t>
  </si>
  <si>
    <t xml:space="preserve">Reading The Host and having some brand new fun ideas for my novel. Also, I had a brilliant idea to something real new. </t>
  </si>
  <si>
    <t>okiemomof2</t>
  </si>
  <si>
    <t xml:space="preserve">is heading out to take Riah to Peter Pan Rehearsals - see you soon </t>
  </si>
  <si>
    <t>EricRathburn</t>
  </si>
  <si>
    <t xml:space="preserve">Off to my baseball game...Go Indians </t>
  </si>
  <si>
    <t>Sat Apr 18 07:36:39 PDT 2009</t>
  </si>
  <si>
    <t>ceydalovesjb</t>
  </si>
  <si>
    <t>@OfficalJonasBro i love you nick...hope i see you in germany...world tour 2009!!!it would be the best day for me in my life...  O-O</t>
  </si>
  <si>
    <t>Sat Apr 18 07:36:40 PDT 2009</t>
  </si>
  <si>
    <t xml:space="preserve">@Javamomma I am no stranger to that fuzzy feeling either. I wouldn't mind having an espresso right now...they wake me up faster! </t>
  </si>
  <si>
    <t xml:space="preserve">@idsharman DO IT </t>
  </si>
  <si>
    <t xml:space="preserve">@nick_carter http://tinyurl.com/crmp6o u should check it out.. best song ever </t>
  </si>
  <si>
    <t>Sat Apr 18 07:40:57 PDT 2009</t>
  </si>
  <si>
    <t>Eclektic_type</t>
  </si>
  <si>
    <t>I'm in class on a saturday....can you believe this shii???  I love it.</t>
  </si>
  <si>
    <t>I like this a lot bro Im digN in a digitized I''m trapped in the machine kinda way. I feel like Tron now  =&amp;gt; ... ? http://blip.fm/~4j7jn</t>
  </si>
  <si>
    <t>Sat Apr 18 07:40:58 PDT 2009</t>
  </si>
  <si>
    <t xml:space="preserve">@twinkiebanana how are you today? </t>
  </si>
  <si>
    <t>Sat Apr 18 07:40:59 PDT 2009</t>
  </si>
  <si>
    <t>Emma_Woodpecker</t>
  </si>
  <si>
    <t xml:space="preserve">I am off home  to enjoy what sun is left </t>
  </si>
  <si>
    <t>Sat Apr 18 07:41:00 PDT 2009</t>
  </si>
  <si>
    <t xml:space="preserve">@DavWhite Lol that one came through blank! </t>
  </si>
  <si>
    <t>goodfruit</t>
  </si>
  <si>
    <t xml:space="preserve">There is a lovely 'L' endorsement on my license now. all smiles </t>
  </si>
  <si>
    <t>martinlarsson</t>
  </si>
  <si>
    <t xml:space="preserve">@alexanderljung congrats to the funding kompis! </t>
  </si>
  <si>
    <t>Sat Apr 18 07:41:01 PDT 2009</t>
  </si>
  <si>
    <t>fikriesuffian</t>
  </si>
  <si>
    <t xml:space="preserve">Im downloading some songs </t>
  </si>
  <si>
    <t>@sllpinkprincess i journey to st tropez every three days  haha</t>
  </si>
  <si>
    <t>Sat Apr 18 07:41:03 PDT 2009</t>
  </si>
  <si>
    <t>Joes1</t>
  </si>
  <si>
    <t xml:space="preserve">@GuySebastian Have a great day Guy </t>
  </si>
  <si>
    <t>Chawy</t>
  </si>
  <si>
    <t xml:space="preserve">hope mommy and daddy take me to i-fest todey... lots of tail to see </t>
  </si>
  <si>
    <t>Sat Apr 18 07:41:02 PDT 2009</t>
  </si>
  <si>
    <t>milkalicious</t>
  </si>
  <si>
    <t xml:space="preserve">BTW: My primary pic is Candy magazine in Philippines. Selena is the covergirl </t>
  </si>
  <si>
    <t>JessicaaBabyy76</t>
  </si>
  <si>
    <t xml:space="preserve">power was out. but its back! woo! whats up everybody?! </t>
  </si>
  <si>
    <t>AaronSommervill</t>
  </si>
  <si>
    <t xml:space="preserve">Just got my 95 honda accord ;D FUCK YEA!!!! Best day ever </t>
  </si>
  <si>
    <t>WayneGraham</t>
  </si>
  <si>
    <t xml:space="preserve">@meara76 GREAT song </t>
  </si>
  <si>
    <t>chaumaster</t>
  </si>
  <si>
    <t xml:space="preserve">back to Toronto </t>
  </si>
  <si>
    <t>Sat Apr 18 07:41:04 PDT 2009</t>
  </si>
  <si>
    <t>alicegoudman</t>
  </si>
  <si>
    <t xml:space="preserve">@ddlovato london apple shop gig i hope and pray i win tickets  your amazing, my inspiration! come to the UK more often we love you here </t>
  </si>
  <si>
    <t>haleybennett7</t>
  </si>
  <si>
    <t>@hkb500 white poodle cross maltease  x</t>
  </si>
  <si>
    <t>keshiaford</t>
  </si>
  <si>
    <t xml:space="preserve">@ItsDelilah WHOAAA . uree a dickk wiff twoo k's </t>
  </si>
  <si>
    <t>twofish1goat</t>
  </si>
  <si>
    <t xml:space="preserve">doors open 6pm - slightly excited.....  </t>
  </si>
  <si>
    <t>amyk81</t>
  </si>
  <si>
    <t xml:space="preserve">@KatyBasey Only 2 more shifts to go!!!! </t>
  </si>
  <si>
    <t>FlyersRule</t>
  </si>
  <si>
    <t xml:space="preserve">@CrosbySHo87 wow, that's nice of you!  thanks!   let's see what your little birds can do when they come to the city of brotherly hate </t>
  </si>
  <si>
    <t>Mar2Mom</t>
  </si>
  <si>
    <t>@jamiebentley   birds nest works for me - that's enough of a picture!  Btw, you're sporting a nice, short cut!</t>
  </si>
  <si>
    <t>Sat Apr 18 07:41:07 PDT 2009</t>
  </si>
  <si>
    <t xml:space="preserve">warming up </t>
  </si>
  <si>
    <t>Unplugging...my Tiradente's break starts now  Great weekend y'all! I get back on Wednesday.</t>
  </si>
  <si>
    <t>Anybody played the micheal Jackson moonwalk game on the snes  LOL</t>
  </si>
  <si>
    <t>@green_i_girl yay!! I was just thinking of those cars and mr miyagis cool house.. And adventures in babysitting..  bahaha</t>
  </si>
  <si>
    <t>lauralw87</t>
  </si>
  <si>
    <t xml:space="preserve">Racing for ronald! </t>
  </si>
  <si>
    <t>@SweetLisi Maybe!  I've got a paper to work on, so maybe I'll try that while I'm awake. I'm having trouble trying to sleep still.</t>
  </si>
  <si>
    <t xml:space="preserve">Buffalo for the day.  SHOPPING!! then some olive garden </t>
  </si>
  <si>
    <t>Sat Apr 18 07:41:09 PDT 2009</t>
  </si>
  <si>
    <t xml:space="preserve">@captainteapot i am meeting the beydoun later! apparently her fave neighbourhood is the area i'm living in </t>
  </si>
  <si>
    <t>alis_tm</t>
  </si>
  <si>
    <t xml:space="preserve">Such a lovely sunny day </t>
  </si>
  <si>
    <t>AnnaRay</t>
  </si>
  <si>
    <t xml:space="preserve">Getting ready to go wedding dress shopping with my cousin Cassie...for her </t>
  </si>
  <si>
    <t xml:space="preserve">so today sometime i would like to get 2 new books, haunted &amp;amp; the reader. </t>
  </si>
  <si>
    <t>rndballref</t>
  </si>
  <si>
    <t xml:space="preserve">The difference between a referee and a battery? The battery has a positive side to it </t>
  </si>
  <si>
    <t>jamrockQT</t>
  </si>
  <si>
    <t xml:space="preserve">Getting in the groove to go to the mall...rent is paid why not </t>
  </si>
  <si>
    <t>Sat Apr 18 07:41:12 PDT 2009</t>
  </si>
  <si>
    <t>@MeganJoan rumor has it you're coming 'round for Guitar Hero &amp;amp; Whisky?  see you soon!</t>
  </si>
  <si>
    <t>heathfox</t>
  </si>
  <si>
    <t xml:space="preserve">@jamesrollins Also there is a shout out to you under inside the novel on my website for Skywalker.  How you like it. www.heathfox.com </t>
  </si>
  <si>
    <t>pamsterdam</t>
  </si>
  <si>
    <t>There is a world map in the Guardian today.   Much better than the random DVDs they often have...</t>
  </si>
  <si>
    <t>falcongirl140</t>
  </si>
  <si>
    <t xml:space="preserve">Going to my boyfriends today </t>
  </si>
  <si>
    <t>Sat Apr 18 07:41:13 PDT 2009</t>
  </si>
  <si>
    <t xml:space="preserve">@jcsextro that actually might be a good idea - his former hobby had him building a still... no seriously, a still like a moonshiner </t>
  </si>
  <si>
    <t xml:space="preserve">@SabrinaBryan What are you filming? </t>
  </si>
  <si>
    <t>Sat Apr 18 07:41:15 PDT 2009</t>
  </si>
  <si>
    <t>imjanahbrown</t>
  </si>
  <si>
    <t xml:space="preserve">I'm getting ready for the festival! Meet me out there? </t>
  </si>
  <si>
    <t>kate9966</t>
  </si>
  <si>
    <t xml:space="preserve">going to hang with my boyfriend </t>
  </si>
  <si>
    <t>Sat Apr 18 07:41:16 PDT 2009</t>
  </si>
  <si>
    <t>BethBaldauf</t>
  </si>
  <si>
    <t xml:space="preserve">Todays is Teach Your Daughter To Volunteer Day. Please do! </t>
  </si>
  <si>
    <t>cjthomas</t>
  </si>
  <si>
    <t xml:space="preserve">@papasmurfrock thanks - will try in ascending order of price </t>
  </si>
  <si>
    <t>Sat Apr 18 07:41:18 PDT 2009</t>
  </si>
  <si>
    <t xml:space="preserve">Fresh pair of  dunks and NYC sunshine </t>
  </si>
  <si>
    <t>Sat Apr 18 07:41:17 PDT 2009</t>
  </si>
  <si>
    <t>musikjunkie</t>
  </si>
  <si>
    <t xml:space="preserve">{yayyy}2 excited its another b-e-a-utiful day!!! park day again!!! </t>
  </si>
  <si>
    <t>mariarita32</t>
  </si>
  <si>
    <t>lovely margarita  http://tinyurl.com/cg8wub</t>
  </si>
  <si>
    <t>Todays is Teach Your Daughter To Volunteer Day. Please do!  http://ff.im/-2cybL</t>
  </si>
  <si>
    <t>omgnadineee</t>
  </si>
  <si>
    <t xml:space="preserve">Just ate some Apple Jacks. I want some more </t>
  </si>
  <si>
    <t>Sat Apr 18 07:41:19 PDT 2009</t>
  </si>
  <si>
    <t>AchtungMusic</t>
  </si>
  <si>
    <t xml:space="preserve">Because of her - I now cannot stop smiling!!! </t>
  </si>
  <si>
    <t xml:space="preserve">@ZFGokuSSJ1 QLive is awsume-I played Q3A since day one and the beta, I went to the Australian Q3A launch with Tim Willits </t>
  </si>
  <si>
    <t xml:space="preserve">@Isak gr8, thx. most of my college friends R moving back 2 uni 2day so it's lk a big reunion after the easter break. plus the sun is out. </t>
  </si>
  <si>
    <t>Sat Apr 18 07:41:20 PDT 2009</t>
  </si>
  <si>
    <t>@GDhuyvetter did I really use the word &amp;quot;hate&amp;quot; ?  I do believe any company in &amp;quot;communication&amp;quot; should be good at it, some are not.</t>
  </si>
  <si>
    <t>Ruzawench</t>
  </si>
  <si>
    <t xml:space="preserve">@stephenfry just saw you in Bones - you're always such a pleasure to watch  Love the glam angle - absolutely hilarious! </t>
  </si>
  <si>
    <t>Sat Apr 18 07:41:21 PDT 2009</t>
  </si>
  <si>
    <t>laksmitatia</t>
  </si>
  <si>
    <t xml:space="preserve">Asking Alexandria is awesome </t>
  </si>
  <si>
    <t>Sat Apr 18 07:41:23 PDT 2009</t>
  </si>
  <si>
    <t xml:space="preserve">@SweetLisi I hope you have better luck, though!  </t>
  </si>
  <si>
    <t xml:space="preserve">@RichGearing Glad to hear you at least went for the advice </t>
  </si>
  <si>
    <t>Sat Apr 18 07:41:24 PDT 2009</t>
  </si>
  <si>
    <t>omg I'm TOTALLY impressed!   http://lookbook.nu/look/121866</t>
  </si>
  <si>
    <t xml:space="preserve">@TinaBit Thanks for the TurboJam rec!  I'm super uncoordinated but it was pretty fun </t>
  </si>
  <si>
    <t>Sat Apr 18 07:41:25 PDT 2009</t>
  </si>
  <si>
    <t>biiiiianca</t>
  </si>
  <si>
    <t xml:space="preserve">: soccer tryouts today! pumped </t>
  </si>
  <si>
    <t>Baikux</t>
  </si>
  <si>
    <t>I've checked Carrie's blog every day for the past week or so AND SHE HAS FINALLY UPDATED  Happy days~~.</t>
  </si>
  <si>
    <t>Sat Apr 18 07:41:27 PDT 2009</t>
  </si>
  <si>
    <t>godfreydigiorgi</t>
  </si>
  <si>
    <t xml:space="preserve">i think my foot is finally back to the point where i can go for a good morning walk today. And it's a nice overcast day... </t>
  </si>
  <si>
    <t>Sat Apr 18 07:41:28 PDT 2009</t>
  </si>
  <si>
    <t xml:space="preserve">Nice Good Start for Mumbai Indians with win over the Last Year's Runners up today </t>
  </si>
  <si>
    <t xml:space="preserve">Throughly enjoyed my night last night - surprise went prefectly thought my friend was going to have a heart attack when she saw her bf </t>
  </si>
  <si>
    <t>@crimsong19  I'm listening! &amp;lt;3</t>
  </si>
  <si>
    <t>@thenewsithari morning to you The Blizzard is  #ASOT400</t>
  </si>
  <si>
    <t xml:space="preserve">Hello Bud wins Scottish grand National, there was a streaker on the course </t>
  </si>
  <si>
    <t xml:space="preserve">@lancearmstrong Awww!  It's a GREAT snowman!  Good job, kids!  </t>
  </si>
  <si>
    <t>Sat Apr 18 07:41:30 PDT 2009</t>
  </si>
  <si>
    <t xml:space="preserve">@ThelastDoctor then take me there </t>
  </si>
  <si>
    <t>Sat Apr 18 07:41:29 PDT 2009</t>
  </si>
  <si>
    <t>SusanCosmos</t>
  </si>
  <si>
    <t xml:space="preserve">@DeniseMM I know... It's an ugly thing. And, I'm seeing others getting it now too. NOT good. Thanks for sticking w/ me! </t>
  </si>
  <si>
    <t>JackiePharmD</t>
  </si>
  <si>
    <t xml:space="preserve">finally on my way to work </t>
  </si>
  <si>
    <t>sharimikee</t>
  </si>
  <si>
    <t xml:space="preserve">@selenagomez  hello selena!! just wanna check if you're doin' fine.. </t>
  </si>
  <si>
    <t xml:space="preserve">@kkassu Yep, you got it right!  i hope all of them are waiting me back!! cuz i miss all of them </t>
  </si>
  <si>
    <t xml:space="preserve">anyway... how is everyone? </t>
  </si>
  <si>
    <t>creolesugar</t>
  </si>
  <si>
    <t>Goodmorning, every1! Rejoice! Today is a new day, and all ur troubles R in the past.  There R so many birds w/ distinct songs outside. Aww</t>
  </si>
  <si>
    <t>pole_dancer</t>
  </si>
  <si>
    <t xml:space="preserve">@bsellick tell @ryanoncoffee I'll buy another copy off him </t>
  </si>
  <si>
    <t>Sat Apr 18 07:41:32 PDT 2009</t>
  </si>
  <si>
    <t>beebalmdancer</t>
  </si>
  <si>
    <t>@AllanGoesDMB Did you drive to Mono Loco last night?  (I just read you actually got in -- lucky bastard  Why did they let us sign up if</t>
  </si>
  <si>
    <t xml:space="preserve">@addanaccity Hopefully, one of my nightly prayers </t>
  </si>
  <si>
    <t>Sat Apr 18 07:41:34 PDT 2009</t>
  </si>
  <si>
    <t xml:space="preserve">http://twitpic.com/3ityd - Dis is Bella! Me other mate! </t>
  </si>
  <si>
    <t xml:space="preserve">Someone somewhere liked Totem Destroyer http://tinyurl.com/crdnup </t>
  </si>
  <si>
    <t>joybailey</t>
  </si>
  <si>
    <t>@divawhisperer  and that's a beautiful thang for real   LOL!</t>
  </si>
  <si>
    <t>NoOrdinaryGurl</t>
  </si>
  <si>
    <t xml:space="preserve">@MissNonSense morning luv...or evenin in your case </t>
  </si>
  <si>
    <t xml:space="preserve">Relaxing before guests come, hope everyone likes  the food ( I know Morton won't) have made plain rice for him </t>
  </si>
  <si>
    <t>@marginatasnaily lol im gaining followers!!! going to walk the doggy, will b back later to continue this divine chat  x</t>
  </si>
  <si>
    <t>wowparadise</t>
  </si>
  <si>
    <t>Just thought... the new WOW Squeeze System is a bit like a fruit machine. You pop in a prospect and the cash pops into your pocket  Cool!</t>
  </si>
  <si>
    <t>Sat Apr 18 07:41:36 PDT 2009</t>
  </si>
  <si>
    <t>miirian</t>
  </si>
  <si>
    <t>english classes on sunday morning? i can get it  good morning people</t>
  </si>
  <si>
    <t>Sat Apr 18 07:41:35 PDT 2009</t>
  </si>
  <si>
    <t>cerial  yumish</t>
  </si>
  <si>
    <t xml:space="preserve">Earlier, I was served by a cashier named Sunshine. What an interesting name. Maybe I should call myself, 'Raindrop' or 'Rainbow'. </t>
  </si>
  <si>
    <t>luckyducky530</t>
  </si>
  <si>
    <t xml:space="preserve">thinks it is a GORGEOUS day for a blessed event... Carla and Swarup are getting married today!!! </t>
  </si>
  <si>
    <t>Sat Apr 18 07:41:39 PDT 2009</t>
  </si>
  <si>
    <t xml:space="preserve">@rmilana really? okay i'll be careful </t>
  </si>
  <si>
    <t>daveycam</t>
  </si>
  <si>
    <t xml:space="preserve">@ohanne 'm not sure, first time playing it </t>
  </si>
  <si>
    <t xml:space="preserve">Disneyland with the family today - finally renewing my annual pass! </t>
  </si>
  <si>
    <t>alyssacasiple</t>
  </si>
  <si>
    <t xml:space="preserve">Final interview with Bloomingdales </t>
  </si>
  <si>
    <t>Sat Apr 18 07:41:40 PDT 2009</t>
  </si>
  <si>
    <t>cari2008</t>
  </si>
  <si>
    <t>The Twitter Revolution  http://tinyurl.com/cgwpdb @ev @biz @wsj #twitter #news #socialmedia #tcot #business #web #text #follow #tweet</t>
  </si>
  <si>
    <t>Sat Apr 18 07:46:02 PDT 2009</t>
  </si>
  <si>
    <t xml:space="preserve">@DustinJMcClure Hehehe! &amp;quot;Cuz we're gonna be eating it A LOT!&amp;quot; </t>
  </si>
  <si>
    <t>jnoe</t>
  </si>
  <si>
    <t xml:space="preserve">@mikeybouchereau lol yes you Mikey. lol crazy night </t>
  </si>
  <si>
    <t>Marine_FMT</t>
  </si>
  <si>
    <t xml:space="preserve">@Dannymcfly Coool, you love Amsterdamm ! &amp;lt;3 </t>
  </si>
  <si>
    <t>angel_eyes085</t>
  </si>
  <si>
    <t xml:space="preserve">@JennyGnow oh nice nice weather for it too I have been to one in a min maybe this summer </t>
  </si>
  <si>
    <t xml:space="preserve">@PiSh_PoShiN You were asking the Godfather and he answered regarding positions he had available. They are not my opinions... </t>
  </si>
  <si>
    <t>Nelle_Macbeth</t>
  </si>
  <si>
    <t>You'll be proud of me @Mikharper . I've watched all of Firefly and Serenity + DVD extras in 1 week  Its so good! Film made me sad though!</t>
  </si>
  <si>
    <t>SarahB_BayBay</t>
  </si>
  <si>
    <t xml:space="preserve">Going to make some pancakes for the fam </t>
  </si>
  <si>
    <t>angiexisxphysco</t>
  </si>
  <si>
    <t xml:space="preserve">concert was amazinggg. </t>
  </si>
  <si>
    <t xml:space="preserve">at the fitness center. Text me!! </t>
  </si>
  <si>
    <t>MattWayneCeleb</t>
  </si>
  <si>
    <t xml:space="preserve">Good morning to the world!! I love you all </t>
  </si>
  <si>
    <t>Sat Apr 18 07:46:07 PDT 2009</t>
  </si>
  <si>
    <t>@selenagomez you're the awesomest person in thw whole wide world!  ily</t>
  </si>
  <si>
    <t>AlwaysCyrus</t>
  </si>
  <si>
    <t>CONGRATS Always Miley!!!!  We're so proud of our site@</t>
  </si>
  <si>
    <t>Sat Apr 18 07:46:08 PDT 2009</t>
  </si>
  <si>
    <t>ForgottenBeauty</t>
  </si>
  <si>
    <t xml:space="preserve">Hi Twitter.. having coffee </t>
  </si>
  <si>
    <t>business901</t>
  </si>
  <si>
    <t>@MaryWilhite very impressive following - are they all employees?  Advice Tweeters - follow Mary!</t>
  </si>
  <si>
    <t xml:space="preserve">@yilei thanks for teman-ing me to dinner! rest well tonight </t>
  </si>
  <si>
    <t>@edwinland Poor dead Edwin Land.   It was um.. #Polaroid, I believe. ;)</t>
  </si>
  <si>
    <t>Going to try the new shower now  Laters  x</t>
  </si>
  <si>
    <t>Sat Apr 18 07:46:09 PDT 2009</t>
  </si>
  <si>
    <t xml:space="preserve">@truedeadman hahaha you know it bay bay </t>
  </si>
  <si>
    <t xml:space="preserve">@mrjcampbell I'm pro-active, but comical. </t>
  </si>
  <si>
    <t>juliabose</t>
  </si>
  <si>
    <t xml:space="preserve">had a great evening! GOD IS MOVING GOD IS MOVING </t>
  </si>
  <si>
    <t>Sat Apr 18 07:46:10 PDT 2009</t>
  </si>
  <si>
    <t>Sumerz9283</t>
  </si>
  <si>
    <t xml:space="preserve">@hansonmusic http://twitpic.com/3iaiw - Did you call your local priest about this button? LOL </t>
  </si>
  <si>
    <t xml:space="preserve">I'm off to watch the football </t>
  </si>
  <si>
    <t>brendamcorrea</t>
  </si>
  <si>
    <t xml:space="preserve">Rua da Lama yesterday great! I'll Be there again today! </t>
  </si>
  <si>
    <t>LindaFreydzon</t>
  </si>
  <si>
    <t xml:space="preserve">Heeeey!! i'm listening now to the new single &amp;quot;its alright its O&amp;quot; by ashley tisdale and it totally ROX!! she's awesome </t>
  </si>
  <si>
    <t xml:space="preserve">@Dannymcfly http://twitpic.com/3iqyf - it looks almost as warm as it is here </t>
  </si>
  <si>
    <t>ivysvines</t>
  </si>
  <si>
    <t xml:space="preserve">going to booboo's horseshow. </t>
  </si>
  <si>
    <t>Sat Apr 18 07:46:11 PDT 2009</t>
  </si>
  <si>
    <t>hannahxhaner</t>
  </si>
  <si>
    <t xml:space="preserve">I love how nice it feels out. </t>
  </si>
  <si>
    <t xml:space="preserve">@PleasureNPain awwww thank uuuuuu </t>
  </si>
  <si>
    <t>@justinlathrop depends on the spell. If theyre like making cookies appear and giving u the ability to fly, its all good  otherwise, hide</t>
  </si>
  <si>
    <t>@ebaycoach 4hours boom boom  http://www.4hoursmusic.com</t>
  </si>
  <si>
    <t>Sat Apr 18 07:46:12 PDT 2009</t>
  </si>
  <si>
    <t xml:space="preserve">@nakedboy I figured out how to avoid hangovers... I havent had one since like... new years '08 </t>
  </si>
  <si>
    <t>biiancaa</t>
  </si>
  <si>
    <t xml:space="preserve">@SabrinaBryan what country do you love to visit? </t>
  </si>
  <si>
    <t>rodiell</t>
  </si>
  <si>
    <t>neat little Weinberg thing. another recommend for @tzniuswarrior  http://tinyurl.com/5fajvq</t>
  </si>
  <si>
    <t>Sat Apr 18 07:46:15 PDT 2009</t>
  </si>
  <si>
    <t>taracrooks</t>
  </si>
  <si>
    <t xml:space="preserve">wrapping up last minute details of the FE, heading out to Lowes and Office Depot, and having some fun with my girls! </t>
  </si>
  <si>
    <t>Sat Apr 18 07:46:16 PDT 2009</t>
  </si>
  <si>
    <t xml:space="preserve">@martindave </t>
  </si>
  <si>
    <t>Sat Apr 18 07:46:17 PDT 2009</t>
  </si>
  <si>
    <t>DJBrianL</t>
  </si>
  <si>
    <t>Oops...sorry Vix. That was directed to everyone....not just you.  But yes: It's time!</t>
  </si>
  <si>
    <t>mommybeebee</t>
  </si>
  <si>
    <t xml:space="preserve">Making my own mixed BSB cd </t>
  </si>
  <si>
    <t xml:space="preserve">@maniar Thanks!  I hope this works, that we can get a network of EC users who will not show paid ads </t>
  </si>
  <si>
    <t>cslanec</t>
  </si>
  <si>
    <t xml:space="preserve">finding Joy on twitter, first laugh ever from twitter! thanks </t>
  </si>
  <si>
    <t>Sat Apr 18 07:46:18 PDT 2009</t>
  </si>
  <si>
    <t>@SURFislikeaBoss me hair ain't Red its da light its blonde and black!  @jamesissexy Hey Hotty!  @firesty who da other girl?</t>
  </si>
  <si>
    <t xml:space="preserve">@PlaneMad Wow! I hope to do something like that SOMEDAY </t>
  </si>
  <si>
    <t>Sat Apr 18 07:46:19 PDT 2009</t>
  </si>
  <si>
    <t>the_nexus</t>
  </si>
  <si>
    <t>@Katitude Brewing complete..  Consuming well under way</t>
  </si>
  <si>
    <t>pinkfreezie</t>
  </si>
  <si>
    <t>@leafsweetie i am on twitter  seee!</t>
  </si>
  <si>
    <t>heathermcx</t>
  </si>
  <si>
    <t xml:space="preserve">doing textiles and listening to my taylor swift cd </t>
  </si>
  <si>
    <t xml:space="preserve">has literally spent all day watching Come Dine With Me and can't wait for the five episode marathon on 4 at 4 </t>
  </si>
  <si>
    <t>lady_dragon356</t>
  </si>
  <si>
    <t xml:space="preserve">Ready for a morning of shopping with my Mom!  She should be here soon </t>
  </si>
  <si>
    <t>Sat Apr 18 07:46:21 PDT 2009</t>
  </si>
  <si>
    <t>bradinbby</t>
  </si>
  <si>
    <t xml:space="preserve">Cuz you're as cute as a button </t>
  </si>
  <si>
    <t xml:space="preserve">inner peace - love - light - healing - it changed my life </t>
  </si>
  <si>
    <t>@littlefurybug It's been fab thanks, &amp;amp; absolutely gorgeous!  how's yours been? x</t>
  </si>
  <si>
    <t xml:space="preserve">@VictoriaBradyy hahaha thats amazingg xoxo erin </t>
  </si>
  <si>
    <t>forpawz</t>
  </si>
  <si>
    <t xml:space="preserve">Heading off to the ASPCA Wag-n-Walk. Here's hoping the weather changes. It's a good cause so the weather should be nice, right? </t>
  </si>
  <si>
    <t xml:space="preserve">Listenin to escape the fate loveeeees! </t>
  </si>
  <si>
    <t>done21</t>
  </si>
  <si>
    <t>Presenting in 15 minutes at One-Eyed Jack's. Be there!  #barcamporlando</t>
  </si>
  <si>
    <t>Sat Apr 18 07:46:23 PDT 2009</t>
  </si>
  <si>
    <t xml:space="preserve">gdmorning twitter world! </t>
  </si>
  <si>
    <t xml:space="preserve">@CinnamonCloud lol  nice and clean now? ;) lol! I'm just after a cup-a-soup  heading out soon. </t>
  </si>
  <si>
    <t>Sat Apr 18 07:46:25 PDT 2009</t>
  </si>
  <si>
    <t xml:space="preserve">@EverywhereTrip I realize its much different than Namibia but the Sonoran Desert photographs amazingly, too! Come out to Scottsdale </t>
  </si>
  <si>
    <t xml:space="preserve">@NKOTB Good Morning &amp;quot;Truck and Fish&amp;quot; special encore tonight please </t>
  </si>
  <si>
    <t>@blbooks congrats!! Glad you liked it  #readathon</t>
  </si>
  <si>
    <t xml:space="preserve">Wow what a sat wake up! Best friend called and needs me to take her to hospital. Been having contractions all night! On my way! </t>
  </si>
  <si>
    <t>tabbytornado</t>
  </si>
  <si>
    <t>Follow me  and everyone just post one thing such as &amp;quot;follow my homegirl @tabbytornado&amp;quot;</t>
  </si>
  <si>
    <t>Nicona</t>
  </si>
  <si>
    <t>Needs some breakfast! Who should bring her some that's NOT working? Holly!  #fb</t>
  </si>
  <si>
    <t xml:space="preserve">@Brunette1652 i dont think it took as well as loreal brasilia. but then brasilia makes me look emo </t>
  </si>
  <si>
    <t>mommyangie</t>
  </si>
  <si>
    <t xml:space="preserve">taking the kids to the zoo today.. opening day! </t>
  </si>
  <si>
    <t xml:space="preserve">@TraciKnoppe LOL re talking. Sometimes it takes us that long too. I've learned to just ignore </t>
  </si>
  <si>
    <t xml:space="preserve">@AfricanABC its what twitter is for love, your outlet. Don't even apologise </t>
  </si>
  <si>
    <t xml:space="preserve">It's so nice out today! </t>
  </si>
  <si>
    <t>Sat Apr 18 07:46:29 PDT 2009</t>
  </si>
  <si>
    <t>is missing olivia and jay  just saw a cute video though of olivia playing in her swing ;)</t>
  </si>
  <si>
    <t>onewithmusic</t>
  </si>
  <si>
    <t xml:space="preserve">i just drove to the wawa without a license...or a premit </t>
  </si>
  <si>
    <t>Sat Apr 18 07:46:31 PDT 2009</t>
  </si>
  <si>
    <t>JoxVox</t>
  </si>
  <si>
    <t xml:space="preserve">@MissRich Was she the one on J Ross last night?  If so, then dear god how dull music is nowadays....and interviews, bring back Olly Reed. </t>
  </si>
  <si>
    <t>Oceanpants</t>
  </si>
  <si>
    <t xml:space="preserve">@chris_topai Thankyou </t>
  </si>
  <si>
    <t>ZiParker</t>
  </si>
  <si>
    <t xml:space="preserve">@JoshPyke, Radio 2 session was beautiful.  </t>
  </si>
  <si>
    <t>FOUNDATIONAL1</t>
  </si>
  <si>
    <t xml:space="preserve">@indigoluver Thought I was the only one </t>
  </si>
  <si>
    <t>vedolara</t>
  </si>
  <si>
    <t xml:space="preserve">shopping day </t>
  </si>
  <si>
    <t xml:space="preserve">@TheKenJones Alright. I'll poll my followers when more of them are online. </t>
  </si>
  <si>
    <t>deathnotebook</t>
  </si>
  <si>
    <t xml:space="preserve">@blakrabit wahaahha. focus review? ang tanong: nagrereview ka ba talaga? </t>
  </si>
  <si>
    <t xml:space="preserve">I'm out with Valentina &amp;lt;3.I love the song &amp;quot;It's Alright It's OK&amp;quot; by Ashley Tisdale!Good work </t>
  </si>
  <si>
    <t>Sat Apr 18 07:46:32 PDT 2009</t>
  </si>
  <si>
    <t>aliceaccordino</t>
  </si>
  <si>
    <t xml:space="preserve">It's gorgeous outside. Going running. Then seeing Nathalie. Then dancing the night away </t>
  </si>
  <si>
    <t xml:space="preserve">GOODMORNING! I'm excited for today </t>
  </si>
  <si>
    <t>pokemonmasterr</t>
  </si>
  <si>
    <t>I feel bad but then. i dont.  made me happy  chans is drying her pants on the window xD just chillen</t>
  </si>
  <si>
    <t>Vyder</t>
  </si>
  <si>
    <t xml:space="preserve">shower...ride to buggy... </t>
  </si>
  <si>
    <t>vandiene</t>
  </si>
  <si>
    <t xml:space="preserve">@AkaSatisfly because I didn't know u wanted to?! </t>
  </si>
  <si>
    <t>Sat Apr 18 07:46:34 PDT 2009</t>
  </si>
  <si>
    <t xml:space="preserve">@bradgal Can you just reply to them and link to here? http://twittercism.com/remove-mikeyy/ Thanks. </t>
  </si>
  <si>
    <t>Effigy165bpm</t>
  </si>
  <si>
    <t xml:space="preserve">oh and chuffed the group is now topping 300 </t>
  </si>
  <si>
    <t>ilOVEYOUkiDDO</t>
  </si>
  <si>
    <t xml:space="preserve">Just Made A Twitterrrr </t>
  </si>
  <si>
    <t>Sat Apr 18 07:46:36 PDT 2009</t>
  </si>
  <si>
    <t>Danijelo</t>
  </si>
  <si>
    <t xml:space="preserve">@MCHammer they dont show live-baseball in germanTV,but we love football(you call it:soccer)and my favrouite team,the HSV is in the final4 </t>
  </si>
  <si>
    <t>zaellen</t>
  </si>
  <si>
    <t xml:space="preserve">@kokoe2 yeah...yummy til you eat too much of it. Me thinks I'm off kettlecorn for a bit now </t>
  </si>
  <si>
    <t xml:space="preserve">@Brauron thanks so much for the #followfriday </t>
  </si>
  <si>
    <t>ebassi</t>
  </si>
  <si>
    <t xml:space="preserve">added shave to gnome-utils and refreshed the build; everything but writing some code </t>
  </si>
  <si>
    <t>ginilingarias</t>
  </si>
  <si>
    <t xml:space="preserve">@ven_online giniling = grinded in filipino + arias, middle name )  No prob ;) We just need to upload things like pictures then promote! </t>
  </si>
  <si>
    <t>SoDestructive</t>
  </si>
  <si>
    <t xml:space="preserve">@thaosunny  Yeaaa manng , sorry i couldnt come tho (N) but i hope you had fun without me </t>
  </si>
  <si>
    <t xml:space="preserve">@Swirly22 I'd die in 15 degrees!!! I don't know how u do it. Please tell me it goes above 60 at times </t>
  </si>
  <si>
    <t>Sat Apr 18 07:46:39 PDT 2009</t>
  </si>
  <si>
    <t>capeclgrapevine</t>
  </si>
  <si>
    <t xml:space="preserve">@mama2doxies a whole one????????????? </t>
  </si>
  <si>
    <t xml:space="preserve">had an awesome day. many many more where that came from </t>
  </si>
  <si>
    <t>spaceturnip</t>
  </si>
  <si>
    <t>Woot!  Took a few tries to get it to boot properly but I have !archlinux x64 running off of LVM off of RAID on my new desktop  !linux</t>
  </si>
  <si>
    <t>michelle_sabina</t>
  </si>
  <si>
    <t xml:space="preserve">has one more sales appointment and then going hiking... SWEET </t>
  </si>
  <si>
    <t>Sat Apr 18 07:46:40 PDT 2009</t>
  </si>
  <si>
    <t>libertygrrrl</t>
  </si>
  <si>
    <t>@vitaltweets free chocolate http://tinyurl.com/dym8s5 check it out and come play with us   pls rT</t>
  </si>
  <si>
    <t>daemonium</t>
  </si>
  <si>
    <t xml:space="preserve">@proyecto en alternate </t>
  </si>
  <si>
    <t xml:space="preserve">@tiny_mel hehehe - this conversation is pointing to the fact that men are simple beings.  Or simpletons </t>
  </si>
  <si>
    <t>Sat Apr 18 07:51:05 PDT 2009</t>
  </si>
  <si>
    <t xml:space="preserve">@twinkleboi *sigh* my wit is wasted on you some times </t>
  </si>
  <si>
    <t>Sat Apr 18 07:51:06 PDT 2009</t>
  </si>
  <si>
    <t>georgiannajana</t>
  </si>
  <si>
    <t xml:space="preserve">watching supernatural season 4 dvd marathon!! </t>
  </si>
  <si>
    <t>Jac_Hutchinson</t>
  </si>
  <si>
    <t xml:space="preserve">It's not even 8am, I'm in love with Saturday mornings!!!! </t>
  </si>
  <si>
    <t>Koshdukai</t>
  </si>
  <si>
    <t xml:space="preserve">ok, so.. &amp;quot;Organaut&amp;quot; sounds great, great presets but the VST parameters engine is a bit flacky :/ so... guess I'll mention &amp;quot;VH-1&amp;quot; instead </t>
  </si>
  <si>
    <t>Denise2201</t>
  </si>
  <si>
    <t>is about to take a loooooooong shower with all kinds of body care... getting ready for the long night  oh and i updated www.rheaweb.com</t>
  </si>
  <si>
    <t xml:space="preserve">80 degrees today-- perfect for the wine festival </t>
  </si>
  <si>
    <t xml:space="preserve">@Aerliss Well... then I blame you.  </t>
  </si>
  <si>
    <t>YogaArmy</t>
  </si>
  <si>
    <t xml:space="preserve">@JeanieMarshall Yes!  Thank U for sharing wonderful things   ++++++ Vibes to U  </t>
  </si>
  <si>
    <t>pepperbug</t>
  </si>
  <si>
    <t xml:space="preserve">@Thehoofer Huzzah! I'd love to. So much superhero paraphernalia! </t>
  </si>
  <si>
    <t xml:space="preserve">@johnny_trouble i like the spoken word, thank you </t>
  </si>
  <si>
    <t>joannaonthelake</t>
  </si>
  <si>
    <t xml:space="preserve">@susan70070 Thank you ~ Same to you!  Have a fantastic weekend </t>
  </si>
  <si>
    <t>Operaatoors</t>
  </si>
  <si>
    <t xml:space="preserve">Un tagad visi varat mani apsveikt ar 100to update! (party) </t>
  </si>
  <si>
    <t>lhoward829</t>
  </si>
  <si>
    <t xml:space="preserve">just woke up... grad night tonight </t>
  </si>
  <si>
    <t>amy_love_bug</t>
  </si>
  <si>
    <t xml:space="preserve">yes!!!!!!!!!! april va-k is FINALLY here!!!!!!!!!!!!!!!!! </t>
  </si>
  <si>
    <t xml:space="preserve">@NobodyCanWin  I went to a 90s Party yesterday night..  hence the nostalgia on Blip.fm </t>
  </si>
  <si>
    <t>ryanp84</t>
  </si>
  <si>
    <t xml:space="preserve">@Just_Abbey at the very least you are consistant </t>
  </si>
  <si>
    <t>Vegas</t>
  </si>
  <si>
    <t xml:space="preserve">@whereivebeen Las Vegas, of course... but I'm a bit partial! </t>
  </si>
  <si>
    <t>Sat Apr 18 07:51:12 PDT 2009</t>
  </si>
  <si>
    <t>shybynature05</t>
  </si>
  <si>
    <t>Spending the day with the boys. It has been a long week and they need some undivided attention  Play day!</t>
  </si>
  <si>
    <t>wetterhall</t>
  </si>
  <si>
    <t xml:space="preserve">First MTB victory! Felt like I was flying the first 3 laps of 7. Won whit a few seconds. Happy days </t>
  </si>
  <si>
    <t xml:space="preserve">@CherylHarrison thanks for the updates/posts Cheryl...interesting nuggets. </t>
  </si>
  <si>
    <t>beauty day  lots of fun ; but i also have to study and that sucks</t>
  </si>
  <si>
    <t>LoriGarlington</t>
  </si>
  <si>
    <t xml:space="preserve">@AlexisLeAnne well maybe a good cry will be good for me so imma go rent it </t>
  </si>
  <si>
    <t>zebur</t>
  </si>
  <si>
    <t>Ice cold tau huay zui = juz the thing I nd after long day of serving!  And now u noe why I can't call my driving lessons daytona anymore..</t>
  </si>
  <si>
    <t xml:space="preserve">@Drea823 thank you so much ~ definitely looking forward to sharing tweets! </t>
  </si>
  <si>
    <t xml:space="preserve">Now trying this wing tai restaurant. Starving </t>
  </si>
  <si>
    <t>@Lurtz Yep, that's what I did.  Even got a picture of him finishing too!</t>
  </si>
  <si>
    <t>Grrrlledisko</t>
  </si>
  <si>
    <t xml:space="preserve">@xmarycatherinex I miss yo ass </t>
  </si>
  <si>
    <t xml:space="preserve">ew, 'cyber-judging' just cause i like to wear converse. if you haven't got anything nice to say to me, don't say anything at all! thanks </t>
  </si>
  <si>
    <t xml:space="preserve">quick poll - what is the most summery song of all time? (inspired by Eels' Mr E's Beautiful Blues playing on Kerrang Radio now!) </t>
  </si>
  <si>
    <t>Singletary2006</t>
  </si>
  <si>
    <t xml:space="preserve">Beautiful Saturday amost 70 degrees gonna enjoy the day. = </t>
  </si>
  <si>
    <t>ReshoniaPorter</t>
  </si>
  <si>
    <t>Omg the hair salon is packed!!! Good thing these are my in laws or ill be in here for foreeeverr and a day! VIP treatment baby  lmao</t>
  </si>
  <si>
    <t>Kevrino</t>
  </si>
  <si>
    <t xml:space="preserve">@alittlebit I like, esp the commentry about your skiing trip (White out), must have been a lovely feeling </t>
  </si>
  <si>
    <t>@AndrewsMcMeel Hope you soon find what you are looking for   http://wordpress.org/extend/plugins/calendar/</t>
  </si>
  <si>
    <t xml:space="preserve">tweeting from phone is fun! </t>
  </si>
  <si>
    <t>Bumper to bumper traffic on the FDR... Watching everyone run and walk along the east river.... Wish I could join.  beautiful nyc day!</t>
  </si>
  <si>
    <t>Mrdeed</t>
  </si>
  <si>
    <t xml:space="preserve">on the train to the NL.... yes I have internet </t>
  </si>
  <si>
    <t>detracxx</t>
  </si>
  <si>
    <t xml:space="preserve">but nonetheless, i had a good time with them again today. </t>
  </si>
  <si>
    <t>Sat Apr 18 07:51:19 PDT 2009</t>
  </si>
  <si>
    <t>lizzybug</t>
  </si>
  <si>
    <t xml:space="preserve">such a nice day today, life esss guuuud </t>
  </si>
  <si>
    <t>DarkLink107</t>
  </si>
  <si>
    <t xml:space="preserve">Prom dress acquired! Using Becky's one </t>
  </si>
  <si>
    <t xml:space="preserve">Had the best time last nite!! Had sooo much fun! Love Kerri 4 the dancin'!! </t>
  </si>
  <si>
    <t>@mantis21 The Blizzard  #ASOT400</t>
  </si>
  <si>
    <t>@CarterOrange the the bg on ur profile by the way... too hot!  ;)</t>
  </si>
  <si>
    <t>YAY! I love Saturdays...sleeping in and not having to wear heels!  Have a great day everyone!!!</t>
  </si>
  <si>
    <t>Sat Apr 18 07:51:22 PDT 2009</t>
  </si>
  <si>
    <t xml:space="preserve">And now I can't wait to go home to start reading the book I borrowed from @leonniefm </t>
  </si>
  <si>
    <t>kkokus</t>
  </si>
  <si>
    <t xml:space="preserve">Leaving simcoe, off to guelph to write the chem final, and then . . . FREEDOM!!!!!!   </t>
  </si>
  <si>
    <t>Is this not the greenest grass you've ever seen? Lovely day to chill in my garden  http://twitpic.com/3iumu</t>
  </si>
  <si>
    <t>Windleaf2</t>
  </si>
  <si>
    <t xml:space="preserve">Yeah! I&amp;quot;m makin moonay!! For the record, I'm a receptionist at a Botox/ cosmetic office- FUUNNN. </t>
  </si>
  <si>
    <t xml:space="preserve">right all i'm off a-wandering. see yis later... </t>
  </si>
  <si>
    <t>beautiful_jewel</t>
  </si>
  <si>
    <t xml:space="preserve">back to my old ways. whoop whoop! </t>
  </si>
  <si>
    <t>carriegiannelli</t>
  </si>
  <si>
    <t xml:space="preserve">still playing. its such a nice day im away outside to study </t>
  </si>
  <si>
    <t>Sat Apr 18 07:51:24 PDT 2009</t>
  </si>
  <si>
    <t>_chelleSHOCKED</t>
  </si>
  <si>
    <t xml:space="preserve">I held a baby for the first time last night! </t>
  </si>
  <si>
    <t xml:space="preserve">Morning!  Time to set up for 20+ kids to arrive soon </t>
  </si>
  <si>
    <t>debsybel</t>
  </si>
  <si>
    <t xml:space="preserve">hello any1 owt der cum n talk 2 me n hw do u speak 2 people wtcha go on 2 talk xxxxxxx </t>
  </si>
  <si>
    <t>Sat Apr 18 07:51:25 PDT 2009</t>
  </si>
  <si>
    <t>@richardveryard   &amp;quot;piratkopia&amp;quot; (pirate copy) is Swedish for &amp;quot;bootleg&amp;quot; or any illegal reproduced digital media.Wonder if PirateBay knew...</t>
  </si>
  <si>
    <t>Sat Apr 18 07:51:26 PDT 2009</t>
  </si>
  <si>
    <t xml:space="preserve">@some_nikki_kid Love that movie! ..channy and hez and i watched it ages ago and we just cacked ourselves </t>
  </si>
  <si>
    <t xml:space="preserve">I dont have it in my heart 2 B bitter &amp;amp;preach that all men R the same. I told @DJKillatouch I hate men but I didn't mean it </t>
  </si>
  <si>
    <t xml:space="preserve">Going to see the Hannah Montana movie tonight!! </t>
  </si>
  <si>
    <t xml:space="preserve">@beauty411 It happens to the best of us.  </t>
  </si>
  <si>
    <t>Yay 400th update with 20 followers!! I'm trying tobeat @twilighter3201 she's one of my friends!  come on we can beat 41 only 21 left!!!!!!</t>
  </si>
  <si>
    <t xml:space="preserve">had fun at last nights Reedemer auction, and snagged a couple awesome deals for a great cause! I'm ready for today </t>
  </si>
  <si>
    <t>Sat Apr 18 07:51:28 PDT 2009</t>
  </si>
  <si>
    <t>JerryBroughton</t>
  </si>
  <si>
    <t xml:space="preserve">@maryegilmore Rascal is his name. he lives up to his name </t>
  </si>
  <si>
    <t>chalet16</t>
  </si>
  <si>
    <t xml:space="preserve">@dtinth finished watching </t>
  </si>
  <si>
    <t>Sat Apr 18 07:51:29 PDT 2009</t>
  </si>
  <si>
    <t>@Emsy Thank you, ma'am! I always wondered about that.   I'm still schlumping around here finishing breakfast and reading the paper...</t>
  </si>
  <si>
    <t xml:space="preserve">@v_cub or where u reffering to she ra lol </t>
  </si>
  <si>
    <t>Sat Apr 18 07:51:31 PDT 2009</t>
  </si>
  <si>
    <t>ilyaD</t>
  </si>
  <si>
    <t xml:space="preserve">@aalexataylor oo ok. Very cool. Well maybe I'll see you next semester </t>
  </si>
  <si>
    <t xml:space="preserve">@eddidit we are gonna get you some pie. don't you even worry about it. </t>
  </si>
  <si>
    <t>HattiS</t>
  </si>
  <si>
    <t>Had a lovely time at Matti's last night  Thanks m'dear. And a wicked Wicked rehearsal this morning!</t>
  </si>
  <si>
    <t>Sat Apr 18 07:51:32 PDT 2009</t>
  </si>
  <si>
    <t xml:space="preserve">@mommybeebee and yes she is a great singer!!! </t>
  </si>
  <si>
    <t>VToenophile</t>
  </si>
  <si>
    <t xml:space="preserve">@PamelaMartin Grass skirt and maracas have my vote - maybe a nice pair of coconuts to complete the ensemble. </t>
  </si>
  <si>
    <t>Sat Apr 18 07:51:33 PDT 2009</t>
  </si>
  <si>
    <t>keryissovery</t>
  </si>
  <si>
    <t xml:space="preserve">New day .... need good thing </t>
  </si>
  <si>
    <t xml:space="preserve">@lelesworld just meeting up with my line bro and my dean for the day </t>
  </si>
  <si>
    <t xml:space="preserve">New pics on imdb.com from HP and the Half Blood Prince. I'm SO EXCITED. This is going to be a great popcorn-movie summer </t>
  </si>
  <si>
    <t xml:space="preserve">Good Saturday morning all! It is the weekend! I love weekends! </t>
  </si>
  <si>
    <t>Sat Apr 18 07:51:36 PDT 2009</t>
  </si>
  <si>
    <t>martinxo</t>
  </si>
  <si>
    <t xml:space="preserve">@dasparky thank you.  Sometimes it just happens that way </t>
  </si>
  <si>
    <t>Sat Apr 18 07:51:35 PDT 2009</t>
  </si>
  <si>
    <t>BlackchineyDuhh</t>
  </si>
  <si>
    <t xml:space="preserve">GETTIN TATT #3 TODAY OWWW!! IM A G WEN IT COMES TO TAKIN ALL DIS PAIN </t>
  </si>
  <si>
    <t>fepe55</t>
  </si>
  <si>
    <t xml:space="preserve">@marcelolynch Little Miss Sunshine es genial </t>
  </si>
  <si>
    <t>Helena02</t>
  </si>
  <si>
    <t xml:space="preserve">@nickraes poor you, your tweeps are all with you^^try to be patient...I know, I wounldnt stay calm in that situation </t>
  </si>
  <si>
    <t xml:space="preserve">@girl2008 Artfire? Slow, but I just had a sale. I'm hopeful. </t>
  </si>
  <si>
    <t>pinkml</t>
  </si>
  <si>
    <t xml:space="preserve">@LMHodgson  Im excited.....Im thinking girl </t>
  </si>
  <si>
    <t>Sat Apr 18 07:51:37 PDT 2009</t>
  </si>
  <si>
    <t>kHillmatic</t>
  </si>
  <si>
    <t xml:space="preserve">@shane_hall Congrats, man.  </t>
  </si>
  <si>
    <t>Sat Apr 18 07:51:38 PDT 2009</t>
  </si>
  <si>
    <t>JamieIngham</t>
  </si>
  <si>
    <t xml:space="preserve">@LizzieC. Download some Donk and blast it or put Tidy's greatest hits on and run the risk of her taking an ASB0 out on you </t>
  </si>
  <si>
    <t xml:space="preserve">At Offerdahl's outside with Laura </t>
  </si>
  <si>
    <t>rentedmule</t>
  </si>
  <si>
    <t xml:space="preserve">@TonyMackGD just trying to get good people good jobs and clients </t>
  </si>
  <si>
    <t>crazeegeekchick</t>
  </si>
  <si>
    <t xml:space="preserve">@WaveFoundation oh my   I could definitely see me dropping some money on caffenated goodness here </t>
  </si>
  <si>
    <t xml:space="preserve">@IamPetros Hello! Thnx for the follow </t>
  </si>
  <si>
    <t>Sat Apr 18 07:51:39 PDT 2009</t>
  </si>
  <si>
    <t>aww you're so cute :$! love you @terregoss &amp;lt;3 ! missing you already. Good luck 2day  muah!</t>
  </si>
  <si>
    <t>_xomelanie</t>
  </si>
  <si>
    <t xml:space="preserve">Getting ready </t>
  </si>
  <si>
    <t>MaryAliceHale</t>
  </si>
  <si>
    <t xml:space="preserve">@lilybet87 Bella is doing well. Busy with Nessie and Edward. But she is getting the hang of things. </t>
  </si>
  <si>
    <t xml:space="preserve">@xclawx Almost time for me to make a start coming to get you then </t>
  </si>
  <si>
    <t>Kenneth</t>
  </si>
  <si>
    <t>today was a good day  won 2 firsts and a second place.</t>
  </si>
  <si>
    <t xml:space="preserve">@vaerlina hope your little sister has a great birthday. </t>
  </si>
  <si>
    <t>Gonna eat some yummy breakfast!  BRB!</t>
  </si>
  <si>
    <t>Sat Apr 18 07:51:42 PDT 2009</t>
  </si>
  <si>
    <t>@someone483 oh Haha alright  thats weird since i was just talking about the one.</t>
  </si>
  <si>
    <t>Hello everyone! It's cold windy and raining here. a SUPER day!  I have an all day webinar training on Bizpack, so will be back late.</t>
  </si>
  <si>
    <t>GhettoSupahstar</t>
  </si>
  <si>
    <t xml:space="preserve">@mrcr08 solution: go on VGH! </t>
  </si>
  <si>
    <t>Sat Apr 18 07:51:44 PDT 2009</t>
  </si>
  <si>
    <t xml:space="preserve">nice day of boarding....nice Warsteiner right now!!! </t>
  </si>
  <si>
    <t xml:space="preserve">@angelaknigge My pleasure. You deserved it! </t>
  </si>
  <si>
    <t>Going to go get my hair cut! Then lunch. May be driving to Walmart. Yay!  Bye...TWEET TWEET TWEET! (I am such a  loserrr!) ily A.F.</t>
  </si>
  <si>
    <t>dpshipley</t>
  </si>
  <si>
    <t xml:space="preserve">Is just back from the beach with the kids. . </t>
  </si>
  <si>
    <t>Sat Apr 18 07:56:08 PDT 2009</t>
  </si>
  <si>
    <t>@ElizabethPW @libertygrrrl @Sir_Almo free chocolate http://tinyurl.com/dym8s5 check it out and come play with us   pls rT</t>
  </si>
  <si>
    <t>Sat Apr 18 07:56:09 PDT 2009</t>
  </si>
  <si>
    <t>ericabrandon</t>
  </si>
  <si>
    <t xml:space="preserve">soccer game &amp;amp; shopping </t>
  </si>
  <si>
    <t>LFos23</t>
  </si>
  <si>
    <t xml:space="preserve">Just woke up .. Ready to watch King James n the Cavs do work 2day!! And I suppose I might as well have a beer or 2 or 3 </t>
  </si>
  <si>
    <t>Mylife944</t>
  </si>
  <si>
    <t xml:space="preserve">I am reading a book called the Upside of Down by Joseph M. Stowell </t>
  </si>
  <si>
    <t>VickyLee22</t>
  </si>
  <si>
    <t xml:space="preserve">watching hm movie againn </t>
  </si>
  <si>
    <t xml:space="preserve">Note to self: Save money by not spending it. </t>
  </si>
  <si>
    <t>Sat Apr 18 07:56:10 PDT 2009</t>
  </si>
  <si>
    <t>sarrusion</t>
  </si>
  <si>
    <t>@Erika_Soto why not? U better expect that  it all sounds fun, Enjoy!</t>
  </si>
  <si>
    <t>nicolecates</t>
  </si>
  <si>
    <t xml:space="preserve">@BryanCates love being married to u but Richard Dean Anderson was my first choice. I think I was 6 when I decided that. </t>
  </si>
  <si>
    <t>Sat Apr 18 07:56:11 PDT 2009</t>
  </si>
  <si>
    <t>mininilok</t>
  </si>
  <si>
    <t xml:space="preserve">working at home!!  </t>
  </si>
  <si>
    <t>ladyeccentric</t>
  </si>
  <si>
    <t xml:space="preserve">shower, than out to do some shopping at ma fav store.. urban outfitters </t>
  </si>
  <si>
    <t>lucymurfin</t>
  </si>
  <si>
    <t>@ThatGirlEmily lmao yeh im gonna watch it  i circled it in felt pen in the tele book  haa</t>
  </si>
  <si>
    <t>amease</t>
  </si>
  <si>
    <t xml:space="preserve">Madden no more! What a true gift to football </t>
  </si>
  <si>
    <t>Sat Apr 18 07:56:12 PDT 2009</t>
  </si>
  <si>
    <t>ltmelvin</t>
  </si>
  <si>
    <t xml:space="preserve">Shopping day... </t>
  </si>
  <si>
    <t xml:space="preserve">@james__taylor no i didnt win, cuz i did go to bed when he had 49,750 followers or something.. but i was so sleepy so i had to go to bed </t>
  </si>
  <si>
    <t>JuanValencia</t>
  </si>
  <si>
    <t xml:space="preserve">@300driver no such thing as a &amp;quot;quick 5k&amp;quot; run. </t>
  </si>
  <si>
    <t>Sat Apr 18 07:56:14 PDT 2009</t>
  </si>
  <si>
    <t xml:space="preserve">What should I do today?? </t>
  </si>
  <si>
    <t>Chrisj3766</t>
  </si>
  <si>
    <t xml:space="preserve">Getting ready for work, hope it was as smooth as yesterday. XD going to gym this evening </t>
  </si>
  <si>
    <t>Sat Apr 18 07:56:15 PDT 2009</t>
  </si>
  <si>
    <t>christerdk</t>
  </si>
  <si>
    <t xml:space="preserve">My father is visiting. He's got a new laptop now. My father's becoming a nerd. The world never stops surprising me </t>
  </si>
  <si>
    <t xml:space="preserve">@savestheclash Seems like that should be an easy answer to people problems, Wear Shorts! </t>
  </si>
  <si>
    <t xml:space="preserve">Oh and FINALLY I see some good weather!!!  Just like my mood!! </t>
  </si>
  <si>
    <t>kare2write</t>
  </si>
  <si>
    <t xml:space="preserve">@cdn_n_austin you crack me up honey...where's my coffee?  </t>
  </si>
  <si>
    <t xml:space="preserve">@HypeBigelow Lol classics right. Sorry u gotta work but at least you gotta job right? </t>
  </si>
  <si>
    <t xml:space="preserve">beer and olives and songs, oh my! </t>
  </si>
  <si>
    <t>Sat Apr 18 07:56:17 PDT 2009</t>
  </si>
  <si>
    <t>colby2011</t>
  </si>
  <si>
    <t xml:space="preserve">making posters for tuesday </t>
  </si>
  <si>
    <t xml:space="preserve">@bailar_vivir yes! </t>
  </si>
  <si>
    <t>Sat Apr 18 07:56:18 PDT 2009</t>
  </si>
  <si>
    <t>bassopt</t>
  </si>
  <si>
    <t xml:space="preserve">@carmelo42  link to bebox script? please!!  </t>
  </si>
  <si>
    <t>lebox</t>
  </si>
  <si>
    <t xml:space="preserve">@mortenheiberg you made it </t>
  </si>
  <si>
    <t xml:space="preserve">@dcbrowngurl find opportunities to share where you wouldn't have thought to before, it breaks the pattern, shifts the vibration </t>
  </si>
  <si>
    <t>theater_geek94</t>
  </si>
  <si>
    <t xml:space="preserve">hannah montana movie with Joe Jonas Milton, her sister, and her sister's friend whose brother can't tell us apart......should be fun </t>
  </si>
  <si>
    <t xml:space="preserve">Just wake up,because at 11 im going to the beach fun but im going to come back exhauted well im ready for breakfast </t>
  </si>
  <si>
    <t>Sat Apr 18 07:56:21 PDT 2009</t>
  </si>
  <si>
    <t>rtcapo</t>
  </si>
  <si>
    <t xml:space="preserve">Off to the depot. Fans...awards dinner for Kell </t>
  </si>
  <si>
    <t>@StonerAlyson Thanks for clearing that up..I just wanna say that you are amazing I loved you since CBTD and you rocked in Camp Rock  xoxo</t>
  </si>
  <si>
    <t xml:space="preserve">@ThinkReferrals Oh i've got some friends in STl who wouldn't be too happy about that! I'm staying neutral and will support you both </t>
  </si>
  <si>
    <t>@carolynpeck you're amazing, Ms. Peck  pleasure to follow you here</t>
  </si>
  <si>
    <t xml:space="preserve">@Natalia_lulu that is awesome. cant wait to. bye </t>
  </si>
  <si>
    <t xml:space="preserve">Just bought a new camera </t>
  </si>
  <si>
    <t xml:space="preserve">football time! yes please </t>
  </si>
  <si>
    <t>sbradley3</t>
  </si>
  <si>
    <t xml:space="preserve">@nanpalmero Inter-squad scrimmage not quite a street fight </t>
  </si>
  <si>
    <t xml:space="preserve">Good morning everyone and especially  @jodi54 and @kcarpentier77 </t>
  </si>
  <si>
    <t>Sat Apr 18 07:56:23 PDT 2009</t>
  </si>
  <si>
    <t>annajweaver</t>
  </si>
  <si>
    <t xml:space="preserve">is going to the Strawberry Festival with my cute little family </t>
  </si>
  <si>
    <t>Sat Apr 18 07:56:24 PDT 2009</t>
  </si>
  <si>
    <t xml:space="preserve">@smilescream But I'm not good at playing guitar :| But I CAN whistle! Haha! Are you coming on the 27th? </t>
  </si>
  <si>
    <t xml:space="preserve">@Psythor Wow! </t>
  </si>
  <si>
    <t>tammay_g</t>
  </si>
  <si>
    <t xml:space="preserve">@panacea81 Just found you on Twitter and I am sooo new to it so I hope it works! You have another Aussie follower! </t>
  </si>
  <si>
    <t>CamaurisDad09</t>
  </si>
  <si>
    <t xml:space="preserve">Everyone have a great saturday and don't forget to dedicate atleast 5 mins outta your day to your inner child. Wave your hand in the air </t>
  </si>
  <si>
    <t>christophersaul</t>
  </si>
  <si>
    <t xml:space="preserve">@johnpith Calculating your income tax in Dubai is somewhat easier </t>
  </si>
  <si>
    <t>Sat Apr 18 07:56:26 PDT 2009</t>
  </si>
  <si>
    <t xml:space="preserve">@butadream hey, you are welcome here anytime, I'd be honoured to make dinner for you </t>
  </si>
  <si>
    <t>cunningminx</t>
  </si>
  <si>
    <t xml:space="preserve">NotThat'Nilla making croissants, coffee and eggs. Naked. </t>
  </si>
  <si>
    <t>i &amp;lt;3 selly &amp;amp; demi!!  GOO HEROES ==D</t>
  </si>
  <si>
    <t xml:space="preserve">@Ayla_F Oooh! Do we get to see? </t>
  </si>
  <si>
    <t>brana_m</t>
  </si>
  <si>
    <t xml:space="preserve">Finally saw Susan Boyle. What a little gem </t>
  </si>
  <si>
    <t xml:space="preserve">Up and at em...Uh Oh </t>
  </si>
  <si>
    <t>CasperBlackwell</t>
  </si>
  <si>
    <t xml:space="preserve">Hanging out with @ServingHumanity this weekend ~ Learning some fun, funky, Pranic Healing stuff </t>
  </si>
  <si>
    <t xml:space="preserve">@Lil_Maggie @Jasper_in_Forks Get him to sing the one he sung on our honeymoon </t>
  </si>
  <si>
    <t xml:space="preserve">@NewYorkRangers Sweet!! I'll check it out </t>
  </si>
  <si>
    <t>Sat Apr 18 07:56:29 PDT 2009</t>
  </si>
  <si>
    <t>So very tired. Waiting for train to go to airport. Can't wait to get home to my lifey and Porter. Yay!  happy saturday everyone!</t>
  </si>
  <si>
    <t>@Fearnecotton Can you play Sexy, No No No by Girls Aloud? plskthx!  Jen (Hartlepool)</t>
  </si>
  <si>
    <t xml:space="preserve">@iantalbot @moonshayde yes i really am a virgin. Or was until 45 mins ago. </t>
  </si>
  <si>
    <t xml:space="preserve">I wanna wear a pretty dress today </t>
  </si>
  <si>
    <t>yesterdaysjam</t>
  </si>
  <si>
    <t xml:space="preserve">@joellet No way! Perhaps this scenario is less unusual than I thought. </t>
  </si>
  <si>
    <t>leslieanneee</t>
  </si>
  <si>
    <t xml:space="preserve">beaching it upppp </t>
  </si>
  <si>
    <t>Sat Apr 18 07:56:30 PDT 2009</t>
  </si>
  <si>
    <t>deeh_em</t>
  </si>
  <si>
    <t xml:space="preserve">@Shaymuh ooooh yayyy!! Then you can get on the loopt!! Get it get it </t>
  </si>
  <si>
    <t xml:space="preserve">Yay for a pretty day!! Think I'll study outside all day </t>
  </si>
  <si>
    <t>@Fearnecotton i know you cant yet  but diana vickers soon as she has song out  &amp;lt;3</t>
  </si>
  <si>
    <t>jody_a</t>
  </si>
  <si>
    <t xml:space="preserve">oh what a beautiful morning, oh what a beautiful day </t>
  </si>
  <si>
    <t>thepalmgifts</t>
  </si>
  <si>
    <t xml:space="preserve">@jennyoverman Hannah Montana Movie is WONDERFUL! Saw it last Fri! </t>
  </si>
  <si>
    <t>ericaricardo</t>
  </si>
  <si>
    <t>@neverett Thanks cool lady I am newly licensed   @eerac Whoa you are good at keyword search must be because you have a PhD at computers?!?</t>
  </si>
  <si>
    <t>@shashib I'm smart and FAR from Rich. But Rich is subjective. Rich in friends I am. Rich in money? Nope.   Morning, Shashi!</t>
  </si>
  <si>
    <t>Sat Apr 18 07:56:31 PDT 2009</t>
  </si>
  <si>
    <t xml:space="preserve">@veganboy 8... I was so close, might crawl back into bed </t>
  </si>
  <si>
    <t>leslieberg</t>
  </si>
  <si>
    <t>@SPerk15 i had a fun night as well but no hangover  enjoy the day!!</t>
  </si>
  <si>
    <t xml:space="preserve">I was fucking her husband on the couch while they wrestled. they'd wrestle, fuck, wrestle, fuck. while we did our sexy grind 20 ft away </t>
  </si>
  <si>
    <t>@paintedheartsx: yes, bright blue sky all day! I can't do much more than enjoy it!  How is your weather? (:</t>
  </si>
  <si>
    <t>TAsTweet</t>
  </si>
  <si>
    <t xml:space="preserve">Cautiously excited about an offer on our house </t>
  </si>
  <si>
    <t>Sat Apr 18 07:56:33 PDT 2009</t>
  </si>
  <si>
    <t xml:space="preserve">guess who has a swollen neck/shoulder again?? hmmmm must have been from carrying those bags. oh well, glad grndpas stuff got new homes! </t>
  </si>
  <si>
    <t xml:space="preserve">@lynnnein Just came in from playing in the rain so I'm needing more HOT tea!  </t>
  </si>
  <si>
    <t>ahippygirl</t>
  </si>
  <si>
    <t xml:space="preserve">@RobertCallaghan was wondering if you were joking about the teabags. too funny! </t>
  </si>
  <si>
    <t xml:space="preserve">Saturday, finally!  </t>
  </si>
  <si>
    <t>smosco</t>
  </si>
  <si>
    <t>@dav0 thnx for followfridaying me!  #followfriday</t>
  </si>
  <si>
    <t>Emmilydale</t>
  </si>
  <si>
    <t xml:space="preserve">Snapped a string on my Epiphone SG Custom. Trip to the guitar shop woohoo! </t>
  </si>
  <si>
    <t xml:space="preserve">@jasonlog just like Korean's dramas, take 10 min for intro, tears and soundtracks </t>
  </si>
  <si>
    <t>Sat Apr 18 07:56:36 PDT 2009</t>
  </si>
  <si>
    <t>Finished helping mother in kitchen. Made biriyani!! Looks good as always   Watching Rocky now, Hey Adrian!! lol</t>
  </si>
  <si>
    <t xml:space="preserve">my 30th update yay </t>
  </si>
  <si>
    <t>JohnnyDurham19</t>
  </si>
  <si>
    <t xml:space="preserve">eating chocolate easter nests with my sister </t>
  </si>
  <si>
    <t>@YouLookGreat @libertygrrrl @Sir_Almo free chocolate http://tinyurl.com/dym8s5 check it out and come play with us   pls rT</t>
  </si>
  <si>
    <t>ermackq</t>
  </si>
  <si>
    <t>@ciltwitt tu fais des excuses maintenant  ?</t>
  </si>
  <si>
    <t>Sat Apr 18 07:56:39 PDT 2009</t>
  </si>
  <si>
    <t xml:space="preserve">@ScottBravell hello. thank you for the follow and the great quotes. </t>
  </si>
  <si>
    <t>Hey again everyone  I'm back</t>
  </si>
  <si>
    <t>Bought new guitar  i want this shirt</t>
  </si>
  <si>
    <t>Sat Apr 18 07:56:40 PDT 2009</t>
  </si>
  <si>
    <t xml:space="preserve">@BransonPro Did it all in PHP </t>
  </si>
  <si>
    <t>Sat Apr 18 07:56:41 PDT 2009</t>
  </si>
  <si>
    <t xml:space="preserve">Just dropped off alice </t>
  </si>
  <si>
    <t>LouderNowNico</t>
  </si>
  <si>
    <t xml:space="preserve">mmm, coffee and toast. What a nice morning </t>
  </si>
  <si>
    <t xml:space="preserve">@IsisBlack make that 270 now </t>
  </si>
  <si>
    <t>jf4316</t>
  </si>
  <si>
    <t xml:space="preserve">Throat is the same as last night. But perhaps God can get more glory out of me this way than any other. </t>
  </si>
  <si>
    <t>Sat Apr 18 07:56:42 PDT 2009</t>
  </si>
  <si>
    <t>josieviolet</t>
  </si>
  <si>
    <t>mm a warm conservatory is a nice place for a nap  also jess once called it a convertable by accident :p bless 'er cotton socks x</t>
  </si>
  <si>
    <t>Miinnaaa13</t>
  </si>
  <si>
    <t xml:space="preserve">listen to, hey stephen by Taylor Swift </t>
  </si>
  <si>
    <t xml:space="preserve">just watched gossip girl... xoxo </t>
  </si>
  <si>
    <t xml:space="preserve">@SPerk15 oh, and congrats on your first coaching win </t>
  </si>
  <si>
    <t>SonOfDeltaNu</t>
  </si>
  <si>
    <t xml:space="preserve">is chillaxing at the Marriot then Wicked lotto with Felicia! </t>
  </si>
  <si>
    <t>Sat Apr 18 08:01:08 PDT 2009</t>
  </si>
  <si>
    <t>danielgwood</t>
  </si>
  <si>
    <t>Cardiff giving Gloucester a 5-try thrashing! Great game  #rugby</t>
  </si>
  <si>
    <t xml:space="preserve">@lislBR Yeah We had a great time thanks, great fun! Theme parks by day...Woodland hot tub at night Mmmm x </t>
  </si>
  <si>
    <t>dante_knight</t>
  </si>
  <si>
    <t xml:space="preserve">@christig Yay Christi!  You didn't say it was part II... But close enough.  Here's your prize &amp;quot;Yes, you're very smart.  Now shut up.&amp;quot; </t>
  </si>
  <si>
    <t>Sat Apr 18 08:01:09 PDT 2009</t>
  </si>
  <si>
    <t xml:space="preserve">@abracadabrazoo Turbo Jam is a great workout! If you need help with support/motivation (for free!), let me know. I'm a Beachbody coach! </t>
  </si>
  <si>
    <t>Joezo</t>
  </si>
  <si>
    <t xml:space="preserve">@outlinereality how great </t>
  </si>
  <si>
    <t>Sat Apr 18 08:01:11 PDT 2009</t>
  </si>
  <si>
    <t>rosiemacdonald</t>
  </si>
  <si>
    <t xml:space="preserve">@fearnecotton heyy, could you play either 'We'll fight' by Something with numbers, orr 'Yours' by Dan Black. thanksies Rosie xoxo </t>
  </si>
  <si>
    <t>Sat Apr 18 08:01:10 PDT 2009</t>
  </si>
  <si>
    <t>89mama23</t>
  </si>
  <si>
    <t xml:space="preserve">Clean house or go ride the 4 wheeler? Hmmmm...gonna be a nervous wreck until I hear from Kenny. Hit em once for Mama! </t>
  </si>
  <si>
    <t>Sat Apr 18 08:01:12 PDT 2009</t>
  </si>
  <si>
    <t>Rsnieuws</t>
  </si>
  <si>
    <t xml:space="preserve">I am in love. ????? </t>
  </si>
  <si>
    <t xml:space="preserve">What's up with Bat for Lashes? I hear/see her name a lot these days. Must Check her out... </t>
  </si>
  <si>
    <t>SGDrescue</t>
  </si>
  <si>
    <t xml:space="preserve">Working on spay/neuter project </t>
  </si>
  <si>
    <t>Xo for all!  be silly today &amp;amp; laugh lots.</t>
  </si>
  <si>
    <t>Sat Apr 18 08:01:13 PDT 2009</t>
  </si>
  <si>
    <t>AnLaura</t>
  </si>
  <si>
    <t xml:space="preserve">Reading the book &amp;quot;Marley and me&amp;quot; and then work from school.. </t>
  </si>
  <si>
    <t>Sat Apr 18 08:01:14 PDT 2009</t>
  </si>
  <si>
    <t>minabtweet</t>
  </si>
  <si>
    <t xml:space="preserve">@BeautifulBarns Visited your nice website; I learned a lot. Thanks for the follow-have a great weekend &amp;amp; good luck on the move. </t>
  </si>
  <si>
    <t xml:space="preserve">@Justin_Theng sorry dear, can't give you morning call tmrw...haa... </t>
  </si>
  <si>
    <t xml:space="preserve">Off to see &amp;quot;Rock the Ballet&amp;quot;! Should be a fun evening of dance and rock. </t>
  </si>
  <si>
    <t xml:space="preserve">I'm feeling sleepy, I need some coffee </t>
  </si>
  <si>
    <t>Sat Apr 18 08:01:15 PDT 2009</t>
  </si>
  <si>
    <t>ssannddra</t>
  </si>
  <si>
    <t xml:space="preserve">Now, I write </t>
  </si>
  <si>
    <t>Sat Apr 18 08:01:16 PDT 2009</t>
  </si>
  <si>
    <t>cootsdaddy</t>
  </si>
  <si>
    <t xml:space="preserve">@Bklyncookie - it's in my top five, so yeah, I expect a full report. </t>
  </si>
  <si>
    <t>sullen_penguin</t>
  </si>
  <si>
    <t xml:space="preserve">@celtic_thistle Yep I do believe you can - just find the phone number for your country in the Twitter help </t>
  </si>
  <si>
    <t>Foxi_n93</t>
  </si>
  <si>
    <t xml:space="preserve">@Lynaaselena  i wanted to ask you the same.. i do.. but the direct messages dont work ..  i'll give you later   </t>
  </si>
  <si>
    <t xml:space="preserve">@biannagolodryga welcome to the twittering world </t>
  </si>
  <si>
    <t>chrisettefan</t>
  </si>
  <si>
    <t>@epiphanygirl destiny  !</t>
  </si>
  <si>
    <t>Sat Apr 18 08:01:17 PDT 2009</t>
  </si>
  <si>
    <t xml:space="preserve">is getting ready to go and watch a Tae Kwon Do belt test at her Dojang. She hopes you have a wonderful day </t>
  </si>
  <si>
    <t xml:space="preserve">@Vesii Thank you! I was wondering why it didn't open! </t>
  </si>
  <si>
    <t>@EurekaFish and I responded  you got DM</t>
  </si>
  <si>
    <t>Sat Apr 18 08:01:18 PDT 2009</t>
  </si>
  <si>
    <t>JoeMiechowicz</t>
  </si>
  <si>
    <t xml:space="preserve">I don't wanna be just great quotes, and I don't wanna be just ramblings, although I may do both,.... from time 2 time !  </t>
  </si>
  <si>
    <t xml:space="preserve">@awoods  thank you kindly for #FF ... I saw you at #smcsea but you were deep in conversation ... I didn't want to interrupt.  </t>
  </si>
  <si>
    <t xml:space="preserve">Sipping mimosas at the bar waiting for brunch to start. Ahhh... </t>
  </si>
  <si>
    <t>xSammiecx</t>
  </si>
  <si>
    <t xml:space="preserve">@RobPattinson_ Hi! ..  i love Twilight  just finished reading them.. now im sad :'( xx Can't wait till new moon x </t>
  </si>
  <si>
    <t>christy_adele</t>
  </si>
  <si>
    <t>Just woke up. I wonder what God has in store for today!  JReb lip sync tonight! Woohoo!! Alright, everyone have a wonderful day!</t>
  </si>
  <si>
    <t>Tbaby1017</t>
  </si>
  <si>
    <t xml:space="preserve">@annafortina how did you find me </t>
  </si>
  <si>
    <t xml:space="preserve">@aprilaj How exciting! </t>
  </si>
  <si>
    <t>@lollipop26 I just bought box dye too hehe  Have horrible roots showing!</t>
  </si>
  <si>
    <t>Sat Apr 18 08:01:21 PDT 2009</t>
  </si>
  <si>
    <t>@vampirefreak101 Oh, and I switched to 'Ghost Whisperer'  I'm so lazy today ^^</t>
  </si>
  <si>
    <t xml:space="preserve">@wedgienet happy anniversary reg! goodluck with the card! </t>
  </si>
  <si>
    <t>graceelicious</t>
  </si>
  <si>
    <t xml:space="preserve">@Oprah I love you show, we Filipinos just adore you  you're my mentor! god bless! more power...you are so amazing </t>
  </si>
  <si>
    <t>brendawhitfield</t>
  </si>
  <si>
    <t xml:space="preserve">@wannabef Of course it helps that you did all of those Auburn University ads so well - War Eagle </t>
  </si>
  <si>
    <t xml:space="preserve">@MissChrisGDL It's delicious. </t>
  </si>
  <si>
    <t>Sat Apr 18 08:01:23 PDT 2009</t>
  </si>
  <si>
    <t xml:space="preserve">@Brandi_Love How can i get involved with your life </t>
  </si>
  <si>
    <t>@prangz @libertygrrrl @Sir_Almo free chocolate http://tinyurl.com/dym8s5 check it out and come play with us   pls rT</t>
  </si>
  <si>
    <t>@mileycyrus : hey Miley.  nice twitter profile.</t>
  </si>
  <si>
    <t>Sat Apr 18 08:01:24 PDT 2009</t>
  </si>
  <si>
    <t>Szoszy</t>
  </si>
  <si>
    <t xml:space="preserve">I got home now from an important match.I am very tired but we won in the match.!! </t>
  </si>
  <si>
    <t>lfranchi</t>
  </si>
  <si>
    <t xml:space="preserve">@jessbidgood aw, miss you too </t>
  </si>
  <si>
    <t>BlueJaybird</t>
  </si>
  <si>
    <t xml:space="preserve">I'm overly warm and covered in paint. Perfect DIY weather </t>
  </si>
  <si>
    <t>Sat Apr 18 08:01:26 PDT 2009</t>
  </si>
  <si>
    <t>milenuts</t>
  </si>
  <si>
    <t>off to veritas  shausssss, hasta maï¿½aana twitter</t>
  </si>
  <si>
    <t>brmbrm</t>
  </si>
  <si>
    <t xml:space="preserve">Watching american idol re-run </t>
  </si>
  <si>
    <t>Sat Apr 18 08:01:27 PDT 2009</t>
  </si>
  <si>
    <t>ehoffman</t>
  </si>
  <si>
    <t xml:space="preserve">@CandidCIO hey, cool - we're going to one of the shows!! </t>
  </si>
  <si>
    <t xml:space="preserve">@matthewkheafy write anything, cause all the albums are awesome haha </t>
  </si>
  <si>
    <t>Sat Apr 18 08:01:29 PDT 2009</t>
  </si>
  <si>
    <t>HeyPoolboy</t>
  </si>
  <si>
    <t xml:space="preserve">Watching TV with Jaysun, simply fagulous </t>
  </si>
  <si>
    <t>julianjust</t>
  </si>
  <si>
    <t xml:space="preserve">Arrived @ Beale AFB Air Show </t>
  </si>
  <si>
    <t>Sat Apr 18 08:01:30 PDT 2009</t>
  </si>
  <si>
    <t xml:space="preserve">is having a rather slow evening. Perfect for some R&amp;amp;R. </t>
  </si>
  <si>
    <t>MrRyanDee</t>
  </si>
  <si>
    <t xml:space="preserve">@msv247 Stay your behind (a very nice one, at that) inside.  I'll enjoy it enough for us both since I'm such a great friend.   </t>
  </si>
  <si>
    <t>Sat Apr 18 08:01:31 PDT 2009</t>
  </si>
  <si>
    <t xml:space="preserve">@ddt Thanks </t>
  </si>
  <si>
    <t xml:space="preserve">@coollike awesome </t>
  </si>
  <si>
    <t>migueldeluis</t>
  </si>
  <si>
    <t xml:space="preserve">@MizFitOnline Hi, how are you? Great? </t>
  </si>
  <si>
    <t>lauram115</t>
  </si>
  <si>
    <t xml:space="preserve">is getting ready for work. wishing everyone a beautiful day </t>
  </si>
  <si>
    <t>dimediva123</t>
  </si>
  <si>
    <t xml:space="preserve">Thinkin about my boo...I love him so much </t>
  </si>
  <si>
    <t>Shnaa</t>
  </si>
  <si>
    <t xml:space="preserve">is back </t>
  </si>
  <si>
    <t>pennyraine</t>
  </si>
  <si>
    <t xml:space="preserve">local TSC has baby chicks marked down to 99cents, off to get another 25, back later </t>
  </si>
  <si>
    <t>raj2008</t>
  </si>
  <si>
    <t xml:space="preserve">@bbrooke good morning 2 u hillybilly </t>
  </si>
  <si>
    <t>Sat Apr 18 08:01:33 PDT 2009</t>
  </si>
  <si>
    <t>moiheartsmakeup</t>
  </si>
  <si>
    <t xml:space="preserve">@Askmewhats wah! i totally overlooked your reply sis. i miss you!!! am flying out of country by end of month i think we should meet ASAP! </t>
  </si>
  <si>
    <t xml:space="preserve">changed my twitter background </t>
  </si>
  <si>
    <t xml:space="preserve">@DPZRAMON dude.. i am still going to order from dominos.. </t>
  </si>
  <si>
    <t>Sat Apr 18 08:01:34 PDT 2009</t>
  </si>
  <si>
    <t>championsbet</t>
  </si>
  <si>
    <t xml:space="preserve">@robbyhno http://tinyurl.com/d96txo - Champions League ï¿½25 free bet </t>
  </si>
  <si>
    <t>BarbAtSea</t>
  </si>
  <si>
    <t xml:space="preserve">@sherryfm  Favorite had the crush on you -- but he isn't on Facebook!  </t>
  </si>
  <si>
    <t>renesmee_rissy</t>
  </si>
  <si>
    <t xml:space="preserve">@AliceCullenlJ Hmm...how about you take me out? I know that's your favorite thing, auntie... </t>
  </si>
  <si>
    <t xml:space="preserve">Had a lot of fun last night </t>
  </si>
  <si>
    <t>Sat Apr 18 08:01:35 PDT 2009</t>
  </si>
  <si>
    <t xml:space="preserve">@heatherann02 Hey there! Hows tricks today? </t>
  </si>
  <si>
    <t>Sat Apr 18 08:01:36 PDT 2009</t>
  </si>
  <si>
    <t>erikleander</t>
  </si>
  <si>
    <t>@FLYBUTTERstudio Welcome abroad!  Love the name!  Hope this is better then the text!  get outside today! good weather-finally here!</t>
  </si>
  <si>
    <t>has fixed the game  and is now playing it, yay!</t>
  </si>
  <si>
    <t>@aliceisababe haha thanx but im going be 15 in about 3 weeks  and ya ppl call me fire (its a nickname) lol</t>
  </si>
  <si>
    <t>Ranchlady6</t>
  </si>
  <si>
    <t xml:space="preserve">Got to find some friends to follow.  It will be kinds like eaves dropping on them. </t>
  </si>
  <si>
    <t>Sat Apr 18 08:01:37 PDT 2009</t>
  </si>
  <si>
    <t xml:space="preserve">I need to get up. I need to get ready. But my bed is so fucking warmm. </t>
  </si>
  <si>
    <t xml:space="preserve">@Fearnecotton Whatever I want...? Play slipknot... go on I DARE you!! </t>
  </si>
  <si>
    <t>bxbeautie</t>
  </si>
  <si>
    <t xml:space="preserve">@King_aka_LeakTV lmaooo...hell naw u pushing it..the day manager is a bitch so I can't give free stuff..after 4 I can hook u up </t>
  </si>
  <si>
    <t>Sat Apr 18 08:01:38 PDT 2009</t>
  </si>
  <si>
    <t>@Fearnecotton FLORENCE &amp;amp; THE MACHINEE  i'm celebrating as i JUST finished my art coursework piece, it's a huge painting of Godron Brown!</t>
  </si>
  <si>
    <t xml:space="preserve">@Fearnecotton fightstar-mercury summer! pretty please! nice summer tune to headbang in the sun to! </t>
  </si>
  <si>
    <t>purplepassport</t>
  </si>
  <si>
    <t xml:space="preserve">At the &amp;quot;souk&amp;quot; at Madinat Jumeriah Dubai. Shops, restaurants, man made canals, boats, fake old style Arabian buildings- feels like Vegas </t>
  </si>
  <si>
    <t>alebiaggi</t>
  </si>
  <si>
    <t xml:space="preserve">the funniest thing ive ever seen in my life is jaime and john dancing salsa.... </t>
  </si>
  <si>
    <t>CaliLove20</t>
  </si>
  <si>
    <t xml:space="preserve">Working early yet again. Only 2 more hours til I can go home and relax on this beautiful day before getting crazy tonight! </t>
  </si>
  <si>
    <t>Sat Apr 18 08:01:40 PDT 2009</t>
  </si>
  <si>
    <t xml:space="preserve">The public market is the perfect place to wear one's large straw hat. </t>
  </si>
  <si>
    <t>@alebiaggi haha thx  we have regionals on tuesdaY!! im so excited im like sooo pumped 2 kick butt u have NOOO idea!! tell karli i say hi(:</t>
  </si>
  <si>
    <t xml:space="preserve">lovin the spring saturday morning! its BEAUTIFUL out </t>
  </si>
  <si>
    <t>lukedubbelde</t>
  </si>
  <si>
    <t xml:space="preserve">@AliceAguera just go settings &amp;gt; background I think it is choose a picture and wella! </t>
  </si>
  <si>
    <t xml:space="preserve">http://twitpic.com/3ivcd - Haha my new lil tube amp is the shit...hooked up the metal muff pedal and it sounds killer.. mad happy, heh </t>
  </si>
  <si>
    <t xml:space="preserve">@LowieGal Have fun! Vodka is good. </t>
  </si>
  <si>
    <t>kinleyjoy8</t>
  </si>
  <si>
    <t xml:space="preserve">Going to see 17 Again later and so excited! </t>
  </si>
  <si>
    <t>Sat Apr 18 08:01:41 PDT 2009</t>
  </si>
  <si>
    <t>gorgeous day today. my son finally gets to play his first game today. and i have a job interview today  it's gonna be a good day</t>
  </si>
  <si>
    <t>Sat Apr 18 08:01:42 PDT 2009</t>
  </si>
  <si>
    <t>jaymesue84</t>
  </si>
  <si>
    <t xml:space="preserve">@phantomdonut Thank you! </t>
  </si>
  <si>
    <t>hops1209</t>
  </si>
  <si>
    <t>hey twitter people!! I'm off to church. I hope you a good day and enjoy the sun, if it's out for you  HOLLA!</t>
  </si>
  <si>
    <t xml:space="preserve">@timdifford http://tinyurl.com/d96txo - Champions League ï¿½25 free bet </t>
  </si>
  <si>
    <t xml:space="preserve">@xo_MissFox_xo awww so cuteee </t>
  </si>
  <si>
    <t>MsBrooklynB</t>
  </si>
  <si>
    <t xml:space="preserve">@chelleshell13 HEY MISS KING!!!! </t>
  </si>
  <si>
    <t>Alexandria_x</t>
  </si>
  <si>
    <t>Easter blues = Chocolate (It makes people happy  )</t>
  </si>
  <si>
    <t>MarkerPen89</t>
  </si>
  <si>
    <t xml:space="preserve">is grateful for the people around him </t>
  </si>
  <si>
    <t xml:space="preserve">work all day and then some play </t>
  </si>
  <si>
    <t>Sat Apr 18 08:06:11 PDT 2009</t>
  </si>
  <si>
    <t>@JennDoyle3 woot!!! your first tweet had my name on it.   I heart you!</t>
  </si>
  <si>
    <t xml:space="preserve">@meznor @merici thanks for the socialised ref abuse </t>
  </si>
  <si>
    <t>Sat Apr 18 08:06:12 PDT 2009</t>
  </si>
  <si>
    <t>aok18</t>
  </si>
  <si>
    <t xml:space="preserve">new to twitter... working out what to do... then going to bed </t>
  </si>
  <si>
    <t xml:space="preserve">Had to call my dad to brag on my breakfast (eggs, grits, biscuits, bacon, and milk gravy). He was proud </t>
  </si>
  <si>
    <t>Finally have some of The Horrors back on my itunes... New album in May  But I still love Death at the Chapel... its ridiculous</t>
  </si>
  <si>
    <t>LindaSusanE</t>
  </si>
  <si>
    <t>@Oprah Thanks for your show yesterday  Myself and probably millions became twitterdees after watching   I love your shows and thank you!</t>
  </si>
  <si>
    <t xml:space="preserve">@liajen I didn't get a chance to see it but heard it was cool </t>
  </si>
  <si>
    <t>Sat Apr 18 08:06:13 PDT 2009</t>
  </si>
  <si>
    <t xml:space="preserve">http://twitpic.com/3ivoj - its true </t>
  </si>
  <si>
    <t xml:space="preserve">Cleaning my room/myspace/facebook/music/texting/you  Text me bby 513-766-ask </t>
  </si>
  <si>
    <t>sjbrodwall</t>
  </si>
  <si>
    <t xml:space="preserve">@TimotheosOK I know--isn't it sad?  I just used it to enlarge the switch holes in my case--it turned out very well. </t>
  </si>
  <si>
    <t xml:space="preserve">yum yum yummmm! chinese is on its wayyyyyyyyyyyyy wooooohooooooooooo. food makes me soo happy </t>
  </si>
  <si>
    <t>melissa_16</t>
  </si>
  <si>
    <t xml:space="preserve">@Fearnecotton i love it </t>
  </si>
  <si>
    <t>Norwaycat91</t>
  </si>
  <si>
    <t xml:space="preserve">@panacea81 My day is fantastic, tried out you're Leona Lewis look for tonight, I love it! So.. Thank you!  How's your day coming along? </t>
  </si>
  <si>
    <t>Lauren_eli7</t>
  </si>
  <si>
    <t xml:space="preserve">@laurahhawaii Heyy!! how are youu girl?!! </t>
  </si>
  <si>
    <t>Sat Apr 18 08:06:17 PDT 2009</t>
  </si>
  <si>
    <t xml:space="preserve">For some reason I'm in a good mood today despite the fact I have to work on non-SR stuff. Maybe it's the pay at the end... </t>
  </si>
  <si>
    <t>MrsAyers2010</t>
  </si>
  <si>
    <t xml:space="preserve">sittin at home with mah man! </t>
  </si>
  <si>
    <t>ChrissySoShay</t>
  </si>
  <si>
    <t xml:space="preserve"> @MICHAEL_CASTRO is not at 902  thanks!</t>
  </si>
  <si>
    <t>maderz_29</t>
  </si>
  <si>
    <t xml:space="preserve">The first thing I did with money was by some Starbucks. yumm. </t>
  </si>
  <si>
    <t>babydykecate</t>
  </si>
  <si>
    <t>&amp;quot;Youï¿½re obsessed with me, and I like that about you.&amp;quot; Better Off Ted femslash fic  - http://babydykecate.livejournal.com/62697.html</t>
  </si>
  <si>
    <t>@lislBR I really like Your sunglasses BTW  x</t>
  </si>
  <si>
    <t>whocares1972</t>
  </si>
  <si>
    <t xml:space="preserve">@ TaylorLautner_  looking forward to New Moon </t>
  </si>
  <si>
    <t xml:space="preserve">&amp;quot;u can change ur hair and u can change ur clothes u can change ur mind tht's just the way it goes&amp;quot; </t>
  </si>
  <si>
    <t xml:space="preserve">In other news, i just did a 92 sec arm hang. Apparently, they've only seen this done TWICE. I'm so BA.  </t>
  </si>
  <si>
    <t>epavlus09</t>
  </si>
  <si>
    <t xml:space="preserve">Hershey Park! </t>
  </si>
  <si>
    <t xml:space="preserve">@flalalala Dinner here?? Up to you guys if you want! Download TweetDeck! </t>
  </si>
  <si>
    <t>trophylel</t>
  </si>
  <si>
    <t xml:space="preserve">stella's for brunch with the roomies &amp;amp; birthday girl @lhdavis! </t>
  </si>
  <si>
    <t xml:space="preserve">getting ready then out to eat with my daddy </t>
  </si>
  <si>
    <t>Haha they are sooooo young so cute  &amp;lt;3</t>
  </si>
  <si>
    <t>jlaurel</t>
  </si>
  <si>
    <t>@WhytStar thank you  I'll have my two little princesses now!</t>
  </si>
  <si>
    <t>cnorthwood</t>
  </si>
  <si>
    <t xml:space="preserve">@alexmuller I don't think I could ever do that, which is why I'm so picky about who I follow </t>
  </si>
  <si>
    <t>earnab</t>
  </si>
  <si>
    <t xml:space="preserve">@autumn_dreamer : thank you  its all because of your good wishes!! take care </t>
  </si>
  <si>
    <t>Sat Apr 18 08:06:22 PDT 2009</t>
  </si>
  <si>
    <t>Julie_from_MI</t>
  </si>
  <si>
    <t xml:space="preserve">@madinalake Little boxes, little boxes full of ticky tacky </t>
  </si>
  <si>
    <t>comicsafari</t>
  </si>
  <si>
    <t xml:space="preserve">@Jon_Favreau Jon, you're a stud!  Can't wait to see the film </t>
  </si>
  <si>
    <t>@smophberry yeah 10am  would be good  xxx</t>
  </si>
  <si>
    <t>gabesalas</t>
  </si>
  <si>
    <t xml:space="preserve">Pink match coming up in a few. tough even match but confident </t>
  </si>
  <si>
    <t>maddywaddy</t>
  </si>
  <si>
    <t xml:space="preserve">Pump it up dreams are the best! Ahahahaha! O-town today! </t>
  </si>
  <si>
    <t>Sat Apr 18 08:06:24 PDT 2009</t>
  </si>
  <si>
    <t xml:space="preserve">@Christinekorda Thanks a lot for #followfriday! </t>
  </si>
  <si>
    <t xml:space="preserve">@htoddcarter i'm also planning to go to Australia (i remembered you asked about the visa thing a while ago) </t>
  </si>
  <si>
    <t>tiptoe39rp</t>
  </si>
  <si>
    <t xml:space="preserve">@moorishflower it would have to be St. LUKE's wouldn't it? The Pedo-- I mean Pediatric ward? </t>
  </si>
  <si>
    <t xml:space="preserve">Gute Nacht tweeters! i'ma hear from yall later </t>
  </si>
  <si>
    <t>@humbug83 Me too!  xxx Hope you had a good day hun xxx</t>
  </si>
  <si>
    <t>punzel</t>
  </si>
  <si>
    <t>Yes! Stacked 122 sheep and have new nickel record of 3703.  #sheepstacker</t>
  </si>
  <si>
    <t xml:space="preserve">in Parc now, some air pressure adjustments and that's it. Phil got asked for his first autograph. </t>
  </si>
  <si>
    <t xml:space="preserve">@Alyssa_Milano cool, u got a new business. </t>
  </si>
  <si>
    <t>@Jonasbrothers hey guys  thanks for tweeting? yea. hehe. how are you guys?</t>
  </si>
  <si>
    <t>stacy_cockrum</t>
  </si>
  <si>
    <t xml:space="preserve">@angellr Hey Bob!  Thanks for the follow!  I've never heard of an WIS before.  Looked it up....Funny stuff...  </t>
  </si>
  <si>
    <t xml:space="preserve">@eighthree you'll like http://quietube.com/ then, </t>
  </si>
  <si>
    <t xml:space="preserve">@herboriste you ROCK, lady ... happy birthday ... enjoy it to the fullest </t>
  </si>
  <si>
    <t>Sat Apr 18 08:06:27 PDT 2009</t>
  </si>
  <si>
    <t>Momodel180</t>
  </si>
  <si>
    <t xml:space="preserve">@Will_Chandler sigh imma miss watchin my knicks play =/ don't worry I have faith next season we in there!! </t>
  </si>
  <si>
    <t xml:space="preserve">@emmyrossum Collecting food donations for the poor and weeding my gardens with my kids today.  Church tomorrow </t>
  </si>
  <si>
    <t>PaulPayneSpain</t>
  </si>
  <si>
    <t xml:space="preserve">@pacogp I will be locating both soon!  thanks for the tip </t>
  </si>
  <si>
    <t>Sat Apr 18 08:06:28 PDT 2009</t>
  </si>
  <si>
    <t>jimdoss</t>
  </si>
  <si>
    <t xml:space="preserve">@SummerH I'll have to get a couple of dogs to go with the juicer!  </t>
  </si>
  <si>
    <t>OliveJuice10</t>
  </si>
  <si>
    <t>Going out to Pebble Creek for another weekend of golf! Happy that everyone is coming to support me  But im a tad nervous!!</t>
  </si>
  <si>
    <t>T_izhonestabe</t>
  </si>
  <si>
    <t xml:space="preserve">Finally awoken from some much needed rest. I know its late in the morning...But time to tear up a bowl of some Golden Grams. </t>
  </si>
  <si>
    <t>Sat Apr 18 08:06:29 PDT 2009</t>
  </si>
  <si>
    <t xml:space="preserve">wooo curly hair for partayyy </t>
  </si>
  <si>
    <t xml:space="preserve">Just won both of our softball games!  Awesome start to the morning </t>
  </si>
  <si>
    <t xml:space="preserve">@alyssathegreat I'm ready when you are! </t>
  </si>
  <si>
    <t>Ambeezy101</t>
  </si>
  <si>
    <t xml:space="preserve">sleeping .. this is tannerr heyy </t>
  </si>
  <si>
    <t>Sat Apr 18 08:06:32 PDT 2009</t>
  </si>
  <si>
    <t>nitewanderer</t>
  </si>
  <si>
    <t xml:space="preserve">@timpratt Seems like either choice would involve that. </t>
  </si>
  <si>
    <t xml:space="preserve">720-323 to us at laserquest, and I came 5th overall </t>
  </si>
  <si>
    <t xml:space="preserve">At jiffy lube waiting to leave, mmmm  donut </t>
  </si>
  <si>
    <t xml:space="preserve">@mollybloomed twitpic doesnt seem to be on the same page as me this am. i cant post. i posted to facebook </t>
  </si>
  <si>
    <t>Oh snap! i havent been here in a while!!   sup?</t>
  </si>
  <si>
    <t xml:space="preserve">@jabrand  #cloudcamp?  First I've heard of it!  Have fun! </t>
  </si>
  <si>
    <t>jadamour</t>
  </si>
  <si>
    <t>goooooooooood morning!!! I'm going to get my butt up and take the dogs for a walk to the park!   Its beautiful outside...rise &amp;amp; shine!!!!</t>
  </si>
  <si>
    <t>@TiffanyGiardina Heyy Tiffany  Wow Have Fun In The Studio  I Miss You Tiff and Can't Wait To See You Soon &amp;lt;3 Mrs.CJBaran&amp;lt;3</t>
  </si>
  <si>
    <t xml:space="preserve">its unbelievable - back in my childhood </t>
  </si>
  <si>
    <t>LC2211</t>
  </si>
  <si>
    <t xml:space="preserve">Had no sleep now off to the wedding </t>
  </si>
  <si>
    <t>maknepshield</t>
  </si>
  <si>
    <t xml:space="preserve">What a beautiul day here in Western Pa.!! Horray for SPRING!! Going to put something in the crockpot! </t>
  </si>
  <si>
    <t xml:space="preserve">hooray everything is installed and I have a cooker for the first time in two years </t>
  </si>
  <si>
    <t xml:space="preserve">gonna go run, then out and about, tonight should be fun </t>
  </si>
  <si>
    <t>MikoFranconi</t>
  </si>
  <si>
    <t xml:space="preserve"> great night.. ended better than it started.. and it started pretty damn good!</t>
  </si>
  <si>
    <t>Sat Apr 18 08:06:35 PDT 2009</t>
  </si>
  <si>
    <t>kelvintraves</t>
  </si>
  <si>
    <t xml:space="preserve">@courtney_s i think the worse you're treating your characters, the better the story is going to be [as long as it's consistent/relevant] </t>
  </si>
  <si>
    <t>asktonyc</t>
  </si>
  <si>
    <t xml:space="preserve">@SundayTalkShow No. I don't think you're Mrs. Calabash either! How have you been?  </t>
  </si>
  <si>
    <t>Sat Apr 18 08:06:37 PDT 2009</t>
  </si>
  <si>
    <t>MelinaM</t>
  </si>
  <si>
    <t xml:space="preserve">Shopped Queen St in the sun yesterday, likely the last time for a while, I need to find the SF equivalent of that experience!   </t>
  </si>
  <si>
    <t xml:space="preserve">@sueissilly gmorning how ya doin? </t>
  </si>
  <si>
    <t xml:space="preserve">Laying out </t>
  </si>
  <si>
    <t xml:space="preserve">Hello again new tweeples, goodness MP porn &amp;amp; Michael Portillo are populal, I feel less alone with my Portillo love now </t>
  </si>
  <si>
    <t xml:space="preserve">@abcdude I just went on Wikipedia to learn more about Jake Tapper, then looked up you. Nothing! What gives?! </t>
  </si>
  <si>
    <t>@RaiscaraAvalon Morning  Any sleep at all?</t>
  </si>
  <si>
    <t>haruame</t>
  </si>
  <si>
    <t xml:space="preserve">http://twitpic.com/3ivpe - yah, i have a &amp;quot;little&amp;quot; cat </t>
  </si>
  <si>
    <t>Sat Apr 18 08:06:38 PDT 2009</t>
  </si>
  <si>
    <t>has just had her best friend come visit her  x</t>
  </si>
  <si>
    <t>kriszike</t>
  </si>
  <si>
    <t xml:space="preserve">...let the madnesssss begin </t>
  </si>
  <si>
    <t>UrbanKidd</t>
  </si>
  <si>
    <t>You're such a shit muffin  muahaha.</t>
  </si>
  <si>
    <t>Sat Apr 18 08:06:39 PDT 2009</t>
  </si>
  <si>
    <t>Utopia66</t>
  </si>
  <si>
    <t xml:space="preserve">@rodl13 Ahhhh ok..I love hockey and the Canucks! </t>
  </si>
  <si>
    <t xml:space="preserve">@contrabass @craftyangie record it for your new podcast, &amp;quot;Days of Our Fairmount Lives&amp;quot; </t>
  </si>
  <si>
    <t>Sat Apr 18 08:06:41 PDT 2009</t>
  </si>
  <si>
    <t xml:space="preserve">@REGYATES madina lake - never take us alive </t>
  </si>
  <si>
    <t>Mauredo</t>
  </si>
  <si>
    <t>When you buy Blasted Mechanism CD, you can use the cd symbols to enter their website and play with Augmented Reality   http://tr.im/j7vy</t>
  </si>
  <si>
    <t>LuciusMalfoy_</t>
  </si>
  <si>
    <t xml:space="preserve">@Equestrian90 you know I still love you dear </t>
  </si>
  <si>
    <t>catmcmanus</t>
  </si>
  <si>
    <t>About to leave for tast of Oviedo and taking Cait to dance class.  I'll tell Ms. Morgan hello for you   Hope you are having fun!</t>
  </si>
  <si>
    <t>CMK27</t>
  </si>
  <si>
    <t xml:space="preserve">My 5 year old daughter wants to dress up for the park. &amp;quot;papa, I want to dress pretty wherever I go&amp;quot; </t>
  </si>
  <si>
    <t>Sat Apr 18 08:06:43 PDT 2009</t>
  </si>
  <si>
    <t>jntkwx</t>
  </si>
  <si>
    <t xml:space="preserve">the lease is signed for the rental house!  yippee! </t>
  </si>
  <si>
    <t>Sat Apr 18 08:06:42 PDT 2009</t>
  </si>
  <si>
    <t xml:space="preserve">@Oprah I know I'm a bit late, but Good night Oprah </t>
  </si>
  <si>
    <t>sjseibert</t>
  </si>
  <si>
    <t xml:space="preserve">@bradroll &amp;quot;tweets&amp;quot;, i believe, is what the kids call them these days. </t>
  </si>
  <si>
    <t>ailishsmom</t>
  </si>
  <si>
    <t xml:space="preserve">@JeannieHolmes I hang out with the strangest people...makes me feel more normal </t>
  </si>
  <si>
    <t>3rdPlaceLearner</t>
  </si>
  <si>
    <t xml:space="preserve">will be nana two more times at ones! Love it </t>
  </si>
  <si>
    <t>Sat Apr 18 08:06:44 PDT 2009</t>
  </si>
  <si>
    <t>justaddbooks</t>
  </si>
  <si>
    <t xml:space="preserve">#readathon Have blogged and cheered. Off to bed with the Hobbit. Expect accidental sleeping to occur. See you all tomorrow. </t>
  </si>
  <si>
    <t>Sat Apr 18 08:06:45 PDT 2009</t>
  </si>
  <si>
    <t xml:space="preserve">w00t! Sitting on a plane. Next stop DTW. </t>
  </si>
  <si>
    <t>madgevadge</t>
  </si>
  <si>
    <t xml:space="preserve">chardy is sleeping on my bed, and its cute as </t>
  </si>
  <si>
    <t>Sat Apr 18 08:11:21 PDT 2009</t>
  </si>
  <si>
    <t>A little wake-up music for you  &amp;quot;How To Touch A Girl&amp;quot; ? http://blip.fm/~4j8ud</t>
  </si>
  <si>
    <t>Sat Apr 18 08:11:19 PDT 2009</t>
  </si>
  <si>
    <t>flygirl09</t>
  </si>
  <si>
    <t xml:space="preserve">how should i do my hair???...considering a fade lol....hey,cassie did it </t>
  </si>
  <si>
    <t>Sat Apr 18 08:11:20 PDT 2009</t>
  </si>
  <si>
    <t>@rlseymour 4hours boom boom  http://www.4hoursmusic.com</t>
  </si>
  <si>
    <t>i get to go to which wich... yessss  http://tinyurl.com/cuukak</t>
  </si>
  <si>
    <t>GregoryLent</t>
  </si>
  <si>
    <t xml:space="preserve">@galexkeene ah, thanks, i didn't think it was qualitfying at the shanghai F-! </t>
  </si>
  <si>
    <t xml:space="preserve">Goodmorning world, i think i'm in for a beautiful, slightly hectic, amazing day. </t>
  </si>
  <si>
    <t>ameliarenee</t>
  </si>
  <si>
    <t xml:space="preserve">is in georgetown for a relaxing weekend </t>
  </si>
  <si>
    <t>Brothers' soccer games yes cancelled due to bad weather so I got 3 hours extra sleep!  cha-ching!</t>
  </si>
  <si>
    <t xml:space="preserve">Looks like Dravid will have a lot to do </t>
  </si>
  <si>
    <t>Sat Apr 18 08:11:23 PDT 2009</t>
  </si>
  <si>
    <t>sabribelen</t>
  </si>
  <si>
    <t xml:space="preserve">@nick_carter good morning Nick!! i will wait your joke!! </t>
  </si>
  <si>
    <t>brettmor</t>
  </si>
  <si>
    <t xml:space="preserve">@jguy5991 that's awesome- you're going to the school you want and you're not going to be in debt </t>
  </si>
  <si>
    <t>Yay!!! I got everything I needed from Target for less than $100!!!  Off to the gym!</t>
  </si>
  <si>
    <t>torifly</t>
  </si>
  <si>
    <t xml:space="preserve">@HunterBoone no problem, next Tuesday's fine. Just don't keep me too long, it's my birthday! lol </t>
  </si>
  <si>
    <t>@hahaBecky haaaha no i want to, too. but cant think of anything. haaaha lol, see you sooon  x</t>
  </si>
  <si>
    <t>RICKJANECKA</t>
  </si>
  <si>
    <t>Sorry,check out this link and it will save you allot of time and frustration!        http://tinyurl.com/c26bxe</t>
  </si>
  <si>
    <t>Sat Apr 18 08:11:25 PDT 2009</t>
  </si>
  <si>
    <t>katiedonohue</t>
  </si>
  <si>
    <t xml:space="preserve">Shopping in Georgetown- it's GORGEOUS out here in DC! </t>
  </si>
  <si>
    <t>Sat Apr 18 08:11:26 PDT 2009</t>
  </si>
  <si>
    <t>mel_mel_18</t>
  </si>
  <si>
    <t xml:space="preserve">is getting ready to leave for her hair appointment </t>
  </si>
  <si>
    <t>pattyhubbard</t>
  </si>
  <si>
    <t xml:space="preserve">Getting ready to go by the church to go over a song for acoustic night next month </t>
  </si>
  <si>
    <t>Hannaleiiii</t>
  </si>
  <si>
    <t>Katies art show today.  Hmm. Today will be cahy000t.</t>
  </si>
  <si>
    <t>cool. im seeing them on the 25th which is next saturday! cant wait!  how old are u? sorry im asking but i ask everyone that lol x</t>
  </si>
  <si>
    <t>supernerdisamy</t>
  </si>
  <si>
    <t xml:space="preserve">Oh no! My voice is missing. hopefully I'll find it before my aunts bday celebration. Happy birthday </t>
  </si>
  <si>
    <t>ruthlessox</t>
  </si>
  <si>
    <t>Wolves Need to win. John Barrowman tonight  ox</t>
  </si>
  <si>
    <t xml:space="preserve">Had a good afternoon spent with my best friend Haley, time to finish Stonehythe </t>
  </si>
  <si>
    <t>@Fearnecotton great show today  please could you play 'Don't upset the rythm - Noisettes' its my fave song in the world. ash x</t>
  </si>
  <si>
    <t>@me_nny thanx! u're soooo sweet!!  of course i love BRITNEY!! she's the best singer ever!  where r u from?</t>
  </si>
  <si>
    <t>k8zilla</t>
  </si>
  <si>
    <t xml:space="preserve">Backgammon then a birthday meal for a friend later on </t>
  </si>
  <si>
    <t>whatdoesthisdo</t>
  </si>
  <si>
    <t xml:space="preserve">@sinicide thanks dood </t>
  </si>
  <si>
    <t>Sat Apr 18 08:11:29 PDT 2009</t>
  </si>
  <si>
    <t>Bootsock</t>
  </si>
  <si>
    <t xml:space="preserve">... don't think it will all fit in the wheelie bin though somehow! </t>
  </si>
  <si>
    <t>Sat Apr 18 08:11:30 PDT 2009</t>
  </si>
  <si>
    <t xml:space="preserve">getting ready for prizomm.. last one </t>
  </si>
  <si>
    <t xml:space="preserve">@braun15 @JimBrochowski @capebretoner  thanks guys I passed Shaq's name on appreciate it </t>
  </si>
  <si>
    <t xml:space="preserve">@MyParasites awww its okay you get to spend the day with meeeeeeee..... consolation-prizes for all! </t>
  </si>
  <si>
    <t xml:space="preserve">@ChrisMDP http://twitpic.com/3ithu - Wow, that is incredible! Happy birthday to your daughter! </t>
  </si>
  <si>
    <t xml:space="preserve">@MussoMitchel - you can live your whole world in a shell or you can hatch - that is SOO true - I cant wait for Hatching Pete to air </t>
  </si>
  <si>
    <t>Sat Apr 18 08:11:31 PDT 2009</t>
  </si>
  <si>
    <t>franilicious</t>
  </si>
  <si>
    <t xml:space="preserve">@pauloescalada nope, that's not the one. i should be getting it tomorrow, but the seller hasn't replied. i can't wait to buy it </t>
  </si>
  <si>
    <t>GrandeMusic</t>
  </si>
  <si>
    <t>@ryoniyk   congrats!  he's adorable</t>
  </si>
  <si>
    <t>Addy says hey  it's awesome here. miss you guys&amp;lt;33</t>
  </si>
  <si>
    <t xml:space="preserve">@jennifer6973 Mmm good weather makes for a happy Tizz </t>
  </si>
  <si>
    <t>@charlii1 mmm true!! I'll do that  thanks xoxo</t>
  </si>
  <si>
    <t>Sat Apr 18 08:11:33 PDT 2009</t>
  </si>
  <si>
    <t>redstarcreative</t>
  </si>
  <si>
    <t xml:space="preserve">@microedge No - Oldham Athletic fan here </t>
  </si>
  <si>
    <t>Sat Apr 18 08:11:34 PDT 2009</t>
  </si>
  <si>
    <t>lovingvida</t>
  </si>
  <si>
    <t xml:space="preserve">@RaiscaraAvalon Good morning, you... </t>
  </si>
  <si>
    <t>lustinlove</t>
  </si>
  <si>
    <t xml:space="preserve">Wondering what are you doing darling </t>
  </si>
  <si>
    <t>rosierosie19</t>
  </si>
  <si>
    <t>@Fearnecotton hi fearne  please play the new calvin harris song! thanks! x</t>
  </si>
  <si>
    <t xml:space="preserve">@Fearnecotton @REGYATES Mcfly.  You know you wanna! </t>
  </si>
  <si>
    <t>nicoleburfeind</t>
  </si>
  <si>
    <t xml:space="preserve">There is seriously no place like home.    Going home in an hour, going to my cousin's party and possibly hanging out with some friends? </t>
  </si>
  <si>
    <t>manduhpanda</t>
  </si>
  <si>
    <t>@checkyesjheri thanks  i hope so too haha its all rainy. &amp;lt;444</t>
  </si>
  <si>
    <t>@fatherdaddy 4hours boom boom  http://www.4hoursmusic.com</t>
  </si>
  <si>
    <t>Sat Apr 18 08:11:35 PDT 2009</t>
  </si>
  <si>
    <t xml:space="preserve">@marris19 I am going on a date </t>
  </si>
  <si>
    <t xml:space="preserve">OK, you two - what is #suckupsaturday? As in, 'suck it up'? @ZAGrrl @jbgrafx Thank you for the callout - you're both da best! </t>
  </si>
  <si>
    <t>pattistafford</t>
  </si>
  <si>
    <t xml:space="preserve">@jeanettejoy  Well said.  Never follow someone because of their name, follow because they have something worth listening too </t>
  </si>
  <si>
    <t>Sat Apr 18 08:11:36 PDT 2009</t>
  </si>
  <si>
    <t xml:space="preserve">Health Tip of the Day: fiber reduces your risk at getting COLON CANCER! eat FIBER! also get routine checkups so you dont find it to late </t>
  </si>
  <si>
    <t>Janaaaaaaaa</t>
  </si>
  <si>
    <t>@Fearnecotton Heyy  could you play its Not Fair by Lily Allen pleasee? Thankyouuu XXX</t>
  </si>
  <si>
    <t xml:space="preserve">@LanieFuller For editing, you get an A+++ </t>
  </si>
  <si>
    <t>annesart</t>
  </si>
  <si>
    <t xml:space="preserve">@EBSQ thanks! it's really coming together </t>
  </si>
  <si>
    <t>phramer55</t>
  </si>
  <si>
    <t>Speaking of Palestine    Spring Art Show opens this weekend at the Fife.   I sneaked a peek...really nice!  http://crawfordcountyarts.org</t>
  </si>
  <si>
    <t xml:space="preserve">@OakAshandThorn  You're quite welcome </t>
  </si>
  <si>
    <t>Sat Apr 18 08:11:38 PDT 2009</t>
  </si>
  <si>
    <t xml:space="preserve">@RachelQueen i am. </t>
  </si>
  <si>
    <t>@davidswords talk about irony  you might need to use a different translator next time, though.</t>
  </si>
  <si>
    <t>Sat Apr 18 08:11:39 PDT 2009</t>
  </si>
  <si>
    <t>listen to the lonely island- we like sports  its the best</t>
  </si>
  <si>
    <t>CampbellsShupe</t>
  </si>
  <si>
    <t xml:space="preserve">@happymusician Im 99% sure ill be there. See you in a few hours and don't be nervous (you'll be fantastic!!) Cant wait! </t>
  </si>
  <si>
    <t>Yukikino</t>
  </si>
  <si>
    <t xml:space="preserve">I had a happy day </t>
  </si>
  <si>
    <t>@melaniejustine okay  love you too!</t>
  </si>
  <si>
    <t xml:space="preserve">@RealLadyGaga ... welcome back! </t>
  </si>
  <si>
    <t xml:space="preserve">@kimkibby LOL!..yeah..I told cancer to suck it. I just got out of my 'meh' rut. Congrats on your niece! </t>
  </si>
  <si>
    <t>KIMBERLYCC</t>
  </si>
  <si>
    <t xml:space="preserve">hello twitter world </t>
  </si>
  <si>
    <t>Sat Apr 18 08:11:41 PDT 2009</t>
  </si>
  <si>
    <t xml:space="preserve">@TheComputerNerd I just watched it and I love it ^^ It was so funny </t>
  </si>
  <si>
    <t>Sat Apr 18 08:11:40 PDT 2009</t>
  </si>
  <si>
    <t>beautifulpirate</t>
  </si>
  <si>
    <t xml:space="preserve">@elisabethseng I also do custom orders... </t>
  </si>
  <si>
    <t xml:space="preserve">You've got the moves, oh yea!  not rusty at all... Congregated with half new hope @ Timmies last night and I feel re-energized </t>
  </si>
  <si>
    <t>@DonnieWahlberg It's on....today, Bulls vs Celtics! It's the only time I'll ever be backing someone other than u  Still love you though!</t>
  </si>
  <si>
    <t xml:space="preserve">Oh, it was @ParksideLounge </t>
  </si>
  <si>
    <t xml:space="preserve">Cylced just over 22 miles today </t>
  </si>
  <si>
    <t xml:space="preserve">@CarterOrange True... I just picture Rob all throughout the book    I'm watchin some of your other videos on youtube. They r very good! </t>
  </si>
  <si>
    <t>luvhusband1</t>
  </si>
  <si>
    <t xml:space="preserve">lovin this weather - gettin ready to feel the earth in my hands </t>
  </si>
  <si>
    <t>@IrisJMacro I'm alive. Having lobster in an hour  will send longer text later. Insufficient Ballerina over last few days.</t>
  </si>
  <si>
    <t>LevelTen_Colin</t>
  </si>
  <si>
    <t xml:space="preserve">woo-hoo! just noticed that I got to 1,000 followers, thanks everyone </t>
  </si>
  <si>
    <t>edleyd</t>
  </si>
  <si>
    <t>@JerrieGurl good mornin hot cakes  i is feelin good yo, rockin day 3 sober. Write write write today!! holla atch ya boi</t>
  </si>
  <si>
    <t>MarcinAustralia</t>
  </si>
  <si>
    <t xml:space="preserve">Rocked the party at Hardys! </t>
  </si>
  <si>
    <t>@PrincessOfPlano @tiinag @Axiomtoo @nick_jastix @Reach @Persona_Affairs thanks for welcoming @playaholic my friends  much appreciated!</t>
  </si>
  <si>
    <t>dcconcierge</t>
  </si>
  <si>
    <t xml:space="preserve">@missphenom I wish I had a fashion column! Check out @rachelcothran's http://www.projectbeltway.com for all things DC fashion! </t>
  </si>
  <si>
    <t>jvmercury</t>
  </si>
  <si>
    <t>sophielouisexx</t>
  </si>
  <si>
    <t xml:space="preserve">is sewing for my college class! </t>
  </si>
  <si>
    <t xml:space="preserve">On the train between Prague and Poland, making tune on a garage tip feeling anxious &amp;amp; excited bout putting new tunes out soon </t>
  </si>
  <si>
    <t>Dopeswag</t>
  </si>
  <si>
    <t>@savannahflower What's good  you get my msg lol</t>
  </si>
  <si>
    <t>scarletteve</t>
  </si>
  <si>
    <t xml:space="preserve">Is Getting Ready For Tonight ;) Cant Wait! </t>
  </si>
  <si>
    <t>Sat Apr 18 08:11:46 PDT 2009</t>
  </si>
  <si>
    <t>mianecci</t>
  </si>
  <si>
    <t xml:space="preserve">Good morning my bebe hunny hotness chick magnet! </t>
  </si>
  <si>
    <t>nicole_anderson</t>
  </si>
  <si>
    <t>Gettin ready for Nicola's party tonight  yep its just under 3 hours away bt my hair takes ages to curl! hehe :-p xx</t>
  </si>
  <si>
    <t>lewispolzin</t>
  </si>
  <si>
    <t xml:space="preserve">@khad need to look at what's coming down the line for us as the world changes. how do we adapt to preach christ effectively for people? </t>
  </si>
  <si>
    <t>fabulousGINIA</t>
  </si>
  <si>
    <t xml:space="preserve">To love deeply in one direction makes us more loving in all others </t>
  </si>
  <si>
    <t>kitzakatza</t>
  </si>
  <si>
    <t xml:space="preserve">is going to Julia's for the weekend. </t>
  </si>
  <si>
    <t>NoXeno</t>
  </si>
  <si>
    <t xml:space="preserve">So excited for a full day with my baby lady. </t>
  </si>
  <si>
    <t xml:space="preserve">shorts and tank top </t>
  </si>
  <si>
    <t>tinashropshire</t>
  </si>
  <si>
    <t xml:space="preserve">@DeniseMerritt  Had a great time too! You are welcome any time </t>
  </si>
  <si>
    <t>livia_xx</t>
  </si>
  <si>
    <t xml:space="preserve">is in mine </t>
  </si>
  <si>
    <t>@carlos_barbosa 4hours boom boom  http://www.4hoursmusic.com</t>
  </si>
  <si>
    <t xml:space="preserve">I'm sat in the Apollo Victoria. Wicked number five. </t>
  </si>
  <si>
    <t>Sat Apr 18 08:11:48 PDT 2009</t>
  </si>
  <si>
    <t xml:space="preserve">@phebe_az Morning Phebe! At work until 4 today. I do all my shopping online anyway. </t>
  </si>
  <si>
    <t xml:space="preserve">@MyAppleStuff Oh I'm sure I will *hic* </t>
  </si>
  <si>
    <t>guleem</t>
  </si>
  <si>
    <t xml:space="preserve">i fainted in the hospital !! i did not scared just think it was so funny, cuz many ppl surrounding me, busy&amp;amp; nervous, me? so peaceful!!!! </t>
  </si>
  <si>
    <t>byoolin</t>
  </si>
  <si>
    <t xml:space="preserve">@daumination If only your husband would let you buy something to replace it. </t>
  </si>
  <si>
    <t>Sat Apr 18 08:16:14 PDT 2009</t>
  </si>
  <si>
    <t xml:space="preserve">watching an 'E' special on miley. </t>
  </si>
  <si>
    <t>xxSaraah</t>
  </si>
  <si>
    <t xml:space="preserve">@mileycyrus have you read the book &amp;quot;P.S. I Love You&amp;quot;, it's really a good one </t>
  </si>
  <si>
    <t xml:space="preserve">Happy Birthday Daddy </t>
  </si>
  <si>
    <t>Abstain</t>
  </si>
  <si>
    <t xml:space="preserve">blame it on the convo we were having just now </t>
  </si>
  <si>
    <t>jackieftw</t>
  </si>
  <si>
    <t xml:space="preserve">Luke , I am your fatha. </t>
  </si>
  <si>
    <t>Sat Apr 18 08:16:16 PDT 2009</t>
  </si>
  <si>
    <t>Just_Shann0</t>
  </si>
  <si>
    <t xml:space="preserve">@MissLeopardStar im more of a taylorham n cheese kinda girl!! </t>
  </si>
  <si>
    <t>typoberlin</t>
  </si>
  <si>
    <t xml:space="preserve">http://twitpic.com/3iwcr - 7pm @TAPE Club Berlin, cu </t>
  </si>
  <si>
    <t>DylanJBoscolo</t>
  </si>
  <si>
    <t xml:space="preserve">Watching quarantine with lukka </t>
  </si>
  <si>
    <t>Sat Apr 18 08:16:18 PDT 2009</t>
  </si>
  <si>
    <t xml:space="preserve">i think im gunna ear dresse alot this summer, i mean - i always do - but i got a thing dfor dresses latley </t>
  </si>
  <si>
    <t>Sat Apr 18 08:16:20 PDT 2009</t>
  </si>
  <si>
    <t xml:space="preserve">I had a tamale for breakfast!! Haha. At Western Bagel. Text it motha fucka! Lmfao.  </t>
  </si>
  <si>
    <t>Sat Apr 18 08:16:19 PDT 2009</t>
  </si>
  <si>
    <t>@alyankovic Wow he is great isnt he?  Glad you had a good time</t>
  </si>
  <si>
    <t>craigsbeardwax</t>
  </si>
  <si>
    <t xml:space="preserve">@AstrologyLesson but THANKS for not SMACKING ME too hard. </t>
  </si>
  <si>
    <t>Good morning  super tired only. 4Hrs of sleep :/ gonna b a superlong day!</t>
  </si>
  <si>
    <t xml:space="preserve">@PolkaDotSkirt Do prob. I have both AP and PS and use AP 98% of the time. Only us PS when there is major adjustments needed. Good Luck! </t>
  </si>
  <si>
    <t>Sat Apr 18 08:16:21 PDT 2009</t>
  </si>
  <si>
    <t>Complexness</t>
  </si>
  <si>
    <t xml:space="preserve">- Saw my baby yesterday, I'm smiling! Lol-ing @ Sem's Jigga impersonation and waiting to get my other lappy back </t>
  </si>
  <si>
    <t>hodgsonstudio</t>
  </si>
  <si>
    <t xml:space="preserve">@tumblestack: thanks! looking forward to following your tweets. sounds like a great day there </t>
  </si>
  <si>
    <t>solhiye</t>
  </si>
  <si>
    <t xml:space="preserve">boored and still doesnt get whats TWITTER:someone plss explain to me </t>
  </si>
  <si>
    <t xml:space="preserve">@InDisGeoff why do you have a drink after I play you? </t>
  </si>
  <si>
    <t>Sat Apr 18 08:16:22 PDT 2009</t>
  </si>
  <si>
    <t>heyitslaurenx0</t>
  </si>
  <si>
    <t xml:space="preserve">Is having a freaking awesome weekend so far!  </t>
  </si>
  <si>
    <t>Sat Apr 18 08:16:23 PDT 2009</t>
  </si>
  <si>
    <t>Ekitchi</t>
  </si>
  <si>
    <t xml:space="preserve">@notpatrick  I 'm using Curse client everyday. I never had any hacking problems on my accounts. So I don't think so </t>
  </si>
  <si>
    <t>wickedlm</t>
  </si>
  <si>
    <t xml:space="preserve">@fashionista_dom have a FUN time @ prom. </t>
  </si>
  <si>
    <t>@iamchrisc i love your version of Love Story from blogtv  I really hope i'll meet you sometime! you're so awesome! relpy? &amp;lt;3</t>
  </si>
  <si>
    <t>2-0 for Celtic a goal from Skippy  #celtic</t>
  </si>
  <si>
    <t xml:space="preserve">@Alliegator8u Good Morning. The Shattered Halls or something like that. I think. I can tell you later in the day when I'm home </t>
  </si>
  <si>
    <t>Sat Apr 18 08:16:24 PDT 2009</t>
  </si>
  <si>
    <t>storyofanerd</t>
  </si>
  <si>
    <t>Sat Apr 18 08:16:26 PDT 2009</t>
  </si>
  <si>
    <t>haschlick</t>
  </si>
  <si>
    <t xml:space="preserve">going to a cookout, camping &amp;amp; listening to sirius channel 32 @ 8 pm </t>
  </si>
  <si>
    <t>Sat Apr 18 08:16:28 PDT 2009</t>
  </si>
  <si>
    <t xml:space="preserve">@_SnowflakE_ thats good keep it up </t>
  </si>
  <si>
    <t>Sat Apr 18 08:16:27 PDT 2009</t>
  </si>
  <si>
    <t xml:space="preserve">is watching tv while surfing the web! </t>
  </si>
  <si>
    <t xml:space="preserve">@realalystoner i think you really should report to twitter </t>
  </si>
  <si>
    <t>Mary_Francis</t>
  </si>
  <si>
    <t xml:space="preserve">I saw Caleb's little kicks for the first time this morning </t>
  </si>
  <si>
    <t>Sat Apr 18 08:16:29 PDT 2009</t>
  </si>
  <si>
    <t xml:space="preserve">WOOOOHOOOO!! the GMs have arrived!!  I get to make ban lists today </t>
  </si>
  <si>
    <t>jessvangogh</t>
  </si>
  <si>
    <t>is reading Proverbs.   &amp;quot;The blessing of the Lord makes one rich. And He adds no sorrow with it.&amp;quot; -Proverbs 10:22</t>
  </si>
  <si>
    <t>newreleasetue</t>
  </si>
  <si>
    <t xml:space="preserve">@mygrassizblu Overflowing toilet. That really stinks. Don't get frustrated &amp;amp; say potty words. Hope your day doesn't go down the crapper! </t>
  </si>
  <si>
    <t xml:space="preserve">@noahwelch got it all back - its downloading now </t>
  </si>
  <si>
    <t xml:space="preserve">@RayBeehler Thank you kindly. </t>
  </si>
  <si>
    <t>ashleymariebond</t>
  </si>
  <si>
    <t xml:space="preserve">awake and happy :O ? &amp;amp; wanting to watch 17 again SOOO BADLY </t>
  </si>
  <si>
    <t>Sat Apr 18 08:16:30 PDT 2009</t>
  </si>
  <si>
    <t>LawrenceKwek</t>
  </si>
  <si>
    <t xml:space="preserve">Yew Keong says ops today was smooth. James says ops was ok. Xinwei says ops was good but ...XXXXX.... Ha! Ops can do without me!!! </t>
  </si>
  <si>
    <t>Sat Apr 18 08:16:32 PDT 2009</t>
  </si>
  <si>
    <t>today is my b-day party  ....  but iï¿½m still tired .. lol....</t>
  </si>
  <si>
    <t>EirikRingstad</t>
  </si>
  <si>
    <t xml:space="preserve">@markblomeley Hey Mark, how is everything with you? Let me know when you are back on Twitter. I would like to learn more about your biz. </t>
  </si>
  <si>
    <t>Sat Apr 18 08:16:33 PDT 2009</t>
  </si>
  <si>
    <t>cambriadetken</t>
  </si>
  <si>
    <t xml:space="preserve">@teamellen...YES YOU CAN USE MY SONGS </t>
  </si>
  <si>
    <t xml:space="preserve">@LucasCruikshank your videos are so funny </t>
  </si>
  <si>
    <t xml:space="preserve">i have to work an 8 hour shift today at a new store and im hoping there a checker job in the mix of it wish me luck </t>
  </si>
  <si>
    <t>Sat Apr 18 08:16:34 PDT 2009</t>
  </si>
  <si>
    <t xml:space="preserve">@SaqqaraBN I do honestly I'm not evil lol I kust fell that is really bad shape to be in at 29, hope you're ok </t>
  </si>
  <si>
    <t>LBugnion</t>
  </si>
  <si>
    <t xml:space="preserve">@lazycoder ha ha time to film some material for her wedding party </t>
  </si>
  <si>
    <t>Khail_SMASH</t>
  </si>
  <si>
    <t xml:space="preserve">@xantha congratulations!  and hope you had a wonderful birthday yesterday.  </t>
  </si>
  <si>
    <t>Sat Apr 18 08:16:35 PDT 2009</t>
  </si>
  <si>
    <t>Milz1</t>
  </si>
  <si>
    <t xml:space="preserve">at work now, then getting my hair done, barnes and nobles, then off to job #2... im a hustla lol! </t>
  </si>
  <si>
    <t xml:space="preserve">@REGYATES can you please play jonas brothers </t>
  </si>
  <si>
    <t>Bettyannlamming</t>
  </si>
  <si>
    <t xml:space="preserve">38 special coming to crystal river fl  2 free pass drawing http://sunsetmom.com  thx 4 the support see u there fun in the sun </t>
  </si>
  <si>
    <t xml:space="preserve">@TobyKing_ the obvious, flame wars.  im good thanks </t>
  </si>
  <si>
    <t>Sat Apr 18 08:16:36 PDT 2009</t>
  </si>
  <si>
    <t>paulo_one</t>
  </si>
  <si>
    <t xml:space="preserve">@reesed awed? I'd be packing... </t>
  </si>
  <si>
    <t>AustinLaramie</t>
  </si>
  <si>
    <t xml:space="preserve">i wish i could shut my playboy mouth </t>
  </si>
  <si>
    <t>cheerdancer</t>
  </si>
  <si>
    <t xml:space="preserve">@R0YCE  hey royce   had a blast!  just got home from gymnastics training bou u? </t>
  </si>
  <si>
    <t xml:space="preserve">80HD Concert: FREE SHOW!!!  Tonight 5:30-12 @ BW College on Beech Street. Come support this really awesome band!! They rock! </t>
  </si>
  <si>
    <t>Sat Apr 18 08:16:38 PDT 2009</t>
  </si>
  <si>
    <t>NuriaJonas</t>
  </si>
  <si>
    <t xml:space="preserve">doing homework and watching a tennis match. Goo Rafa </t>
  </si>
  <si>
    <t xml:space="preserve">@CEPSocks_anne You obviously needed the sleep. Now you can work hard all day. </t>
  </si>
  <si>
    <t>LauraAnn916</t>
  </si>
  <si>
    <t>It feels amazing to be able to sleep late.  Yay for weekends and pretty weather.</t>
  </si>
  <si>
    <t xml:space="preserve">Off to breakfast and then some shopping. Have a great Saturday everyone! </t>
  </si>
  <si>
    <t xml:space="preserve">heading out for a bike ride. 75f in Chicagoland </t>
  </si>
  <si>
    <t>Joshandthewhale</t>
  </si>
  <si>
    <t xml:space="preserve">Can anyone recommend a good sci-fi or fantasy book? I'm at a bookstore now </t>
  </si>
  <si>
    <t>Sat Apr 18 08:16:39 PDT 2009</t>
  </si>
  <si>
    <t>1VansRockr</t>
  </si>
  <si>
    <t xml:space="preserve">I GOT MY PHONE BACK!!!!!!!!!!!!!!!!!! 39 messages!!! Lol </t>
  </si>
  <si>
    <t>Sat Apr 18 08:16:40 PDT 2009</t>
  </si>
  <si>
    <t>NiteKrawlr</t>
  </si>
  <si>
    <t>Flew to the moon and back  feelin aight. Can't wait to see my girl:]</t>
  </si>
  <si>
    <t xml:space="preserve">Having a drink at the cliffs lovely </t>
  </si>
  <si>
    <t>Lexi28210</t>
  </si>
  <si>
    <t xml:space="preserve">Ready to go to the movies ! </t>
  </si>
  <si>
    <t>Harith</t>
  </si>
  <si>
    <t xml:space="preserve">@mpilatow - The consequences of SEO would always be the responsibility of SEOes, not the clients. Otherwise why would clients hire SEOes </t>
  </si>
  <si>
    <t xml:space="preserve">Hoping to be productive today, but S is working this afternoon ... Mommy &amp;amp; P time </t>
  </si>
  <si>
    <t xml:space="preserve">At sassy...av girl for the day and you know all day I'm playing my boys, the girls are going to get iritated. </t>
  </si>
  <si>
    <t>ipeh</t>
  </si>
  <si>
    <t xml:space="preserve">@mondagun why not? </t>
  </si>
  <si>
    <t>chrissundberg</t>
  </si>
  <si>
    <t xml:space="preserve">@kdykes That sucks.  I know the feeling. </t>
  </si>
  <si>
    <t>thinks it's a beautiful day for a wedding!  congratulations Kevin and Kelly!</t>
  </si>
  <si>
    <t>virl</t>
  </si>
  <si>
    <t xml:space="preserve">Virl.com will be live in a matter of hours  .... stay tuned. </t>
  </si>
  <si>
    <t>ajwoodwpg</t>
  </si>
  <si>
    <t xml:space="preserve">@shan_bot http://tinyurl.com/c57f5y  </t>
  </si>
  <si>
    <t>Sat Apr 18 08:16:42 PDT 2009</t>
  </si>
  <si>
    <t xml:space="preserve">loves living in florida!! its sooo gorgeous outside! </t>
  </si>
  <si>
    <t>MARQUISIA</t>
  </si>
  <si>
    <t xml:space="preserve">@que_day26 good morning que.  follow me.  </t>
  </si>
  <si>
    <t>It is a rare gorgeous Saturday in the 'Burgh. Feel compelled to take the Schnauzer to the D-O-G P-A-R-K.  Yay - finally dog park w/o mud!</t>
  </si>
  <si>
    <t>imfrog2002</t>
  </si>
  <si>
    <t xml:space="preserve">@Geoaddict I will. Thanks. </t>
  </si>
  <si>
    <t xml:space="preserve">@fancyfembot no calls tomorrow so far so its fine </t>
  </si>
  <si>
    <t xml:space="preserve">aunnntiee is coming to town </t>
  </si>
  <si>
    <t>cjdarlington</t>
  </si>
  <si>
    <t xml:space="preserve">@KarenBall1 Thanks, Karen! You too! It's shaping up to be a warm one here. My dogs are sunning themselves on the deck. </t>
  </si>
  <si>
    <t>sharkbones</t>
  </si>
  <si>
    <t xml:space="preserve">@twiggyvogue awwww what a cutie </t>
  </si>
  <si>
    <t>spiritdave</t>
  </si>
  <si>
    <t xml:space="preserve">@Wossy I used to work for EA.  My soul is ruined.  But sounds good so maybe I'll check it out </t>
  </si>
  <si>
    <t>Sat Apr 18 08:16:45 PDT 2009</t>
  </si>
  <si>
    <t xml:space="preserve">@GenevaMWilgus http://bit.ly/lAsDH I'm NOT insinuating anything hre, dear! </t>
  </si>
  <si>
    <t>Sat Apr 18 08:16:46 PDT 2009</t>
  </si>
  <si>
    <t>AnnaNorgren</t>
  </si>
  <si>
    <t>Maskerad ikvï¿½ll   On my way!</t>
  </si>
  <si>
    <t xml:space="preserve">@Sigma_Theta Oh wonderful! I'm quite happy for you. </t>
  </si>
  <si>
    <t>Staceyhay</t>
  </si>
  <si>
    <t xml:space="preserve">4 of the kids went with Tom to church work day.  Taking Julia to swim team tryouts later on in the day.  She is soooo excited.  </t>
  </si>
  <si>
    <t>Sat Apr 18 08:16:47 PDT 2009</t>
  </si>
  <si>
    <t xml:space="preserve">Ok - LOTS to do today  - so Next Tweet - Last for the day ... Maybe ;-)  LOVE YOU ~*~ Thank you </t>
  </si>
  <si>
    <t>mitcheiler</t>
  </si>
  <si>
    <t>just remembered the NFL Draft is today!! Freakin SWEET!  But I'm still not happy with my upstairs neighbor. :[</t>
  </si>
  <si>
    <t>Sat Apr 18 08:16:48 PDT 2009</t>
  </si>
  <si>
    <t>sundae21</t>
  </si>
  <si>
    <t xml:space="preserve">... and i'm happy to say it too </t>
  </si>
  <si>
    <t xml:space="preserve">@Jc_56923 yayyyy now u can play </t>
  </si>
  <si>
    <t>@bibstha do they let it in the sky?  he he ke garnu ek haat le taali bajdaina.</t>
  </si>
  <si>
    <t>@pbacgrad Yes. If the user is stupid enough not to know better  #barcamporlando</t>
  </si>
  <si>
    <t>mtesini</t>
  </si>
  <si>
    <t xml:space="preserve">beautiful Saturday morning in Miami, Brickell. 79 degrees, nat too cold nat too warm </t>
  </si>
  <si>
    <t>OhUfan</t>
  </si>
  <si>
    <t xml:space="preserve">@Alyssa_Milano Awesome! How many stores?? Looks like something my girl would dig </t>
  </si>
  <si>
    <t>LauraGaenzle</t>
  </si>
  <si>
    <t xml:space="preserve">@ryansheckler http://twitpic.com/3g1p4 - you dont know beer pong till you come party at IUP... we'll show you how to throw down </t>
  </si>
  <si>
    <t>Sat Apr 18 08:21:10 PDT 2009</t>
  </si>
  <si>
    <t>Silversmyth</t>
  </si>
  <si>
    <t xml:space="preserve">@JP2525 That is reasonable.I get paid before I begin a project. But my biz is different. Deposits are good! </t>
  </si>
  <si>
    <t>beeADD1CT</t>
  </si>
  <si>
    <t xml:space="preserve">The Arts from 10:00am-3:00pm.People thought they knew me so well </t>
  </si>
  <si>
    <t>Oh...Good Morning Twitty's.  Saturday Greetings to all of you.</t>
  </si>
  <si>
    <t xml:space="preserve">@Jamieed i also sent Reg a tweet too ask him aswell </t>
  </si>
  <si>
    <t>Sat Apr 18 08:21:12 PDT 2009</t>
  </si>
  <si>
    <t>Shawnieann</t>
  </si>
  <si>
    <t xml:space="preserve">wow.. Britney Spears is following me?? I feel special </t>
  </si>
  <si>
    <t>SarahSomers</t>
  </si>
  <si>
    <t xml:space="preserve">It's 66 and beautiful, taking my run outside </t>
  </si>
  <si>
    <t>dawnhershey</t>
  </si>
  <si>
    <t xml:space="preserve">@Java4Two You said it!  She is amazing!  God bless her!  I hope she gets everything she deserves.  </t>
  </si>
  <si>
    <t>Waverly_143</t>
  </si>
  <si>
    <t xml:space="preserve">Ran my first 5k in 39:45 </t>
  </si>
  <si>
    <t xml:space="preserve">@austingirl mmmmm bacon!! Hope you have a fab day ... I'm off to bed here. Hopefully our time zones will coincide for nice chat soon </t>
  </si>
  <si>
    <t>turtlehustle</t>
  </si>
  <si>
    <t xml:space="preserve">At work now, facilitating an alcohol and drug group starting at 8:30am. I learn from them so much sometimes, I love my job  </t>
  </si>
  <si>
    <t>Sat Apr 18 08:21:13 PDT 2009</t>
  </si>
  <si>
    <t xml:space="preserve">The Girl is dancing to Rhianna - &amp;quot;Disturbia&amp;quot;.  Bump-bump-beeda. </t>
  </si>
  <si>
    <t>ambybamby</t>
  </si>
  <si>
    <t xml:space="preserve">is moving to tempe today  and might be trippin up to flagstaff for the night. </t>
  </si>
  <si>
    <t xml:space="preserve">Working out, laying out, maxing out my card, balleting out, partying out... god a nice lil saturday planned </t>
  </si>
  <si>
    <t>Gabrielle1307</t>
  </si>
  <si>
    <t xml:space="preserve">such a beautiful day.. gonna spend it outside studying pharm...or not studying pharm...either way its a beautiful day </t>
  </si>
  <si>
    <t>Sat Apr 18 08:21:14 PDT 2009</t>
  </si>
  <si>
    <t>fortylovetv</t>
  </si>
  <si>
    <t>You might not notice it, but my travels on this trip are.. almost Biblical.  Cana, Damascus, Antioch, etc.</t>
  </si>
  <si>
    <t xml:space="preserve">@jackiechanfs then I would pick rushhour 1 and shanghai knights...but in the end...rushhour wins,all rushhour movies together are better </t>
  </si>
  <si>
    <t>lisaahopkins</t>
  </si>
  <si>
    <t xml:space="preserve">@lillyella thanks </t>
  </si>
  <si>
    <t xml:space="preserve">ash left her sunglasses here, so i'm gonna wear them </t>
  </si>
  <si>
    <t xml:space="preserve">@keither_buckley i twitter who i want! then i'll beat you with my old ass upside down bass! that's also punk rock, but a lesser degree. </t>
  </si>
  <si>
    <t>Sat Apr 18 08:21:18 PDT 2009</t>
  </si>
  <si>
    <t>@Fearnecotton Thankyou for putting the song on  I did the same thing with a cup of tea today! LOL xox</t>
  </si>
  <si>
    <t>neeerah</t>
  </si>
  <si>
    <t>@KrisAllenmusic take a nice rest and goodluck on the next show  GO KRIS !</t>
  </si>
  <si>
    <t>minacoleta</t>
  </si>
  <si>
    <t xml:space="preserve">@palomasnapples Well I'm re-obsessed with PatD?  </t>
  </si>
  <si>
    <t>Sat Apr 18 08:21:20 PDT 2009</t>
  </si>
  <si>
    <t xml:space="preserve">At cornfest and its a lovely day with ruby and alissa. </t>
  </si>
  <si>
    <t>just finished eating breakfast  corn flakes... with sugar. :3</t>
  </si>
  <si>
    <t>joanvaughan</t>
  </si>
  <si>
    <t xml:space="preserve">@LambT Good luck, T!  Will be tracking your progress!  </t>
  </si>
  <si>
    <t>hanachan01</t>
  </si>
  <si>
    <t xml:space="preserve">Gaki=Mikitty, Kame=Ayaya. Then they can be like GAM and kick bitches' asses while making out. WIN! </t>
  </si>
  <si>
    <t>Sheima_op</t>
  </si>
  <si>
    <t>All we need is Love lalalalala! All we need is love lalalala! aaall together now  all you need is love lalalala! all you need is love lala</t>
  </si>
  <si>
    <t>Sat Apr 18 08:21:22 PDT 2009</t>
  </si>
  <si>
    <t>AbbyLee2242</t>
  </si>
  <si>
    <t xml:space="preserve">A-Day Game! &amp;amp; Family in town! What a great day! ROLL TIDE! </t>
  </si>
  <si>
    <t>alizeeG</t>
  </si>
  <si>
    <t>Hanging out with my sister .. whatching Gossip Girl all day  !!!</t>
  </si>
  <si>
    <t>Sat Apr 18 08:21:23 PDT 2009</t>
  </si>
  <si>
    <t xml:space="preserve">so I'm following 19 people and only have 1 follower...haha im a tool </t>
  </si>
  <si>
    <t>robwellsca</t>
  </si>
  <si>
    <t xml:space="preserve">is glad to have the time to help out a dear friend. </t>
  </si>
  <si>
    <t>@Voluptuous_Val  sounds good sweetie  email me</t>
  </si>
  <si>
    <t xml:space="preserve">@crazzyford sometimes it's great to be a foreigner </t>
  </si>
  <si>
    <t xml:space="preserve">@alliedickinson Don't be so hard on yourself.  There's always next week!  </t>
  </si>
  <si>
    <t>OfficeWithaView</t>
  </si>
  <si>
    <t>Happy weekend everyone! Our $50 stationery giveaway ends *today* Hope you win!  http://tinyurl.com/cf5xs9</t>
  </si>
  <si>
    <t>jpblogger</t>
  </si>
  <si>
    <t xml:space="preserve">@SherylBreuker you'll have to give me the &amp;quot;Readers Digest&amp;quot; version of how it went and who was there </t>
  </si>
  <si>
    <t>~ 'Love me, hate me, say what you want about me but all of the boys and all of the girls are begging to, if you seek Amy' - Britney  x</t>
  </si>
  <si>
    <t>lisatomlins</t>
  </si>
  <si>
    <t>@martynpepperell really?!!  That's fricken great to hear!!  I had a fab time   How's you? x</t>
  </si>
  <si>
    <t>OhEricaJane</t>
  </si>
  <si>
    <t xml:space="preserve">Spending the day in the west village </t>
  </si>
  <si>
    <t xml:space="preserve">mmmm pancakes haven't made those in awhile... oh i miss american brunches </t>
  </si>
  <si>
    <t xml:space="preserve">@emailcopywriter nice to hear you've been sharing at #urekaweekend - on what, salvation? </t>
  </si>
  <si>
    <t>Sat Apr 18 08:21:26 PDT 2009</t>
  </si>
  <si>
    <t>mayaabela</t>
  </si>
  <si>
    <t xml:space="preserve">ah, America The Book-how could I have gone so long w/o thee? i think i've found some suitably snarky lines/pics for graduation invites </t>
  </si>
  <si>
    <t>struesdell</t>
  </si>
  <si>
    <t xml:space="preserve">@cindiny152 Best to you! Have a great run and I hope the weather is perfect </t>
  </si>
  <si>
    <t>LoveAshleyRenee</t>
  </si>
  <si>
    <t xml:space="preserve">WowZERS! its 11:20....where did my morning go!! i was knocked out....anywho..GOODMORNTING </t>
  </si>
  <si>
    <t>@Nubbz_ Awesome bro, its a nice mix of peeps!  #satchat</t>
  </si>
  <si>
    <t>Sat Apr 18 08:21:28 PDT 2009</t>
  </si>
  <si>
    <t>sarah_ashlyn</t>
  </si>
  <si>
    <t xml:space="preserve">Finally has her phone back And is currently at work </t>
  </si>
  <si>
    <t xml:space="preserve">@amandaniqole YEP... I CUT IT AND IM READY TO ROCK IT... </t>
  </si>
  <si>
    <t>lebarchetta</t>
  </si>
  <si>
    <t xml:space="preserve">oh my what a beautiful day it is! having morning coffee on the back patio deck. 72 degrees right now... gonna enjoy this while it lasts </t>
  </si>
  <si>
    <t xml:space="preserve">@peppergurl @tantian @duplicatekey let's all meet up during course card, k? </t>
  </si>
  <si>
    <t>New company website is coming along nicely  still a little bit of work left, mostly setup of the billing system, check it out  http: ...</t>
  </si>
  <si>
    <t xml:space="preserve">@LeeCarus hmm short hair, tanning up - you are going for the fighting career big time aren't you? </t>
  </si>
  <si>
    <t xml:space="preserve">@fuzzone the guys at @smashingmag are awesome  </t>
  </si>
  <si>
    <t>Sat Apr 18 08:21:32 PDT 2009</t>
  </si>
  <si>
    <t>shadowsinstone</t>
  </si>
  <si>
    <t xml:space="preserve">Toddler tip: Save all your jar lids. Million different ways for them to play with those lovely, jingly things. </t>
  </si>
  <si>
    <t>Sat Apr 18 08:21:31 PDT 2009</t>
  </si>
  <si>
    <t>LessyAngel</t>
  </si>
  <si>
    <t xml:space="preserve">Is having mucho fun with the family  ...off to the outlets soon!! </t>
  </si>
  <si>
    <t>kotiisch</t>
  </si>
  <si>
    <t xml:space="preserve">with my lovely sister! </t>
  </si>
  <si>
    <t xml:space="preserve">@PrincessSuperC WORK C, get that promo, whoop whoop!! </t>
  </si>
  <si>
    <t>Sat Apr 18 08:21:33 PDT 2009</t>
  </si>
  <si>
    <t>FreyaLynn</t>
  </si>
  <si>
    <t xml:space="preserve">@jaceypants thanks!!! </t>
  </si>
  <si>
    <t>Vicky_Marie</t>
  </si>
  <si>
    <t xml:space="preserve">Being bored and listening to music, Lacuna Coil ftw </t>
  </si>
  <si>
    <t>Sat Apr 18 08:21:34 PDT 2009</t>
  </si>
  <si>
    <t>dreamaholic</t>
  </si>
  <si>
    <t xml:space="preserve">@goodolfroggy Turn up the fan and drink lots of cold water! Maybe watch a movie set in winter? </t>
  </si>
  <si>
    <t xml:space="preserve">@green_i_girl all right have fun shopping! </t>
  </si>
  <si>
    <t xml:space="preserve">@Cwluc Well he's been asking me for forever to do it. and it gives me a chance to get some new music for myself. </t>
  </si>
  <si>
    <t xml:space="preserve">@RyanRekishi thanks man. Will take you up on that </t>
  </si>
  <si>
    <t>CoMoMegs</t>
  </si>
  <si>
    <t xml:space="preserve">Nice little Saturday...Farmer's Market, gym, then maybe the grocery store. I don't know, I don't know if there will be enough time </t>
  </si>
  <si>
    <t xml:space="preserve">So I have a Blackberry just tempting me on my desk and my old shitty RAZR that I can't even look at anymore (it's ugly to me) </t>
  </si>
  <si>
    <t>Sat Apr 18 08:21:37 PDT 2009</t>
  </si>
  <si>
    <t>raiedzall</t>
  </si>
  <si>
    <t xml:space="preserve">@surianee ye face book photo upload dgn twitter update... tapi pc kena power baru best sikit </t>
  </si>
  <si>
    <t>Sat Apr 18 08:21:39 PDT 2009</t>
  </si>
  <si>
    <t>JaishaStarr</t>
  </si>
  <si>
    <t xml:space="preserve">Cleaning the kitchen then making breakfast! Excited for next weekend, family is coming to visit! </t>
  </si>
  <si>
    <t>Sat Apr 18 08:21:38 PDT 2009</t>
  </si>
  <si>
    <t xml:space="preserve">@jpblogger The illusive kathie was also on last night. Would be LOVELY to have a double video feed to talk to them both. </t>
  </si>
  <si>
    <t xml:space="preserve">@DulceVitaVICK the wonders of monotonous television programming..that or george lucas paid for another showing </t>
  </si>
  <si>
    <t>Sat Apr 18 08:21:40 PDT 2009</t>
  </si>
  <si>
    <t xml:space="preserve">@xbexanotherx i don't know i just wanted to put that </t>
  </si>
  <si>
    <t>kelsynielson</t>
  </si>
  <si>
    <t xml:space="preserve">my mom is here for a visit! Lucky me! Great way to spend a weekend </t>
  </si>
  <si>
    <t>DJEmily</t>
  </si>
  <si>
    <t xml:space="preserve">Heading to Orlando for Lauren's Bachelorette party! Universal Studios, hopefully some Margaritaville, and Nelly in concert! </t>
  </si>
  <si>
    <t>equinuxsupport</t>
  </si>
  <si>
    <t xml:space="preserve">@perrymisley Don't forget that iSale offers free iamge hosting through Picasa Web albums as well! </t>
  </si>
  <si>
    <t>Sat Apr 18 08:21:42 PDT 2009</t>
  </si>
  <si>
    <t>johnmendez00</t>
  </si>
  <si>
    <t xml:space="preserve">Spending time with my little girl today.Mama is in Yuma all day for softball.Hopefully I'll wrap up my mobile app today.doubt it though </t>
  </si>
  <si>
    <t>lorihinoh</t>
  </si>
  <si>
    <t xml:space="preserve">says, hey everybody, get off the computer and go outside and play today </t>
  </si>
  <si>
    <t>KDBhoops5</t>
  </si>
  <si>
    <t>my honey just got back from new york!!!  i missed him!</t>
  </si>
  <si>
    <t xml:space="preserve">@Flowent Just emailed you!  Call me directly to get started.  </t>
  </si>
  <si>
    <t>Sat Apr 18 08:21:43 PDT 2009</t>
  </si>
  <si>
    <t>PokerGodDan</t>
  </si>
  <si>
    <t xml:space="preserve">Rocking out to Power Ballads CD 3! Oh yeah im cool </t>
  </si>
  <si>
    <t xml:space="preserve">@Summer223 hey!! didn't know you had a twitter! </t>
  </si>
  <si>
    <t>@4everBrandy Morning Brandy  I love your music! I'm fine, how are you??</t>
  </si>
  <si>
    <t>sweetheart5285</t>
  </si>
  <si>
    <t xml:space="preserve">i just picked out my first pair of shoes on shoedazzle.com.... </t>
  </si>
  <si>
    <t xml:space="preserve">@MurasakiTeapot shatters instantly, with the spout it bounces it back at the attacker, its also a natural defense mechanism </t>
  </si>
  <si>
    <t xml:space="preserve">Spinning kicks my ass and I love every second of it </t>
  </si>
  <si>
    <t>Faded_Heart_x</t>
  </si>
  <si>
    <t xml:space="preserve">@REGYATES you me at six finders keepers please or save it for the bedroom PLEASE  or even better jonas brothers tonight </t>
  </si>
  <si>
    <t xml:space="preserve">@Paceset9999 Sure missed you!  I knew something was up when you didn't answer.  Hope all is going well for you!  Send me an email too! </t>
  </si>
  <si>
    <t xml:space="preserve">@lbautist yay take pictures and tweet from the gun show </t>
  </si>
  <si>
    <t xml:space="preserve">@Bethmoz ask for JB </t>
  </si>
  <si>
    <t>Sat Apr 18 08:21:46 PDT 2009</t>
  </si>
  <si>
    <t>slcitygirl</t>
  </si>
  <si>
    <t>@kgreg06 Wow that is old!  are you manning a booth for libraries or just going for fun?</t>
  </si>
  <si>
    <t>@StarTrek_UK thanks  I know I will</t>
  </si>
  <si>
    <t>Journey1214</t>
  </si>
  <si>
    <t>About to head to Boston for some out of control times  TG for Vaca</t>
  </si>
  <si>
    <t>jazzypoohs92</t>
  </si>
  <si>
    <t>so i finally installed Norton AntiVirus 2009  jesus it was a mission but its the shiz i wanna sing for diddy. www.youtube.com/jazzypoohs92</t>
  </si>
  <si>
    <t>Stargurlxox</t>
  </si>
  <si>
    <t>@FletcherXo Noooo  there on bbc 1 at Half 6 =D Cnt wait... dnt you think I would of told ya last night if I was going concert lmao.. brb</t>
  </si>
  <si>
    <t xml:space="preserve">@XoXoCaseyoXoX twitter is just what us busy chickys need...another distraction from the mass amounts fo work we should be doing </t>
  </si>
  <si>
    <t>AngieCP</t>
  </si>
  <si>
    <t xml:space="preserve">Playin' with the boys </t>
  </si>
  <si>
    <t>KrisLillie</t>
  </si>
  <si>
    <t>Has just joined twitter  (because of Oprah)</t>
  </si>
  <si>
    <t>scadephoto</t>
  </si>
  <si>
    <t xml:space="preserve">@shelleyforsberg have fun with dev today. </t>
  </si>
  <si>
    <t>Sat Apr 18 08:21:48 PDT 2009</t>
  </si>
  <si>
    <t>jacleeq</t>
  </si>
  <si>
    <t xml:space="preserve">going to lunch outside with my girls </t>
  </si>
  <si>
    <t>Sat Apr 18 08:21:51 PDT 2009</t>
  </si>
  <si>
    <t>monkeywatcher</t>
  </si>
  <si>
    <t xml:space="preserve">Becoming fan of OmniOutliner Pro! Really helps me to structure my thoughts </t>
  </si>
  <si>
    <t>Jeanette28</t>
  </si>
  <si>
    <t xml:space="preserve">just made a twitter account. tweeting for the first time. silki helped me </t>
  </si>
  <si>
    <t>Sat Apr 18 08:26:15 PDT 2009</t>
  </si>
  <si>
    <t xml:space="preserve">@ZombieTron where would we be without charities to give our crap to </t>
  </si>
  <si>
    <t>Sat Apr 18 08:26:14 PDT 2009</t>
  </si>
  <si>
    <t>Cheetos93</t>
  </si>
  <si>
    <t>noo, it's Nw Sebastian Brandt 'Trancemade'  #ASOT400</t>
  </si>
  <si>
    <t>rachael_glory</t>
  </si>
  <si>
    <t xml:space="preserve">@sachiclayton welcome home!  i love you sach. </t>
  </si>
  <si>
    <t xml:space="preserve">@eddidit I guess your sickness was being allergic to work </t>
  </si>
  <si>
    <t>Jillie134</t>
  </si>
  <si>
    <t xml:space="preserve">is getting ready for pub crawl in Boston </t>
  </si>
  <si>
    <t>patlike</t>
  </si>
  <si>
    <t xml:space="preserve">@timothydclark @wossy Still awesome </t>
  </si>
  <si>
    <t>Sat Apr 18 08:26:17 PDT 2009</t>
  </si>
  <si>
    <t xml:space="preserve">@morggiemae hahaha i know! i'll work hard to be a better person! </t>
  </si>
  <si>
    <t>laurenandnickj</t>
  </si>
  <si>
    <t xml:space="preserve">@xxcraziismilexx omg! no way?! lmao thats awesome! </t>
  </si>
  <si>
    <t>Sat Apr 18 08:26:16 PDT 2009</t>
  </si>
  <si>
    <t>alaverdyan</t>
  </si>
  <si>
    <t>@killerloop  I had the same feeling... nice idea building it using Adobe Air</t>
  </si>
  <si>
    <t>avablava</t>
  </si>
  <si>
    <t xml:space="preserve">@selenagomez hey selena! i just listened to the song &amp;quot;Selena Gomez&amp;quot; by Greg Kurka and its awesome! i wonder.. have you heard it? </t>
  </si>
  <si>
    <t xml:space="preserve">At mad city, going home at one </t>
  </si>
  <si>
    <t>Westwood_Home</t>
  </si>
  <si>
    <t xml:space="preserve">is happy even though it's raining; there is no reason to not smile everyday!!! </t>
  </si>
  <si>
    <t>Sat Apr 18 08:26:19 PDT 2009</t>
  </si>
  <si>
    <t>adelelouise_x</t>
  </si>
  <si>
    <t xml:space="preserve">Waiting for Rachel! HURRYYYYY UPPPPPPP </t>
  </si>
  <si>
    <t>Sat Apr 18 08:26:18 PDT 2009</t>
  </si>
  <si>
    <t>kwerica</t>
  </si>
  <si>
    <t xml:space="preserve">going to my steel pan performance at the beach </t>
  </si>
  <si>
    <t xml:space="preserve">@amous you know you're welcome </t>
  </si>
  <si>
    <t>julienyegaard</t>
  </si>
  <si>
    <t xml:space="preserve">looking at my new prom pictures </t>
  </si>
  <si>
    <t>crazypan</t>
  </si>
  <si>
    <t>are going to make food!  jookern is here fucking around, and im following her to a bday party later.</t>
  </si>
  <si>
    <t>CarolineGreene</t>
  </si>
  <si>
    <t xml:space="preserve">my life is amazing </t>
  </si>
  <si>
    <t>Sat Apr 18 08:26:21 PDT 2009</t>
  </si>
  <si>
    <t xml:space="preserve">In the Vette, driving to Dallas to pay respects to the King </t>
  </si>
  <si>
    <t>Sat Apr 18 08:26:20 PDT 2009</t>
  </si>
  <si>
    <t>coolalduncan</t>
  </si>
  <si>
    <t>@LilyLRatliff congrats on the gigs! and the book sales  feel free to contact me anytime.</t>
  </si>
  <si>
    <t>Sat Apr 18 08:26:23 PDT 2009</t>
  </si>
  <si>
    <t>MarkLev99</t>
  </si>
  <si>
    <t xml:space="preserve">Up at 7.30 to take Ari to football. Only 8 showed up so 8 v 11 again! Only lost 4-0! Now for the Blues v the Arse. 4-0 will do me! </t>
  </si>
  <si>
    <t>@therendy 4hours boom boom  http://www.4hoursmusic.com</t>
  </si>
  <si>
    <t xml:space="preserve">Shower time </t>
  </si>
  <si>
    <t xml:space="preserve">will now party after working hard today. </t>
  </si>
  <si>
    <t>Sat Apr 18 08:26:25 PDT 2009</t>
  </si>
  <si>
    <t>brett_04</t>
  </si>
  <si>
    <t xml:space="preserve">Good Morning Everyone!!  </t>
  </si>
  <si>
    <t xml:space="preserve">@iBetaTest Yep - stop holding my breath </t>
  </si>
  <si>
    <t>photosmith</t>
  </si>
  <si>
    <t xml:space="preserve">@WeddingRadio liking Twibes...thanks for the tip! Off to create my own </t>
  </si>
  <si>
    <t>SarahG816</t>
  </si>
  <si>
    <t xml:space="preserve">Headed to UT for the Orange &amp;amp; White game!! ...but who will we root for? </t>
  </si>
  <si>
    <t>@bevashwell  Your positivity knows no bounds  I reckon 3-1. We will want it more than them. Torres will score at least a brace!</t>
  </si>
  <si>
    <t xml:space="preserve">@1LovelyDreamer then Walmart it is </t>
  </si>
  <si>
    <t>@ricklight Have fun  I too am pubbing it at Rufus T Firefly in town tonight.</t>
  </si>
  <si>
    <t>jacklinksalon</t>
  </si>
  <si>
    <t xml:space="preserve">rockin it out on saturday </t>
  </si>
  <si>
    <t xml:space="preserve">@misswired ok but I will ask EVERY time I see you from now until eternity </t>
  </si>
  <si>
    <t>Sat Apr 18 08:26:28 PDT 2009</t>
  </si>
  <si>
    <t>krisis</t>
  </si>
  <si>
    <t xml:space="preserve">@chrisilluminati Used to be parmesan cheese, and now that I'm off cheese I make a vegan version that I still use on everything </t>
  </si>
  <si>
    <t>ElexisMcCombs</t>
  </si>
  <si>
    <t xml:space="preserve">@THE_REAL_SHAQ So you only follow STARS?!? I'm your biggest fan! I'm not asking to see you, I'm just saying follow me terd! </t>
  </si>
  <si>
    <t>the_house_bunny</t>
  </si>
  <si>
    <t xml:space="preserve">3 weeks 6days to prom  i cant wait </t>
  </si>
  <si>
    <t xml:space="preserve">@melissamelisse in a pinch, seems like it could be pulled off. and my room is spotless, of course </t>
  </si>
  <si>
    <t>birdman_852003</t>
  </si>
  <si>
    <t xml:space="preserve">Going to make a day in columbus... Zoo, malls and possibly bars </t>
  </si>
  <si>
    <t>Sat Apr 18 08:26:30 PDT 2009</t>
  </si>
  <si>
    <t xml:space="preserve">@vickie_allport not usually, but when you have a really old car it happens a lot i think </t>
  </si>
  <si>
    <t>tuam</t>
  </si>
  <si>
    <t xml:space="preserve">what a day if we get a summer lik this there will be no boston n july may da sun and da beer flow </t>
  </si>
  <si>
    <t>Maxsy</t>
  </si>
  <si>
    <t xml:space="preserve">shit i think i have to write my own pagination then! anybody having a good one to share with me </t>
  </si>
  <si>
    <t>VT9</t>
  </si>
  <si>
    <t xml:space="preserve">finally getting out of the cold weather and living in the moment of the heat </t>
  </si>
  <si>
    <t>i guess im stuck at home??~ no dance today  - BUT i miss  everyone &amp;lt;3</t>
  </si>
  <si>
    <t>going to bikeriding  again second time today</t>
  </si>
  <si>
    <t>AveryFarley</t>
  </si>
  <si>
    <t xml:space="preserve">@dividedsequence  hey so the lesson tomorrow is at 9:30 you should come its only me in it </t>
  </si>
  <si>
    <t>Sat Apr 18 08:26:33 PDT 2009</t>
  </si>
  <si>
    <t xml:space="preserve">@angie_seattle I hope so, too </t>
  </si>
  <si>
    <t>Sat Apr 18 08:26:32 PDT 2009</t>
  </si>
  <si>
    <t xml:space="preserve">@A_La_Rue never tried computer scrabble (maybe I should). I'm not very good anyway (you wouldn't have to bend rules to beat me) </t>
  </si>
  <si>
    <t>92days</t>
  </si>
  <si>
    <t xml:space="preserve">Doing some household chores. But I'm having fun with it, surprisingly. </t>
  </si>
  <si>
    <t>Sat Apr 18 08:26:35 PDT 2009</t>
  </si>
  <si>
    <t>elyssabalyssa</t>
  </si>
  <si>
    <t xml:space="preserve">Second chances don't come by often enough. =/ Happy Sabbath! </t>
  </si>
  <si>
    <t>soundmovement</t>
  </si>
  <si>
    <t xml:space="preserve">Testing Twitter </t>
  </si>
  <si>
    <t>Sat Apr 18 08:26:36 PDT 2009</t>
  </si>
  <si>
    <t>aheroff12</t>
  </si>
  <si>
    <t xml:space="preserve">Going golfing today!!  </t>
  </si>
  <si>
    <t>katiebug2495</t>
  </si>
  <si>
    <t xml:space="preserve">Playing the wii fit! haha </t>
  </si>
  <si>
    <t xml:space="preserve">@shellieartist yay for green fingers. </t>
  </si>
  <si>
    <t xml:space="preserve">@Lint1- Slane Castle Is In Ireland </t>
  </si>
  <si>
    <t xml:space="preserve">wow its a bit quiet....crystal have you fallen asleep....and i think someone is cheating on me.....tut...LOL. joking </t>
  </si>
  <si>
    <t xml:space="preserve">@mkinyon perfect, and an instant scratch off once it's written down. Brilliant! </t>
  </si>
  <si>
    <t>Sat Apr 18 08:26:38 PDT 2009</t>
  </si>
  <si>
    <t xml:space="preserve">is updating her blog - my itsy bitsy mini tribute to M'sian rappers coming up </t>
  </si>
  <si>
    <t>@BrokenBritain 4hours boom boom  http://www.4hoursmusic.com</t>
  </si>
  <si>
    <t>deewags</t>
  </si>
  <si>
    <t>@NathanFillion just watched that and I had to make a point of figuring out which one he was  Hilarious - thanks for the laughs and songs!</t>
  </si>
  <si>
    <t xml:space="preserve">@siriuslyheather No. Still sitting. Prime says they're short on loads.  Hopefully soon </t>
  </si>
  <si>
    <t>maleficenta</t>
  </si>
  <si>
    <t xml:space="preserve">@sherrilynkenyon I have a dog your cat can eat </t>
  </si>
  <si>
    <t xml:space="preserve">@WillBeLaughter You're welcome! Hope you have an awesome day. </t>
  </si>
  <si>
    <t xml:space="preserve">http://twitpic.com/3iw2g - Here come the girls </t>
  </si>
  <si>
    <t>tylerconium</t>
  </si>
  <si>
    <t xml:space="preserve">@ipodtouch15 thanks doll </t>
  </si>
  <si>
    <t>Sat Apr 18 08:26:40 PDT 2009</t>
  </si>
  <si>
    <t>Pantea021</t>
  </si>
  <si>
    <t xml:space="preserve">Hello everyone, Im a new member.. Thank You all so much for being my friend! </t>
  </si>
  <si>
    <t>JennyKMusic</t>
  </si>
  <si>
    <t xml:space="preserve">Being lazy and bored. Thinking I'd want to do something really weird.. Hmmm, joining twitter apparently wasn't weird enough. </t>
  </si>
  <si>
    <t>Sat Apr 18 08:26:41 PDT 2009</t>
  </si>
  <si>
    <t xml:space="preserve">vegasss bound </t>
  </si>
  <si>
    <t xml:space="preserve">@superduperkya oh ok then i will see you later pretty lady. </t>
  </si>
  <si>
    <t>@meghankathleen enjoy the weekend  finally sent you the facebook page feedback and a reply to our earlier discussion. Have fun hiking!</t>
  </si>
  <si>
    <t xml:space="preserve">@nycgrl88 Good morning sleepy head </t>
  </si>
  <si>
    <t>Marley Phillips is starting to get things ready for next year  and probably painting the house today. http://tinyurl.com/cldtp9</t>
  </si>
  <si>
    <t xml:space="preserve">@Ginaatl Yeah please do!! </t>
  </si>
  <si>
    <t>MOBxQUEENxLaLa</t>
  </si>
  <si>
    <t>@souljaboytellem umm we should totally play  add me! MOBxQUEENxLaLa</t>
  </si>
  <si>
    <t>Sat Apr 18 08:26:45 PDT 2009</t>
  </si>
  <si>
    <t>makenzielynn</t>
  </si>
  <si>
    <t xml:space="preserve">@CourtneyEllyse Just as you shouldn't! Haha. </t>
  </si>
  <si>
    <t>Sat Apr 18 08:26:44 PDT 2009</t>
  </si>
  <si>
    <t xml:space="preserve">I'm hungry...and I don't wanna get outta bed I just want to be lazy! </t>
  </si>
  <si>
    <t xml:space="preserve">is glad I did what I did and didn't settle....back to Jenny time now </t>
  </si>
  <si>
    <t>@perezhilton Hey ! hope your meal was fabulous  xx</t>
  </si>
  <si>
    <t>Sat Apr 18 08:26:46 PDT 2009</t>
  </si>
  <si>
    <t xml:space="preserve">@fayroberts Oh? What made the day so intense? (((hugs and hugs)) </t>
  </si>
  <si>
    <t>mickeygomez</t>
  </si>
  <si>
    <t xml:space="preserve">@thejasonpaul How exciting! </t>
  </si>
  <si>
    <t>mattiemshaw</t>
  </si>
  <si>
    <t xml:space="preserve">Give someone you love a hug </t>
  </si>
  <si>
    <t>all you need is love tataratata! all you need is love tatarata! all together now  everybody  all you need is love tatarata! aaa so good!</t>
  </si>
  <si>
    <t>debbielectrical</t>
  </si>
  <si>
    <t xml:space="preserve">Jason Mraz makes my day. Party tonight. </t>
  </si>
  <si>
    <t>thanks @mattthein  i am!</t>
  </si>
  <si>
    <t>ereecaa</t>
  </si>
  <si>
    <t xml:space="preserve">going to the orange &amp;amp; blue game </t>
  </si>
  <si>
    <t>MissE08</t>
  </si>
  <si>
    <t xml:space="preserve">CCS here I come... </t>
  </si>
  <si>
    <t xml:space="preserve">@addiiee Your life is Sooooo Not Boring. </t>
  </si>
  <si>
    <t>mileymartin</t>
  </si>
  <si>
    <t xml:space="preserve">me and my sister are making a youtube video </t>
  </si>
  <si>
    <t>Sat Apr 18 08:26:49 PDT 2009</t>
  </si>
  <si>
    <t>NappyTime</t>
  </si>
  <si>
    <t xml:space="preserve">just had a hiccup fit lol </t>
  </si>
  <si>
    <t>@sean_mac glad youre good !  Anyways, wow it's like 30 C outside ! I jammed with a friend of mine today in the garden. I LOVE the sun!!</t>
  </si>
  <si>
    <t>gotylergo</t>
  </si>
  <si>
    <t>aw yay! @britneyspears got a million followers now too.  whose next? =o</t>
  </si>
  <si>
    <t>thingles</t>
  </si>
  <si>
    <t xml:space="preserve">@Thebtls yes. </t>
  </si>
  <si>
    <t>Sat Apr 18 08:26:50 PDT 2009</t>
  </si>
  <si>
    <t xml:space="preserve">@sarahmerion i did not, although i probably should </t>
  </si>
  <si>
    <t>benjiandambre</t>
  </si>
  <si>
    <t>4.5 hours and counting til vacation...  what am i doing on vacation? NOTHING  Reading, relaxing, visiting my mom, maybe fishing with hubby</t>
  </si>
  <si>
    <t xml:space="preserve">@mayatheb Hey there Sis, how are you? </t>
  </si>
  <si>
    <t xml:space="preserve">@BizarreJC NOPE - don't have to move because it's the ONLY online PhD program in country, so I can be ANYWHERE, </t>
  </si>
  <si>
    <t>Sat Apr 18 08:26:51 PDT 2009</t>
  </si>
  <si>
    <t>rosebudccp</t>
  </si>
  <si>
    <t xml:space="preserve">@mkmccarthy lol no, it was just for my TopDocs blog... </t>
  </si>
  <si>
    <t xml:space="preserve">@ubearbear ???? edmund poon ? d  </t>
  </si>
  <si>
    <t>CeeCeeFree</t>
  </si>
  <si>
    <t xml:space="preserve">On the plane, on our way, going silent for a bit </t>
  </si>
  <si>
    <t>Sat Apr 18 08:31:19 PDT 2009</t>
  </si>
  <si>
    <t xml:space="preserve">@pinwheelgirl Fly .. off that stick then... whoosh! Enjoy your day.. </t>
  </si>
  <si>
    <t>krisrock</t>
  </si>
  <si>
    <t xml:space="preserve">@CenkBasoglu you are a freak!!!! </t>
  </si>
  <si>
    <t>Sat Apr 18 08:31:21 PDT 2009</t>
  </si>
  <si>
    <t>leofebey</t>
  </si>
  <si>
    <t>Twittering imtoxicated lololol  &amp;lt;3</t>
  </si>
  <si>
    <t>Sat Apr 18 08:31:20 PDT 2009</t>
  </si>
  <si>
    <t xml:space="preserve">@wiselady nice to find you here wise cousin </t>
  </si>
  <si>
    <t>Beraterpommes</t>
  </si>
  <si>
    <t>Keyboard Cathy - &amp;quot;Sashimi&amp;quot;  http://tinyurl.com/dn43jo</t>
  </si>
  <si>
    <t>JewelAnastassia</t>
  </si>
  <si>
    <t xml:space="preserve">is enjoyin this gorgeous weather in NYC! Bout to get my city on! </t>
  </si>
  <si>
    <t>chrisoakley</t>
  </si>
  <si>
    <t xml:space="preserve">@redduffman Nice!  Good choice...  </t>
  </si>
  <si>
    <t>Sat Apr 18 08:31:22 PDT 2009</t>
  </si>
  <si>
    <t xml:space="preserve">sunshine is out </t>
  </si>
  <si>
    <t>Lizzzzard</t>
  </si>
  <si>
    <t>Sister's bridal shower today.  Weather is suppose to be oober nice today too.</t>
  </si>
  <si>
    <t xml:space="preserve">@SeanMoffit. Except I can't be a brother but 140 doesn't allow for correct genomes. At times. You just made me book a ticket. </t>
  </si>
  <si>
    <t xml:space="preserve">@MsCatou mmmm ... pancakes! sounds like you could use some coffee too </t>
  </si>
  <si>
    <t>You2Gov</t>
  </si>
  <si>
    <t xml:space="preserve">@rkref Look forward to connecting. (and reading your live tweets) I may do some as well, or live blogging, or both. </t>
  </si>
  <si>
    <t>Sat Apr 18 08:31:23 PDT 2009</t>
  </si>
  <si>
    <t xml:space="preserve">@JohnLloydTaylor @greggarbo @JackLawless @Jonasbrothers have a great show tonight guys! wish i could be there! </t>
  </si>
  <si>
    <t>Torontogirl_jen</t>
  </si>
  <si>
    <t xml:space="preserve">@DonnieWahlberg HOLLA!!! Just chilling, on my way to buy some maple syrup (mmm..). What's up with you? Hope you're having a great morning </t>
  </si>
  <si>
    <t>Sat Apr 18 08:31:24 PDT 2009</t>
  </si>
  <si>
    <t>mythosfox</t>
  </si>
  <si>
    <t xml:space="preserve">Up early on a Saturday.  Need to run a couple of errands, then off to  Ancient Egypt.  </t>
  </si>
  <si>
    <t xml:space="preserve">@PaulDuxbury &amp;quot;Duxbury's have been here since pre 1066&amp;quot; That's amazing! You SHOULD be interested in genealogy, if not geology </t>
  </si>
  <si>
    <t xml:space="preserve">@NatalieGrant Have you tried Oil of Oregano? It does wonders when you have a cold or flu. </t>
  </si>
  <si>
    <t xml:space="preserve">@combustionglass That is AWESOME. </t>
  </si>
  <si>
    <t>alicia1ny</t>
  </si>
  <si>
    <t xml:space="preserve">Just woke up to the sounds of my mother singing &amp;quot;Pah pah pah poker face... Pah pah poker face.&amp;quot; </t>
  </si>
  <si>
    <t>lovelyblogger</t>
  </si>
  <si>
    <t xml:space="preserve">it's a beautiful day at the oasis </t>
  </si>
  <si>
    <t xml:space="preserve">@AlBoeBNO So funny! </t>
  </si>
  <si>
    <t>VixenVampire</t>
  </si>
  <si>
    <t xml:space="preserve">Good Luck on QVC Ellen </t>
  </si>
  <si>
    <t xml:space="preserve">@acummings not looking for the link, already read it, it's about Bill redoing his </t>
  </si>
  <si>
    <t>Sat Apr 18 08:31:26 PDT 2009</t>
  </si>
  <si>
    <t>@Oprah I hear ya Oprah   It's nice to reset, refocus, and then engage the tasks before us.</t>
  </si>
  <si>
    <t>Sat Apr 18 08:31:27 PDT 2009</t>
  </si>
  <si>
    <t>aconstantransit</t>
  </si>
  <si>
    <t>@arianalove it is, it is  i miss d.c. though; i know it's gonna be gorgeous out there!</t>
  </si>
  <si>
    <t xml:space="preserve">@lukeanderson and I'm just replying. That's what the feature is for... </t>
  </si>
  <si>
    <t>TDFNJStreetTeam</t>
  </si>
  <si>
    <t>Myspace Is Updated So Go Check It Out  Added New Songs  Miss The Downtown Fiction Boys- Cameron David and Eric &amp;lt;3</t>
  </si>
  <si>
    <t>dmartini187</t>
  </si>
  <si>
    <t xml:space="preserve">working and it sucks! </t>
  </si>
  <si>
    <t>@wethetravis http://twitpic.com/3i648 - aww    that was a great show, though! xD</t>
  </si>
  <si>
    <t>Sat Apr 18 08:31:28 PDT 2009</t>
  </si>
  <si>
    <t xml:space="preserve">@Celestial_Song Haha, awww! I do what I can </t>
  </si>
  <si>
    <t xml:space="preserve">Hooray for sleepy bike rides to the store to get some champ for mimosas </t>
  </si>
  <si>
    <t>Sat Apr 18 08:31:29 PDT 2009</t>
  </si>
  <si>
    <t>@SirenSongTX just his voice   Good morning.  Hows the weather in your neck of the woods</t>
  </si>
  <si>
    <t>parthathoughts</t>
  </si>
  <si>
    <t xml:space="preserve">@goks goks how are you..where are u now? want to talk to you to get some kinda advice </t>
  </si>
  <si>
    <t>blowwwwjobb</t>
  </si>
  <si>
    <t xml:space="preserve">cleaning my rooom </t>
  </si>
  <si>
    <t>Sat Apr 18 08:31:31 PDT 2009</t>
  </si>
  <si>
    <t>About to head down to photograph the Umoja Expo &amp;amp; Festival at FIU Biscayne Bay. http://www.umojaexpo.webs.com/     #fb</t>
  </si>
  <si>
    <t>Mandie_Leigh</t>
  </si>
  <si>
    <t xml:space="preserve">http://twitpic.com/3ixfe - look at the those beautiful blue eyes </t>
  </si>
  <si>
    <t>03xyou</t>
  </si>
  <si>
    <t>http://twitpic.com/3ixct @missrena and @itstheant. let do this again!  &amp;lt;3</t>
  </si>
  <si>
    <t xml:space="preserve">@iprmktg time for spring closet cleaning </t>
  </si>
  <si>
    <t>co_let_te</t>
  </si>
  <si>
    <t>I'm baaaack home  it feels soo good Sleepoveer with Yentl</t>
  </si>
  <si>
    <t>ertos</t>
  </si>
  <si>
    <t>@ajkeen with regard to high taxes - best idea ever  happy to file my tax report every year with a smile</t>
  </si>
  <si>
    <t>Sat Apr 18 08:31:34 PDT 2009</t>
  </si>
  <si>
    <t>KaylinLovesYou</t>
  </si>
  <si>
    <t xml:space="preserve">Yes! My mother bought me a Monster! </t>
  </si>
  <si>
    <t xml:space="preserve">@MontanaOne my pleasure.  </t>
  </si>
  <si>
    <t>alyb</t>
  </si>
  <si>
    <t>saturday  slept in and i really needed it! thinkin about some starbucks today!</t>
  </si>
  <si>
    <t xml:space="preserve">Sitting at a cracker barrell eating lunch. The world is going to end today. </t>
  </si>
  <si>
    <t>@rpgdude Yah, Monsters is awesome...but difficult!  Btw, nice job editing that monster of an episode. You killed it!</t>
  </si>
  <si>
    <t>Kelly412</t>
  </si>
  <si>
    <t>@KChenoweth I'm sad that I can't make it to Tulsa. I'm going to see if they'll hold a book for me  You're awesome! Bye!</t>
  </si>
  <si>
    <t>Sat Apr 18 08:31:35 PDT 2009</t>
  </si>
  <si>
    <t xml:space="preserve">spending time with the sisters i picked </t>
  </si>
  <si>
    <t>Hlawx3</t>
  </si>
  <si>
    <t xml:space="preserve">Going to prom tonight </t>
  </si>
  <si>
    <t>kisatterwhite</t>
  </si>
  <si>
    <t>Good morning! Take a look at Brokenanvil_CT  http://tinyurl.com/dll2qr</t>
  </si>
  <si>
    <t>fabisevilha</t>
  </si>
  <si>
    <t xml:space="preserve">Bom dia, twittpeople </t>
  </si>
  <si>
    <t xml:space="preserve">@russiawithlove yung 320 gb. </t>
  </si>
  <si>
    <t xml:space="preserve">@cognoscento That she - @Kimli - does. I keep lookin up stuff she says </t>
  </si>
  <si>
    <t xml:space="preserve">Spending time with Rina today. </t>
  </si>
  <si>
    <t>chloebeazley</t>
  </si>
  <si>
    <t xml:space="preserve">@SMeyerTwilight You're such an inspiration to many, and have opened up a world of bliss through your writings. </t>
  </si>
  <si>
    <t>Sat Apr 18 08:31:38 PDT 2009</t>
  </si>
  <si>
    <t>maryegilmore</t>
  </si>
  <si>
    <t xml:space="preserve">@sjcaffyn rut-roh! fingers crossed. Romeo and I are pulling for you. </t>
  </si>
  <si>
    <t xml:space="preserve">@gfalcone601 Love your dress! Really pretty </t>
  </si>
  <si>
    <t>Sat Apr 18 08:31:39 PDT 2009</t>
  </si>
  <si>
    <t>seraphino</t>
  </si>
  <si>
    <t xml:space="preserve">@Killa4 Heeey, dude, thanks for the follow! </t>
  </si>
  <si>
    <t>pinkie_pie</t>
  </si>
  <si>
    <t>@JenniRyan Thx4 FollowFriday mentioned  How are you doing ?</t>
  </si>
  <si>
    <t xml:space="preserve">@Decrypter thanks </t>
  </si>
  <si>
    <t>hanlovesyu</t>
  </si>
  <si>
    <t xml:space="preserve">watching Miley cyrus on E! </t>
  </si>
  <si>
    <t>graaacexjb</t>
  </si>
  <si>
    <t xml:space="preserve">Adam Lambert is someone I like better live than in the studio. Which is a really good thing. </t>
  </si>
  <si>
    <t>Sat Apr 18 08:31:40 PDT 2009</t>
  </si>
  <si>
    <t xml:space="preserve">Such a BEAUTIFUL DAY!!!! Watching the Fights at my house later. Should be a rockin' night!! </t>
  </si>
  <si>
    <t>tjarrett</t>
  </si>
  <si>
    <t xml:space="preserve">@sbraxtonlieber It would be perfect for that ;) At least I bet my wife would think so. </t>
  </si>
  <si>
    <t xml:space="preserve">Mmm chicken hot rods </t>
  </si>
  <si>
    <t>Sat Apr 18 08:31:41 PDT 2009</t>
  </si>
  <si>
    <t>one of my new favorite songs:  &amp;quot;I Know You're There&amp;quot; by Matthew West.   SOOOOOOOOO COOL!    www.myspace.com/matthewwest.  check it out.</t>
  </si>
  <si>
    <t>XSweetypieO</t>
  </si>
  <si>
    <t xml:space="preserve">is loving this weather! yoga and work 5-10 at Hooley's </t>
  </si>
  <si>
    <t>remzosaurus</t>
  </si>
  <si>
    <t>@urbns0ulx no way! creative mind forces create musical ear canalgasms. you inspire me  (wht am I tlking abt?) i ramble huh? lmao</t>
  </si>
  <si>
    <t>Sat Apr 18 08:31:42 PDT 2009</t>
  </si>
  <si>
    <t>Rosopi</t>
  </si>
  <si>
    <t xml:space="preserve">Making dinner for my self </t>
  </si>
  <si>
    <t>Sat Apr 18 08:31:43 PDT 2009</t>
  </si>
  <si>
    <t>Luffay</t>
  </si>
  <si>
    <t xml:space="preserve">@arienh4 Well, you either have no soul, or a full-time job, but they're pretty much the same thing </t>
  </si>
  <si>
    <t xml:space="preserve">Morning people! </t>
  </si>
  <si>
    <t>megpie820</t>
  </si>
  <si>
    <t xml:space="preserve">this is going to be a wonderful Saturdayyy </t>
  </si>
  <si>
    <t xml:space="preserve">@StutterRockStar Yet another great post!  I have every faith that you're making a difference in people's lives... </t>
  </si>
  <si>
    <t>BigEdgePoker</t>
  </si>
  <si>
    <t>@TheGamblingGuru http://hub.tm/?AFHJZ   I think your sidebar is wider than the main body.</t>
  </si>
  <si>
    <t>MrJ1971</t>
  </si>
  <si>
    <t>@pilky 7 weeks will go soon enough  will you be doing M Cubed full time after that?</t>
  </si>
  <si>
    <t>SavannahRm4407</t>
  </si>
  <si>
    <t>finally got a pic up! I'm slowing figuring this twitter thing out!  peace facebook.</t>
  </si>
  <si>
    <t xml:space="preserve">got back from my jog whooooo im tired haha its a nice day outside though going 2 friendly shops mayb </t>
  </si>
  <si>
    <t>Trezchic</t>
  </si>
  <si>
    <t xml:space="preserve">@Stripesnews Any updates on my pix?  </t>
  </si>
  <si>
    <t>Sat Apr 18 08:31:45 PDT 2009</t>
  </si>
  <si>
    <t>joneconde</t>
  </si>
  <si>
    <t xml:space="preserve">listenning paramore on radio disney!! </t>
  </si>
  <si>
    <t xml:space="preserve">@cindyscottday I think tweeting in all caps is obnoxious and so are the celebrities doing it.  I'm quite happy with my 'normal' friends </t>
  </si>
  <si>
    <t xml:space="preserve">gorgeous day! eastern market and playing outdoors. </t>
  </si>
  <si>
    <t>wtfkrysta</t>
  </si>
  <si>
    <t xml:space="preserve">ew 930 am, i hate you. something like 5 hrs of sleep. *yawn* got to talk to the boy thoooo </t>
  </si>
  <si>
    <t>DanWhitley</t>
  </si>
  <si>
    <t xml:space="preserve">I wasnt talking about all intelectuals!!!....what hate is good?  I apologize for my nonsensical ramblings, its coffee talk, no big wuup! </t>
  </si>
  <si>
    <t xml:space="preserve">@zyber17 I Have it, but have no idea wtf it does. </t>
  </si>
  <si>
    <t>xSusaaaaan</t>
  </si>
  <si>
    <t xml:space="preserve">@giblahoj their is this shop in antwerp, Ringz and Thingz. I saw something like that there </t>
  </si>
  <si>
    <t>celineyme</t>
  </si>
  <si>
    <t xml:space="preserve">just &amp;quot;following&amp;quot; people.. gotta sleep now. GoD bless everyone </t>
  </si>
  <si>
    <t xml:space="preserve">@DFitnessguy Great advice to smile-such a simple way of feeling good! And links in with @AdamEason's recent blog  http://twurl.nl/tuct7t </t>
  </si>
  <si>
    <t>Sat Apr 18 08:31:49 PDT 2009</t>
  </si>
  <si>
    <t>nikkiodonohue</t>
  </si>
  <si>
    <t>17 again  &amp;lt;3</t>
  </si>
  <si>
    <t xml:space="preserve">My Starbucks was made perfectlty this morning...its gonna be a good day </t>
  </si>
  <si>
    <t>Sat Apr 18 08:31:51 PDT 2009</t>
  </si>
  <si>
    <t>tmoan</t>
  </si>
  <si>
    <t xml:space="preserve">@teppo i've killed several and managed to grow one from the beginning.hope i know some skills when i'm 60 </t>
  </si>
  <si>
    <t>PrincessHaylie</t>
  </si>
  <si>
    <t xml:space="preserve">good morning beautiful </t>
  </si>
  <si>
    <t>yijingman</t>
  </si>
  <si>
    <t>Well, the stars are telling me to go outside, smell the roses and stay away from Twitter, at least for today...   http://bit.ly/15r1bk</t>
  </si>
  <si>
    <t>lukechable</t>
  </si>
  <si>
    <t xml:space="preserve">@hugotoscano not really, but i guess thats up to everyones own opinion - im calling it new school progressive! </t>
  </si>
  <si>
    <t>About to head down to photograph the Umoja Expo &amp;amp; Festival at FIU Biscayne Bay. http://www.umojaexpo.webs.com   #fb</t>
  </si>
  <si>
    <t>iamronen</t>
  </si>
  <si>
    <t xml:space="preserve">@Whatleydude hello </t>
  </si>
  <si>
    <t>Sat Apr 18 08:31:53 PDT 2009</t>
  </si>
  <si>
    <t>deaderic</t>
  </si>
  <si>
    <t xml:space="preserve">Seems to be sort of working.  </t>
  </si>
  <si>
    <t>Sat Apr 18 08:31:52 PDT 2009</t>
  </si>
  <si>
    <t>dominicholland</t>
  </si>
  <si>
    <t xml:space="preserve">rt: Hey everyone, @chrisabad is a cool guy. Everyone should follow him. </t>
  </si>
  <si>
    <t>Sat Apr 18 08:36:26 PDT 2009</t>
  </si>
  <si>
    <t>BigcityBrooke3</t>
  </si>
  <si>
    <t>Tonight  is going to be Fucking amazing  &amp;lt;3333</t>
  </si>
  <si>
    <t>~ 'There's only two types of people in the world, the ones that entertain and the ones that observe' - Britney again  x</t>
  </si>
  <si>
    <t>@km3k 4hours boom boom  http://www.4hoursmusic.com</t>
  </si>
  <si>
    <t>Sat Apr 18 08:36:27 PDT 2009</t>
  </si>
  <si>
    <t>As brutha Arsenio says in this vid. I desreve me (u have 2 watch d vid 2 see what Arsenio says  http://tinyurl.com/cpqlz7</t>
  </si>
  <si>
    <t>Sat Apr 18 08:36:28 PDT 2009</t>
  </si>
  <si>
    <t>Spreiki</t>
  </si>
  <si>
    <t xml:space="preserve">@hawaiihmb Oooooh, how exciting - me too </t>
  </si>
  <si>
    <t>xbloox3</t>
  </si>
  <si>
    <t xml:space="preserve">I love Phineas and Ferb </t>
  </si>
  <si>
    <t xml:space="preserve">@dezsays I will wait for as long as it takes, then </t>
  </si>
  <si>
    <t xml:space="preserve">@_abi_ That's kinda a given considering Rehman composed it. That's as good as it can get </t>
  </si>
  <si>
    <t>BeverleyDawn</t>
  </si>
  <si>
    <t xml:space="preserve">enjoying this sunshine </t>
  </si>
  <si>
    <t>skyharbor</t>
  </si>
  <si>
    <t xml:space="preserve">Is busy busy busy at work. Pray the day moves like a boiling river </t>
  </si>
  <si>
    <t xml:space="preserve">Was up to late last night. Is just now waking up. Had a pretty awesome Friday evening. </t>
  </si>
  <si>
    <t>princesstaco</t>
  </si>
  <si>
    <t xml:space="preserve">he will be mine </t>
  </si>
  <si>
    <t xml:space="preserve">Just had a good jog  thank god for the beautiful weather </t>
  </si>
  <si>
    <t xml:space="preserve">hello twitter, getting pizza hut tonight </t>
  </si>
  <si>
    <t xml:space="preserve">@Michaelsheen Hey there, how are you? </t>
  </si>
  <si>
    <t>dobata</t>
  </si>
  <si>
    <t xml:space="preserve">@smaha isn't Easter is tomorrow, at least in Bulgaria it is </t>
  </si>
  <si>
    <t>sherrilynkenyon</t>
  </si>
  <si>
    <t xml:space="preserve">@sinspired I'm so sorry, but that was my evil plan for world domination </t>
  </si>
  <si>
    <t>Sat Apr 18 08:36:30 PDT 2009</t>
  </si>
  <si>
    <t>PaulaBrett</t>
  </si>
  <si>
    <t xml:space="preserve">@soundsofclouds  </t>
  </si>
  <si>
    <t>Sat Apr 18 08:36:31 PDT 2009</t>
  </si>
  <si>
    <t>mandiemae</t>
  </si>
  <si>
    <t xml:space="preserve">hanging' out with her favorite niece </t>
  </si>
  <si>
    <t>@coryj111 You got to see me!  Not epic fail?</t>
  </si>
  <si>
    <t>islesmile</t>
  </si>
  <si>
    <t xml:space="preserve">Fun is done. All the donkeys pushed and shoved their way to the hair brushes. Had to brush 3 at a time. Now that's coordination! </t>
  </si>
  <si>
    <t>bilange</t>
  </si>
  <si>
    <t>@Lexisauce And if it wasnt in your room, just pump up the volume  #ASOT400</t>
  </si>
  <si>
    <t xml:space="preserve">Just woke up. Day with @susie_santi shut my energy off after </t>
  </si>
  <si>
    <t>scottdeangelis</t>
  </si>
  <si>
    <t xml:space="preserve">Much Love Chip Capelli   </t>
  </si>
  <si>
    <t>stavmcfly</t>
  </si>
  <si>
    <t xml:space="preserve">Lilah and i saw today the movie 17 Again and Zac was soooo hot there!!!!!! *-* have a great afternoon people </t>
  </si>
  <si>
    <t>snowlobster</t>
  </si>
  <si>
    <t xml:space="preserve">@missingbits is he not the greatest weenie ever?  I'm so in love with him. </t>
  </si>
  <si>
    <t>luckyerinoshea</t>
  </si>
  <si>
    <t xml:space="preserve">wedding and cookout today... good little saturday </t>
  </si>
  <si>
    <t xml:space="preserve">@brendaSINGS yay! </t>
  </si>
  <si>
    <t>496gringo</t>
  </si>
  <si>
    <t>My lil PIMP.  Momy boy   http://twitpic.com/3ixvm</t>
  </si>
  <si>
    <t>@knitwits1 @wyndwitch well its the only tome we do get visits when there is mess! Normally my mess  Best is first thing in morn. ewww</t>
  </si>
  <si>
    <t>@waynesutton ranting about social media.  #TABJ - be careful.</t>
  </si>
  <si>
    <t xml:space="preserve">waiting for @bhalleyhs, as per usual </t>
  </si>
  <si>
    <t>@uncleenore Great suggestion.. I like the nap part too   Re: canoeing into the sunset - is this your romantic side, Unc? You sweetie, you.</t>
  </si>
  <si>
    <t xml:space="preserve">@yummit yup, being it on! </t>
  </si>
  <si>
    <t>LBsassybelle</t>
  </si>
  <si>
    <t xml:space="preserve">happy day </t>
  </si>
  <si>
    <t>HeatherMau</t>
  </si>
  <si>
    <t xml:space="preserve">@bookieslayer naa...couldn't go back to sleep...I'd rather be tweetin' U  </t>
  </si>
  <si>
    <t>Snuffer</t>
  </si>
  <si>
    <t xml:space="preserve">happy bday to me </t>
  </si>
  <si>
    <t>radekmika</t>
  </si>
  <si>
    <t xml:space="preserve">Dlouho jsem si myslel, ï¿½e jsou offspring dï¿½vno za zenitem... Jsem debil, dneska m? &amp;quot;Kristy, Are You Doing Okay?&amp;quot; p?esv?d?ila o opaku </t>
  </si>
  <si>
    <t>Cmonfette</t>
  </si>
  <si>
    <t xml:space="preserve">It's finally warm in Michigan.  Hopefully winter is finally over </t>
  </si>
  <si>
    <t>jayjayelma</t>
  </si>
  <si>
    <t xml:space="preserve">@CT1210 Glad you're happy with your new 'do. </t>
  </si>
  <si>
    <t>girl_4_God</t>
  </si>
  <si>
    <t xml:space="preserve">Today has started out perfect. God's awesome </t>
  </si>
  <si>
    <t>xxldubxx</t>
  </si>
  <si>
    <t xml:space="preserve">takin my baby to play in this pretty weather </t>
  </si>
  <si>
    <t>@ellenmh 4hours boom boom  http://www.4hoursmusic.com</t>
  </si>
  <si>
    <t>MatchDotCom</t>
  </si>
  <si>
    <t>@MaraBG That's amazing news! Congrats to you and your husband for finding love on Match.com  http://success.match.com</t>
  </si>
  <si>
    <t>Sat Apr 18 08:36:37 PDT 2009</t>
  </si>
  <si>
    <t xml:space="preserve">@rossanneg You are very welcome, Rossanne! Enjoy your Saturday. </t>
  </si>
  <si>
    <t>Sat Apr 18 08:36:36 PDT 2009</t>
  </si>
  <si>
    <t>Two of my lovely cousins  http://twitpic.com/3ixug</t>
  </si>
  <si>
    <t xml:space="preserve">@escribitionist hey!! come and accept my ingredient exchange in rc# noi si darling...!!!  </t>
  </si>
  <si>
    <t xml:space="preserve">@overcastkid_x i know i can't help it. you learn it with age </t>
  </si>
  <si>
    <t>Sat Apr 18 08:36:38 PDT 2009</t>
  </si>
  <si>
    <t>Tia_Egyptian</t>
  </si>
  <si>
    <t xml:space="preserve">@AngelaVampire Hi Angela, no we haven't.  How are you? </t>
  </si>
  <si>
    <t>SoddersLiger</t>
  </si>
  <si>
    <t xml:space="preserve">@quentincoyote If you see any ligers, get some pictures   </t>
  </si>
  <si>
    <t>Sat Apr 18 08:36:39 PDT 2009</t>
  </si>
  <si>
    <t>CEWilloughby18</t>
  </si>
  <si>
    <t xml:space="preserve">@LilLucyLucy oh no!! not looking, watching hollyoaks </t>
  </si>
  <si>
    <t>Sat Apr 18 08:36:40 PDT 2009</t>
  </si>
  <si>
    <t xml:space="preserve">@NovaWildstar I shall come clean your place when knee is a little more better.  Won't be long  get the skip at the ready </t>
  </si>
  <si>
    <t xml:space="preserve">@Kristinetweets thank you babe! We found a beautiful home just down the road, so it's packing time this weekend </t>
  </si>
  <si>
    <t xml:space="preserve">Fly weather. In my car now heading to Jamaica, Queens to get my hair, toes, nails &amp;amp; eyebrows done. Getting ready 4 this date 2night. </t>
  </si>
  <si>
    <t>panhype</t>
  </si>
  <si>
    <t xml:space="preserve">That's the song/video i needed now  http://bit.ly/2g1fk ...&amp;quot;wicked n wild ... inna Berlin style&amp;quot; </t>
  </si>
  <si>
    <t>niralis</t>
  </si>
  <si>
    <t xml:space="preserve">still hasn't figured out why twitter?!?!? ohh ya twitter is a cool word!! </t>
  </si>
  <si>
    <t>emtybastrd</t>
  </si>
  <si>
    <t xml:space="preserve">i got my prom dress shoes their amazing i love em , in manhatten todaii me nd my cousin were trowing spit balls at all the people so fun </t>
  </si>
  <si>
    <t>poynterlubz</t>
  </si>
  <si>
    <t xml:space="preserve">@savingtime you can if you want </t>
  </si>
  <si>
    <t>Check all of ur follow lists.....yup...I'm there  I follow back all my followers..thank you all...keep em coming plz...</t>
  </si>
  <si>
    <t>anniyosh</t>
  </si>
  <si>
    <t xml:space="preserve">watching the best show ever....the OC. lovvveee seth cohen </t>
  </si>
  <si>
    <t>karlikdesign</t>
  </si>
  <si>
    <t>@alexknight true  I was being over dramatic ... girls are over dramatic. haha</t>
  </si>
  <si>
    <t>I'm going to get some Iced Tea  This should make me hyper for a few minutes, or maybe a glass of coke. Hmm. What to choose?</t>
  </si>
  <si>
    <t xml:space="preserve">Guess what guys? Roxxy actually responds to me on Twitter! </t>
  </si>
  <si>
    <t>MirtaDePerales</t>
  </si>
  <si>
    <t xml:space="preserve">I usually hate anyone poking my stomach but when my 81 yr old aunt does it with a big smile on her face I can't help but laugh </t>
  </si>
  <si>
    <t xml:space="preserve">@Fearnecotton Falling in Love  Mcfly please </t>
  </si>
  <si>
    <t>has unlocked Meteor Madness trophy..  http://plurk.com/p/ov7bu</t>
  </si>
  <si>
    <t xml:space="preserve">is going to head to bed and read i think </t>
  </si>
  <si>
    <t xml:space="preserve">*AHEM* @rsmallbone, @byx, @JeeNeeBee, @giromide, @Zaius13, @yhf, @ShawnaF, @blondediva11, @Stugazi, Thank you. </t>
  </si>
  <si>
    <t>TeresaBrazen</t>
  </si>
  <si>
    <t>(shade, not shad)   the permanence of typos in twitter is a blessing and a curse. move on, move on...</t>
  </si>
  <si>
    <t>@GaryVaughan 4hours boom boom  http://www.4hoursmusic.com</t>
  </si>
  <si>
    <t>Sat Apr 18 08:36:44 PDT 2009</t>
  </si>
  <si>
    <t>@shiviee guitar hero is miiine biatch =p OMG imma get a microphone and the wii fit in the next week  V excited</t>
  </si>
  <si>
    <t xml:space="preserve">is excited to be working for the city in a month! </t>
  </si>
  <si>
    <t>Sat Apr 18 08:36:46 PDT 2009</t>
  </si>
  <si>
    <t>@kaymania hey kay  welcome back to twittering? Lol. If you have an app trust me it gets addicting!</t>
  </si>
  <si>
    <t xml:space="preserve">4 letters. PROM. Tonight Too early to be awake, need as much energy for tonight. </t>
  </si>
  <si>
    <t xml:space="preserve">kind of sad to leave pensacola, but soooo glad @josethames is coming home for two weeks </t>
  </si>
  <si>
    <t>Sat Apr 18 08:36:45 PDT 2009</t>
  </si>
  <si>
    <t>ashleyluvsya2</t>
  </si>
  <si>
    <t>Texting Abby, my best friend  Might see &amp;quot;17 Again&amp;quot; tonight!</t>
  </si>
  <si>
    <t xml:space="preserve">Sat outside a tea room in Keswick, enjoying a cream tea. Weather is glorious, scenery spectacular </t>
  </si>
  <si>
    <t xml:space="preserve">@carissarho stop complainin!!! u ga marry dat same boy </t>
  </si>
  <si>
    <t>kotasmom806</t>
  </si>
  <si>
    <t xml:space="preserve">not a dang thing. I am so bored  LOL Nikki  </t>
  </si>
  <si>
    <t xml:space="preserve">@Swirly22 Morning </t>
  </si>
  <si>
    <t xml:space="preserve">doodie fat guy has mastered the art of the fake cough...and how to freak mama out with it...lmao </t>
  </si>
  <si>
    <t>Sat Apr 18 08:36:48 PDT 2009</t>
  </si>
  <si>
    <t xml:space="preserve">I'm up after sleeping through the night.  Now I have my yoghurt &amp;amp; green tea with peppermint to wake me up.  </t>
  </si>
  <si>
    <t xml:space="preserve">@GuyAnthony86 of course! </t>
  </si>
  <si>
    <t>Ulust</t>
  </si>
  <si>
    <t xml:space="preserve">@klastalov yeah it's a great service </t>
  </si>
  <si>
    <t>Sat Apr 18 08:36:50 PDT 2009</t>
  </si>
  <si>
    <t>kimidee</t>
  </si>
  <si>
    <t xml:space="preserve">Ever since Weds, I've been telling people how I should just move to Disney after graduating. Each day I've had many Disney references! </t>
  </si>
  <si>
    <t xml:space="preserve">Watching Tonight- JB!! Love those Boys!! </t>
  </si>
  <si>
    <t xml:space="preserve">Riding to Charleston alone.. seems that Phillip had some &amp;quot;chain issues&amp;quot; </t>
  </si>
  <si>
    <t>barnyblue</t>
  </si>
  <si>
    <t xml:space="preserve">@EmmyOsment I love this song </t>
  </si>
  <si>
    <t>anita_papito</t>
  </si>
  <si>
    <t xml:space="preserve">just learned that all these women student athletes r so crazy, funny, n very creative </t>
  </si>
  <si>
    <t>Sat Apr 18 08:36:51 PDT 2009</t>
  </si>
  <si>
    <t xml:space="preserve">Working at the Beat. Come over for FREE food from 11am to 3pm. it's our 2 year anniversary! </t>
  </si>
  <si>
    <t>talkgamer</t>
  </si>
  <si>
    <t xml:space="preserve">@jimmyfallon I'm sure he would have much rather had a golden Turducken.  </t>
  </si>
  <si>
    <t>lipstickcanary</t>
  </si>
  <si>
    <t>@nerdletta you always say the cutest things! This noodle blossom is blushing  And, how are you, my glitter pony?</t>
  </si>
  <si>
    <t>coffeegirl18</t>
  </si>
  <si>
    <t>I love Green things   Go MIT students. http://bit.ly/qFXO4</t>
  </si>
  <si>
    <t>Sat Apr 18 08:36:52 PDT 2009</t>
  </si>
  <si>
    <t>@paulazinha 4hours boom boom  http://www.4hoursmusic.com</t>
  </si>
  <si>
    <t>BigD55</t>
  </si>
  <si>
    <t>@MabelKatz Looks ok now.  only bits and bytes.  clean with Ho'oponopono too?!</t>
  </si>
  <si>
    <t>chaucolate</t>
  </si>
  <si>
    <t xml:space="preserve">Wanted to see wassup with the twitter craze </t>
  </si>
  <si>
    <t>hullbird</t>
  </si>
  <si>
    <t xml:space="preserve">Happy birthday to my good mate bobby rhine!!! </t>
  </si>
  <si>
    <t>martyheight</t>
  </si>
  <si>
    <t xml:space="preserve">i 'know' Zach Mullis . . . in the Biblical way </t>
  </si>
  <si>
    <t>Sat Apr 18 08:41:25 PDT 2009</t>
  </si>
  <si>
    <t>@djesquire Awwwwwww thank you    xx</t>
  </si>
  <si>
    <t xml:space="preserve">Here's hoping for a productive Saturday!  Going to try to clear out as many things as possible, wish me luck! </t>
  </si>
  <si>
    <t xml:space="preserve">@Whatleydude thnx (I think!) what bio? where? waddayawana know? if it's not at www.iamronen.com theres good chance I don't want to tell </t>
  </si>
  <si>
    <t xml:space="preserve">@geechee_girl btw i like that new picture of you...you are pretty </t>
  </si>
  <si>
    <t>@eagleclaweight wasn't me  I swear. Waaaaaaay too busy with a middle school lock-in</t>
  </si>
  <si>
    <t>Bambii_x3</t>
  </si>
  <si>
    <t xml:space="preserve">23 Days until my sweet 18th Birthday .x3 </t>
  </si>
  <si>
    <t xml:space="preserve">@mickykewwy boooooooo. i dislike u. let me sleep peacefully. </t>
  </si>
  <si>
    <t xml:space="preserve">Testing ipod tweets </t>
  </si>
  <si>
    <t xml:space="preserve">@Beccy69 looking forward to tonight. It's going to be great! </t>
  </si>
  <si>
    <t>@NGowers cute kids  Sometimes I wish mine were that little again...then I come to my senses !! They are hard work whatever age..lol</t>
  </si>
  <si>
    <t xml:space="preserve">@PaperCakes have a great party!  send us some cupcakes! </t>
  </si>
  <si>
    <t>cervt</t>
  </si>
  <si>
    <t>I eat a delicious chocolate hummmm...   it's good goood</t>
  </si>
  <si>
    <t xml:space="preserve">@Kakabel Of course you can </t>
  </si>
  <si>
    <t>Sat Apr 18 08:41:29 PDT 2009</t>
  </si>
  <si>
    <t>RadioLoverrLily</t>
  </si>
  <si>
    <t xml:space="preserve">GREG JAMES Can YOU FOLLOW ME PLEASE ITS YOUR PEN PAL LILY WAINWRIGHT </t>
  </si>
  <si>
    <t xml:space="preserve">Healthy Kids Day at Touchdown in Otay Ranch. Go! </t>
  </si>
  <si>
    <t xml:space="preserve">Winery date tonight!! </t>
  </si>
  <si>
    <t>wendyim</t>
  </si>
  <si>
    <t xml:space="preserve">@chadsparkes lol ok i won't. thanks </t>
  </si>
  <si>
    <t xml:space="preserve">Bought myself a Mighty Mugg of Dr. Henry Jones today... Dunno why, but I just love the character </t>
  </si>
  <si>
    <t>Sat Apr 18 08:41:32 PDT 2009</t>
  </si>
  <si>
    <t>cnabach29</t>
  </si>
  <si>
    <t xml:space="preserve">I actually exerted myself today.... it's funny how good you feel after a run/walk </t>
  </si>
  <si>
    <t>naaaatalie</t>
  </si>
  <si>
    <t xml:space="preserve">@elliotminor not as awesome as you coming to SOUTH WALES. </t>
  </si>
  <si>
    <t>nikkirogan</t>
  </si>
  <si>
    <t xml:space="preserve">decided not to work on my paper and go to the outlets instead </t>
  </si>
  <si>
    <t xml:space="preserve">Just waiting for the green light before I post this contest... *revs engine*  </t>
  </si>
  <si>
    <t xml:space="preserve">@LilPecan I have never met such a clever guinea pig, I am so lucky to have found her ahh I mean it ;) Have a great day! </t>
  </si>
  <si>
    <t xml:space="preserve">@arthurficial Nah, it is meeting with Major Hospital group and Major Medical Funder. ;) I'll have to organise DBN sometime </t>
  </si>
  <si>
    <t>Sat Apr 18 08:41:34 PDT 2009</t>
  </si>
  <si>
    <t xml:space="preserve">@MasKeo13 Thanks for the info, I am working on how best to manage all these damn networks. </t>
  </si>
  <si>
    <t>tjasko</t>
  </si>
  <si>
    <t xml:space="preserve">WOW! Great weather! It's ~70F here! </t>
  </si>
  <si>
    <t>angelundergrace</t>
  </si>
  <si>
    <t xml:space="preserve">Trying to figure out how to work this... </t>
  </si>
  <si>
    <t>Sat Apr 18 08:41:36 PDT 2009</t>
  </si>
  <si>
    <t>learocks1</t>
  </si>
  <si>
    <t xml:space="preserve">@NickGayle  Loving the melaleuca  trying to hit director this month. come see me on facebook </t>
  </si>
  <si>
    <t>Lasxok777</t>
  </si>
  <si>
    <t>@chackmaul Thankx!!!!  You do the same.</t>
  </si>
  <si>
    <t>Sat Apr 18 08:41:37 PDT 2009</t>
  </si>
  <si>
    <t>highd</t>
  </si>
  <si>
    <t xml:space="preserve">Mike's party is tonight </t>
  </si>
  <si>
    <t>tschakalakaaa</t>
  </si>
  <si>
    <t xml:space="preserve">eating my self-made hamburger, oh yes </t>
  </si>
  <si>
    <t xml:space="preserve">@kairex yeah @troycostlow is awesome especially when you tell him your insane actions and he not only laughs but approves </t>
  </si>
  <si>
    <t xml:space="preserve">@Late2thePartee  OMG!!!! Wow! Your right... I do hate you right now! But if you'll publish the set list, I can start to forgive you. </t>
  </si>
  <si>
    <t>Sat Apr 18 08:41:40 PDT 2009</t>
  </si>
  <si>
    <t xml:space="preserve">back at work being a bad girl ...................... </t>
  </si>
  <si>
    <t xml:space="preserve">@mubblegum  Hah!  Okay...I'll meet you in London in August with a shiny new iPhone!  (....or not)   </t>
  </si>
  <si>
    <t>kdawriter</t>
  </si>
  <si>
    <t xml:space="preserve">@cajuntechie  good song. </t>
  </si>
  <si>
    <t xml:space="preserve">@thebleachworks lol oh hun someone must tape him walking you!!!!!! </t>
  </si>
  <si>
    <t>GriffinGriff</t>
  </si>
  <si>
    <t xml:space="preserve">gettin ready to go to the BAR .. daytime power hour time ... </t>
  </si>
  <si>
    <t>kreisz01</t>
  </si>
  <si>
    <t xml:space="preserve">@bigsis222 what about Jacksonville, FL? </t>
  </si>
  <si>
    <t xml:space="preserve">I had a dream that my twitter picture changed without my knowledge, then all my followers couldn't recognize me &amp;amp; unfollowed! nightmare! </t>
  </si>
  <si>
    <t>Sat Apr 18 08:41:44 PDT 2009</t>
  </si>
  <si>
    <t>Terrydaktyl</t>
  </si>
  <si>
    <t xml:space="preserve">lmfao tell me howw i just used tartar sauce instead of mayo for my tuna ..fail! haha im an idiot </t>
  </si>
  <si>
    <t xml:space="preserve">Got new boots called Today </t>
  </si>
  <si>
    <t>Shopping_SF</t>
  </si>
  <si>
    <t xml:space="preserve">Freebie: Get healthy with free &amp;quot;The Biggest Loser&amp;quot; Protein 2 Go: http://short.to/1cp2 Follow me for your Twitter freebies! </t>
  </si>
  <si>
    <t xml:space="preserve">just got up trying to figured ?Uï¿½ what's up </t>
  </si>
  <si>
    <t>yesi31</t>
  </si>
  <si>
    <t xml:space="preserve">Just resting! Loving my saturday! </t>
  </si>
  <si>
    <t>Sat Apr 18 08:41:45 PDT 2009</t>
  </si>
  <si>
    <t>SassyStace</t>
  </si>
  <si>
    <t xml:space="preserve">What a gorgeous, warm sunny day! Get out into the fresh air! </t>
  </si>
  <si>
    <t>dmedeiro</t>
  </si>
  <si>
    <t xml:space="preserve">@selenagomez your awesome </t>
  </si>
  <si>
    <t>seamlessxsmile</t>
  </si>
  <si>
    <t xml:space="preserve">despite my original thoughts... last night was really great... I &amp;lt;3 waking up to luurrrve. </t>
  </si>
  <si>
    <t xml:space="preserve">getting ready then city with the fam for the dayyyy </t>
  </si>
  <si>
    <t xml:space="preserve">@hitman1971 don't give up too easily regardless of any obstacles in your way, gd to be positive </t>
  </si>
  <si>
    <t>3dameswithaclue</t>
  </si>
  <si>
    <t>PS: you can vote daily  http://is.gd/3EQR</t>
  </si>
  <si>
    <t>TheTweeple</t>
  </si>
  <si>
    <t>Reasons to get your friends on Twitter: Shaq(@THE_REAL_SHAQ) pwns Oprah(@oprah) over her first tweet, all in good fun  http://bit.ly/WGutr</t>
  </si>
  <si>
    <t xml:space="preserve">@cfalguiere great, thanks </t>
  </si>
  <si>
    <t>LuvliReece</t>
  </si>
  <si>
    <t>Having me time. Watching movies online then do some cleaning  lata tweets</t>
  </si>
  <si>
    <t>kaimere</t>
  </si>
  <si>
    <t xml:space="preserve">@elastique will check it out ... </t>
  </si>
  <si>
    <t>Sat Apr 18 08:41:48 PDT 2009</t>
  </si>
  <si>
    <t>Joka86</t>
  </si>
  <si>
    <t xml:space="preserve">@FeliciaRomney Def. worth it </t>
  </si>
  <si>
    <t>Sat Apr 18 08:41:49 PDT 2009</t>
  </si>
  <si>
    <t>lovelab</t>
  </si>
  <si>
    <t xml:space="preserve">off to a run in central park..looking to burn the other half of my face for symmetry </t>
  </si>
  <si>
    <t>beyondbeauti</t>
  </si>
  <si>
    <t>@saseurogang well im ONLY goin for business pleasures  i wasnt worried about it at 1st...but a lot of people still talkn bout it</t>
  </si>
  <si>
    <t>emilynn33</t>
  </si>
  <si>
    <t xml:space="preserve">wants to go to Daydream Island in Australia....what a perfect island for meee </t>
  </si>
  <si>
    <t>steph8310</t>
  </si>
  <si>
    <t xml:space="preserve">layin out it the sun on this beautiful day </t>
  </si>
  <si>
    <t xml:space="preserve">ANOTHER beautiful day in michigan </t>
  </si>
  <si>
    <t>xlisixinxashesx</t>
  </si>
  <si>
    <t xml:space="preserve">Im eating yogurt </t>
  </si>
  <si>
    <t>djmissbehavior</t>
  </si>
  <si>
    <t>Twigga is the same shit! So don't get all smart &amp;amp; slick out the mouth &amp;amp; then follow the shit with a . The  don't make a bit a diff!!</t>
  </si>
  <si>
    <t xml:space="preserve">@ShellDillon Boo people indeed! Glad to hear it was good and good to hear you weren't put off by lack of others dancing </t>
  </si>
  <si>
    <t>leli_babyy</t>
  </si>
  <si>
    <t xml:space="preserve">anybody ever had banana nut cereal ?!??!?! thasssssssssss that shieeeeeeeeeet man !  woppp </t>
  </si>
  <si>
    <t xml:space="preserve">Browsing flickr.com again.. I love looking at photo's! Some people are so creative! </t>
  </si>
  <si>
    <t>roxydl</t>
  </si>
  <si>
    <t xml:space="preserve">decided to give twit-twit a try </t>
  </si>
  <si>
    <t>Normal4Asylum</t>
  </si>
  <si>
    <t xml:space="preserve">@SharonP I feel the same way about you.  </t>
  </si>
  <si>
    <t xml:space="preserve">@shiviee of course I have homework. lots of it. I am just multitasking </t>
  </si>
  <si>
    <t>@stokez haha i know!  ahh cant wait to go home!</t>
  </si>
  <si>
    <t>Sat Apr 18 08:41:51 PDT 2009</t>
  </si>
  <si>
    <t>btcla</t>
  </si>
  <si>
    <t xml:space="preserve">@httwomensexpo I hope today breaks attendance records! How are your feet holding up? </t>
  </si>
  <si>
    <t>Ulayoth</t>
  </si>
  <si>
    <t xml:space="preserve">@DaDak Did you rename yours cause I did too! </t>
  </si>
  <si>
    <t>Sat Apr 18 08:41:53 PDT 2009</t>
  </si>
  <si>
    <t>unboundpr</t>
  </si>
  <si>
    <t xml:space="preserve">at home cleaning...and then off with Ben </t>
  </si>
  <si>
    <t xml:space="preserve">@IChooseIndy Sorry dude. I meant it's sunny, 70s &amp;amp; clear skies from here on out! Indiana is totally the new LA. </t>
  </si>
  <si>
    <t>Marni_Wedin</t>
  </si>
  <si>
    <t xml:space="preserve">waiting for clients to arrive for workshops. So looking forward to this. </t>
  </si>
  <si>
    <t>lallen349</t>
  </si>
  <si>
    <t xml:space="preserve">@GammasWorld I didn't. I was just telling you waht OTHERS call you. </t>
  </si>
  <si>
    <t>Catalysthere</t>
  </si>
  <si>
    <t>Check this video out -- very funny  http://tinyurl.com/2jku6e</t>
  </si>
  <si>
    <t>ExtraOrdinaryy</t>
  </si>
  <si>
    <t>@Kuriosum  Teri just asked me if I would eat them -.-'</t>
  </si>
  <si>
    <t>Sat Apr 18 08:41:54 PDT 2009</t>
  </si>
  <si>
    <t>keannaE</t>
  </si>
  <si>
    <t xml:space="preserve">Duno How to use this =/ anyone wana help ? </t>
  </si>
  <si>
    <t>@Fearnecotton hey ! plz plz plz can you play some ac/dc  would be awesome ! relly enjoying the show thanks Xoxo</t>
  </si>
  <si>
    <t>steffibunnie</t>
  </si>
  <si>
    <t xml:space="preserve">making myself ready for a birthday party with mongolian-chinese buffet - sounds really interesting! hopefully it's really tasty, too... </t>
  </si>
  <si>
    <t>Sat Apr 18 08:41:55 PDT 2009</t>
  </si>
  <si>
    <t xml:space="preserve">@kyleridolfo Why s**t? </t>
  </si>
  <si>
    <t>i love you julia!!  and do u wanna hang out uptown??  i have a hair appt...  and $10!!!  i'll be at the velvet turtle..   &amp;lt;3</t>
  </si>
  <si>
    <t>leonwho</t>
  </si>
  <si>
    <t xml:space="preserve">@Kenziekins8193 it was awesome last year. no bs showed up too. </t>
  </si>
  <si>
    <t>Sat Apr 18 08:41:56 PDT 2009</t>
  </si>
  <si>
    <t>bsidebella</t>
  </si>
  <si>
    <t xml:space="preserve">...but first, a manicure  </t>
  </si>
  <si>
    <t>@bonniestwit @nycgrl88 This 1 I probaby wont esplain. But trust me, its priceless  Now im off 2 the Beach. Yup. I am.  http://bit.ly/t6EDI</t>
  </si>
  <si>
    <t>tonicarrigan</t>
  </si>
  <si>
    <t xml:space="preserve">@Charissadom, I love working outside.  Did you do yard work?  Flowers?  </t>
  </si>
  <si>
    <t>Sat Apr 18 08:41:57 PDT 2009</t>
  </si>
  <si>
    <t xml:space="preserve">@MissSididdy actually i was writing it so people like you would respond </t>
  </si>
  <si>
    <t>techtravel</t>
  </si>
  <si>
    <t xml:space="preserve">@arnehess kick it an go for a vodafone hspa stick. better network and better support </t>
  </si>
  <si>
    <t>Dominic_Gaboury</t>
  </si>
  <si>
    <t xml:space="preserve">@Alyssa_Milano http://twitpic.com/3ivio - Ho you have a store... BRAVO  And when you open one in Montreal? lolll </t>
  </si>
  <si>
    <t xml:space="preserve">@traychaney i will def. check out ur book! JD is great! I worked with him on &amp;quot;the kill point.&amp;quot; please give him my best </t>
  </si>
  <si>
    <t>hosea24hours</t>
  </si>
  <si>
    <t xml:space="preserve">@BlueJayGal Are you going to the Giants game or just watching on tv? At least you're being active eh </t>
  </si>
  <si>
    <t xml:space="preserve">@HoptonHouseBnB Have just emailed you Karen </t>
  </si>
  <si>
    <t xml:space="preserve">@ruthnin what, no Apps for it? Hehe, i canceled my C905 order in time, because it has a weird software afaik - Symbian is way better </t>
  </si>
  <si>
    <t>cliffjennings</t>
  </si>
  <si>
    <t xml:space="preserve">Crazy Awesome Bass Line of the Day goes to...Kings of Leon with &amp;quot;Manhatton&amp;quot;....just listen. Buuuhhh du du dum bum bum bum! </t>
  </si>
  <si>
    <t>xbrandnew</t>
  </si>
  <si>
    <t xml:space="preserve">@joseeeee I know why you had fun </t>
  </si>
  <si>
    <t>zero_spiderking</t>
  </si>
  <si>
    <t xml:space="preserve">On my way to straighten my hair. </t>
  </si>
  <si>
    <t xml:space="preserve">@jamie_oliver i'm 15 and i've started cooking for my family and you ministry of food book is so easy to follow and i'm a total beginner </t>
  </si>
  <si>
    <t>@REGYATES Lily allen 'The fear', or Beyonce 'Halo', please, I'm cyber begging lol  x</t>
  </si>
  <si>
    <t>zomb_etsy</t>
  </si>
  <si>
    <t xml:space="preserve">@LilRedCottage Thanks so much! </t>
  </si>
  <si>
    <t>loosgroov</t>
  </si>
  <si>
    <t>@jmilles if you think of it, tweet how the delivery and packaging, etc of your woot is.  i'm really curious.  thanks</t>
  </si>
  <si>
    <t>Sat Apr 18 08:46:29 PDT 2009</t>
  </si>
  <si>
    <t xml:space="preserve">@RayBeckerman Well, we can't all be perfect. </t>
  </si>
  <si>
    <t>MyByrdie</t>
  </si>
  <si>
    <t xml:space="preserve">music... fireflight </t>
  </si>
  <si>
    <t>Sat Apr 18 08:46:31 PDT 2009</t>
  </si>
  <si>
    <t>ryandavisphoto</t>
  </si>
  <si>
    <t xml:space="preserve">@cariwayman i think you did just fine. people asked me about your stuff a lot. we'll just take that chair away from ya tonight . </t>
  </si>
  <si>
    <t>jacosta13</t>
  </si>
  <si>
    <t>@TxPrincess31 Awww your welcome! You have to stay positive  ! You too have a great saturday!</t>
  </si>
  <si>
    <t>Livvie1256</t>
  </si>
  <si>
    <t>@mileycyrus I love love loved your movie! It was one of the best movies that I have seen in a while  Hope all is well, take care xo.</t>
  </si>
  <si>
    <t>XXX24</t>
  </si>
  <si>
    <t xml:space="preserve">haha i find some dude in www.xxx24.lv mmm.. nice cute </t>
  </si>
  <si>
    <t>Bubz19</t>
  </si>
  <si>
    <t xml:space="preserve">@Wossy It does doesn't it </t>
  </si>
  <si>
    <t>Sat Apr 18 08:46:32 PDT 2009</t>
  </si>
  <si>
    <t>@Pmelks happy birthday sistahhhh. 4 more years and we can go out togetha and it'll be awesome  i love youuu.</t>
  </si>
  <si>
    <t>So much energy, so many things i need to do, but screw it all Going to the park with my mini! Ha!  Sounds like a damn fine saturday to me!</t>
  </si>
  <si>
    <t xml:space="preserve">@larasati welcome back! </t>
  </si>
  <si>
    <t>Zeebird</t>
  </si>
  <si>
    <t xml:space="preserve">Been up since 5:55... Forgot how early Mom gets up for the day. Plus side: got to walk around Coupeville before anyone else. </t>
  </si>
  <si>
    <t>Sat Apr 18 08:46:33 PDT 2009</t>
  </si>
  <si>
    <t>The_Lake_Effect</t>
  </si>
  <si>
    <t xml:space="preserve">weekend off! tickets are now available for our show @ Santa Fe in College Park next weekend </t>
  </si>
  <si>
    <t>Dan_Gomez_Wins</t>
  </si>
  <si>
    <t xml:space="preserve">Just finished some retail therapy in Malmï¿½. Time for a skate and festivities </t>
  </si>
  <si>
    <t>Sat Apr 18 08:46:35 PDT 2009</t>
  </si>
  <si>
    <t>meagaann14</t>
  </si>
  <si>
    <t>@StacyH90 oohh how i love you  and zac efron!</t>
  </si>
  <si>
    <t>Sat Apr 18 08:46:37 PDT 2009</t>
  </si>
  <si>
    <t>veroMontelongo</t>
  </si>
  <si>
    <t>@mileycyrus is so cute!  I would love to meet her in person.   I'm a huge fan!</t>
  </si>
  <si>
    <t>Sat Apr 18 08:46:38 PDT 2009</t>
  </si>
  <si>
    <t>did u like my rant to Tila Tequila??  i did shes SOOOO fucking annoying</t>
  </si>
  <si>
    <t>Arbonne_Diva</t>
  </si>
  <si>
    <t xml:space="preserve">@tweetles I have a Wii and its a lot of fun!! Just playing tennis on it will give you a workout </t>
  </si>
  <si>
    <t xml:space="preserve">Cheerleading competition at the palace. Im eating skittles for breakfast! Yummy </t>
  </si>
  <si>
    <t>jhow613</t>
  </si>
  <si>
    <t xml:space="preserve">first tweet ever: beautiful day, even to study - perfectly positioned to enjoy the day at caribou </t>
  </si>
  <si>
    <t>SyNth3t1k</t>
  </si>
  <si>
    <t>Going to the chili cookoff  text me if you're going 804-389-3233</t>
  </si>
  <si>
    <t xml:space="preserve">@rousch good morning RJ , yeah me too i just woke up, and im still feeling tired thou </t>
  </si>
  <si>
    <t>asks How is everyone  http://plurk.com/p/ov9eh</t>
  </si>
  <si>
    <t>CuriousCrow</t>
  </si>
  <si>
    <t xml:space="preserve">flew in to say hi~ hoping everyone is well!now off to check on baby chinese dwarf hamsters... 7 of them </t>
  </si>
  <si>
    <t>Sat Apr 18 08:46:42 PDT 2009</t>
  </si>
  <si>
    <t>emilyxpwns</t>
  </si>
  <si>
    <t xml:space="preserve">Cartel in about eight hours!! </t>
  </si>
  <si>
    <t xml:space="preserve">sooo hung out with @jetlaggemini last nite, met some other great bands, got numbers, emails, FUN </t>
  </si>
  <si>
    <t>carterdonedidit</t>
  </si>
  <si>
    <t xml:space="preserve">What a nice Saturday!  Time to enjoy it. </t>
  </si>
  <si>
    <t>derrick1792</t>
  </si>
  <si>
    <t>@sasprea  happy official birthday!</t>
  </si>
  <si>
    <t xml:space="preserve">@ciaobess @tinaneidlein @aieshya @Mugsie84 THANKS! I feel less of a loser now </t>
  </si>
  <si>
    <t>Sat Apr 18 08:46:44 PDT 2009</t>
  </si>
  <si>
    <t>mazonigg</t>
  </si>
  <si>
    <t xml:space="preserve">HAHAAA heck yes @mrderekskies !!!! ily your the best!!! </t>
  </si>
  <si>
    <t>andralieg</t>
  </si>
  <si>
    <t xml:space="preserve">about to make some pancakes for breakfast </t>
  </si>
  <si>
    <t>Sat Apr 18 08:46:45 PDT 2009</t>
  </si>
  <si>
    <t>Gurudan</t>
  </si>
  <si>
    <t>says just been fanned back by one cool Kat - thank u Kat Llewe...  http://plurk.com/p/ov9f4</t>
  </si>
  <si>
    <t xml:space="preserve">Going to the auction </t>
  </si>
  <si>
    <t xml:space="preserve">@alyankovic - That is awesome about seeing Paul McCartney perform! Indeed! </t>
  </si>
  <si>
    <t xml:space="preserve">@SabrinaBryan Yeah. Only a few makeup artists use them here in the Philippines </t>
  </si>
  <si>
    <t>AbsentOfGrace</t>
  </si>
  <si>
    <t xml:space="preserve">Wow. What a night. I'm pretty happy </t>
  </si>
  <si>
    <t>Sat Apr 18 08:46:46 PDT 2009</t>
  </si>
  <si>
    <t xml:space="preserve">@shmuxel Hope you have a good birthday party. </t>
  </si>
  <si>
    <t>Danagirl19</t>
  </si>
  <si>
    <t xml:space="preserve">@theroser Have fun! No Duh </t>
  </si>
  <si>
    <t>Getting some work done and going to the grille in a bit to eat lunch and get a little color!  I &amp;lt;3 sunshine.</t>
  </si>
  <si>
    <t xml:space="preserve">good morning-ish </t>
  </si>
  <si>
    <t>ConnieBrz</t>
  </si>
  <si>
    <t xml:space="preserve">@BonnieGrove Only when begging at the table  They're considered dry mouth dogs. I'll post a pic of JoJo for you here in a minute </t>
  </si>
  <si>
    <t>tomsmale</t>
  </si>
  <si>
    <t xml:space="preserve">is loving the sun </t>
  </si>
  <si>
    <t>Sat Apr 18 08:46:48 PDT 2009</t>
  </si>
  <si>
    <t>danieltherrera</t>
  </si>
  <si>
    <t xml:space="preserve">is about to go fishing with Chloe! </t>
  </si>
  <si>
    <t>@lovelifeforever you don't know me! just kidding, yeah you do  your my neighbor. what would you say if i started speaking spanglish?</t>
  </si>
  <si>
    <t>Sat Apr 18 08:46:47 PDT 2009</t>
  </si>
  <si>
    <t xml:space="preserve">@ladyofsalzburg for sure! And rather enjoyable too </t>
  </si>
  <si>
    <t>Elinor_xO</t>
  </si>
  <si>
    <t xml:space="preserve">http://twitpic.com/3iypc - Im not a loner really </t>
  </si>
  <si>
    <t xml:space="preserve">@djaaries Peace Bro, what's good with you today? </t>
  </si>
  <si>
    <t>@n8s8e Headed to Park Slope today myself, meeting some friends.   It is def nice out.</t>
  </si>
  <si>
    <t xml:space="preserve">@JosieMcC LOL ...I need one had a 30 km drive on my bike </t>
  </si>
  <si>
    <t>atticus182fob</t>
  </si>
  <si>
    <t xml:space="preserve">Really hoping that a Blink/NFG/Green Day tour will happen one day.. Bring back the pop disaster days!!! </t>
  </si>
  <si>
    <t>Sat Apr 18 08:46:51 PDT 2009</t>
  </si>
  <si>
    <t>Going to a probate today for our new colony in Salisbury!  then going back to study for finals and packing</t>
  </si>
  <si>
    <t>francissa</t>
  </si>
  <si>
    <t xml:space="preserve">went out last night...I don't drink but I still woke up with a headache! Having a late breakfast and figuring out what I gotta do today </t>
  </si>
  <si>
    <t>coffeequeen</t>
  </si>
  <si>
    <t xml:space="preserve">@stephdc Glad I could help! Nice to see Rob looking like Edward again.  </t>
  </si>
  <si>
    <t xml:space="preserve">Wow fell asleep last night and forgot I was signed on myspace haha funny. So good morning everyone! How are you today? Good I hope?! Lol </t>
  </si>
  <si>
    <t>kimdoyal</t>
  </si>
  <si>
    <t xml:space="preserve">@BrendaHorton Hi Brenda! Then they should have watched Oprah or CNN last night....it's EVERYWHERE! </t>
  </si>
  <si>
    <t xml:space="preserve">Fucking excited for AP TOUR!!! Tonighttt </t>
  </si>
  <si>
    <t>Sat Apr 18 08:46:50 PDT 2009</t>
  </si>
  <si>
    <t>JourdieG</t>
  </si>
  <si>
    <t xml:space="preserve">IS tired and wants to go to sleep soon </t>
  </si>
  <si>
    <t>DizzyCrane</t>
  </si>
  <si>
    <t xml:space="preserve">@KarenaDeRouse Mornin' new friend </t>
  </si>
  <si>
    <t>Sat Apr 18 08:46:52 PDT 2009</t>
  </si>
  <si>
    <t>giolekva</t>
  </si>
  <si>
    <t xml:space="preserve">writing TopCoder SRM , final warmup </t>
  </si>
  <si>
    <t xml:space="preserve">@TravDave whats wrong with you?! Do me Baby is that Ish!!! </t>
  </si>
  <si>
    <t xml:space="preserve">I love how in westerns they slap a blue filter on the camera and call it night </t>
  </si>
  <si>
    <t xml:space="preserve">@Oblivion It's at 8pm CST. </t>
  </si>
  <si>
    <t>brooklynmama63</t>
  </si>
  <si>
    <t xml:space="preserve">good afternoon the weather is going to be in the middle 70's so being the the yard today with my 9 dogs is my plan </t>
  </si>
  <si>
    <t>@rachelrox97 4hours boom boom  http://www.4hoursmusic.com</t>
  </si>
  <si>
    <t>@officialTila Ooh. Record label people, celeb friends, and industry heads? Am I invited?  I need to get my start somewhere!</t>
  </si>
  <si>
    <t>Ymalyy</t>
  </si>
  <si>
    <t>Gone to watch the mets gamee  lets see how amazin this new stadium is..or field since its called citifield now..lol</t>
  </si>
  <si>
    <t xml:space="preserve">@adventuregirl sounds like your having fun. </t>
  </si>
  <si>
    <t>thideras</t>
  </si>
  <si>
    <t xml:space="preserve">@ShirtNinja Install call though, so I'm just browsing OCF </t>
  </si>
  <si>
    <t xml:space="preserve">driving to arrange my dad's birthday party in half an hour... listening to hugh laurie and the song he played at the end of 'saviors' </t>
  </si>
  <si>
    <t xml:space="preserve">@Seth_Rogen  YAY for you Seth, thats cuz we LOVE you more </t>
  </si>
  <si>
    <t xml:space="preserve">@mkinyon lol, thank you sir </t>
  </si>
  <si>
    <t>in the beauty parlor getting prettier  going to shop for my bday dress today!</t>
  </si>
  <si>
    <t>JenSimpson</t>
  </si>
  <si>
    <t xml:space="preserve">what a beeeaaautiful day for a wedding shower </t>
  </si>
  <si>
    <t>Mondayisntfunny</t>
  </si>
  <si>
    <t xml:space="preserve">@azcameron serious business </t>
  </si>
  <si>
    <t>StephenKoch</t>
  </si>
  <si>
    <t xml:space="preserve">@randyciro welcome to Twitter </t>
  </si>
  <si>
    <t>Silent Witness tonight: ORSUM  but depressing. D: Need to cheer self up now. D:</t>
  </si>
  <si>
    <t xml:space="preserve">@therealsavannah Morning!  Just heard you on RD's countdown, number 16, congratulations! </t>
  </si>
  <si>
    <t>blueyemmillyyyy</t>
  </si>
  <si>
    <t xml:space="preserve">breakfast time tennis today woo! </t>
  </si>
  <si>
    <t>TrainerTFitness</t>
  </si>
  <si>
    <t xml:space="preserve">@RIgrrl and happy birthday to the boy.  </t>
  </si>
  <si>
    <t xml:space="preserve">@fajarjasmin this is what I'll tell my kid, &amp;quot;Be like Oom Fajar, he's a survivor and he face troubles without fear&amp;quot;. </t>
  </si>
  <si>
    <t xml:space="preserve">@mihuthelion hello mihuuu! </t>
  </si>
  <si>
    <t>SarahJL</t>
  </si>
  <si>
    <t xml:space="preserve">@njpaust Thanks for the shout-out! </t>
  </si>
  <si>
    <t>Sat Apr 18 08:46:58 PDT 2009</t>
  </si>
  <si>
    <t>ChiaLynn</t>
  </si>
  <si>
    <t xml:space="preserve">@johnrackham I've told you my idea for the British Museum security guard and the mummies, haven't I? You're the inspiration for it. </t>
  </si>
  <si>
    <t>caitplage</t>
  </si>
  <si>
    <t xml:space="preserve">@jamesdavid3 you suck. </t>
  </si>
  <si>
    <t>Sat Apr 18 08:46:59 PDT 2009</t>
  </si>
  <si>
    <t xml:space="preserve">Time for drinks </t>
  </si>
  <si>
    <t>TheDaniC</t>
  </si>
  <si>
    <t xml:space="preserve">Just woke up from the strangest dream ever. Gonna go clean up the bathroom and wait for michelle to call so we can hang </t>
  </si>
  <si>
    <t>DianaSohma</t>
  </si>
  <si>
    <t>@drkangelcat I know!  Who is ur favorite character?</t>
  </si>
  <si>
    <t>Sat Apr 18 08:47:00 PDT 2009</t>
  </si>
  <si>
    <t>@zachflauaus pheww  mostly is frm bb.. There're pros n cons, u know, if we dun check on @ fast enuf usually they're gone replaced by new 1</t>
  </si>
  <si>
    <t>Honilicious</t>
  </si>
  <si>
    <t xml:space="preserve">Just writing a song.and waaoh itï¿½s not about love </t>
  </si>
  <si>
    <t>martinaarseth</t>
  </si>
  <si>
    <t xml:space="preserve">I'm new on twitter </t>
  </si>
  <si>
    <t>Sat Apr 18 08:51:22 PDT 2009</t>
  </si>
  <si>
    <t xml:space="preserve">yey for wymt! the concert was ace last night </t>
  </si>
  <si>
    <t>Sat Apr 18 08:51:24 PDT 2009</t>
  </si>
  <si>
    <t>Sat Apr 18 08:51:26 PDT 2009</t>
  </si>
  <si>
    <t xml:space="preserve">@TheChiz That would be laaaavly! </t>
  </si>
  <si>
    <t>Sat Apr 18 08:51:25 PDT 2009</t>
  </si>
  <si>
    <t>jonathanattop</t>
  </si>
  <si>
    <t xml:space="preserve">Got his perfect teeth </t>
  </si>
  <si>
    <t xml:space="preserve">I Give Up, I'll Just Not Upload Photos </t>
  </si>
  <si>
    <t>Mayeville</t>
  </si>
  <si>
    <t>On my way to the shop  Busy day ahead.</t>
  </si>
  <si>
    <t>beatriz_estrada</t>
  </si>
  <si>
    <t xml:space="preserve">Finally bought a digital camera </t>
  </si>
  <si>
    <t>scottwyden</t>
  </si>
  <si>
    <t xml:space="preserve">@silverph No problem </t>
  </si>
  <si>
    <t>SheriKondo</t>
  </si>
  <si>
    <t xml:space="preserve">@modeling22 @sassyword @TashaDirect @CathrineFeehely @nansen ~ TY for following ~ relax itï¿½s Saturday </t>
  </si>
  <si>
    <t>Sat Apr 18 08:51:29 PDT 2009</t>
  </si>
  <si>
    <t>Getting some coffee then going to work going to miss my best friendian bcus i definitly never see her  FML</t>
  </si>
  <si>
    <t xml:space="preserve">Due to a mechanical fault, I did not fly not tonight. But  Jet Star kindly put me up at Mantra! </t>
  </si>
  <si>
    <t xml:space="preserve">@jeremir Fabulous job on 700 club!  Happy for new cd &amp;amp; you'll be on it! </t>
  </si>
  <si>
    <t>michelletaylorr</t>
  </si>
  <si>
    <t>Good morning!   today should be a good day.</t>
  </si>
  <si>
    <t>Sat Apr 18 08:51:30 PDT 2009</t>
  </si>
  <si>
    <t xml:space="preserve">@crossoutstars - fancy thattt, eh? </t>
  </si>
  <si>
    <t>BeanLavigne</t>
  </si>
  <si>
    <t xml:space="preserve">@beckybuckwild chew some peppermint or clove gum </t>
  </si>
  <si>
    <t>impwins</t>
  </si>
  <si>
    <t xml:space="preserve">@wings_butterfly ciao Wings </t>
  </si>
  <si>
    <t>hide_an_seek</t>
  </si>
  <si>
    <t xml:space="preserve">@cakester4mula Sometimes I need what only you can provide: your absence. </t>
  </si>
  <si>
    <t>ksues</t>
  </si>
  <si>
    <t xml:space="preserve">is jealous my 1 month old niece has traveled more than me this year </t>
  </si>
  <si>
    <t>jodiebabeey</t>
  </si>
  <si>
    <t xml:space="preserve">Watching American Idol </t>
  </si>
  <si>
    <t xml:space="preserve">@olafsearson Nice one. Glad somebody's having some success this afternoon </t>
  </si>
  <si>
    <t>carlozt03</t>
  </si>
  <si>
    <t xml:space="preserve">Off to Sac-town with Erin to apartment hunt for her sister! Gonna be gone allll day! Should be fun </t>
  </si>
  <si>
    <t>Sat Apr 18 08:51:33 PDT 2009</t>
  </si>
  <si>
    <t xml:space="preserve">Just reading tweets in trending #isoj &amp;amp; struck by similarities jounalism facing compared to #edupunk -perhaps could learn fomr eachother </t>
  </si>
  <si>
    <t xml:space="preserve">@ttteevo going to tiger mountain... Let's get everyone to go sometime!  Otherwise I only end up seeing y'all at bars </t>
  </si>
  <si>
    <t>chaltok</t>
  </si>
  <si>
    <t xml:space="preserve">someone dreamt of me havin her baby </t>
  </si>
  <si>
    <t>oneaustin</t>
  </si>
  <si>
    <t xml:space="preserve"> @ canaveral national  seashore</t>
  </si>
  <si>
    <t>Sat Apr 18 08:51:35 PDT 2009</t>
  </si>
  <si>
    <t>gorJESS13</t>
  </si>
  <si>
    <t xml:space="preserve">Wow, spring break is just so exciting in Rochester. Someone come take a vacation with me </t>
  </si>
  <si>
    <t>Sat Apr 18 08:51:34 PDT 2009</t>
  </si>
  <si>
    <t xml:space="preserve">@matthewrex I tweeted about that yesterday! http://tr.im/iXEt </t>
  </si>
  <si>
    <t xml:space="preserve">@urguy4fun I didn't finish watching it. On Demand froze on me. I'll finish today </t>
  </si>
  <si>
    <t>mattwilliamson</t>
  </si>
  <si>
    <t xml:space="preserve">@suzannehih i guess we all reuse templates though. </t>
  </si>
  <si>
    <t>DeeAnj</t>
  </si>
  <si>
    <t>I'm Happy  .. You never do that anymore.</t>
  </si>
  <si>
    <t>Cant Wait Till The 4th And 11th May x =D x x x  McFly Single And DVD  x Woop Woop x x x x</t>
  </si>
  <si>
    <t xml:space="preserve">Good Morning to the World of Tweets </t>
  </si>
  <si>
    <t>vnystrom</t>
  </si>
  <si>
    <t xml:space="preserve">Yes, I want to do my work, even though it is challenging. Let's do this </t>
  </si>
  <si>
    <t xml:space="preserve">Sitting at work, nothing to do, getting paid to do it. </t>
  </si>
  <si>
    <t>Sat Apr 18 08:51:37 PDT 2009</t>
  </si>
  <si>
    <t xml:space="preserve">@thebleachworks http://twitpic.com/3iwuh - haha aww i don't think he knows how little he is...so cute </t>
  </si>
  <si>
    <t xml:space="preserve">mini blueberry muffins for the little one and vanilla yogurt and banana nut granola for mama. he's a lucky boy to get fresh baked goods </t>
  </si>
  <si>
    <t>Sat Apr 18 08:51:38 PDT 2009</t>
  </si>
  <si>
    <t>heybreyannaheyy</t>
  </si>
  <si>
    <t xml:space="preserve">radiodisney, HEEECK YEAH! </t>
  </si>
  <si>
    <t>mylifeonaplate</t>
  </si>
  <si>
    <t xml:space="preserve">I had a blast at my Bachelorette Party!!! Watch out for the photos and videos on my FB or multiply! </t>
  </si>
  <si>
    <t>Sat Apr 18 08:51:39 PDT 2009</t>
  </si>
  <si>
    <t>@samjmoody Hey Sam!  How old was Dougie when he started  playing bass? xx</t>
  </si>
  <si>
    <t xml:space="preserve">@m0po hello again </t>
  </si>
  <si>
    <t>@tomkhagai im excited to see you tonight  what time are you planning on going?</t>
  </si>
  <si>
    <t xml:space="preserve">@ctribe I hope you are having a great day. </t>
  </si>
  <si>
    <t>Chelsea_Volturi</t>
  </si>
  <si>
    <t xml:space="preserve">@Boy_Kill_Boy Nope Just Bored Well Say That Most Of The Time The Usual </t>
  </si>
  <si>
    <t>askbillmitchell</t>
  </si>
  <si>
    <t>@marty0518 Sometimes? and just a little cryptic? LOL! I am just messing with you.  You are a good sport.</t>
  </si>
  <si>
    <t>kendiixd</t>
  </si>
  <si>
    <t xml:space="preserve">so i guesss im not in coolifornia anymore how exiting </t>
  </si>
  <si>
    <t>Sat Apr 18 08:51:42 PDT 2009</t>
  </si>
  <si>
    <t xml:space="preserve">@DaiLS I do that, too, but right now, it's the Radiant Dawn Soundtrack. </t>
  </si>
  <si>
    <t>Sat Apr 18 08:51:43 PDT 2009</t>
  </si>
  <si>
    <t>FindingAnswers</t>
  </si>
  <si>
    <t xml:space="preserve">trendy topic - Record Store Day - just becuz a song has the word &amp;quot;Lollipop&amp;quot; in it, doesn't mean it's appropriate for children. </t>
  </si>
  <si>
    <t>HTwashere</t>
  </si>
  <si>
    <t xml:space="preserve">@firsttiger Real phone? i just read your blog on phones - they are not phones anymore </t>
  </si>
  <si>
    <t>@Dragoncade I see you're delivering your daily dose of sunshine to the twitterverse!  Happy Saturday to ya...</t>
  </si>
  <si>
    <t>Sat Apr 18 08:51:44 PDT 2009</t>
  </si>
  <si>
    <t>JoshMetz</t>
  </si>
  <si>
    <t>Hi Guys i'm new on here  Just wonder what I can use this for? I were trying/hoping that I could find the real Miley Cyrus</t>
  </si>
  <si>
    <t>jeewillikers</t>
  </si>
  <si>
    <t xml:space="preserve">leaving for my hair appt!!!! </t>
  </si>
  <si>
    <t>reesypants</t>
  </si>
  <si>
    <t>@reedoh Hello lovely! Wow it's great to hear from you, and glad you're well! I'm still figuring out this twitter thang doh  x</t>
  </si>
  <si>
    <t>Sat Apr 18 08:51:45 PDT 2009</t>
  </si>
  <si>
    <t>Liveo</t>
  </si>
  <si>
    <t xml:space="preserve">@redrobinrockn You are very sweet, Ms. Redbreast </t>
  </si>
  <si>
    <t xml:space="preserve">Exeter City take the lead against Lincoln! Automatic promotion is still on </t>
  </si>
  <si>
    <t>Sat Apr 18 08:51:46 PDT 2009</t>
  </si>
  <si>
    <t xml:space="preserve">@30comau I'll check that one out! </t>
  </si>
  <si>
    <t xml:space="preserve">@taylorswift13 when will you make a &amp;quot;Breathe&amp;quot; music video. that's like, my favorite song! </t>
  </si>
  <si>
    <t xml:space="preserve">@muhfukinchico haha i like your advertisement </t>
  </si>
  <si>
    <t>A big mean asshole messed up my twitter.. so this is my new account.   also, I'm so bitter you's think I'd eaten lemons. rawr!</t>
  </si>
  <si>
    <t>@jinadcruz @keithdsouza Thanks. I used to be good at digging up such sites but am too lazy now  Will check them out.</t>
  </si>
  <si>
    <t>Vielfras</t>
  </si>
  <si>
    <t>Whoa, look what I have here, I take a sec to look at the room i'm in and I have my 1st follower  My very 1st personal stalker...</t>
  </si>
  <si>
    <t>bekahkirby</t>
  </si>
  <si>
    <t xml:space="preserve">Hiking grandfather mountain!! </t>
  </si>
  <si>
    <t>wishsong1976</t>
  </si>
  <si>
    <t xml:space="preserve">@RalphReagan That's characterizing him too kindly. </t>
  </si>
  <si>
    <t>Sat Apr 18 08:51:49 PDT 2009</t>
  </si>
  <si>
    <t xml:space="preserve">in the shower, breakfast,  and then gathering hair/makeup supplies to do make my girls look beautiful for prom! </t>
  </si>
  <si>
    <t>Dennisverheugd</t>
  </si>
  <si>
    <t xml:space="preserve">@neveyoung your welcome </t>
  </si>
  <si>
    <t>jenn916</t>
  </si>
  <si>
    <t xml:space="preserve">About to go into the red and white game at state </t>
  </si>
  <si>
    <t>Lilaceous</t>
  </si>
  <si>
    <t xml:space="preserve">tater and lola...... where are you? They're not here, sweetie! </t>
  </si>
  <si>
    <t>Sat Apr 18 08:51:51 PDT 2009</t>
  </si>
  <si>
    <t>mike_samson</t>
  </si>
  <si>
    <t>@rapturei crowdSPIRNG is not for everyone, but evil? I don't think quite, so...  Hang in there...</t>
  </si>
  <si>
    <t>WeDoCompany</t>
  </si>
  <si>
    <t xml:space="preserve">@ForBrideandBaby Hey, can't DM you back? We don't have a Mompreneur, but great link for our #kids and family area - very cool initiative </t>
  </si>
  <si>
    <t>kathikinz</t>
  </si>
  <si>
    <t xml:space="preserve">in the car going to ECU and gonna see danny! </t>
  </si>
  <si>
    <t xml:space="preserve">@Alyssa_Milano That's a really interesting picture. Mixture of sad and happy I'd say! Nice </t>
  </si>
  <si>
    <t xml:space="preserve">It's nice to have the odd sunny day. </t>
  </si>
  <si>
    <t>gsmbk</t>
  </si>
  <si>
    <t xml:space="preserve">@skinnylatte Check your inbox! Enjoy Beirut </t>
  </si>
  <si>
    <t>Sat Apr 18 08:51:52 PDT 2009</t>
  </si>
  <si>
    <t>Virdilicious</t>
  </si>
  <si>
    <t xml:space="preserve">At the office till noon..then let the weekend begin </t>
  </si>
  <si>
    <t>MissBren82</t>
  </si>
  <si>
    <t>Keep doing you , lookin awesome  can't wait for the reunion !!</t>
  </si>
  <si>
    <t xml:space="preserve">@officialTila I would totally enjoy seeing your show, a strong woman like you is what I'm all about, wish u the best Tila </t>
  </si>
  <si>
    <t>Sat Apr 18 08:51:54 PDT 2009</t>
  </si>
  <si>
    <t>ChinaBdaboss</t>
  </si>
  <si>
    <t>@igotpinkeye WILL DO  WILLL DO</t>
  </si>
  <si>
    <t>KathiLovesMusic</t>
  </si>
  <si>
    <t>@ddlovato i would if i lived in america and not in germany  come to germany and ill be there haha you rock!</t>
  </si>
  <si>
    <t xml:space="preserve">@frombecca I heard! and hiii. </t>
  </si>
  <si>
    <t>hannahbeth</t>
  </si>
  <si>
    <t xml:space="preserve">Struck by this verse - Because of the LORD's great love we are not consumed for his compassions never fail. They are new every morning  </t>
  </si>
  <si>
    <t>Sat Apr 18 08:51:56 PDT 2009</t>
  </si>
  <si>
    <t>mollycowan</t>
  </si>
  <si>
    <t xml:space="preserve">@andyprovidence cutie cutie cutie </t>
  </si>
  <si>
    <t xml:space="preserve">@jill_roberts Are you serious?! If you make them, please bring me one!!! </t>
  </si>
  <si>
    <t>sherocious</t>
  </si>
  <si>
    <t xml:space="preserve">@bifnaked I grew up in WV and miss Ambelside! Enjoy!!! Wish I was there too </t>
  </si>
  <si>
    <t>MakeupByRere</t>
  </si>
  <si>
    <t xml:space="preserve">@the_cool hehe, well i can't help u with that but i'll keep u updated if i change professions </t>
  </si>
  <si>
    <t>f1r3f1ght3r</t>
  </si>
  <si>
    <t xml:space="preserve">all these tweeps with worms.....  don't they pills for that?  </t>
  </si>
  <si>
    <t>Sat Apr 18 08:51:57 PDT 2009</t>
  </si>
  <si>
    <t xml:space="preserve">@jamessamy Well, *that*ll definitely keep you awake . . ! </t>
  </si>
  <si>
    <t>okPablo</t>
  </si>
  <si>
    <t xml:space="preserve">Weekends are nice! Getting ready to photogragh a few models, then maybe a movie. </t>
  </si>
  <si>
    <t xml:space="preserve">Getting ready for the day. Work at ten, should probably get out of bed now. Tweet you guys later. </t>
  </si>
  <si>
    <t>Sat Apr 18 08:51:59 PDT 2009</t>
  </si>
  <si>
    <t>janin34nne</t>
  </si>
  <si>
    <t xml:space="preserve">trying to figure out how to do this . haaa </t>
  </si>
  <si>
    <t>hndollar</t>
  </si>
  <si>
    <t xml:space="preserve">is watching Saturday morning cartoons.  </t>
  </si>
  <si>
    <t>MsErica187</t>
  </si>
  <si>
    <t xml:space="preserve">@shinrocka3bx Whaddup </t>
  </si>
  <si>
    <t xml:space="preserve">Ebanks-blake again! Premiership here we come! Time 2 shine up the champions trophy u baggie boys </t>
  </si>
  <si>
    <t>ubmybud</t>
  </si>
  <si>
    <t xml:space="preserve">man so board. Im going to play guitar hero. </t>
  </si>
  <si>
    <t xml:space="preserve">@misslori: My daughter is the same way! So I understand what you are going through...atleast right now we control what they wear! LOL </t>
  </si>
  <si>
    <t xml:space="preserve">must get up to get ready for leadership meeting. but I am glued to couch </t>
  </si>
  <si>
    <t>Mats1987</t>
  </si>
  <si>
    <t xml:space="preserve">Just finished 3 auditions this week! And all 3 went very well  But i'm insane exhausted, but indeed ready for party </t>
  </si>
  <si>
    <t>Kaylarosie</t>
  </si>
  <si>
    <t xml:space="preserve">@marine2410 It is funny you will like it, very surprising too. </t>
  </si>
  <si>
    <t>Pinkkitten83</t>
  </si>
  <si>
    <t xml:space="preserve">Naku, lapit na burpday... I am so eyeing this canon E0S rebel xsi 12.2 MP na digital cam. How to hint 2 hubby anyway? </t>
  </si>
  <si>
    <t xml:space="preserve">@EverybodySafe Looks very nice, very pastoral and laid back...perfect for a Hippie Chik! </t>
  </si>
  <si>
    <t>Sat Apr 18 08:56:28 PDT 2009</t>
  </si>
  <si>
    <t>melissakinard</t>
  </si>
  <si>
    <t xml:space="preserve">Welcome to Twitter @PoppyPeach! I hope all is well </t>
  </si>
  <si>
    <t>Sat Apr 18 08:56:27 PDT 2009</t>
  </si>
  <si>
    <t xml:space="preserve">Worthington Crew Jr took down Cincinnati united.  4-0... one game down, 2 to go... </t>
  </si>
  <si>
    <t>@hide_an_seek 4hours boom boom  http://www.4hoursmusic.com</t>
  </si>
  <si>
    <t>Sat Apr 18 08:56:30 PDT 2009</t>
  </si>
  <si>
    <t>bdoby</t>
  </si>
  <si>
    <t>on the way to pick up phil and get some grub.  http://twitpic.com/3izdl</t>
  </si>
  <si>
    <t>but I met Lula and I LOVE HER!!! Fierce  xo</t>
  </si>
  <si>
    <t xml:space="preserve">Line of the day... &amp;quot;You looking better than ur daughter mamm&amp;quot; smh... Dude played me. But moms is gorgous </t>
  </si>
  <si>
    <t xml:space="preserve">Since I'm eating alone I have nothing else to do but listen to other peoples convos. 4 young twenties UES girls just sat down next to me. </t>
  </si>
  <si>
    <t xml:space="preserve">@suziperry Wolves promoted </t>
  </si>
  <si>
    <t>BradMilner</t>
  </si>
  <si>
    <t>@HeyMegan Yes, sometimes it is too much to ask for one weekend  maybe lower your asking price to a few hours between 2-5 Sunday</t>
  </si>
  <si>
    <t>mccathy</t>
  </si>
  <si>
    <t xml:space="preserve">Also - I love when the shoes I order from @zappos arrive before I have time to track them.  </t>
  </si>
  <si>
    <t>Sat Apr 18 08:56:31 PDT 2009</t>
  </si>
  <si>
    <t>1ClassyLady2009</t>
  </si>
  <si>
    <t xml:space="preserve">Home waiting on my cousin to come through so we can hang out. </t>
  </si>
  <si>
    <t xml:space="preserve">just got back from lunch with my mum and dad - had a subway - yum yum lol its so wierd seeing my mum and dad together and being civil lol </t>
  </si>
  <si>
    <t>gabriellacb</t>
  </si>
  <si>
    <t xml:space="preserve">sleeping... not really. well, going to sleep, more likely.   sweet dreams ppl! </t>
  </si>
  <si>
    <t>emohhhleee</t>
  </si>
  <si>
    <t>ahh.. another beautiful day  prlly tanning outside.</t>
  </si>
  <si>
    <t xml:space="preserve">@redpeanut Hey want to do some welding </t>
  </si>
  <si>
    <t>Just finished watching Dr Strangelove again  Next up... maybe one of the Indiana Jones movies.</t>
  </si>
  <si>
    <t>msbandgroupie</t>
  </si>
  <si>
    <t xml:space="preserve">An amazing friday night + a completed final draft + orchestra in an hour = this weekend's looking to be better than I expected </t>
  </si>
  <si>
    <t>Sat Apr 18 08:56:33 PDT 2009</t>
  </si>
  <si>
    <t>KristinNewman</t>
  </si>
  <si>
    <t xml:space="preserve">twitter...jitter...all the same </t>
  </si>
  <si>
    <t>chelsearoseee</t>
  </si>
  <si>
    <t xml:space="preserve">chelsearoseeeadd this channel: www.youtube.com/user/ShayeCharlieeShow their two of my best friends and they do a webshow on youtube </t>
  </si>
  <si>
    <t>jazimon</t>
  </si>
  <si>
    <t>Going to the zoo  was going to go this morning but felt pissed.</t>
  </si>
  <si>
    <t>lad_ave</t>
  </si>
  <si>
    <t xml:space="preserve">o, what am I doing? Went for an EEG, went to a Wedding, and danced the evening away in uncomfortable shoes. ( - cos you needed to know </t>
  </si>
  <si>
    <t>Sat Apr 18 08:56:34 PDT 2009</t>
  </si>
  <si>
    <t>JPCrissman</t>
  </si>
  <si>
    <t xml:space="preserve">Frustrated with this computer... I think it's time for a new one </t>
  </si>
  <si>
    <t>lmacvittie</t>
  </si>
  <si>
    <t>@shrdlu You know what, you're right. Time to find something constructive/productive to do.  Thanks! I needed that.</t>
  </si>
  <si>
    <t>idiedaily923</t>
  </si>
  <si>
    <t xml:space="preserve">work 2 to close. come visit me! </t>
  </si>
  <si>
    <t>luvscolorado</t>
  </si>
  <si>
    <t xml:space="preserve">It's me you hillbilly jd </t>
  </si>
  <si>
    <t xml:space="preserve">I. Have. VIDEO!!! What's it worth to ya? </t>
  </si>
  <si>
    <t xml:space="preserve">@masontech @Heggerz @JoshHalliday thanks guys, really appreciate it </t>
  </si>
  <si>
    <t>noelyeo</t>
  </si>
  <si>
    <t xml:space="preserve">@strikingdstance Too bad you also can't find it online. Lord knows I've tried </t>
  </si>
  <si>
    <t>mindydaile</t>
  </si>
  <si>
    <t xml:space="preserve">@kerenza yeah I guess it had to happen some time </t>
  </si>
  <si>
    <t>mikemonty</t>
  </si>
  <si>
    <t>just updated his twitter profile's design  Check it out, let me know your thoughts!</t>
  </si>
  <si>
    <t>Sat Apr 18 08:56:35 PDT 2009</t>
  </si>
  <si>
    <t>@cfrancine Yeah, the struggle to stay awake is hard  Are you going to the Delta step show today?</t>
  </si>
  <si>
    <t xml:space="preserve">Bye bye League 1, hello Championship </t>
  </si>
  <si>
    <t xml:space="preserve">Honor Society CRUSH!!!  No Duh. </t>
  </si>
  <si>
    <t xml:space="preserve">@bror00 the explorers are always the ones to get slaughtered </t>
  </si>
  <si>
    <t>@crazieguy01 4hours boom boom  http://www.4hoursmusic.com</t>
  </si>
  <si>
    <t>hmorast</t>
  </si>
  <si>
    <t xml:space="preserve">hayyy, tanning today </t>
  </si>
  <si>
    <t>Sat Apr 18 08:56:39 PDT 2009</t>
  </si>
  <si>
    <t>GeneHarper</t>
  </si>
  <si>
    <t>@vindiekins Of course not.  And I'd be sunk if I could only watch DVDs in company - I'd have watched a fifth of the films I've covered.</t>
  </si>
  <si>
    <t>Sat Apr 18 08:56:40 PDT 2009</t>
  </si>
  <si>
    <t>Toiletbowllaby</t>
  </si>
  <si>
    <t xml:space="preserve">Confused with that silly youngman. Awwww miss Julie too </t>
  </si>
  <si>
    <t xml:space="preserve">@Kyra_Wines We are on our way!!  </t>
  </si>
  <si>
    <t xml:space="preserve">go doggies today!, kick west coast ass, lol </t>
  </si>
  <si>
    <t xml:space="preserve">Sasquatch are REAL I just saw one at the drive thru, I got their autograph </t>
  </si>
  <si>
    <t>cjbur2</t>
  </si>
  <si>
    <t xml:space="preserve">Is lying in bed and doesn't wanna get up (for the second time) </t>
  </si>
  <si>
    <t>Sat Apr 18 08:56:42 PDT 2009</t>
  </si>
  <si>
    <t xml:space="preserve">@Chris_Bryant I loooooooove your picture. It looks vey artistic! Do you model? </t>
  </si>
  <si>
    <t>MauricioCBB</t>
  </si>
  <si>
    <t xml:space="preserve">Thank you to the good people of Manassas, VA for making last night's show so much fun </t>
  </si>
  <si>
    <t>Sat Apr 18 08:56:43 PDT 2009</t>
  </si>
  <si>
    <t>shadrocks</t>
  </si>
  <si>
    <t xml:space="preserve">lake day '09. full of fun, friends, &amp;amp; sun. </t>
  </si>
  <si>
    <t>MonMal</t>
  </si>
  <si>
    <t xml:space="preserve">Going to start a &amp;quot;Would you rather...&amp;quot; of the day. </t>
  </si>
  <si>
    <t xml:space="preserve">@Nizzeh Its not. </t>
  </si>
  <si>
    <t>elastique</t>
  </si>
  <si>
    <t xml:space="preserve">@rohixx Thanks 4 the f/back Ryan! That's what it always comes down to mate.. Time is *never* on our side! at least yours isn't default </t>
  </si>
  <si>
    <t xml:space="preserve">@llllloise ...You made na your Twitter! Haha. D Upload a photo.  UPDATEEE! </t>
  </si>
  <si>
    <t xml:space="preserve">went to see pink last night with elliot! and had a f**king amazing time! </t>
  </si>
  <si>
    <t xml:space="preserve">@EarthLifeShop I plan to relax today and catch up on my correspondence.  </t>
  </si>
  <si>
    <t xml:space="preserve">Too much coffee equals a very drunk feeling.  im on like a caffeine high mixed with my over abundance of energy </t>
  </si>
  <si>
    <t>sephrena469</t>
  </si>
  <si>
    <t xml:space="preserve">@jaketapper Well, Jake - O's popularity is the end of any relations with Chavez - Same with Sarkozy of France   Their egos can't take it </t>
  </si>
  <si>
    <t>marxlayne</t>
  </si>
  <si>
    <t>Flutter, the next big thing in nanoblogging?   http://tinyurl.com/abogcw</t>
  </si>
  <si>
    <t>amazing day .. tailgating and day drinking with the gf for the scarlet/white game then its COMM loveFEST 09 at my apt tonight  helllll yes</t>
  </si>
  <si>
    <t xml:space="preserve">W.O.W. [Word of the Wise]: Just b/c a Celeb tweets back to you, that doesn't mean the two of you are personal friends now! ha! </t>
  </si>
  <si>
    <t>@serenajwilliams you can find K. Rowland on http://twitter.com/KELLY__ROWLAND!!!  save you the trouble of 'finding a person' HAHA</t>
  </si>
  <si>
    <t xml:space="preserve">@ScottStern @stephanie_B  Haha! Some things never change. </t>
  </si>
  <si>
    <t>Sat Apr 18 08:56:45 PDT 2009</t>
  </si>
  <si>
    <t xml:space="preserve">This weather makes me want to be lazy... Looks like an afternoon of reading </t>
  </si>
  <si>
    <t>@ID7 till you run outta space  i've got to re-evaulate my system as my 1tb drive got full. can't afford dual drobos yet</t>
  </si>
  <si>
    <t>@_DeeJayEss_ 4hours boom boom  http://www.4hoursmusic.com</t>
  </si>
  <si>
    <t>crazy Vancouverites....running at 8am on a Saturday morning. I blend in quite well then!  Bye bye mountains, hello home of Grey's Anatomy!</t>
  </si>
  <si>
    <t xml:space="preserve">@girlofavalon The video is great but the audio isn't working well for me so I found on youtube! Alfie is a cute guy! Loved his portuguese </t>
  </si>
  <si>
    <t>@rufusd Damn Rufus, that's one that I didn't know! -- I always use the keyboard shortcut.  #InDesign</t>
  </si>
  <si>
    <t>Sat Apr 18 08:56:48 PDT 2009</t>
  </si>
  <si>
    <t>Shelbybird</t>
  </si>
  <si>
    <t xml:space="preserve">I hate Twitter. So.. I thought you should know. </t>
  </si>
  <si>
    <t>Break30Putts</t>
  </si>
  <si>
    <t xml:space="preserve">@mikestanley88 what poor points of short game? distance control on pitchin? chippin? bunkers? hit me up  anytime </t>
  </si>
  <si>
    <t xml:space="preserve">I am invited to a birthday tonight. I hope it will be amusing.. See you later and a nice evening everyone! </t>
  </si>
  <si>
    <t>Lolas_lolo</t>
  </si>
  <si>
    <t xml:space="preserve">y oh y did i eat that fudge covered swizzel stick...ahahaha </t>
  </si>
  <si>
    <t>Sat Apr 18 08:56:50 PDT 2009</t>
  </si>
  <si>
    <t xml:space="preserve">work? nahhhh. come visit me. </t>
  </si>
  <si>
    <t>newretro</t>
  </si>
  <si>
    <t>Wolves fans invade pitch and all in a ood way  Looking forward to Barnsley next week</t>
  </si>
  <si>
    <t>Sat Apr 18 08:56:51 PDT 2009</t>
  </si>
  <si>
    <t>The_Smoking_GNU</t>
  </si>
  <si>
    <t>@hessi Donï¿½t ask me, itï¿½s proprietary software and just works.  http://is.gd/t9M8</t>
  </si>
  <si>
    <t>fittedhats</t>
  </si>
  <si>
    <t xml:space="preserve">@moonunderwater I made sausages and thinking of you </t>
  </si>
  <si>
    <t xml:space="preserve">@pjnoonan ~Hi there Peggy! Thank you for following me! I'm reciprocating...and I dont even care that youre not the &amp;quot;famous&amp;quot; Peg Noonan!  </t>
  </si>
  <si>
    <t>@shangar110 thanks! Im excited. I will let you know what i get  Haha</t>
  </si>
  <si>
    <t>sophy97</t>
  </si>
  <si>
    <t xml:space="preserve">im eating a sandwich and drinking some orange juice! i guess u could say im eating breakfast! LOl! </t>
  </si>
  <si>
    <t xml:space="preserve">I slept for about a total of 12 hours, including my nap yesterday. Wow. That's a first since last week. Hahaha. I really need that. </t>
  </si>
  <si>
    <t>VannahVicious</t>
  </si>
  <si>
    <t xml:space="preserve">&amp;quot;do the hellen keller, girl, and talk with your hips&amp;quot; // heading out to north hills with kelsey and mollie </t>
  </si>
  <si>
    <t>iMaria69</t>
  </si>
  <si>
    <t>@Shawn_Dell i get paid thursday we can go then  thanks!!!!!</t>
  </si>
  <si>
    <t>Sat Apr 18 08:56:54 PDT 2009</t>
  </si>
  <si>
    <t xml:space="preserve">Gotta love men in uniforms. </t>
  </si>
  <si>
    <t xml:space="preserve">@davidrankin Possibly 4.  </t>
  </si>
  <si>
    <t xml:space="preserve">okay, I'm off for my Saturday catching up on reading blogs, who knows maybe yours will be among them </t>
  </si>
  <si>
    <t>dfflanders</t>
  </si>
  <si>
    <t xml:space="preserve">@simon cool the more real world projects just getting up and doing live demos of their pet projects the better </t>
  </si>
  <si>
    <t>stephanie_b</t>
  </si>
  <si>
    <t xml:space="preserve">@ScottStern   To say the very least!  @jillyo - it sounds good, so i'm going with that too! </t>
  </si>
  <si>
    <t>@MaraBG 4hours boom boom  http://www.4hoursmusic.com</t>
  </si>
  <si>
    <t>Sat Apr 18 08:56:56 PDT 2009</t>
  </si>
  <si>
    <t>racwal</t>
  </si>
  <si>
    <t xml:space="preserve">Pancake house!! </t>
  </si>
  <si>
    <t xml:space="preserve">@hummingbird604 @StacieBee I'm a terrible speller! I an admit to that </t>
  </si>
  <si>
    <t>kolortissue</t>
  </si>
  <si>
    <t>@crazyjoe23 haha! I m currently at PSU!  just chilling got nothing much to do la~</t>
  </si>
  <si>
    <t>Sat Apr 18 08:56:58 PDT 2009</t>
  </si>
  <si>
    <t xml:space="preserve">it was actually really fun   we painted marine guys faces </t>
  </si>
  <si>
    <t>Sat Apr 18 08:56:59 PDT 2009</t>
  </si>
  <si>
    <t>jennahsingh</t>
  </si>
  <si>
    <t>Sat Apr 18 08:57:00 PDT 2009</t>
  </si>
  <si>
    <t xml:space="preserve">hey @wordhealys (Ed) I added you on Facebook! </t>
  </si>
  <si>
    <t>irishg313</t>
  </si>
  <si>
    <t>sooo ridiculously nice outside &amp;amp; i LOVE it  tanning &amp;amp; gymmm</t>
  </si>
  <si>
    <t>Sat Apr 18 08:57:01 PDT 2009</t>
  </si>
  <si>
    <t>MegaDittos</t>
  </si>
  <si>
    <t>@tamij I'll let u know later   Gotta do marketing literature, work on IT project, do SS lesson &amp;amp; some family time...whew #hhrs #tcot #hcb</t>
  </si>
  <si>
    <t>ThePyromantic</t>
  </si>
  <si>
    <t xml:space="preserve">Cooking his momma's secret beef tips recipe </t>
  </si>
  <si>
    <t>Sat Apr 18 09:01:34 PDT 2009</t>
  </si>
  <si>
    <t>KT831</t>
  </si>
  <si>
    <t>Excited for the sunshine today  First I got a bunch of h/w to catch up on.. then I'll go out and play!</t>
  </si>
  <si>
    <t xml:space="preserve">Off to bed now. Gotta get up early to have breakfast with some lovely people </t>
  </si>
  <si>
    <t xml:space="preserve">@obobME @chriscavs Awesome, look forward to seeing you there </t>
  </si>
  <si>
    <t>jesrea</t>
  </si>
  <si>
    <t xml:space="preserve">up very early for a saturday, on my way to coffee bean for a tea latte </t>
  </si>
  <si>
    <t>just woke up! good mornin twits! it is morning right?! lol jk  .. i need to roll up and have my wake and bake ! LMAO</t>
  </si>
  <si>
    <t>No1AdamFan</t>
  </si>
  <si>
    <t xml:space="preserve">@stylistone are you an Adam Lambert fan? plz say yes </t>
  </si>
  <si>
    <t xml:space="preserve">Dan behaved today.Maybe he knew that today is his big day so he dont want to spoil the party </t>
  </si>
  <si>
    <t>Sat Apr 18 09:01:36 PDT 2009</t>
  </si>
  <si>
    <t xml:space="preserve">@SunsWebmaster Yes you actually did take this pic!  </t>
  </si>
  <si>
    <t xml:space="preserve">This Week: PROMOTION Next Week: CHAMPIONS!!! </t>
  </si>
  <si>
    <t>beachballer</t>
  </si>
  <si>
    <t xml:space="preserve">Walking to get the house bagels before the alumni Giants baseball game </t>
  </si>
  <si>
    <t>has just done some basic grocery shopping... now right back to the lounge chair in the sun!  #fb</t>
  </si>
  <si>
    <t>Sat Apr 18 09:01:37 PDT 2009</t>
  </si>
  <si>
    <t xml:space="preserve">Err or shameless 'plug'. Twitter needs spell check or something. Or maybe I need to lay off the insulin </t>
  </si>
  <si>
    <t>Sat Apr 18 09:01:39 PDT 2009</t>
  </si>
  <si>
    <t>dragonballyee</t>
  </si>
  <si>
    <t xml:space="preserve">@chpaquette shhh, the stalkers! </t>
  </si>
  <si>
    <t xml:space="preserve">@yboey Got a 20,000 candelpower 3 LED light that is nice, and all the vicious dogs in the neighbourhood know me now </t>
  </si>
  <si>
    <t>CamilaAndEdward</t>
  </si>
  <si>
    <t xml:space="preserve">@TheEllenShow i wish ya good luck! </t>
  </si>
  <si>
    <t>ashley4616</t>
  </si>
  <si>
    <t xml:space="preserve">recovering from all of last night's fun </t>
  </si>
  <si>
    <t>@curlyxfries Hey T. HUFBB! iloveloveloveloveyouuu.  YOU BET life is joyful. (:</t>
  </si>
  <si>
    <t xml:space="preserve">@LeoLaporte cool, so we can bombard @twit from #swfoo? Name a good time </t>
  </si>
  <si>
    <t xml:space="preserve">woohoo.. done with adgi clicks.. </t>
  </si>
  <si>
    <t>melissag57</t>
  </si>
  <si>
    <t>@robferreira ahh! that makes a lot of sense! I'm relieved to know that the problem will be fixed  we need some consistency</t>
  </si>
  <si>
    <t xml:space="preserve">Crash on bridge in Kingston. Waiting to catch train to the other side. Probably get a parking fine now. BOLLOCKS. Sun's shining though </t>
  </si>
  <si>
    <t xml:space="preserve">Ah. Dream of william while you sleep... I did.       </t>
  </si>
  <si>
    <t xml:space="preserve">enjoying the beautiful weather! one more week til the epic weekend!! </t>
  </si>
  <si>
    <t>revstacey</t>
  </si>
  <si>
    <t xml:space="preserve">@ceanncait You should've brought extra CDs to sell </t>
  </si>
  <si>
    <t>Sat Apr 18 09:01:42 PDT 2009</t>
  </si>
  <si>
    <t>clem80</t>
  </si>
  <si>
    <t xml:space="preserve">@lanfisis Top Office, 119ï¿½ ... correct </t>
  </si>
  <si>
    <t>@crablin  1 more win and i think we'll be fine</t>
  </si>
  <si>
    <t xml:space="preserve">@phate13 haha, ok, I guess I will write my own papers then. Good luck to you </t>
  </si>
  <si>
    <t>Larae718</t>
  </si>
  <si>
    <t xml:space="preserve">@KingMacRadio That was cold of Keri. When I met Bee, she was sick but she still gave me a hug and signed my shirt. </t>
  </si>
  <si>
    <t>positivitycoach</t>
  </si>
  <si>
    <t xml:space="preserve">@inSocialMedia 2,4,6,8 - who do we appreciate? InSocialMedia.. yay! now that u have had a dose of laughter yoga, time to really work out </t>
  </si>
  <si>
    <t>beautiful day! BBQ is just heating up and RUKKUS just arrived safely  Heading to Ravers Are tonight. what a weekend this is!</t>
  </si>
  <si>
    <t xml:space="preserve">@Lint1 Good </t>
  </si>
  <si>
    <t>alibux</t>
  </si>
  <si>
    <t xml:space="preserve">The viewing gallery at the pool is so warm - the downside of heated indoor pools </t>
  </si>
  <si>
    <t xml:space="preserve">@tommcfly http://twitpic.com/3iquy - i love you Danny </t>
  </si>
  <si>
    <t>Freakazoid12</t>
  </si>
  <si>
    <t xml:space="preserve">about to leave for Pita Pit, then off to meet 3oh!3 </t>
  </si>
  <si>
    <t>Just cashed some paychecks...  Got some mad bank  Aroundddd.  I need plans till Tkirk comes in!</t>
  </si>
  <si>
    <t>evantaubenfeld</t>
  </si>
  <si>
    <t xml:space="preserve">Time for head shrinky </t>
  </si>
  <si>
    <t xml:space="preserve">@tyme and quite an app it is. </t>
  </si>
  <si>
    <t>Gojesuschrist</t>
  </si>
  <si>
    <t xml:space="preserve">@serenajwilliams OK Now I'm following YOU </t>
  </si>
  <si>
    <t>jpcook23</t>
  </si>
  <si>
    <t xml:space="preserve">@RockLee815 don't rub it in, i love the beach and laying out </t>
  </si>
  <si>
    <t>m_leever</t>
  </si>
  <si>
    <t xml:space="preserve">Weekend!!! The weather is beautiful outside </t>
  </si>
  <si>
    <t>banksy6</t>
  </si>
  <si>
    <t>@Bluegrass_IT np - There aren't many networking events i don't goto  Which do you get out to...?</t>
  </si>
  <si>
    <t xml:space="preserve">I'm trying to answer every tweet so don't get mad at me if I'm taking long 2 reply </t>
  </si>
  <si>
    <t xml:space="preserve">&amp;quot;Squints was perving a dish.&amp;quot; Haha. </t>
  </si>
  <si>
    <t>JoBroFan444</t>
  </si>
  <si>
    <t>@Jonasbrothers I cant wait 4 it to come out!! You guys rock  Love u all x</t>
  </si>
  <si>
    <t>gibbled</t>
  </si>
  <si>
    <t>babe i loved your call last night  i think i just missed you by a few minutes this morning mwa</t>
  </si>
  <si>
    <t>Sat Apr 18 09:01:48 PDT 2009</t>
  </si>
  <si>
    <t xml:space="preserve">@Jack_Palahniuk An art thesis sounds complicated.  Cool, good luck with both </t>
  </si>
  <si>
    <t xml:space="preserve">Oh how great that sleep felt </t>
  </si>
  <si>
    <t xml:space="preserve">@Kimberly0987 yay glad to see you tweeting </t>
  </si>
  <si>
    <t>Ayla05</t>
  </si>
  <si>
    <t>now has the name &amp;quot;Ayla Jenkins&amp;quot; on WoW   Go Leeeeeeeeeeeeeroy!!! =D</t>
  </si>
  <si>
    <t xml:space="preserve">@souljaboytellem http://twitpic.com/3izgy - </t>
  </si>
  <si>
    <t>Sat Apr 18 09:01:50 PDT 2009</t>
  </si>
  <si>
    <t xml:space="preserve">I love mil paintball!!  better make it to the semi finals!!! </t>
  </si>
  <si>
    <t>xilovejasper</t>
  </si>
  <si>
    <t>What are you all up to?  Ima go out partying tonight! Cant wait.</t>
  </si>
  <si>
    <t>SunniD53</t>
  </si>
  <si>
    <t xml:space="preserve">@nnicksmith have you tried contacting @TweetDeck? Maybe they can help you get it working! </t>
  </si>
  <si>
    <t>@jhillstephens im gud hun, the suns shining  what u up2 2day?</t>
  </si>
  <si>
    <t xml:space="preserve">Going to get donuts for work and coffeeee!! </t>
  </si>
  <si>
    <t xml:space="preserve">@coreyhaines I wish I could've come last night. I was asleep in Oberlin. </t>
  </si>
  <si>
    <t>Sat Apr 18 09:01:52 PDT 2009</t>
  </si>
  <si>
    <t xml:space="preserve">@DeanOuellette  Aren't you just in a &amp;quot;pollyanna&amp;quot; mood this morning? You may not shovel heat, but at least snow is fun to visit </t>
  </si>
  <si>
    <t>@zete  The Big Bang theory huh.. ok, I'll try it..  nitez too.. have a nice sleep~</t>
  </si>
  <si>
    <t>Sat Apr 18 09:01:53 PDT 2009</t>
  </si>
  <si>
    <t xml:space="preserve">it's beautiful outside! M and i are gonna go out and play </t>
  </si>
  <si>
    <t>Sat Apr 18 09:01:54 PDT 2009</t>
  </si>
  <si>
    <t>ayyitstrishaa</t>
  </si>
  <si>
    <t xml:space="preserve">@katiecrush pssh, i would LOVEEEE to! come to chicago </t>
  </si>
  <si>
    <t>cv1489</t>
  </si>
  <si>
    <t xml:space="preserve">getting ready to take mitchell to a birthday party!  Beutiful Day here </t>
  </si>
  <si>
    <t>saturday am sushi breakfast  back to philly 2nite for NFG! home 2mo. i miss my sexy boyfriend &amp;lt;3</t>
  </si>
  <si>
    <t>I'll be on Twitter in 10 Hour from now  See you &amp;lt;3 Have a great weekend ... lots of LOVE</t>
  </si>
  <si>
    <t xml:space="preserve">My kitty's so snuggly and Designed to Sell is on. What else do I need? Hmm... maybe some food </t>
  </si>
  <si>
    <t>AmanduhLauren</t>
  </si>
  <si>
    <t xml:space="preserve">showering then out shoppinggggg </t>
  </si>
  <si>
    <t>curlyxfries</t>
  </si>
  <si>
    <t xml:space="preserve">@LinaCyrus heyy! aww thanks so much hun you rock! xoxo </t>
  </si>
  <si>
    <t xml:space="preserve">@souljaboytellem http://twitpic.com/3izgy - you don't even have to tell me </t>
  </si>
  <si>
    <t>Sat Apr 18 09:01:56 PDT 2009</t>
  </si>
  <si>
    <t>Lighty99</t>
  </si>
  <si>
    <t xml:space="preserve">just got back from a walk along the ocean... beautiful day today.  Hockey is ONE HOUR!!! </t>
  </si>
  <si>
    <t>zncjmom</t>
  </si>
  <si>
    <t>@cadillaczak will sort it out  (the podcasting stuff)</t>
  </si>
  <si>
    <t>@Turalurah 4hours boom boom  http://www.4hoursmusic.com</t>
  </si>
  <si>
    <t>upenzi</t>
  </si>
  <si>
    <t xml:space="preserve">@shequitab1 loving it </t>
  </si>
  <si>
    <t xml:space="preserve">@siansburys You can buy my 2 bed semi for 135K if you want it </t>
  </si>
  <si>
    <t>xtine90</t>
  </si>
  <si>
    <t>i'm again using my YM to plurk  (yahoo) http://plurk.com/p/ovcs3</t>
  </si>
  <si>
    <t xml:space="preserve">@jarodvhale Got it last night, listening today. Thanks for  the offer, that's so cool of you. </t>
  </si>
  <si>
    <t>Sat Apr 18 09:01:57 PDT 2009</t>
  </si>
  <si>
    <t xml:space="preserve">@num3yankfan I don't deal with them directly, my ISP needs does.  I remember Qwest having moments too, but at least they communicate </t>
  </si>
  <si>
    <t xml:space="preserve">Is extreamly happy!  I can't help but smile </t>
  </si>
  <si>
    <t>I have nameday today  I eating fruity icecream</t>
  </si>
  <si>
    <t>AshtonNicolee</t>
  </si>
  <si>
    <t xml:space="preserve">@souljaboytellem http://twitpic.com/3izgy - i love this pic.... </t>
  </si>
  <si>
    <t>Sat Apr 18 09:01:58 PDT 2009</t>
  </si>
  <si>
    <t xml:space="preserve">@kaimere That's exactly right, mate! Anywhoo -- we'll definitely keep you in the loop. Cheers! </t>
  </si>
  <si>
    <t>pushinupdaisies</t>
  </si>
  <si>
    <t>4 those who are fascinated by the 20's, and old fogies at heart, Enjoy  http://twurl.nl/yt502k</t>
  </si>
  <si>
    <t xml:space="preserve">its getting colder and coler every night, yay! oh how i love winter very muchly </t>
  </si>
  <si>
    <t xml:space="preserve">Did I mention that I hate house hunting? Giving up on all things frustrating today and going to sit outside with a drink instead </t>
  </si>
  <si>
    <t>tteessssxx</t>
  </si>
  <si>
    <t xml:space="preserve">watching private practice </t>
  </si>
  <si>
    <t>@Ladi_Babe Everyone follow her , she's just as cool as me  and she's cute too! how could you go wrong?</t>
  </si>
  <si>
    <t>Sat Apr 18 09:02:00 PDT 2009</t>
  </si>
  <si>
    <t xml:space="preserve">@simplychrista Hiya. You seem to be in a good mood. </t>
  </si>
  <si>
    <t>Sat Apr 18 09:02:01 PDT 2009</t>
  </si>
  <si>
    <t>Jesssixx</t>
  </si>
  <si>
    <t>playing with emixs iphone to funny  emex i luv u *_*</t>
  </si>
  <si>
    <t>funkaholic</t>
  </si>
  <si>
    <t xml:space="preserve">Welcomes the Ortveits. @Mareeh85 and @Ortveit - let the addiction begin! </t>
  </si>
  <si>
    <t xml:space="preserve">@Phenix7d7d No no no it wasn't me...twas the kids HONEST  </t>
  </si>
  <si>
    <t>miriyaNESS</t>
  </si>
  <si>
    <t xml:space="preserve">Gonna make some brownies today </t>
  </si>
  <si>
    <t>@BonnieGrove Last dog tweet  We've had big and small-- barking of small is  high pitched. Something rarely mentioned but annoying to some</t>
  </si>
  <si>
    <t>A_Made_Mossard</t>
  </si>
  <si>
    <t xml:space="preserve">@MadPsaila how do you pronounce, not who. i am really bad at english. </t>
  </si>
  <si>
    <t>wendytimmons</t>
  </si>
  <si>
    <t xml:space="preserve">@BHGRE_Sherry Looks like U are good to go! That was ugly stuff </t>
  </si>
  <si>
    <t>Esami</t>
  </si>
  <si>
    <t xml:space="preserve">@DayNeverComes I love your background! </t>
  </si>
  <si>
    <t xml:space="preserve">@wstmjonathan we try </t>
  </si>
  <si>
    <t>Sat Apr 18 09:06:39 PDT 2009</t>
  </si>
  <si>
    <t>fredlover23</t>
  </si>
  <si>
    <t xml:space="preserve">@LucasCruikshank Don't you ALWAYS make weird faces? lol have fun!! I can't wait 6 more hours bcuz my friend is going to the appearence. </t>
  </si>
  <si>
    <t>Aleenia</t>
  </si>
  <si>
    <t xml:space="preserve">@TurtleV Good morning to you too </t>
  </si>
  <si>
    <t>Sat Apr 18 09:06:38 PDT 2009</t>
  </si>
  <si>
    <t xml:space="preserve">@andreatunes damn! it wont open cuz im on tiger! i'll try it out once i get the new mb </t>
  </si>
  <si>
    <t>heartbreaks0ng</t>
  </si>
  <si>
    <t xml:space="preserve">wow, a day planned in advance? no way! cleaning, groceries, mac-n-cheese w/E&amp;amp;C, watching &amp;quot;The Look Book&amp;quot; </t>
  </si>
  <si>
    <t>ILoVeKaUgUmmIe</t>
  </si>
  <si>
    <t>@RihannaOfficial hey iï¿½m a fan from you  i love your music ??</t>
  </si>
  <si>
    <t>Sat Apr 18 09:06:40 PDT 2009</t>
  </si>
  <si>
    <t>@samjmoody thankss Sam! I thought he was younger than 13 when he started...  xx</t>
  </si>
  <si>
    <t>clueless comes on soon  haha then who knows what all the day holds?</t>
  </si>
  <si>
    <t>volverene</t>
  </si>
  <si>
    <t xml:space="preserve">@NikkiBenz cool! Say hi to Mick Blue if you meet em' / </t>
  </si>
  <si>
    <t>SarahhR</t>
  </si>
  <si>
    <t>saturday!  Earth day at woodlawn&amp;gt;&amp;gt;BBQ&amp;gt;&amp;gt;Oyster Bake&amp;gt;&amp;gt;Minor Holiday Antics at G.I.G, see you out there!</t>
  </si>
  <si>
    <t>gritzalas</t>
  </si>
  <si>
    <t xml:space="preserve">@apas gimme some time... Under construction! </t>
  </si>
  <si>
    <t>First barbecue of the year!  #fb</t>
  </si>
  <si>
    <t xml:space="preserve">@angeloys I've been waiting a LOOOONG time to make the switch. Estimated delivery date - 21st April! </t>
  </si>
  <si>
    <t>Sat Apr 18 09:06:42 PDT 2009</t>
  </si>
  <si>
    <t>@allijross I know, right?  We'll be there in 3 months   Holy crap, Allison - you're getting married in 3 months!!!</t>
  </si>
  <si>
    <t>Sat Apr 18 09:06:43 PDT 2009</t>
  </si>
  <si>
    <t>CSchliffka</t>
  </si>
  <si>
    <t xml:space="preserve">Panchos with the Mortons. </t>
  </si>
  <si>
    <t xml:space="preserve">@marieannem yayay watch it for sure! its so funny!! </t>
  </si>
  <si>
    <t>Beetle5189</t>
  </si>
  <si>
    <t xml:space="preserve">movie was bueno last night. still waiting on something from someone special </t>
  </si>
  <si>
    <t xml:space="preserve">I have more fun taunting you at 9 am </t>
  </si>
  <si>
    <t>aitanaxo</t>
  </si>
  <si>
    <t>@ashleytisdale%20 ashleyy your new single is amazing--very catchy. I love your acting and your songs; such a fan  could u write me back :S</t>
  </si>
  <si>
    <t>crollman</t>
  </si>
  <si>
    <t xml:space="preserve">Done with one...three more to go. </t>
  </si>
  <si>
    <t>sarahberad</t>
  </si>
  <si>
    <t>@xsparkage it reminds me of fish scales  like in that rainbow fish book? not in a bad way!</t>
  </si>
  <si>
    <t>lizzieannelay</t>
  </si>
  <si>
    <t xml:space="preserve">i have a new phone its pretty and has pink on it </t>
  </si>
  <si>
    <t>HorrorMovies</t>
  </si>
  <si>
    <t>@HorrorGeek Yer site is missing the awesomest of all site links in your 'llinks' section  Guess which site?</t>
  </si>
  <si>
    <t xml:space="preserve">@ChrisJervis she should log out, clear her cookies &amp;amp; cache to remove it. </t>
  </si>
  <si>
    <t xml:space="preserve">@espressoDOM *whistle*  I think your session will be more fun than mine.  </t>
  </si>
  <si>
    <t>Sat Apr 18 09:06:44 PDT 2009</t>
  </si>
  <si>
    <t xml:space="preserve">@JF_Kennedy well he's adorable </t>
  </si>
  <si>
    <t xml:space="preserve">@julesbianchi They are really good about finding and fixing problem.  Send a msg to @UberTwiter </t>
  </si>
  <si>
    <t xml:space="preserve">java has finally became my friend... </t>
  </si>
  <si>
    <t xml:space="preserve">@NicLovesHabs Because of you lol!You made me do it Hahaha I think I didn't lie </t>
  </si>
  <si>
    <t>CDiggz59</t>
  </si>
  <si>
    <t xml:space="preserve">finally up...competition today......lets get it! and i get to see SERanI </t>
  </si>
  <si>
    <t xml:space="preserve">@cookiemonster75 Couldn't agree more </t>
  </si>
  <si>
    <t>forrest_man</t>
  </si>
  <si>
    <t xml:space="preserve">Im playing Tomb raider Underworld i havent played it in 6 months cuz i was stuck but now im un-stuck </t>
  </si>
  <si>
    <t>Sat Apr 18 09:06:46 PDT 2009</t>
  </si>
  <si>
    <t xml:space="preserve">@chirojenny omg, me too!! This summer is going to be the best. </t>
  </si>
  <si>
    <t>Sat Apr 18 09:06:47 PDT 2009</t>
  </si>
  <si>
    <t>cliffpro</t>
  </si>
  <si>
    <t xml:space="preserve">Out enjoying the beautiful weather </t>
  </si>
  <si>
    <t>Exol8</t>
  </si>
  <si>
    <t xml:space="preserve">Nothing interested </t>
  </si>
  <si>
    <t>Sat Apr 18 09:06:48 PDT 2009</t>
  </si>
  <si>
    <t xml:space="preserve">@tamij Have a great day!! </t>
  </si>
  <si>
    <t>czarinakem</t>
  </si>
  <si>
    <t xml:space="preserve">More shopping today then fun in the sun - for at least as long as my allergies will let me. </t>
  </si>
  <si>
    <t>MusicNeverDies</t>
  </si>
  <si>
    <t xml:space="preserve">@selenagomez I can't wait for your album! Your voice is so amazing. I am really curious what it would be like.. I bet it's gonna be great </t>
  </si>
  <si>
    <t>TheRealBenjiB</t>
  </si>
  <si>
    <t xml:space="preserve">@cleo_lee </t>
  </si>
  <si>
    <t xml:space="preserve">@mentor2mentor they'll say am the best coolheaded they have ever seen.. and absolutely thats wat i wanted 2 hear from them.. </t>
  </si>
  <si>
    <t>JohanCdeR</t>
  </si>
  <si>
    <t xml:space="preserve">@chrismarquardt aren't these apple support peole called &amp;quot;Geniuses&amp;quot; so if I were you I'de take his word for it </t>
  </si>
  <si>
    <t xml:space="preserve">@CanadaBanana thx for reco - I'm hoping to find something new...If not... will probably goto Prince on Rupert and Grandview - my reco </t>
  </si>
  <si>
    <t>Sat Apr 18 09:06:49 PDT 2009</t>
  </si>
  <si>
    <t>nubianqueen09</t>
  </si>
  <si>
    <t xml:space="preserve">@jimmywhite09 I totally agree on that NEW FRIENDS NEW MONEY!!! </t>
  </si>
  <si>
    <t xml:space="preserve">The boys are getting a hard on in the water at the pool with the chick lifeguard. AH! FAT GUY WITH FARMER'S TAN! Hahaha. </t>
  </si>
  <si>
    <t>Gazimoff</t>
  </si>
  <si>
    <t xml:space="preserve">Pleasantly surprised to find that Snowdonia Cheese Co have an online shop. Guess it's another thing to add to payday shopping </t>
  </si>
  <si>
    <t>mettebolding</t>
  </si>
  <si>
    <t xml:space="preserve">Mcfly please come to Denmark soon! (: we are wating for you to come!! </t>
  </si>
  <si>
    <t xml:space="preserve">Listening to We The Kings  Hehehehe I'm following Edith </t>
  </si>
  <si>
    <t>Sat Apr 18 09:06:50 PDT 2009</t>
  </si>
  <si>
    <t>elleswim</t>
  </si>
  <si>
    <t>@Ruthiet2003 sneaking in your vodka?? I do  makes the movies more fun</t>
  </si>
  <si>
    <t xml:space="preserve">@kelownagurl k. we were talking about a tweetup at the start </t>
  </si>
  <si>
    <t>sonic74</t>
  </si>
  <si>
    <t xml:space="preserve">SIDPlay rules </t>
  </si>
  <si>
    <t xml:space="preserve">@wofitz ...........make me one </t>
  </si>
  <si>
    <t xml:space="preserve">@ConnorJack urmm well nothing on layout needs improvement  a new logo? </t>
  </si>
  <si>
    <t>Sat Apr 18 09:06:51 PDT 2009</t>
  </si>
  <si>
    <t>CaliforniaReiki</t>
  </si>
  <si>
    <t xml:space="preserve">Beautiful Shinny day in SoCal. Have you shared a smile with someone yet? </t>
  </si>
  <si>
    <t>johnparrisphoto</t>
  </si>
  <si>
    <t>@conepa Sounds like heaven!   Hope you enjoy.</t>
  </si>
  <si>
    <t xml:space="preserve">@vdebolt oh ok! that's right by my church. i'll try to talk my fam into going </t>
  </si>
  <si>
    <t>Drasco_Dan</t>
  </si>
  <si>
    <t xml:space="preserve">I'm going for a walk...around the city </t>
  </si>
  <si>
    <t xml:space="preserve">@dadjanin Wait for me!!! I told Josh when I get home later this year, dapat mag batchmates outing tayo to Bora! Haha! </t>
  </si>
  <si>
    <t>Sat Apr 18 09:06:52 PDT 2009</t>
  </si>
  <si>
    <t>gavin_xtravirt</t>
  </si>
  <si>
    <t xml:space="preserve">@rbrambley the guys haven't a chance to check as yet, but is on the radar; busy month... if you get there before us, drop me a line </t>
  </si>
  <si>
    <t xml:space="preserve">going to enjoy the sunshine today!  Maybe garden a bit </t>
  </si>
  <si>
    <t xml:space="preserve">@jamwheel @somefool oh dear VW haters eh?  - what's car would you buy with Golf money? @jaybee3 I love the new scirocco front personally </t>
  </si>
  <si>
    <t>NarroAna</t>
  </si>
  <si>
    <t xml:space="preserve">@Dannymcfly then youï¿½ll probably fall for spanish fans </t>
  </si>
  <si>
    <t xml:space="preserve">Locations done, now to put the finishing touches to Stonehythe RPG.. should be done by end of the day </t>
  </si>
  <si>
    <t>Sat Apr 18 09:06:53 PDT 2009</t>
  </si>
  <si>
    <t>LightlySalted</t>
  </si>
  <si>
    <t xml:space="preserve">@soylady I'll be getting pictures and posting them on the blog. </t>
  </si>
  <si>
    <t>boomama</t>
  </si>
  <si>
    <t xml:space="preserve">@cottrelltravis Leave @dsemsen alone about HSM3. It was VERY TOUCHING, OKAY? </t>
  </si>
  <si>
    <t>Sat Apr 18 09:06:55 PDT 2009</t>
  </si>
  <si>
    <t xml:space="preserve">got my new trainers today, so far theyve taken me to the kettle and back </t>
  </si>
  <si>
    <t>Sat Apr 18 09:06:56 PDT 2009</t>
  </si>
  <si>
    <t xml:space="preserve">@perezhilton the shedevil was black?! lol.. that is so wrong! all women are devils it isnt just us!! lol  </t>
  </si>
  <si>
    <t>lyndsaywright</t>
  </si>
  <si>
    <t xml:space="preserve">Stayed at laurels last night. Got to bed at like midnight. Thats early for me! </t>
  </si>
  <si>
    <t>independent739</t>
  </si>
  <si>
    <t xml:space="preserve">@brookeluvsmusic graest? I love your typos without t9 </t>
  </si>
  <si>
    <t xml:space="preserve">@REGYATES I'd love a bit of Tori Amos, in celebration of the fact that I'm going to see her live in 9 days </t>
  </si>
  <si>
    <t xml:space="preserve">Right, time's up... Diving back into my Saturday. Laters folks, have a good rest of weekend </t>
  </si>
  <si>
    <t>Claudiomarioto</t>
  </si>
  <si>
    <t xml:space="preserve">indo para BEDFORD AVE!! looking for something </t>
  </si>
  <si>
    <t>Anntwie</t>
  </si>
  <si>
    <t>@R_pattz Hi (: best regards from Poland  and all the best</t>
  </si>
  <si>
    <t xml:space="preserve">@douglasi Thanks for the follow, Douglas. </t>
  </si>
  <si>
    <t>LesnyAOrdonez</t>
  </si>
  <si>
    <t xml:space="preserve">Girls are so exited about going to the ladies event. They call Mother-Daughter Tea day  I guess tony is having a Father-son yard day </t>
  </si>
  <si>
    <t>HemalRadia</t>
  </si>
  <si>
    <t xml:space="preserve">@ARoadRetraveled  Right ok, yes Twitter was having some fun too </t>
  </si>
  <si>
    <t xml:space="preserve">@#ASOT400: Nice trance going on here! Love it!!  Any other from Norway who says hi in here?! </t>
  </si>
  <si>
    <t>Katie915</t>
  </si>
  <si>
    <t>Just got back from town ;) Bought a few DVDs  Finally got a job application form....just hoping I get the job now though haha</t>
  </si>
  <si>
    <t xml:space="preserve">@marinmaven Thanks for the shout out!  Have a great sunny weekend in Marin! </t>
  </si>
  <si>
    <t>Sat Apr 18 09:06:59 PDT 2009</t>
  </si>
  <si>
    <t>I logged onto ING Direct and there's a Happy Birthday message from them to me.  Awww. I *heart* that bank.</t>
  </si>
  <si>
    <t>ShaeMichelle</t>
  </si>
  <si>
    <t>okay. change of plans.. throwing a party for marshal!  haha</t>
  </si>
  <si>
    <t>alisalund</t>
  </si>
  <si>
    <t>Getting ready to head to the racetrack here in Phoenix!  Going to the NASCAR race! We have extra tickets if you want to come!!   GO TONY!!</t>
  </si>
  <si>
    <t>SAMMYMACxx</t>
  </si>
  <si>
    <t xml:space="preserve">thinks her boyy is qtt </t>
  </si>
  <si>
    <t xml:space="preserve">@matthires have fun! </t>
  </si>
  <si>
    <t>LV2TZHM</t>
  </si>
  <si>
    <t>@djstevesmooth Hey Steve  I was wondering if you're turning Japanese?</t>
  </si>
  <si>
    <t>JoDeeMac</t>
  </si>
  <si>
    <t xml:space="preserve">If you are small enough... of course. </t>
  </si>
  <si>
    <t xml:space="preserve">@kittenspawn those are wicked cute! </t>
  </si>
  <si>
    <t>jerrydoran</t>
  </si>
  <si>
    <t xml:space="preserve">Today's forecast in DC: 79 degrees and sunny! </t>
  </si>
  <si>
    <t>PsychicTweeter</t>
  </si>
  <si>
    <t>@NugtsGemsPearls she has alot of those  hard to pick just one. harmless</t>
  </si>
  <si>
    <t>@cherekaye That's awesome  Sounds like our girls are two peas in a pod! Sophia keeps asking, is it time yet? LOL</t>
  </si>
  <si>
    <t>kn1015</t>
  </si>
  <si>
    <t xml:space="preserve">Watching a Sat. morning movie trying to get the energy to get stuff done today.  </t>
  </si>
  <si>
    <t>Sat Apr 18 09:07:03 PDT 2009</t>
  </si>
  <si>
    <t xml:space="preserve">the good news is, they sell sun drop in wilmington and it tastes like 6th grade summer. delicious. oh, i love monique and colton </t>
  </si>
  <si>
    <t xml:space="preserve">Finished Pat's Run  Didn't stop and walk &amp;amp; didn't die. Overall, HUGE success!! </t>
  </si>
  <si>
    <t>joshchandler</t>
  </si>
  <si>
    <t xml:space="preserve">Question: what are the key things that make American hospitality so great, send me your thoughts. Thanks </t>
  </si>
  <si>
    <t xml:space="preserve">Just got home to Cavan. I tell my family I met Bret Hart and there all like 'Who?' /sigh Who needs 'em eh? I have a signed book to read! </t>
  </si>
  <si>
    <t>Sat Apr 18 09:07:02 PDT 2009</t>
  </si>
  <si>
    <t>prbyrachel</t>
  </si>
  <si>
    <t xml:space="preserve">Trying to wake up ! I think I'm going to need starbucks ..... Wow ! </t>
  </si>
  <si>
    <t>MzInspiring</t>
  </si>
  <si>
    <t xml:space="preserve">@HardKnockLife Aww, PEACE &amp;amp; BLESSINGS for MANY more birthdays to come! May Grace follow Your Mother ALWAYS! </t>
  </si>
  <si>
    <t>revrunn</t>
  </si>
  <si>
    <t xml:space="preserve">facebook stalking. </t>
  </si>
  <si>
    <t>Sat Apr 18 09:07:04 PDT 2009</t>
  </si>
  <si>
    <t>mark_marshall</t>
  </si>
  <si>
    <t xml:space="preserve">@MusicBizGuy - stop thinking and start feeling - it's WAY easier. </t>
  </si>
  <si>
    <t>Sat Apr 18 09:07:05 PDT 2009</t>
  </si>
  <si>
    <t>ErinLee2011</t>
  </si>
  <si>
    <t xml:space="preserve">Just bought tickets for tomorrows Blues game! </t>
  </si>
  <si>
    <t>Sat Apr 18 09:11:29 PDT 2009</t>
  </si>
  <si>
    <t>lifeundone</t>
  </si>
  <si>
    <t xml:space="preserve">thinking its amazing outside </t>
  </si>
  <si>
    <t>syaHEYrah</t>
  </si>
  <si>
    <t>just came back frm watchin' 17 again .  it was one of th BEST movie ive ever seen .Thumbs UP !!! )</t>
  </si>
  <si>
    <t xml:space="preserve">@EverybodySafe What geology class did you take!! (kidding) </t>
  </si>
  <si>
    <t>Sat Apr 18 09:11:31 PDT 2009</t>
  </si>
  <si>
    <t>alboMusic</t>
  </si>
  <si>
    <t>jammed out a decent riff before lunch, got it recorded for future reference!  Then went up to town CD / guitar shoppin' with the old man.</t>
  </si>
  <si>
    <t>Sat Apr 18 09:11:32 PDT 2009</t>
  </si>
  <si>
    <t>awesomeness100</t>
  </si>
  <si>
    <t xml:space="preserve">I'm so excited because i have fruit salad at my house! </t>
  </si>
  <si>
    <t>sarriblueberri</t>
  </si>
  <si>
    <t xml:space="preserve">@tanyalua taking it in hopes of it looking good on my resume and getting a good job </t>
  </si>
  <si>
    <t>glockyboots</t>
  </si>
  <si>
    <t xml:space="preserve">@mohans ah, its all about the technique Mohan </t>
  </si>
  <si>
    <t>@alojane Heyyy girl did you hear the interviews i put on dd's myspace as comments?? you should go check em out!  3 vids all together!</t>
  </si>
  <si>
    <t xml:space="preserve">@Neil_Duckett &amp;quot;Beowulf&amp;quot; on HBO here on our part of the world... </t>
  </si>
  <si>
    <t>Team_Wino</t>
  </si>
  <si>
    <t>Did you know- The wine industry generates 145,000  jobs in California.     Way to go!</t>
  </si>
  <si>
    <t>BobBookman</t>
  </si>
  <si>
    <t xml:space="preserve">9:10 ok I'm outta here left a couple of cafe' supressos </t>
  </si>
  <si>
    <t>Hai_ImSarah</t>
  </si>
  <si>
    <t xml:space="preserve">5h class today...then after that city with the bifff </t>
  </si>
  <si>
    <t>alisonwondrland</t>
  </si>
  <si>
    <t xml:space="preserve">just made some badass banana bread. didn't accidentally use salt instead of sugar this time </t>
  </si>
  <si>
    <t>Sat Apr 18 09:11:33 PDT 2009</t>
  </si>
  <si>
    <t xml:space="preserve">@kdeezy Perfect day for it, no? </t>
  </si>
  <si>
    <t>Sat Apr 18 09:11:34 PDT 2009</t>
  </si>
  <si>
    <t xml:space="preserve">@flimgeeks Hang on, will find the story again - tho I get irritated every time I see it </t>
  </si>
  <si>
    <t>Sat Apr 18 09:11:35 PDT 2009</t>
  </si>
  <si>
    <t>robwilkerson</t>
  </si>
  <si>
    <t xml:space="preserve">@CaliLewis Why? Because the memory of the quake was so fresh? </t>
  </si>
  <si>
    <t>phrasethatpays</t>
  </si>
  <si>
    <t>@jimmyfranco Don't know if you're the real deal, but whatever. Hi  I'm surprised you don't have more followers. You are amazing &amp;lt;3</t>
  </si>
  <si>
    <t xml:space="preserve">@teresaberry Afraid to DM u back yet! Ur followers and following R the same now. Very weird! Damn thing, hitting my fav RE </t>
  </si>
  <si>
    <t xml:space="preserve">time to get ready for drinks n giggles </t>
  </si>
  <si>
    <t>ediniowa</t>
  </si>
  <si>
    <t xml:space="preserve">@mtmercydave09 *u need a PS3 </t>
  </si>
  <si>
    <t>@alicephilippa Knee is behaving today  but I am being wise and good  that's the first time I've pushed myself all day</t>
  </si>
  <si>
    <t xml:space="preserve">@MrsMcFlyGrimmy hey, could you follow me? i'm a McFly fan too.. </t>
  </si>
  <si>
    <t xml:space="preserve">@Mr_Marty Eeek, my headphones can't take that, lol. bless him </t>
  </si>
  <si>
    <t>IrishHealth</t>
  </si>
  <si>
    <t xml:space="preserve">Have a great weekend, the sun is splitting the stones in Dublin, Dont forget your sunscreen </t>
  </si>
  <si>
    <t>lmquien</t>
  </si>
  <si>
    <t>@jayster_x hey jaymee. do you have a bebo?  just askin' haha.. btw. i love your zashley stories  your awesome..</t>
  </si>
  <si>
    <t>MissYeh</t>
  </si>
  <si>
    <t>Enjoying warm weather and started practice playing guitar again  been way too long ago.. definitely need more practice again!</t>
  </si>
  <si>
    <t>Sat Apr 18 09:11:37 PDT 2009</t>
  </si>
  <si>
    <t>ElliotBastine</t>
  </si>
  <si>
    <t xml:space="preserve">I'm pretty sure now that the new Prodigy album pretty much OBLITERATES every other album out there at the moment </t>
  </si>
  <si>
    <t>rphotog</t>
  </si>
  <si>
    <t xml:space="preserve">Hogs are out today! </t>
  </si>
  <si>
    <t>@akaterenia oh I will babe, thanks!  You too! xo</t>
  </si>
  <si>
    <t>KellyxWalkerx</t>
  </si>
  <si>
    <t xml:space="preserve">good morning twitter people. I think I'm gonna go fix me some pizza. That sounds real good to me right now! </t>
  </si>
  <si>
    <t xml:space="preserve">@rob_morgan i'd have traded it all for the gloucester team to show up instead if the local womens team that took their place </t>
  </si>
  <si>
    <t xml:space="preserve">Thanks @sarah_ross </t>
  </si>
  <si>
    <t>kylegriffin1</t>
  </si>
  <si>
    <t xml:space="preserve">Just purchased my plane tix to the UK... unemployment isn't so bad after all </t>
  </si>
  <si>
    <t xml:space="preserve">Stumptown Comics Fest today &amp;amp; tomorrow! </t>
  </si>
  <si>
    <t>SupaNovaLuv</t>
  </si>
  <si>
    <t>@teemwilliams Sorry...Marley is begging for a cupcake!  LOL  I meant to say I hope all is well with ya!    (anissa from music world)</t>
  </si>
  <si>
    <t>tsteres</t>
  </si>
  <si>
    <t xml:space="preserve">My first tweet. </t>
  </si>
  <si>
    <t>Sat Apr 18 09:11:43 PDT 2009</t>
  </si>
  <si>
    <t>@mark_cooper1989  Love them. How's life?</t>
  </si>
  <si>
    <t>Kelloggs_8D</t>
  </si>
  <si>
    <t xml:space="preserve">Watching Spongebob!! </t>
  </si>
  <si>
    <t>@britneyspears Thank you for following back.  Sending you love light blessings. *hugs* Christine</t>
  </si>
  <si>
    <t>Sat Apr 18 09:11:42 PDT 2009</t>
  </si>
  <si>
    <t xml:space="preserve">gots my hair cut </t>
  </si>
  <si>
    <t xml:space="preserve">@vanocas morning chica!! </t>
  </si>
  <si>
    <t>Sat Apr 18 09:11:44 PDT 2009</t>
  </si>
  <si>
    <t>gkallas</t>
  </si>
  <si>
    <t xml:space="preserve">@Michelle_Moore I have been snowed on while camping in mid-July.  That sucked because I didn't have a warm coat.  </t>
  </si>
  <si>
    <t>@penguinnose YES I AM SO EXCITED FOR MAY 2.   And yes, I hope you do see Lucas Till.</t>
  </si>
  <si>
    <t xml:space="preserve">@MandyyJirouxx life's good </t>
  </si>
  <si>
    <t xml:space="preserve">@heidimontag  heidiii, i love your new single Blackout--amazing! I think you dress amazinggg im so jealous haha. please answer something </t>
  </si>
  <si>
    <t>Sat Apr 18 09:11:47 PDT 2009</t>
  </si>
  <si>
    <t xml:space="preserve">may be the strategy decided in the break was for Kohli to charge Shane warne </t>
  </si>
  <si>
    <t>lampe94</t>
  </si>
  <si>
    <t xml:space="preserve">Going to watch the simpsons now. And then maybe get me some food </t>
  </si>
  <si>
    <t>Caitlin704</t>
  </si>
  <si>
    <t xml:space="preserve">@PushPlayCJ Its nice where I live too!! </t>
  </si>
  <si>
    <t>kennashenay</t>
  </si>
  <si>
    <t xml:space="preserve">never waste a sunny day  working out, tanning, then shopping and work </t>
  </si>
  <si>
    <t>Keep_it_Real6</t>
  </si>
  <si>
    <t xml:space="preserve">@creationsbyeve I know how you feel.  Happened to me last week!!  On the bright side - our hair grows 1/8&amp;quot;/week so will be better soon </t>
  </si>
  <si>
    <t>dee_hausker</t>
  </si>
  <si>
    <t xml:space="preserve">@lmacfarland upload a photo to go along with your posts ... so we can see your beautiful face or jewelry instead of o_O  </t>
  </si>
  <si>
    <t>babychen</t>
  </si>
  <si>
    <t xml:space="preserve">@RMantri Thats what swadeshi meant for them in the 80s n early 90s. The time when I was supporting BJP incidentally, before I gave up </t>
  </si>
  <si>
    <t>Sat Apr 18 09:11:48 PDT 2009</t>
  </si>
  <si>
    <t>@Wossy Just watched your interview with Hugh, it was great!  I want those claws please!</t>
  </si>
  <si>
    <t>KimDeanArt</t>
  </si>
  <si>
    <t xml:space="preserve">@MariaParkinson I hate working for others too. Unless its on my terms </t>
  </si>
  <si>
    <t xml:space="preserve">@rach91 good summary </t>
  </si>
  <si>
    <t>campy28</t>
  </si>
  <si>
    <t xml:space="preserve">going to enjoy this wonderful weather we have, and looking forward to some visitors </t>
  </si>
  <si>
    <t xml:space="preserve">@xlad that's 10.5km or 7 miles </t>
  </si>
  <si>
    <t xml:space="preserve">@toysrevil lol no, he doesn't have enough info on his page for me to ID him, but i know &amp;quot;when&amp;quot; he's from, if not who he is. </t>
  </si>
  <si>
    <t>Sat Apr 18 09:11:50 PDT 2009</t>
  </si>
  <si>
    <t xml:space="preserve">@rmg7344 Yeah it looks really good for college. You'll probably be able to go wherever you want. </t>
  </si>
  <si>
    <t>girlj67</t>
  </si>
  <si>
    <t xml:space="preserve">@HeyAmaretto wow sounds delish! </t>
  </si>
  <si>
    <t>donnygoines</t>
  </si>
  <si>
    <t xml:space="preserve">@ABabyBlueEyes May 19th. Will be a free download so make sure to check it out when it drops love </t>
  </si>
  <si>
    <t>qatesiuradewyo</t>
  </si>
  <si>
    <t xml:space="preserve">@janiece65 Whatchoo doing taking pictures of my backyard? </t>
  </si>
  <si>
    <t>gattaca</t>
  </si>
  <si>
    <t xml:space="preserve">I'm awake. For real this time. Daystar, she burns. Hey #notacon folks! Check out @myrcurial 's talk at 1 pm </t>
  </si>
  <si>
    <t xml:space="preserve">@BananaAnna2008 Wow, Anna, you are a crime stopping tipster! That's awesome! </t>
  </si>
  <si>
    <t xml:space="preserve">following everyone back. This is going to take quite a few minutes. </t>
  </si>
  <si>
    <t xml:space="preserve">@taleese I am a cash/debit card only person... it makes my life MUCH easier! </t>
  </si>
  <si>
    <t>Sat Apr 18 09:11:54 PDT 2009</t>
  </si>
  <si>
    <t>retropod</t>
  </si>
  <si>
    <t xml:space="preserve">shopping.....does a body good. </t>
  </si>
  <si>
    <t>snarkyboojum</t>
  </si>
  <si>
    <t xml:space="preserve">is absolutely loving blue skies and sun in Hampstead Heath - w00t! 15ï¿½C too! </t>
  </si>
  <si>
    <t>Ashley_04</t>
  </si>
  <si>
    <t>it's so nice out today!  going for a walk.</t>
  </si>
  <si>
    <t>marilynhilton</t>
  </si>
  <si>
    <t xml:space="preserve">@BonnieGrove Mini-dachshunds are sweet, loyal, funny, and protective. And they fit neatly in your purse </t>
  </si>
  <si>
    <t>my disney sing it game loves me  it tells me i'm good, even though i can't sing to save my life.</t>
  </si>
  <si>
    <t>Sat Apr 18 09:11:56 PDT 2009</t>
  </si>
  <si>
    <t xml:space="preserve">finallly can go foood shopping because the shitty football is finished!! </t>
  </si>
  <si>
    <t xml:space="preserve">@cahlan who cares about spelling when you are facing years of infinite love and joy with this girl blessing </t>
  </si>
  <si>
    <t>JenniferTrain</t>
  </si>
  <si>
    <t>8 Days to Shamballah...www.shamballahla.com. promo code JTRAIN227. Less than 50 discount tix still available.  Get 'em NOW!!!</t>
  </si>
  <si>
    <t>Sat Apr 18 09:11:57 PDT 2009</t>
  </si>
  <si>
    <t xml:space="preserve">Showering and writting an email. That's what I call multitasking </t>
  </si>
  <si>
    <t>technogal</t>
  </si>
  <si>
    <t xml:space="preserve">@extralife &amp;quot;Raises hand tentatively&amp;quot; I'm interested </t>
  </si>
  <si>
    <t>artyfin</t>
  </si>
  <si>
    <t xml:space="preserve">@Falcon1991 I'm just writing a blog on Game Trailers about the whole shindig now </t>
  </si>
  <si>
    <t>Sat Apr 18 09:11:58 PDT 2009</t>
  </si>
  <si>
    <t>beesarahlee</t>
  </si>
  <si>
    <t xml:space="preserve">yard work...sun burn to come! </t>
  </si>
  <si>
    <t>Sat Apr 18 09:11:59 PDT 2009</t>
  </si>
  <si>
    <t>sophieisbored</t>
  </si>
  <si>
    <t xml:space="preserve">Im going to my grandma's house </t>
  </si>
  <si>
    <t xml:space="preserve">@Miss_Kookie lol! gurl u so crazy... and see u bout to go do it all over again... </t>
  </si>
  <si>
    <t>Zeus92</t>
  </si>
  <si>
    <t xml:space="preserve">loving the great weather in Oceanside. </t>
  </si>
  <si>
    <t>Sat Apr 18 09:12:01 PDT 2009</t>
  </si>
  <si>
    <t xml:space="preserve">going to old navy for a new shirt (this one isn't cutting it any more), then packing up games and booze and headed to the pig roast! </t>
  </si>
  <si>
    <t xml:space="preserve">can't wait for Enter Shikari + The Blackout + The Academy Is... + The King Blues + more tomorrow! </t>
  </si>
  <si>
    <t>Sat Apr 18 09:12:00 PDT 2009</t>
  </si>
  <si>
    <t>IronJawedStar</t>
  </si>
  <si>
    <t xml:space="preserve">@SuperTim it turned out better than i expected </t>
  </si>
  <si>
    <t xml:space="preserve">says hi to the Deetman </t>
  </si>
  <si>
    <t xml:space="preserve">I am sitting on the deck outside, enjoying the beautiful weather and writing my Behavior Change Paper for Clinical Psychology! </t>
  </si>
  <si>
    <t xml:space="preserve">@dinidu the devil likes me, hell's my paradise! </t>
  </si>
  <si>
    <t>Afikko</t>
  </si>
  <si>
    <t xml:space="preserve">@eeqahjas sorry sister.. the only one in this world with both is me...  izzah is sooo lucky... </t>
  </si>
  <si>
    <t>Sat Apr 18 09:12:02 PDT 2009</t>
  </si>
  <si>
    <t>jaydiva32411</t>
  </si>
  <si>
    <t xml:space="preserve">watchinq the fuqitive. breakfast smells qood </t>
  </si>
  <si>
    <t xml:space="preserve">mmm.. time for some Frosted Flakes </t>
  </si>
  <si>
    <t xml:space="preserve">@squawkfox We just had a baby, so we're super busy with everything </t>
  </si>
  <si>
    <t xml:space="preserve">if you're looking for a fresh look or something of your styling check out http://www.shirtsmyway.com/ where you can create custom shirts! </t>
  </si>
  <si>
    <t xml:space="preserve">@nilofer OK, now I am motivated to get out and WALK my 3 miles.  I have let myself get out of shape </t>
  </si>
  <si>
    <t xml:space="preserve">@iprmktg It's good to see a fellow WA on top of the world </t>
  </si>
  <si>
    <t>Sat Apr 18 09:12:05 PDT 2009</t>
  </si>
  <si>
    <t>h_2o</t>
  </si>
  <si>
    <t xml:space="preserve">@jgreenler thanks for the feedback. I think having dedicated myself to twitter for a couple mths now I grew into a more approp name </t>
  </si>
  <si>
    <t>Ursha1991</t>
  </si>
  <si>
    <t xml:space="preserve">today I'm happy , listening to the Hannah Montana the movie soundtrack </t>
  </si>
  <si>
    <t xml:space="preserve">@JessDubb lmfaooo. Hope money to spend. LMFAOOO. U R SO SILLY!  Wen is Mothers day? Yay..my first Mothers day </t>
  </si>
  <si>
    <t xml:space="preserve">@steffiakamissb I'm going to the first show @ MSG in New York! </t>
  </si>
  <si>
    <t>Sat Apr 18 09:16:26 PDT 2009</t>
  </si>
  <si>
    <t>Sue_Wood</t>
  </si>
  <si>
    <t xml:space="preserve">I heart this weather. It's nice and cool outside. </t>
  </si>
  <si>
    <t>Sat Apr 18 09:16:27 PDT 2009</t>
  </si>
  <si>
    <t>Miri_1313</t>
  </si>
  <si>
    <t>@trejo35 he got his love for zeppelin from his madrina  plus, have you ever heard of tv shows other than 30 rock and the office?</t>
  </si>
  <si>
    <t>CinthiaCabrera</t>
  </si>
  <si>
    <t xml:space="preserve">good morning world. im heading to meet my death for a hr. right now </t>
  </si>
  <si>
    <t>daniel_eric</t>
  </si>
  <si>
    <t xml:space="preserve">is going to Sonic in Ohio today </t>
  </si>
  <si>
    <t xml:space="preserve">@selenagomez no it's fine i don't care, being mentioned by u is good enough </t>
  </si>
  <si>
    <t xml:space="preserve">@ItsJustDi move your arse already!   </t>
  </si>
  <si>
    <t xml:space="preserve">@microbioguy74 It was wonderful, I had the opportunity for major advancement and took it. </t>
  </si>
  <si>
    <t xml:space="preserve">@ConnorJack ooh i love the top one </t>
  </si>
  <si>
    <t>zzzum</t>
  </si>
  <si>
    <t xml:space="preserve">Oh lord yes! mom brought... Cookies!!! Chocolate chip!! Happy day! </t>
  </si>
  <si>
    <t xml:space="preserve">@joeyjoeyjoey Thanks for spreading the word about us. Makes the WPPI Vegas hang over all the more worth it. </t>
  </si>
  <si>
    <t>liezlravelo</t>
  </si>
  <si>
    <t xml:space="preserve">Kings of Leon is performing at Red Rocks! My day just got better </t>
  </si>
  <si>
    <t xml:space="preserve">I want you to follow @Lisa_Nova. She's very popular on YouTube. She's also a Twitter whore. LOL </t>
  </si>
  <si>
    <t>Lottiie_</t>
  </si>
  <si>
    <t>@himynameisalan   hahahah.  Good luck with the footie xoxox</t>
  </si>
  <si>
    <t>mazysmile</t>
  </si>
  <si>
    <t xml:space="preserve">I hate my school, uhm I think it's ok ...I can do it  only 3 hours </t>
  </si>
  <si>
    <t>jordannotaboy</t>
  </si>
  <si>
    <t xml:space="preserve">@tear96x I'm serious, you are some drugs </t>
  </si>
  <si>
    <t>kenoad</t>
  </si>
  <si>
    <t xml:space="preserve">@DevCg they use ubuntu how odd, anyways you seem to have abandoned twitter as with most other poeple i have found </t>
  </si>
  <si>
    <t xml:space="preserve">@DustinJMcClure I'm almost as addicted to FB as I am twitter, I have fam and my best friend on there </t>
  </si>
  <si>
    <t>candyland05</t>
  </si>
  <si>
    <t xml:space="preserve">@fallen_angel16 That's a whole lot of giraffes! Yay. </t>
  </si>
  <si>
    <t>Sat Apr 18 09:16:31 PDT 2009</t>
  </si>
  <si>
    <t>armellii</t>
  </si>
  <si>
    <t xml:space="preserve">is in love with Nadal </t>
  </si>
  <si>
    <t>Sat Apr 18 09:16:33 PDT 2009</t>
  </si>
  <si>
    <t>PurpleLadyMN</t>
  </si>
  <si>
    <t xml:space="preserve">Another beautiful day here in Minnesota! Lots to do ... clean, wash clothes, get oil change, buy rest of my supplies for CCD, walk, smile </t>
  </si>
  <si>
    <t>CaraaMia</t>
  </si>
  <si>
    <t>Loves waking up and relaxing on her balcony. Looks like beautiful weather today  http://twitpic.com/3j12x</t>
  </si>
  <si>
    <t>Sat Apr 18 09:16:32 PDT 2009</t>
  </si>
  <si>
    <t>shawnj55</t>
  </si>
  <si>
    <t xml:space="preserve">@1lutherblissett I don't know what's more cool - that you guys just flew around in that, or that @coblej is smiling </t>
  </si>
  <si>
    <t xml:space="preserve">I listened to Taylor Swift's &amp;quot;Crazier&amp;quot; around 2am this morning for the first time. She will ALWAYS find new ways to amaze me </t>
  </si>
  <si>
    <t>Sat Apr 18 09:16:35 PDT 2009</t>
  </si>
  <si>
    <t>bin to town 2day wiv amy and romeo  now at home starving xxx</t>
  </si>
  <si>
    <t>I_am_Andee</t>
  </si>
  <si>
    <t>Helping the bestie move today and get to spend time with her  WOOOOHOOO</t>
  </si>
  <si>
    <t>allioop31</t>
  </si>
  <si>
    <t xml:space="preserve">Well Rachel's Team lost their 1st game this morning: now they are playing their 2nd.  She thinks they can win this one.... </t>
  </si>
  <si>
    <t>ogradyc</t>
  </si>
  <si>
    <t xml:space="preserve">Going down to the beach, nice and sunny </t>
  </si>
  <si>
    <t>saritahartz</t>
  </si>
  <si>
    <t xml:space="preserve">The sound of music= huge hit in Uganda. Who would've known. </t>
  </si>
  <si>
    <t xml:space="preserve">I'm rearranging my office and bedroom today.  Mom is coming to visit for a few days. </t>
  </si>
  <si>
    <t xml:space="preserve">according to statistics, bsmedberg should announce next baby-Smedberg 6-apr-2010 </t>
  </si>
  <si>
    <t>robbiepaulin</t>
  </si>
  <si>
    <t xml:space="preserve">The sun's good like </t>
  </si>
  <si>
    <t xml:space="preserve">Just watched the new trailer for Harry Potter and the Half Blood Prince. Looks like it's going to be good </t>
  </si>
  <si>
    <t>skg212</t>
  </si>
  <si>
    <t>Just arrived in six flags  woo!!</t>
  </si>
  <si>
    <t>Lovin_Life</t>
  </si>
  <si>
    <t xml:space="preserve">Good morning everyone.   Wishing you all a Lovin' Life Saturday!  </t>
  </si>
  <si>
    <t xml:space="preserve">my branding meeting with ryan went SO well! </t>
  </si>
  <si>
    <t>@TinaGerow since you are at Starbucks - can you have a iced mocha for me?    Thanks!</t>
  </si>
  <si>
    <t>andrewwg</t>
  </si>
  <si>
    <t xml:space="preserve">@godfreychan seems working now </t>
  </si>
  <si>
    <t>Sat Apr 18 09:16:42 PDT 2009</t>
  </si>
  <si>
    <t>jcameronmorris</t>
  </si>
  <si>
    <t xml:space="preserve">Fireworks CS3... That's more like it! </t>
  </si>
  <si>
    <t>xitsmichelle</t>
  </si>
  <si>
    <t xml:space="preserve">just landed in san diego! no parents = more fun </t>
  </si>
  <si>
    <t xml:space="preserve">chyehhhh boiiii. new cameraaa soon </t>
  </si>
  <si>
    <t>Pebbs666</t>
  </si>
  <si>
    <t xml:space="preserve">Got back from work then went shoppin woop </t>
  </si>
  <si>
    <t>Sat Apr 18 09:16:43 PDT 2009</t>
  </si>
  <si>
    <t>bbirdiee</t>
  </si>
  <si>
    <t xml:space="preserve">sign twitter </t>
  </si>
  <si>
    <t xml:space="preserve">@DeidreKnight I never thought this type of story could be written because of the subject matter. @smartbitches recommended it. </t>
  </si>
  <si>
    <t>hypnotistchris</t>
  </si>
  <si>
    <t xml:space="preserve">Once again thanks for all the happy birthday messages </t>
  </si>
  <si>
    <t>fly_chickadee</t>
  </si>
  <si>
    <t xml:space="preserve">heading out and about. 4 months ahead and I'm already bored. </t>
  </si>
  <si>
    <t>WiredCU</t>
  </si>
  <si>
    <t xml:space="preserve">@ADV5 you should be practicing your golf swing </t>
  </si>
  <si>
    <t xml:space="preserve">@auditorycanvas BTW, still getting emails and Tweets from people who dug last week's Summer Rain Recordings show </t>
  </si>
  <si>
    <t>operaprince</t>
  </si>
  <si>
    <t xml:space="preserve">Listening to Met broadcast of Siegfried - in an hour will also have the Mets game on mute </t>
  </si>
  <si>
    <t>DjKaydence</t>
  </si>
  <si>
    <t xml:space="preserve">just checked my emails and all that- IM PLAYING CHICAGO ThIS SumMeR!!!  life is awesome, i feel so blessed </t>
  </si>
  <si>
    <t>motorhomejesus</t>
  </si>
  <si>
    <t xml:space="preserve">@publichistorian erm got muddled on what screen I was on and thought reply to earlier direct. Sorry for confuze </t>
  </si>
  <si>
    <t>allyasl</t>
  </si>
  <si>
    <t xml:space="preserve">Done with my test. Thank god. Going to meet with my aunt for lunchin dallas </t>
  </si>
  <si>
    <t>megannd</t>
  </si>
  <si>
    <t>Woke up early and went to work and i wasnt even on the schedule so im headed baaack to sleep  today is going to be a good day!</t>
  </si>
  <si>
    <t>Sat Apr 18 09:16:45 PDT 2009</t>
  </si>
  <si>
    <t>@sevdaproducer dats why i luv sev  ...i'm so dumb i called u first like there waz sumthn u could do bout it lmao</t>
  </si>
  <si>
    <t>I think there are a lot of Romanians here  #asot400</t>
  </si>
  <si>
    <t>iammaveric</t>
  </si>
  <si>
    <t>Even if you're on the right track, you'll get run over if you just sit there. Let's get it people!  Thanks for hoping on Board Rachel ;)</t>
  </si>
  <si>
    <t xml:space="preserve">@piperoflove heh ... then my job here is done. </t>
  </si>
  <si>
    <t xml:space="preserve">@skhilz Hope you do too babe! let's plan on next week... </t>
  </si>
  <si>
    <t>Sat Apr 18 09:16:47 PDT 2009</t>
  </si>
  <si>
    <t xml:space="preserve">morning guys!!!!!!!!!!!! Sorry i fell asleep on u! </t>
  </si>
  <si>
    <t>mjetGraphics</t>
  </si>
  <si>
    <t xml:space="preserve">Will never eat from Fat Franks again! and is looking forward to the basement being done </t>
  </si>
  <si>
    <t xml:space="preserve">@djR3Z yeah, was quite wasted yesterday myself O_O all good tho ;) ah, what's the url? good luck with the project </t>
  </si>
  <si>
    <t>Sat Apr 18 09:16:48 PDT 2009</t>
  </si>
  <si>
    <t>Margreet777</t>
  </si>
  <si>
    <t xml:space="preserve">party tonight </t>
  </si>
  <si>
    <t>allisonstarship</t>
  </si>
  <si>
    <t xml:space="preserve">digging everything cobra once more </t>
  </si>
  <si>
    <t>TwiCharlottexo</t>
  </si>
  <si>
    <t xml:space="preserve">also can't wait till november </t>
  </si>
  <si>
    <t>cheesepuppet</t>
  </si>
  <si>
    <t>@daNanner I think that's the harshest thing I've ever heard you say.  You're right, of course.</t>
  </si>
  <si>
    <t>Sat Apr 18 09:16:51 PDT 2009</t>
  </si>
  <si>
    <t>kneelB4Jod</t>
  </si>
  <si>
    <t xml:space="preserve">@HurricaneCassie I wanna play in the snow with you.....naked. </t>
  </si>
  <si>
    <t>Ciarra10</t>
  </si>
  <si>
    <t>Doing what I do best!  EATING!!!</t>
  </si>
  <si>
    <t>Sat Apr 18 09:16:50 PDT 2009</t>
  </si>
  <si>
    <t xml:space="preserve">@matthewkempster I know, AOL suck. Their software sucks and the connection is &amp;quot;jittery&amp;quot; </t>
  </si>
  <si>
    <t>@MelissaSuzanne  Love Your jacket M   \/ ()</t>
  </si>
  <si>
    <t>Danniz88</t>
  </si>
  <si>
    <t xml:space="preserve">had fun dressed up as Betty Rubble tonight </t>
  </si>
  <si>
    <t>patricksstuff</t>
  </si>
  <si>
    <t xml:space="preserve">wondering why all my friend twitter in english   they are geman, so why... whatever </t>
  </si>
  <si>
    <t>Sat Apr 18 09:16:53 PDT 2009</t>
  </si>
  <si>
    <t>Emoly_</t>
  </si>
  <si>
    <t xml:space="preserve">@himynameisalan Well Then I Will Cheer With You Untill You Play Man U. =D ARSENAL ARSENAL ARSENAL =D Dont Tell My Dad He'd Kill  me </t>
  </si>
  <si>
    <t xml:space="preserve">Finally on the road to the in-laws after having to turn around to retrieve forgotten dog food </t>
  </si>
  <si>
    <t xml:space="preserve">gots to go clean her room...brother and sis in law come home tomorrow!! </t>
  </si>
  <si>
    <t>Tinalovesyou</t>
  </si>
  <si>
    <t xml:space="preserve">Happy birthday wonderful maryana!! And congratulations to victoria and alex </t>
  </si>
  <si>
    <t>Sat Apr 18 09:16:55 PDT 2009</t>
  </si>
  <si>
    <t>comprof</t>
  </si>
  <si>
    <t xml:space="preserve">thinks butterfly gardens provide an amazing sense of relaxation. </t>
  </si>
  <si>
    <t>Sat Apr 18 09:16:56 PDT 2009</t>
  </si>
  <si>
    <t>osmed086</t>
  </si>
  <si>
    <t xml:space="preserve">We can go past all the visitor junk right upto the launch pads </t>
  </si>
  <si>
    <t xml:space="preserve">oh and @PushPlayCJ your background really creeps me out </t>
  </si>
  <si>
    <t xml:space="preserve">@EmpressCortana Good.  I would have likely suggested pitching the linksys, and spending $35 on a netgear...  </t>
  </si>
  <si>
    <t xml:space="preserve">@cass_o_wary nooo! Don't put yourself down love! I like to have a gander round your page </t>
  </si>
  <si>
    <t>Sat Apr 18 09:16:58 PDT 2009</t>
  </si>
  <si>
    <t xml:space="preserve">I'm texting with my mother in law. Bizarre. Also, yay for rain and sleeping in! </t>
  </si>
  <si>
    <t>Sat Apr 18 09:16:59 PDT 2009</t>
  </si>
  <si>
    <t>mindymar</t>
  </si>
  <si>
    <t xml:space="preserve">&amp;amp; now the hotel is booked too!  Soooo excited! </t>
  </si>
  <si>
    <t xml:space="preserve">yay the game is starting </t>
  </si>
  <si>
    <t xml:space="preserve">currently revising meta tags. Believe! </t>
  </si>
  <si>
    <t xml:space="preserve">@ViannaY Definitely! Last time I saw you was like during the winter in SLC Tim Horton's LOL - do you play squash? </t>
  </si>
  <si>
    <t>Sat Apr 18 09:17:00 PDT 2009</t>
  </si>
  <si>
    <t xml:space="preserve">@LisaLovexD I'll see you thereee </t>
  </si>
  <si>
    <t xml:space="preserve">@AreeLulibub Good morning, Aree. </t>
  </si>
  <si>
    <t>Sat Apr 18 09:17:01 PDT 2009</t>
  </si>
  <si>
    <t>luvjoemac82</t>
  </si>
  <si>
    <t>@digidesignz hahaha!! Sweet  I'm new to this shiz and its different on my phone.</t>
  </si>
  <si>
    <t xml:space="preserve">@WeezyOfficial That youtube didn't work but nice pic </t>
  </si>
  <si>
    <t>Sat Apr 18 09:17:02 PDT 2009</t>
  </si>
  <si>
    <t xml:space="preserve">@frankparker O I know! Can't help gettin excited bout it, myself! Turns me on, totally! I get too excited! Just like a little kid! </t>
  </si>
  <si>
    <t>MarkyMarks</t>
  </si>
  <si>
    <t xml:space="preserve">@trvsbrkr awesome! must have a minor forrest on your floor? </t>
  </si>
  <si>
    <t>Sat Apr 18 09:17:05 PDT 2009</t>
  </si>
  <si>
    <t>Amo_123</t>
  </si>
  <si>
    <t xml:space="preserve">gots a new phoneeeeeeeeeeeeee </t>
  </si>
  <si>
    <t xml:space="preserve">@pcsbox that's cool </t>
  </si>
  <si>
    <t>Sat Apr 18 09:17:04 PDT 2009</t>
  </si>
  <si>
    <t>spacedmonkey</t>
  </si>
  <si>
    <t xml:space="preserve">@justmoilalala It's a good thing to do rather than tearing my heair out! </t>
  </si>
  <si>
    <t>Zazwina</t>
  </si>
  <si>
    <t xml:space="preserve">I could listen to Adele all day </t>
  </si>
  <si>
    <t>netfairy23</t>
  </si>
  <si>
    <t xml:space="preserve">Prolly goin out 2nite, yay! Gonna see No More Goodbyes &amp;amp; my Lou Lou! </t>
  </si>
  <si>
    <t>Sat Apr 18 09:21:34 PDT 2009</t>
  </si>
  <si>
    <t>Bellaventa</t>
  </si>
  <si>
    <t xml:space="preserve">@Rachel316 LC, please put a shirt on. Mizz Rachel is hungry. Thanks </t>
  </si>
  <si>
    <t>Jarktown</t>
  </si>
  <si>
    <t>@Beverleyknight Hi Bev! Any chance you'll work with Peter Vitesse again? 'Till I See Ya' is still my favourite song of yours!  xx</t>
  </si>
  <si>
    <t xml:space="preserve">@LindsaeKlein Woops! I mean Lindsae, of course... sorry, old habits die hard </t>
  </si>
  <si>
    <t xml:space="preserve">On my way to the farm. </t>
  </si>
  <si>
    <t xml:space="preserve">heading up to campus to tailgate. Hope we win </t>
  </si>
  <si>
    <t>SO happy I ran into Matt last night  He pretty much makes my day. Dubliner, Cuff, after-hours Kareoke.. dear diary: jackpot!</t>
  </si>
  <si>
    <t>JerryDTaylor</t>
  </si>
  <si>
    <t xml:space="preserve">Was listening to Comm Spin, but I think I will go for a mountain bike ride to lower my blood pressure. </t>
  </si>
  <si>
    <t>@RaiscaraAvalon Thanks!  My English is not that bad, but I am a perfeccionist! don't like to make mistakes especially being a journalist.</t>
  </si>
  <si>
    <t>Sat Apr 18 09:21:38 PDT 2009</t>
  </si>
  <si>
    <t>alexaj_1234</t>
  </si>
  <si>
    <t xml:space="preserve">@OfficialJoBros  you guys are my inspiration thanks for everything !! </t>
  </si>
  <si>
    <t>Quote o'the day: &amp;quot;The spaces between your fingers were created so that another's could fill them in.&amp;quot;    Unknown</t>
  </si>
  <si>
    <t xml:space="preserve">Up! This weekend should be fun! I'm probably making a stop to the Apple store. </t>
  </si>
  <si>
    <t>@SnavenShake well I suppose that is true. Huzzah snow days then  (although I'd be okay with it NOT happening in the middle of april lol)</t>
  </si>
  <si>
    <t xml:space="preserve">@leonkay Lol - just got your comment there! Trampoline is fine, nt yet fallen 2 bits! I have been bouncing on it all day! What you up to? </t>
  </si>
  <si>
    <t>Sat Apr 18 09:21:42 PDT 2009</t>
  </si>
  <si>
    <t xml:space="preserve">@NubianEagle I was tempted this morning. I randomly woke up at 5:30, but I had just fallen asleep after 2. My sanity is more important. </t>
  </si>
  <si>
    <t>JuiciReviews</t>
  </si>
  <si>
    <t xml:space="preserve">@sharonluvscats oh.  soulstice isnt from harper.  its from little brown </t>
  </si>
  <si>
    <t xml:space="preserve">@treypennington You are welcome, Trey - it was great food for thought. </t>
  </si>
  <si>
    <t>Danybear</t>
  </si>
  <si>
    <t>10.000Kg today moved packed my stuff and now chilaxxin   Girls talk to me</t>
  </si>
  <si>
    <t xml:space="preserve">@DeLaGrana what are you buying me?!?! I'll buy you a one way ticket home. With no return flight </t>
  </si>
  <si>
    <t>jfermi1</t>
  </si>
  <si>
    <t>@kingsthings Can you convince some of your non-twittered CNN colleagues to follow your example?  Blitzer needs a twitter!</t>
  </si>
  <si>
    <t xml:space="preserve">@kingsthings I'm sure you will love web 2.0 and I think you should start a ustream channel and webcast pre-shows and stuff </t>
  </si>
  <si>
    <t xml:space="preserve">@souljaboytellem i read an interview of yours on a magazine today. </t>
  </si>
  <si>
    <t>@jimmymarsh617 only you-tube is not enough to me...need a cd for my car  jimmy-music,full volume...how about this?</t>
  </si>
  <si>
    <t xml:space="preserve">needs a good restraunt suggestion for dinner for just me and my husband anyb suggestions would me appreciated </t>
  </si>
  <si>
    <t>derekreeve</t>
  </si>
  <si>
    <t xml:space="preserve">Neat, hopefully more Twitter utilities will start using this Flickr-like auth http://icanhaz.com/signin (via @adactio, via @ronalddevera </t>
  </si>
  <si>
    <t>IvyO</t>
  </si>
  <si>
    <t xml:space="preserve">Oh, Klondike bar... I enjoy you... especially with your crunchy chocolate. </t>
  </si>
  <si>
    <t>xxnalin</t>
  </si>
  <si>
    <t xml:space="preserve">691 updates </t>
  </si>
  <si>
    <t>salsa_in_berlin</t>
  </si>
  <si>
    <t xml:space="preserve">@having Pizza in den 12 Aposteln nach dem Salsa Kurs </t>
  </si>
  <si>
    <t>@LindsayWhite your lucky  but you deserve it, all her fans do,  in some way we are all like her  how are you? xxx</t>
  </si>
  <si>
    <t xml:space="preserve">eating pancakes, yum </t>
  </si>
  <si>
    <t>JenniferChloe</t>
  </si>
  <si>
    <t xml:space="preserve">Michaela's Bridal Shower </t>
  </si>
  <si>
    <t>aliang86</t>
  </si>
  <si>
    <t xml:space="preserve">i forgot how jack johnson makes me smile. </t>
  </si>
  <si>
    <t xml:space="preserve">Eating nuts &amp;amp; fruit like a squirrel (gettin my omegas), working on small claims case. I WILL be getting my $. Have so much evidence </t>
  </si>
  <si>
    <t>duchesskrissi</t>
  </si>
  <si>
    <t>@leslieberg April 29, just checking to see what movies we have on our flight.  Have you been there?</t>
  </si>
  <si>
    <t>worldmegan</t>
  </si>
  <si>
    <t xml:space="preserve">@JeremyMeyers That's not what @kyeli told meeeee... Sooner or later I'll go look it up, but I'm fascinated with the nebulousness of it. </t>
  </si>
  <si>
    <t>KidVector</t>
  </si>
  <si>
    <t xml:space="preserve">Wolves promoted!!!!!! </t>
  </si>
  <si>
    <t>MusicRocker</t>
  </si>
  <si>
    <t xml:space="preserve">@dancetothisbeat Cool sounds like fun </t>
  </si>
  <si>
    <t xml:space="preserve">Welp, my sis was supposed to call me this morning so I could drive 45 mins to Louisiana to pick up her dog. She didn't!  </t>
  </si>
  <si>
    <t>Sat Apr 18 09:21:47 PDT 2009</t>
  </si>
  <si>
    <t xml:space="preserve">@IzzyJ_Is_Here yayy! enjoy your YOU time! </t>
  </si>
  <si>
    <t xml:space="preserve">@sonjeee What filter did you use on this photo i love that effect </t>
  </si>
  <si>
    <t xml:space="preserve">@davemark true that. </t>
  </si>
  <si>
    <t>Sat Apr 18 09:21:49 PDT 2009</t>
  </si>
  <si>
    <t xml:space="preserve">goodnight tweeples. time for me to get some shut-eye. thank you all for another great day here at twitter. see you tomorrow. </t>
  </si>
  <si>
    <t>@ladieslovetj OMG! Thats crazy were iPhone twins  when's your birthday?</t>
  </si>
  <si>
    <t>johnflurry</t>
  </si>
  <si>
    <t>@jrleckie please tell me the cars are not up on blocks  J.  Sorry I could not resist.  Bad &amp;quot;you might be a Texas pastor if....... joke</t>
  </si>
  <si>
    <t xml:space="preserve">twittering off---night everyone! :] good morning to some and have a great day! </t>
  </si>
  <si>
    <t>Colithika</t>
  </si>
  <si>
    <t xml:space="preserve">Yay gamestops across the US r done and cant do any &amp;quot;Credit&amp;quot; transactions xD... Except for alaska lmao... Which means for me an easy day </t>
  </si>
  <si>
    <t>oslego</t>
  </si>
  <si>
    <t>Got Easter well-wishes by SMS in jQuery format. I know I have great friends! (that don't validate the existence of a DOM object  )</t>
  </si>
  <si>
    <t xml:space="preserve">@jupitusphillip say emo emo garlic tears! i don't know why. you figure that out. </t>
  </si>
  <si>
    <t>LullabyLaura</t>
  </si>
  <si>
    <t xml:space="preserve">i love being a makeup artist......get to work with the most amazing people, while being creative at the same time </t>
  </si>
  <si>
    <t xml:space="preserve">is going to watch some inbetweeners </t>
  </si>
  <si>
    <t>christinemariej</t>
  </si>
  <si>
    <t xml:space="preserve">@buzzfly He's one of those to study. Brilliant. xoxo </t>
  </si>
  <si>
    <t xml:space="preserve">Listening to Starsailor and Jonny Lang. Getting ready to go to the side job. Im staying positive though. I MORE MONTH! </t>
  </si>
  <si>
    <t>Be vigorously aware of what you have...   the small things in life are great!  plus theres so many of em!  (via @RevRunWisdom)</t>
  </si>
  <si>
    <t>FtMyersSoupKtch</t>
  </si>
  <si>
    <t xml:space="preserve">@hungerfighter Thanks my friend!  Low key this year no limos at all </t>
  </si>
  <si>
    <t>himandiplus3</t>
  </si>
  <si>
    <t xml:space="preserve">Just had dinner with the family...watching some TV </t>
  </si>
  <si>
    <t>@cherrybumbum  i call him that too xD</t>
  </si>
  <si>
    <t>Sat Apr 18 09:21:52 PDT 2009</t>
  </si>
  <si>
    <t>adilwali</t>
  </si>
  <si>
    <t>Beautiful Saturday morning!  Perfect day to register for @RailsConf     Also, I should figure out when Flex 4 is coming out!</t>
  </si>
  <si>
    <t xml:space="preserve">@Greyvalue Wow, that is frickin' deep shiitake about Twitter! </t>
  </si>
  <si>
    <t>TheChampTF</t>
  </si>
  <si>
    <t xml:space="preserve">Can I get 10.000 followers in 5 days?  Hope some one will give me a helping hand </t>
  </si>
  <si>
    <t>JessRuggles</t>
  </si>
  <si>
    <t xml:space="preserve">Enjoying time with Diane </t>
  </si>
  <si>
    <t>Sat Apr 18 09:21:53 PDT 2009</t>
  </si>
  <si>
    <t xml:space="preserve">the boat that rocked is a good film </t>
  </si>
  <si>
    <t>@LuoiWslion hey, dude! Don't worry,I am feeling a lot better today  I was just having a really bad day yesterday. How's things with you?</t>
  </si>
  <si>
    <t>KAFrancon</t>
  </si>
  <si>
    <t>I can and will wear a skirt today, finally its warm enough!!!  Everyone enjoy the nicer weather! ? http://blip.fm/~4jc8f</t>
  </si>
  <si>
    <t>@kachinja Hi there  What's up? I just wanna say, that I'm not Maya - Sorry :S</t>
  </si>
  <si>
    <t>TinaAdrianna</t>
  </si>
  <si>
    <t>with elena....beautiful dayy, driving around blasting our music  love it</t>
  </si>
  <si>
    <t>fabulous_finds</t>
  </si>
  <si>
    <t>@Goneshopping Thank you  It came in a bunch of cute colours too!</t>
  </si>
  <si>
    <t>Sat Apr 18 09:21:55 PDT 2009</t>
  </si>
  <si>
    <t xml:space="preserve">After the third hour of this. I got un-ease..I know this time just be cool &amp;amp; open to new friendly people  </t>
  </si>
  <si>
    <t xml:space="preserve">The Audition are playing with Madina Lake now </t>
  </si>
  <si>
    <t xml:space="preserve">Correction! It's Good Morning Sunday! </t>
  </si>
  <si>
    <t>leesteen</t>
  </si>
  <si>
    <t xml:space="preserve">http://twitpic.com/3j1j7 - my grandpa plays guitar hero...the concentration on his face </t>
  </si>
  <si>
    <t>JDyeeh</t>
  </si>
  <si>
    <t>Me love L.A. Too   You goin to minette's party?</t>
  </si>
  <si>
    <t>cazrobbo</t>
  </si>
  <si>
    <t xml:space="preserve">It's sunny! </t>
  </si>
  <si>
    <t xml:space="preserve">Getting ready--lunch--KD meeting--then HOMEEEEEEEEE! </t>
  </si>
  <si>
    <t xml:space="preserve">@occpune my pleasure &amp;amp; thank u </t>
  </si>
  <si>
    <t>hollyhilgers</t>
  </si>
  <si>
    <t xml:space="preserve">thinks @julzdoz is addicted to twitter lol. the weather is gorgeous today. </t>
  </si>
  <si>
    <t>...I also enjoy playing harmless pranks on my co-workers.   I'm very excited for the reaction.</t>
  </si>
  <si>
    <t>ShnickleFritzz</t>
  </si>
  <si>
    <t xml:space="preserve">Possibly napping </t>
  </si>
  <si>
    <t xml:space="preserve">Settled for Kalpaka - A Malabar restaurant...there are flouroscent lights all around  This should be fun </t>
  </si>
  <si>
    <t>BridesVillage</t>
  </si>
  <si>
    <t>@LordsArt  Thinking of going in the armed forces Pat? ;) We built a military wedding section just for you..   (w/ more coming soon)</t>
  </si>
  <si>
    <t xml:space="preserve">@MissKatiePrice you must come on holiday to scotland - you can stay in the hotel i manage </t>
  </si>
  <si>
    <t xml:space="preserve">Listening to Starsailor and Jonny Lang. Getting ready to go to the side job. Im staying positive though. 1 MORE MONTH! </t>
  </si>
  <si>
    <t>Sat Apr 18 09:22:02 PDT 2009</t>
  </si>
  <si>
    <t xml:space="preserve">really need to get to the great comments on my blog. sorry readers! I DO love you! lots! </t>
  </si>
  <si>
    <t>cmsatermo</t>
  </si>
  <si>
    <t>Work agaaaaiin.  Yesterday I fell in a box. It was pretty spectactular.</t>
  </si>
  <si>
    <t>okdoksmok</t>
  </si>
  <si>
    <t xml:space="preserve">@UKAsh Hopefully next time it will be like that!! Fingers crossed!!! </t>
  </si>
  <si>
    <t>NikkiDee169</t>
  </si>
  <si>
    <t xml:space="preserve">About to clean up. SLEEPOVERRRRR with my girls=FUN! </t>
  </si>
  <si>
    <t>@jiiov Hi there  What's up? I just wanna say, that I'm not Maya - Sorry :S</t>
  </si>
  <si>
    <t>imagga</t>
  </si>
  <si>
    <t xml:space="preserve">just arrived in London, Gower St. If anyone wants to meet me today or tomorrow - DM me </t>
  </si>
  <si>
    <t xml:space="preserve">Gonna take a nice hot shower! </t>
  </si>
  <si>
    <t>jenngigi</t>
  </si>
  <si>
    <t xml:space="preserve">Phishing scams are just weird. Good thing im so skeptical </t>
  </si>
  <si>
    <t>Sat Apr 18 09:22:04 PDT 2009</t>
  </si>
  <si>
    <t>sina_x33</t>
  </si>
  <si>
    <t>pff... who cares?!  hahahah</t>
  </si>
  <si>
    <t>lowbjai</t>
  </si>
  <si>
    <t xml:space="preserve">finish practising pipa </t>
  </si>
  <si>
    <t>Sat Apr 18 09:22:05 PDT 2009</t>
  </si>
  <si>
    <t>hjcarter</t>
  </si>
  <si>
    <t xml:space="preserve">going shopping with mom and @shannaluvswayne for her dress for the wedding </t>
  </si>
  <si>
    <t>Sat Apr 18 09:22:06 PDT 2009</t>
  </si>
  <si>
    <t xml:space="preserve">@RPatZHood well...hehe over night!  I feel so much better..thanks for the power of the hood!  </t>
  </si>
  <si>
    <t>Sat Apr 18 09:22:07 PDT 2009</t>
  </si>
  <si>
    <t xml:space="preserve">just studied at the beach, about to get ready </t>
  </si>
  <si>
    <t>biancaMQ</t>
  </si>
  <si>
    <t xml:space="preserve">@leaahbe nothing big, I had an AMAZING DREAM! which included you &amp;amp;andy </t>
  </si>
  <si>
    <t xml:space="preserve">@benjeh32 Oh sorry, thought you were talking about it. </t>
  </si>
  <si>
    <t xml:space="preserve">@grshane But chocolate is recovery, it's designed for the time I didn't want to drink it. They should have made apple recovery </t>
  </si>
  <si>
    <t>keeleyjones</t>
  </si>
  <si>
    <t xml:space="preserve">@samantha_weir at least you're doing something! :|  i think i can work this shit now </t>
  </si>
  <si>
    <t xml:space="preserve">finally posted Holy Week and Easter music on the blog. Next up: practice, spending time w/friend from Sacramento ... then Drabble Night! </t>
  </si>
  <si>
    <t>AshLovesit</t>
  </si>
  <si>
    <t>ready fr the party .. !!!  Sbret luv ya ..</t>
  </si>
  <si>
    <t>Sat Apr 18 09:26:33 PDT 2009</t>
  </si>
  <si>
    <t>@knikkolette Hey you!  Glad to see you back!! Yeah, 2 people asked me today why I didn't show my face, so thought I'd change it ;)</t>
  </si>
  <si>
    <t xml:space="preserve">@BrentDPayne That's pretty funny, I'm impressed </t>
  </si>
  <si>
    <t>@datadirt ah cool i thought about getting the same one today as well  #canon #hf10</t>
  </si>
  <si>
    <t>FreeSMSsite</t>
  </si>
  <si>
    <t>@rkforums Thank you for following me i designed my new Homepage  www.sms-ohne-anmelden.de</t>
  </si>
  <si>
    <t xml:space="preserve">@theDebbyRyan Probably &amp;quot;Can't have you&amp;quot; or &amp;quot;When you look me in the eyes&amp;quot; both songs are beautiful </t>
  </si>
  <si>
    <t xml:space="preserve">is going to spend this beautiful day God has made with my family </t>
  </si>
  <si>
    <t xml:space="preserve">@friidaah: my bike  monday's gonna be cold again (40 degrees ) so im gonna enjoy the beauty when i can! </t>
  </si>
  <si>
    <t>weatherdudenick</t>
  </si>
  <si>
    <t xml:space="preserve">@TWCWeekends i sent em to my e-mail waiting to get the e-mail the sending to you guys -hopefully- </t>
  </si>
  <si>
    <t>cleefa</t>
  </si>
  <si>
    <t>Spring appears to have arrived.  much drinking done last night. Enjoying a day of doing nothing</t>
  </si>
  <si>
    <t>Aslith</t>
  </si>
  <si>
    <t xml:space="preserve">Listening to Simply Red </t>
  </si>
  <si>
    <t>@naughtyandnice  Check out this link, it will explain it better than I can  http://twitter.com/followfriday</t>
  </si>
  <si>
    <t xml:space="preserve">@FlyingPhotog She's a Samoyed, about a year and a half old.  I brush her a lot!  Love the labs and beagles too </t>
  </si>
  <si>
    <t xml:space="preserve">@matthewkheafy just keep growing the way Trivium has been. Enjoyed each album successively more. Some kickass solos from Ascendancy pls </t>
  </si>
  <si>
    <t>Sat Apr 18 09:26:36 PDT 2009</t>
  </si>
  <si>
    <t>@OsmentEmily Helloooooo  Are you in England next week for the HM premiere? x</t>
  </si>
  <si>
    <t xml:space="preserve">@zssz Thanks </t>
  </si>
  <si>
    <t>Weirdo_Films</t>
  </si>
  <si>
    <t xml:space="preserve">just filmed vlog 54. when it comes out make sure to watch it all because a brilliant rant begins </t>
  </si>
  <si>
    <t>LovelyLinaa</t>
  </si>
  <si>
    <t xml:space="preserve">@Cindyhm1 post a pic of the lovely day! </t>
  </si>
  <si>
    <t xml:space="preserve">@luvnewkids Thanks!!  </t>
  </si>
  <si>
    <t xml:space="preserve">sonny with a chance on youtube </t>
  </si>
  <si>
    <t xml:space="preserve">@martagf @lisacrispin These April Snow Showers look more like March snow, not Christmas snow. </t>
  </si>
  <si>
    <t>AbdulRButt</t>
  </si>
  <si>
    <t>Design your twitter background free  http://freetwitterdesigner.com</t>
  </si>
  <si>
    <t>hanging out in the lobby at the Renaissance Long Beach. Say hello if you are here.  I will snap a pic of ya.</t>
  </si>
  <si>
    <t>SenorSangria</t>
  </si>
  <si>
    <t xml:space="preserve">#passportfail i know a guy with a powerful boat. he can get you where you need to go.... </t>
  </si>
  <si>
    <t>Sat Apr 18 09:26:38 PDT 2009</t>
  </si>
  <si>
    <t>pookieex3</t>
  </si>
  <si>
    <t xml:space="preserve">Going to run on the beach </t>
  </si>
  <si>
    <t>Smotkica</t>
  </si>
  <si>
    <t xml:space="preserve">working and having fun... at least once </t>
  </si>
  <si>
    <t>Sat Apr 18 09:26:39 PDT 2009</t>
  </si>
  <si>
    <t>cjn212</t>
  </si>
  <si>
    <t xml:space="preserve">@JoseSPiano always a tough decision </t>
  </si>
  <si>
    <t>JoLoPe</t>
  </si>
  <si>
    <t>@DianaWyatt haven't had much of one yet...I'll get back to you   What have you been up to today, besides stalking those on Twitter?</t>
  </si>
  <si>
    <t>Sat Apr 18 09:26:40 PDT 2009</t>
  </si>
  <si>
    <t xml:space="preserve">@will02724 have fun at the park with JR </t>
  </si>
  <si>
    <t>mercuriusxc</t>
  </si>
  <si>
    <t xml:space="preserve">Going to the @davejmatthews band concert with a very random group of 4 people </t>
  </si>
  <si>
    <t>Sat Apr 18 09:26:41 PDT 2009</t>
  </si>
  <si>
    <t>_LilyJane</t>
  </si>
  <si>
    <t xml:space="preserve">At work listenig to 'Mana'  </t>
  </si>
  <si>
    <t xml:space="preserve">@CHRISDJMOYLES Didn't believe the rumours anyway, because we'd miss you if you weren't on the radio. I'll be watching your quiz tonight </t>
  </si>
  <si>
    <t xml:space="preserve">@lollipopdaisy : chewing on cloves?! sounds bizarre! Lemons are yummy, so I'm combining with alcohol for desired effect </t>
  </si>
  <si>
    <t>Sat Apr 18 09:26:43 PDT 2009</t>
  </si>
  <si>
    <t xml:space="preserve">@eso_si_que Kyle just kinda sniffs at it. </t>
  </si>
  <si>
    <t>karachristyne</t>
  </si>
  <si>
    <t>im learning how to use twitter  follow me please!!</t>
  </si>
  <si>
    <t>Never mind that last post, i'm still quite new to the ways of the twitter.  i'll be better, i promise.</t>
  </si>
  <si>
    <t xml:space="preserve">@danagirl82 you can't hear me but Im laughing a very mischevious laugh </t>
  </si>
  <si>
    <t xml:space="preserve">@saidthewhale great photographs! saw you guys play at the westjet street party. short set but awesome nonetheless </t>
  </si>
  <si>
    <t>thedanmurphy</t>
  </si>
  <si>
    <t xml:space="preserve">SITTIN CLUB LEVEL AT PNC PARK </t>
  </si>
  <si>
    <t>watty85</t>
  </si>
  <si>
    <t xml:space="preserve">Starting Boot Camp today.....should be awesome </t>
  </si>
  <si>
    <t>@publichistorian I guess so!  are there going to be chips and jalapenos?</t>
  </si>
  <si>
    <t xml:space="preserve">I hope you're all having a wonderful day / it at least gets better. </t>
  </si>
  <si>
    <t xml:space="preserve">oh, lemme guess...her name rhymes with FLENNY.      hahahahaha </t>
  </si>
  <si>
    <t xml:space="preserve">ahhh soooo beautiful out!! hot sun = me + bikini!  Laying out allll dayyy!! </t>
  </si>
  <si>
    <t xml:space="preserve">Only 7 more to go @JldxPk thanks! </t>
  </si>
  <si>
    <t xml:space="preserve">@snbcsinger after about the 3rd time of me smacking my head on the netbook from exhaustion @8bitjoystick said bedtime </t>
  </si>
  <si>
    <t xml:space="preserve">feels good after being to the gym </t>
  </si>
  <si>
    <t xml:space="preserve">It's Double XP weekend on CoD:WaW PS3 </t>
  </si>
  <si>
    <t>missnaliana</t>
  </si>
  <si>
    <t xml:space="preserve">hanging at my houe with my boyfriend </t>
  </si>
  <si>
    <t xml:space="preserve">@cyrillika well done soon-to-be-birthday-boy </t>
  </si>
  <si>
    <t>scholler87</t>
  </si>
  <si>
    <t xml:space="preserve">im in such a good mood today. Just need to make it out of work with this attitude </t>
  </si>
  <si>
    <t>whostheboss</t>
  </si>
  <si>
    <t xml:space="preserve">@StacyLibby YMCA, but I'm not sharing dad-Bob. he's all mine </t>
  </si>
  <si>
    <t>Sat Apr 18 09:26:50 PDT 2009</t>
  </si>
  <si>
    <t>andycnelson</t>
  </si>
  <si>
    <t xml:space="preserve">@seanhardaway can't wait to see it </t>
  </si>
  <si>
    <t>just posted a few edits of a gorgeous little girl....I am in a black and white kinda mood lately  http://www.lynettej.com</t>
  </si>
  <si>
    <t>Sat Apr 18 09:26:52 PDT 2009</t>
  </si>
  <si>
    <t>LtdEd1983</t>
  </si>
  <si>
    <t xml:space="preserve">@TahiraBellot what's going on...how you been...I swear you need a reality show...MTV &amp;quot;this is your next big hit since the Hills&amp;quot; </t>
  </si>
  <si>
    <t>Sat Apr 18 09:26:51 PDT 2009</t>
  </si>
  <si>
    <t>AllisonJessica</t>
  </si>
  <si>
    <t>@Sszarck Alex said he didnt want to play, because he's better than us   no, but maybe we can bully him into joining.</t>
  </si>
  <si>
    <t xml:space="preserve">@jonesbaby It is too humid to paint today-that should be you excuse. </t>
  </si>
  <si>
    <t>slusse</t>
  </si>
  <si>
    <t xml:space="preserve">is heading to town soon to get something to eat, and drink. Ofcooz. </t>
  </si>
  <si>
    <t xml:space="preserve">might i add im 21....... </t>
  </si>
  <si>
    <t>Sat Apr 18 09:26:54 PDT 2009</t>
  </si>
  <si>
    <t>westfoundglory</t>
  </si>
  <si>
    <t xml:space="preserve">@JenSealy stoked for this tour! i think im gona see them in leeds or southampton </t>
  </si>
  <si>
    <t xml:space="preserve">Just landed in Hotlanta! I have like 15 minutes tip my next flight. Houston soon </t>
  </si>
  <si>
    <t>Sat Apr 18 09:26:56 PDT 2009</t>
  </si>
  <si>
    <t>unjustmystery</t>
  </si>
  <si>
    <t>Phil Collins is one of my heroes.  I love him &amp;lt;3</t>
  </si>
  <si>
    <t>a man I get along w/so well  We're taking it so slow &amp;amp; that's really working well.  Only fools rush in.  From that I've managed to find</t>
  </si>
  <si>
    <t>@justsara08 babies will do that but they are worth it  hope you get to relax some today</t>
  </si>
  <si>
    <t>Plantera</t>
  </si>
  <si>
    <t xml:space="preserve">@ladysov hehe youre so human </t>
  </si>
  <si>
    <t>StreakMusic</t>
  </si>
  <si>
    <t xml:space="preserve">Parked on the side of the road as Mrs Streak takes some photos of the local wild life. And no, not me. Cows ! </t>
  </si>
  <si>
    <t>clarebir</t>
  </si>
  <si>
    <t xml:space="preserve">Is still recovering from last night. I am never gonna drink that much again </t>
  </si>
  <si>
    <t>Sat Apr 18 09:26:58 PDT 2009</t>
  </si>
  <si>
    <t xml:space="preserve">@Kathlaen I'm so glad you're getting the garage started! Congrats! I know it was hard to get to this point. </t>
  </si>
  <si>
    <t xml:space="preserve">@CarynBrown Oh, you have a picture again.  </t>
  </si>
  <si>
    <t xml:space="preserve">@Lint1 Nope The Water Is Too Cold Here </t>
  </si>
  <si>
    <t>Sat Apr 18 09:27:00 PDT 2009</t>
  </si>
  <si>
    <t xml:space="preserve">is going out! such a nice day </t>
  </si>
  <si>
    <t>Randy56</t>
  </si>
  <si>
    <t xml:space="preserve">Good morning everyone. I'm sure glad I'm in Phoenix and not Denver! </t>
  </si>
  <si>
    <t xml:space="preserve">@jonasbrothers ya know wat? i learned 4 new beats in drums today! oh yes, i am good. well, not really. but thats an accomplishment for me </t>
  </si>
  <si>
    <t>Sat Apr 18 09:27:01 PDT 2009</t>
  </si>
  <si>
    <t>kcoleman003</t>
  </si>
  <si>
    <t xml:space="preserve">@GILLIANSKI I'm so sorry. Maybe you should try to ski today. I'm going to cubs game. 70 degrees here. </t>
  </si>
  <si>
    <t xml:space="preserve">@mirandabuzz http://twitpic.com/3flr4 - i think this &amp;quot;apartment&amp;quot; looks very cool. i want to live there </t>
  </si>
  <si>
    <t xml:space="preserve">Gettin' ready to watch the Bulls &amp;amp; Celts...GO BULLS! </t>
  </si>
  <si>
    <t>SanjanaSharma</t>
  </si>
  <si>
    <t xml:space="preserve">In love with John Mayer! Ofcourse, also with his music.. </t>
  </si>
  <si>
    <t xml:space="preserve">Omg there is a captain planet marathon on </t>
  </si>
  <si>
    <t>Violet2Mee</t>
  </si>
  <si>
    <t xml:space="preserve">has a date! </t>
  </si>
  <si>
    <t xml:space="preserve">going to acmoore and shopping with @courtneyshep </t>
  </si>
  <si>
    <t>angela0g</t>
  </si>
  <si>
    <t xml:space="preserve">I am drunk and thinking straight. Also, no offense, but who the hell hasn't seen a pervert walking across town before? I mean, comeon its </t>
  </si>
  <si>
    <t>kayleebob</t>
  </si>
  <si>
    <t xml:space="preserve">@Huuurst &amp;quot;cutting those shifts&amp;quot;. Oh shove it! </t>
  </si>
  <si>
    <t>danielecarrol</t>
  </si>
  <si>
    <t>@JBMovies yeah, I hope I can land one soon  I'm eager to get into it</t>
  </si>
  <si>
    <t xml:space="preserve">@LagoonBand I'm just saying... Try a few more pumps next time.  </t>
  </si>
  <si>
    <t xml:space="preserve">@JessieEternally It'll be another snapshot of the battle...maybe from Christian's POV... Or Eva's. Who knows </t>
  </si>
  <si>
    <t xml:space="preserve">hanging out at my house with my boyfriend </t>
  </si>
  <si>
    <t>Sat Apr 18 09:27:07 PDT 2009</t>
  </si>
  <si>
    <t>jeanmadson</t>
  </si>
  <si>
    <t>Teste Gtalk + Plurk + Twitter.  O que sai no Gtalk, sai no plurk e vai pro twitter.  http://plurk.com/p/ovhpg</t>
  </si>
  <si>
    <t>tashkaa</t>
  </si>
  <si>
    <t>a lot of you guys asked me about my age. i'm 17 now. now you know  xo</t>
  </si>
  <si>
    <t>howconvenient</t>
  </si>
  <si>
    <t xml:space="preserve">On the way to london listening to matchbook romance...happy birthday rachel </t>
  </si>
  <si>
    <t>Imaa_xx</t>
  </si>
  <si>
    <t xml:space="preserve">Seachriing for new part-tiime studentjob </t>
  </si>
  <si>
    <t>HayBop7193</t>
  </si>
  <si>
    <t xml:space="preserve">I'm getting ready to go to the library!  I love to read!  Is &amp;quot;In Cold Blood&amp;quot; a good book?  I hope so! P.S. This is my first &amp;quot;tweet&amp;quot;! </t>
  </si>
  <si>
    <t>MJAnschell</t>
  </si>
  <si>
    <t>@slopjockey Hey man!  Great to see ya on here  Joel says hi!</t>
  </si>
  <si>
    <t xml:space="preserve">http://twurl.nl/sdywsw  Thank you @gapingvoid @ajkeen @Whatleydude ... all things good </t>
  </si>
  <si>
    <t>suzanaduarte</t>
  </si>
  <si>
    <t xml:space="preserve">@tommcfly http://twitpic.com/3iquy - hey i saw the portuguese attemtp to tweet! maybe I can help you tweet in portuguese! </t>
  </si>
  <si>
    <t xml:space="preserve">@ziggymatt was thinking that last nite. Realised it's now 20 years since my first kiss. Been practisng like mad ever since lol </t>
  </si>
  <si>
    <t>melahart</t>
  </si>
  <si>
    <t xml:space="preserve">@davidmturner are you encouraging me to drink at work? </t>
  </si>
  <si>
    <t>@shellyfong ah, cool  I left with the girls at about 3.30ish I guess, jee.</t>
  </si>
  <si>
    <t>nccfaith</t>
  </si>
  <si>
    <t xml:space="preserve">very hot here.... like in a hot baking furnace.... hope the rain comes at nite for a good sleep. </t>
  </si>
  <si>
    <t>Sat Apr 18 09:31:41 PDT 2009</t>
  </si>
  <si>
    <t>mariawinther</t>
  </si>
  <si>
    <t xml:space="preserve">Im loving the GOOD sunny weather in Denmark. Cant wait to move back here again </t>
  </si>
  <si>
    <t>reallyNotATwit</t>
  </si>
  <si>
    <t xml:space="preserve">@beautifullady09 Good luck! I hear twitter is addictive so beware </t>
  </si>
  <si>
    <t>emuemanuel</t>
  </si>
  <si>
    <t xml:space="preserve">@RealHughJackman Thanks for the interview we just had, it was great, man! Have fun in Berlin! I'm looking forward to the next junket! </t>
  </si>
  <si>
    <t>shruthim</t>
  </si>
  <si>
    <t xml:space="preserve">Just got up!! So glad, its weekend!! </t>
  </si>
  <si>
    <t>MizzNysha24</t>
  </si>
  <si>
    <t xml:space="preserve">Okayyy im out!! catch yall later!!!!! </t>
  </si>
  <si>
    <t>Sat Apr 18 09:31:42 PDT 2009</t>
  </si>
  <si>
    <t xml:space="preserve">Ok, so goal for the end of the year, 50 followers... I know, not very high, but I'm no celeb. Let see how it goes </t>
  </si>
  <si>
    <t>Sat Apr 18 09:31:43 PDT 2009</t>
  </si>
  <si>
    <t>bradfoley</t>
  </si>
  <si>
    <t xml:space="preserve">49 minutes and 38 seconds = 6k!  And I lived to tell the tail </t>
  </si>
  <si>
    <t xml:space="preserve">good morning. getting ready to go see baby katie </t>
  </si>
  <si>
    <t>lianecarmi</t>
  </si>
  <si>
    <t xml:space="preserve">@rhonda456 okay, okay, I'll bite   I usually do it in 2-3 seconds by flashing a smile...but what's your trick? </t>
  </si>
  <si>
    <t>craftopia</t>
  </si>
  <si>
    <t xml:space="preserve">Taking to bulldogs to their grandma's house, then it's time for floor cleaning. </t>
  </si>
  <si>
    <t>Sen_Claghorn</t>
  </si>
  <si>
    <t xml:space="preserve">In just occurred to me - since Obama so much wants us to be like Europe, maybe soccer will finally get the popularity it deserves. </t>
  </si>
  <si>
    <t>Sat Apr 18 09:31:44 PDT 2009</t>
  </si>
  <si>
    <t>bk just had my break  now being beat up by chocolate filled children tut lmao</t>
  </si>
  <si>
    <t>mbeasi</t>
  </si>
  <si>
    <t>@danielle_leigh1 Hahaha I love the cello player!   But I am glad you are enjoying.  How far in are you?</t>
  </si>
  <si>
    <t>rushinn</t>
  </si>
  <si>
    <t>@ickaickaicka Go see the matinee! It costs less.  Oh, and if you see it at the Carmike, you get a student discount.</t>
  </si>
  <si>
    <t>alyssagregus</t>
  </si>
  <si>
    <t xml:space="preserve">Feasting on pancakes all day with @aimeegardiner, maple syrup festival </t>
  </si>
  <si>
    <t>Sat Apr 18 09:31:46 PDT 2009</t>
  </si>
  <si>
    <t>AllieMcCaw</t>
  </si>
  <si>
    <t xml:space="preserve">It is seriously the prettiest EVER! so excited to spend this glorious day with some of my favorite people, too </t>
  </si>
  <si>
    <t xml:space="preserve">enjoying this beautiful day got b on grind for a lil today then back to enjoying the rest of the day </t>
  </si>
  <si>
    <t>twilightbree</t>
  </si>
  <si>
    <t xml:space="preserve">Heading out to a photo shoot today. Gonna be the face of trans women for pride week. </t>
  </si>
  <si>
    <t>Sat Apr 18 09:31:47 PDT 2009</t>
  </si>
  <si>
    <t>mattburles</t>
  </si>
  <si>
    <t>working on homework and doing laundry... get to see heather on monday!  i am excited!</t>
  </si>
  <si>
    <t xml:space="preserve">@WetheTRAVIS Come to Lil 5 Points and hang out!! </t>
  </si>
  <si>
    <t>livets</t>
  </si>
  <si>
    <t xml:space="preserve">lounging and working outside in an empty apartment </t>
  </si>
  <si>
    <t>Sat Apr 18 09:31:49 PDT 2009</t>
  </si>
  <si>
    <t xml:space="preserve">@smashadv I'm pretty competitive, not that I'm good enough at this point to win, but I sure as hell try </t>
  </si>
  <si>
    <t xml:space="preserve">@Jatty07 lol that will take me 20mins! ill go to the freezer its quicker </t>
  </si>
  <si>
    <t>Sat Apr 18 09:31:51 PDT 2009</t>
  </si>
  <si>
    <t xml:space="preserve">@jeronimo6861 - i meant put. </t>
  </si>
  <si>
    <t>xDemiLovato</t>
  </si>
  <si>
    <t xml:space="preserve">talk? 232 followers! thank you so much&amp;lt;3 Demii </t>
  </si>
  <si>
    <t>ShrigleyPhoto</t>
  </si>
  <si>
    <t xml:space="preserve">@shuttergrace Congrats, Pretty Lady!  Hope to see you soon </t>
  </si>
  <si>
    <t>Sat Apr 18 09:31:52 PDT 2009</t>
  </si>
  <si>
    <t xml:space="preserve">@nbarron I wrote a comment on your blog. </t>
  </si>
  <si>
    <t>fastonkeys</t>
  </si>
  <si>
    <t xml:space="preserve">@jonathanscary Why not a pair of Barefoot MM27s instead?  Fraction of the price and unbelievable translation (www.barefootsound.com) </t>
  </si>
  <si>
    <t>Right, I'm off for a bit, speak later  xxx</t>
  </si>
  <si>
    <t xml:space="preserve">@crazygarbage Thanks! </t>
  </si>
  <si>
    <t xml:space="preserve">@ddlovato took my car for my first spin parental free  and my ipod es on shuffle and La La Land came on. It was amazing. you rock </t>
  </si>
  <si>
    <t>chrystalx3OG</t>
  </si>
  <si>
    <t>OMG. I MIGHT BE ABLE TO GO TO THE NKOTB TOUR!  buht i think i'm buying tickets tomorrow morning -__- HOPEFULLY THERE ARE STILL GOOD SEATS!</t>
  </si>
  <si>
    <t>Nicolecantdance</t>
  </si>
  <si>
    <t xml:space="preserve">Is thinking about Warped Tour 09' </t>
  </si>
  <si>
    <t>wolfspath</t>
  </si>
  <si>
    <t xml:space="preserve">@crkaul  Thanks for the follow  </t>
  </si>
  <si>
    <t>Morissa96</t>
  </si>
  <si>
    <t xml:space="preserve">omg, i &amp;lt;3 Travis Clark (We The Kings) almost as much as Sterling Knight.... thats a lot. </t>
  </si>
  <si>
    <t>katdawg14</t>
  </si>
  <si>
    <t xml:space="preserve">@ddlovato It would mean the world to me if you said a simple hello </t>
  </si>
  <si>
    <t>nataliesabin</t>
  </si>
  <si>
    <t>loves waking up at noon. lol  lazy saturday gotta get ready for a bbq</t>
  </si>
  <si>
    <t xml:space="preserve">@Fearnecotton please can you play anything by you me at six or the wombats thankyouu from Melissa </t>
  </si>
  <si>
    <t xml:space="preserve">ï¿½We make a living by what we get, but we make a life by what we give.ï¿½ ~Winston Churchill~ </t>
  </si>
  <si>
    <t xml:space="preserve">Knit or Spin? Decisions </t>
  </si>
  <si>
    <t>PALinda2010</t>
  </si>
  <si>
    <t xml:space="preserve">Putting together a monster of an entertainment center...being handy </t>
  </si>
  <si>
    <t>pauldv</t>
  </si>
  <si>
    <t xml:space="preserve">@terryhowald @nvpfilms @jaaed01 Gonna go with the red. if they dont have a red I like, I'll go blue. </t>
  </si>
  <si>
    <t>TrendyNutrition</t>
  </si>
  <si>
    <t xml:space="preserve">how do hospitals cut back on oral supplements waste?? Share your thoughts!! email jennifer.westerkamp@gmail.com with cost-saving ideas </t>
  </si>
  <si>
    <t>amber_eubanks</t>
  </si>
  <si>
    <t>&amp;quot;She's Always a Woman&amp;quot; Billy Joel -- This is my personal anthem  ? http://blip.fm/~4jcne</t>
  </si>
  <si>
    <t>jennytnguyen</t>
  </si>
  <si>
    <t>someone get britney to follow meee!  LOVE BRITNEY SPEARS!</t>
  </si>
  <si>
    <t xml:space="preserve">@ButchtasticKyle You know I love you, too.  </t>
  </si>
  <si>
    <t>Sat Apr 18 09:31:59 PDT 2009</t>
  </si>
  <si>
    <t>BeYooTiFuLgirL</t>
  </si>
  <si>
    <t>Partyyy time!!! Happy Birthday Sharon  http://twitpic.com/3j2da</t>
  </si>
  <si>
    <t xml:space="preserve">@taylorpeterson are you coming soon? </t>
  </si>
  <si>
    <t>Sat Apr 18 09:32:00 PDT 2009</t>
  </si>
  <si>
    <t>johndebo</t>
  </si>
  <si>
    <t xml:space="preserve">Another great night at 23 last. Who's up for a double header?! Hit me up for the list. I gotcha. </t>
  </si>
  <si>
    <t>CeRyte954</t>
  </si>
  <si>
    <t xml:space="preserve">I'm getting ready to chill out and make some lunch and spend some quality time with the Daddy tonight. </t>
  </si>
  <si>
    <t>Sat Apr 18 09:32:01 PDT 2009</t>
  </si>
  <si>
    <t>Rav4ge</t>
  </si>
  <si>
    <t xml:space="preserve">http://twitpic.com/3j2db I thinked save on foods got ripped here. 3 cans of redbull-tasting goodness for a total of 6 bucks </t>
  </si>
  <si>
    <t>vinasana</t>
  </si>
  <si>
    <t xml:space="preserve">On the way to the temple, Happy Lao New Year! </t>
  </si>
  <si>
    <t>Katybug890</t>
  </si>
  <si>
    <t xml:space="preserve">out and about with Sammy, the only one who seems to be there for me anymore, excited about the pool party!! Miss you mom! Txt, call me </t>
  </si>
  <si>
    <t>JIGGYMUZIK</t>
  </si>
  <si>
    <t xml:space="preserve">show some love to my newest twamily members @JeremyTNell @wallymoccassins @paidvideogamer ... thanks Wally for the words of advice! </t>
  </si>
  <si>
    <t>SilJETSTAR</t>
  </si>
  <si>
    <t xml:space="preserve">Listening to Intervention EP by The Color Fred </t>
  </si>
  <si>
    <t xml:space="preserve">Listening to AccuRadio Standards...damn that's some relaxin' stuff </t>
  </si>
  <si>
    <t>Sat Apr 18 09:32:02 PDT 2009</t>
  </si>
  <si>
    <t xml:space="preserve">@JessicaBB Clearing things out for SCRUB day, or rescuing cool cast-offs? I'm about ready for a warm-weather edition of the clothing swap </t>
  </si>
  <si>
    <t xml:space="preserve">I loooove the Brady Bunch in all of its corny goodness! </t>
  </si>
  <si>
    <t>@MorriganArtfire  i'm trying to list new mini Die earrings, found some colors i was out of...EXCITEMENT!</t>
  </si>
  <si>
    <t>@lizzzgxo hiii nothing jusssst chillen  whats goin on homie</t>
  </si>
  <si>
    <t xml:space="preserve">@Nataloran Cool.  Maybe you can show me around sometime? </t>
  </si>
  <si>
    <t xml:space="preserve">Going to IHOP! Rofl, I haven't had IHOP since I was in Daytona </t>
  </si>
  <si>
    <t xml:space="preserve">@GVDesign yes but I did not ask for it. </t>
  </si>
  <si>
    <t>omucuromu</t>
  </si>
  <si>
    <t>@DaRulerMM many thanks  #asot400</t>
  </si>
  <si>
    <t>jeremyjk1221</t>
  </si>
  <si>
    <t xml:space="preserve">Finally showered and ate a legit meal/food type thing. So nice. Everyone's coming over in an hour. </t>
  </si>
  <si>
    <t>Sat Apr 18 09:32:04 PDT 2009</t>
  </si>
  <si>
    <t>mnantha</t>
  </si>
  <si>
    <t xml:space="preserve">went shopping to buy your things  </t>
  </si>
  <si>
    <t>Sat Apr 18 09:32:03 PDT 2009</t>
  </si>
  <si>
    <t>jaimemc79</t>
  </si>
  <si>
    <t xml:space="preserve">Is heading to collinsville.. A&amp;amp;W, Gateway Fun Center, and then a movie </t>
  </si>
  <si>
    <t xml:space="preserve">yep, going to be there </t>
  </si>
  <si>
    <t>hauckypuck</t>
  </si>
  <si>
    <t xml:space="preserve">gearing up for a super saturday </t>
  </si>
  <si>
    <t xml:space="preserve">@Brucewayne34 agreed with your last tweet...people don't understand that THEIR life is in THEIR control..about 99% of the time </t>
  </si>
  <si>
    <t>Sat Apr 18 09:32:05 PDT 2009</t>
  </si>
  <si>
    <t xml:space="preserve">gong to get my hair done </t>
  </si>
  <si>
    <t xml:space="preserve">@kirasworld No, the BF knows nothing about art and he draws like this:  http://bit.ly/cuuHE LOL! Thanks anyway, goodnight! </t>
  </si>
  <si>
    <t>ApsaraGiggles</t>
  </si>
  <si>
    <t>Should make some coffee and wake the hubby up.  Another snowy day... Guess we are just staying home today!</t>
  </si>
  <si>
    <t>fluffyboyuk</t>
  </si>
  <si>
    <t xml:space="preserve">have just spent the day cleaing up.  Did the kitchen in the morning, and the lounge this  afternoon.  And that whilst juggling the nephew </t>
  </si>
  <si>
    <t>@mnstrsnmnchkns lol hello  it is quite difficult meeting someone alive, heterosexual and single. I don't quite know why</t>
  </si>
  <si>
    <t xml:space="preserve">@dorkscotch oh tak, from penang </t>
  </si>
  <si>
    <t>kbird79</t>
  </si>
  <si>
    <t xml:space="preserve">Cleaning the house cuz mom &amp;amp; grandma are coming to visit!  </t>
  </si>
  <si>
    <t>lullabies4me</t>
  </si>
  <si>
    <t>Good morning  another day to start fresh, we will see what the day holds. For now... Breakfast!</t>
  </si>
  <si>
    <t>katylampson</t>
  </si>
  <si>
    <t xml:space="preserve">@tiggsintexas he's had his ass kicked many times. twice today already. </t>
  </si>
  <si>
    <t xml:space="preserve">@iChaitanya That makes two of us </t>
  </si>
  <si>
    <t>Sat Apr 18 09:32:07 PDT 2009</t>
  </si>
  <si>
    <t>weebs1818</t>
  </si>
  <si>
    <t xml:space="preserve">is getting ready to renew her passport.. </t>
  </si>
  <si>
    <t>Some critique would be good guys  http://tinyurl.com/cq52kc</t>
  </si>
  <si>
    <t xml:space="preserve">@MegHansen42 did you watch them both? I saw that ep 20 &amp;amp; 21 were up (or did I miss last weeks?) and yeah, bones is always awesome </t>
  </si>
  <si>
    <t xml:space="preserve">Breakfast is overrated. However, breakfast at night time is AWESOME! </t>
  </si>
  <si>
    <t>Sat Apr 18 09:32:08 PDT 2009</t>
  </si>
  <si>
    <t>_lexisiskaa</t>
  </si>
  <si>
    <t xml:space="preserve">on my way to hob for ap tour </t>
  </si>
  <si>
    <t xml:space="preserve">off to grandmas for the daaaay  SO beautiful out. i love spring in canada, ehhh </t>
  </si>
  <si>
    <t xml:space="preserve">Went gym in the morning then slept after lunch. Woke up and cut the lawn now watching tv. What a productive day </t>
  </si>
  <si>
    <t>Sat Apr 18 09:36:36 PDT 2009</t>
  </si>
  <si>
    <t>RichinCaffeine</t>
  </si>
  <si>
    <t xml:space="preserve">Caught 3 nice rainbows and 1 brownie ( I let her go). Trout..... It's what's for dinner. </t>
  </si>
  <si>
    <t>Sat Apr 18 09:36:35 PDT 2009</t>
  </si>
  <si>
    <t>RobynLouise1993</t>
  </si>
  <si>
    <t xml:space="preserve">@LchangetheworLd Hey, thanks for following me </t>
  </si>
  <si>
    <t xml:space="preserve">@CaptainJack4 That sounds like a plan!  If you watch and like it then buy it, if you don't like it then you'll save yourself some money </t>
  </si>
  <si>
    <t>meangenehan</t>
  </si>
  <si>
    <t xml:space="preserve">@oliviamunn eat that w some siracha hot sauce </t>
  </si>
  <si>
    <t>Sat Apr 18 09:36:37 PDT 2009</t>
  </si>
  <si>
    <t>naelst</t>
  </si>
  <si>
    <t xml:space="preserve">@amber_benson http://twitpic.com/3i1d0 - Sending healing thoughts </t>
  </si>
  <si>
    <t xml:space="preserve">stoner rock? acid is coming back? no me importa igual amo a mi emily haines </t>
  </si>
  <si>
    <t>lindsaykira</t>
  </si>
  <si>
    <t>.. Those on Fb take my info cause i'm going back to sleep and when i wake i'm done with this b.s.  if you wanna find me you will.....  ...</t>
  </si>
  <si>
    <t>Sat Apr 18 09:36:38 PDT 2009</t>
  </si>
  <si>
    <t xml:space="preserve">du du du come on and do the CONGA! methinks that everyone should see the boat that rocked... cause it is frigging immense </t>
  </si>
  <si>
    <t xml:space="preserve">@bakersdog I just LOVE peanut butter. Do you make tiny biscuits for tiny delicate creatures like me? Mom says I'm tuffer than I look </t>
  </si>
  <si>
    <t>Tim_Saddler</t>
  </si>
  <si>
    <t xml:space="preserve">Had pancakes for breakfast. Fun to cook with the kids. Ain't life grand in its simplicity </t>
  </si>
  <si>
    <t>neal_b</t>
  </si>
  <si>
    <t xml:space="preserve">@tb03102 Agreed. Might be a little bit of irony mixed in there... Maybe not, but there just may be. </t>
  </si>
  <si>
    <t xml:space="preserve">@adampatterson Would you recommend United? </t>
  </si>
  <si>
    <t>Fritholf</t>
  </si>
  <si>
    <t xml:space="preserve">Heading to the store for ingredients for my Celtic Potato Leek Stew for my D&amp;amp;D game today. </t>
  </si>
  <si>
    <t>@amandabynes i really liked it! i'm ur #1 fan i loved all of ur movies! especially 'she's the man', it's so funny! I LOVE IT!  &amp;lt;3</t>
  </si>
  <si>
    <t>@benshephard Welcome to Scotland..  x</t>
  </si>
  <si>
    <t xml:space="preserve">is selling some furniture!  </t>
  </si>
  <si>
    <t xml:space="preserve">Wonderful day out! Greenwich Park is great, and even went on the boating lake with my daughter. Memories of my own childhood </t>
  </si>
  <si>
    <t xml:space="preserve">@Pandalovey i love you too </t>
  </si>
  <si>
    <t>Sat Apr 18 09:36:42 PDT 2009</t>
  </si>
  <si>
    <t>junchaya</t>
  </si>
  <si>
    <t xml:space="preserve">@HisfoHannah Well hopefully you still don't smell like a barn! </t>
  </si>
  <si>
    <t xml:space="preserve">@symm3try enjoy! </t>
  </si>
  <si>
    <t xml:space="preserve">@paintballmom pretty sure you have the wrong @Peelman  I'm an IT worker in indiana, not much i can do about the electric in Bakersfield </t>
  </si>
  <si>
    <t>@SarcastiCyclist  Thanks for the follow!   i think?      Isnt florida flatter than kansas?</t>
  </si>
  <si>
    <t xml:space="preserve">@Yummy_Flaquito thanks I just hope the rest of today goes better </t>
  </si>
  <si>
    <t>Sat Apr 18 09:36:45 PDT 2009</t>
  </si>
  <si>
    <t>http://tweetstats.com is pretty cool! I just found it!  Goodmorning twitterland! hello brooklyn!!!</t>
  </si>
  <si>
    <t>Sat Apr 18 09:36:47 PDT 2009</t>
  </si>
  <si>
    <t xml:space="preserve">wooohooo, i sure had my share of fun at Brewerkz and PHOTO talk! </t>
  </si>
  <si>
    <t>richseriously</t>
  </si>
  <si>
    <t xml:space="preserve">hahaha ' all good plans start with ill mug the children.' In pizza hut. </t>
  </si>
  <si>
    <t>GTW87</t>
  </si>
  <si>
    <t>@Lucinda7 Had a great time  Bring on the trumpets!</t>
  </si>
  <si>
    <t>well i did it...and obviously i did it well.    score.</t>
  </si>
  <si>
    <t xml:space="preserve">@mrspistols well it's very tempting ... gotta lose weight first </t>
  </si>
  <si>
    <t>mistyld</t>
  </si>
  <si>
    <t>@cmduke Yes she did! Which means Mommy slept well too!!!  I love you guys!</t>
  </si>
  <si>
    <t>Participating in the new mini challenge a welcome break from reading. 2 books down so far  New update: www.tinyurl.com/ftttr #readathon</t>
  </si>
  <si>
    <t>Sat Apr 18 09:36:50 PDT 2009</t>
  </si>
  <si>
    <t xml:space="preserve">is with @CatHall77 waiting for the others. </t>
  </si>
  <si>
    <t xml:space="preserve">Welcome to the world baby emma!!! </t>
  </si>
  <si>
    <t>emcorral</t>
  </si>
  <si>
    <t xml:space="preserve">I'm ready for my close-up but I MIGHT  settle for 15 minutes of fame </t>
  </si>
  <si>
    <t xml:space="preserve">@squince i love old navy </t>
  </si>
  <si>
    <t>DieselPhotos</t>
  </si>
  <si>
    <t xml:space="preserve">Vote for Bobby Ryan - You know http://tsn.ca/nhl/story/?id=275229 (Sorry for the double post) </t>
  </si>
  <si>
    <t>pop_pixie</t>
  </si>
  <si>
    <t xml:space="preserve">@Colinko Please get it right: NOTTS County, NOTTINGHAM Forest </t>
  </si>
  <si>
    <t xml:space="preserve">hmmm what shall i do today </t>
  </si>
  <si>
    <t xml:space="preserve">@Wossy Hooray! I hoped it would be, I prefer playing Sims on my mac  </t>
  </si>
  <si>
    <t xml:space="preserve">http://twitpic.com/3j269 - haha fine wiff meh then u can live next door </t>
  </si>
  <si>
    <t>zuntae</t>
  </si>
  <si>
    <t xml:space="preserve">@orjan_nilsen...we in India wanna know the ID of  this track..ASOT400 </t>
  </si>
  <si>
    <t>tdempsey</t>
  </si>
  <si>
    <t xml:space="preserve">Funny sales videos:  http://tinyurl.com/c9a6w8  &amp;amp;  http://bit.ly/ddWXZ.  Naturally I prefer the latter. </t>
  </si>
  <si>
    <t xml:space="preserve">@louiebaur you are amazing </t>
  </si>
  <si>
    <t>LatashaDavis</t>
  </si>
  <si>
    <t xml:space="preserve">Gonna open my windows today and enjoy the cool, fresh, rainy, air! </t>
  </si>
  <si>
    <t>momoMegHan</t>
  </si>
  <si>
    <t>Getting ready then tanning and going to go see 17 again in our little theater! yay!   Lindsay, wake up!</t>
  </si>
  <si>
    <t>kizzermania</t>
  </si>
  <si>
    <t xml:space="preserve">just got my twitter </t>
  </si>
  <si>
    <t>gregee</t>
  </si>
  <si>
    <t xml:space="preserve">@ChrisMillerJr  Make your laptop into an alarm clock so you won't be strange anymore. </t>
  </si>
  <si>
    <t xml:space="preserve">Live longer, Love longer, LAUGH longer, louder  {*smile*} going on a True Blessing outing later </t>
  </si>
  <si>
    <t>johnkellyband</t>
  </si>
  <si>
    <t xml:space="preserve">Ok.. now it's nothing cool, I'm walking through Saint Vincent's Hospital.. make some health </t>
  </si>
  <si>
    <t>canyahearmenow3</t>
  </si>
  <si>
    <t xml:space="preserve">just got back from the most boring orchestra event of the year....me and my quartet ROCKED it </t>
  </si>
  <si>
    <t>jeanniehayes</t>
  </si>
  <si>
    <t xml:space="preserve">I just joined Twitter!  I don't get it at all... but we'll see how it goes </t>
  </si>
  <si>
    <t>JujuXDontForget</t>
  </si>
  <si>
    <t>@jonasbrothers - &amp;quot;Tell the DJ to play my song, are you ready to ROCK'NROLL?! Liiiiiiive Tooooo Partyyyyyyyyyyyyyyyy&amp;quot;   I love this song !</t>
  </si>
  <si>
    <t>leoferreyra</t>
  </si>
  <si>
    <t xml:space="preserve">@Zrinka Here is. And it's so shiny. </t>
  </si>
  <si>
    <t>AFPADude</t>
  </si>
  <si>
    <t>At the crab hhouse getting fresh shrimp and tuna for the grill later  #fb</t>
  </si>
  <si>
    <t>Sat Apr 18 09:36:55 PDT 2009</t>
  </si>
  <si>
    <t xml:space="preserve">@FritoOnCandy while the rest of us r here in CS drowning! We hate u </t>
  </si>
  <si>
    <t xml:space="preserve">@kaylyningle when should it be? </t>
  </si>
  <si>
    <t xml:space="preserve">Yes yes yes 1 nil to the #Arsenal great stuff lads and great volley by theo </t>
  </si>
  <si>
    <t>stephanie1220</t>
  </si>
  <si>
    <t xml:space="preserve">slept in late!!!!!!!!!!  cooked breakfast late!!!!!!!!!  PROM night for my oldest son!!!  </t>
  </si>
  <si>
    <t xml:space="preserve">MORNING PPLS </t>
  </si>
  <si>
    <t>AbiFidler</t>
  </si>
  <si>
    <t>@Fearnecotton pleasee can we have in the ayer by flo rida for the whole of st. barts lacrosse first team...  xx</t>
  </si>
  <si>
    <t>@Nuff55 lol! hello you  I shine brighter for them than a lighthouse on the north Cornish Coast ;)</t>
  </si>
  <si>
    <t xml:space="preserve">@Lindsay_13 enjoy the  beautiful day, and the time off </t>
  </si>
  <si>
    <t xml:space="preserve">@brentspiner I think we really need to find you some work </t>
  </si>
  <si>
    <t xml:space="preserve">is hw and rest all day because tomorrow will be epiccc </t>
  </si>
  <si>
    <t>sundara_rajan</t>
  </si>
  <si>
    <t xml:space="preserve">Making alu palak as per http://tinyurl.com/c3hovm - a good recipe with no masala </t>
  </si>
  <si>
    <t xml:space="preserve">hey people </t>
  </si>
  <si>
    <t>@curatedbymega soooo mad at you right now !!  uummm... i'll prolly want that convo in about 2-5 yrs. it will be very revealing then. xx</t>
  </si>
  <si>
    <t xml:space="preserve">@Nisha_xo Haha yeahhh  - She's got like 1,234, So I've got just under 200 updates left.. If I finish today, I'm a complete legend, haha </t>
  </si>
  <si>
    <t>Yury_Veiga</t>
  </si>
  <si>
    <t xml:space="preserve">Chapolin. </t>
  </si>
  <si>
    <t>979WNCI</t>
  </si>
  <si>
    <t xml:space="preserve">Hey you...turn us on!! Not in  a freaky way...97.9 FM or www.WNCI.com @maxwellshouse is on the air till 2pm </t>
  </si>
  <si>
    <t>Mirandake</t>
  </si>
  <si>
    <t xml:space="preserve">@nataliamusic vï¿½ï¿½l plezier ! </t>
  </si>
  <si>
    <t>Sat Apr 18 09:36:59 PDT 2009</t>
  </si>
  <si>
    <t xml:space="preserve">@HoopinisPassion have a kid.... you'll never rest again </t>
  </si>
  <si>
    <t>PoisonIvygcrg</t>
  </si>
  <si>
    <t xml:space="preserve">has work today. ALL DAY. Good thing I like my job. Dont have anything to do today? Come see me at Balmont Park. </t>
  </si>
  <si>
    <t>Sat Apr 18 09:37:00 PDT 2009</t>
  </si>
  <si>
    <t>KelleeHR</t>
  </si>
  <si>
    <t xml:space="preserve">@kdmurray Aww Don't over think it...just go and don't expect too much more than to have some fun, get some sun (hopefully) &amp;amp; exercise </t>
  </si>
  <si>
    <t>nylalicious</t>
  </si>
  <si>
    <t xml:space="preserve">Its the best time of the year! </t>
  </si>
  <si>
    <t>Sat Apr 18 09:37:02 PDT 2009</t>
  </si>
  <si>
    <t>dwaynew</t>
  </si>
  <si>
    <t xml:space="preserve">@reviveusa Hey, Vishnu is a Hindu God, Be careful man...... We may have to send @bobhamp over for a little cleaning. </t>
  </si>
  <si>
    <t xml:space="preserve">@tb78 hmmm im sure it tells u on there </t>
  </si>
  <si>
    <t xml:space="preserve">@GuiltTripper oh and babe, go check out my most recent note. it's called Crashed, it is. recent lyrics </t>
  </si>
  <si>
    <t>Sat Apr 18 09:37:03 PDT 2009</t>
  </si>
  <si>
    <t>blueayes</t>
  </si>
  <si>
    <t xml:space="preserve">I'm all-a-twitter.....it's Matt's birthday today!  </t>
  </si>
  <si>
    <t xml:space="preserve">@xradekk and where do you live? In warsaw? </t>
  </si>
  <si>
    <t>funnyjello</t>
  </si>
  <si>
    <t xml:space="preserve">@imaclutz89 RE: 100th follower.....I would...but I'm already following </t>
  </si>
  <si>
    <t>thesecretdiary</t>
  </si>
  <si>
    <t xml:space="preserve">@TeLisaD: Be happy. Sleep is for the very, very weak. You will be fine. Don't worry about your voice or feeling mute. Use sign language </t>
  </si>
  <si>
    <t xml:space="preserve">@teenbizcoach I would trade places I think... It's a beautiful day on Park Ave though, so I suppose it could be worse! </t>
  </si>
  <si>
    <t xml:space="preserve">Barbeque'n already </t>
  </si>
  <si>
    <t xml:space="preserve">@jennybenny76 How're at a hair appt in LA? Isn't that sumthn ppl do b4 they leave their city? But u fly out to a hair appt? Hahaha! </t>
  </si>
  <si>
    <t xml:space="preserve">Hey brown line riders - there are bridge issues in the loop. Look for shuttle services </t>
  </si>
  <si>
    <t xml:space="preserve">@Heather_Poole </t>
  </si>
  <si>
    <t xml:space="preserve">@leonyu Mr.Scofield is busy doing advertisement in Shanghai. </t>
  </si>
  <si>
    <t>sebastianrocks</t>
  </si>
  <si>
    <t xml:space="preserve">I haven't had a drink in 2 years </t>
  </si>
  <si>
    <t>Sat Apr 18 09:37:06 PDT 2009</t>
  </si>
  <si>
    <t>sarahsarahs</t>
  </si>
  <si>
    <t xml:space="preserve">Culture Shock, rugby party, drinks @ vid, then Rock &amp;amp; Roll Prom!! This is going to be an awesome day </t>
  </si>
  <si>
    <t>riseygirl</t>
  </si>
  <si>
    <t>ok no more being negative    beautiful day</t>
  </si>
  <si>
    <t>Sat Apr 18 09:37:07 PDT 2009</t>
  </si>
  <si>
    <t>I good Explosm today  - http://tr.im/j7LQ</t>
  </si>
  <si>
    <t xml:space="preserve">@killerpussy hey  just to let you know that the worm is gone , atleast if thats why you unfollowed me </t>
  </si>
  <si>
    <t>Sat Apr 18 09:37:08 PDT 2009</t>
  </si>
  <si>
    <t>EveKiller</t>
  </si>
  <si>
    <t>@meldupont hahahaha!! I thought the same  where are you from?</t>
  </si>
  <si>
    <t>lwishing</t>
  </si>
  <si>
    <t xml:space="preserve">@marcellariley haha. You think you know me but I'm awake and have been for a while! Work! </t>
  </si>
  <si>
    <t xml:space="preserve">lol, it looks like bobby has heard my thoughts  </t>
  </si>
  <si>
    <t>Sat Apr 18 09:41:41 PDT 2009</t>
  </si>
  <si>
    <t>waiting for my boyfriend to come over...bored aloneee...the sun is shining  ..</t>
  </si>
  <si>
    <t xml:space="preserve">had a great/wonderful day on 18/04 with aunty , siblings &amp;amp; lil cousin . </t>
  </si>
  <si>
    <t>jjmillz</t>
  </si>
  <si>
    <t xml:space="preserve">I hate saturday school. Its so boring I want T </t>
  </si>
  <si>
    <t xml:space="preserve">@bluestreak23 @brandisco @Martiword @jimrcummings @texasjackflash @MPMEleanor  THANKS SO MUCH for the re-tweets! </t>
  </si>
  <si>
    <t>Sat Apr 18 09:41:42 PDT 2009</t>
  </si>
  <si>
    <t>tikrumurr</t>
  </si>
  <si>
    <t>@teakkk you said it  I really hope this will work. Little tired of this piece.</t>
  </si>
  <si>
    <t>rickymason</t>
  </si>
  <si>
    <t>Is djing....when I grow up I wana be famous...  x</t>
  </si>
  <si>
    <t xml:space="preserve">Just spent a blissful hour in my hammock, under the Eucalpytus tree, enjoying the sunshine &amp;amp; the birdsong </t>
  </si>
  <si>
    <t xml:space="preserve">@schuchert @michaelbolton So we exchange problems for other problems we like better. </t>
  </si>
  <si>
    <t>ChrisHusong</t>
  </si>
  <si>
    <t>@nextlevelbob  thanks bob glad to see you back up and around  missed you time to catch up</t>
  </si>
  <si>
    <t>momlovestoshop</t>
  </si>
  <si>
    <t xml:space="preserve">Figuring out this Twitter Site! </t>
  </si>
  <si>
    <t>Sat Apr 18 09:41:45 PDT 2009</t>
  </si>
  <si>
    <t>HollywoodCasi</t>
  </si>
  <si>
    <t xml:space="preserve">Im ready for an amazing weekend!  Perfect start with the great sunny weather </t>
  </si>
  <si>
    <t>Sat Apr 18 09:41:44 PDT 2009</t>
  </si>
  <si>
    <t>is going to sleep now...good night everyone!!  http://plurk.com/p/ovkcf</t>
  </si>
  <si>
    <t>philcoulter</t>
  </si>
  <si>
    <t xml:space="preserve">love the weather </t>
  </si>
  <si>
    <t>MissJuLii</t>
  </si>
  <si>
    <t xml:space="preserve">hello everybody  Im from germany </t>
  </si>
  <si>
    <t>buhk</t>
  </si>
  <si>
    <t xml:space="preserve">God, i'm exhausting... came home with the sun rising! </t>
  </si>
  <si>
    <t>lindsham</t>
  </si>
  <si>
    <t xml:space="preserve">Got a tattoo! </t>
  </si>
  <si>
    <t xml:space="preserve">@aalaap uff..The $136 one is unbreakable, mounted and powerful. + has a brand name. </t>
  </si>
  <si>
    <t>davidvirella</t>
  </si>
  <si>
    <t xml:space="preserve">@kaylanicream well when you come back gotta look me up so we can chill </t>
  </si>
  <si>
    <t xml:space="preserve">@weezyOfficial young Weezy babyyyyyy </t>
  </si>
  <si>
    <t>lovekashhh</t>
  </si>
  <si>
    <t>still on kash's twitter  lol..shes going to be maddd</t>
  </si>
  <si>
    <t>michaaela</t>
  </si>
  <si>
    <t xml:space="preserve">revising in the sun..its like summer </t>
  </si>
  <si>
    <t>le_venteux</t>
  </si>
  <si>
    <t xml:space="preserve">gonna eat the biggest plate of lasagna EVER CONCIEVED for breakfast </t>
  </si>
  <si>
    <t>tagtail</t>
  </si>
  <si>
    <t xml:space="preserve">checking my mails... </t>
  </si>
  <si>
    <t>eelliott94</t>
  </si>
  <si>
    <t xml:space="preserve">reading breaking dawn </t>
  </si>
  <si>
    <t>Sat Apr 18 09:41:48 PDT 2009</t>
  </si>
  <si>
    <t xml:space="preserve">@kjmcneil yeshh, and did she send it in a msg or comment? and i know! wtfreakk? about nick. hahaha. make me laugh. </t>
  </si>
  <si>
    <t xml:space="preserve">@Godfellow I'm good.  I'm sure Wendy is good too!  </t>
  </si>
  <si>
    <t>Schlanghole</t>
  </si>
  <si>
    <t xml:space="preserve">@daveredford you dont need her help to look crazy </t>
  </si>
  <si>
    <t>Maryjayne1</t>
  </si>
  <si>
    <t>@chrissinicole oh for sure, MV will be on and crackin  I guess not all shows can be.. Rainbows and lollipops, lol! ;)</t>
  </si>
  <si>
    <t xml:space="preserve">Dog park with my babies, then my niece's 6th bday party? Yes please!! Couldn't think of a better way to spend this gorgeous day </t>
  </si>
  <si>
    <t>JoePuentes</t>
  </si>
  <si>
    <t xml:space="preserve">Nothing like blueberry pancakes and sausage... My wife is awesome </t>
  </si>
  <si>
    <t>katidid378</t>
  </si>
  <si>
    <t>@MelissaCarbone Show's at 10, doors at 9, I'm off work at 8:30 + it's literally right around the corner  I plan good</t>
  </si>
  <si>
    <t xml:space="preserve">@wenjg  Thanks for the heads up earlier! </t>
  </si>
  <si>
    <t xml:space="preserve">@Glowster just smoked me sum grass </t>
  </si>
  <si>
    <t>wauclair</t>
  </si>
  <si>
    <t>@emglyph Check out my new promotion.  Amazing what you can do with Photoshop   http://tinyurl.com/d5q48l</t>
  </si>
  <si>
    <t>thedmp</t>
  </si>
  <si>
    <t xml:space="preserve">@bccf I have time next week...dm me some options. </t>
  </si>
  <si>
    <t>rockstarrr88</t>
  </si>
  <si>
    <t>@JackAllTimeLow Drink lots of water, sleep, hot baths, tea &amp;amp; menthols (JK)  hope you get better soooooon</t>
  </si>
  <si>
    <t>Sat Apr 18 09:41:51 PDT 2009</t>
  </si>
  <si>
    <t>JELViRA</t>
  </si>
  <si>
    <t xml:space="preserve">@TheDanielRyan I personally like the dog being on bed so I can feel i'm being protected but if the dog takes up my space, it's an issue </t>
  </si>
  <si>
    <t>quowena</t>
  </si>
  <si>
    <t xml:space="preserve">@TheDebster have a good time.  i haven't had japanese food since i left glasgow.  have some cha han for me!  </t>
  </si>
  <si>
    <t>Sat Apr 18 09:41:52 PDT 2009</t>
  </si>
  <si>
    <t>willjackson8</t>
  </si>
  <si>
    <t>I'm feeling kinda uncertain but encouraged to try (&amp;amp; a little out of breath from doing a fire drill that ended w/ a somersault  )</t>
  </si>
  <si>
    <t>xo_loa_ox</t>
  </si>
  <si>
    <t>@larafeldman Hey baby cakes  Mildly jealous of your driving ability (&amp;gt;.&amp;lt;)</t>
  </si>
  <si>
    <t xml:space="preserve">@LiliCosic yea the &amp;quot;rap&amp;quot; </t>
  </si>
  <si>
    <t>eating ice cream  very hot day today here in NY..</t>
  </si>
  <si>
    <t xml:space="preserve">@shoestringing  Very  true.  My desk is a messy area...and I can be disorganized.  I do usually know where everything is though.  </t>
  </si>
  <si>
    <t>robert13251325</t>
  </si>
  <si>
    <t xml:space="preserve">@eldiablito_72 Do you remember in the Big Lebowski when Maude Showed the Dude a little film called 'LOG-jammin' ? Sorry, couldn't resist </t>
  </si>
  <si>
    <t>ThaiBruin</t>
  </si>
  <si>
    <t xml:space="preserve">@oliviamunn Pho is God's cure for a hangover. </t>
  </si>
  <si>
    <t>pink_carrot</t>
  </si>
  <si>
    <t>watching made!  and my mom just killed a wasp...</t>
  </si>
  <si>
    <t>stayhert</t>
  </si>
  <si>
    <t xml:space="preserve">Maybe so again...aren't festivals fun!! </t>
  </si>
  <si>
    <t xml:space="preserve">@paulisonfire Night papa bear </t>
  </si>
  <si>
    <t>anoraknation</t>
  </si>
  <si>
    <t>#anorak: In article , ... (Christopher England) wrote: Not that I'd mention on here no  http://tinyurl.com/dy7m5t</t>
  </si>
  <si>
    <t xml:space="preserve">@TWCWeekends Hi Amy! Its a pleasure tweeting with you and the TWC crew! </t>
  </si>
  <si>
    <t>Sat Apr 18 09:41:54 PDT 2009</t>
  </si>
  <si>
    <t>shoehunting</t>
  </si>
  <si>
    <t>@ShoEscape I love them too! Did you signup on ShoeHunting? You can save shoes and it will get posted to Twitter automatically  Fun!</t>
  </si>
  <si>
    <t xml:space="preserve">@jupitusphillip I like the saying It would put tits on a he- weasle or I hope his next sh1te's a hedgehog </t>
  </si>
  <si>
    <t xml:space="preserve">Haha! Gem just bit V on the nose! Classical Gemini </t>
  </si>
  <si>
    <t>iheartmarbear</t>
  </si>
  <si>
    <t xml:space="preserve">Set Your Goals, Bayside and NFG tonight in Philly. </t>
  </si>
  <si>
    <t>Sat Apr 18 09:41:55 PDT 2009</t>
  </si>
  <si>
    <t>downloading apps for my ipod touch  all the free ones are crap tho! &amp;amp; i aint paying for none either lol x</t>
  </si>
  <si>
    <t xml:space="preserve">I just made the prettiest latte! I even used the milk steamer and put a dollop of foam on top, and sprinkled cinnamon/sugar on it! </t>
  </si>
  <si>
    <t xml:space="preserve">lookin for sumthing to wear for today </t>
  </si>
  <si>
    <t xml:space="preserve">@firsttiger I actually avoided a the hangover </t>
  </si>
  <si>
    <t xml:space="preserve">Everybody should has a healthy lifestyle and save our earth! Peace! </t>
  </si>
  <si>
    <t>Sat Apr 18 09:41:56 PDT 2009</t>
  </si>
  <si>
    <t>juliaxgulia</t>
  </si>
  <si>
    <t xml:space="preserve">@crdav Thanks so much for the shoutout and the kind words regarding my blog post! Much appreciated. </t>
  </si>
  <si>
    <t xml:space="preserve">@Street3  your tweets were great </t>
  </si>
  <si>
    <t xml:space="preserve">I think they're scared. Judging by how MSNBC is reacting. We must be doing something right.  </t>
  </si>
  <si>
    <t xml:space="preserve">Im on my run now... Im miles away from home and nackered! I may just get a cab home... Hahaha </t>
  </si>
  <si>
    <t>livethelushlife</t>
  </si>
  <si>
    <t xml:space="preserve">@90notes Sounds awesome- sharing with the group. </t>
  </si>
  <si>
    <t>bru_mariano</t>
  </si>
  <si>
    <t xml:space="preserve">@nick_carter http://twitpic.com/3i1z0 - OMG! A talking muffin! HAHAHA love your twitts you know? </t>
  </si>
  <si>
    <t>imissyouso</t>
  </si>
  <si>
    <t xml:space="preserve">I love Beverly Hills 90210 and Gossip Girl </t>
  </si>
  <si>
    <t>charlesyeo</t>
  </si>
  <si>
    <t xml:space="preserve">@bungeespin Miss the opening goal. Just came home to watch the game </t>
  </si>
  <si>
    <t>WylieMoose</t>
  </si>
  <si>
    <t xml:space="preserve">working at home on PC's for eveyone else but me </t>
  </si>
  <si>
    <t xml:space="preserve">@GeoffTalbot LOL...or to quit sleeping and begin doing </t>
  </si>
  <si>
    <t>HenriqueRocha</t>
  </si>
  <si>
    <t xml:space="preserve">I've created the official website for my band. www.darrastao.com </t>
  </si>
  <si>
    <t>just finished recording.  going for lunch and to buy some new converse, word.</t>
  </si>
  <si>
    <t>oliviaftw</t>
  </si>
  <si>
    <t xml:space="preserve">@JackAllTimeLow Clariton and Nasonex. It helped me. I can't wait to see you tonight, rain or shine. </t>
  </si>
  <si>
    <t xml:space="preserve">NOW we're off the ground. </t>
  </si>
  <si>
    <t>Purpledaizie</t>
  </si>
  <si>
    <t xml:space="preserve">@travisking I look forward to going to the Zoo this summer, my Ocelot is there &amp;amp; I have yet to see my kitty! Good camera will come along </t>
  </si>
  <si>
    <t>giuli272</t>
  </si>
  <si>
    <t>@mya152 Marks here are from 1 to 5 (1 is the best) and I got a 2 in maths and 1 in english! haha  thanks for asking! xo</t>
  </si>
  <si>
    <t>amiokamoto</t>
  </si>
  <si>
    <t xml:space="preserve">@Seradox I'll be really happy if you stay veggie. </t>
  </si>
  <si>
    <t>doqtu84</t>
  </si>
  <si>
    <t xml:space="preserve">@genericdude tks much anh </t>
  </si>
  <si>
    <t>Sat Apr 18 09:42:03 PDT 2009</t>
  </si>
  <si>
    <t>@TWCWeekends i already told most of em what i watch on the weekends ( weather channel  and after what they heard from me they watch u now!</t>
  </si>
  <si>
    <t xml:space="preserve">well played the WALL ! </t>
  </si>
  <si>
    <t>chloestewart</t>
  </si>
  <si>
    <t xml:space="preserve">@mrjamesstewart not proud of you ! you better sleep 12 hours non stop tonight </t>
  </si>
  <si>
    <t>hulahoney</t>
  </si>
  <si>
    <t>Wow, what a night  I have to convince myself to get out of bed now. Got some tiki bars to hit up!</t>
  </si>
  <si>
    <t xml:space="preserve">I GET TO SEE MY BEST FRIEND &amp;amp;&amp;amp;&amp;amp;&amp;amp; BOYFRIEND TODAY!!! yayyyyyy! DOOT DA DOO LIFES GOOD!!!!! </t>
  </si>
  <si>
    <t>mehlywep</t>
  </si>
  <si>
    <t xml:space="preserve">@Webmor Tillykke med titlen </t>
  </si>
  <si>
    <t>Sat Apr 18 09:42:04 PDT 2009</t>
  </si>
  <si>
    <t xml:space="preserve">1443 @drugaddicteyes um lying I don't check like some people </t>
  </si>
  <si>
    <t>Sat Apr 18 09:42:06 PDT 2009</t>
  </si>
  <si>
    <t xml:space="preserve">Shower time...then finally put pretty makeup..clean up alex's room a lil...sign up for a chase cc...then wait for baby cakes </t>
  </si>
  <si>
    <t xml:space="preserve">@Beaniebanks online shopping! Have had a wonderful idea for a necklace &amp;amp; needs some bits </t>
  </si>
  <si>
    <t xml:space="preserve">@Andyjordan91 ehh tell you my reasons one day! </t>
  </si>
  <si>
    <t>Kaneelya</t>
  </si>
  <si>
    <t xml:space="preserve">Today I fell in love ... with myself. AMAZING </t>
  </si>
  <si>
    <t>lindz2205</t>
  </si>
  <si>
    <t xml:space="preserve">@MollyLow LOL I'll try but I'm not even sure I get it </t>
  </si>
  <si>
    <t>katiefotis</t>
  </si>
  <si>
    <t xml:space="preserve">@Success_Now, yeah it going well, what a lovely day here, im not sure where you are based. Just checking out huffington post </t>
  </si>
  <si>
    <t xml:space="preserve">@starfocus youre gonna move? how ya been? i think we should go hiking together, after my job finishes in June </t>
  </si>
  <si>
    <t xml:space="preserve">@Bethenny Every episode I watch, I just &amp;lt;3 u more! Sorry Ramona called u the &amp;quot;underdog&amp;quot;! I think ur the most fabulous! </t>
  </si>
  <si>
    <t>Gustamize</t>
  </si>
  <si>
    <t xml:space="preserve">@moonfrye that's awesome. Family time always equals to good times! Especially to 80's music </t>
  </si>
  <si>
    <t>Sat Apr 18 09:42:09 PDT 2009</t>
  </si>
  <si>
    <t xml:space="preserve">@wendy575 needs a dollar ... 6 updates currently ... remember the red paper clip </t>
  </si>
  <si>
    <t xml:space="preserve">@Shondoit sounds delicious! </t>
  </si>
  <si>
    <t>aureusdraco</t>
  </si>
  <si>
    <t xml:space="preserve">watching the big bang theory!!! I love it!!!! </t>
  </si>
  <si>
    <t>ruudvaneijk</t>
  </si>
  <si>
    <t xml:space="preserve">busy with new (personal) project called: &amp;quot;emblic&amp;quot;. more info soon </t>
  </si>
  <si>
    <t>Saturday afternoon fever  http://pikchur.com/0p8</t>
  </si>
  <si>
    <t>Sat Apr 18 09:42:10 PDT 2009</t>
  </si>
  <si>
    <t>AshleighHallock</t>
  </si>
  <si>
    <t xml:space="preserve">Sunday is one day awaaayyyyyy!! i can't wait! </t>
  </si>
  <si>
    <t xml:space="preserve">@Fearnecotton Can you play the days please or McFly </t>
  </si>
  <si>
    <t>Idaho_eBabe</t>
  </si>
  <si>
    <t xml:space="preserve">@Zillygrl Hey Huni .. so glad to see you on Twitter my beautiful one </t>
  </si>
  <si>
    <t>Sat Apr 18 09:46:38 PDT 2009</t>
  </si>
  <si>
    <t>raphanarvaes</t>
  </si>
  <si>
    <t>Yeah finally Im home now  Its nice to have a holiday sometimes</t>
  </si>
  <si>
    <t>@mbl4889 Yep  Everything is up and running again</t>
  </si>
  <si>
    <t>The shoot went great!!!   I need food!!!</t>
  </si>
  <si>
    <t>@IncSpring  it is going to be very difficult</t>
  </si>
  <si>
    <t xml:space="preserve">@mickyates pretty cool. and...it's done </t>
  </si>
  <si>
    <t>tlphipps</t>
  </si>
  <si>
    <t xml:space="preserve">@mburleson weird.  we just watched that last night too. I agree with your review. </t>
  </si>
  <si>
    <t xml:space="preserve">I need food... going out to meet sister. i don't even get to drive my car. psh... no. i'm driving hers... </t>
  </si>
  <si>
    <t xml:space="preserve">@Hapson so true  I've been foreced to cut down to 1 a week finding it hard  but ive done a week hope your steak is nice </t>
  </si>
  <si>
    <t>Sat Apr 18 09:46:40 PDT 2009</t>
  </si>
  <si>
    <t xml:space="preserve">#waitwait is funny today. </t>
  </si>
  <si>
    <t xml:space="preserve">@letoyaluckett remember this? http://tinyurl.com/letoyainterview we gotta interview again for the new album soon! </t>
  </si>
  <si>
    <t>Sat Apr 18 09:46:41 PDT 2009</t>
  </si>
  <si>
    <t>brandonge</t>
  </si>
  <si>
    <t xml:space="preserve">@emilyylin @leslieteng you definitely have to come next time </t>
  </si>
  <si>
    <t>@Blondilucious &amp;quot;Re-tweet's change Lives&amp;quot; &amp;lt;---- LoL... I just had to say something epic!  have a great day!</t>
  </si>
  <si>
    <t>Sat Apr 18 09:46:43 PDT 2009</t>
  </si>
  <si>
    <t>pam3la</t>
  </si>
  <si>
    <t>Out in 'Edge' country  Great photoshoot with Janet &amp;amp; family. Beautiful country, people &amp;amp; dogs!</t>
  </si>
  <si>
    <t>Sat Apr 18 09:46:44 PDT 2009</t>
  </si>
  <si>
    <t>DealMaker100</t>
  </si>
  <si>
    <t xml:space="preserve">Thanks to all the people that added me. Keep Rockin in the FREE world.... Stop getting loans from the Communist world. Tip o the day </t>
  </si>
  <si>
    <t xml:space="preserve">Just organising Australia after stressing myself out - found visa approval letter and booking confirmation </t>
  </si>
  <si>
    <t>guycollierphoto</t>
  </si>
  <si>
    <t xml:space="preserve">@hyde_end ummmm, hadn't thought that far ahead </t>
  </si>
  <si>
    <t xml:space="preserve">@kenarmstrong1 If its gruel again you can keep it! </t>
  </si>
  <si>
    <t>Wokiahu</t>
  </si>
  <si>
    <t xml:space="preserve">@tijean47 3rd time in 12 hours that book has been recommended to me. I'll pick it up this afternoon. Love those Keruoac quotes by the way </t>
  </si>
  <si>
    <t>Sat Apr 18 09:46:49 PDT 2009</t>
  </si>
  <si>
    <t xml:space="preserve">@89c4 no issues. I think i might have missed a message!!!   Glad you like the content!!  spread the word and share the site. </t>
  </si>
  <si>
    <t>Sat Apr 18 09:46:48 PDT 2009</t>
  </si>
  <si>
    <t>krrandolph</t>
  </si>
  <si>
    <t xml:space="preserve">woke up on the boat. again </t>
  </si>
  <si>
    <t>bfran</t>
  </si>
  <si>
    <t xml:space="preserve">beautiful  beach dayy </t>
  </si>
  <si>
    <t>Sat Apr 18 09:46:47 PDT 2009</t>
  </si>
  <si>
    <t>RSusannah</t>
  </si>
  <si>
    <t xml:space="preserve">Thanks God, I have now my 450 Poetry Podcast downloaded. I'm tired, but it was important for me, a many Wilde, Keats, Poe and Blake </t>
  </si>
  <si>
    <t xml:space="preserve">ah ive finsihed. 17th of july please </t>
  </si>
  <si>
    <t>@Fearnecotton Thanks for playing it  xx</t>
  </si>
  <si>
    <t>@meday  right back atchya!! Hope you're having a great day.</t>
  </si>
  <si>
    <t xml:space="preserve">@TheGrottoTweets I know... I thought it was hilarious it makes me look at my morning cup of Earl Grey a little differently! </t>
  </si>
  <si>
    <t>swtcynthia4863</t>
  </si>
  <si>
    <t xml:space="preserve">I am crushing hard on my sexy sexy puerto rican oh and i am talk on the phone to joy </t>
  </si>
  <si>
    <t xml:space="preserve">Hate the red sox...but celtics let's get ittttt! </t>
  </si>
  <si>
    <t>@aneuner Yes yes yes!  Ima stuff muh faces with BDubs!</t>
  </si>
  <si>
    <t>dcypherxxx</t>
  </si>
  <si>
    <t xml:space="preserve">just surfed Breakwater...good morning kiddies </t>
  </si>
  <si>
    <t>nizger</t>
  </si>
  <si>
    <t xml:space="preserve">@therealhc did you go above 88 miles per hour ? the rest of us are enjoying the spring </t>
  </si>
  <si>
    <t>ash_laaay</t>
  </si>
  <si>
    <t>it's such a nice day . manicure and pedicure w. @emporessansley  .</t>
  </si>
  <si>
    <t xml:space="preserve">@michellemistake Yayyy! I'm glad you had fun. </t>
  </si>
  <si>
    <t>lindaaar</t>
  </si>
  <si>
    <t>I don't know why I'm soo tierd, had a great day today though..  gonna stay home and maybe watch a movie ;)</t>
  </si>
  <si>
    <t>girlverona30</t>
  </si>
  <si>
    <t xml:space="preserve">Starting to wake up...going to the fashion mall today </t>
  </si>
  <si>
    <t xml:space="preserve">@cbain84 aww thts good </t>
  </si>
  <si>
    <t>Sat Apr 18 09:46:52 PDT 2009</t>
  </si>
  <si>
    <t>taytay56</t>
  </si>
  <si>
    <t xml:space="preserve">going to volleyball later! whoooop go the flashh </t>
  </si>
  <si>
    <t xml:space="preserve">The sun is shining, no wind, it's gonna be a lovely day!!!  I'm takin Lucy for a walk... anyone care to join? </t>
  </si>
  <si>
    <t>Sat Apr 18 09:46:53 PDT 2009</t>
  </si>
  <si>
    <t>@cc_starr Congrats, mate  You almost got the song right too!</t>
  </si>
  <si>
    <t xml:space="preserve">@ShaunaCausey Ops!Are @ReelGirls going to be at the thing on 25th?? If, so I want to hook them up with @bethalderman for #SeedsCANCAFF. </t>
  </si>
  <si>
    <t>dietcoke4ever</t>
  </si>
  <si>
    <t xml:space="preserve">Britney Spears (britneyspears) is now following your updates on Twitter.  OMG!!!!!!!!!!!!!!!!!!!!!!!!!!!!!!!!!!!! </t>
  </si>
  <si>
    <t>Beannn</t>
  </si>
  <si>
    <t xml:space="preserve">Driving to work sunroof open and whitney on the radio </t>
  </si>
  <si>
    <t>barneystephens</t>
  </si>
  <si>
    <t>Had lobster thermador fir the first time at lunch, yummy  http://yfrog.com/eq5saj</t>
  </si>
  <si>
    <t>My new Pride &amp;amp; Joy   http://twitpic.com/3j3lt</t>
  </si>
  <si>
    <t>SirEuan</t>
  </si>
  <si>
    <t>@mikeylemieux did you see the office this week?  Almost felt bad for the nard-dog! good luck with the show!</t>
  </si>
  <si>
    <t>tefflox</t>
  </si>
  <si>
    <t xml:space="preserve">Ah, yesterday's maddening quest to make group index look like flickr group search... I thought blueprint-css had 40 columns instead of 24 </t>
  </si>
  <si>
    <t>hrishi17</t>
  </si>
  <si>
    <t xml:space="preserve">i hope chelsea wins </t>
  </si>
  <si>
    <t>carlosmartelo</t>
  </si>
  <si>
    <t xml:space="preserve">Hoy me compro mi bicicletaaa!!!!  // Today I'll bough a bicycle!!! </t>
  </si>
  <si>
    <t xml:space="preserve">Beddy-bye time y'all! </t>
  </si>
  <si>
    <t>libbyhope</t>
  </si>
  <si>
    <t xml:space="preserve">watching hubs dress the baby... what adorable boys </t>
  </si>
  <si>
    <t xml:space="preserve">@leonkay Ha! I like it...very cool...shame about the straw right enough! Lol Catch ya later. </t>
  </si>
  <si>
    <t>Sat Apr 18 09:46:55 PDT 2009</t>
  </si>
  <si>
    <t>hekonsek</t>
  </si>
  <si>
    <t xml:space="preserve">Angry and anxious  Time to do some biking and blow some steam off </t>
  </si>
  <si>
    <t>rwhite0604</t>
  </si>
  <si>
    <t xml:space="preserve">@lesliwillingham good night! Or is it morning? </t>
  </si>
  <si>
    <t xml:space="preserve">is in need of a showerrr </t>
  </si>
  <si>
    <t xml:space="preserve">they threw me into the sea with my clothes on... now im editing the video </t>
  </si>
  <si>
    <t xml:space="preserve">Going to watch Band Comp in Richmond today! Good Luck 861!!!! </t>
  </si>
  <si>
    <t>Sat Apr 18 09:46:56 PDT 2009</t>
  </si>
  <si>
    <t>DetroitClothing</t>
  </si>
  <si>
    <t xml:space="preserve">Detroit Clothing Co has all the best Local Brands Conveniently Located In One Store!  </t>
  </si>
  <si>
    <t>parkbike</t>
  </si>
  <si>
    <t xml:space="preserve">good morning all, sitting at the parking lot of the local McDonalds, using there 1hour of free wifi. </t>
  </si>
  <si>
    <t xml:space="preserve">@MildlyAmused oooh I like that one </t>
  </si>
  <si>
    <t>@mangomangomango fruitie dear,how u tweetweet on ur E71?i cannot le!tell me tell me le!  under installation in our phone is it? thanks</t>
  </si>
  <si>
    <t>Sat Apr 18 09:46:57 PDT 2009</t>
  </si>
  <si>
    <t xml:space="preserve">Our saturday tradition... Lunch at Double Daves </t>
  </si>
  <si>
    <t xml:space="preserve">@RyanStar ..your performances on YouTube again. You really were fabulous! </t>
  </si>
  <si>
    <t xml:space="preserve">living in the 70's right now. </t>
  </si>
  <si>
    <t xml:space="preserve">JP and Sienna are out getting me coffee and breakfast! Seriously, what did I ever do to get so lucky? </t>
  </si>
  <si>
    <t>Sat Apr 18 09:46:58 PDT 2009</t>
  </si>
  <si>
    <t>LLcorp</t>
  </si>
  <si>
    <t xml:space="preserve">@PhillyD Very Normal, wife even more </t>
  </si>
  <si>
    <t xml:space="preserve">@aristeia Yep, it was a bit late but I reply to all my @ replies. </t>
  </si>
  <si>
    <t xml:space="preserve">@chickenofthesea Well, you seem like a cool person plus you've met Tegan and Ingrid so that practically makes you a celebrity, right? </t>
  </si>
  <si>
    <t>Sat Apr 18 09:46:59 PDT 2009</t>
  </si>
  <si>
    <t xml:space="preserve">day off today </t>
  </si>
  <si>
    <t xml:space="preserve">Thinks the Blues were amazing today and cant wait to go watch them in the Heineken Cup Semi </t>
  </si>
  <si>
    <t>BrittanyR0se</t>
  </si>
  <si>
    <t xml:space="preserve">loving this beautiful weather </t>
  </si>
  <si>
    <t>Sat Apr 18 09:47:02 PDT 2009</t>
  </si>
  <si>
    <t xml:space="preserve">slept in til noon today </t>
  </si>
  <si>
    <t>Nate_Murphy</t>
  </si>
  <si>
    <t xml:space="preserve">Getting ready to eat some Imos Pizza </t>
  </si>
  <si>
    <t>Sat Apr 18 09:47:01 PDT 2009</t>
  </si>
  <si>
    <t xml:space="preserve">Yes, I am ready for a nap, thank you hammock! </t>
  </si>
  <si>
    <t xml:space="preserve">oops...*that I think is gay </t>
  </si>
  <si>
    <t>Sat Apr 18 09:47:04 PDT 2009</t>
  </si>
  <si>
    <t xml:space="preserve">@JonathanRKnight I will remember this info for the SPAC show in June </t>
  </si>
  <si>
    <t xml:space="preserve">Henna means summer </t>
  </si>
  <si>
    <t>woogalee</t>
  </si>
  <si>
    <t xml:space="preserve">going shopping for Conner's bday stuff today, fun fun. Caleb is out with the guys as usual </t>
  </si>
  <si>
    <t>Sat Apr 18 09:47:05 PDT 2009</t>
  </si>
  <si>
    <t>labella_SHEA</t>
  </si>
  <si>
    <t xml:space="preserve">THANKING THE MOST HIGH FOR THIS BEAUTIFUL DAY!!!! WOOT WOOT </t>
  </si>
  <si>
    <t>rockyricangurl</t>
  </si>
  <si>
    <t xml:space="preserve">am going to a b-day party peace out </t>
  </si>
  <si>
    <t>J_Dillon</t>
  </si>
  <si>
    <t xml:space="preserve">At the dogpark with maxwell </t>
  </si>
  <si>
    <t>LordsArt</t>
  </si>
  <si>
    <t xml:space="preserve">I'm so glad it finally feels like Spring in New York! </t>
  </si>
  <si>
    <t xml:space="preserve">@xjessicles awh; thanks! I got home from tryouts not that longago. It went really well. I gotta good feeling abt this </t>
  </si>
  <si>
    <t xml:space="preserve">@azandiaMJBB You are very welcome, Mary - it is a lovely quote. </t>
  </si>
  <si>
    <t>@ConciseKilgore I'm sitting at the table having breakfast with &amp;quot;mama&amp;quot; rocka  HOG not included</t>
  </si>
  <si>
    <t>AspenRose723</t>
  </si>
  <si>
    <t xml:space="preserve">@gerardway We don't blame you for having a life (well us SANE people don't) Can't wait for the next blog! </t>
  </si>
  <si>
    <t xml:space="preserve">@wickedlibrarian Dolphins are intelligent, but they lack opposable tentacles. </t>
  </si>
  <si>
    <t>Kaiser_Wilhelm8</t>
  </si>
  <si>
    <t xml:space="preserve">*sipping on Southern Comfort* Gods, I love this stuff. </t>
  </si>
  <si>
    <t xml:space="preserve">Pursuing a new business venture. Nervous and excited. </t>
  </si>
  <si>
    <t>ijk</t>
  </si>
  <si>
    <t xml:space="preserve">@otn1 Agreed.  Sometimes really vapid movie can go a long way </t>
  </si>
  <si>
    <t>Sat Apr 18 09:47:07 PDT 2009</t>
  </si>
  <si>
    <t>http://twitpic.com/3j3mg - Lake Michigan  be jealous</t>
  </si>
  <si>
    <t xml:space="preserve">anddd we're finally @ san antonio, &amp;amp; i'm about to bum rush my grandparents </t>
  </si>
  <si>
    <t xml:space="preserve">Going to a flea market </t>
  </si>
  <si>
    <t xml:space="preserve">I will be walking funny all day today </t>
  </si>
  <si>
    <t xml:space="preserve">Mark has added a new twitter app to his phone and thinks it's rather great </t>
  </si>
  <si>
    <t>Sat Apr 18 09:47:09 PDT 2009</t>
  </si>
  <si>
    <t xml:space="preserve">Back home after a long walk under the sun with my best friend </t>
  </si>
  <si>
    <t>mamamarcie</t>
  </si>
  <si>
    <t>Praying for candidates for Confirmation from St. Ambrose and St. Mary parishes in Anderson as they are on retreat this weekend.  &amp;lt;3 &amp;lt;&amp;gt;&amp;lt;</t>
  </si>
  <si>
    <t>Sat Apr 18 09:51:43 PDT 2009</t>
  </si>
  <si>
    <t>Out to fuji sushi with joey  what makes it even better is its free!</t>
  </si>
  <si>
    <t xml:space="preserve">@TomFelton tell us how it goes. </t>
  </si>
  <si>
    <t>jannaguberman</t>
  </si>
  <si>
    <t xml:space="preserve">@Jisforjanet i know i hope more people come on! i've been on since september </t>
  </si>
  <si>
    <t>@stavsxx it is! you can't deny it! I'm goodd  you?</t>
  </si>
  <si>
    <t xml:space="preserve">@sahilk Raja's not a 'friend' but I love his work - I don't love the work of many Indian designers </t>
  </si>
  <si>
    <t>lizachantelle</t>
  </si>
  <si>
    <t>Is at the B-boy championships Babyee!  amazing skillz x</t>
  </si>
  <si>
    <t xml:space="preserve">@Pandalovey youre such a republican! </t>
  </si>
  <si>
    <t>ooo i just watched the new harry potter trailer  excited!!</t>
  </si>
  <si>
    <t xml:space="preserve">@dpbkmb 10 to midnight </t>
  </si>
  <si>
    <t>mnjen</t>
  </si>
  <si>
    <t xml:space="preserve">Had so much fun last night! Thanks @jacktrash and SIM for another great show! </t>
  </si>
  <si>
    <t>listening to some songs from the Punk goes Pop 2 album.  awesome! haha!</t>
  </si>
  <si>
    <t>ilovekathy</t>
  </si>
  <si>
    <t xml:space="preserve">It's a new day! </t>
  </si>
  <si>
    <t>Sat Apr 18 09:51:46 PDT 2009</t>
  </si>
  <si>
    <t>Paulachy</t>
  </si>
  <si>
    <t xml:space="preserve">@chicklitgurrl Congratulations.  Do we have to start calling you Dr. Chick Lit Gurrl? </t>
  </si>
  <si>
    <t>Miss_MariaS</t>
  </si>
  <si>
    <t xml:space="preserve">@WEGMusic I wanna win the autographed picture </t>
  </si>
  <si>
    <t>peacelovehd</t>
  </si>
  <si>
    <t xml:space="preserve">just got out of the showerrr! myspacing! </t>
  </si>
  <si>
    <t xml:space="preserve">I took three photos that were definetly Twitpic and MySpace worthy. </t>
  </si>
  <si>
    <t>livelaughmusic7</t>
  </si>
  <si>
    <t xml:space="preserve"> i got an awsome i love music t-shirt </t>
  </si>
  <si>
    <t>Sat Apr 18 09:51:49 PDT 2009</t>
  </si>
  <si>
    <t>Cuban_Caramel</t>
  </si>
  <si>
    <t xml:space="preserve">@tysumagency where is your location. im def interested in the video casting </t>
  </si>
  <si>
    <t>HuddyPride</t>
  </si>
  <si>
    <t xml:space="preserve">@LittleFletcher but you're gonna meet new people too </t>
  </si>
  <si>
    <t>LauraGuthrie</t>
  </si>
  <si>
    <t>Off to Richmond, VA!  Be back later - hope everyone has a great weekend.</t>
  </si>
  <si>
    <t>brianbutt</t>
  </si>
  <si>
    <t xml:space="preserve">Wondering who else actually used twitter that I know.  And enjoying the day with no more exams left </t>
  </si>
  <si>
    <t xml:space="preserve">No shit! It really does take 5 minutes to get to work </t>
  </si>
  <si>
    <t>bpluswils</t>
  </si>
  <si>
    <t xml:space="preserve">On a binge. First, library. Next, used bookstore. Finally, the big B&amp;amp;N in Huntsville. Don't expect to hear from me again for awhile. </t>
  </si>
  <si>
    <t xml:space="preserve">@DustinDaBOSS you are my sunshine on vinyl is like heaven! im going to go put mine on now too. </t>
  </si>
  <si>
    <t>RMantri</t>
  </si>
  <si>
    <t xml:space="preserve">@b50 Your commentary is hilarious! </t>
  </si>
  <si>
    <t>@ThatKevinSmith it shows you care though  if you didn't, you'd shout &amp;quot;sex me now baby!&amp;quot; and she would have probably beat you up by now.</t>
  </si>
  <si>
    <t xml:space="preserve">Out the door to go shopping.  How girly!  </t>
  </si>
  <si>
    <t>wilgarcia1</t>
  </si>
  <si>
    <t xml:space="preserve">@IsisBlack awe mee too. Hugs n comforts </t>
  </si>
  <si>
    <t>Sat Apr 18 09:51:50 PDT 2009</t>
  </si>
  <si>
    <t>The Pirate Bay: Don't worry - we're from the internets. It's going to be alright.  http://bit.ly/17gy87 #tpb</t>
  </si>
  <si>
    <t>foxiemissk</t>
  </si>
  <si>
    <t>back from pilates - feeling very virtuous for getting up early on a saturday and going   now to relax!</t>
  </si>
  <si>
    <t>allie_88</t>
  </si>
  <si>
    <t xml:space="preserve">Dad: I know, I want one haha  A-day Game! Yay football! </t>
  </si>
  <si>
    <t xml:space="preserve">@imjustcreative That video makes me smile - I love watching the reaction of the bystanders. </t>
  </si>
  <si>
    <t>kensplsaolcom</t>
  </si>
  <si>
    <t xml:space="preserve">well its sucky saterday tv wise, so going to watch the lost room on dvd </t>
  </si>
  <si>
    <t xml:space="preserve">@vickycran me no like you well.. YOU'RE ANNOYING TOO!  </t>
  </si>
  <si>
    <t>Sat Apr 18 09:51:52 PDT 2009</t>
  </si>
  <si>
    <t xml:space="preserve">@sebhawker Arthur Leslie Large invented the kettle in 1922. With luck, the copyright should have worn off by now, so we're in the clear. </t>
  </si>
  <si>
    <t>Awww he's such a sweetie  Idc if he's just telling me what he knows I want to hear.</t>
  </si>
  <si>
    <t>Jon_Aston</t>
  </si>
  <si>
    <t xml:space="preserve">@harparora Vision board sounds exciting.  Hope you will share! </t>
  </si>
  <si>
    <t>kajegrl</t>
  </si>
  <si>
    <t xml:space="preserve">Drank too much last night.  Damn you, Beth.  </t>
  </si>
  <si>
    <t>ashu84</t>
  </si>
  <si>
    <t xml:space="preserve">@ceetee wah happy 2 see finally ppl seeing B4U thanx Miley Cyrus and tell ur sis plenty more good songs lined up </t>
  </si>
  <si>
    <t>lisseth1508</t>
  </si>
  <si>
    <t xml:space="preserve">about to get my hair done! </t>
  </si>
  <si>
    <t>imot92</t>
  </si>
  <si>
    <t xml:space="preserve">@moneyfirst I think for that comment alone you deserve to be followed. </t>
  </si>
  <si>
    <t>Kaendri</t>
  </si>
  <si>
    <t xml:space="preserve">@vixensfantasy Nope, was still there. </t>
  </si>
  <si>
    <t>am13er</t>
  </si>
  <si>
    <t xml:space="preserve">getting ready to leave for Tally to see How To Be, all for the rpattz </t>
  </si>
  <si>
    <t xml:space="preserve">@troytaylor86 Trey songz mixtapes are alwayz CRACCCCCCKKKKKK!!!! </t>
  </si>
  <si>
    <t>dudeyoungy</t>
  </si>
  <si>
    <t xml:space="preserve">has got tesco finest white choc chip cookies </t>
  </si>
  <si>
    <t>beautiful day  baby shopping with farfa and co! dog park later of course</t>
  </si>
  <si>
    <t>headed to the radio station to talk to prospective students! now this is what i like doing   then who knowwws</t>
  </si>
  <si>
    <t xml:space="preserve">@michellelentz take the fat one, he's free </t>
  </si>
  <si>
    <t>Sat Apr 18 09:51:59 PDT 2009</t>
  </si>
  <si>
    <t xml:space="preserve">@PinkBerryGirl woot!!!  </t>
  </si>
  <si>
    <t>PetrPonomarenko</t>
  </si>
  <si>
    <t xml:space="preserve">spending time with my good friends from Moscow </t>
  </si>
  <si>
    <t>dokuritsuzero</t>
  </si>
  <si>
    <t>is gonna hang out with my two favorite people now.  http://plurk.com/p/ovm1q</t>
  </si>
  <si>
    <t>MistyWoods</t>
  </si>
  <si>
    <t>Is off out tonight... to party, Party, Party... and possibly to make a twat out of myself LOL!!!  Enjoy your weekend!!! xxx</t>
  </si>
  <si>
    <t>balletdancer03</t>
  </si>
  <si>
    <t>in the car coming home from virgina  yay. wont be home till 4:30 though! soooooooo much traffic =/</t>
  </si>
  <si>
    <t>kevinchoy</t>
  </si>
  <si>
    <t>@orisasson haha!  Thanks!</t>
  </si>
  <si>
    <t xml:space="preserve">on the way to leeds now, the days sooon </t>
  </si>
  <si>
    <t>Sat Apr 18 09:52:00 PDT 2009</t>
  </si>
  <si>
    <t>CivilizedZag</t>
  </si>
  <si>
    <t xml:space="preserve">Tonight is the Studio and then a review of the chapter... online business training and perhaps some Wild Rasberry Zinger with Honey... </t>
  </si>
  <si>
    <t>@JonathanRKnight That's the spirit Jon   Looking forward to it too!!</t>
  </si>
  <si>
    <t xml:space="preserve">@Kiff76 we were in GAP outlet looking at all the really cute children's clothes!!! We did think of you and Izzy </t>
  </si>
  <si>
    <t>nyisles</t>
  </si>
  <si>
    <t xml:space="preserve">@terrysimpson you da man! thankfully i know your joking about smoking em all </t>
  </si>
  <si>
    <t>Sat Apr 18 09:52:02 PDT 2009</t>
  </si>
  <si>
    <t xml:space="preserve">has been chillin in the garden with a couple of beers..and is feeling pretty happy </t>
  </si>
  <si>
    <t>ShayCox</t>
  </si>
  <si>
    <t xml:space="preserve">I am going to try this to see if it sucks </t>
  </si>
  <si>
    <t>scrapplesandwic</t>
  </si>
  <si>
    <t xml:space="preserve">@docmurdock Oh I know, she won't let on, but she loves me.  </t>
  </si>
  <si>
    <t>bitchsmack</t>
  </si>
  <si>
    <t>@ianmax69 you got twitter!@ yeeee  ..i'm off to dinner twitterrr later kk ,bye</t>
  </si>
  <si>
    <t xml:space="preserve">@ShellyKramer Ditto </t>
  </si>
  <si>
    <t xml:space="preserve">@thakoharris: Good plan. Clear your head first. Then clearing the house is that much easier. </t>
  </si>
  <si>
    <t>Sat Apr 18 09:52:03 PDT 2009</t>
  </si>
  <si>
    <t xml:space="preserve">Sorry guys gimme 2 seconds....I will be back when I leave the park. </t>
  </si>
  <si>
    <t>Bonusbonusbonus</t>
  </si>
  <si>
    <t xml:space="preserve">WEEK3FREEBBB  is the Pokerstars password for today. Don't share it, don't be unfair at the tables and have fun! </t>
  </si>
  <si>
    <t xml:space="preserve">@snowpunk yayness indeed </t>
  </si>
  <si>
    <t xml:space="preserve">@lirontocker Mazal tov! You're awesome for puuling a smokeless week so quickly </t>
  </si>
  <si>
    <t xml:space="preserve">@civicbabe627 Haha. I do what I can with what I have. 8 is kinda pushing it, but it'll have to do! </t>
  </si>
  <si>
    <t>Sat Apr 18 09:52:04 PDT 2009</t>
  </si>
  <si>
    <t xml:space="preserve">@Lanevids Sure thing! </t>
  </si>
  <si>
    <t xml:space="preserve">Have you started thinking of Mothers Day gifts? You have to stop by our place, perfect place we will make it easy for you </t>
  </si>
  <si>
    <t>jamesbloor</t>
  </si>
  <si>
    <t xml:space="preserve">@LulaBradshaw Who is that?! I went to the game... haven't been able to eat all day with nerves so am filling my face now </t>
  </si>
  <si>
    <t xml:space="preserve">@bookieboo Im on aim now because emailing back and forth is time consuming aaand hubby takes the kiddies away on saturdays to gmas </t>
  </si>
  <si>
    <t>catmikk</t>
  </si>
  <si>
    <t xml:space="preserve">@graced Or perhaps I misunderstand the concept of mystique?   E.g. I confuse it with &amp;quot;dysfunctional&amp;quot; and &amp;quot;not allowed to be a person&amp;quot; </t>
  </si>
  <si>
    <t xml:space="preserve">is interested in making new friends... </t>
  </si>
  <si>
    <t>christyitamoto</t>
  </si>
  <si>
    <t xml:space="preserve">@ChristopherY Mornin to ya! You have a great weekend too. </t>
  </si>
  <si>
    <t>Luxias</t>
  </si>
  <si>
    <t>@MayakashiNinja  you're welcome. and thanks</t>
  </si>
  <si>
    <t xml:space="preserve">@LittleFletcher http://twitpic.com/3j3y4 - nice. and i like your bedding </t>
  </si>
  <si>
    <t>julianng</t>
  </si>
  <si>
    <t xml:space="preserve">@jimconnolly was for you: oh cool...doing great...catching up on some work. Crazy week...// screwed that one up </t>
  </si>
  <si>
    <t>Sat Apr 18 09:52:08 PDT 2009</t>
  </si>
  <si>
    <t xml:space="preserve">@JulieBancroft I will hear it </t>
  </si>
  <si>
    <t xml:space="preserve">Heading off to #piedmontpark. </t>
  </si>
  <si>
    <t>JLeiva</t>
  </si>
  <si>
    <t xml:space="preserve">Kicking it with my bitches today </t>
  </si>
  <si>
    <t>trendyboy</t>
  </si>
  <si>
    <t xml:space="preserve">Can't wait to see Britney in June- hurry up 14th ! </t>
  </si>
  <si>
    <t>Kursaly30</t>
  </si>
  <si>
    <t>getting ready to head out to breakfast with Jenben and the girls  pretty sunshiney day outside!!</t>
  </si>
  <si>
    <t>is going to Southport to walk her dogs  x</t>
  </si>
  <si>
    <t>shianehuynh</t>
  </si>
  <si>
    <t xml:space="preserve">p.s. i love you </t>
  </si>
  <si>
    <t>joebertl</t>
  </si>
  <si>
    <t xml:space="preserve">@HappyHotelier and I will also join wedding season this year, propably it's the crises ... </t>
  </si>
  <si>
    <t>Sat Apr 18 09:52:10 PDT 2009</t>
  </si>
  <si>
    <t xml:space="preserve">A morning walk at the treetop with tv news ppl later at 9am! So exciting!! Cant wait! </t>
  </si>
  <si>
    <t>BTiesch</t>
  </si>
  <si>
    <t>@DyeVersion Hand dyed goodies and Canadian - my second favorite &amp;quot;foreign&amp;quot;  country after Australia! Pleased to meet you.</t>
  </si>
  <si>
    <t>Laura_x89</t>
  </si>
  <si>
    <t>cant wait for a bit of dancing on ice 2nightttt  x</t>
  </si>
  <si>
    <t>monsterluver007</t>
  </si>
  <si>
    <t xml:space="preserve">@sibrescue yes i really do! </t>
  </si>
  <si>
    <t>oXxTamaraxXo</t>
  </si>
  <si>
    <t xml:space="preserve">watching jeydons video! -100 years its awsome!! </t>
  </si>
  <si>
    <t>britt6029</t>
  </si>
  <si>
    <t xml:space="preserve">is watching movies in bed </t>
  </si>
  <si>
    <t>Sat Apr 18 09:52:11 PDT 2009</t>
  </si>
  <si>
    <t xml:space="preserve">expression of the day: upside down - in portuguese: de pernas para o ar! </t>
  </si>
  <si>
    <t>jthebdon</t>
  </si>
  <si>
    <t>Lady Gaga on jonathan ross last night was funny.. she scared me at some points..  ?</t>
  </si>
  <si>
    <t>Sat Apr 18 09:52:12 PDT 2009</t>
  </si>
  <si>
    <t>Kntryangel76</t>
  </si>
  <si>
    <t xml:space="preserve">Waking up...(yawn) it feels good to sleep in for a change </t>
  </si>
  <si>
    <t>espers95</t>
  </si>
  <si>
    <t>Heading to trafford centre to see fast and furious  ^</t>
  </si>
  <si>
    <t>Sat Apr 18 09:56:42 PDT 2009</t>
  </si>
  <si>
    <t xml:space="preserve">you know spring is here when you get to open the windows! ahhhh fresh air </t>
  </si>
  <si>
    <t xml:space="preserve">http://tinyurl.com/cu6tze Disgustingly hilariuos, and yes, I cannot spell </t>
  </si>
  <si>
    <t>Sat Apr 18 09:56:41 PDT 2009</t>
  </si>
  <si>
    <t>smiling_nasti</t>
  </si>
  <si>
    <t xml:space="preserve">@tommcfly do you like Amsterdam? </t>
  </si>
  <si>
    <t>marvinrump</t>
  </si>
  <si>
    <t xml:space="preserve">my last upaate was a while ago.here's a new one </t>
  </si>
  <si>
    <t>Me_w</t>
  </si>
  <si>
    <t>@orjan_nilsen thank you   #asot400</t>
  </si>
  <si>
    <t xml:space="preserve">@BeckyBuckwild u get sore throats from doing crap I don't want to sayy </t>
  </si>
  <si>
    <t>KristaMRogers</t>
  </si>
  <si>
    <t xml:space="preserve">Enjoying my last Saturday as a Canyon Laker </t>
  </si>
  <si>
    <t>FrellMeeDead</t>
  </si>
  <si>
    <t xml:space="preserve">@MightySquid come visit me with the dog and go on Patriot's Path here </t>
  </si>
  <si>
    <t>@JulieAdore hey julie! i'm pretty good..sore throat's getting better.. ;) ??????? 4 your advices  ??? ????? ;)</t>
  </si>
  <si>
    <t>margaret78</t>
  </si>
  <si>
    <t xml:space="preserve">@southernsage LOL. We do that in our dreams. It seems to be frowned upon in real life. </t>
  </si>
  <si>
    <t>BittenbyBooks</t>
  </si>
  <si>
    <t xml:space="preserve">@GayleWriter it was a fun video! i would love to more of these. </t>
  </si>
  <si>
    <t xml:space="preserve">@Nuff55 I'll try  when I can next summon up the energy to get out there! </t>
  </si>
  <si>
    <t xml:space="preserve">ï¿½ i am loving china glaze, does anyone have any suggestions on nice colours ? </t>
  </si>
  <si>
    <t>Sat Apr 18 09:56:45 PDT 2009</t>
  </si>
  <si>
    <t>InaliK</t>
  </si>
  <si>
    <t>@Spike2k5forever Nope, tulips and lupines  Day lilies are sprouting, as well as daffodils.</t>
  </si>
  <si>
    <t xml:space="preserve">Getting ready to go out with miss jay </t>
  </si>
  <si>
    <t>PROMISEMUSIC</t>
  </si>
  <si>
    <t xml:space="preserve">@jimmywhite09  SURE WAS!!  lol  But it was a great night! </t>
  </si>
  <si>
    <t>PrincessNicolie</t>
  </si>
  <si>
    <t xml:space="preserve">Haha, I miss theee old days. :p I'm thinking work will be fun today. </t>
  </si>
  <si>
    <t>hansmartinn</t>
  </si>
  <si>
    <t>One of my bands with an own facebook-group!  http://tinyurl.com/cszq4l</t>
  </si>
  <si>
    <t>Sat Apr 18 09:56:47 PDT 2009</t>
  </si>
  <si>
    <t>scmike16</t>
  </si>
  <si>
    <t xml:space="preserve">A BIG birthday shout out to my son, Noah!!! 7 years old today, time really does fly; savor it. Off to Disneyland </t>
  </si>
  <si>
    <t xml:space="preserve">Wtf? What is bob on thats making him come and act like were best buds? Weirdness... Ah well  to welly! Yay </t>
  </si>
  <si>
    <t>xfaqtor</t>
  </si>
  <si>
    <t xml:space="preserve">@KellyShibari @ShamelessAngel All I know is that you are both very blessed and your Daddy's have great rocket sauce. No Offense 2 Daddy </t>
  </si>
  <si>
    <t>omeghan</t>
  </si>
  <si>
    <t xml:space="preserve">@wombat06 Muahaha, you succumbed! Hooray! Also, @TinaFey is not really Tina Fey, just in case you didn't know. </t>
  </si>
  <si>
    <t>SaraWaring</t>
  </si>
  <si>
    <t xml:space="preserve">Dance comp today at the Americana hotel  &amp;lt;3 N.A.P.A Let's go ladiess </t>
  </si>
  <si>
    <t>337HOTBOY</t>
  </si>
  <si>
    <t xml:space="preserve">feeling real special, potentially special. </t>
  </si>
  <si>
    <t>ericcawthon</t>
  </si>
  <si>
    <t xml:space="preserve">@cokel try bringing the cards a little more luck today.  wasnt quite enough yesterday </t>
  </si>
  <si>
    <t>WolvesMad</t>
  </si>
  <si>
    <t xml:space="preserve">@lastyearsgirl_ Amazing first trip for you, but it gets even better from August... </t>
  </si>
  <si>
    <t>LizCapobianco</t>
  </si>
  <si>
    <t xml:space="preserve">72 degrees today! </t>
  </si>
  <si>
    <t xml:space="preserve">@omgseriouslywtf well u have to keep those gorgeous eyes in shape </t>
  </si>
  <si>
    <t>Sat Apr 18 09:56:48 PDT 2009</t>
  </si>
  <si>
    <t>eff them cheaters lmao.. hyperness  chyea bra.</t>
  </si>
  <si>
    <t xml:space="preserve">@IndulgeaLittle it sure would </t>
  </si>
  <si>
    <t xml:space="preserve">and the sun is shining! oh glorious day </t>
  </si>
  <si>
    <t xml:space="preserve">@midwestguest I can't believe how much work the ROSO must have been for him... but I still wanted to get involved </t>
  </si>
  <si>
    <t>LYDIA_8D</t>
  </si>
  <si>
    <t xml:space="preserve">@mileycyrus i love you too </t>
  </si>
  <si>
    <t>Sat Apr 18 09:56:50 PDT 2009</t>
  </si>
  <si>
    <t xml:space="preserve">@flowerdust Tell em you live in Nashville now and all the rock stars and published authors have pierced noses. It's the rules. </t>
  </si>
  <si>
    <t xml:space="preserve">Riding blue light in an ambulance is not an everyday occurrence.  </t>
  </si>
  <si>
    <t>Davids doing good at his meet  [12.19.08]&amp;lt;3</t>
  </si>
  <si>
    <t>mitkotaichi</t>
  </si>
  <si>
    <t xml:space="preserve">@namaste_vayo something vegy </t>
  </si>
  <si>
    <t>Sat Apr 18 09:56:51 PDT 2009</t>
  </si>
  <si>
    <t xml:space="preserve">@ABeautifulMind1 yes if you like. - must pack now! </t>
  </si>
  <si>
    <t>KristenKleinnn</t>
  </si>
  <si>
    <t xml:space="preserve">@JGDavila don't forget about kickin it with me! </t>
  </si>
  <si>
    <t xml:space="preserve">around with erika, erin, leah and kelsey </t>
  </si>
  <si>
    <t>Sat Apr 18 09:56:55 PDT 2009</t>
  </si>
  <si>
    <t xml:space="preserve">@pearlbones i'm quite enjoying the commentary! </t>
  </si>
  <si>
    <t>rezocchi</t>
  </si>
  <si>
    <t xml:space="preserve">@Jonasbrothers @ddlovato Just waiting for may 24th.. </t>
  </si>
  <si>
    <t>briannexx</t>
  </si>
  <si>
    <t xml:space="preserve">outside tanning, cause yes, its that nice out </t>
  </si>
  <si>
    <t>@jasonperryrock did you watch enter shikari last night?  x</t>
  </si>
  <si>
    <t>shares http://tinyurl.com/dy354j (Bahasa Indo Class Project performance. ) I'd played the kulintang  http://plurk.com/p/ovmsm</t>
  </si>
  <si>
    <t>Sat Apr 18 09:56:56 PDT 2009</t>
  </si>
  <si>
    <t>jamie_all_overr</t>
  </si>
  <si>
    <t xml:space="preserve">is... adventure is just one mistake away </t>
  </si>
  <si>
    <t>rkoffler</t>
  </si>
  <si>
    <t xml:space="preserve">@msuster excuses excuses </t>
  </si>
  <si>
    <t>WebOfLigers</t>
  </si>
  <si>
    <t xml:space="preserve">almost got hit head on by a semi. haha. whoops. i think i can still hear my mother screaming. </t>
  </si>
  <si>
    <t>yuzutastic</t>
  </si>
  <si>
    <t xml:space="preserve">off shopping and not going to think about work for at least 24 hours </t>
  </si>
  <si>
    <t>LeftToRightFans</t>
  </si>
  <si>
    <t xml:space="preserve">@jennettemccurdy Hey, Do you ever respond to people? Or No. Not to be rude. I am just wondering. </t>
  </si>
  <si>
    <t>Bonapartess</t>
  </si>
  <si>
    <t xml:space="preserve">@anamariecox http://twitpic.com/3itlh - What a totally awesome photo of you pretending to sleep. </t>
  </si>
  <si>
    <t>dayvamelissa</t>
  </si>
  <si>
    <t>@69s0f1ne  can't wait to see juuu.</t>
  </si>
  <si>
    <t>GinaDiCello</t>
  </si>
  <si>
    <t xml:space="preserve">@alacardchicago How was was GCM? Let's go bum around there together nxt weekend </t>
  </si>
  <si>
    <t>sankesolutions</t>
  </si>
  <si>
    <t xml:space="preserve">Just had a lovely walk to the beach, had an ice cream and cup of tea, watched the boats go past, then shuffled back home. Knackered now </t>
  </si>
  <si>
    <t>@CacheAdvance love it when there's more than one cache in the same area  throw some pics up?</t>
  </si>
  <si>
    <t>Slumber Party @ Y50 tonight   Round of 'truth or dare' in queue !</t>
  </si>
  <si>
    <t xml:space="preserve">@mattduplessis Thank-you so much for ALL your help! I appreciate it truckloads! Take care </t>
  </si>
  <si>
    <t>Sat Apr 18 09:56:59 PDT 2009</t>
  </si>
  <si>
    <t>djcodey</t>
  </si>
  <si>
    <t xml:space="preserve">@pedrobarra hmmm, you might be right... but I want reaaal uplifting TRANCE </t>
  </si>
  <si>
    <t>asyadeeq</t>
  </si>
  <si>
    <t>Post your blog content using phone, just go to http://m.wordpress.com Yeah. Easily enough to make u stay connect with your blog  -asyadeeq</t>
  </si>
  <si>
    <t>@EricjTDF HAHA Morning Eric  Hmm You Should Eat Pancakees  Yummy &amp;lt;3 Mrs.CJBaran&amp;lt;3</t>
  </si>
  <si>
    <t>TheChiz</t>
  </si>
  <si>
    <t>Audition went swimmingly  sounded very tight! Interviewers were very impressed  couldn't have gone better!</t>
  </si>
  <si>
    <t>LightnerGroup</t>
  </si>
  <si>
    <t xml:space="preserve">@CMChadwick I went to school in Boulder, I love those freak storms! </t>
  </si>
  <si>
    <t>GypsyOwl</t>
  </si>
  <si>
    <t xml:space="preserve">Promise me when you get the choice to sit it out or dance... I hope you dance </t>
  </si>
  <si>
    <t>LauraOost</t>
  </si>
  <si>
    <t xml:space="preserve">@ddlovato good luck with the show! </t>
  </si>
  <si>
    <t xml:space="preserve">didnt get home til about 630 in the morn....so yeah, im exhausted...but imma still bang out some good stuff </t>
  </si>
  <si>
    <t xml:space="preserve">@insipidpoint keeping busy with recruiting and completely neglecting school. going to sign within the next week though </t>
  </si>
  <si>
    <t>Sat Apr 18 09:57:03 PDT 2009</t>
  </si>
  <si>
    <t xml:space="preserve">@MussoMitchel hey how are you...? i hope to get a shout out or a hi from u... </t>
  </si>
  <si>
    <t>Sat Apr 18 09:57:04 PDT 2009</t>
  </si>
  <si>
    <t xml:space="preserve">has finally finished the beast of an evaluation for ict </t>
  </si>
  <si>
    <t xml:space="preserve">@tommcfly I wish I was there...okay,not really, I'm going to see you in 33 days </t>
  </si>
  <si>
    <t>LaurenReese620</t>
  </si>
  <si>
    <t>Is off to shoot in Jamaica...stick around for new pics  xoxo</t>
  </si>
  <si>
    <t>@Erictdf I had french toast! it was delish  *music=life&amp;lt;3 *</t>
  </si>
  <si>
    <t>shmurphyyx</t>
  </si>
  <si>
    <t xml:space="preserve">@MussoMitchel I DEMANDED. newyorkkk ;) what's your favority candy? reply please? &amp;lt;3 </t>
  </si>
  <si>
    <t xml:space="preserve">@yonnage get this on your iPhone http://bit.ly/6Urah and take a walk, enjoy the weather man </t>
  </si>
  <si>
    <t>jpw48</t>
  </si>
  <si>
    <t xml:space="preserve">*drumroll* 250th update!!!  I must find something interesting to say...   Cheesseeeeecake is yummmyyyyy </t>
  </si>
  <si>
    <t>just_jenna</t>
  </si>
  <si>
    <t xml:space="preserve">http://twitpic.com/3j4h7 - Spring has come to georgetown </t>
  </si>
  <si>
    <t>Wow, amazing match, Murray lost, but only just  Promising knowing his record on clay</t>
  </si>
  <si>
    <t>Off to Nan's  Au revoir  xx</t>
  </si>
  <si>
    <t>scandaloussteff</t>
  </si>
  <si>
    <t xml:space="preserve">My mom and Mel will be here soon!  </t>
  </si>
  <si>
    <t xml:space="preserve">@Domness yeah... little location button on the home screen </t>
  </si>
  <si>
    <t>jenngomes</t>
  </si>
  <si>
    <t>@tommcfly  I cannot be there, but good show guys  xx</t>
  </si>
  <si>
    <t>pinkberry400</t>
  </si>
  <si>
    <t>Good morning  Going to the CSI New York wrap party  really funn talk to you later twitties  Byer byee xoxo rachel</t>
  </si>
  <si>
    <t xml:space="preserve">pipe down. calling @Bigthangs </t>
  </si>
  <si>
    <t xml:space="preserve">@EricjTDF eat an egg sandwich with some awesome cheese! </t>
  </si>
  <si>
    <t>Sat Apr 18 09:57:11 PDT 2009</t>
  </si>
  <si>
    <t>Megzx</t>
  </si>
  <si>
    <t xml:space="preserve">@daniecetracey i dnt have her CD'S but i have her songs on my phone </t>
  </si>
  <si>
    <t>Sat Apr 18 09:57:09 PDT 2009</t>
  </si>
  <si>
    <t>Tammyledin</t>
  </si>
  <si>
    <t xml:space="preserve">Head'n 2 Punta Gorda Block Party in a bit.  C ya'll there.  Happy day </t>
  </si>
  <si>
    <t>Borkenhagen25</t>
  </si>
  <si>
    <t>@ddlovato I Love You Soooo Much Demi  You Are The Best!</t>
  </si>
  <si>
    <t xml:space="preserve">Had supposed to be at Bounce this time but he decided to enjoy ballads at home before flying </t>
  </si>
  <si>
    <t>Sat Apr 18 09:57:12 PDT 2009</t>
  </si>
  <si>
    <t xml:space="preserve">@snedwan Wow!  Do it </t>
  </si>
  <si>
    <t xml:space="preserve">@theendtime lmao i love me a good comedy </t>
  </si>
  <si>
    <t>andiegirl1010</t>
  </si>
  <si>
    <t>Me &amp;amp; dum dum (ben cuz) stayed up till 3 30 am. My bro. Sis. Dum dum. niece. had come 2 c me.  Woots.   Me is so excided.</t>
  </si>
  <si>
    <t>christyk18</t>
  </si>
  <si>
    <t xml:space="preserve">Don't even mind I work all day </t>
  </si>
  <si>
    <t xml:space="preserve">Yeah early again.  And I'm only working 6 hours today!!! </t>
  </si>
  <si>
    <t xml:space="preserve">@MussoMitchel Demanded LONDON &amp;lt;3 Hope you can come, haha </t>
  </si>
  <si>
    <t>Sat Apr 18 09:57:14 PDT 2009</t>
  </si>
  <si>
    <t>maddieee14</t>
  </si>
  <si>
    <t xml:space="preserve">@gablefabb. hey </t>
  </si>
  <si>
    <t>@tommcfly romina is in front of you (y) have an freaked out show!  ilyyy</t>
  </si>
  <si>
    <t>hoping all my mauldin sweets have a fabulous time at prom!  love you girls!</t>
  </si>
  <si>
    <t xml:space="preserve">That's right... Bagel AND cream cheese ... I should just apply it directly to my ferocious @bookieboo BB! </t>
  </si>
  <si>
    <t>SmartChickPDX</t>
  </si>
  <si>
    <t>Thank you, Stride Rite - for helping me go shopping ALONE!  http://bit.ly/R00dI</t>
  </si>
  <si>
    <t xml:space="preserve">@christinacrayon I just started with the first season, so I can't watch it in real time yet ... hopefully I'll get there </t>
  </si>
  <si>
    <t>juliethekill</t>
  </si>
  <si>
    <t xml:space="preserve">&amp;quot;the boys are back!&amp;quot; that pink cake was.....weird </t>
  </si>
  <si>
    <t xml:space="preserve">@Wossy !!!! yay! is it good? is it fun? it comes out my birthday, and i've already got birthday money that i will use to buy it </t>
  </si>
  <si>
    <t xml:space="preserve">The cookies are a touch sweet, but pretty good! i'm pleased! </t>
  </si>
  <si>
    <t>cinemawerks</t>
  </si>
  <si>
    <t xml:space="preserve">I just slept 13.5 hours. Guess I needed it....?  </t>
  </si>
  <si>
    <t xml:space="preserve">@Tipigal You desrve it </t>
  </si>
  <si>
    <t>kaseydiaa</t>
  </si>
  <si>
    <t xml:space="preserve">laurens party tonight </t>
  </si>
  <si>
    <t>jellybeans34</t>
  </si>
  <si>
    <t xml:space="preserve">ok enough wondering...and comtemplating...going out into sunshine </t>
  </si>
  <si>
    <t>Sat Apr 18 10:01:10 PDT 2009</t>
  </si>
  <si>
    <t>staceyqonline</t>
  </si>
  <si>
    <t xml:space="preserve">@BylliCrayone yep, i do </t>
  </si>
  <si>
    <t xml:space="preserve">Hey everybody, what is everyone up to? It's 18.00 here in Ireland the sun is shining (yehhh) </t>
  </si>
  <si>
    <t xml:space="preserve">I enjoy sleepng in LOL well text it </t>
  </si>
  <si>
    <t>JakiChen</t>
  </si>
  <si>
    <t xml:space="preserve">@BoAKwon Hello, I'm a fan from Taiwan. I bought your Best&amp;amp; USA and I love it!! Your first English album is fabulous! Carry on!! </t>
  </si>
  <si>
    <t xml:space="preserve">@djmobeatz Yea If it sound good then most likely We had something 2 do with </t>
  </si>
  <si>
    <t xml:space="preserve">@binhog737 oooooo!!! Have so much fun in Napa!!! It's a positive jealousy I feel for you right now </t>
  </si>
  <si>
    <t xml:space="preserve">@louise_hendy The Superior Seasiders, are surviving. Don't have unrealistic hopes like some TEAMS. But what was the score the other week? </t>
  </si>
  <si>
    <t>scotthaynephoto</t>
  </si>
  <si>
    <t xml:space="preserve">@carlynhenry we had a great time today and hope you did too </t>
  </si>
  <si>
    <t>Sat Apr 18 10:01:12 PDT 2009</t>
  </si>
  <si>
    <t>alexsumner1</t>
  </si>
  <si>
    <t xml:space="preserve">i think i might have figured out how to stop sounds on flash cs4. im happy </t>
  </si>
  <si>
    <t>sammanthanorris</t>
  </si>
  <si>
    <t xml:space="preserve">cleaning my ROOM! yay but ugh. im glad to be home but cleaning... oh well </t>
  </si>
  <si>
    <t xml:space="preserve">@richmanispoor Yeah!! Hahah </t>
  </si>
  <si>
    <t>@vitaredux What typo? The evidence has gone  If at first you don't succeed remove all evidence you ever tried.</t>
  </si>
  <si>
    <t>rosableik</t>
  </si>
  <si>
    <t xml:space="preserve">is gone... working and it's goingt to be lot of fun and lot oaf laughing </t>
  </si>
  <si>
    <t>Sat Apr 18 10:01:15 PDT 2009</t>
  </si>
  <si>
    <t>OliviaBusta</t>
  </si>
  <si>
    <t xml:space="preserve">Wow woke up to 113 new twitter updates. You guys do work late at night on here. Off to Starbs. Hoping to score some 7's at the rack </t>
  </si>
  <si>
    <t>Sat Apr 18 10:01:14 PDT 2009</t>
  </si>
  <si>
    <t>olishaw</t>
  </si>
  <si>
    <t xml:space="preserve">@rabbitportal the character is great </t>
  </si>
  <si>
    <t>omfgitsme</t>
  </si>
  <si>
    <t xml:space="preserve">http://twitpic.com/3j4sy - The Truth. </t>
  </si>
  <si>
    <t>mattduplessis</t>
  </si>
  <si>
    <t xml:space="preserve">@Traysee73 no prob - hope you come right </t>
  </si>
  <si>
    <t xml:space="preserve">@shmurphyyx ohhh lol, well im determind to either meet JB or HS, either wuld be great. jb might not be healthy. i might die </t>
  </si>
  <si>
    <t>Sat Apr 18 10:01:18 PDT 2009</t>
  </si>
  <si>
    <t xml:space="preserve">back. Tom Fletcher is on!!! </t>
  </si>
  <si>
    <t xml:space="preserve">@mslovelyann You guys have fun!!!! It's a new day </t>
  </si>
  <si>
    <t>TruffleBabiix3</t>
  </si>
  <si>
    <t>@ohmimiley your welcome  so, whats up hun?</t>
  </si>
  <si>
    <t>Sat Apr 18 10:01:17 PDT 2009</t>
  </si>
  <si>
    <t>AnastazijA</t>
  </si>
  <si>
    <t>@annialexic eeeee, 'otju, al' nisam ih josh prebacila na komp... chim ih prebacim, shaljem ti...  peace!</t>
  </si>
  <si>
    <t xml:space="preserve">@baconprincess morning </t>
  </si>
  <si>
    <t>Sat Apr 18 10:01:19 PDT 2009</t>
  </si>
  <si>
    <t>JoonSpeaks</t>
  </si>
  <si>
    <t>Life is amazing, if you asked what I'm gonna be I'll tell you an Artist, then you ask for my name: Joon Speaks aka So Successful  G'Morn!</t>
  </si>
  <si>
    <t xml:space="preserve">Back home, achy muscles. Need a massage  Fight night tonight! I wanted to spend time with the twins but it's beautiful in NYC! </t>
  </si>
  <si>
    <t xml:space="preserve">@thedomesticdiva We tidied up the house, now grocery shopping, then fun in the sun - gardening </t>
  </si>
  <si>
    <t>muffinsrock74</t>
  </si>
  <si>
    <t xml:space="preserve">woohoo I just got my Meg &amp;amp; Dia cd in the mail!!! now to listen to it non stop today </t>
  </si>
  <si>
    <t xml:space="preserve">http://twitpic.com/3j4si - @tedguyver you'd love this sat station </t>
  </si>
  <si>
    <t>Fruitini</t>
  </si>
  <si>
    <t xml:space="preserve">Still trying to figure out Twitter </t>
  </si>
  <si>
    <t xml:space="preserve">@HollyMaz What flavour of soup was it? </t>
  </si>
  <si>
    <t>HPinTX</t>
  </si>
  <si>
    <t>I wish I was doing matthew mc conahey...  I was trying to search for him oops</t>
  </si>
  <si>
    <t>Sat Apr 18 10:01:22 PDT 2009</t>
  </si>
  <si>
    <t xml:space="preserve">What a beautiful day for riding a motorbike </t>
  </si>
  <si>
    <t>taylormorgann</t>
  </si>
  <si>
    <t xml:space="preserve">catching some rays </t>
  </si>
  <si>
    <t>delpriore712</t>
  </si>
  <si>
    <t xml:space="preserve">Just got to ballet. Haven't watched emily is in soooo long. She is only ever graceful on the dance floor. </t>
  </si>
  <si>
    <t xml:space="preserve">@RachelOaktree @JaviLovesPizza  You guys should wake up now k thanks </t>
  </si>
  <si>
    <t xml:space="preserve">http://twitpic.com/3j4td - Surprised I was still able to get a pair </t>
  </si>
  <si>
    <t>simonsaystweet</t>
  </si>
  <si>
    <t xml:space="preserve">is going to picnic in Central Park today </t>
  </si>
  <si>
    <t>Sat Apr 18 10:01:23 PDT 2009</t>
  </si>
  <si>
    <t>ItHadToBeMe</t>
  </si>
  <si>
    <t xml:space="preserve">@fcamilo if you want to take a break later... We can meet up </t>
  </si>
  <si>
    <t>@sharonrocks96 lmao.  if ur asking me to play, okay lets play  u start</t>
  </si>
  <si>
    <t>dover1rm</t>
  </si>
  <si>
    <t xml:space="preserve">spring football &amp;amp; tailgate today!! woohoo! &amp;lt;3 CMU Football </t>
  </si>
  <si>
    <t>jeanpatrice</t>
  </si>
  <si>
    <t xml:space="preserve">My weekend drinking started on Monday so it's all messed up now but I think I'll bring my flask out tonight </t>
  </si>
  <si>
    <t>Just got a new avatar  http://tinyurl.com/dba6qg</t>
  </si>
  <si>
    <t>@Jacksr I'm try and remember ,she'll love going to see Grease  xx</t>
  </si>
  <si>
    <t>boysandclothes</t>
  </si>
  <si>
    <t xml:space="preserve">@MMHighlights  HEY THANK U FOR THE INVITE .. CAN U SEND IT TO boysandclothes@gmail.com </t>
  </si>
  <si>
    <t>AnnieOii</t>
  </si>
  <si>
    <t>is going shopping with daddy!  Then grandma's house after...mhmm.</t>
  </si>
  <si>
    <t>Sat Apr 18 10:01:25 PDT 2009</t>
  </si>
  <si>
    <t xml:space="preserve">@bcngr treacle, melted chocolate, the topping on a sticky toffee pudding </t>
  </si>
  <si>
    <t>yoponch</t>
  </si>
  <si>
    <t>@txroadshow what's up bro? Spurs good for tonight!  Nice avatar pic, was that lunch or dinner? Haha!</t>
  </si>
  <si>
    <t>lowe</t>
  </si>
  <si>
    <t>#lava 32 is great  Playing Little big planet and hanging out.</t>
  </si>
  <si>
    <t xml:space="preserve">@DJMattMatrix nah...just figured I was missing something or it was a mixup. But nice 2 meet ya </t>
  </si>
  <si>
    <t xml:space="preserve">Heading out for mma class </t>
  </si>
  <si>
    <t xml:space="preserve">@JENjbphoto YES!  Love the beaches </t>
  </si>
  <si>
    <t>toddtv98</t>
  </si>
  <si>
    <t xml:space="preserve">If you haven't read the book &amp;quot;The Outsider&amp;quot; You should really check it out!!!!! It may be a old book but I think its really good!!!!!!! </t>
  </si>
  <si>
    <t>Sat Apr 18 10:01:26 PDT 2009</t>
  </si>
  <si>
    <t>updownmostly</t>
  </si>
  <si>
    <t xml:space="preserve">@MobileMommy Nope the baby may just enjoy the caffeine buzz. </t>
  </si>
  <si>
    <t>misshyang</t>
  </si>
  <si>
    <t>@QisWalker found ya  whattttttup q?</t>
  </si>
  <si>
    <t>astewart87</t>
  </si>
  <si>
    <t xml:space="preserve">going to mac, sephora, and lush with my mom today, so excited </t>
  </si>
  <si>
    <t xml:space="preserve">i spent the day with ola. and it was definitely fun </t>
  </si>
  <si>
    <t>annasolana</t>
  </si>
  <si>
    <t>@earthtoandrew yes soon please.  too bad you weren't at groezrock this year. tell us when u are coming to europe!</t>
  </si>
  <si>
    <t>Back from 2 mile walk with the woobie and the doggie.  yet another stunningly beautiful day here in so cal. Jealous yet? :-D</t>
  </si>
  <si>
    <t>biancaalosa</t>
  </si>
  <si>
    <t>ello at my dads work helping with the car show  haha.</t>
  </si>
  <si>
    <t>Sat Apr 18 10:01:27 PDT 2009</t>
  </si>
  <si>
    <t>larisaeurofit</t>
  </si>
  <si>
    <t>It's a perfect snow day for in-home yoga and meditation  Then movie and table games with kids! Happy weekend my friends</t>
  </si>
  <si>
    <t>docrob</t>
  </si>
  <si>
    <t xml:space="preserve">Good morning twitterland. The sun is out in Chicago.. heading to the green market.. maybe a bike ride by the lake.. All the best to you </t>
  </si>
  <si>
    <t>Sat Apr 18 10:01:28 PDT 2009</t>
  </si>
  <si>
    <t xml:space="preserve">@stopthissongx sorry i had to kill the virtual sleep over last night i was wiicked tired...love youuu </t>
  </si>
  <si>
    <t xml:space="preserve">My sissy sha' is so funny...I can't wait 4 u guys 2 meet her...sorry I forgot my cords 2 my camera...pictures will b up when I get home!! </t>
  </si>
  <si>
    <t>cheeop</t>
  </si>
  <si>
    <t>http://twurl.nl/b04waj@MacGeekGrl I've been in that line before   I didn't know you could put postage on backwards until I saw it...</t>
  </si>
  <si>
    <t>@shanealexander I think i'm falling in love with you!!  xxx #iloveyou</t>
  </si>
  <si>
    <t>Sat Apr 18 10:01:30 PDT 2009</t>
  </si>
  <si>
    <t>modernbusker</t>
  </si>
  <si>
    <t xml:space="preserve">clear head, peaceful, grateful, definite lack of angst. slowly untangling myself from the poison of the @RadioShopping Show. feels good. </t>
  </si>
  <si>
    <t>popcop</t>
  </si>
  <si>
    <t xml:space="preserve">I also have Theo Walcott 1st scorer and Arsenal to win 2/1... its currently 1-1 so if Arsenal score again im onto about ï¿½75 from a ï¿½1 bet </t>
  </si>
  <si>
    <t>Joshlam</t>
  </si>
  <si>
    <t xml:space="preserve">Just 100 more to 20,000 followers! I'm off to sleep now </t>
  </si>
  <si>
    <t xml:space="preserve">@EvelynBayCoffee - do you have a chocolate tea?  </t>
  </si>
  <si>
    <t>Sat Apr 18 10:01:32 PDT 2009</t>
  </si>
  <si>
    <t>nessiepooks</t>
  </si>
  <si>
    <t>gettin ready for the beach!gonna go have fun with emily, jonathan, art, and maybe the bro's  even though i despise ALL things beach ;D</t>
  </si>
  <si>
    <t>Sat Apr 18 10:01:31 PDT 2009</t>
  </si>
  <si>
    <t>avanidhar</t>
  </si>
  <si>
    <t xml:space="preserve">can has ALL HIS TAX RETURNS </t>
  </si>
  <si>
    <t>@donnieklang HI  How r u today?</t>
  </si>
  <si>
    <t>nicoladen</t>
  </si>
  <si>
    <t xml:space="preserve">@jamieplanetx jaaamiiieeeee!  hows it goooin? do u just live on twitter btw?! </t>
  </si>
  <si>
    <t>sleepwhenimdead</t>
  </si>
  <si>
    <t>@fluffy_cupycake  ok thanks   see you in a few hours</t>
  </si>
  <si>
    <t>WPSpamFree</t>
  </si>
  <si>
    <t xml:space="preserve">@teddyrised Glad we could help make your blog spam free! </t>
  </si>
  <si>
    <t>prettyu</t>
  </si>
  <si>
    <t xml:space="preserve">Just left my daughters soccer game!  Jackie </t>
  </si>
  <si>
    <t>dinkotomac</t>
  </si>
  <si>
    <t>@JamesJumpsuit hih. tnx  im new here!</t>
  </si>
  <si>
    <t xml:space="preserve">@KTLAMorningShow Have a great work-out , Gayle </t>
  </si>
  <si>
    <t>Sat Apr 18 10:01:34 PDT 2009</t>
  </si>
  <si>
    <t>todaywasawesome</t>
  </si>
  <si>
    <t xml:space="preserve">@skivinator that would have been awesome but I just made breakfast </t>
  </si>
  <si>
    <t>dollyboox3</t>
  </si>
  <si>
    <t>@tarabearra YEAHH  buhahahah . miissedd uuu like i love spongebob xD u rememberr . lmfaoo. iloveyoutodiie.</t>
  </si>
  <si>
    <t xml:space="preserve">Just watched &amp;quot;Along came a Spider&amp;quot;. Morgan Freeman's on it. My god, its psychotic and reaaallyy good </t>
  </si>
  <si>
    <t>at my besties  we're gonna cook some mi goreng soon. she's watching the susan boyle thing on her laptop. weee!</t>
  </si>
  <si>
    <t xml:space="preserve">enjoying my clean home on this beautiful Sat morning! My backyard is the best, relaxing and beautiful. reading and good friends today </t>
  </si>
  <si>
    <t>bareilles</t>
  </si>
  <si>
    <t>oh i love you lois  http://tinyurl.com/cthc43 *spoiler*</t>
  </si>
  <si>
    <t>ooooooo anyone in sheffield feel free to come to see our play! Hitchhikers guide to the Galaxy, 21st, 22nd, 23rd april  The Hubs! Marvin</t>
  </si>
  <si>
    <t>sundaycosmetics</t>
  </si>
  <si>
    <t xml:space="preserve">@bjflanagan Hmmmm....so only $137 is the difference?  What about the technology capabilities?  I'm not a techie, need help.  </t>
  </si>
  <si>
    <t>Makky_Spakkii</t>
  </si>
  <si>
    <t>@DanWarp: I want to see carlyï¿½s  mom at any time..and samï¿½s  who is the girl? xoxo http://twitpic.com/3i01o ? can you answer me please?</t>
  </si>
  <si>
    <t>Sat Apr 18 10:01:37 PDT 2009</t>
  </si>
  <si>
    <t xml:space="preserve">@November11_2011 i always wish at 11:11.(: care to tell me what this thing is about ? </t>
  </si>
  <si>
    <t>Sat Apr 18 10:06:50 PDT 2009</t>
  </si>
  <si>
    <t xml:space="preserve">@lizwicksteed WOW that's gorgeous! I've only ever been to the Barcelona area and a couple islands (Formentera and Ibiza). But mmm Spain </t>
  </si>
  <si>
    <t>@lynclair  Bib required!</t>
  </si>
  <si>
    <t>Sat Apr 18 10:06:51 PDT 2009</t>
  </si>
  <si>
    <t>Annie1978</t>
  </si>
  <si>
    <t xml:space="preserve">@boswellian Yes it is. And, yes it is. </t>
  </si>
  <si>
    <t xml:space="preserve">when am i ever gonna get to shop? where's da Louie Vuitton Stores and Coach stores in TEXAS? boutta shop for my Mommy.. yes i spoil her </t>
  </si>
  <si>
    <t>Sat Apr 18 10:06:52 PDT 2009</t>
  </si>
  <si>
    <t xml:space="preserve">@mbl4889 That is great! Definitely harder while on the road, but not impossible.  Takes pre-planning and making good choices. </t>
  </si>
  <si>
    <t xml:space="preserve">@parisianatheart That sounds much better than those bad vibes. </t>
  </si>
  <si>
    <t>StephCalahan</t>
  </si>
  <si>
    <t xml:space="preserve">W00t!  Really productive today. Going 2 release a new program soon!  </t>
  </si>
  <si>
    <t>Riverbyte</t>
  </si>
  <si>
    <t xml:space="preserve">@corbett3000  Go you!  Get some fresh air before tackling the next one. </t>
  </si>
  <si>
    <t>@PotterMoosh I might do yet, depends what I get in the actual exam  - but even then, I'll probably take sociology - gone off I.S now</t>
  </si>
  <si>
    <t>samiam160</t>
  </si>
  <si>
    <t>@atomic_bomb2 2 words. Kill. It. Or punch the compooper's screen.  i works i swear! Lol</t>
  </si>
  <si>
    <t xml:space="preserve">@allnight_always LMAOOOOO. I win. </t>
  </si>
  <si>
    <t>Sat Apr 18 10:06:56 PDT 2009</t>
  </si>
  <si>
    <t>Playing capture the flag  fuck yeah</t>
  </si>
  <si>
    <t>sophiewhybrow</t>
  </si>
  <si>
    <t>@replyWoopjess woop i hope they say my name   haha :L my bebo fucked up :S xxx</t>
  </si>
  <si>
    <t>Sat Apr 18 10:06:55 PDT 2009</t>
  </si>
  <si>
    <t xml:space="preserve">@barackobama Ahh!! I can't follow you there's to many people! Follow me. </t>
  </si>
  <si>
    <t>_atomic</t>
  </si>
  <si>
    <t xml:space="preserve">Happy Easter to my fellow orthodox peeps </t>
  </si>
  <si>
    <t xml:space="preserve">@ramdomthoughts thanks! Right up my street too, loads of timeless classics </t>
  </si>
  <si>
    <t>LagPuc</t>
  </si>
  <si>
    <t xml:space="preserve">I like tea! Then tonight... Pinky out... Going to the symphony for Beethoven: violin concerto with my daughter </t>
  </si>
  <si>
    <t>EllieFigueroa22</t>
  </si>
  <si>
    <t xml:space="preserve">listening to goodbyes by savannah outen! </t>
  </si>
  <si>
    <t xml:space="preserve">@CountMeOut if time is getting short, we can skip mexiburger and amoeba if need be </t>
  </si>
  <si>
    <t xml:space="preserve">I got it to work!! Through my phone that is. </t>
  </si>
  <si>
    <t>@iero_xxi i know its a weird spelling. i know! dictionary.com  hahaha</t>
  </si>
  <si>
    <t>Sat Apr 18 10:06:57 PDT 2009</t>
  </si>
  <si>
    <t>taylormills</t>
  </si>
  <si>
    <t xml:space="preserve">@paulsteel Yes... the vocals are the fun bit!    You are really good at that too!!!  Very Brian-like!  </t>
  </si>
  <si>
    <t>Sat Apr 18 10:06:58 PDT 2009</t>
  </si>
  <si>
    <t xml:space="preserve">@UrbanInformer will do! </t>
  </si>
  <si>
    <t>mnunu</t>
  </si>
  <si>
    <t xml:space="preserve">@ghernandez54 lol ur a little late see u monday </t>
  </si>
  <si>
    <t>Kmels</t>
  </si>
  <si>
    <t>Researchers: Databases still beat Google's MapReduce data-crunching technology http://tr.im/j7Rd @bdouglas0 mire!  ahi le enseï¿½o el paper</t>
  </si>
  <si>
    <t>@KrisjeLena Well that's a great idea!!!  Does he still want to go knowing it's in the 'gay' street of Amsterdam? LOL</t>
  </si>
  <si>
    <t xml:space="preserve">@ManUGirl11 see you tonight. </t>
  </si>
  <si>
    <t>Sat Apr 18 10:07:00 PDT 2009</t>
  </si>
  <si>
    <t>Bel_air85</t>
  </si>
  <si>
    <t xml:space="preserve">Mmmmmmm chicken, I love to Chicken </t>
  </si>
  <si>
    <t>athenaherman_</t>
  </si>
  <si>
    <t xml:space="preserve">backbooooth later. </t>
  </si>
  <si>
    <t>sarahCSWS</t>
  </si>
  <si>
    <t>i love my the maine shirt.  it beats @brittanyohh's.</t>
  </si>
  <si>
    <t>acenapster</t>
  </si>
  <si>
    <t>Time to clean today.  PEACE!</t>
  </si>
  <si>
    <t>kalycetrafton</t>
  </si>
  <si>
    <t>Out in the city on my way to the nail salon  and Jamba Juice</t>
  </si>
  <si>
    <t xml:space="preserve">@mozzer81 You started twittering, yay for you </t>
  </si>
  <si>
    <t>destahaile</t>
  </si>
  <si>
    <t xml:space="preserve">trying to get this elements album together...www.myspace.com/destahaile to hear &amp;quot;all over love&amp;quot;! </t>
  </si>
  <si>
    <t>Sat Apr 18 10:07:01 PDT 2009</t>
  </si>
  <si>
    <t>mdimaculangan</t>
  </si>
  <si>
    <t xml:space="preserve">At ra training then fasa fiesta. Really excited to see my parents today </t>
  </si>
  <si>
    <t xml:space="preserve">Trip to Islamabad, tomorrow. And this is the only reason my family allowed me to stay at my own place. </t>
  </si>
  <si>
    <t>lokei_atikus</t>
  </si>
  <si>
    <t xml:space="preserve">@fwmj I try to not wear any pants any day of the week. It shows your a man. Nothing like spinning records with no pants. Try it. </t>
  </si>
  <si>
    <t xml:space="preserve">@kaznakamura Henry Tsang has joined Twitter as @htwashere  Should show him some tweet love </t>
  </si>
  <si>
    <t xml:space="preserve">@Lisa_stupidlamb mwah ha haaaaa fearne replied to me </t>
  </si>
  <si>
    <t xml:space="preserve">@souljaboytellem you play them video games...lol let it EASE YOUR MIND </t>
  </si>
  <si>
    <t>@Petiethecat just in time for spring and summer right?  Thank you!</t>
  </si>
  <si>
    <t>@Rebecca_Reece Morning RR  am having chicken tikka masala instead, this Saturday eve is turning quite alright, curry, fine beer, FRASIER!</t>
  </si>
  <si>
    <t xml:space="preserve">@mrsmetaphor haven't seen the FB rules yet - will check it out later. Then ask someone who really knows abotu it, and get back to you </t>
  </si>
  <si>
    <t xml:space="preserve">@DearRobot Oh Thanks dear Robot </t>
  </si>
  <si>
    <t>buukon</t>
  </si>
  <si>
    <t xml:space="preserve">@Jonasbrothers Joe, Do you like Tacos.? </t>
  </si>
  <si>
    <t>AJonesWong</t>
  </si>
  <si>
    <t>@Nef_Davis you got good taste  going to the bbq?</t>
  </si>
  <si>
    <t xml:space="preserve">@TomFelton: just think..after Wednesday NO MORE PAIN!! YAY!!! And I hope you two have a great dinner! </t>
  </si>
  <si>
    <t>@NatashaAnnmarie that's cool.  i gotta do something for my mom then i'm gonna take a walk &amp;amp; enjoy the nice weather hehehe</t>
  </si>
  <si>
    <t>Urbanoutsitters</t>
  </si>
  <si>
    <t>@cassandrajo  now you didn't mention all that.  You have a dog that like to chew. If it becomes a problem there are &amp;quot;Softie&amp;quot; muzzels.  ...</t>
  </si>
  <si>
    <t xml:space="preserve">Headed out to Record Store day and the to see the Golden Dragon Acrobats and then to pick up comics and then to pick up some spare kids </t>
  </si>
  <si>
    <t>Sat Apr 18 10:07:05 PDT 2009</t>
  </si>
  <si>
    <t>aceymcc</t>
  </si>
  <si>
    <t xml:space="preserve">waiting for dacie to get her nails did, then to big lots and arbys. </t>
  </si>
  <si>
    <t>teachied</t>
  </si>
  <si>
    <t xml:space="preserve">losing my twitter virginity </t>
  </si>
  <si>
    <t>Ramblewoods</t>
  </si>
  <si>
    <t xml:space="preserve">Gorgeous day outside! Must take a stroll and get a green tea frap before hitting up the biblioteca </t>
  </si>
  <si>
    <t xml:space="preserve">...i need tea. then i think ill take a walk and or run. yey for healthy day </t>
  </si>
  <si>
    <t>McKayla_JB</t>
  </si>
  <si>
    <t xml:space="preserve">@Jonasbrothers I love you guys  Can't wait for August 14th! </t>
  </si>
  <si>
    <t>asianpotsticker</t>
  </si>
  <si>
    <t xml:space="preserve">Registration for the Husker Fans Salute to the Troops Weekend in Lincoln, NE is now open to all veterans of the US Armed Forces.  </t>
  </si>
  <si>
    <t xml:space="preserve">@Capital_M Aww, Im glad you had such a good time, </t>
  </si>
  <si>
    <t>kimmylaad</t>
  </si>
  <si>
    <t xml:space="preserve">@kyoisorange i know but i just couldnt be arsed hahaha. she didnt mind too much ;) lets just say the boys were hot. and good on you!! </t>
  </si>
  <si>
    <t>Sat Apr 18 10:07:06 PDT 2009</t>
  </si>
  <si>
    <t>CRulez</t>
  </si>
  <si>
    <t xml:space="preserve">http://twitpic.com/3j5ap - We r going camping tonite </t>
  </si>
  <si>
    <t xml:space="preserve">is getting ready/walk/dinner with the girls </t>
  </si>
  <si>
    <t xml:space="preserve">@galm I hope @Topify will help you sort out all these new followers </t>
  </si>
  <si>
    <t xml:space="preserve">Just finished giving a great color inspiration presentation at Sherwin Williams.  It was awesome!  Enjoying the rest of this sunny day </t>
  </si>
  <si>
    <t xml:space="preserve">Time for breakfast and tea! White tea! </t>
  </si>
  <si>
    <t>Sat Apr 18 10:07:09 PDT 2009</t>
  </si>
  <si>
    <t>mdgee</t>
  </si>
  <si>
    <t xml:space="preserve">@manicgoldfish I'll be in etown for the first two weeks of may. We should do something, maybe once or twice. </t>
  </si>
  <si>
    <t xml:space="preserve">@saffrontaylor Thanks for the follow up, my beautiful British friend. </t>
  </si>
  <si>
    <t xml:space="preserve">http://tinyurl.com/cftz7s ~ I'm obsessed with the pink at the moment, will be making lots more </t>
  </si>
  <si>
    <t>piratextin</t>
  </si>
  <si>
    <t xml:space="preserve">Getting ready for work at the Zumiez today </t>
  </si>
  <si>
    <t>Sat Apr 18 10:07:10 PDT 2009</t>
  </si>
  <si>
    <t>nickyphresh</t>
  </si>
  <si>
    <t xml:space="preserve">Mokabe's tonight with @lexiloohoo and @WednesdayOnly i can't wait! </t>
  </si>
  <si>
    <t>tallulahbean</t>
  </si>
  <si>
    <t xml:space="preserve">@Oprah u got me twittering too.  If Oprah is doing it, I need to also! </t>
  </si>
  <si>
    <t>svetzal</t>
  </si>
  <si>
    <t xml:space="preserve">@adamgoucher the code doesn't lie? it sure can in dynamic languages like Ruby when you have no idea what hasn't been overridden </t>
  </si>
  <si>
    <t>daveisdabest</t>
  </si>
  <si>
    <t xml:space="preserve">listening to 'rodeo' by sido and peter fox: verrrrrrry nice </t>
  </si>
  <si>
    <t>Sat Apr 18 10:07:11 PDT 2009</t>
  </si>
  <si>
    <t>vufone</t>
  </si>
  <si>
    <t xml:space="preserve">Itï¿½s simple &amp;amp; fun ... you'r  back from the desert and 10x to vufone auto-share to Facebook, all your buddies can see where u been </t>
  </si>
  <si>
    <t>@KatherineHelena oooh, thankyou.  you're my talking dictionary today! hahaaa</t>
  </si>
  <si>
    <t>jessicatudor</t>
  </si>
  <si>
    <t xml:space="preserve">@jsmithready there'd better be a package in there for me! </t>
  </si>
  <si>
    <t xml:space="preserve">@PocketPattz *hands the hoodie back*  thanks for letting me use it!  I feel so much better </t>
  </si>
  <si>
    <t xml:space="preserve">@TravDave awwww miss u too homie!!! :y And I feel you on the &amp;quot;do me baby&amp;quot; thing. In a situation like that, I let my imagination work. </t>
  </si>
  <si>
    <t>Sat Apr 18 10:07:12 PDT 2009</t>
  </si>
  <si>
    <t>ndplayer3</t>
  </si>
  <si>
    <t xml:space="preserve">@brookieballet no prob  and yeah..got my wisdom teeth out yesterday but i'm feeling pretty good today </t>
  </si>
  <si>
    <t>With my phone? ;) via N96 stands  for Nokia N96   http://pikchur.com/0p5</t>
  </si>
  <si>
    <t>ryyan</t>
  </si>
  <si>
    <t xml:space="preserve">@shelbiie Okay </t>
  </si>
  <si>
    <t>ayyashley</t>
  </si>
  <si>
    <t xml:space="preserve">On the road to san diego with mary and lynette! </t>
  </si>
  <si>
    <t>juanbrusco_23</t>
  </si>
  <si>
    <t xml:space="preserve">i love butterfly effect </t>
  </si>
  <si>
    <t>Sat Apr 18 10:07:13 PDT 2009</t>
  </si>
  <si>
    <t>kernelpanic</t>
  </si>
  <si>
    <t xml:space="preserve">@kerneloops I am a vegetarian </t>
  </si>
  <si>
    <t>jasonmaughan</t>
  </si>
  <si>
    <t>@davistbell you should move here brother.. I'm almost always in a good mood   http://twitpic.com/3j5b4</t>
  </si>
  <si>
    <t>Sat Apr 18 10:07:15 PDT 2009</t>
  </si>
  <si>
    <t>kalaukiamolokai</t>
  </si>
  <si>
    <t xml:space="preserve">oh sorry nat! didn't know that was your status too. </t>
  </si>
  <si>
    <t>AaseLange</t>
  </si>
  <si>
    <t xml:space="preserve">@WildPaw Awww... Thank goodness we can have some of those days too, huh? </t>
  </si>
  <si>
    <t>JeremyBrake</t>
  </si>
  <si>
    <t xml:space="preserve">Omg i found an episode of ALF on youtube! I love ALF! </t>
  </si>
  <si>
    <t>moonchick</t>
  </si>
  <si>
    <t xml:space="preserve">http://www.dailypuppy.com/ Put a smile on your face. </t>
  </si>
  <si>
    <t xml:space="preserve">We enjoyed the Central Pk bike tour! Weather was perfect for it-ThanxBB </t>
  </si>
  <si>
    <t xml:space="preserve">@Taochild Aircraft I like more, but I like a nice engine too, especially from Austria... </t>
  </si>
  <si>
    <t>Sat Apr 18 10:07:16 PDT 2009</t>
  </si>
  <si>
    <t>mspretti18</t>
  </si>
  <si>
    <t xml:space="preserve">@mrspleasurep STAY N TOUCH HUN </t>
  </si>
  <si>
    <t>dizzieelizziee</t>
  </si>
  <si>
    <t xml:space="preserve">goose pond </t>
  </si>
  <si>
    <t>lilmzreyna2387</t>
  </si>
  <si>
    <t xml:space="preserve">we poppin chanpagne like we won a championship game. Looklike I got on a championship ring </t>
  </si>
  <si>
    <t>Kenzi3</t>
  </si>
  <si>
    <t xml:space="preserve">Going to the mall wit jenna </t>
  </si>
  <si>
    <t>Sat Apr 18 10:07:17 PDT 2009</t>
  </si>
  <si>
    <t xml:space="preserve">with the whole family, at ECU, bojangles </t>
  </si>
  <si>
    <t>FoxxVox</t>
  </si>
  <si>
    <t xml:space="preserve">Well after much public transport shenanigans: finally approaching Bristol. Huzzah! </t>
  </si>
  <si>
    <t>vmanzo22</t>
  </si>
  <si>
    <t xml:space="preserve">@KourtneyKardash Happy birthday Kourt! I wish I was in Mexico! Make sure to apply plenty of sunscreen, dont get a sunburn like Kimmie </t>
  </si>
  <si>
    <t>kizzdesigns</t>
  </si>
  <si>
    <t xml:space="preserve">off to get goods to make a b-day cake...tweet ya later!  oh better leave you with this.. http://tinyurl.com/bxw39y  case ur interested </t>
  </si>
  <si>
    <t>Sat Apr 18 10:11:41 PDT 2009</t>
  </si>
  <si>
    <t xml:space="preserve">@dreese Awesome! I've been a mozy user since day 1 of the mac beta, so it's great to see how far it has come (and will keep going!) </t>
  </si>
  <si>
    <t>Sat Apr 18 10:11:42 PDT 2009</t>
  </si>
  <si>
    <t xml:space="preserve">@josianna   You could write a book with a story like that </t>
  </si>
  <si>
    <t>tgbenson</t>
  </si>
  <si>
    <t xml:space="preserve">@raremonkey sweet!  I am so looking forward to this trip </t>
  </si>
  <si>
    <t xml:space="preserve">@SkydiveGuy You want to buy me a Kindle 2 and an xbox arcade console...  You know you do.  </t>
  </si>
  <si>
    <t>Sat Apr 18 10:11:43 PDT 2009</t>
  </si>
  <si>
    <t xml:space="preserve">Half time and we're looking good...time to crack open another can of Ebisu and listen to the 'experts' (snicker) </t>
  </si>
  <si>
    <t>thestreethearts</t>
  </si>
  <si>
    <t xml:space="preserve">Found a pop star at the airport, and a couple of Streethearts in beautiful and sunny Bergen today </t>
  </si>
  <si>
    <t>shira8604</t>
  </si>
  <si>
    <t xml:space="preserve">Watching the celtics and making lunch </t>
  </si>
  <si>
    <t>Sat Apr 18 10:11:44 PDT 2009</t>
  </si>
  <si>
    <t>@Ryyan lol thanks.  It's pronounced Lees-ul.</t>
  </si>
  <si>
    <t>twit4trivia</t>
  </si>
  <si>
    <t xml:space="preserve">@tesa212 Your answer was vanadis. Close, but not quite! give it another shot </t>
  </si>
  <si>
    <t>moreilley</t>
  </si>
  <si>
    <t xml:space="preserve">@questmcody Wooooow Quest! I havent seen u since '04! I'ma check Made out online since I cant catch it rt now. Congrats sir </t>
  </si>
  <si>
    <t>Sat Apr 18 10:11:46 PDT 2009</t>
  </si>
  <si>
    <t>kanorris</t>
  </si>
  <si>
    <t>Starbucks just gave me a free extra shot.  like I needed it!</t>
  </si>
  <si>
    <t>2zmamaz2</t>
  </si>
  <si>
    <t xml:space="preserve">@Digital_Kyle I hav a friend in AZ i might go c - so i can catch the show @ the 910!! </t>
  </si>
  <si>
    <t>pagalguy</t>
  </si>
  <si>
    <t xml:space="preserve">Crossed 300,000+ registered users, on CNBC today, um.. good day </t>
  </si>
  <si>
    <t>MysticShadow85</t>
  </si>
  <si>
    <t xml:space="preserve">is loving life, but I know it can get better then this </t>
  </si>
  <si>
    <t>RayBothell</t>
  </si>
  <si>
    <t xml:space="preserve">Beautiful day here!  Hybrid car, battery powered lawn mower, what's next? solar powered clothes dryer? </t>
  </si>
  <si>
    <t>@ArtVega Yummy! No Cracker B's out here in Socal. I miss the whole family huge plate thing, and I love to play checker  How's the weather?</t>
  </si>
  <si>
    <t>colinbritton</t>
  </si>
  <si>
    <t xml:space="preserve">Travel soccer with G. Belmont today. He is in goal, tough time for me </t>
  </si>
  <si>
    <t>CyberMixtape</t>
  </si>
  <si>
    <t xml:space="preserve">loves sleeping in late on a Saturday!!!  </t>
  </si>
  <si>
    <t>Blog updated (and it's a proper blog now)    Time to get ready for the reception - 6 days to go</t>
  </si>
  <si>
    <t>Sat Apr 18 10:11:50 PDT 2009</t>
  </si>
  <si>
    <t>davidmrowe</t>
  </si>
  <si>
    <t xml:space="preserve">@rleyton Well done that man (and woman). I bet it was nice to finish with a couple of miles running with wifey.  See you at the weekend. </t>
  </si>
  <si>
    <t xml:space="preserve">tweet #2000 ... awesome </t>
  </si>
  <si>
    <t xml:space="preserve">back from a cultural day at the Teknisk Museum, it was fun </t>
  </si>
  <si>
    <t xml:space="preserve">@RonStew WHATS HAAAAAATNIN' RON TWIT WORLD IS ADDICTED! !   </t>
  </si>
  <si>
    <t>Hi, guys, my new video is up! Be sure you watch it in HD  http://tinyurl.com/cz5334</t>
  </si>
  <si>
    <t>pinnigig</t>
  </si>
  <si>
    <t xml:space="preserve">just bought tons of plants </t>
  </si>
  <si>
    <t>miznix</t>
  </si>
  <si>
    <t xml:space="preserve">Enjoying the sunshine, having toast </t>
  </si>
  <si>
    <t>fredrin</t>
  </si>
  <si>
    <t xml:space="preserve">wagon *got*.  happy daddy.  </t>
  </si>
  <si>
    <t>@dollyboox3 bahaha ;) i dont blame you! woa, what time is it there?? and cool, ive always wanted to learn french  haha &amp;lt;33</t>
  </si>
  <si>
    <t>Sat Apr 18 10:11:53 PDT 2009</t>
  </si>
  <si>
    <t>Nefarious89</t>
  </si>
  <si>
    <t xml:space="preserve">@LiviMD you don't miss me! cause I'm right here </t>
  </si>
  <si>
    <t>Sat Apr 18 10:11:54 PDT 2009</t>
  </si>
  <si>
    <t>LXj42</t>
  </si>
  <si>
    <t xml:space="preserve">@Totalbiscuit So there will be PUG tonight? Whom did you find in LFG? </t>
  </si>
  <si>
    <t>Sat Apr 18 10:11:55 PDT 2009</t>
  </si>
  <si>
    <t xml:space="preserve">@KoldCastTV and @beautyboutique Thanks for following! </t>
  </si>
  <si>
    <t>TurboFool</t>
  </si>
  <si>
    <t xml:space="preserve">@Tabz I can't wait either, lol! Going to start rewatching the series to get his style in my head. And also just for fun. </t>
  </si>
  <si>
    <t>Sat Apr 18 10:11:56 PDT 2009</t>
  </si>
  <si>
    <t>idagilmore</t>
  </si>
  <si>
    <t xml:space="preserve">watching old family movies from when I was 6. haha  </t>
  </si>
  <si>
    <t xml:space="preserve">@Wossy sounds like you guys liked it a lot. Now I'm really excited. Have fun </t>
  </si>
  <si>
    <t xml:space="preserve">happily stayed in bed until one today. </t>
  </si>
  <si>
    <t>Datboidrew08</t>
  </si>
  <si>
    <t xml:space="preserve">bout 2 get a quick 2K9 game in b4 chilln wit my boo! </t>
  </si>
  <si>
    <t xml:space="preserve">@tiffany_paige http://twitpic.com/3iu8l - I WISH I WAS TOO! </t>
  </si>
  <si>
    <t>Sat Apr 18 10:11:57 PDT 2009</t>
  </si>
  <si>
    <t xml:space="preserve">@MussoMitchel LOVED you on Radio Disney yesterday!!!!! </t>
  </si>
  <si>
    <t xml:space="preserve">Had a great time last night with my friends </t>
  </si>
  <si>
    <t>TeaBreezi</t>
  </si>
  <si>
    <t xml:space="preserve">This weekend, I'm just gonna chill at home cause the next few weekends will be nonstop. So, no photoshoots, no 'to do' lists... just me. </t>
  </si>
  <si>
    <t xml:space="preserve">thanks for all the underwear suggestions yesterday </t>
  </si>
  <si>
    <t>Sat Apr 18 10:11:58 PDT 2009</t>
  </si>
  <si>
    <t>@Dannymcfly ive been to amsterdam before... its soo nice, have a great time!! good luck with the show  ly x</t>
  </si>
  <si>
    <t>fionnkidney</t>
  </si>
  <si>
    <t xml:space="preserve">@TheChrisD send me an email fyunkie@gmail.com and ill send on details </t>
  </si>
  <si>
    <t>Sat Apr 18 10:12:00 PDT 2009</t>
  </si>
  <si>
    <t xml:space="preserve">iight lemme eat nd get dressed 2 impress.! gotta turn heads nd break necks 2day </t>
  </si>
  <si>
    <t>redcherrypoker</t>
  </si>
  <si>
    <t xml:space="preserve">I'm mixed up in poker and sex. Wonder if I can keep up with both... The sun is setting down in my today's city. Time to play </t>
  </si>
  <si>
    <t>jessicawwu</t>
  </si>
  <si>
    <t xml:space="preserve">Is Santa with you? </t>
  </si>
  <si>
    <t>@dionroberts AWESOME shirt!!!!     GO VOLS!</t>
  </si>
  <si>
    <t xml:space="preserve">outside. amazing out </t>
  </si>
  <si>
    <t>joelseneque</t>
  </si>
  <si>
    <t>@ctdesign87 im so glad you went to china town again  i actually think that Biryani Place's food looks really good</t>
  </si>
  <si>
    <t>RikkiTikkiTava</t>
  </si>
  <si>
    <t>@jujugrim You only approve because you say it almost as often as I do.  And, huh, look at that: we're both awesome.</t>
  </si>
  <si>
    <t>Sat Apr 18 10:12:02 PDT 2009</t>
  </si>
  <si>
    <t>Annnnd I now have temporary eye contacts  omg  I can seeee! I get colors in one week. :o)</t>
  </si>
  <si>
    <t>djroe</t>
  </si>
  <si>
    <t xml:space="preserve">@dhiott It doesn't get any slower, Debbie. But each new year brings its own new and different joys. </t>
  </si>
  <si>
    <t xml:space="preserve">@woollyholic I'm not drinking at the mo.  One sniff of alcohol sends me all squiffy </t>
  </si>
  <si>
    <t xml:space="preserve">So with me this weekend are: iPhone, DSLR, Camcorder, Shades, Chargers, Tickets, House keys, Revision stuff(no escape!) and that is all </t>
  </si>
  <si>
    <t>teamalexxxx</t>
  </si>
  <si>
    <t xml:space="preserve">http://tinyurl.com/chcxjx I miss them, I can't wait to see them again this summer&amp;lt;3 Camilla is a very lucky girl! </t>
  </si>
  <si>
    <t xml:space="preserve">@wvpmc A new garden. It now has snapdragons, alyssum, geraniums, and a bunch of others... Nice colors, now to keep it growing. </t>
  </si>
  <si>
    <t>wendywashere</t>
  </si>
  <si>
    <t>Question: Can someone explain #followfriday?  I am dying to know what this is all about!    XOXO</t>
  </si>
  <si>
    <t xml:space="preserve">@merci5 Yes. Still requiring lots of sleep, but I don't mind that part. Thanks for asking. Hope you enjoy your zzzz's today. </t>
  </si>
  <si>
    <t>Kiersteh</t>
  </si>
  <si>
    <t xml:space="preserve">driving again! yayy! </t>
  </si>
  <si>
    <t>Sat Apr 18 10:12:06 PDT 2009</t>
  </si>
  <si>
    <t>t_dot_flirtz</t>
  </si>
  <si>
    <t>Got To My 100 Followers  Thanks People.....Next Milestone Is 500 Followers, Lets Make It Happen</t>
  </si>
  <si>
    <t>cheyenne11</t>
  </si>
  <si>
    <t xml:space="preserve">Workin on a Sat... Flipsyde flyin in!! </t>
  </si>
  <si>
    <t>cheshirechic</t>
  </si>
  <si>
    <t>Enjoying the sunshine and warm weather  ... has spring finally arrived?!?</t>
  </si>
  <si>
    <t xml:space="preserve">Love your planet on April 22 -&amp;gt; Earth Day </t>
  </si>
  <si>
    <t xml:space="preserve">With Anna!!! </t>
  </si>
  <si>
    <t>Sat Apr 18 10:12:08 PDT 2009</t>
  </si>
  <si>
    <t>kelvette</t>
  </si>
  <si>
    <t xml:space="preserve">just got in from a scholarship interview...hopefully I did good </t>
  </si>
  <si>
    <t xml:space="preserve">@Sevilla90  pssst... @plumpqt is still behind you, don't say anything you shouldn't!  </t>
  </si>
  <si>
    <t>tinekepauw</t>
  </si>
  <si>
    <t xml:space="preserve">An epic Star Wars battle took place on our grass patch: Luke, Anakin, and the Emperor fighting. Emp had to pause bc of pebble in shoe.  </t>
  </si>
  <si>
    <t xml:space="preserve">@PocketPattz Back to being dazzling. *sigh* Knock 'em dead boss. </t>
  </si>
  <si>
    <t xml:space="preserve">@jesssicababesss  what type of pic </t>
  </si>
  <si>
    <t>Sat Apr 18 10:12:09 PDT 2009</t>
  </si>
  <si>
    <t>@DHS the sun is in SF today.  ? http://blip.fm/~4jeip</t>
  </si>
  <si>
    <t xml:space="preserve">@Gadina To help someone and see their lives changing;to finally finish a project you've been working on for ages; to wake up and be alive </t>
  </si>
  <si>
    <t xml:space="preserve">going to go see her roommate in the play Talking With later today. Then to the baseball with a Jack Ingram concert afterwards </t>
  </si>
  <si>
    <t>Sat Apr 18 10:12:10 PDT 2009</t>
  </si>
  <si>
    <t>klceng</t>
  </si>
  <si>
    <t xml:space="preserve">Hey I am home for the weekend and am supposed to be working on homework.  insteas, im sending a tweet for the first time! </t>
  </si>
  <si>
    <t>MarinhaWentz</t>
  </si>
  <si>
    <t>http://twitpic.com/3j5q9 - i love my iphonee  soo soo mushh!!</t>
  </si>
  <si>
    <t>@baron_davis take me! better yet, meet me @ great america on june 13th! going 4 my son graduating 5th grade lol  ur his fav player! lol</t>
  </si>
  <si>
    <t>Sat Apr 18 10:12:11 PDT 2009</t>
  </si>
  <si>
    <t xml:space="preserve">Going to fair soon. I hate the fair. Still should be fun, no rides for me. </t>
  </si>
  <si>
    <t>gooood morning sunshine!  lunch.. audition in seattle.. macys soccer..  another audition in seattle.. work... clean.. what a busy weekend!</t>
  </si>
  <si>
    <t xml:space="preserve">@ketankhairnar that was ultra brief wasn't it ;) and hey thats the new HQ </t>
  </si>
  <si>
    <t xml:space="preserve">@caldjr oh dear not good on a saturday. hope you njoy your dinner and then have a relaxing evening </t>
  </si>
  <si>
    <t>Sat Apr 18 10:12:12 PDT 2009</t>
  </si>
  <si>
    <t xml:space="preserve">Time to warm up my oatmeal! </t>
  </si>
  <si>
    <t>adridanielle</t>
  </si>
  <si>
    <t xml:space="preserve">Pumped for the fights tonite w my love </t>
  </si>
  <si>
    <t xml:space="preserve">@residentartist You can do it! </t>
  </si>
  <si>
    <t xml:space="preserve">@jiggly_tuna I have no idea what the Robin Hood Commentary is, but have fun anyway!! </t>
  </si>
  <si>
    <t>rawkstar1110</t>
  </si>
  <si>
    <t xml:space="preserve">ppl*... its ok though   </t>
  </si>
  <si>
    <t>Sat Apr 18 10:12:13 PDT 2009</t>
  </si>
  <si>
    <t xml:space="preserve">Well, not a bad day for a weekend day at the end of a *ahem* holiday. Got questions in to a couple of sessions at #ec09 which was good </t>
  </si>
  <si>
    <t>Oh .. and follow @Spyker3292, @Domness, @Karlkempobrien, @Duidl_Media and @Chasetastic. Cheers for the Congrats!  | #FollowSaturday</t>
  </si>
  <si>
    <t xml:space="preserve">just woke up, has work soon... planning on doing absolutely nothing until then </t>
  </si>
  <si>
    <t xml:space="preserve">@Moni7D the other one with your son?  that one is more cute and personal.  this one you look like a supermodel.  </t>
  </si>
  <si>
    <t xml:space="preserve">@TheRealChrisD Transformers wasn't that good -- it was decent -- but not Top 100. That said you can find another movie to avoid work </t>
  </si>
  <si>
    <t>_aimee_____</t>
  </si>
  <si>
    <t>@Fearnecotton wooohooo love this song  what a cutie actor / comedian</t>
  </si>
  <si>
    <t>MiingoSObAD</t>
  </si>
  <si>
    <t xml:space="preserve">@JaeSmash Yea i jus snt a request </t>
  </si>
  <si>
    <t xml:space="preserve">@KeithwAdams Oh, but I am already </t>
  </si>
  <si>
    <t>Sat Apr 18 10:12:16 PDT 2009</t>
  </si>
  <si>
    <t>jelliottii</t>
  </si>
  <si>
    <t xml:space="preserve">is happy Madyson's Soccer team won again making them 4 wins 0 losses. </t>
  </si>
  <si>
    <t xml:space="preserve">so so excited for JONAS! </t>
  </si>
  <si>
    <t>Eythanmaidhof</t>
  </si>
  <si>
    <t xml:space="preserve">@ohitsclaire what X-street? I can go for some cool Lemonade </t>
  </si>
  <si>
    <t>Sat Apr 18 10:12:18 PDT 2009</t>
  </si>
  <si>
    <t xml:space="preserve">@DebDoyle And I much prefer something that doesn't talk back lol </t>
  </si>
  <si>
    <t>reporterAJ</t>
  </si>
  <si>
    <t xml:space="preserve">@queenkv Same to you! A very accurate cartoon pix! Glad to see u &amp;amp; Mark affirm your nerd status -- Atari! Brings back memories. </t>
  </si>
  <si>
    <t>rory_215</t>
  </si>
  <si>
    <t xml:space="preserve">Thanks to @bobbyllew I just discovered that I can listen to BBC Radio online! I love BBC Radio </t>
  </si>
  <si>
    <t xml:space="preserve">@jonheller A popular thing to do when moms from Ohio visit, as I can attest. </t>
  </si>
  <si>
    <t>still keep crocheting n thinking if i should watch #fringe as well  #crochet</t>
  </si>
  <si>
    <t>Sat Apr 18 10:16:53 PDT 2009</t>
  </si>
  <si>
    <t>SweetAngel7</t>
  </si>
  <si>
    <t xml:space="preserve">Good Afternoon everyone!! Hopefully today will be a nice day to take the kids out and work in the yard... </t>
  </si>
  <si>
    <t>page_eight</t>
  </si>
  <si>
    <t>Putting my hair in braids  what do they call me?</t>
  </si>
  <si>
    <t>guruofthegap</t>
  </si>
  <si>
    <t xml:space="preserve">Strand of Oaks, too </t>
  </si>
  <si>
    <t>living2sing</t>
  </si>
  <si>
    <t xml:space="preserve">gooooooooooooooooood morrrrrrrrrrrrning, finally a day off </t>
  </si>
  <si>
    <t>chaani</t>
  </si>
  <si>
    <t xml:space="preserve">Sitting in a circle talking about last nights fuck ups are the shieeet! </t>
  </si>
  <si>
    <t xml:space="preserve">@david_gough 1:16pm here </t>
  </si>
  <si>
    <t xml:space="preserve">Outside with Kylie </t>
  </si>
  <si>
    <t>Sat Apr 18 10:16:55 PDT 2009</t>
  </si>
  <si>
    <t xml:space="preserve">beautiful day today... </t>
  </si>
  <si>
    <t>Sat Apr 18 10:16:54 PDT 2009</t>
  </si>
  <si>
    <t>Msinglet98</t>
  </si>
  <si>
    <t xml:space="preserve">Like the pic of the sleeping bun bun. Gizzy like to nap. Needs a JOB!! </t>
  </si>
  <si>
    <t xml:space="preserve">@michellebranch Have loads of fun. </t>
  </si>
  <si>
    <t>dong d-dong dong dong  the thhhhoooonggg sooooonggg</t>
  </si>
  <si>
    <t>NowItsUpToUs</t>
  </si>
  <si>
    <t xml:space="preserve">@EliseHiggins  same here! Talk with you soon I hope </t>
  </si>
  <si>
    <t>JLu1295</t>
  </si>
  <si>
    <t xml:space="preserve">@longpshorn dude, twitter is awesome! I get alot of replies from celebs, they're cool as hell and down to earth! they're just people too </t>
  </si>
  <si>
    <t>shaiynagulati</t>
  </si>
  <si>
    <t>Whats good ya'll? Lol Another beautiful day in the Chi!  Out shopping! Text me!</t>
  </si>
  <si>
    <t>Sat Apr 18 10:16:57 PDT 2009</t>
  </si>
  <si>
    <t>seobag</t>
  </si>
  <si>
    <t xml:space="preserve">@lorenbaker The world is close </t>
  </si>
  <si>
    <t xml:space="preserve">Might go to St. Marys next weekend with the Burnley fans for the Saints relegation party! </t>
  </si>
  <si>
    <t>JTGolant</t>
  </si>
  <si>
    <t>Video's done. It's going on a seekrit account to test it first  HINT for the secret channel: stsetGTJsecrit</t>
  </si>
  <si>
    <t>icydove09</t>
  </si>
  <si>
    <t xml:space="preserve">Is going apt hunting with the boys with the added bonus of a Violet </t>
  </si>
  <si>
    <t>CocoFontana</t>
  </si>
  <si>
    <t>@nlsimpson My bad! It's like 1am here!  Hahaha. Time zone's messed up. LOL.</t>
  </si>
  <si>
    <t>Sat Apr 18 10:16:58 PDT 2009</t>
  </si>
  <si>
    <t>@lAURAxNiC0lE  nothiinnnn hunniess watchaa up 2</t>
  </si>
  <si>
    <t>mormullins</t>
  </si>
  <si>
    <t xml:space="preserve">So Full, So Happy! Ignoring the pain by thinking about the sweet parts of my life!!! </t>
  </si>
  <si>
    <t xml:space="preserve">@alexjmackey email to ben @ .... would be great ! </t>
  </si>
  <si>
    <t xml:space="preserve">@DENISE_RICHARDS Great to see you on here, looking forward to following your tweets </t>
  </si>
  <si>
    <t xml:space="preserve">@Moobs Black Books bonanza planned for this evening </t>
  </si>
  <si>
    <t>@aspieteach Yes, they come in a few different colors too   KIM</t>
  </si>
  <si>
    <t xml:space="preserve">@jasperblu just read your FB status OMG ROFLMAO!!! just think, she gets comparisons now </t>
  </si>
  <si>
    <t>Digg_it</t>
  </si>
  <si>
    <t xml:space="preserve">Going to San Francisco for the fun of it. </t>
  </si>
  <si>
    <t>ShirlzC</t>
  </si>
  <si>
    <t xml:space="preserve">Another great day. </t>
  </si>
  <si>
    <t xml:space="preserve">@blueautopsy LOL ewwww... i'm meeting with francesca soon, we'll bring back pictures and videos for you guys </t>
  </si>
  <si>
    <t>Sat Apr 18 10:17:00 PDT 2009</t>
  </si>
  <si>
    <t>go0seMUFC</t>
  </si>
  <si>
    <t xml:space="preserve">...I hope I have enough time to get ready and drive to Long Beach in time to meet the bestie and her friends. Ahhh...white girls. </t>
  </si>
  <si>
    <t>ChicVegetarian</t>
  </si>
  <si>
    <t xml:space="preserve">@adamsandler how's Babu doing? </t>
  </si>
  <si>
    <t>brittloveswtk</t>
  </si>
  <si>
    <t xml:space="preserve">@concertchristal agh! lucky!! lol feel free to text me pics! hehe 719 371 0752 if you can that is.. </t>
  </si>
  <si>
    <t>Shawneeharris</t>
  </si>
  <si>
    <t>tanning for a little.. then, kicking back with Sean and Matt.. &amp;amp; the Bestie comes home today  tonight its on!! haha i love my life!!</t>
  </si>
  <si>
    <t>Sat Apr 18 10:17:02 PDT 2009</t>
  </si>
  <si>
    <t xml:space="preserve">@Gadgets4nowt lol none at all m8. nice to hear from you m8ty </t>
  </si>
  <si>
    <t>thecooloffools</t>
  </si>
  <si>
    <t xml:space="preserve">And then it day 2. But we're gonna get crunk tonight </t>
  </si>
  <si>
    <t>LadyXplicit</t>
  </si>
  <si>
    <t xml:space="preserve">if my nutritionist knew what i had 4breakfast or even @3am this morning or what made me eat @3am this am she would probably $#@! me out. </t>
  </si>
  <si>
    <t>tapinophobia</t>
  </si>
  <si>
    <t>@openhappiness @jj_frankie @viperbrooke have a good day   it's a great day to be alive &amp;lt;3</t>
  </si>
  <si>
    <t xml:space="preserve">@davidarandall Costa Teguise - Known for windsurfing and Golf, glad you like it </t>
  </si>
  <si>
    <t>rhetoricalxian</t>
  </si>
  <si>
    <t xml:space="preserve">@carlarolfe Doing the happydance for you! </t>
  </si>
  <si>
    <t xml:space="preserve">#Orangeflowers it was hard to leave her yes </t>
  </si>
  <si>
    <t>@michaelseater http://twitpic.com/3j595 - Nice man  im your fan and im following youu X)</t>
  </si>
  <si>
    <t>Sat Apr 18 10:17:04 PDT 2009</t>
  </si>
  <si>
    <t>abodens</t>
  </si>
  <si>
    <t xml:space="preserve">@heyyboo YAAAY AND OUTDOORS  happppy birthday! </t>
  </si>
  <si>
    <t>Having Barbecue soon  Yummy!!!!! X</t>
  </si>
  <si>
    <t>carin_mulder</t>
  </si>
  <si>
    <t xml:space="preserve">@IlseDeLange  wow wat was je gis ter weer goed by de x factor </t>
  </si>
  <si>
    <t>idrv</t>
  </si>
  <si>
    <t xml:space="preserve">@BlakeFox nope - but I did manage to scoop up some tickets for the first weekend at the IMAX - wish you and drew could join us </t>
  </si>
  <si>
    <t xml:space="preserve">@MAbanto haha, i hope youre joking and know by now that 'if u seek amy' sounds like 'fuck me' </t>
  </si>
  <si>
    <t xml:space="preserve">@RealWorldMom </t>
  </si>
  <si>
    <t xml:space="preserve">@RealHughJackman I finally saw 'Australia' it was really moving toward the end - My fav is still &amp;quot;Kate and Leopold' Sequel??? </t>
  </si>
  <si>
    <t>@Silversmyth  Enjoy your workout  sorry about the coffee ..At least you will have energy to burn</t>
  </si>
  <si>
    <t xml:space="preserve">Mutant Chronicles - Premieres on VOD March 27th and In Theatres April 24th http://bit.ly/VoxDw Ron Perlman is among the cast! </t>
  </si>
  <si>
    <t>Sat Apr 18 10:17:07 PDT 2009</t>
  </si>
  <si>
    <t>midbach</t>
  </si>
  <si>
    <t xml:space="preserve">Watching self-entitled asshat scream at metermaid as she tickets his convertable BMW on Bute. Made my day </t>
  </si>
  <si>
    <t>GossipGirlXx</t>
  </si>
  <si>
    <t>@Alyssa_Milano @GossipGirlXx Hey  x Do you miss Charmed? Because i do, me and my sister watched the whole 8 seasons? XxXxX</t>
  </si>
  <si>
    <t>riahwoahh</t>
  </si>
  <si>
    <t xml:space="preserve">I just drove all the way to the mall </t>
  </si>
  <si>
    <t>MoreLau</t>
  </si>
  <si>
    <t xml:space="preserve">loved sitting on the beach watching the air acrobatics and now wants to learn to fly </t>
  </si>
  <si>
    <t>Sat Apr 18 10:17:09 PDT 2009</t>
  </si>
  <si>
    <t>xPurple_Cherryx</t>
  </si>
  <si>
    <t>Today If worked 9 hours and now I'm just chill a lil bit and eat Spaghetti Bolognese  Self made,of course... Yummi &amp;lt;3</t>
  </si>
  <si>
    <t xml:space="preserve">@zackdft do you wanna some bigos? </t>
  </si>
  <si>
    <t xml:space="preserve">@tommcfly have a nice show! </t>
  </si>
  <si>
    <t xml:space="preserve">@cheryllbear what about me in the playing with my youngest ad blah blah blah update ahaha you forgot about me...   </t>
  </si>
  <si>
    <t xml:space="preserve">@Bryan44 oh! What beach? </t>
  </si>
  <si>
    <t>Sat Apr 18 10:17:10 PDT 2009</t>
  </si>
  <si>
    <t xml:space="preserve">@Baron_Davis uncle boom!!! can i come? lol.. jk... i havent been there in ages, have fun! </t>
  </si>
  <si>
    <t xml:space="preserve">Another porridge for dinner tonight, I can't get enough!! I think I'm having another one for breakfast tmrw </t>
  </si>
  <si>
    <t>coldnosephoto</t>
  </si>
  <si>
    <t xml:space="preserve">@MelodyLeaLamb Congrats on the donot! That's cute </t>
  </si>
  <si>
    <t xml:space="preserve">@matthewmccull Awesome. </t>
  </si>
  <si>
    <t>sprwmn_69</t>
  </si>
  <si>
    <t xml:space="preserve">@rustyrockets AWWWWWWE THATS QUITE NICE OF YOU TO SAY </t>
  </si>
  <si>
    <t xml:space="preserve">going to the mall, nothing like new shoes </t>
  </si>
  <si>
    <t xml:space="preserve">@chiliad leaving CA Monday - driving for 3 days. </t>
  </si>
  <si>
    <t>Sat Apr 18 10:17:11 PDT 2009</t>
  </si>
  <si>
    <t xml:space="preserve">&amp;quot;A watched pot never boils.&amp;quot; Does anyone else see the significance of that phrase? We must trust and let go. Very important.  PEACE </t>
  </si>
  <si>
    <t>Sat Apr 18 10:17:12 PDT 2009</t>
  </si>
  <si>
    <t>@missymoosie23 haha!! Yes we will!!  can't wait! On that note I'm off to the tread mill LOL!</t>
  </si>
  <si>
    <t>NicRick97</t>
  </si>
  <si>
    <t xml:space="preserve">I am so planning on doing NOTHING today. lol </t>
  </si>
  <si>
    <t>brookeebabyy</t>
  </si>
  <si>
    <t>So we lost. But we played good and my kids were happy thats all that matters  cheesy. Ha</t>
  </si>
  <si>
    <t>mikerichards</t>
  </si>
  <si>
    <t xml:space="preserve">@gregmusick uh oh...... Sounds like @aprilmusick is in for some stressful days... </t>
  </si>
  <si>
    <t>williamtweets</t>
  </si>
  <si>
    <t xml:space="preserve">10-1? Marlins you are making me one very happy boy this season </t>
  </si>
  <si>
    <t>fariaah</t>
  </si>
  <si>
    <t xml:space="preserve">just got this twitter thing, </t>
  </si>
  <si>
    <t>m3nny5</t>
  </si>
  <si>
    <t>menny!!!! tinggal sehari lagi!! tahan yah??  YOU CAN DO IT!!!</t>
  </si>
  <si>
    <t>debeeeast</t>
  </si>
  <si>
    <t xml:space="preserve">@cinncity LEMME GET MY SHADES ITS SO BRIGHT OUTSIDE I THINK ILL DRIVE WITH THE WINDOWS DOWN AND SUNROOF OPEN </t>
  </si>
  <si>
    <t>julie4122</t>
  </si>
  <si>
    <t xml:space="preserve">glad to be off today </t>
  </si>
  <si>
    <t>Sat Apr 18 10:17:13 PDT 2009</t>
  </si>
  <si>
    <t>orjan_nilsen</t>
  </si>
  <si>
    <t>coming back when the live feed starts peeps  need to finish a remix now!! #asot400</t>
  </si>
  <si>
    <t>Sat Apr 18 10:17:14 PDT 2009</t>
  </si>
  <si>
    <t xml:space="preserve">@ButterHotShoes wow 7mdilla 3l salama.. Sounds like u had an amazing time </t>
  </si>
  <si>
    <t>- Making homemade biscuits &amp;amp; gravy w/ maple sausage  Mmmm...</t>
  </si>
  <si>
    <t>tinaclarke</t>
  </si>
  <si>
    <t>Just got back from my grand daughter's 2nd birthday - I survived  Boy was she cute. Time for work now!</t>
  </si>
  <si>
    <t>KaitlynluvsJB</t>
  </si>
  <si>
    <t xml:space="preserve">@jonasbrothers http://twitpic.com/3br5p - He's beautiful! i can't wait to get the new album </t>
  </si>
  <si>
    <t>ChristopherBudd</t>
  </si>
  <si>
    <t xml:space="preserve">@geekcoach you're faxing in your tweets then? </t>
  </si>
  <si>
    <t xml:space="preserve">Watching old seasons of Grey's on DVD </t>
  </si>
  <si>
    <t xml:space="preserve">What a beautiful Saturday morning! </t>
  </si>
  <si>
    <t>Jason is teaching me how to drive his car.  Wish me luck...</t>
  </si>
  <si>
    <t xml:space="preserve">@michaelseater http://twitpic.com/3j595 - i really like your tshirt </t>
  </si>
  <si>
    <t>@Konstantine I'll change my icon  I'm not a bot, just a dork.</t>
  </si>
  <si>
    <t>Yay for not paying for moes.  i &amp;lt;3 taylor. Haha.</t>
  </si>
  <si>
    <t>Sat Apr 18 10:17:16 PDT 2009</t>
  </si>
  <si>
    <t>bensmithuk</t>
  </si>
  <si>
    <t xml:space="preserve">@Whatleydude Ahhh thanks mate </t>
  </si>
  <si>
    <t xml:space="preserve">checkin out people some poeple on twitter. this is soo cool </t>
  </si>
  <si>
    <t>wegotalotoftime</t>
  </si>
  <si>
    <t>just woke up.  about to eat and read the sixth harry potter book.</t>
  </si>
  <si>
    <t>Sat Apr 18 10:17:18 PDT 2009</t>
  </si>
  <si>
    <t>chantalouu</t>
  </si>
  <si>
    <t xml:space="preserve">@giblahoj ever wanted to live in the Basque Country ? In that case, I can adopt you ! </t>
  </si>
  <si>
    <t>bkarablieh</t>
  </si>
  <si>
    <t xml:space="preserve">@vikading If it makes you feel better, I had the lowest GRE in grad school at UT </t>
  </si>
  <si>
    <t>hannahstargirl</t>
  </si>
  <si>
    <t xml:space="preserve">@tommcfly good luck! </t>
  </si>
  <si>
    <t>akassab</t>
  </si>
  <si>
    <t xml:space="preserve">Chilling! today I picked Pedroia,for the MLB beat the streak contest 7 consec days hitting </t>
  </si>
  <si>
    <t>wally_walker</t>
  </si>
  <si>
    <t xml:space="preserve">http://twitpic.com/3j66k - It is a hot 22ï¿½C today and this is the only coffee to quench my thirst. </t>
  </si>
  <si>
    <t>Sat Apr 18 10:21:53 PDT 2009</t>
  </si>
  <si>
    <t xml:space="preserve">@shadownhoney  LOL sounds like quite a menagerie! How lovely </t>
  </si>
  <si>
    <t>Sat Apr 18 10:21:55 PDT 2009</t>
  </si>
  <si>
    <t>TashaInLove</t>
  </si>
  <si>
    <t>@osmentemily Hey emily. I'm 12 and i need you to know YOU ARE AMAZING  I've just watched Hannah Montana You were so funny xD Love ya!!</t>
  </si>
  <si>
    <t>Sat Apr 18 10:21:54 PDT 2009</t>
  </si>
  <si>
    <t xml:space="preserve">@ThirdSectorLab It's obvious...conduct a twitter poll on what to name it! </t>
  </si>
  <si>
    <t>Barbarrika</t>
  </si>
  <si>
    <t xml:space="preserve">@MussoMitchel  awww I LOVE MITCHEL MUSSO ! </t>
  </si>
  <si>
    <t>oanasolca</t>
  </si>
  <si>
    <t xml:space="preserve">can't decide what travel bag to take </t>
  </si>
  <si>
    <t xml:space="preserve">yey for HGE peoples </t>
  </si>
  <si>
    <t>Sat Apr 18 10:21:58 PDT 2009</t>
  </si>
  <si>
    <t>misshoneyb</t>
  </si>
  <si>
    <t xml:space="preserve">sooo freakin GORGEOUS outside today! </t>
  </si>
  <si>
    <t>Molly_Lorena</t>
  </si>
  <si>
    <t>Brad and I  http://twitgoo.com/76r</t>
  </si>
  <si>
    <t>thelionlair</t>
  </si>
  <si>
    <t xml:space="preserve">So this is why I moved back to san diego - 70 degree weather and the beach. Good combination </t>
  </si>
  <si>
    <t xml:space="preserve">@CaptiveHeart LOL I call it victory </t>
  </si>
  <si>
    <t>emmychka</t>
  </si>
  <si>
    <t>Yup, this is big T-R-O-U-B-L-E. On the flip side, had an awesome impromptu prayer meeting.  &amp;lt;3</t>
  </si>
  <si>
    <t xml:space="preserve">@Dannymcfly  the weather is better in chile  haha  </t>
  </si>
  <si>
    <t>@iamjonathancook gahh i used to live there. i so would of been there!!  make sure you go have an old fashioned coke in the museum!</t>
  </si>
  <si>
    <t>veganvamp</t>
  </si>
  <si>
    <t xml:space="preserve">@chelseamorning Great pick! I always forget how wonderful Peggy Lee is. </t>
  </si>
  <si>
    <t>AlexWitt</t>
  </si>
  <si>
    <t>see you tomorrow.  you know the line.. &amp;quot;wake up with me sunday morning, 8am eastern&amp;quot;    have a good one i'll be looking for you then.</t>
  </si>
  <si>
    <t>hjc1277</t>
  </si>
  <si>
    <t xml:space="preserve">Loving this weather today </t>
  </si>
  <si>
    <t>SPLAMB</t>
  </si>
  <si>
    <t>P.S. allunique.etsy.com   ...ok...back to homework.</t>
  </si>
  <si>
    <t>sarah10_1</t>
  </si>
  <si>
    <t xml:space="preserve">writing a song </t>
  </si>
  <si>
    <t>@LucyLovesJBx Lol i'll take it you eating pringles is Libby eating them lol  she never eats x    LIBBY YOU BETTER EAT TONIGHT!!!!</t>
  </si>
  <si>
    <t>Sat Apr 18 10:22:02 PDT 2009</t>
  </si>
  <si>
    <t>katieisaacs</t>
  </si>
  <si>
    <t xml:space="preserve">@moonfrye awesome! the 80's were the decade </t>
  </si>
  <si>
    <t>Sat Apr 18 10:22:01 PDT 2009</t>
  </si>
  <si>
    <t>noodlezxattack</t>
  </si>
  <si>
    <t xml:space="preserve">Ooooh, there's actually some cute boys aside from Kyle at Tom Thumb. </t>
  </si>
  <si>
    <t>ifyouseeklalax3</t>
  </si>
  <si>
    <t xml:space="preserve">is chatting with people on twilighters.org chat and chilling with libby and cara a thinking about going for a walk </t>
  </si>
  <si>
    <t xml:space="preserve">Surprisingly, I'm still awake! Just had hot choco from Starbucks </t>
  </si>
  <si>
    <t>cathobatho</t>
  </si>
  <si>
    <t>Went to church highschool basketball game! And won  proud of them</t>
  </si>
  <si>
    <t>Loves pringles are on better than half price @tesco  nom nom nom</t>
  </si>
  <si>
    <t>TheGamingNerd</t>
  </si>
  <si>
    <t xml:space="preserve">Back from walk, Just had a sarni while watching Jackie Chan on 5 lols. Going to load up the 360 see whos playing what and join someone </t>
  </si>
  <si>
    <t>Dechev</t>
  </si>
  <si>
    <t>@tajexperience I'm not mad at you for keepin it positive  I'm off to Runyon Canyon</t>
  </si>
  <si>
    <t>brokenintwo</t>
  </si>
  <si>
    <t xml:space="preserve">Just got home. Today was good </t>
  </si>
  <si>
    <t>Chia912</t>
  </si>
  <si>
    <t xml:space="preserve">just asked my Dad why we never wash our van. he just said you can't polish a turd lol </t>
  </si>
  <si>
    <t>djbutterface</t>
  </si>
  <si>
    <t xml:space="preserve">so i did an acoustic cover of &amp;quot;Talk Talk&amp;quot; at www.myspace.com/mbazini </t>
  </si>
  <si>
    <t>@sdalchemist Congrats  Now you welcome to the cook kids club ;)</t>
  </si>
  <si>
    <t xml:space="preserve">Looking forward to a nice hot meal, couple of beers and series 2 of the wire. Rest of the world can go to hell </t>
  </si>
  <si>
    <t xml:space="preserve">Tired of waiting. Going to the Flying J for a shower &amp;amp; food. Ham &amp;amp; eggs sound good </t>
  </si>
  <si>
    <t>Sat Apr 18 10:22:04 PDT 2009</t>
  </si>
  <si>
    <t>Slay101</t>
  </si>
  <si>
    <t xml:space="preserve">Why is drinking looked at as better than smoking? Lucky I drink </t>
  </si>
  <si>
    <t>@nakeddmblauren mimosas are one pf my favorites!   cheers!!!</t>
  </si>
  <si>
    <t>Springtime Jazz from Mr. Quincy Jones - - - Wonderful weekend to all  http://song.ly/3naz Quincy Jones - Killer Joe #jazz</t>
  </si>
  <si>
    <t>@LEEHURST hi Lee welcome to Twitter. Lots of really funny people to follow so go for it. Miss you on TV  (i'm Nina's sister btw)</t>
  </si>
  <si>
    <t>StephaniYoung</t>
  </si>
  <si>
    <t xml:space="preserve">If I could listen to Matchbox Twenty/Rob Thomas all day long, I probably would!  It's a beautiful day in Phoenix! </t>
  </si>
  <si>
    <t>cheryllbear</t>
  </si>
  <si>
    <t xml:space="preserve">@summersoudelier Don't forget you're upstairs, and I can easily keep you there... </t>
  </si>
  <si>
    <t>love2bike140</t>
  </si>
  <si>
    <t>Took fenders of the beast,  seems rain tracks me! Well sun is out today  everyone enjoy the ride!</t>
  </si>
  <si>
    <t>seangooding84</t>
  </si>
  <si>
    <t xml:space="preserve">@bobbyllew Lister and Kryten Live for One Night Only! </t>
  </si>
  <si>
    <t>Sat Apr 18 10:22:06 PDT 2009</t>
  </si>
  <si>
    <t>The_Art</t>
  </si>
  <si>
    <t xml:space="preserve">http://twitpic.com/3j6ln - Happy vegan!! Mommy made lunch </t>
  </si>
  <si>
    <t>rachelbruno</t>
  </si>
  <si>
    <t>@pitchblend Me too!! I drove from VA to CA taking the southern route and stopping along each state  It was an awesome experience!</t>
  </si>
  <si>
    <t xml:space="preserve">@coffeemaverick It's sunny on our side of the Rocky Mts </t>
  </si>
  <si>
    <t>DrHennifer</t>
  </si>
  <si>
    <t xml:space="preserve">Woke up late, no time for a shower :/   Working 11 to 6, I'll keep you posted on dumb girl/racist old lady/scary trucker quotes.  Twoosh  </t>
  </si>
  <si>
    <t>DoMaBa</t>
  </si>
  <si>
    <t xml:space="preserve">@ThatKevinSmith No, you are a romantic, albeit a vulgar romantic.  </t>
  </si>
  <si>
    <t xml:space="preserve">@iHomeTech Yes, very exciting. The last 10 or so were excruciating, but I was watching the kettle too much </t>
  </si>
  <si>
    <t>Sat Apr 18 10:22:08 PDT 2009</t>
  </si>
  <si>
    <t xml:space="preserve">samedi morning , my most favourite time of day!  heading to my favourite jukebox diner for brunch with a  pocket full of loonies </t>
  </si>
  <si>
    <t>afcsooz</t>
  </si>
  <si>
    <t xml:space="preserve">Very tense watching FA Cup semi final - but beer, queso &amp;amp; chorizo is helping </t>
  </si>
  <si>
    <t xml:space="preserve">laughing out loud. Hoe J is some funny shit hahahahaha </t>
  </si>
  <si>
    <t xml:space="preserve">@BertaWooster Ohhh but I've no idea what you'd like XD But ok.... And cider I think </t>
  </si>
  <si>
    <t>@beckiejean  Well I hope your weather is nicer than ours at least!</t>
  </si>
  <si>
    <t>@tommcfly http://twitpic.com/3iquy - Nice.  Love Danny.</t>
  </si>
  <si>
    <t>Sat Apr 18 10:22:09 PDT 2009</t>
  </si>
  <si>
    <t>glenbot</t>
  </si>
  <si>
    <t xml:space="preserve">Going to make some French toast for...breakfast...then I'm laying in bed all day with this rain </t>
  </si>
  <si>
    <t>moerketim</t>
  </si>
  <si>
    <t xml:space="preserve">@hrwench Out of curiosity, what distinguishes an urban hike from just walking? </t>
  </si>
  <si>
    <t xml:space="preserve">Watching bring it on with my mom </t>
  </si>
  <si>
    <t>Sat Apr 18 10:22:12 PDT 2009</t>
  </si>
  <si>
    <t>Jlgirl79</t>
  </si>
  <si>
    <t xml:space="preserve">fighting the urge to run a certain person over with my truck!  </t>
  </si>
  <si>
    <t>@LeSombre Oh I was gonna bug you for an Avitaball'd pic that says 'don't steal bandwidth' for @craftastrophe.  if you feel like it.</t>
  </si>
  <si>
    <t>Sat Apr 18 10:22:11 PDT 2009</t>
  </si>
  <si>
    <t>LaurynEffie</t>
  </si>
  <si>
    <t xml:space="preserve">Getting her nails and toes done with Gina. </t>
  </si>
  <si>
    <t xml:space="preserve">@TobyMonk ..Needless to say I'm a tad confused... Apart from that it's been a good weekend. The weather's been kind </t>
  </si>
  <si>
    <t>playmerrily</t>
  </si>
  <si>
    <t xml:space="preserve">Excellent first show day, well worth doing and lots of fun. Looking forward to tomorrow </t>
  </si>
  <si>
    <t xml:space="preserve">Going prom dress shopping (finally!) .. Still haven't finished my homework lol </t>
  </si>
  <si>
    <t>roeequalslovee</t>
  </si>
  <si>
    <t xml:space="preserve">yuckkk projects and hw but then out with my bestestfrannnds </t>
  </si>
  <si>
    <t xml:space="preserve">@allynmatt I see you!  </t>
  </si>
  <si>
    <t>jaye</t>
  </si>
  <si>
    <t xml:space="preserve">Blocked a bunch of stalkers on twitter.  Feel a little less violated now! </t>
  </si>
  <si>
    <t>lovelovelovemk</t>
  </si>
  <si>
    <t xml:space="preserve">Park and Movie with Amanda </t>
  </si>
  <si>
    <t>WHRWpenguins</t>
  </si>
  <si>
    <t xml:space="preserve">Streaming audio and the playlist from yesterday's radio show is now posted in the blog: http://blog.myspace.com/WHRWpenguins </t>
  </si>
  <si>
    <t>calistor</t>
  </si>
  <si>
    <t xml:space="preserve">@petewarden nice photos peter, here in spain very hot now </t>
  </si>
  <si>
    <t xml:space="preserve">@Mark_Coughlan thanks. the on going content is all down to the SP, and the per live content was also SP added. the YT playlist is mine </t>
  </si>
  <si>
    <t xml:space="preserve">lunch with my little bro </t>
  </si>
  <si>
    <t xml:space="preserve">i got a text from charles </t>
  </si>
  <si>
    <t>Sat Apr 18 10:22:15 PDT 2009</t>
  </si>
  <si>
    <t xml:space="preserve">At the Remedy Diner for lunch (Raleigh). I got Bad Penny, and they didn't even try to give me a glass. </t>
  </si>
  <si>
    <t>Sat Apr 18 10:22:14 PDT 2009</t>
  </si>
  <si>
    <t>kayteejay</t>
  </si>
  <si>
    <t xml:space="preserve">Two hours til john green!!! </t>
  </si>
  <si>
    <t>JesDuRant</t>
  </si>
  <si>
    <t xml:space="preserve">2 all musicians/music lovers, need help w  psych research, are you more inspired by the actual music or the lyrics?? thanks to any replys </t>
  </si>
  <si>
    <t>EvansMom310</t>
  </si>
  <si>
    <t xml:space="preserve">@elmasbuscado GOOD!  b/c i'd kill you...  </t>
  </si>
  <si>
    <t>ohsnapitsLAG311</t>
  </si>
  <si>
    <t>working till 5. picking up Joni. going to a purse party with her  then boyfriends!</t>
  </si>
  <si>
    <t xml:space="preserve">Dr. House (Hugh Laurie) wrote a book?? I'm so excited to get my hands on it! I'M A HUGE FAN! </t>
  </si>
  <si>
    <t xml:space="preserve">@thatsolomon LOL...last time I did that I woke up next to someone scary :\ Never done it since </t>
  </si>
  <si>
    <t>Now son is making *snow eggs* -- using plastic Easter eggs as snowball molds.  Maybe we can have a snow egg fight.</t>
  </si>
  <si>
    <t xml:space="preserve">@dennyabraham I wouldn't want other people to suffer, that would be like -100 karma points. Besides, my twitter is a &amp;quot;no-meme-zone&amp;quot; </t>
  </si>
  <si>
    <t>Sat Apr 18 10:22:17 PDT 2009</t>
  </si>
  <si>
    <t>dmbrox</t>
  </si>
  <si>
    <t xml:space="preserve">going to watch a movie this afternoon  </t>
  </si>
  <si>
    <t>Sat Apr 18 10:22:16 PDT 2009</t>
  </si>
  <si>
    <t>lenymac</t>
  </si>
  <si>
    <t xml:space="preserve">I love my lunchables! </t>
  </si>
  <si>
    <t>ninemile</t>
  </si>
  <si>
    <t xml:space="preserve">@RichOwings cool. he is full of good info. </t>
  </si>
  <si>
    <t xml:space="preserve">@realhatter @FakerParis Love him so far!! </t>
  </si>
  <si>
    <t xml:space="preserve">Is going to the zoo! </t>
  </si>
  <si>
    <t xml:space="preserve">I miss making you all laugh. </t>
  </si>
  <si>
    <t xml:space="preserve">@Fun_Girl_Jane LOL omg girl, the concert was the shit last night!!!! Rebel souljahz was there too!! Everyone was jammin!!! </t>
  </si>
  <si>
    <t>WITMatrix</t>
  </si>
  <si>
    <t xml:space="preserve">@thilander Thx </t>
  </si>
  <si>
    <t>Sat Apr 18 10:22:18 PDT 2009</t>
  </si>
  <si>
    <t>selarealfsen</t>
  </si>
  <si>
    <t>getting some clothes on, then eat some good fooooood  yummy</t>
  </si>
  <si>
    <t>@Moni7D   don't forget about me.  i'm about to hit the bed.  ttyl</t>
  </si>
  <si>
    <t xml:space="preserve">@KunalSheth ya sure, will have a second look &amp;amp; do my complete reveiw on @controlenter </t>
  </si>
  <si>
    <t>@xinmyname That's good news...   Nice when they start sleeping more....</t>
  </si>
  <si>
    <t>MODELCHiCK2</t>
  </si>
  <si>
    <t xml:space="preserve">@khloerose awww thanks!! I did that show awhile ago...i didnt kno they were still airing it...lol...misss youuu!!! </t>
  </si>
  <si>
    <t>LisaAngeline</t>
  </si>
  <si>
    <t xml:space="preserve">Sleeping in feels so good!!! Ahhhhhhh..... Good morning everyone </t>
  </si>
  <si>
    <t>Sat Apr 18 10:22:19 PDT 2009</t>
  </si>
  <si>
    <t>I want fruiiiit  Reminds me of Tom when he was screaming: I want some foood ;'DD That's funny!</t>
  </si>
  <si>
    <t>stevietrix</t>
  </si>
  <si>
    <t xml:space="preserve">Pastis with Esme </t>
  </si>
  <si>
    <t>OMG BRITNEY SPEARS IS NOW FOLLOWING ME  i &amp;lt;3 her so much</t>
  </si>
  <si>
    <t>beasignpost</t>
  </si>
  <si>
    <t>YS ONE DAY stretch break...largest back rub party at @newhopepdx in a long time!  http://twitpic.com/3j6mo</t>
  </si>
  <si>
    <t>Bye Bye..  nelly? see u later..</t>
  </si>
  <si>
    <t>Sat Apr 18 10:26:53 PDT 2009</t>
  </si>
  <si>
    <t>sunkissed4976</t>
  </si>
  <si>
    <t>On the train homeeee  p.s. I don't want to go to work!!</t>
  </si>
  <si>
    <t>yendiders</t>
  </si>
  <si>
    <t xml:space="preserve">@dlrsjenny lmao u no i like to buy things in multiple quantities!! hee hee </t>
  </si>
  <si>
    <t xml:space="preserve">@Kayla23alees well first off,it's spelled POLL. LOL! And secondly , my iPhone is more special </t>
  </si>
  <si>
    <t xml:space="preserve">@eiregrl123 yay now you have twitter also! haha im starting a trend. haha lov you katie. </t>
  </si>
  <si>
    <t>@hammer_n_tubing i did enjoy  Sad times indeed</t>
  </si>
  <si>
    <t xml:space="preserve">@peacelovesoap Um - I'm not sure about a trick.  I tried it years ago and never since! I'll let you know how the cheat sheet works out!  </t>
  </si>
  <si>
    <t xml:space="preserve">@itsdavey ps. you can't get preggo. </t>
  </si>
  <si>
    <t>@Sinnerx I feel ya. I literally take 2000+ photos a month, of which I might like 12.  That's 144 &amp;quot;good&amp;quot; photos a year, yay! ;)</t>
  </si>
  <si>
    <t xml:space="preserve">@princessmaria no fear - i have read all the books </t>
  </si>
  <si>
    <t>casperastic</t>
  </si>
  <si>
    <t xml:space="preserve">@mileycyrus hey i've watched your video on youtube scary maze hahaha i enjoyed it </t>
  </si>
  <si>
    <t>Sat Apr 18 10:26:55 PDT 2009</t>
  </si>
  <si>
    <t xml:space="preserve">@fruhlinger isn't that a josh fail? </t>
  </si>
  <si>
    <t>Platinumrg</t>
  </si>
  <si>
    <t xml:space="preserve">@Oprah Welcome to Twitter Nation </t>
  </si>
  <si>
    <t>QuirkyJensWorld</t>
  </si>
  <si>
    <t xml:space="preserve">just can't get moving today. NOI dinner w/ Dr. O'Connor, and then enjoying her Saturday. Oi...Miss my health! Go away cold! </t>
  </si>
  <si>
    <t>mattimeo18</t>
  </si>
  <si>
    <t>Going to seussical today  I'm stoked</t>
  </si>
  <si>
    <t>madamemonster</t>
  </si>
  <si>
    <t>@tdfangirl YAY  ! That's so exciting!</t>
  </si>
  <si>
    <t xml:space="preserve">@joshftv Thanks! </t>
  </si>
  <si>
    <t>PoetryChaikhana</t>
  </si>
  <si>
    <t xml:space="preserve">@Xtal Gives a whole new meaning to empty calories. </t>
  </si>
  <si>
    <t>WristCutShow</t>
  </si>
  <si>
    <t>@xXGAGEXx   Of course it did. You helped.</t>
  </si>
  <si>
    <t>@blueaeryn1 Sweet! Really hope it works out! Enjoyed the last one!  Kate Voegele ROCKS.</t>
  </si>
  <si>
    <t xml:space="preserve">@MissSididdy yess i understand ill make sure im more available no worries </t>
  </si>
  <si>
    <t>rod_o</t>
  </si>
  <si>
    <t xml:space="preserve">@brianai @yohetti Ok, that's what I don't like about April Fools...  but come on, photos next time </t>
  </si>
  <si>
    <t>Sat Apr 18 10:26:58 PDT 2009</t>
  </si>
  <si>
    <t xml:space="preserve">Goodmorning everybody </t>
  </si>
  <si>
    <t>fetjuel</t>
  </si>
  <si>
    <t xml:space="preserve">@cabel Koji Osakaya, for authenticky Japanese foods. Heck, I'd meet you there. </t>
  </si>
  <si>
    <t>brucefloyd</t>
  </si>
  <si>
    <t xml:space="preserve">@brianjsmith u should use a hashtag! #o&amp;amp;bgame </t>
  </si>
  <si>
    <t xml:space="preserve">@LeeCarus Think of the money you save on hair products, they're a dear do. That's why I rock the short hair baldy look, fiscal reasons! </t>
  </si>
  <si>
    <t xml:space="preserve">@conye08 Happy Birthday! </t>
  </si>
  <si>
    <t>smartbuddhist</t>
  </si>
  <si>
    <t xml:space="preserve">@AnonymousDave I am very happy that AA is working well for your recovery. In the end, that is all that is important </t>
  </si>
  <si>
    <t>jk89</t>
  </si>
  <si>
    <t xml:space="preserve">@RealHughJackman watched your interview with johnathan last night, it was hilarious especially the handmade claws </t>
  </si>
  <si>
    <t>nathalie_m_d</t>
  </si>
  <si>
    <t xml:space="preserve">can't wait for the paycheque, almost paid off my entire student loan </t>
  </si>
  <si>
    <t>Florida5star</t>
  </si>
  <si>
    <t xml:space="preserve">http://twitpic.com/3j711 - I cant  wait till I'll be riding my bike tomorrow  </t>
  </si>
  <si>
    <t>Sat Apr 18 10:27:00 PDT 2009</t>
  </si>
  <si>
    <t>KristanLauren</t>
  </si>
  <si>
    <t xml:space="preserve">Its such a nice day!!! Hello Spring </t>
  </si>
  <si>
    <t xml:space="preserve">@Besimo Lovveee Radiohead, but love that song too! The &amp;quot;In Rainbows&amp;quot; album is amazing! </t>
  </si>
  <si>
    <t>Danimeg66</t>
  </si>
  <si>
    <t xml:space="preserve">at least i have 3 digits in my bank account, maybe next week I can make it to 4 </t>
  </si>
  <si>
    <t xml:space="preserve">@juliaallison for the love of god let me be the 50th person you follow </t>
  </si>
  <si>
    <t>MillySoMean</t>
  </si>
  <si>
    <t xml:space="preserve">Ok I found the motivation to clean...let's see if I can do this in 2 hours! It feels like its gonna b a GREAT day!!! </t>
  </si>
  <si>
    <t>LuckyMisery331</t>
  </si>
  <si>
    <t xml:space="preserve">bought som Manic Paic coloring!!!!!!   my hair is going to be like the raibow, </t>
  </si>
  <si>
    <t>Killer_Burrito</t>
  </si>
  <si>
    <t xml:space="preserve">@fayyedunrunaway i just eat it regular </t>
  </si>
  <si>
    <t>Sat Apr 18 10:27:01 PDT 2009</t>
  </si>
  <si>
    <t xml:space="preserve">@LaYeNNy lmao you know me </t>
  </si>
  <si>
    <t>FashionTirade</t>
  </si>
  <si>
    <t>Saying &amp;quot;aww  &amp;quot; to my sweet cute little puppy snoozing in a ball on the couch And sadly having to leave that for an hour to do a dumb photo</t>
  </si>
  <si>
    <t xml:space="preserve">Will start writing an Assassin's Creed review soon. Probably after finals. </t>
  </si>
  <si>
    <t>jonthebap</t>
  </si>
  <si>
    <t>@oOoANNIEoOo  Morning Sunshine!</t>
  </si>
  <si>
    <t>MouseisTheWal</t>
  </si>
  <si>
    <t xml:space="preserve">@DelFliiPR I'm not really a big fan of him, but just keep the interesting posts coming </t>
  </si>
  <si>
    <t xml:space="preserve">@craigy1 dirty mind, dirty mouth. You'll realize this at the tweetup </t>
  </si>
  <si>
    <t>rebeccalaine</t>
  </si>
  <si>
    <t>good morning! it's still raining and i'm proudly saying i'm still in bed  any suggestions on good movies to watch for a rainy day?</t>
  </si>
  <si>
    <t>lindsayw9</t>
  </si>
  <si>
    <t xml:space="preserve">@hayleysmithh yeaaa,    and nothingggggggggggggg. so BORED. hbyu? </t>
  </si>
  <si>
    <t>Sat Apr 18 10:27:05 PDT 2009</t>
  </si>
  <si>
    <t xml:space="preserve">ME ME ME!! i second that - Hiroshi Sugimoto's seascape is oh so kewl! </t>
  </si>
  <si>
    <t xml:space="preserve">@cl4irethomas Bless you, sounds like a tasty game now too </t>
  </si>
  <si>
    <t>cyntjemusic</t>
  </si>
  <si>
    <t xml:space="preserve">@HealerAvalaura tie a sheet to two poles...homemade hammock </t>
  </si>
  <si>
    <t>Nenebabyy</t>
  </si>
  <si>
    <t xml:space="preserve">breakfast! BODY SHOP @ CLUB TROPICANA TONIGHT! I wanna go back to the hookah bar </t>
  </si>
  <si>
    <t>hippiefreak</t>
  </si>
  <si>
    <t xml:space="preserve">spongebob vs the big one </t>
  </si>
  <si>
    <t>AmiJM</t>
  </si>
  <si>
    <t xml:space="preserve">Chillin &amp;amp; waiting for the 1st plane to take me back to NY </t>
  </si>
  <si>
    <t>jansten</t>
  </si>
  <si>
    <t xml:space="preserve">Haha, we just got an e-mail from someone who had their name listed as &amp;quot;LONG PANTS!&amp;quot;  We have the best listeners </t>
  </si>
  <si>
    <t xml:space="preserve">@alicephilippa The same way that when @NovaWildstar and I went in there we ended up spending lots - I spent over 40 quid that day </t>
  </si>
  <si>
    <t>LilJadex</t>
  </si>
  <si>
    <t xml:space="preserve">work today work tomorrow, essays Great weekend  </t>
  </si>
  <si>
    <t>Sat Apr 18 10:27:08 PDT 2009</t>
  </si>
  <si>
    <t>avocadocreation</t>
  </si>
  <si>
    <t xml:space="preserve">@MorriganArtfire Oh hey...I never thought of that - yes!  You're so smart </t>
  </si>
  <si>
    <t>daniqis</t>
  </si>
  <si>
    <t xml:space="preserve">Hi Rima Melati, Loves ur new hairdo!!!! CHeers!!! </t>
  </si>
  <si>
    <t xml:space="preserve">- spoke at an urban youth conference (&amp;quot;Reload '09&amp;quot;) this morning &amp;amp; now at Riley's softball games, then on to @1RC for NightLight. Whew!! </t>
  </si>
  <si>
    <t>@jshe lolz, i'm eating crackers now with tea  wanna c ?</t>
  </si>
  <si>
    <t>Steve Matchett has the China GP Chalk Talk up on Speedtv.com  http://tinyurl.com/d8625b</t>
  </si>
  <si>
    <t>amalisewhite</t>
  </si>
  <si>
    <t xml:space="preserve">eating some deer meat chillin' with Dad and Chance. </t>
  </si>
  <si>
    <t>t_hackett22</t>
  </si>
  <si>
    <t xml:space="preserve">Willing to help you expand your image on YouTaz social network. If you are interested send me a DM. It is free and no work on your part </t>
  </si>
  <si>
    <t xml:space="preserve">@matthewmoloney it will give them a better chance but can't really see it working either. Got my fingers crossed for Lewis though </t>
  </si>
  <si>
    <t>AeroCross</t>
  </si>
  <si>
    <t xml:space="preserve">@angela I am not xD And If I was, I know it could be more </t>
  </si>
  <si>
    <t xml:space="preserve">Its a beautiful in the neighborhood, a beautiful day neighborhoood. Will u be mine, won't be u b mine? Won't u be my neighbor... </t>
  </si>
  <si>
    <t>shortpantspress</t>
  </si>
  <si>
    <t xml:space="preserve">Just sold our first book of the day! </t>
  </si>
  <si>
    <t xml:space="preserve">Sweet Dreams </t>
  </si>
  <si>
    <t>Sat Apr 18 10:27:10 PDT 2009</t>
  </si>
  <si>
    <t>blueeyes72</t>
  </si>
  <si>
    <t xml:space="preserve">Just got back from nephew's little league game. He played really well and earned the game ball!!! Such a proud aunt </t>
  </si>
  <si>
    <t>Sat Apr 18 10:27:11 PDT 2009</t>
  </si>
  <si>
    <t>livingleila</t>
  </si>
  <si>
    <t xml:space="preserve">Oops! Tweeted to the wrong Lily Allen last night.  Sorry @lilyroseallen!  Fantastic show tho and I loved the shoes </t>
  </si>
  <si>
    <t>otavioac</t>
  </si>
  <si>
    <t xml:space="preserve">@jessicafava Itï¿½s up to you girl... sinta-se a vontade </t>
  </si>
  <si>
    <t>@TessMorris Ok....is it secret?!  x</t>
  </si>
  <si>
    <t xml:space="preserve">is steaming japanese rice with chinese water chestnuts and sweet soy sauce </t>
  </si>
  <si>
    <t>bennydallas</t>
  </si>
  <si>
    <t xml:space="preserve">@GuruMN I'm not sure if I'd go to Cuba or not, but I will enjoy access to their fine cigars! </t>
  </si>
  <si>
    <t>Shopping!!!!!! Mmmm books,shoes, and makeup  i've hit the trifecta</t>
  </si>
  <si>
    <t>Sat Apr 18 10:27:13 PDT 2009</t>
  </si>
  <si>
    <t>bogdanlucaciu</t>
  </si>
  <si>
    <t>I'm on top of the world  http://wiz.ro/apr09</t>
  </si>
  <si>
    <t>k3k3marie</t>
  </si>
  <si>
    <t xml:space="preserve">work glad to be makeing bank once again </t>
  </si>
  <si>
    <t>Sat Apr 18 10:27:14 PDT 2009</t>
  </si>
  <si>
    <t>My first video to cross 15k View on @Youtube  [http://tinyurl.com/coux56]</t>
  </si>
  <si>
    <t>himynameisstine</t>
  </si>
  <si>
    <t>@McKatrine speedos?! ugh.. me not liking.. xD but fit guys! oke!  NICE !</t>
  </si>
  <si>
    <t xml:space="preserve">@BookstoreDeb And the authors love you for it! </t>
  </si>
  <si>
    <t>CindySJ</t>
  </si>
  <si>
    <t xml:space="preserve">R's first steps! Went from couch to daddy. Two steps! </t>
  </si>
  <si>
    <t xml:space="preserve">Satisfying day .... garden shed cleared, sorted &amp;amp; tidied - can now move in it, and find stuff. Bonus! Stack of rubbish to be (f)recycled </t>
  </si>
  <si>
    <t>Milladyret</t>
  </si>
  <si>
    <t xml:space="preserve">Ah, I LOVE the smell of newly washed house. And it's MY HOUSE </t>
  </si>
  <si>
    <t>allstartay</t>
  </si>
  <si>
    <t xml:space="preserve">@mileycyrus this is taryn early im a big fan is htis hte real miley??? </t>
  </si>
  <si>
    <t>Sat Apr 18 10:27:16 PDT 2009</t>
  </si>
  <si>
    <t xml:space="preserve">@weiseldog I'm just enjoying the day! I'm at the beach with Zafrina and I think Emily is about to join us. </t>
  </si>
  <si>
    <t>Finished work  wat shall one do with this pritty nite? Hmm *holds chin* #helpmedecide</t>
  </si>
  <si>
    <t>Sat Apr 18 10:27:18 PDT 2009</t>
  </si>
  <si>
    <t>ShaeLeeJohnson</t>
  </si>
  <si>
    <t>@kimkardashian &amp;quot;aloe vera does wonders!!! Then lay in front of a fan...it feels amazing after getting burnt!  &amp;quot;</t>
  </si>
  <si>
    <t>ItsMissRiot</t>
  </si>
  <si>
    <t>@WerewolfJacob I'll re-follow you later, flooding all my wall here!  xoxo, see you</t>
  </si>
  <si>
    <t xml:space="preserve">@br0xen so...did you get rained on? </t>
  </si>
  <si>
    <t>felicity182</t>
  </si>
  <si>
    <t xml:space="preserve">i love your knew show it looks amazing  </t>
  </si>
  <si>
    <t xml:space="preserve">@StampfliTurci Sounds delicious </t>
  </si>
  <si>
    <t>amandad7</t>
  </si>
  <si>
    <t xml:space="preserve">jsut woke up! What a good husband I have </t>
  </si>
  <si>
    <t>saesh</t>
  </si>
  <si>
    <t xml:space="preserve">@nilush bringing up some memories. </t>
  </si>
  <si>
    <t xml:space="preserve">I really need to clean my room.. Come do it for me and ill shoot u 20 </t>
  </si>
  <si>
    <t>Sat Apr 18 10:27:20 PDT 2009</t>
  </si>
  <si>
    <t>@WowitsHeather haha yeah you're missing out &amp;gt;&amp;lt; have fun at the expensive park thing  maybe i'll be on ltr sometime  msn when i get home</t>
  </si>
  <si>
    <t>Sat Apr 18 10:27:19 PDT 2009</t>
  </si>
  <si>
    <t>louielennon</t>
  </si>
  <si>
    <t xml:space="preserve">Today is all luscious lady curves day, the louie likes </t>
  </si>
  <si>
    <t>NoPantsDance</t>
  </si>
  <si>
    <t xml:space="preserve">@deftonesfreek   oh no.. i'm having a blast today  sitting in my underwear in the sunshiiiine </t>
  </si>
  <si>
    <t>pauljmiles</t>
  </si>
  <si>
    <t xml:space="preserve">Yeh NIN and White Zombie......more human than human? These people don't look human to me </t>
  </si>
  <si>
    <t xml:space="preserve">@emmachu haha thanks  i was sitting outside listening to mcfly full blast haha. goodtimes </t>
  </si>
  <si>
    <t>Sat Apr 18 10:31:51 PDT 2009</t>
  </si>
  <si>
    <t>XxFireAtWIllxX</t>
  </si>
  <si>
    <t xml:space="preserve">Birthday party today! </t>
  </si>
  <si>
    <t>Sat Apr 18 10:31:50 PDT 2009</t>
  </si>
  <si>
    <t xml:space="preserve">loving this saturday already... cup of noodles + bulls = victory </t>
  </si>
  <si>
    <t>PrincessElin</t>
  </si>
  <si>
    <t xml:space="preserve">had the best weekend ever in Manchester and now have four new pairs of shoes to provide a home to </t>
  </si>
  <si>
    <t>missionburnaby</t>
  </si>
  <si>
    <t>we're going to town selling shtuff!!  here we come front lawn sod!!</t>
  </si>
  <si>
    <t>Sat Apr 18 10:31:53 PDT 2009</t>
  </si>
  <si>
    <t>@TheMightyZeke yah i guesssss  how r u today?</t>
  </si>
  <si>
    <t>alexie_bee</t>
  </si>
  <si>
    <t>@Fearnecotton im quite jelous, eclairs are my fave  haha. can you follow me please so i can send you a message? i have something to ask xx</t>
  </si>
  <si>
    <t>artchick13</t>
  </si>
  <si>
    <t xml:space="preserve">Washing cars in this beautiful weather </t>
  </si>
  <si>
    <t xml:space="preserve">12 hours of opera rehearsal today! Wow! </t>
  </si>
  <si>
    <t>Sat Apr 18 10:31:55 PDT 2009</t>
  </si>
  <si>
    <t>chuck_m</t>
  </si>
  <si>
    <t xml:space="preserve">is watching his Saturday morning cartooooooons. </t>
  </si>
  <si>
    <t>Sat Apr 18 10:31:54 PDT 2009</t>
  </si>
  <si>
    <t>chri5t0pherB0</t>
  </si>
  <si>
    <t xml:space="preserve">Wishing I could ride my new mountain bike.  Maybe I will drink some milk and that will help the  bones heal faster. </t>
  </si>
  <si>
    <t>RobertGirandola</t>
  </si>
  <si>
    <t xml:space="preserve">@dpbkmb Hey Fun Dave - I guess in a way it will be - there is a video on my blog by a poet Borges - right at the end he refers to it </t>
  </si>
  <si>
    <t>@JIGGYMUZIK  !!!!!!!!!!!!!!!!!!!!!!!!!!!!!!!!!!!!!!!!!!!!!!!!!!!!!!!!!!!!!!!!!!!!!!!!!!!!!!!!!!!!!!!!!!!!!!!!!!  You should see my face</t>
  </si>
  <si>
    <t>thecartoonguy</t>
  </si>
  <si>
    <t xml:space="preserve">@kinggayle I think you are Twittering like a pro </t>
  </si>
  <si>
    <t>alicemartineau</t>
  </si>
  <si>
    <t xml:space="preserve">@belchingdevil Not being cheeky.. but if you're still bored you could read my script if you havn't yet. Sorry. I know this is harassment. </t>
  </si>
  <si>
    <t>Lovablexox</t>
  </si>
  <si>
    <t>Twittering .  And looking for Miley Cyrus LUv her ! xo</t>
  </si>
  <si>
    <t xml:space="preserve">@navy83girl look at @joeymcintyre tweets from the other day </t>
  </si>
  <si>
    <t>@courtneycompton nononooooo. like the clothing store down here in FL.  It's cute. but very black girl. It's awesome. hahaha</t>
  </si>
  <si>
    <t>Going on location today  soo excited! Even though it is saturday...</t>
  </si>
  <si>
    <t xml:space="preserve">@bhtrezevant thank you so much </t>
  </si>
  <si>
    <t>Razzy77</t>
  </si>
  <si>
    <t xml:space="preserve">@MajorDodson Hehe.. Yes you were.. Good Job! </t>
  </si>
  <si>
    <t xml:space="preserve">@fearnecotton im making you a fan sign thing </t>
  </si>
  <si>
    <t>macgirluk</t>
  </si>
  <si>
    <t>Wow 152 followers. Thanks guys &amp;amp; girls - much appreciated!  Karen</t>
  </si>
  <si>
    <t>Sat Apr 18 10:31:56 PDT 2009</t>
  </si>
  <si>
    <t>_FUkNpREttY</t>
  </si>
  <si>
    <t xml:space="preserve">FoLLoW Mee &amp;amp; i`LL FoLLoW yUH! </t>
  </si>
  <si>
    <t>Sat Apr 18 10:31:58 PDT 2009</t>
  </si>
  <si>
    <t>Abidabadubagail</t>
  </si>
  <si>
    <t xml:space="preserve">Enjoying this beautiful weather outside!! </t>
  </si>
  <si>
    <t>alextuthreefour</t>
  </si>
  <si>
    <t>Whoohoo! update from phone  .</t>
  </si>
  <si>
    <t>AlextheFly</t>
  </si>
  <si>
    <t xml:space="preserve">@ThePaulDaniels My gran once lost her house keys, only to find them the next day in the fridge. Might be worth a look, just in case. </t>
  </si>
  <si>
    <t>cin_val</t>
  </si>
  <si>
    <t xml:space="preserve">Creative workshop. Good bk. Nice cup of tea latte. Warm shower. Funny movie. Precious time w dear. Soothing mask. My day. Nitez. </t>
  </si>
  <si>
    <t xml:space="preserve">@dopeydoo I even learned that dance! </t>
  </si>
  <si>
    <t>trishafromcali</t>
  </si>
  <si>
    <t xml:space="preserve">Going to the beach today!!  Just got done running/ walking a mile.  NEVER GOING TO GET INTO BIKINI SHAPE!!! </t>
  </si>
  <si>
    <t xml:space="preserve">@annettemargaret nothing beats that fresh smell of earthy spring soil and greenery </t>
  </si>
  <si>
    <t>Sat Apr 18 10:32:00 PDT 2009</t>
  </si>
  <si>
    <t xml:space="preserve">@raprildawn probably aorund 3 or 4. maybe earlier. </t>
  </si>
  <si>
    <t xml:space="preserve">Eating soup after subway. Fatass? I think so. With the baby. &amp;lt;3 </t>
  </si>
  <si>
    <t xml:space="preserve">@_Ely_ Check your DM. </t>
  </si>
  <si>
    <t>Cynthia4RE</t>
  </si>
  <si>
    <t xml:space="preserve">@PhotoPlanMan it never rains in California </t>
  </si>
  <si>
    <t>Sat Apr 18 10:32:01 PDT 2009</t>
  </si>
  <si>
    <t>WYK</t>
  </si>
  <si>
    <t xml:space="preserve">@NotJennySanford Excellent. hope you enjoyed the show. </t>
  </si>
  <si>
    <t xml:space="preserve">http://twitpic.com/3j7ha - my 'bro. Love him </t>
  </si>
  <si>
    <t>i love this weather  i think my daddy and i are headin to the drivin range  then were eatin with aaron!</t>
  </si>
  <si>
    <t>hyperlinked</t>
  </si>
  <si>
    <t xml:space="preserve">@lkr Where are you from originally Laura? I'd love to move to California someday. </t>
  </si>
  <si>
    <t>MissMashley</t>
  </si>
  <si>
    <t xml:space="preserve">mani and pedi date with stank  </t>
  </si>
  <si>
    <t xml:space="preserve">cant wait till jam fest </t>
  </si>
  <si>
    <t>Lekkerdog</t>
  </si>
  <si>
    <t xml:space="preserve">Trying to work a little but the dog keeps licking my ankles. I put badger balm on dry ankles, but dog likes honey taste. </t>
  </si>
  <si>
    <t>Sat Apr 18 10:32:04 PDT 2009</t>
  </si>
  <si>
    <t>@SabrinaBryan wowww thats nice  where is that?</t>
  </si>
  <si>
    <t xml:space="preserve">@swaastik - Joined and posting. Great contest you have there </t>
  </si>
  <si>
    <t>tenerifearts</t>
  </si>
  <si>
    <t xml:space="preserve">@AliceSWomack http://www.flipmytext.com/ have fun </t>
  </si>
  <si>
    <t>SpaGirlKris</t>
  </si>
  <si>
    <t xml:space="preserve">Heading off to the gun range to learn about shooting. Later doing makeup on a friend! I love doing these extremes all in one day </t>
  </si>
  <si>
    <t xml:space="preserve">@digitalpaint thank you so much, so sweet </t>
  </si>
  <si>
    <t>Nina: just eaten dinner.. mmm chicken salad!!  that ok Cara no problem i have a snotty naose. ha, see you soon  x</t>
  </si>
  <si>
    <t>dagmarbleasdale</t>
  </si>
  <si>
    <t xml:space="preserve">I am working on a review of a great new self-help book... Gotta run, Landon wants to play outside in the sun </t>
  </si>
  <si>
    <t>RaPeRbOy</t>
  </si>
  <si>
    <t xml:space="preserve">@xMissJuliex Cum a fost mancarea? </t>
  </si>
  <si>
    <t>Emily_StarGirl</t>
  </si>
  <si>
    <t xml:space="preserve">Trying To Figure Out How To Use This Twitter </t>
  </si>
  <si>
    <t>toyotabrandi</t>
  </si>
  <si>
    <t>@danielleshiner Yes mam! But we already talked about this  hope the kitchen gets all fixed for you!</t>
  </si>
  <si>
    <t>X_beci_X</t>
  </si>
  <si>
    <t xml:space="preserve">had a fab time up ceri-bbeths with jade,,abby,,lucy </t>
  </si>
  <si>
    <t>@tom_mclean I will try my best  @mth21 's lighting is awful, i'd be concerned!!</t>
  </si>
  <si>
    <t xml:space="preserve">@CherriRN thanks </t>
  </si>
  <si>
    <t>EcoOfficeGals</t>
  </si>
  <si>
    <t xml:space="preserve">@AlainaFrederick that link took me to a Lesson, no giveaway </t>
  </si>
  <si>
    <t>McSchrief08</t>
  </si>
  <si>
    <t xml:space="preserve">We are headed downtown for a fiesta! </t>
  </si>
  <si>
    <t xml:space="preserve">@Lollyjay oohh exciting ! let us know how you get on. I'm such a heavy sleeper I wouldn't notice anything </t>
  </si>
  <si>
    <t>LatifaAlMansoui</t>
  </si>
  <si>
    <t xml:space="preserve">ready to post my reflective </t>
  </si>
  <si>
    <t>Sat Apr 18 10:32:09 PDT 2009</t>
  </si>
  <si>
    <t>Muhammad_Adel</t>
  </si>
  <si>
    <t>Sat Apr 18 10:32:08 PDT 2009</t>
  </si>
  <si>
    <t>CarlaBaybee</t>
  </si>
  <si>
    <t xml:space="preserve">Going to Matt-Chew's Baptism. Yesterday was fun </t>
  </si>
  <si>
    <t>I love pictures of the crowd singing  !arsenal</t>
  </si>
  <si>
    <t xml:space="preserve">@d3licat3diva its the best sight to behold </t>
  </si>
  <si>
    <t>IlikeWhatiAm</t>
  </si>
  <si>
    <t xml:space="preserve">Hi Everybody! Just Me Awake! </t>
  </si>
  <si>
    <t>VanessaJara</t>
  </si>
  <si>
    <t xml:space="preserve">im nevah evah gonna walk 3 dogs in the same time.. that's makes me want to throw up LMFAO </t>
  </si>
  <si>
    <t>Sat Apr 18 10:32:12 PDT 2009</t>
  </si>
  <si>
    <t>meilinggao</t>
  </si>
  <si>
    <t xml:space="preserve">@lindatao Hrm now that you mention it is kind of starchy but still love it! It's probably appealing to the fob deep down inside </t>
  </si>
  <si>
    <t xml:space="preserve">I loveee Hershey's Kisses </t>
  </si>
  <si>
    <t>Tadejaa</t>
  </si>
  <si>
    <t>@MasaTomc good question  hehe i hope there will be a concert in october as i am in London ... about lilly allen I don't know, when is it?</t>
  </si>
  <si>
    <t>Sat Apr 18 10:32:13 PDT 2009</t>
  </si>
  <si>
    <t xml:space="preserve">Decided to head to s. Padre island guess I better watch the road </t>
  </si>
  <si>
    <t>novatribe</t>
  </si>
  <si>
    <t xml:space="preserve">@BigTah ...sure thing Tah...just did it.....Thanx Holmes! </t>
  </si>
  <si>
    <t>Sat Apr 18 10:32:14 PDT 2009</t>
  </si>
  <si>
    <t xml:space="preserve">@lolasmom I did  Are you guys coming to the Derby tonight? </t>
  </si>
  <si>
    <t>Sat Apr 18 10:32:16 PDT 2009</t>
  </si>
  <si>
    <t xml:space="preserve">@helena445 Ooooh, thats SO true </t>
  </si>
  <si>
    <t>mariap91</t>
  </si>
  <si>
    <t>@tuderich Well who needs a reason  I would love to travel everywhere..just because they sound nice or someone else has talked about it</t>
  </si>
  <si>
    <t xml:space="preserve">hanging with my baby brothers </t>
  </si>
  <si>
    <t>therockbabe82</t>
  </si>
  <si>
    <t xml:space="preserve">@DreamWeaver8 thats what I'm saying... but its way better when all they can do is mumble incoherently... </t>
  </si>
  <si>
    <t>@MissSididdy hmm nah not really just chill and relax and o yeah of course TWITTER  how bout u?</t>
  </si>
  <si>
    <t>kattra</t>
  </si>
  <si>
    <t xml:space="preserve">going shopping for grad-wear later </t>
  </si>
  <si>
    <t>carisa_fl</t>
  </si>
  <si>
    <t xml:space="preserve">Classic movie on tv. Love Clueless. Makes me happy and reminds me how much I love Paul Rudd &amp;amp; how much weight Jeremy Sisto has put on. </t>
  </si>
  <si>
    <t>It's gorgeous outside! ? Actually got an amazing sleep &amp;amp; feel fantastic!  To-Do: Fix torn tutu dresses, Get Passport. Let's do something~</t>
  </si>
  <si>
    <t>KaSarah</t>
  </si>
  <si>
    <t xml:space="preserve">@Tyrese4ReaL I love to laugh to I LOL when I say i do </t>
  </si>
  <si>
    <t>ahleesonn</t>
  </si>
  <si>
    <t xml:space="preserve">@popcarnes I'm not sure where it is but these girls from foothill are putting it on. I think im going with Kaity so I'll let you know </t>
  </si>
  <si>
    <t xml:space="preserve">goin to movies and pool party :O </t>
  </si>
  <si>
    <t>ZaraGreen</t>
  </si>
  <si>
    <t>@CoffeebreakDMV Thanks to you...that animated...&amp;quot;my com-pu-ter love&amp;quot; is in my head. Good thing I like the song  How are ya 2day Michelle?</t>
  </si>
  <si>
    <t xml:space="preserve">back to sideways </t>
  </si>
  <si>
    <t>Sat Apr 18 10:32:19 PDT 2009</t>
  </si>
  <si>
    <t>chocice_79</t>
  </si>
  <si>
    <t xml:space="preserve">@Tyrese4ReaL yeah i lol a lot </t>
  </si>
  <si>
    <t xml:space="preserve">@JustJingle Cool idea   I probably have them already but that's a sweet idea </t>
  </si>
  <si>
    <t>copperbird</t>
  </si>
  <si>
    <t>@TheSickChick Maybe it can help teach me to make something that isn't socks  Good luck with it. I've had a load of fun blogging</t>
  </si>
  <si>
    <t xml:space="preserve">@Tyrese4ReaL no one ever really LOLs! Hahaha eat something yummy </t>
  </si>
  <si>
    <t>erinbritt</t>
  </si>
  <si>
    <t xml:space="preserve">Booking the cruise with man </t>
  </si>
  <si>
    <t>EstelleMartin</t>
  </si>
  <si>
    <t>america was awesome  just been to molly's been on gutair hero(Y) and went in her hottub. was the tits ;)</t>
  </si>
  <si>
    <t xml:space="preserve">@swalkingtree haha nice vdieo at http://tinyurl.com/c8979k {Anyone addicted to Twitter, give that video a watch!}  PEACE </t>
  </si>
  <si>
    <t>Muffinmouse</t>
  </si>
  <si>
    <t>@CheerMel it was fun like always  next time you better be there!!</t>
  </si>
  <si>
    <t>fetchmp3</t>
  </si>
  <si>
    <t>@papa_face Download link for: http://tinyurl.com/dazhmt is http://tinyurl.com/ded3ld  #fetchmp3 #music #mp3</t>
  </si>
  <si>
    <t>@MelissaInTheSky  hi melissa!  how is painting?  xo tob</t>
  </si>
  <si>
    <t>javieralberto</t>
  </si>
  <si>
    <t xml:space="preserve">@mechis100 Churrita, welcome to Twitterland </t>
  </si>
  <si>
    <t>gghall</t>
  </si>
  <si>
    <t xml:space="preserve">@devonromeo biking without me??! Hate it </t>
  </si>
  <si>
    <t>watching peter pan while doing college work  i've just found my cat hidden behind the chair. god knows how long he's been there!</t>
  </si>
  <si>
    <t>Sat Apr 18 10:36:58 PDT 2009</t>
  </si>
  <si>
    <t xml:space="preserve">@yukihoang I know right? It was great seeing u and juanito </t>
  </si>
  <si>
    <t>Maxaliciousness</t>
  </si>
  <si>
    <t>YAY YAY YAY computer again   For how long, though?!</t>
  </si>
  <si>
    <t>Windy is playing with my mom..  http://apps.facebook.com/catbook/profile/view/6436056</t>
  </si>
  <si>
    <t>mick_ro460</t>
  </si>
  <si>
    <t xml:space="preserve">TNA impact was crazy on thursday cant wait for tommorows ppv </t>
  </si>
  <si>
    <t xml:space="preserve">#flylady this beautiful weather is making me completely LAZY lol.....ds2 napping making lunch for ds10 &amp;amp; I need to start something </t>
  </si>
  <si>
    <t>Sat Apr 18 10:36:59 PDT 2009</t>
  </si>
  <si>
    <t>@smiles1997 i'd love to, but i cant, cause im on twitter with my iphone  &amp;lt;3</t>
  </si>
  <si>
    <t>hola_soy_yo</t>
  </si>
  <si>
    <t xml:space="preserve">still got a headache,cant have ibroprofen or codeine as i get stomach pain, grrrrr, kids back to school soon on the up side  </t>
  </si>
  <si>
    <t>Sat Apr 18 10:37:01 PDT 2009</t>
  </si>
  <si>
    <t>krista5839</t>
  </si>
  <si>
    <t xml:space="preserve">Having a cookout in T minus 24 min. </t>
  </si>
  <si>
    <t>Sat Apr 18 10:37:02 PDT 2009</t>
  </si>
  <si>
    <t>JaDoodles</t>
  </si>
  <si>
    <t>@panda951 IT does a nice job on photographs and such.  Then I will go have it spiral bound.</t>
  </si>
  <si>
    <t xml:space="preserve">@Keganator sounds like I must be doing a good job with my social media presence as well as with my academic advising gig... </t>
  </si>
  <si>
    <t xml:space="preserve">Hype for tonight. </t>
  </si>
  <si>
    <t>mitchie112</t>
  </si>
  <si>
    <t xml:space="preserve">Has added an unreleased movie into my ipod... not bad quality, actually really good... </t>
  </si>
  <si>
    <t>JessikaPed</t>
  </si>
  <si>
    <t xml:space="preserve">I'm addicted to the magic bullet infomercial! Haha </t>
  </si>
  <si>
    <t>msilo87</t>
  </si>
  <si>
    <t xml:space="preserve">Made it to Nationals! </t>
  </si>
  <si>
    <t>Sat Apr 18 10:37:03 PDT 2009</t>
  </si>
  <si>
    <t>@MikaelaNBC4 Thanks! You have a good weekend too!  Is your hair naturally curly?</t>
  </si>
  <si>
    <t>SashaRage</t>
  </si>
  <si>
    <t>Lovely day!  Heading to my hair appointment at 2:30pm then hitting the gym! Xo</t>
  </si>
  <si>
    <t>Maargge</t>
  </si>
  <si>
    <t xml:space="preserve">We won!! My brother has been busting some sweet shots. And his teammates totally pone too. </t>
  </si>
  <si>
    <t>JimPap</t>
  </si>
  <si>
    <t xml:space="preserve">Damn got real cloudy real fast...oh well, now I don't feel so bad sitting in front of the TV watching hockey and enjoying a cold one </t>
  </si>
  <si>
    <t xml:space="preserve">Hey I'm back, what have I missed? Don't feel like scrolling back </t>
  </si>
  <si>
    <t>Sat Apr 18 10:37:04 PDT 2009</t>
  </si>
  <si>
    <t xml:space="preserve">@musicforanna Is that the only reason you like me? </t>
  </si>
  <si>
    <t>Ollie_of_Olaz</t>
  </si>
  <si>
    <t xml:space="preserve">@fusionsearcher Je mag je auto weleens wassen... </t>
  </si>
  <si>
    <t>Gusto_CubanCafe</t>
  </si>
  <si>
    <t>Preparing for saturday night salsa night.  also doing some updates to our newsletter design.</t>
  </si>
  <si>
    <t>Sat Apr 18 10:37:06 PDT 2009</t>
  </si>
  <si>
    <t xml:space="preserve">@AlisonDowns you're the reason I can't have my full name as my twitter name.I am the reason you can't have your name as a .com or @gmail. </t>
  </si>
  <si>
    <t>Sat Apr 18 10:37:05 PDT 2009</t>
  </si>
  <si>
    <t xml:space="preserve">@angelindenver I change mine daily... too fun. </t>
  </si>
  <si>
    <t xml:space="preserve">recording todayyyyy, but first starbucks! tea and coffee here we go haha </t>
  </si>
  <si>
    <t>BekahCarmichael</t>
  </si>
  <si>
    <t xml:space="preserve">packing boxes...and realizing - again - that I have WAY too much stuff!  </t>
  </si>
  <si>
    <t>Sat Apr 18 10:37:07 PDT 2009</t>
  </si>
  <si>
    <t xml:space="preserve">@joeymcintyre LOVE IS IN THE AIR </t>
  </si>
  <si>
    <t>chrisdrees</t>
  </si>
  <si>
    <t xml:space="preserve">now i'm sick </t>
  </si>
  <si>
    <t>ellaseaman</t>
  </si>
  <si>
    <t xml:space="preserve">Lost 1/0 it's okay though </t>
  </si>
  <si>
    <t>apple_charlotte</t>
  </si>
  <si>
    <t xml:space="preserve">is actually rather enjoying writing her dissertation - good non? </t>
  </si>
  <si>
    <t>Sat Apr 18 10:37:09 PDT 2009</t>
  </si>
  <si>
    <t xml:space="preserve">An hour and a half late - Happy Birthday, @scrufus!!!   </t>
  </si>
  <si>
    <t xml:space="preserve">@Hapson @PaulDale67 it's coming along nicely I'm doing my part well keeping the gin and tonics coming </t>
  </si>
  <si>
    <t xml:space="preserve">@syapflife - He's doing alright so far -- said he was feeling great after the bike. No fissing... they may arrest me if I tried! </t>
  </si>
  <si>
    <t>cath68</t>
  </si>
  <si>
    <t xml:space="preserve">@dmbdork w00t for healing happy yellow sunshine and blue skies </t>
  </si>
  <si>
    <t>Sat Apr 18 10:37:10 PDT 2009</t>
  </si>
  <si>
    <t>selina33</t>
  </si>
  <si>
    <t xml:space="preserve">Going to see my cuz run at central with my buddy clark! </t>
  </si>
  <si>
    <t>Magrover10</t>
  </si>
  <si>
    <t xml:space="preserve">Heading out to work on a group project for spanish! La cucaracha en el taco </t>
  </si>
  <si>
    <t>@jshe haha sure  wonder when can we invent the food teleport thing over the net. lolz #twitterfood</t>
  </si>
  <si>
    <t>IheartFOB</t>
  </si>
  <si>
    <t>@zackdft So are we!!!! They better be writing new songs for us!  Unless it was a coincidence, in that case get some food.</t>
  </si>
  <si>
    <t>Sat Apr 18 10:37:11 PDT 2009</t>
  </si>
  <si>
    <t>@thecraigmorris c'est moi  merci... I have done big rock candy mtn w/ Vo live</t>
  </si>
  <si>
    <t>etchi</t>
  </si>
  <si>
    <t xml:space="preserve">@Mui_Mui_2009 okay you ring tonight </t>
  </si>
  <si>
    <t>anuragu</t>
  </si>
  <si>
    <t xml:space="preserve">@KunalGautam m sorry tired.......no mood to talk tech....nd cant talk sex with u </t>
  </si>
  <si>
    <t xml:space="preserve">today is the day i've been waiting for </t>
  </si>
  <si>
    <t>holleycarden</t>
  </si>
  <si>
    <t xml:space="preserve">just joined twitter...trying to find people now </t>
  </si>
  <si>
    <t>Sat Apr 18 10:37:12 PDT 2009</t>
  </si>
  <si>
    <t>jbitt856</t>
  </si>
  <si>
    <t xml:space="preserve">Work, Great Winds show tonight with Ash </t>
  </si>
  <si>
    <t>Fantasy! Earth, Wind &amp;amp; Fire   ? http://blip.fm/~4jfrv</t>
  </si>
  <si>
    <t>lacrazylegs</t>
  </si>
  <si>
    <t xml:space="preserve">Hangin with lovey </t>
  </si>
  <si>
    <t xml:space="preserve">@lukemarsden Ooo we going round wigan tonite haha!! me too i might see ya laa lol!!! x Ibiza BARRR !! </t>
  </si>
  <si>
    <t xml:space="preserve">NEWWWWWWWWWWWWWWWWWWW BACKGROUND </t>
  </si>
  <si>
    <t>nurae</t>
  </si>
  <si>
    <t xml:space="preserve">@Ampolution yeah the weather was great today! Lets hope for more days like this </t>
  </si>
  <si>
    <t>DJKey</t>
  </si>
  <si>
    <t>@Pifiz Hiya, great thanks! Just about to go back there now!  Thanks for the FF's</t>
  </si>
  <si>
    <t>@5DollarDinners I've loaded some great blogtalk radio shows on my ipod to listen to on my drive!  see ya soon!</t>
  </si>
  <si>
    <t>Thnk u more  lets do it again soon</t>
  </si>
  <si>
    <t>Sat Apr 18 10:37:14 PDT 2009</t>
  </si>
  <si>
    <t xml:space="preserve">laying out in Holcomb gardens and then going swimming at the HRC. What a lovely day </t>
  </si>
  <si>
    <t>gwyns</t>
  </si>
  <si>
    <t>@aMMPh heeehehee! Thanks  nothing like it to make you feel like you actually accomplished something!</t>
  </si>
  <si>
    <t>twerd001</t>
  </si>
  <si>
    <t xml:space="preserve">@KimKardashian  hey kim im a  huge fan! ur like my role model and i really hope i can actually meet u one day.  </t>
  </si>
  <si>
    <t>Karrenrp</t>
  </si>
  <si>
    <t xml:space="preserve">watching 'jumpin jack flash'. I love movies from the 80s, bringing it back old school </t>
  </si>
  <si>
    <t>bargain for today? proper vintage fur coat ï¿½5  love itttt</t>
  </si>
  <si>
    <t>Sat Apr 18 10:37:15 PDT 2009</t>
  </si>
  <si>
    <t>redfoxferret</t>
  </si>
  <si>
    <t xml:space="preserve">@charlthorn94 heehee, I like your cards(: you two have nice handwriting :L and tell Vickiee I'm not one :O :L </t>
  </si>
  <si>
    <t>Sat Apr 18 10:37:16 PDT 2009</t>
  </si>
  <si>
    <t>Ready with 20 minutes to spare  woo! :-p xx</t>
  </si>
  <si>
    <t>clabuff</t>
  </si>
  <si>
    <t xml:space="preserve">@coloradosumi thanks belatedly for the #followfriday love! right back at ya </t>
  </si>
  <si>
    <t>LauraCMcNally</t>
  </si>
  <si>
    <t xml:space="preserve">Spent 2 &amp;amp; 1/2 hours in the hairdresser, I like it though </t>
  </si>
  <si>
    <t xml:space="preserve">i barely go on this hmmmm :/ had a great day! bought my dress for the party </t>
  </si>
  <si>
    <t>LilOne86</t>
  </si>
  <si>
    <t>localmusicbeat</t>
  </si>
  <si>
    <t xml:space="preserve">Happy Record Store Day! Big thanks to all the indie record shops out there for doing what you do! </t>
  </si>
  <si>
    <t>KiriLockheart</t>
  </si>
  <si>
    <t>Rewriting chapter 1/28 of Dratillia and listning to Utada Hikaru  *starting to want food.....Sushi would be nice !!!*</t>
  </si>
  <si>
    <t>LayersTV_RC</t>
  </si>
  <si>
    <t xml:space="preserve">@MoosePeterson The gear locker doesnt hurt, i'll say that.. </t>
  </si>
  <si>
    <t xml:space="preserve">@twicullen NO BABE- NEVER!!! me loves YOU!!! </t>
  </si>
  <si>
    <t>@TouchReviews_PR Anytime dude  did u find the Yahoo! Wordpress installer package?</t>
  </si>
  <si>
    <t>olyander</t>
  </si>
  <si>
    <t xml:space="preserve">Susan Boyle you are the greatest ah ha yet.  Your voice is priceless!  Keep it real </t>
  </si>
  <si>
    <t>Nicoolle</t>
  </si>
  <si>
    <t>damn, i haven't read any more of breaking dawn, but i've got loads of piano music  might just go and experiment with them .......</t>
  </si>
  <si>
    <t>wisteela</t>
  </si>
  <si>
    <t xml:space="preserve">@Beardy Well, maybe not, but that's what I'll be doing. </t>
  </si>
  <si>
    <t>vondews</t>
  </si>
  <si>
    <t xml:space="preserve">Walkind Dead #60,Versï¿½o Brasileira Herbert Richards: http://tinyurl.com/cka9us </t>
  </si>
  <si>
    <t>amandajoyy</t>
  </si>
  <si>
    <t xml:space="preserve">I want to play outside. No work today. </t>
  </si>
  <si>
    <t>DoctorAngie</t>
  </si>
  <si>
    <t xml:space="preserve">Heading out to the mall and the park with my kids! It's a beautiful day,everybody! Enjoy </t>
  </si>
  <si>
    <t>Slept in  My dad's house is so much calmer than mine.</t>
  </si>
  <si>
    <t>GeorgeBriggs</t>
  </si>
  <si>
    <t xml:space="preserve">is going outside </t>
  </si>
  <si>
    <t>BigMike550</t>
  </si>
  <si>
    <t xml:space="preserve">@cassieventura hmmm wish too see updated recent pics of u! </t>
  </si>
  <si>
    <t>@RogersDavid   pain's a warning signal for sure ... whether in the body ... or in the mind.  Pay attention ... see what's happening!</t>
  </si>
  <si>
    <t>amandatinney</t>
  </si>
  <si>
    <t xml:space="preserve">@dawnmaloney It ends on May 16th so there is still pleanty of time left for you to get there. Come on down! </t>
  </si>
  <si>
    <t>KathyAP</t>
  </si>
  <si>
    <t>@parkerkatherine  #transcoding! noted  What else for #nab09?</t>
  </si>
  <si>
    <t>Sat Apr 18 10:37:20 PDT 2009</t>
  </si>
  <si>
    <t>@SoOoCHRISpy the one on sepulveda by baskin robbins  let's go! puahah</t>
  </si>
  <si>
    <t>xjamiexluvsxjbx</t>
  </si>
  <si>
    <t xml:space="preserve">@rxrrazorblade I'm reading it now. </t>
  </si>
  <si>
    <t>EmeraldCharm</t>
  </si>
  <si>
    <t xml:space="preserve">is sitting in the lobby at the hotel. i can't find either of my mothers! ahhhh! going home today </t>
  </si>
  <si>
    <t xml:space="preserve">@sheltren Go postal? </t>
  </si>
  <si>
    <t>Sat Apr 18 10:37:21 PDT 2009</t>
  </si>
  <si>
    <t>theamericanxp</t>
  </si>
  <si>
    <t xml:space="preserve">Standing outside enjoying the California sunshine! Spoke with a possible soon 2b pro baseball player from Nebraska at work today. </t>
  </si>
  <si>
    <t>Sat Apr 18 10:37:22 PDT 2009</t>
  </si>
  <si>
    <t xml:space="preserve">Beach time! </t>
  </si>
  <si>
    <t>XFRachgaz</t>
  </si>
  <si>
    <t xml:space="preserve">@dawn_dewar Absolutely, makes for a better, bigger pressie </t>
  </si>
  <si>
    <t>Sat Apr 18 10:37:24 PDT 2009</t>
  </si>
  <si>
    <t>Feeling a bit nauseated but am sure itll be ok soon tho  gonna try for a walk soon. Nice weather, stopped snowing (thank god)</t>
  </si>
  <si>
    <t>kydiva1</t>
  </si>
  <si>
    <t xml:space="preserve">going to play guitar hero instead.. ky is so boring.! cant wait to go back to miami. </t>
  </si>
  <si>
    <t>ThoughtsHappen</t>
  </si>
  <si>
    <t>@carondg DH is shorthand for Dear Husband  I've also seen DD for Dear Daughter, but oddly never any others. I'll keep a lookout for u 4/24</t>
  </si>
  <si>
    <t xml:space="preserve">Downtown. No tourists slapped. Still early tho. </t>
  </si>
  <si>
    <t>strgt</t>
  </si>
  <si>
    <t xml:space="preserve">The plan was to go to mamitas beach at #playadelcarmen. I just woke up. Yesterday I got drunk (8) tequila tequila (8) and came back @ 4am </t>
  </si>
  <si>
    <t xml:space="preserve">@Quintonstorm Whatu soooo excited about fam???... I better c u when i'm in FLA! </t>
  </si>
  <si>
    <t>Aquachick22</t>
  </si>
  <si>
    <t xml:space="preserve">@Tyrese4ReaL I'm hungry too. I'm in the mood for a grilled cheese sandwhich </t>
  </si>
  <si>
    <t>Sat Apr 18 10:37:26 PDT 2009</t>
  </si>
  <si>
    <t xml:space="preserve">@kellyjay7 Every movement/trend needs a counter-movement/trend. It's all in good fun and I love it. </t>
  </si>
  <si>
    <t xml:space="preserve">yes, im finished! and now i get to put my contacts in! and its so nice outside!!! going to the zoo maybe.. </t>
  </si>
  <si>
    <t>amynsattani</t>
  </si>
  <si>
    <t xml:space="preserve">Making a website template </t>
  </si>
  <si>
    <t>Sat Apr 18 10:37:25 PDT 2009</t>
  </si>
  <si>
    <t>Dorkiex3</t>
  </si>
  <si>
    <t xml:space="preserve">Next Year going to fly to Amerika. Yaay. </t>
  </si>
  <si>
    <t>Sat Apr 18 10:41:59 PDT 2009</t>
  </si>
  <si>
    <t xml:space="preserve">@barefoot_exec Thank you; safe flight...no matter which one you eventually get! </t>
  </si>
  <si>
    <t>@DionneSouth 3 days of gadget show wow! Im going tomorrow  you did well for all shows! what times seem best to arrive from what u've seen</t>
  </si>
  <si>
    <t>SkotRogers</t>
  </si>
  <si>
    <t xml:space="preserve">Aw!!! Its the exact same temperature here and in Phoenix today! I wanna go have a picnic on the lake!!!! </t>
  </si>
  <si>
    <t>Sat Apr 18 10:42:01 PDT 2009</t>
  </si>
  <si>
    <t>whoahitskaitlen</t>
  </si>
  <si>
    <t xml:space="preserve">Hah,Dead and Gone is stuck in my head. I'm a straight up hustler. </t>
  </si>
  <si>
    <t>Linzee1997</t>
  </si>
  <si>
    <t xml:space="preserve">Went Shopping for Once On This Island Jr. &amp;quot;Peasant Clothes&amp;quot;...  Couldn't find any </t>
  </si>
  <si>
    <t>Sat Apr 18 10:42:02 PDT 2009</t>
  </si>
  <si>
    <t>just got back from a family day out at a chinese all-you-can-eat buffet and i ate LOADS! yum.  now i'm eating some swiss chocolate... &amp;lt;3</t>
  </si>
  <si>
    <t>JudithMcElhiney</t>
  </si>
  <si>
    <t xml:space="preserve">@wilw remember, the cat owns YOU not the other way around </t>
  </si>
  <si>
    <t>Sat Apr 18 10:42:03 PDT 2009</t>
  </si>
  <si>
    <t xml:space="preserve">French Toast w/ bacon and strawberries for breakfast yum </t>
  </si>
  <si>
    <t>BOOMitsblake</t>
  </si>
  <si>
    <t xml:space="preserve">can't wait till tonight </t>
  </si>
  <si>
    <t>CynthiaJean66</t>
  </si>
  <si>
    <t xml:space="preserve">@deene_83 No idea then! I guess we wait for the king to tell us what's wrong. </t>
  </si>
  <si>
    <t xml:space="preserve">See UPhttp://twitpic.com/3iymx..please thanks...comment </t>
  </si>
  <si>
    <t>At South Beach  http://pikchur.com/0q1</t>
  </si>
  <si>
    <t xml:space="preserve">Listening to: radio1's anniversary record from a bit back... Still sounds great, for a nice summer night </t>
  </si>
  <si>
    <t>Sat Apr 18 10:42:04 PDT 2009</t>
  </si>
  <si>
    <t xml:space="preserve">50 days til the big move to DisneyWorld!! </t>
  </si>
  <si>
    <t>heymassey</t>
  </si>
  <si>
    <t xml:space="preserve">MGMT is coming to memphis June 11 </t>
  </si>
  <si>
    <t>jessallover</t>
  </si>
  <si>
    <t>ahh ich bin zurueck.  my brain hurts now.</t>
  </si>
  <si>
    <t xml:space="preserve">@MussoMitchel I demanded you to come to my city, but only one other person did ï¿½_ï¿½  I guess if you come to London I'll go there instead </t>
  </si>
  <si>
    <t xml:space="preserve">@musicforanna You flatter me. </t>
  </si>
  <si>
    <t>Sat Apr 18 10:42:06 PDT 2009</t>
  </si>
  <si>
    <t xml:space="preserve">@sunshine_masha you rock </t>
  </si>
  <si>
    <t xml:space="preserve">Bagel with peanutbutter. Yummy </t>
  </si>
  <si>
    <t xml:space="preserve">There's a guy here at Denny's wearing a white tshirt with a Red Cross logo. The lettering on it says, &amp;quot;GIVE BLOOD. PLAY RUGBY.&amp;quot; </t>
  </si>
  <si>
    <t>missjade11</t>
  </si>
  <si>
    <t xml:space="preserve">is writing </t>
  </si>
  <si>
    <t>Lol, I mention having a pint of Broadside and @Bombardier_beer auto-follows me.  They're clever these Twitter search bots.</t>
  </si>
  <si>
    <t>Sat Apr 18 10:42:07 PDT 2009</t>
  </si>
  <si>
    <t>mmmmeganc</t>
  </si>
  <si>
    <t xml:space="preserve">@AllisonnL33 i believe fire will be the death of us </t>
  </si>
  <si>
    <t>iraaarielle</t>
  </si>
  <si>
    <t xml:space="preserve">sarcasm never brings me down dearest ex-boyfriend. and hell yeah im a bitch and PROUD of it. which girls never bitch right ? </t>
  </si>
  <si>
    <t xml:space="preserve">@BeckyKingston glad you had a great time! </t>
  </si>
  <si>
    <t>@jadesamantha_ it was awesome!  i'll upload the pics to flickr.</t>
  </si>
  <si>
    <t>mooks06</t>
  </si>
  <si>
    <t xml:space="preserve">http://twitpic.com/3j8dg - I just wanna test my Twitpic.btw this is pluto-the new addition to the family. </t>
  </si>
  <si>
    <t>emblebum</t>
  </si>
  <si>
    <t xml:space="preserve">signing up for twitter </t>
  </si>
  <si>
    <t>Sat Apr 18 10:42:09 PDT 2009</t>
  </si>
  <si>
    <t>Hollywood1984</t>
  </si>
  <si>
    <t xml:space="preserve">My Day Off, Going To Go Buy A RedBull </t>
  </si>
  <si>
    <t>has had the best day out ever! and for a change is in a really good mood  xx</t>
  </si>
  <si>
    <t>JBMayhew</t>
  </si>
  <si>
    <t xml:space="preserve">is wondering why it rains every weekend here, at least I can enjoy the rain </t>
  </si>
  <si>
    <t>iamSammi52</t>
  </si>
  <si>
    <t xml:space="preserve">@TheRealJordin I wanna work out with you!!! </t>
  </si>
  <si>
    <t>kristen_alyse</t>
  </si>
  <si>
    <t xml:space="preserve">going with my friend to see seventeen again tonite </t>
  </si>
  <si>
    <t xml:space="preserve">@LithosDesigns well you can sure talk to me then. I am all about simplicity. </t>
  </si>
  <si>
    <t>MikeStarMusic</t>
  </si>
  <si>
    <t xml:space="preserve">@JazzBuddafly it's cool, you was feelin it.! </t>
  </si>
  <si>
    <t>Sat Apr 18 10:42:10 PDT 2009</t>
  </si>
  <si>
    <t xml:space="preserve">@ludwikc it's really great! I've just watched it. You have a nice hobby </t>
  </si>
  <si>
    <t xml:space="preserve">@yanna_be One week from right now </t>
  </si>
  <si>
    <t>Sat Apr 18 10:42:12 PDT 2009</t>
  </si>
  <si>
    <t xml:space="preserve">@xDKrystal happy birthday btw </t>
  </si>
  <si>
    <t>JulianneJules</t>
  </si>
  <si>
    <t>made my Ytube account   just becos the episode was so sad i JUST HAD TO comment... sigh. family violence. always leads to problems.</t>
  </si>
  <si>
    <t>jennifer_eckles</t>
  </si>
  <si>
    <t xml:space="preserve">sick of hearing about susan boyle! but loving diet-free saturdays with georgette </t>
  </si>
  <si>
    <t>@amandabonanza Yes! Yes! He's the one!  )</t>
  </si>
  <si>
    <t xml:space="preserve">@chrisloft Subway - more healthy. it's a no-brainer </t>
  </si>
  <si>
    <t xml:space="preserve">@thecurvature Congratulations </t>
  </si>
  <si>
    <t>deekerbeekers</t>
  </si>
  <si>
    <t xml:space="preserve">is DONE!!!!  I am officially done with college....what an awesome thing to be able to say! </t>
  </si>
  <si>
    <t xml:space="preserve">I love you twitter!  looks like the ACDC disaster may have been diverted! Thank you tweeters!!!!! </t>
  </si>
  <si>
    <t>@BritneySpears OMG thanks for follow me  britney  have a nice day.Xxx</t>
  </si>
  <si>
    <t>@russiandiva awesome hanging out with u too! U are definitely THE russian diva  rock it girl...</t>
  </si>
  <si>
    <t>octavia92</t>
  </si>
  <si>
    <t xml:space="preserve">I think @lamborghinibow should follow me lol </t>
  </si>
  <si>
    <t xml:space="preserve">@JoyVBehar &amp;lt;--This is the real Joy Behar!   All others are fakes.   We red headed Italians know the real thing when we see it </t>
  </si>
  <si>
    <t>Sat Apr 18 10:42:16 PDT 2009</t>
  </si>
  <si>
    <t xml:space="preserve">Motivation Tip of the Day: you ARE THEE CAPTAIN of YOUR OWN SHIP...DON'T BE A FOLLOWER BE THEE LEADER </t>
  </si>
  <si>
    <t>TurninThePage</t>
  </si>
  <si>
    <t xml:space="preserve">is in Prosser havin lunch since I screwed up and the ride is tomorrow...  Oops!  So we're just ridin for fun today </t>
  </si>
  <si>
    <t>wrenni</t>
  </si>
  <si>
    <t xml:space="preserve">@BlueBeyond And then my DH has the nerve to neener neener us... *sighs* </t>
  </si>
  <si>
    <t>Sat Apr 18 10:42:15 PDT 2009</t>
  </si>
  <si>
    <t>DallasGuyZ</t>
  </si>
  <si>
    <t xml:space="preserve">@ItsRaul Yeah, @aplusk (The Kutch) twitters a lot. I think it's cool though. </t>
  </si>
  <si>
    <t>zestylemon</t>
  </si>
  <si>
    <t>10 years of holidays to be won - what you waiting for? Enter now and if you win you take me along  http://bit.ly/NE7jy</t>
  </si>
  <si>
    <t>PandaBebe</t>
  </si>
  <si>
    <t xml:space="preserve">Why are old people so cuteeee!!!! </t>
  </si>
  <si>
    <t xml:space="preserve">OUTSIDE, with liv. text cell 519-496-8293 </t>
  </si>
  <si>
    <t>Sat Apr 18 10:42:18 PDT 2009</t>
  </si>
  <si>
    <t xml:space="preserve">@amijames Hey Ami, greetings from Singapore!!! Loves Miami Ink so much!!! have a great day ahead of you!!! CHeers!!! </t>
  </si>
  <si>
    <t xml:space="preserve">just getting up. </t>
  </si>
  <si>
    <t xml:space="preserve">@rufusisnodufus </t>
  </si>
  <si>
    <t>suckkaafacee</t>
  </si>
  <si>
    <t xml:space="preserve">Haa,(: i could get used to thiss. </t>
  </si>
  <si>
    <t xml:space="preserve">@greenflash808 I guess you can tell I've got some pretty eclectic tastes. Jackie Chan and Horace Walpole. </t>
  </si>
  <si>
    <t xml:space="preserve">@FaraFaya Kalo cabut jam 5 pagi, berarti jogging jam 5.30an kan? Trus jam segini masing online? Hehehe. Not a good idea! </t>
  </si>
  <si>
    <t xml:space="preserve">@DJKey anytime my fav DJ plz have a great day am off in a bit to enjoy weather further more .  </t>
  </si>
  <si>
    <t>candicee93</t>
  </si>
  <si>
    <t xml:space="preserve">Listening to lovebug while on my way to irvine </t>
  </si>
  <si>
    <t>erindecesaris</t>
  </si>
  <si>
    <t xml:space="preserve">Loving the weekend </t>
  </si>
  <si>
    <t>RainJordan</t>
  </si>
  <si>
    <t xml:space="preserve">@Sumitrap Hi Sumitra! You can look for other friends of yours here, or you can just get updates from me -- what most interests you?  </t>
  </si>
  <si>
    <t>Sat Apr 18 10:42:21 PDT 2009</t>
  </si>
  <si>
    <t xml:space="preserve">Srsly fucked up my legs, crawling onto buses with help from strangers to a hospital... </t>
  </si>
  <si>
    <t>cstaats</t>
  </si>
  <si>
    <t xml:space="preserve">@fairangels I've seen that site - ugh, closed records states :/ I didn't see 1st cousin 3 times removed in that list </t>
  </si>
  <si>
    <t>surojitbanerjee</t>
  </si>
  <si>
    <t xml:space="preserve">going for a cut, a hair cut, 3 down 4 up </t>
  </si>
  <si>
    <t>bakoneko</t>
  </si>
  <si>
    <t xml:space="preserve">has so much time and so little to do! Uh... scratch that. Reverse it. </t>
  </si>
  <si>
    <t>keyshamariex</t>
  </si>
  <si>
    <t xml:space="preserve">Beachh weather YAY </t>
  </si>
  <si>
    <t>missmeeps</t>
  </si>
  <si>
    <t xml:space="preserve">http://www.eatintheraw.com/  This stuff is so yummy &amp;amp; good 4 u! rich in b12 </t>
  </si>
  <si>
    <t>mandeyhatler</t>
  </si>
  <si>
    <t xml:space="preserve">it's a beautiful rainy day </t>
  </si>
  <si>
    <t xml:space="preserve">@Finalovesyou ay! U got a T-mobile phone chillin at homeee?? </t>
  </si>
  <si>
    <t>Sat Apr 18 10:42:23 PDT 2009</t>
  </si>
  <si>
    <t>biggbrenn</t>
  </si>
  <si>
    <t xml:space="preserve">Eating buiscits and eggs </t>
  </si>
  <si>
    <t>Liz4180</t>
  </si>
  <si>
    <t>@Steph_IFE you finally got me to join...I'm officially tweeting now  good luck gardening!</t>
  </si>
  <si>
    <t>ND21</t>
  </si>
  <si>
    <t xml:space="preserve">prom dress shopping....finally </t>
  </si>
  <si>
    <t>Sat Apr 18 10:42:22 PDT 2009</t>
  </si>
  <si>
    <t>Escrove</t>
  </si>
  <si>
    <t xml:space="preserve">In the studioo with thee bestiee Daniel! finally fooddd!! </t>
  </si>
  <si>
    <t xml:space="preserve">Watching Riding in Cars with Boys and enjoying some Klondike bars with my best friend. Life is good! </t>
  </si>
  <si>
    <t xml:space="preserve">@lildrummergirl5 where there's a will there's a way... </t>
  </si>
  <si>
    <t xml:space="preserve">@Fearnecotton I can't wait and I like it because anyone can have a go at it </t>
  </si>
  <si>
    <t xml:space="preserve">- Catching up on some work! looking forward to going out 2night </t>
  </si>
  <si>
    <t>Sat Apr 18 10:42:24 PDT 2009</t>
  </si>
  <si>
    <t>xx_nelly_xx</t>
  </si>
  <si>
    <t xml:space="preserve">can't wait till The Proposal comes out! i love chick flicks </t>
  </si>
  <si>
    <t>nickieknight</t>
  </si>
  <si>
    <t xml:space="preserve">is spending this beautiful Saturday at work  </t>
  </si>
  <si>
    <t>Sat Apr 18 10:42:26 PDT 2009</t>
  </si>
  <si>
    <t>mythripk</t>
  </si>
  <si>
    <t xml:space="preserve">Madagaskar 2 rocks!!! truly wonder why i took so long to watch it </t>
  </si>
  <si>
    <t>jessgenevieve</t>
  </si>
  <si>
    <t xml:space="preserve">Laundry. Dishes. Deck cleaning. Virtuality. Sonic Boom. Propane. Beers. BBQ. Boozin. Join me </t>
  </si>
  <si>
    <t>Nossy98</t>
  </si>
  <si>
    <t xml:space="preserve">Casual day planned.  It is raining and ugly for the second day! Ugh!  Pick up the house, go work out, see a movie......... I guess. </t>
  </si>
  <si>
    <t>DSandifer</t>
  </si>
  <si>
    <t xml:space="preserve">everyone needs to follow http://twitter.com/bobsandifer </t>
  </si>
  <si>
    <t xml:space="preserve">Just saw Susan Boyle for the first time. Unbelievable! Dreams are really comes true sometimes </t>
  </si>
  <si>
    <t>Sat Apr 18 10:42:27 PDT 2009</t>
  </si>
  <si>
    <t>@Fearnecotton dinner on the sofa in front of Britain's Got Talent for me too. TV highlight of the week  love it</t>
  </si>
  <si>
    <t>Sat Apr 18 10:42:28 PDT 2009</t>
  </si>
  <si>
    <t xml:space="preserve">Just joined and trying to figure out how to use this </t>
  </si>
  <si>
    <t xml:space="preserve">@beezan I posted about it earlier: http://twittercism.com/more-mikeyy/ </t>
  </si>
  <si>
    <t>ashlynn0421</t>
  </si>
  <si>
    <t>its a beautiful day in the neighborhood  &amp;lt;3</t>
  </si>
  <si>
    <t>us57chevy</t>
  </si>
  <si>
    <t xml:space="preserve">Celts-Bulls now, later Bruins-Habs, Sox-O's, and Breakers-Freedom.  Just another giant new england sports weekend. I am in heaven. </t>
  </si>
  <si>
    <t xml:space="preserve">@ClaudiaWinkle Fantastic.... I'll get the popcorn ready </t>
  </si>
  <si>
    <t xml:space="preserve">@jasimmo Sad show off actually </t>
  </si>
  <si>
    <t>Sat Apr 18 13:19:19 PDT 2009</t>
  </si>
  <si>
    <t>Reading Skinned by Robin Wasserman.  Great so far. &amp;lt;3</t>
  </si>
  <si>
    <t>Sat Apr 18 13:19:20 PDT 2009</t>
  </si>
  <si>
    <t>@girlLi I'm glad you liked the video.    I thought about doing those things with you too! Can't wait for tonight! *kisses* XOXO</t>
  </si>
  <si>
    <t>SPAM! @Isabellagpqpopq - i don't believe you will really give me a blackberry storm, so you have been blocked!  #tcot</t>
  </si>
  <si>
    <t xml:space="preserve">http://twitpic.com/3jnt6 - Party weekend </t>
  </si>
  <si>
    <t xml:space="preserve">Timmy im free </t>
  </si>
  <si>
    <t>oreoking</t>
  </si>
  <si>
    <t xml:space="preserve">#followsaturday @DustinJMcClure Mmm...fresh veggies that are looking good!! thanks for sharing your photo. </t>
  </si>
  <si>
    <t>KikiiiMariee</t>
  </si>
  <si>
    <t xml:space="preserve">on my way to orlandooo! </t>
  </si>
  <si>
    <t>KyleOMara</t>
  </si>
  <si>
    <t>go cavs  heading to the  outlet malls and then the blazers game!</t>
  </si>
  <si>
    <t>tiffanymtnguyen</t>
  </si>
  <si>
    <t xml:space="preserve">@c_pound &amp;quot;Prince...&amp;quot; - does that mean you guys are having a boy? </t>
  </si>
  <si>
    <t>Sat Apr 18 13:19:21 PDT 2009</t>
  </si>
  <si>
    <t xml:space="preserve">@ericbuterbaugh Beautiful pic, as always. </t>
  </si>
  <si>
    <t xml:space="preserve">@shari i'm one of em... Am I included in the 150? </t>
  </si>
  <si>
    <t>drunksheep</t>
  </si>
  <si>
    <t xml:space="preserve">two followers ! </t>
  </si>
  <si>
    <t xml:space="preserve">@Honey3223B HOW IN THE F* can you do that! LOL!!!! </t>
  </si>
  <si>
    <t>ShanRae</t>
  </si>
  <si>
    <t xml:space="preserve">On our way to butterfly beach </t>
  </si>
  <si>
    <t xml:space="preserve">@AerisPinazzo Love the new pic btw </t>
  </si>
  <si>
    <t>bryana50cents</t>
  </si>
  <si>
    <t xml:space="preserve">I just updated my Weebly website, check it out: http://plusmorefashion.weebly.com  please tell me ideas to improve it! </t>
  </si>
  <si>
    <t>Sat Apr 18 13:19:24 PDT 2009</t>
  </si>
  <si>
    <t>@mrmackenzie excellent. thanks so much for that, inspirational stuff  PS. dont get to hung up on wallpaper :-P</t>
  </si>
  <si>
    <t>nessax333</t>
  </si>
  <si>
    <t xml:space="preserve">damit! i missed him again! &amp;gt;( food's here </t>
  </si>
  <si>
    <t xml:space="preserve">@_Sulpicia_ enjoy too.. I think all the shopping has affected my typing </t>
  </si>
  <si>
    <t>_Shizukita_</t>
  </si>
  <si>
    <t xml:space="preserve">@diaryofmelody http://twitpic.com/3dk7b - i love this photo, it's so cute </t>
  </si>
  <si>
    <t>daniellexox</t>
  </si>
  <si>
    <t xml:space="preserve">@ddlovato oh demi. that sure was a knee slapper. </t>
  </si>
  <si>
    <t xml:space="preserve">@emilyosment_ Do u have Cadbury MiniEggs in America - those are awesome </t>
  </si>
  <si>
    <t>Sat Apr 18 13:19:26 PDT 2009</t>
  </si>
  <si>
    <t>jennifersoto2</t>
  </si>
  <si>
    <t xml:space="preserve">Just finished some homework. Now it's time to watch some NASCAR </t>
  </si>
  <si>
    <t xml:space="preserve">@0mGiiTzRee lol.. dnt worry yur safe </t>
  </si>
  <si>
    <t xml:space="preserve">Went to Pro Store. Completed palette. </t>
  </si>
  <si>
    <t>I passed my written  Yay</t>
  </si>
  <si>
    <t xml:space="preserve">Welcome @pcnlove300  - Thanks for the follow Hannah, hope you enjoy Twitter </t>
  </si>
  <si>
    <t>Sat Apr 18 13:19:27 PDT 2009</t>
  </si>
  <si>
    <t xml:space="preserve">@ddlovato haha yeah, i get it </t>
  </si>
  <si>
    <t>bgalan</t>
  </si>
  <si>
    <t xml:space="preserve">The t-moblie commercial &amp;quot;The Old School&amp;quot;  Classic Commercial!! </t>
  </si>
  <si>
    <t>rae_flo</t>
  </si>
  <si>
    <t xml:space="preserve">lazy, lazy saturday... &amp;amp; such a nice day.. seriously tryin to convince myself to get to the gym but these blankets are too wonderful </t>
  </si>
  <si>
    <t>holddafone</t>
  </si>
  <si>
    <t xml:space="preserve">Going out to Panera. </t>
  </si>
  <si>
    <t>LShalottCamelot</t>
  </si>
  <si>
    <t xml:space="preserve">@dabitch Hej! Stop by the forest gardens of Camelot. </t>
  </si>
  <si>
    <t>@taylorswift13 i just made this  http://twitpic.com/3jnmv  i love you, you're amazing ! god bless you?</t>
  </si>
  <si>
    <t xml:space="preserve">@holycool Time to chill out now? </t>
  </si>
  <si>
    <t>LadyLeigh</t>
  </si>
  <si>
    <t xml:space="preserve">HELP! I need a networking event for 150 people from all fields done in about 10 - 15 min. Suggestions deeply appreciated!! </t>
  </si>
  <si>
    <t>jyeag</t>
  </si>
  <si>
    <t xml:space="preserve">LOVING the nice weather. Having a couple and enjoying my saturday </t>
  </si>
  <si>
    <t>@wossy http://twitpic.com/3j9hi - Tell your son that he has quite a few fans now. I'm Irish, aged 16 and single *wink* *wink*   lol ...</t>
  </si>
  <si>
    <t xml:space="preserve">@GoodGrapes Well I thank you </t>
  </si>
  <si>
    <t>laura1022miller</t>
  </si>
  <si>
    <t xml:space="preserve">spring cleaning! </t>
  </si>
  <si>
    <t>Kodiak19</t>
  </si>
  <si>
    <t>@JenMarchant get better friend  and ya the OC is good times</t>
  </si>
  <si>
    <t xml:space="preserve">@sparrowholt - that's funny!  actually, I managed to talk my son into getting a MUCH-needed haircut...  happy day!  </t>
  </si>
  <si>
    <t>alanazimmerman</t>
  </si>
  <si>
    <t>Riding the little train at Great Oaks hehehe  I feel like a little kid.</t>
  </si>
  <si>
    <t>Sat Apr 18 13:19:31 PDT 2009</t>
  </si>
  <si>
    <t>linzibops</t>
  </si>
  <si>
    <t xml:space="preserve">I'm getting a little bit excited about the release of sims 3 maybe I shud order early apparently u get discount..oh life </t>
  </si>
  <si>
    <t>aAbdelaliem</t>
  </si>
  <si>
    <t>iLove my Mac  very smart OS</t>
  </si>
  <si>
    <t>Sat Apr 18 13:19:32 PDT 2009</t>
  </si>
  <si>
    <t>summerbreeze4</t>
  </si>
  <si>
    <t>@ddlovato you should stop by in the little country in the north SWEDEN i'll meet you at airport  have fun anyways&amp;lt;3</t>
  </si>
  <si>
    <t>AlienSkittles</t>
  </si>
  <si>
    <t xml:space="preserve">Morning!!! Up heaps early today going to visit mum 4 a couple of days...Going to have brekkie.. Its still dark outside!!! </t>
  </si>
  <si>
    <t>Emms22</t>
  </si>
  <si>
    <t>@NoOrdinaryGurl ? you too gurl!!!  hope your weekend is going great!</t>
  </si>
  <si>
    <t>@StaceyBBird  hehe i know lol nah im not really. I looked and i cant see a mut section but if there is then you can shoot me lol</t>
  </si>
  <si>
    <t xml:space="preserve">@LiliCosic I love Vin de Table but not Vin Di esel </t>
  </si>
  <si>
    <t xml:space="preserve">@pskillman looks good!  sunroof's are awesome </t>
  </si>
  <si>
    <t>Sat Apr 18 13:19:33 PDT 2009</t>
  </si>
  <si>
    <t>AsteriGR</t>
  </si>
  <si>
    <t>as U see i'm listening to my playlist at blip.fm  give me props people!!</t>
  </si>
  <si>
    <t>emiliedesm</t>
  </si>
  <si>
    <t xml:space="preserve">Seeing state of play with jamie </t>
  </si>
  <si>
    <t xml:space="preserve">Finally finished </t>
  </si>
  <si>
    <t>Sat Apr 18 13:19:35 PDT 2009</t>
  </si>
  <si>
    <t>NounaNou</t>
  </si>
  <si>
    <t xml:space="preserve">is chillin at her very favorite cozy starbucks.. </t>
  </si>
  <si>
    <t xml:space="preserve">@lynnbryn Sorry, LByn, but it all started once you used the word 'grockles' - why not use 'bloody offcomers' like they do oop north! </t>
  </si>
  <si>
    <t xml:space="preserve">@willsexy thanks man!!  We'll keep playing rocking-ass shows as long as we can </t>
  </si>
  <si>
    <t xml:space="preserve">@sophiaannabush awww he is sooo freakin' adorable </t>
  </si>
  <si>
    <t xml:space="preserve">man..I wish I Had a car like bumble bee </t>
  </si>
  <si>
    <t xml:space="preserve">Having a Farscape S2 marathon today. 9 eps watched so far. Starting on my favourite story, the 3-part &amp;quot;Look at the Princess&amp;quot; </t>
  </si>
  <si>
    <t>twilightlust</t>
  </si>
  <si>
    <t xml:space="preserve">Watching twilight wit viv </t>
  </si>
  <si>
    <t xml:space="preserve">Would like to thank the old folks that installed a sauna at Jeffs condo.  yea for clearing up my nose! </t>
  </si>
  <si>
    <t xml:space="preserve">@THE_REAL_SHAQ hi there! Are u talking to us little ppl today? (I iz little, I iz 5'3&amp;quot;) </t>
  </si>
  <si>
    <t>jamielynn</t>
  </si>
  <si>
    <t xml:space="preserve">is encouraging you to support your local record store </t>
  </si>
  <si>
    <t>MrsJosephJonas</t>
  </si>
  <si>
    <t xml:space="preserve">@comeagainjen I am jealous.I can't wait to see Disney Earth on Wednesday...it looks really cool.Animals on a large screen.awesome. </t>
  </si>
  <si>
    <t>Sat Apr 18 13:19:38 PDT 2009</t>
  </si>
  <si>
    <t xml:space="preserve">@jackichen007 Sure. </t>
  </si>
  <si>
    <t>eyes are lookin' goooooood.    now if this day would just go by a little bit faster so I can get to J's...!!</t>
  </si>
  <si>
    <t>jonathanhinton</t>
  </si>
  <si>
    <t xml:space="preserve">Currently watching Monster Quest. FANTASTIC show to watch baked! And I am!  </t>
  </si>
  <si>
    <t>@ddlovato heyy demi  i made my background from scratch, please take a look &amp;amp; i hope you like it ily xxxxxxxx</t>
  </si>
  <si>
    <t>DNiCESEOUL</t>
  </si>
  <si>
    <t xml:space="preserve">@pworld12 fa sho...well lets get it poppin here in a few hours and we shall get a couple cases and do the stanky leg </t>
  </si>
  <si>
    <t>Sat Apr 18 13:19:37 PDT 2009</t>
  </si>
  <si>
    <t>Deminumber1fan</t>
  </si>
  <si>
    <t xml:space="preserve"> With Mak. (the one that cant ride the bike) jk jk</t>
  </si>
  <si>
    <t>Sat Apr 18 13:19:40 PDT 2009</t>
  </si>
  <si>
    <t>viviennee</t>
  </si>
  <si>
    <t xml:space="preserve">@ddlovato clever, you like your sayings don't you? haha </t>
  </si>
  <si>
    <t>Sat Apr 18 13:19:39 PDT 2009</t>
  </si>
  <si>
    <t xml:space="preserve">I really don't like Jody on Hell's Kitchen. I just felt I had to get that off my chest! </t>
  </si>
  <si>
    <t>japaneseNCMT</t>
  </si>
  <si>
    <t>whoah followers.... ( the actual me  followers *cheesy grin*)</t>
  </si>
  <si>
    <t>tayisamazing</t>
  </si>
  <si>
    <t>@ddlovato demi,i just wanted to tell you that i know you're coming to greensboro on the 29th to see me.  because, last year on the 29th</t>
  </si>
  <si>
    <t xml:space="preserve">@punkpolkadots Night, night! Have all the yummy dreams </t>
  </si>
  <si>
    <t>chelseadietrich</t>
  </si>
  <si>
    <t xml:space="preserve">Shopping! </t>
  </si>
  <si>
    <t>Sat Apr 18 13:19:41 PDT 2009</t>
  </si>
  <si>
    <t xml:space="preserve">In mcdonalds with @bencasablancas having a ice cream </t>
  </si>
  <si>
    <t>_Marine</t>
  </si>
  <si>
    <t xml:space="preserve">@ddlovato Will u come in france too? PLEASE COMEEEE ! So many fans here </t>
  </si>
  <si>
    <t>scarletrobin</t>
  </si>
  <si>
    <t>Still haven't made the ginger cookies.  Instead, I'll make a Hamlet necklace   Should be nourishing.</t>
  </si>
  <si>
    <t>@ChocLitLuvJoi Ok over. Weather is nice  Doing some school work and listening to music.</t>
  </si>
  <si>
    <t xml:space="preserve">walking on the moon! </t>
  </si>
  <si>
    <t>RememberMe0_0</t>
  </si>
  <si>
    <t xml:space="preserve">okay that's it, i want loud speakers, and i want them now.. Please </t>
  </si>
  <si>
    <t>HillaryR</t>
  </si>
  <si>
    <t xml:space="preserve">Just got home there are so many people out today, lovin' the warm weather though  I wanna go for a walk. cams charging </t>
  </si>
  <si>
    <t xml:space="preserve">Busy morning... taking mom shopping...now chilling before I get ready for hanging out tonight. Life is good </t>
  </si>
  <si>
    <t>Superv24</t>
  </si>
  <si>
    <t>@SabrinaBryan You're numbers are growing almost as fast as Susan Boyle's on FB  and we're committed to growing Team Sabrina!!!</t>
  </si>
  <si>
    <t xml:space="preserve">@noirem Oh. Duh! (See: I need at least one full pot to not be dumber than a box of rocks; two if I want to be smarter.) Thanks! </t>
  </si>
  <si>
    <t>Sat Apr 18 13:19:42 PDT 2009</t>
  </si>
  <si>
    <t>CarloLeChat</t>
  </si>
  <si>
    <t xml:space="preserve">@Thomas_Eisert Barack Obama is followin' me </t>
  </si>
  <si>
    <t>HappyLotus</t>
  </si>
  <si>
    <t xml:space="preserve">@exterminis Awesome! I spent some time with my dad. Enjoying the fact that a jacket is not needed today. Now at home! Life is good too! </t>
  </si>
  <si>
    <t xml:space="preserve">@chadnilsson pointing and laughing at all the people working up a sweat </t>
  </si>
  <si>
    <t>Sat Apr 18 13:19:44 PDT 2009</t>
  </si>
  <si>
    <t>jonaslove815</t>
  </si>
  <si>
    <t xml:space="preserve">Hangin with my family from martha's vineyard!!!  it soo great.  I love to read all the updates from famous people!! you guys are the best </t>
  </si>
  <si>
    <t xml:space="preserve">@DAMjim I thought the 8 day thing on Hulu was just for #bsg? Could be that was all I was paying attention to at the time. </t>
  </si>
  <si>
    <t xml:space="preserve">@thebleachworks another 1,000 followers could we get a 12 vid too?? pleeeeaaaassseee??? </t>
  </si>
  <si>
    <t xml:space="preserve">@MikeGrace I have all versions of windows from 95 on and about every version of the classic Mac and every version of OS X </t>
  </si>
  <si>
    <t>TwoTonesTony</t>
  </si>
  <si>
    <t xml:space="preserve">Went for my first real ride of the season. Now seeing adventureland with the lady </t>
  </si>
  <si>
    <t>@annalopez92 thats cool!  &amp;lt;3</t>
  </si>
  <si>
    <t>Sat Apr 18 13:19:46 PDT 2009</t>
  </si>
  <si>
    <t>tina_calder</t>
  </si>
  <si>
    <t>@ddlovato hiyaaa demiiii  how are you dude? xxx</t>
  </si>
  <si>
    <t xml:space="preserve">@Silver_Queen Well let's drink 2 pots of coffee each, that ought to do it.  Good luck! </t>
  </si>
  <si>
    <t>AlbertoConde777</t>
  </si>
  <si>
    <t xml:space="preserve">Exellent! A brand new day even if stills dark, On my way to help @  Hillsong Spanish extension </t>
  </si>
  <si>
    <t>Sat Apr 18 13:24:18 PDT 2009</t>
  </si>
  <si>
    <t>jaywinsthegame</t>
  </si>
  <si>
    <t xml:space="preserve">had a track meet today. 58 seconds in the 400m, 59 seconds in the 4x400. </t>
  </si>
  <si>
    <t>Naharina</t>
  </si>
  <si>
    <t xml:space="preserve">Through our combined might, hubby and myself have defeated the mighty problem: what is wrong with his computer? answer: the keyboard </t>
  </si>
  <si>
    <t>Welcomes @Chrisdowling74.   *waves*</t>
  </si>
  <si>
    <t>laurakoch44</t>
  </si>
  <si>
    <t>im happy  even though this summer will be filled with 20 credits of class...</t>
  </si>
  <si>
    <t>Sat Apr 18 13:24:19 PDT 2009</t>
  </si>
  <si>
    <t xml:space="preserve">http://twitpic.com/3joam - because once a year is not enough </t>
  </si>
  <si>
    <t xml:space="preserve">@Willie_Day26 - Hate to sound greedy...but what we gonna get if we do that? </t>
  </si>
  <si>
    <t>Hayleybelle2</t>
  </si>
  <si>
    <t xml:space="preserve">About to go walk in the pouring rain with Lauren. Woot woot! </t>
  </si>
  <si>
    <t xml:space="preserve">@RickyBee  &amp;quot;swoon&amp;quot; Anything  RBee , I am all of a quiver </t>
  </si>
  <si>
    <t>@tammys hey whatever as long as they keep winning  #Rangers</t>
  </si>
  <si>
    <t>guaranashots</t>
  </si>
  <si>
    <t>Others: @loris_sl I have no idea what guarana is but voddie sounds good  thanks! want some cider? (I'm .. http://tinyurl.com/cedlc5</t>
  </si>
  <si>
    <t>x_lu_x30</t>
  </si>
  <si>
    <t xml:space="preserve">is pleased at the osperys reult .. we beat scarlets </t>
  </si>
  <si>
    <t xml:space="preserve">I cant really explain how much I love Sex and the city </t>
  </si>
  <si>
    <t xml:space="preserve">Vacuuming, and then camera shopping </t>
  </si>
  <si>
    <t>autumn_light</t>
  </si>
  <si>
    <t xml:space="preserve">Finally finished Ken Follett's World Without End, I highly recommend it, but read Pillars of the Earth first! </t>
  </si>
  <si>
    <t>lihdeeuh</t>
  </si>
  <si>
    <t xml:space="preserve">nashville wasn't that amazing..but its so nice to see the rents </t>
  </si>
  <si>
    <t>jordanrocksawks</t>
  </si>
  <si>
    <t xml:space="preserve">Bama spring football =D work tonight! Then bartime </t>
  </si>
  <si>
    <t>Fredword</t>
  </si>
  <si>
    <t xml:space="preserve">YAY I HAS A FOLLOWER </t>
  </si>
  <si>
    <t>Others: @BertaWooster thanks for the cider  guarana is a very yummy fruit ;) &amp;amp; the voddie looks good in.. http://tinyurl.com/c93j2w</t>
  </si>
  <si>
    <t>Sat Apr 18 13:24:23 PDT 2009</t>
  </si>
  <si>
    <t xml:space="preserve">@pcnlove959.. well due to TV which often disregards human rights, everyone now knows about her </t>
  </si>
  <si>
    <t>erinnnd</t>
  </si>
  <si>
    <t>Brought the dog in  she's scareder than I am, makes me feel better hah!</t>
  </si>
  <si>
    <t>laurenaax</t>
  </si>
  <si>
    <t xml:space="preserve">watchin casualty </t>
  </si>
  <si>
    <t>chiropractic</t>
  </si>
  <si>
    <t xml:space="preserve">@lovinkat @kristy Doesn't help that I toss a blanket over her head and smoosh her almost every time. </t>
  </si>
  <si>
    <t>JenPhibbs</t>
  </si>
  <si>
    <t xml:space="preserve">The kids and I are heading over to a friend's house.   Let the man party begin </t>
  </si>
  <si>
    <t>cristalhouston</t>
  </si>
  <si>
    <t xml:space="preserve">I think im gonna go spend the day at the pool </t>
  </si>
  <si>
    <t>loveorsympathy</t>
  </si>
  <si>
    <t>@thisisnotphebe yeah me too  ipswich is going to be aammaazziinngg</t>
  </si>
  <si>
    <t>Mamapj</t>
  </si>
  <si>
    <t xml:space="preserve">@NYCityMama at the moment we r in Vienna va - we've had similar weather to NYC this week - can't wait to get home to spring in Hoboken </t>
  </si>
  <si>
    <t>@mileycyrus Youre welcome here  have fun!</t>
  </si>
  <si>
    <t xml:space="preserve">@woophollie its on britains got more talent now  well. it was its adverts now. </t>
  </si>
  <si>
    <t>jguest62</t>
  </si>
  <si>
    <t xml:space="preserve">@annabdavid Enjoy the sunshine while 'ya got it.  It's raining here </t>
  </si>
  <si>
    <t>ourtimenow</t>
  </si>
  <si>
    <t xml:space="preserve">@ddlovato So how've you been lately ?.. Good I hope </t>
  </si>
  <si>
    <t>Sat Apr 18 13:24:27 PDT 2009</t>
  </si>
  <si>
    <t>proziumlove</t>
  </si>
  <si>
    <t xml:space="preserve">http://twitpic.com/3job4 - artsalive sol davis&amp;amp;me </t>
  </si>
  <si>
    <t xml:space="preserve">Out to dinner at jim's with friends! </t>
  </si>
  <si>
    <t xml:space="preserve">@jendhi tias room is now complete </t>
  </si>
  <si>
    <t xml:space="preserve">@Popsquire I wish I could be in LA sometimes! I'd so meet up with you guys. It'd be fabulous </t>
  </si>
  <si>
    <t>LaceySueM</t>
  </si>
  <si>
    <t xml:space="preserve">@JasonM04 Hey darlin! I have an iphone and all you do is upload the app. In the app store search twitter. I think the best one is tweetie </t>
  </si>
  <si>
    <t>allycat235</t>
  </si>
  <si>
    <t xml:space="preserve">Never knew watching off-roading would be so awesome. Can't wait to drive tomorrow </t>
  </si>
  <si>
    <t xml:space="preserve">home now mom and dad out, getting shower be 15 minutes awesome stuff </t>
  </si>
  <si>
    <t>Sweet! TweetDeck now supports Facebook  Wahoo! Nice and Simple, its perfect!  http://bit.ly/qNsoH</t>
  </si>
  <si>
    <t>Sat Apr 18 13:24:29 PDT 2009</t>
  </si>
  <si>
    <t xml:space="preserve">@ddlovato I'm stuck at work and was reassured by your post. I work at the library </t>
  </si>
  <si>
    <t>@gettencreative awww hope your cold goes soon luvvie! I'm fine thanks!  The Vodka is helping! ;) Lol xx</t>
  </si>
  <si>
    <t>@xMrsEfron thanks!  nice to meet you too. so how are you?</t>
  </si>
  <si>
    <t>kmac31</t>
  </si>
  <si>
    <t xml:space="preserve">I lied, I did something. oops. I took the dog for a walk. yay for passed out puppies! </t>
  </si>
  <si>
    <t>MissHoward21</t>
  </si>
  <si>
    <t xml:space="preserve">@Jonas_Fans I will leave them a comment telling them to follow!  </t>
  </si>
  <si>
    <t>ChuckWendig</t>
  </si>
  <si>
    <t xml:space="preserve">@Ashatha Baaaa! Baa. </t>
  </si>
  <si>
    <t xml:space="preserve">@aziani The dentist is never fun. </t>
  </si>
  <si>
    <t xml:space="preserve">@Erniehalter now just come visit me! </t>
  </si>
  <si>
    <t>@tommcfly Glad you had fun but Edinburgh will be better  ily</t>
  </si>
  <si>
    <t>Danielfleisch</t>
  </si>
  <si>
    <t>@visualmadness Hey Kev!  When will Virtuosos site be up? Can't wait!</t>
  </si>
  <si>
    <t>Sat Apr 18 13:24:32 PDT 2009</t>
  </si>
  <si>
    <t>devanlea</t>
  </si>
  <si>
    <t xml:space="preserve">@LeslieIsBomb at least you don't have to lock yourself in your room to get away from stupid people. </t>
  </si>
  <si>
    <t>Sat Apr 18 13:24:34 PDT 2009</t>
  </si>
  <si>
    <t xml:space="preserve">going to rehearsals! </t>
  </si>
  <si>
    <t>@jimmywhite09 Hey you! I added your MS  How was your night?</t>
  </si>
  <si>
    <t>@MisterNoodle awww - I did miss it... sowwy. It's basically gone now  Nothing a lil advil and a LOT of water couldn't fix.</t>
  </si>
  <si>
    <t xml:space="preserve">Watching the Big Bang Theory comic series </t>
  </si>
  <si>
    <t>cwks</t>
  </si>
  <si>
    <t xml:space="preserve">Tchau. Vou sair do TweetDeck. Continuo upando o vï¿½deo </t>
  </si>
  <si>
    <t xml:space="preserve">@ddlovato hi demi ! how are you ?? </t>
  </si>
  <si>
    <t>Sat Apr 18 13:24:35 PDT 2009</t>
  </si>
  <si>
    <t>vrentas21</t>
  </si>
  <si>
    <t xml:space="preserve">&amp;quot;Join the millions of customers who have switched to T-Mobile from other national carriers and save an average of $28 per month!&amp;quot; </t>
  </si>
  <si>
    <t xml:space="preserve">@mikestopforth tweet much? </t>
  </si>
  <si>
    <t>Gothambat</t>
  </si>
  <si>
    <t>sigh, nba playoffs...best time of the year *  Also, I get no work done during this time of the year!</t>
  </si>
  <si>
    <t>An5ke</t>
  </si>
  <si>
    <t xml:space="preserve">@asot400 I strongly reccomend to listen audio through audio-only stream then from a video </t>
  </si>
  <si>
    <t xml:space="preserve">@DebDoyle at least it was only 3 kids and you didn't offer to take too many more </t>
  </si>
  <si>
    <t>smoveartdesigns</t>
  </si>
  <si>
    <t xml:space="preserve">im searching new buckles for my belts , does anybody has a good site for this ? pls </t>
  </si>
  <si>
    <t>valeriecastillo</t>
  </si>
  <si>
    <t xml:space="preserve">such a pretty day in la </t>
  </si>
  <si>
    <t xml:space="preserve">@mileycyrus good luck in Germany, Miley. </t>
  </si>
  <si>
    <t>Sat Apr 18 13:24:37 PDT 2009</t>
  </si>
  <si>
    <t xml:space="preserve">Lunch at BJs in Portland, OR then off to a movie! </t>
  </si>
  <si>
    <t>brandibby</t>
  </si>
  <si>
    <t xml:space="preserve">My dads singing just brightens my day. </t>
  </si>
  <si>
    <t>nedabarooni</t>
  </si>
  <si>
    <t xml:space="preserve">its so pweety outside! </t>
  </si>
  <si>
    <t>AshleyAffeldt</t>
  </si>
  <si>
    <t xml:space="preserve">@DebbieTempleton my baby aka my dog Bear </t>
  </si>
  <si>
    <t>LoveRie</t>
  </si>
  <si>
    <t>Aww, my kiddies always put me in a good mood when I leave class  they're such good students (...usuallyy</t>
  </si>
  <si>
    <t xml:space="preserve">@Aqueousillusion  Have a good day </t>
  </si>
  <si>
    <t>MollyKelly_</t>
  </si>
  <si>
    <t xml:space="preserve">danggg 17 Again was the best movie everrrr. I love Zac Efron </t>
  </si>
  <si>
    <t>andyhughes</t>
  </si>
  <si>
    <t xml:space="preserve">Got the cars cleaned out (Saturn &amp;amp; Escort). Now going to put them up for sale...  Looking to get another car sometime this year. </t>
  </si>
  <si>
    <t>jenlmark</t>
  </si>
  <si>
    <t xml:space="preserve">gettiing ready to cook some chicken and some peanut butter cheesecake brownie babies for my friend and watch a movie </t>
  </si>
  <si>
    <t>@peyton_scott  how can you not finish it with that type of artwork, even the boys want you to finish  iv been dying to read it :] x</t>
  </si>
  <si>
    <t>Sat Apr 18 13:24:40 PDT 2009</t>
  </si>
  <si>
    <t xml:space="preserve">@anaperiodista coachella ? really you? cool wouldnt have thought </t>
  </si>
  <si>
    <t>sh3zhollywood</t>
  </si>
  <si>
    <t xml:space="preserve">@kourtneykardash H@ppy BiiRthD@y!!! hope u enjoy it! </t>
  </si>
  <si>
    <t>@NLiukin - Have a nice flight!  Whatcha headed to FL for?</t>
  </si>
  <si>
    <t xml:space="preserve">@drpotter glad to hear the kitten was alive then </t>
  </si>
  <si>
    <t xml:space="preserve">@JLUCIANO210 THANKS </t>
  </si>
  <si>
    <t>Sat Apr 18 13:24:41 PDT 2009</t>
  </si>
  <si>
    <t>NellyPius</t>
  </si>
  <si>
    <t xml:space="preserve">@dwtsfan yah and the cutest </t>
  </si>
  <si>
    <t xml:space="preserve">@TimWestwood  another follower! don't worry I think your better than Ashton Kutcher </t>
  </si>
  <si>
    <t>Believe4</t>
  </si>
  <si>
    <t xml:space="preserve">Checking out Preakness info online.... cant wait!  </t>
  </si>
  <si>
    <t xml:space="preserve">Yummy....Ice cold milk and cereal....cereal with Strawberries baby!!! </t>
  </si>
  <si>
    <t>@tommcfly : Hope you had fun guys.  now you know the european fans! ;D go on and visit Germany please. &amp;lt;3</t>
  </si>
  <si>
    <t xml:space="preserve">@popculturezoo: Congratulations on your follower milestone! </t>
  </si>
  <si>
    <t>pubrooms</t>
  </si>
  <si>
    <t>About to hit the sack after another long productive day - French Red Wine Direct will be going live soon  Zzzzzz</t>
  </si>
  <si>
    <t>SirBob</t>
  </si>
  <si>
    <t xml:space="preserve">@monkeyknopfler recovered enough to be on the beer </t>
  </si>
  <si>
    <t xml:space="preserve">@keesdekoning Feed The Future </t>
  </si>
  <si>
    <t>Sat Apr 18 13:24:45 PDT 2009</t>
  </si>
  <si>
    <t>NessyDS</t>
  </si>
  <si>
    <t xml:space="preserve">Talkin to my hommie </t>
  </si>
  <si>
    <t>aliogilvie</t>
  </si>
  <si>
    <t xml:space="preserve">I am ridiculously excited that Britney Spears is following me </t>
  </si>
  <si>
    <t>iHeartRichie</t>
  </si>
  <si>
    <t xml:space="preserve">@joelmadden http://twitpic.com/3ig3q - Josh looks like you and Benji, amazing! This dog is sooo cute </t>
  </si>
  <si>
    <t>LeeLeeBoo77</t>
  </si>
  <si>
    <t xml:space="preserve">bout to go get some ice cream with Babe on this beautiful day! </t>
  </si>
  <si>
    <t xml:space="preserve">@Smophberry omg omg omg omg i know argh argh im sooooooooo excited omg thats like the 100th time ive said that today haha </t>
  </si>
  <si>
    <t>cataahvilhena</t>
  </si>
  <si>
    <t xml:space="preserve">@tommcfly ooh yeah , take a shower is good </t>
  </si>
  <si>
    <t xml:space="preserve">Having a great time seeing my son playing, while I drink my wine and talk to my husband for a change. I knew the day would get better! </t>
  </si>
  <si>
    <t>karinametro</t>
  </si>
  <si>
    <t xml:space="preserve">anyone want to give me a job? what about you guys over in l.a asisstant to the stars? p.a? @brandicyrus' friend and pupil of the guitar? </t>
  </si>
  <si>
    <t>@sendchocolate Ours is built in too    Coffee pot is a good one.</t>
  </si>
  <si>
    <t xml:space="preserve">Laying on the quad </t>
  </si>
  <si>
    <t>@tranquilized09 nopes - he posted something about he has a goal of a 1 million or something -  he and burnsy are friends sooooooo</t>
  </si>
  <si>
    <t>Sat Apr 18 13:24:48 PDT 2009</t>
  </si>
  <si>
    <t>Cleopheus</t>
  </si>
  <si>
    <t xml:space="preserve">Is reading the Essential Kierkegaard </t>
  </si>
  <si>
    <t xml:space="preserve">The giant trench is done!! And in only one morning. </t>
  </si>
  <si>
    <t xml:space="preserve">Checking out, then family lake time. </t>
  </si>
  <si>
    <t>acaywood</t>
  </si>
  <si>
    <t xml:space="preserve">It would so make my day if MR. JOHN MAYER would follow me </t>
  </si>
  <si>
    <t>Getting ready to go out with the biff  Sunnnny day! &amp;lt;3</t>
  </si>
  <si>
    <t>MichDdot</t>
  </si>
  <si>
    <t xml:space="preserve">#wkendthx @playbigstocks @SallyLeeCandles @Twitt_usback @aquicknote @terez07 @Mondayisntfunny @ed_eusebio @danlopez2012 </t>
  </si>
  <si>
    <t>baaders</t>
  </si>
  <si>
    <t xml:space="preserve">Off to start a good weekend. ? http://blip.fm/~4izo4 from Webaddict tweet </t>
  </si>
  <si>
    <t>Sat Apr 18 13:29:20 PDT 2009</t>
  </si>
  <si>
    <t>VICnJB123</t>
  </si>
  <si>
    <t xml:space="preserve">@David_Henrie I'm there too. It's so much fun </t>
  </si>
  <si>
    <t>minaangele</t>
  </si>
  <si>
    <t xml:space="preserve">@KourtneyKardash happy birthdayyyyyyyyyyyyyyyyyyyyyyyyyyyyyyyyy!!!!!!!!!!!!!!!!!!!!! the big 3-0!!!! enjoy love </t>
  </si>
  <si>
    <t>@Captainwalker 'JAMES!' There are worse things to be known for!  x</t>
  </si>
  <si>
    <t xml:space="preserve">@cpetelis Thanks for the advice </t>
  </si>
  <si>
    <t>@DebbieMN Nah, it was go outdoors   I'll see if I can arrange a picture!</t>
  </si>
  <si>
    <t>GoofyTakeMyHand</t>
  </si>
  <si>
    <t xml:space="preserve">It's so nice out today... I've been playing outside for most of it... now I think I'll nap and sun myself </t>
  </si>
  <si>
    <t>dubkruse</t>
  </si>
  <si>
    <t>@dlloydthemlmpro You bet Lloyd. Friends call me Dub.   My biz partner's in Atlanta today. How far R U from there? Enjoy da wkend!</t>
  </si>
  <si>
    <t>angelus78gak</t>
  </si>
  <si>
    <t xml:space="preserve">@pcnlove118 =D welcome to the twitterverse </t>
  </si>
  <si>
    <t xml:space="preserve">@castlenes No I haven't!  You?  I dislike my handwriting so I'm hesitant.  </t>
  </si>
  <si>
    <t>thawrite1</t>
  </si>
  <si>
    <t xml:space="preserve">@LosAngelesTimez I'm a publicist/ writer yes </t>
  </si>
  <si>
    <t>@emmyISemily oh he is haha but i love him anyway!  @beachpeach16 HI!  @YoItsMatty yo vegas bud!</t>
  </si>
  <si>
    <t>Athoob</t>
  </si>
  <si>
    <t xml:space="preserve">Twouble with Twitters? http://twurl.nl/gmh47y </t>
  </si>
  <si>
    <t xml:space="preserve">ready for tonight </t>
  </si>
  <si>
    <t>robbiehudson</t>
  </si>
  <si>
    <t xml:space="preserve">@amberelli Went for the pint of all but stuck to Richmond instead. Was very good though </t>
  </si>
  <si>
    <t>sethbokelman</t>
  </si>
  <si>
    <t xml:space="preserve">@jcwisu Will you drop off some Great Plains in Cedar Falls on your way home? </t>
  </si>
  <si>
    <t>jaynehendry</t>
  </si>
  <si>
    <t xml:space="preserve">@Corrine_MaGomer &amp;quot;going offline&amp;quot; ?? you mean?? just like @bartmillard </t>
  </si>
  <si>
    <t>@SaltyMomma Oooh - I say anything by Katie MacAlister! I am particularly fond of her Aisling Grey novels  &amp;quot;You Slay Me&amp;quot; is the 1st</t>
  </si>
  <si>
    <t xml:space="preserve">@aileenwilliams Yes. Sky plus BGT and turn over </t>
  </si>
  <si>
    <t>Sat Apr 18 13:29:25 PDT 2009</t>
  </si>
  <si>
    <t>MV2435</t>
  </si>
  <si>
    <t>Last night pool party, yummy food, today pool &amp;amp; dinner out.Received picture of Hannah with Easter bunny.She is such a loving  child.</t>
  </si>
  <si>
    <t>edinmac</t>
  </si>
  <si>
    <t xml:space="preserve">Is with alyssa </t>
  </si>
  <si>
    <t>Sat Apr 18 13:29:26 PDT 2009</t>
  </si>
  <si>
    <t xml:space="preserve">@Jack_Franklin loving SpoonGraphics </t>
  </si>
  <si>
    <t>Sat Apr 18 13:29:27 PDT 2009</t>
  </si>
  <si>
    <t>buxtontheblue</t>
  </si>
  <si>
    <t xml:space="preserve">@leebo  yeah that might be useful off to watch more conchords tweet you later!  </t>
  </si>
  <si>
    <t>vickypazz</t>
  </si>
  <si>
    <t xml:space="preserve">@nancydrewthemes Told ya Nance! </t>
  </si>
  <si>
    <t>wechangexwewait</t>
  </si>
  <si>
    <t xml:space="preserve">@ sarahxsmiles: AND THE AMAZING PEOPLE AT THE END OF THEM </t>
  </si>
  <si>
    <t>lottiej_</t>
  </si>
  <si>
    <t xml:space="preserve">@RobertEvanoff Hehe as an addict, I have to disagree with this article! I passed all my (university) exams </t>
  </si>
  <si>
    <t>krroberts</t>
  </si>
  <si>
    <t xml:space="preserve">watching Mr.Bean's Holiday, then finishing Death On The Ice ! </t>
  </si>
  <si>
    <t>ymonster</t>
  </si>
  <si>
    <t xml:space="preserve">@sambot Congrats! If you weren't naked on the internets, we might never have met, so Happy Anniversary! </t>
  </si>
  <si>
    <t>YassinCh</t>
  </si>
  <si>
    <t xml:space="preserve">@Wildcard777 hey you, nice of you following me. i fear there is not much to follow atm though </t>
  </si>
  <si>
    <t>@MrsTad 4hours boom boom  http://www.4hoursmusic.com</t>
  </si>
  <si>
    <t>anabby369</t>
  </si>
  <si>
    <t>thats so myspace.com  haha.</t>
  </si>
  <si>
    <t>Sat Apr 18 13:29:29 PDT 2009</t>
  </si>
  <si>
    <t>manatmouse</t>
  </si>
  <si>
    <t>hi @Oe1ie !  I would suggest music of my electro project *** http://bit.ly/Nos9D *** free download &amp;amp; have fun  cheers</t>
  </si>
  <si>
    <t>freckled_albino</t>
  </si>
  <si>
    <t xml:space="preserve">@disastrousklutz and I got really mad at youï¿½so don't cut it ALL off, okay? </t>
  </si>
  <si>
    <t>christammiller</t>
  </si>
  <si>
    <t xml:space="preserve">@sheephogan Are you kidding?? I got into my stash hours ago! </t>
  </si>
  <si>
    <t>Actually its mint and coriander foot soak with some lavender and black pepper muscle soak crystals added for good measure  BLISSSSSS</t>
  </si>
  <si>
    <t>Sat Apr 18 13:29:31 PDT 2009</t>
  </si>
  <si>
    <t>@CatholicFoodie Greek herbs, caught my attention   Teriyaki is good but stip steak...ya, your way sounds yum!</t>
  </si>
  <si>
    <t>Sat Apr 18 13:29:30 PDT 2009</t>
  </si>
  <si>
    <t xml:space="preserve">@edaulton the painful pasta noming </t>
  </si>
  <si>
    <t>@deliahohen ah ha! It worked!  Oh hey, I got a surprise for you Dee.</t>
  </si>
  <si>
    <t xml:space="preserve">@alekandsteph Very nice! Have fun </t>
  </si>
  <si>
    <t>misssalexxx</t>
  </si>
  <si>
    <t xml:space="preserve">So we meet again.... </t>
  </si>
  <si>
    <t xml:space="preserve">@RelleY808 Aight... Well, I had to ask!? LOL </t>
  </si>
  <si>
    <t>leetole</t>
  </si>
  <si>
    <t xml:space="preserve">Pyro- I can help you sell buttons. </t>
  </si>
  <si>
    <t xml:space="preserve">@YanieBananie Hey! I'm going with you! </t>
  </si>
  <si>
    <t>v_tRa</t>
  </si>
  <si>
    <t xml:space="preserve">go to AFS dinner with my sister </t>
  </si>
  <si>
    <t xml:space="preserve">@Supermodel4real My sissy poo!! </t>
  </si>
  <si>
    <t xml:space="preserve">Snow &amp;amp; Ice finally left the Restigouche  river ,now we can say summer is coming for us here in my lil corner of the world </t>
  </si>
  <si>
    <t>ramkumarshankar</t>
  </si>
  <si>
    <t xml:space="preserve">@edkoh and &amp;quot;lemon tree&amp;quot;! that song helps too. </t>
  </si>
  <si>
    <t xml:space="preserve">@ddlovato come to canada please i l u message back  i'd be sooooo happy !!!! </t>
  </si>
  <si>
    <t>Sat Apr 18 13:29:34 PDT 2009</t>
  </si>
  <si>
    <t>Max500</t>
  </si>
  <si>
    <t>@dougiemcfly Hope you have a great time in Amsterdam! Wish you all luck on tour! You're awesome!  hugs! x</t>
  </si>
  <si>
    <t>Sat Apr 18 13:29:35 PDT 2009</t>
  </si>
  <si>
    <t>SandraMotwary</t>
  </si>
  <si>
    <t xml:space="preserve">@IdolNews everyone loves him </t>
  </si>
  <si>
    <t>KatiAsbury</t>
  </si>
  <si>
    <t xml:space="preserve">@robstereo so i'm kinda ecstatic you have a twitter account. i was literally JUST jamming out to heartbeat yesterday with my friends. </t>
  </si>
  <si>
    <t>PhillyCJobs</t>
  </si>
  <si>
    <t xml:space="preserve">@nancysnegron Great! I will check it out on Monday. Let's conference! Will email in the AM. Must take a few hours off and enjoy weekend </t>
  </si>
  <si>
    <t xml:space="preserve">@SouthTxSun tell them I will see them tonite with my preacher and then some. </t>
  </si>
  <si>
    <t>dima767</t>
  </si>
  <si>
    <t xml:space="preserve">@voituk well, learn Python, it's not bad </t>
  </si>
  <si>
    <t>STP</t>
  </si>
  <si>
    <t xml:space="preserve">@herodesign haha yes, that was our white car. Donut wheel back to buffalo </t>
  </si>
  <si>
    <t xml:space="preserve">went swimming with the westons and got burnt now going to a pool party </t>
  </si>
  <si>
    <t>imac27</t>
  </si>
  <si>
    <t xml:space="preserve">figuring out how to work with twitter </t>
  </si>
  <si>
    <t xml:space="preserve">@davidyne I'm sure you'll get the hang of it. Just think Xanga, but a lot more often &amp;amp; only 140 characters. </t>
  </si>
  <si>
    <t>kfunk01</t>
  </si>
  <si>
    <t xml:space="preserve">Eat, rollerblade at the skate park, return stuff at ulta... maybe a little practice of the flute in there... </t>
  </si>
  <si>
    <t>Sat Apr 18 13:29:40 PDT 2009</t>
  </si>
  <si>
    <t>@albeitludicrous ahah  what animals do you already have?</t>
  </si>
  <si>
    <t xml:space="preserve">@KimEvey sounds tasty. i think many of us will want a report or description. </t>
  </si>
  <si>
    <t>Jenniger</t>
  </si>
  <si>
    <t xml:space="preserve">@tuftedpuffin I look forward to seeing the photos! </t>
  </si>
  <si>
    <t xml:space="preserve">@PoppyJH yes, that's fair </t>
  </si>
  <si>
    <t xml:space="preserve">@danovannoy I'll keep you posted. We have them occassionally - usually about which of the sets are better </t>
  </si>
  <si>
    <t>wordspring</t>
  </si>
  <si>
    <t>@TimAyres I find it confusing that 40% of the votes can get you 60% of the seats under FPTP.  Just sayin   #bcstv</t>
  </si>
  <si>
    <t xml:space="preserve">Lovely saturday outings with momma </t>
  </si>
  <si>
    <t>BSBSavedMyLife</t>
  </si>
  <si>
    <t xml:space="preserve">@CamilaBSB LOL!  I couldn't help it, I was so happy.  </t>
  </si>
  <si>
    <t>kupuguy</t>
  </si>
  <si>
    <t xml:space="preserve">First asparagus of the season. </t>
  </si>
  <si>
    <t>katmars</t>
  </si>
  <si>
    <t xml:space="preserve">@rebisAZ Free time... Yah that would be nice </t>
  </si>
  <si>
    <t>they let me leave work  heading into Boston now to start drinking early</t>
  </si>
  <si>
    <t xml:space="preserve">decided on a quiet night with the family. More of the same tomorrow </t>
  </si>
  <si>
    <t xml:space="preserve">@igster101 Craig! How's it going today? Thank you for the #ff recommendation yesterday! </t>
  </si>
  <si>
    <t xml:space="preserve">Cant wait till June 1st school starts. </t>
  </si>
  <si>
    <t>Wooo baby it's hot out!!  Fixing the good 'ol resume</t>
  </si>
  <si>
    <t>derekanolt</t>
  </si>
  <si>
    <t xml:space="preserve">playing with my wireless settings to see what works best and covers the most range </t>
  </si>
  <si>
    <t>LeahHassel</t>
  </si>
  <si>
    <t xml:space="preserve">going all out tonite </t>
  </si>
  <si>
    <t>thomaslandau</t>
  </si>
  <si>
    <t xml:space="preserve">@kate_katy  Where do you come from? </t>
  </si>
  <si>
    <t xml:space="preserve">@deepbluesealove I love how you get your news and weather on here...got me trained already </t>
  </si>
  <si>
    <t>Larkn0298</t>
  </si>
  <si>
    <t xml:space="preserve">@mystica43229 Hi luv! Sounds like you had a busy day! Hope all went well. </t>
  </si>
  <si>
    <t>Sat Apr 18 13:29:45 PDT 2009</t>
  </si>
  <si>
    <t xml:space="preserve">Watching the brady bunch </t>
  </si>
  <si>
    <t>Sat Apr 18 13:29:47 PDT 2009</t>
  </si>
  <si>
    <t>Calamorama</t>
  </si>
  <si>
    <t xml:space="preserve">@MissMoofy All we need is DEATHBUS and everything will be perfect </t>
  </si>
  <si>
    <t>@ILikeDags LOL, this sounds like Sarah  She loves her benedicts</t>
  </si>
  <si>
    <t>Script is complete.  Probably will not shoot it today, not all my actors are available at the moment lol   But soon!  SOOOoonnnnn</t>
  </si>
  <si>
    <t>Sat Apr 18 13:29:48 PDT 2009</t>
  </si>
  <si>
    <t>@dannymcfly Hope you have a great time in Amsterdam! Wish you all luck on tour! You're awesome!  hugs! x</t>
  </si>
  <si>
    <t>indi_anna</t>
  </si>
  <si>
    <t>wants to be taken care of and some surprises of any sort as long as they're good surprises  that is it. Thank you.</t>
  </si>
  <si>
    <t xml:space="preserve">Sachin's got a good start in IPL...leads his team to a win. Hoping for more fireworks ! </t>
  </si>
  <si>
    <t>Sat Apr 18 13:29:49 PDT 2009</t>
  </si>
  <si>
    <t>Svenja182</t>
  </si>
  <si>
    <t xml:space="preserve">today I spent most of my day on air base at this fantastic restaurant called &amp;quot;Chilis&amp;quot;! that was awesome I liked it a lot. </t>
  </si>
  <si>
    <t>chantelmartins</t>
  </si>
  <si>
    <t xml:space="preserve">outtsiidee playing with thee dogg, than soccer with broo </t>
  </si>
  <si>
    <t>hi @fuzoia !  I would suggest music of my electro project *** http://bit.ly/Nos9D *** free download &amp;amp; have fun  cheers</t>
  </si>
  <si>
    <t>Eating french toast  yum</t>
  </si>
  <si>
    <t xml:space="preserve">@musikchik1983 Oh your hair looks so pretty!! </t>
  </si>
  <si>
    <t>VictoriaC1976</t>
  </si>
  <si>
    <t>I can NOT wait to see R 2moro!  Ive missed him...and I want my present! Hee hee No really I missed him</t>
  </si>
  <si>
    <t>sarah11918</t>
  </si>
  <si>
    <t xml:space="preserve">PEI cheese, onions &amp;amp; coffee @ Farmer's market.  Nova Scotia feta, atlantic smoked salmon &amp;amp; Turkish capers @ groc store.  So not Dauphin! </t>
  </si>
  <si>
    <t>Sat Apr 18 13:34:20 PDT 2009</t>
  </si>
  <si>
    <t xml:space="preserve">@pinksugacupcake My kinda girl...but i'm really into my Rum as well </t>
  </si>
  <si>
    <t>Sat Apr 18 13:34:21 PDT 2009</t>
  </si>
  <si>
    <t xml:space="preserve">Woo! Indians are kicking the Skankees butts! 9-2 in the second, two on, one out!  holly </t>
  </si>
  <si>
    <t xml:space="preserve">inside the coke factory....oh...fresh coke in making </t>
  </si>
  <si>
    <t xml:space="preserve">@lukeadair8  found you emm yes </t>
  </si>
  <si>
    <t>Sat Apr 18 13:34:25 PDT 2009</t>
  </si>
  <si>
    <t xml:space="preserve">@Daily_Pinch ~the &amp;quot;Unpaid &amp;quot; Domestic Goddess  </t>
  </si>
  <si>
    <t>shari</t>
  </si>
  <si>
    <t xml:space="preserve">@sageeb obviously, its all my fault. everything is. always. </t>
  </si>
  <si>
    <t xml:space="preserve">going out to the mall once again </t>
  </si>
  <si>
    <t>Sat Apr 18 13:34:23 PDT 2009</t>
  </si>
  <si>
    <t>Home from work.  I am FREE!</t>
  </si>
  <si>
    <t>totesperf</t>
  </si>
  <si>
    <t xml:space="preserve">enjoying an awesome lunchable stackersssss (turkey and american) and some ethnic Golden Flake HOT chips </t>
  </si>
  <si>
    <t>MeganMayhem_</t>
  </si>
  <si>
    <t>back in edinburgh tomorrow  england is awesome though</t>
  </si>
  <si>
    <t>Chiqui3</t>
  </si>
  <si>
    <t xml:space="preserve">@themammas you should have asked me..i'm italian and the best sauce maker but a true italian calls it gravy!! </t>
  </si>
  <si>
    <t>randomusicgirl</t>
  </si>
  <si>
    <t xml:space="preserve">Still at work... goin to see 17 again tonight with Theresa </t>
  </si>
  <si>
    <t>SimranMcclory</t>
  </si>
  <si>
    <t xml:space="preserve">@joeypage okay, im following you now, and imma add you on myspace too </t>
  </si>
  <si>
    <t xml:space="preserve">http://tinyurl.com/dc8ake and http://tinyurl.com/coyygn going live soon </t>
  </si>
  <si>
    <t>ann_aguirre</t>
  </si>
  <si>
    <t xml:space="preserve">@Has_Bookpushers @Lou_bookpushers @e_bookpushers It was nice of you not to. </t>
  </si>
  <si>
    <t>Sat Apr 18 13:34:29 PDT 2009</t>
  </si>
  <si>
    <t xml:space="preserve">@esoterismo I am just honest and I write a whole truth </t>
  </si>
  <si>
    <t>jazzknuckles</t>
  </si>
  <si>
    <t xml:space="preserve">@HillaryR im doing a spring cleaning </t>
  </si>
  <si>
    <t>xashleyx3</t>
  </si>
  <si>
    <t>@xDorkiexLovatox becuase i just am  LOL n i watched the new icarly when sam is a girly girl xD</t>
  </si>
  <si>
    <t>xL0V3</t>
  </si>
  <si>
    <t>@thisisjennneral  you gotta know if anyone, I do the saammee thing  I just cant not do it. I saw the vid first i blame it on that. Haha.</t>
  </si>
  <si>
    <t>Megan_13</t>
  </si>
  <si>
    <t xml:space="preserve">goin to the varsity and college lacrosse games with my lovely friend Torinnnn. it's so beautiful outside&amp;lt;3 </t>
  </si>
  <si>
    <t>MISSchuvus</t>
  </si>
  <si>
    <t xml:space="preserve">@jonray Hook you up with lots of Twitterers always giving away FREE stuff ... just a month ago you could get lots of free laptops ... </t>
  </si>
  <si>
    <t>Sat Apr 18 13:34:31 PDT 2009</t>
  </si>
  <si>
    <t>Brandie90</t>
  </si>
  <si>
    <t xml:space="preserve">has the bestest daughter because she drew my awesome default! Oh yeah! </t>
  </si>
  <si>
    <t>@stupidreamer Indeed! Guest room cleaner at Travelodge :B Better than nothing, I guess  Just need another job to make up another few hours</t>
  </si>
  <si>
    <t>haitikatie</t>
  </si>
  <si>
    <t xml:space="preserve">milkyways are officially my favorite </t>
  </si>
  <si>
    <t>ATLRecruiter</t>
  </si>
  <si>
    <t xml:space="preserve">@SuzeOrmanShow so glad to see you personally tweeting &amp;amp; engaging with your tweeps. isn't it great to connect? </t>
  </si>
  <si>
    <t>Chris91987</t>
  </si>
  <si>
    <t xml:space="preserve">@NLiukin Hi Nastia, have you finalised your Floor routine yet? Can't wait to watch and support you in London later this year </t>
  </si>
  <si>
    <t>Bellejonas</t>
  </si>
  <si>
    <t xml:space="preserve">@ddlovato hahhaha, if i were you i would be scared too. </t>
  </si>
  <si>
    <t>Sat Apr 18 13:34:33 PDT 2009</t>
  </si>
  <si>
    <t>@ryansheckler30  Hey ryan cant wait 4 Lor To day  so excited  I Love U So Much  Come vist me in Ireland when u Come to europe  Stefx</t>
  </si>
  <si>
    <t>hi @angelvamp696  ! thx 4 the fb  if u like go to http://nodes.fm/manatmouse &amp;amp; get 3 albums of mine for free / donation  hv a nc we</t>
  </si>
  <si>
    <t>wildflower17</t>
  </si>
  <si>
    <t>just took stuff over to my place  can't wait to live there full time!!</t>
  </si>
  <si>
    <t xml:space="preserve">@dorianontheroad Have fun ! </t>
  </si>
  <si>
    <t>rachelxscott</t>
  </si>
  <si>
    <t xml:space="preserve">fish dance laterrr! </t>
  </si>
  <si>
    <t>@_EmilyUley oh cool  Have fun!!</t>
  </si>
  <si>
    <t>labeeta</t>
  </si>
  <si>
    <t xml:space="preserve">better tell me how it goes! i wanna know! </t>
  </si>
  <si>
    <t>ManuTV</t>
  </si>
  <si>
    <t xml:space="preserve">Followeo a @Natychan hola! </t>
  </si>
  <si>
    <t xml:space="preserve">@michaelseater Michael, (: i luhh yuhh </t>
  </si>
  <si>
    <t xml:space="preserve">@Running5k2day do you wake up early or late?  I was thinking like 11ish but whatever works for you is good </t>
  </si>
  <si>
    <t>carlos916</t>
  </si>
  <si>
    <t>@misspostit Ooo.. the good vibe finger :p im happy alraedy  Thnx!</t>
  </si>
  <si>
    <t>Sat Apr 18 13:34:35 PDT 2009</t>
  </si>
  <si>
    <t>DAdamBlanco</t>
  </si>
  <si>
    <t xml:space="preserve">My Project Exam was done, and i wasnt very lucky, but it is done. My Management Control System course is over and i feel free... </t>
  </si>
  <si>
    <t>slohappy</t>
  </si>
  <si>
    <t>@aplusk Your awesomeness definitely has not changed since meeting you years back  It's great to follow you on twitter!!</t>
  </si>
  <si>
    <t>Khristofferson</t>
  </si>
  <si>
    <t xml:space="preserve">@pinkmango77 It is cool, indeed. If you'll excuse me, I must shower and finish the play. I'll be back and hopefully get to talk to you. </t>
  </si>
  <si>
    <t xml:space="preserve">@ddlovato take care,, sometimes jet lag is annoying  but have a nice trip Demi! </t>
  </si>
  <si>
    <t>NoraLena</t>
  </si>
  <si>
    <t xml:space="preserve">@smosh admit it! you both don't just admire the spice girls but also hannah  don't be so shy.. just tell us! </t>
  </si>
  <si>
    <t>luvnlifelori</t>
  </si>
  <si>
    <t xml:space="preserve">It's 63 degrees outside and cloudy...I do love days like this, it's so relaxing.  The birds are singing and it just makes me happy! </t>
  </si>
  <si>
    <t>My &amp;quot;Birds in Flight&amp;quot; photos of today. Feel free to caption them  http://www.flickr.com/photos/danielerossi/sets/72157616997918066/</t>
  </si>
  <si>
    <t>stolenpromise</t>
  </si>
  <si>
    <t xml:space="preserve">is chilling out, feeling good </t>
  </si>
  <si>
    <t>leonmols</t>
  </si>
  <si>
    <t xml:space="preserve">@timeian I'm not going anywhere near Minneapolis soon, so... You're welcome ;-)  Take a HD or a pile of DVD's wih you </t>
  </si>
  <si>
    <t>Harmzyboo1</t>
  </si>
  <si>
    <t xml:space="preserve">@Ddlovato Hi! I just thought I'd say I think you are freaking awesome and I looove you! </t>
  </si>
  <si>
    <t xml:space="preserve">time for angelics baby shower </t>
  </si>
  <si>
    <t xml:space="preserve">@Spainkiller OMG! Nice one! </t>
  </si>
  <si>
    <t>armywife1123</t>
  </si>
  <si>
    <t>Awwwww...How sad?  Feeling a little pitty....Okay...done now!    Let's ROCK!</t>
  </si>
  <si>
    <t>ghyampie</t>
  </si>
  <si>
    <t xml:space="preserve">oh so its just me and my blabberings over here ? LOL...and i suppose that @[username] not needed now, i dont have any followers </t>
  </si>
  <si>
    <t>Sat Apr 18 13:34:38 PDT 2009</t>
  </si>
  <si>
    <t>Wak3y</t>
  </si>
  <si>
    <t>@rawryness seen someone do that before  they wudnt let him in anywhere so he had to go home again haha</t>
  </si>
  <si>
    <t xml:space="preserve">@TheNanny612 - same thing.  Uncontrollable giggling, for an inappropriate reason at an inappropriate time.  </t>
  </si>
  <si>
    <t xml:space="preserve">no chipotle =/ but everything else is on schedule </t>
  </si>
  <si>
    <t xml:space="preserve">At my favorite old fashioned italian barber shop, its like traveling in time </t>
  </si>
  <si>
    <t>Heathette</t>
  </si>
  <si>
    <t>@MrPeterAndre Hi peter, hi Ryan =D  Loving new series, Junior is mini you! kids divine, Katie beautiful as always   loves to you all! xxx</t>
  </si>
  <si>
    <t xml:space="preserve">@Lark_vamp_ Yes it does! No more mess </t>
  </si>
  <si>
    <t xml:space="preserve">@soundlyawake OH! Btw, that video was magical. I'm glad you put it up </t>
  </si>
  <si>
    <t>iwigglesworth</t>
  </si>
  <si>
    <t xml:space="preserve">Always keep your undercarriage clean. </t>
  </si>
  <si>
    <t xml:space="preserve">@crazy_milliner No one's ever that interesting. In my experience, it's usually all fake, anyway. Cheer up </t>
  </si>
  <si>
    <t xml:space="preserve"> I'm chill. He's the one freaking out.</t>
  </si>
  <si>
    <t>Sat Apr 18 13:34:41 PDT 2009</t>
  </si>
  <si>
    <t xml:space="preserve">@MykDyaleks putting up? Lmao! Like I live with him. Lol! Or see him everyday. Dude....more like dudes. More venting...less solutions. </t>
  </si>
  <si>
    <t>@marmadukey Chicken and Mushroom Pot Noodle here too  Glad you're happier today.</t>
  </si>
  <si>
    <t>@ddlovato lol youre so funny demi i wish i was friends with you  ! Cant wait til your Orlando Show!</t>
  </si>
  <si>
    <t xml:space="preserve">off to the TSO! Beautiful day out, so I'm walking! </t>
  </si>
  <si>
    <t>lanielou77</t>
  </si>
  <si>
    <t xml:space="preserve">My 17 year old is driving me crazy!  Teenage boys...ugh.  </t>
  </si>
  <si>
    <t xml:space="preserve">@tommcfly twitter hasn't been the same without you today Tom. I've missed your tweets,tell us something interesting to make up for it </t>
  </si>
  <si>
    <t>BeckyFashion</t>
  </si>
  <si>
    <t xml:space="preserve">@VirginWrites Fun! Can't wait to hear all about it </t>
  </si>
  <si>
    <t>Sat Apr 18 13:34:43 PDT 2009</t>
  </si>
  <si>
    <t>Abettertomorrow</t>
  </si>
  <si>
    <t xml:space="preserve">Mouth off ... was n Plï¿½dsinn http://iphone.ustwo.co.uk/iphone/apps/showusyourmouthoff/ </t>
  </si>
  <si>
    <t>Thanks for all the get well wishes!!    I think they're working...</t>
  </si>
  <si>
    <t>@tommcfly i have an acoustic guitar...i am trying to play its all about you!! can almost do it!!  xx</t>
  </si>
  <si>
    <t>Its so beautiful out  THANK YOU.</t>
  </si>
  <si>
    <t xml:space="preserve">@marcorbito How about the movies too after the zoo? I hope you are having a nice day with your family </t>
  </si>
  <si>
    <t>WATCHING ITV2  X</t>
  </si>
  <si>
    <t>vicnordgren</t>
  </si>
  <si>
    <t>@diskgrinder  lots more from them on blip - new Brooklyn band (one of NYC's 5 boroughs)</t>
  </si>
  <si>
    <t>pauliiim</t>
  </si>
  <si>
    <t xml:space="preserve">@Musiqbiz then I guess you made it too early </t>
  </si>
  <si>
    <t>mordfin</t>
  </si>
  <si>
    <t xml:space="preserve">@princessleah7x I feel out of &amp;quot;da loop.&amp;quot; We should all partAy next weekend </t>
  </si>
  <si>
    <t>Sat Apr 18 13:34:48 PDT 2009</t>
  </si>
  <si>
    <t>miszamritta</t>
  </si>
  <si>
    <t xml:space="preserve">few more hours left </t>
  </si>
  <si>
    <t>hoppets</t>
  </si>
  <si>
    <t>&amp;lt;3 c u all tweeters &amp;lt;3   going to c a movie.</t>
  </si>
  <si>
    <t xml:space="preserve">@jazzaybaybay that video made my day! TEEHEE </t>
  </si>
  <si>
    <t xml:space="preserve">Is at the kendall village theatre going to watch state of play then off to orlando for the FX Con!!! </t>
  </si>
  <si>
    <t>@ddlovato BTW, if you happen to get a little too bored you can always just talk to me hehe  Yeah? Yeah ?</t>
  </si>
  <si>
    <t>@Dannymcfly i love you for putting that picture up  xxxx</t>
  </si>
  <si>
    <t>kylaaak</t>
  </si>
  <si>
    <t xml:space="preserve">There is a little green worm on my side mirror. Cute! </t>
  </si>
  <si>
    <t xml:space="preserve">@Morrallii I havent talked you in forever </t>
  </si>
  <si>
    <t>Sat Apr 18 13:34:51 PDT 2009</t>
  </si>
  <si>
    <t xml:space="preserve">grandparents just left. Today has been good, in a good mood. </t>
  </si>
  <si>
    <t xml:space="preserve">wooo great day for once...message off fearne...lisa got mentioned on radio..watched mcfly..overall great mood </t>
  </si>
  <si>
    <t>vancouverwash</t>
  </si>
  <si>
    <t xml:space="preserve">@DivaTink http://twitpic.com/3jksx - Where is the wine??  You look fabulous ladies </t>
  </si>
  <si>
    <t xml:space="preserve">Char Hide armor looks good </t>
  </si>
  <si>
    <t>Sat Apr 18 13:34:52 PDT 2009</t>
  </si>
  <si>
    <t xml:space="preserve">@SunshineSpirits Rum works. Captain and Coke </t>
  </si>
  <si>
    <t xml:space="preserve">Burning in the sun @ turtlehead .. love life </t>
  </si>
  <si>
    <t>myNAMEisJAYr</t>
  </si>
  <si>
    <t xml:space="preserve">@thatsolomon see u in June! </t>
  </si>
  <si>
    <t>Sat Apr 18 13:34:53 PDT 2009</t>
  </si>
  <si>
    <t xml:space="preserve">@Rosaapril ahh randomness.. ok i can live with that.. blergh away then </t>
  </si>
  <si>
    <t xml:space="preserve">@Solutionizers thanks going to gmail now. </t>
  </si>
  <si>
    <t xml:space="preserve">@chutcherson 2009 nissan sentra! It's silver and only has 25 miles on it </t>
  </si>
  <si>
    <t>Sat Apr 18 13:39:22 PDT 2009</t>
  </si>
  <si>
    <t>@HannaManna Of course, the Swedes are the worst  See you tomorrow, hope the sea quiets down. Btw. did you get my Sï¿½dermalm guide?</t>
  </si>
  <si>
    <t xml:space="preserve">@JGDemas that's hard...when you're 5'3...hehe </t>
  </si>
  <si>
    <t>ballonfire</t>
  </si>
  <si>
    <t xml:space="preserve">#asot400 listen audio livestream  armin with let you know when to launch video </t>
  </si>
  <si>
    <t>Sat Apr 18 13:39:23 PDT 2009</t>
  </si>
  <si>
    <t>mikeymasked</t>
  </si>
  <si>
    <t>Graffiti  I'm not gonna paint over it I like it :] http://twitpic.com/3jpqn</t>
  </si>
  <si>
    <t>mschneller</t>
  </si>
  <si>
    <t xml:space="preserve">wishes a HAPPY and peaceful EASTER to all of his Orthodox Friends!... Let Resurrected Savior blesses you all, my dear People! </t>
  </si>
  <si>
    <t>ttrygve</t>
  </si>
  <si>
    <t>@apshai Ahh, okay, I feel better now.  Still wish I were there, though.</t>
  </si>
  <si>
    <t>Sat Apr 18 13:39:24 PDT 2009</t>
  </si>
  <si>
    <t>aciddiscopop</t>
  </si>
  <si>
    <t xml:space="preserve">@Mel_White_ now ur just talking crazy mel </t>
  </si>
  <si>
    <t>jaykayohh</t>
  </si>
  <si>
    <t xml:space="preserve">Just got my shoes for prom </t>
  </si>
  <si>
    <t>Sat Apr 18 13:39:26 PDT 2009</t>
  </si>
  <si>
    <t>pleasurekitten</t>
  </si>
  <si>
    <t>we're going to disneyland on Monday, did you get my text?  @venusflesh</t>
  </si>
  <si>
    <t>the most important thing is the AUDIO! if you can't HEAR anything, it's no point watching!  #asot400</t>
  </si>
  <si>
    <t xml:space="preserve">@jacquijs just enjoying my Saturday. Hope you're well </t>
  </si>
  <si>
    <t xml:space="preserve">Didn't realize how much I missed my Saturday whole foods runs </t>
  </si>
  <si>
    <t>StarrahPenzHitz</t>
  </si>
  <si>
    <t xml:space="preserve">@ryanmtedder Hey Ry!! </t>
  </si>
  <si>
    <t>Kathi93</t>
  </si>
  <si>
    <t xml:space="preserve">@ddlovato Hey Demi xD Iï¿½m from Germany and a big fan of you ^^ at which airport are you ?Oh my gosh canï¿½t believe that youï¿½re in Germany </t>
  </si>
  <si>
    <t>aFRANZEN</t>
  </si>
  <si>
    <t>mad at @tacrain and @kylielanejonas for completing our mission without me! but app was so good  and very pretty!</t>
  </si>
  <si>
    <t>Sat Apr 18 13:39:28 PDT 2009</t>
  </si>
  <si>
    <t xml:space="preserve">@heyitsmark louise and i are going insaaaaaaannneeeeeeeee </t>
  </si>
  <si>
    <t>Sat Apr 18 13:39:29 PDT 2009</t>
  </si>
  <si>
    <t xml:space="preserve">@neilparmstrong Picante fan too? </t>
  </si>
  <si>
    <t>alexxwith2xs</t>
  </si>
  <si>
    <t xml:space="preserve">IM EXCITED FOR PROM </t>
  </si>
  <si>
    <t>Sat Apr 18 13:39:30 PDT 2009</t>
  </si>
  <si>
    <t>DionneElaine</t>
  </si>
  <si>
    <t xml:space="preserve">@OsmentEmily  Hope you are having a good day today Emily, I'm going to Hannah Montana movie for the 2nd time!  </t>
  </si>
  <si>
    <t>MaishaSaysPeace</t>
  </si>
  <si>
    <t xml:space="preserve">Wants to touch telescope boy </t>
  </si>
  <si>
    <t>katiekenni</t>
  </si>
  <si>
    <t xml:space="preserve">@aplusk yea as an Iowa State student i was quite taken aback, but since its Veishea us Cyclones can drown our sorrows in the festivities </t>
  </si>
  <si>
    <t xml:space="preserve">@wantandafford great site. loveeeesss it. </t>
  </si>
  <si>
    <t>alexhandy</t>
  </si>
  <si>
    <t xml:space="preserve">playing some call of duty world at war  </t>
  </si>
  <si>
    <t>Sat Apr 18 13:39:31 PDT 2009</t>
  </si>
  <si>
    <t xml:space="preserve">@princesbynature  For you, my introductory offer. </t>
  </si>
  <si>
    <t>@sandrabrownma hey!  can we do a web interview for my relationships blog?  it would be GREAT</t>
  </si>
  <si>
    <t>TheDireStrait</t>
  </si>
  <si>
    <t xml:space="preserve">Just got back from Scotland </t>
  </si>
  <si>
    <t xml:space="preserve">Eating lunch with friends! </t>
  </si>
  <si>
    <t>Sat Apr 18 13:39:33 PDT 2009</t>
  </si>
  <si>
    <t xml:space="preserve">@william_control I think you just read my best friend's mind. Y'all should have a get 2gether...at a coffee shop. And a lot of smoking. </t>
  </si>
  <si>
    <t>netti89</t>
  </si>
  <si>
    <t xml:space="preserve">@tommcfly next time youre in amsterdam ill definately be there too... but you could just come to germany to make things easier </t>
  </si>
  <si>
    <t xml:space="preserve">@StephanieLum Cool Steph .. what's the speech topic and how come you didn't invite us .. we would have came out to support you </t>
  </si>
  <si>
    <t xml:space="preserve">@lexiebernz You do?? I love it!! Yea there are more in your area than here in SoCal. Yes! send me coffee! </t>
  </si>
  <si>
    <t>dvineexpression</t>
  </si>
  <si>
    <t xml:space="preserve">@shalomcharlie </t>
  </si>
  <si>
    <t>kaykay6474</t>
  </si>
  <si>
    <t xml:space="preserve">going to see the hannah montana movie for the second time!  </t>
  </si>
  <si>
    <t>DistilledCharm</t>
  </si>
  <si>
    <t xml:space="preserve">@ddlovato you should totally wish @takemeback a happy bday. She adores you! </t>
  </si>
  <si>
    <t>K_Hoshyy</t>
  </si>
  <si>
    <t>@kentgarrison omg omg where  x</t>
  </si>
  <si>
    <t>greyhoundgal</t>
  </si>
  <si>
    <t xml:space="preserve">Just finished 2 custom orders! </t>
  </si>
  <si>
    <t xml:space="preserve">When Steph is at me, I often no at her </t>
  </si>
  <si>
    <t>Sat Apr 18 13:39:34 PDT 2009</t>
  </si>
  <si>
    <t>MangalaSrinivas</t>
  </si>
  <si>
    <t xml:space="preserve">is going to check out the tulips </t>
  </si>
  <si>
    <t>Sat Apr 18 13:39:35 PDT 2009</t>
  </si>
  <si>
    <t>@Cherrim Sure  What time are we going to aim for? :O I'll probably be done with the grass in an hour or so...</t>
  </si>
  <si>
    <t>Nicdru22</t>
  </si>
  <si>
    <t xml:space="preserve">well world I had tons of fun last night out with the boys..... lets see where tonight take us...  starting to feel like myself again </t>
  </si>
  <si>
    <t>cgs2009</t>
  </si>
  <si>
    <t xml:space="preserve">I'm doing homework and eating a Wendy's Orea Twister </t>
  </si>
  <si>
    <t>Sat Apr 18 13:39:36 PDT 2009</t>
  </si>
  <si>
    <t xml:space="preserve">@KarinaFabian Practice makes perfect! </t>
  </si>
  <si>
    <t xml:space="preserve">I LOVE the sound of breaking glass! Something very cathartic about it!! </t>
  </si>
  <si>
    <t>materialBITCH</t>
  </si>
  <si>
    <t>@geneforeman i didnt hear about it but they both can lick eachothers ballsacks.  ::sip:: &amp;lt;3 mB</t>
  </si>
  <si>
    <t xml:space="preserve">@stonesimon Its a really easy listen so far so perfect to work to. It's not as 'chavy' as some of her earlier stuff which is good IMO </t>
  </si>
  <si>
    <t>juliejolie</t>
  </si>
  <si>
    <t xml:space="preserve">@leonardosuarez it's tonight. Last sessions have been really fun! You are very welcome tonight </t>
  </si>
  <si>
    <t>_appleshampoo</t>
  </si>
  <si>
    <t xml:space="preserve">@tommcfly all the little twitters on Twitter Street, love to hear Tom go tweet, tweet, tweet! ?    ok, i'm fool HAHA </t>
  </si>
  <si>
    <t>garlin73</t>
  </si>
  <si>
    <t xml:space="preserve">is really new on twitter... </t>
  </si>
  <si>
    <t xml:space="preserve">@ddlovato England loves you Demi, can't wait till you are over here, you are AMAZING, June 15th with JB, going to be awesome </t>
  </si>
  <si>
    <t>Sat Apr 18 13:39:37 PDT 2009</t>
  </si>
  <si>
    <t>Shortie_xx</t>
  </si>
  <si>
    <t>@Expederest That was crap when we went  Btw Boma at breakfast? Dude no! Dinner ;D</t>
  </si>
  <si>
    <t xml:space="preserve">@4everBrandy awww...how precious!!! </t>
  </si>
  <si>
    <t>billyhe</t>
  </si>
  <si>
    <t xml:space="preserve">Siting at a table next to @tomippen in Mo:Lï¿½. Hi Tom~~~ </t>
  </si>
  <si>
    <t xml:space="preserve">@bluefur if I win the server, I'll trade you for hosting LOL </t>
  </si>
  <si>
    <t>Sat Apr 18 13:39:38 PDT 2009</t>
  </si>
  <si>
    <t>hi @juliaarielle ! I would suggest music of my electro project *** http://bit.ly/Nos9D *** free download &amp;amp; have fun  cheers</t>
  </si>
  <si>
    <t>Tatiana_K</t>
  </si>
  <si>
    <t xml:space="preserve">@mochalatte50404 HAHAHA, hot and bothered? haha. its ok. he is fine. </t>
  </si>
  <si>
    <t>thesparkster81</t>
  </si>
  <si>
    <t>thinking how much i love my job!  hell yes!!! everyone else can eat there haert out...</t>
  </si>
  <si>
    <t>AnaAnaya</t>
  </si>
  <si>
    <t xml:space="preserve">@HannahPadgett a sounds good </t>
  </si>
  <si>
    <t>misstisdale</t>
  </si>
  <si>
    <t xml:space="preserve">@gulsahcetin u gotta check the final version of the video </t>
  </si>
  <si>
    <t>classygirl</t>
  </si>
  <si>
    <t>Happy Birthday David! Mine was just a couple of days ago too.  I like April (except for all the rain).</t>
  </si>
  <si>
    <t xml:space="preserve">@tommcfly Now if I'd have been there in Amsterdam tonight instead of next Thurs you could have borrowed mine! </t>
  </si>
  <si>
    <t>@TheRealCandi  Candiiiiiii!!! Noooo you ain't supposed to catch me! lol...it was just indian clothes (that momma got me!!)  *cheese*</t>
  </si>
  <si>
    <t>Sat Apr 18 13:39:40 PDT 2009</t>
  </si>
  <si>
    <t xml:space="preserve">@LouiseBrig because I'm sitting in the back of a car on the way home, so I would spill it! </t>
  </si>
  <si>
    <t>Sat Apr 18 13:39:41 PDT 2009</t>
  </si>
  <si>
    <t>Is Excited For Mcfly On The May 8th  Manchester Apollo .x</t>
  </si>
  <si>
    <t xml:space="preserve">@shirkinerd so lucky! I'm sure you, @mamageee and @_Glenn all had a blast </t>
  </si>
  <si>
    <t>i wanna play with Pete Wentz  but im not in houston ,,,</t>
  </si>
  <si>
    <t xml:space="preserve">@howlabit Change of plans. Or maybe they shouldn't be called 'plans' per se... maybe closer to whims  </t>
  </si>
  <si>
    <t>Sat Apr 18 13:39:42 PDT 2009</t>
  </si>
  <si>
    <t>Gardrail</t>
  </si>
  <si>
    <t xml:space="preserve">@pavkah i'm gonna sit down &amp;amp; rest on your behalf. </t>
  </si>
  <si>
    <t xml:space="preserve">@midsomerlover I agree </t>
  </si>
  <si>
    <t>vanessa_dunn</t>
  </si>
  <si>
    <t xml:space="preserve">Great trip home </t>
  </si>
  <si>
    <t xml:space="preserve">@tradingnothing a quick swim in the Severn then? </t>
  </si>
  <si>
    <t>hotyoga1</t>
  </si>
  <si>
    <t xml:space="preserve">How knows Anthony  Robbins? ? ? His ideas are inpowering whom ever is ready to change. </t>
  </si>
  <si>
    <t>heartoholic</t>
  </si>
  <si>
    <t xml:space="preserve">@superkirsty me too </t>
  </si>
  <si>
    <t xml:space="preserve">@kimmiecubaby its good but its time 2 come home. B home 2night...ive been busy all day </t>
  </si>
  <si>
    <t xml:space="preserve">Now #Malaysia PM is on twitter. Should I follow him? </t>
  </si>
  <si>
    <t>Sat Apr 18 13:39:46 PDT 2009</t>
  </si>
  <si>
    <t>ColettaDerito</t>
  </si>
  <si>
    <t xml:space="preserve">The Little Mermaid was amazing for my first NYC musical... </t>
  </si>
  <si>
    <t>adbruin</t>
  </si>
  <si>
    <t xml:space="preserve">@puck90 Don't even think about getting sick! </t>
  </si>
  <si>
    <t>ALeeLorenz</t>
  </si>
  <si>
    <t xml:space="preserve">Small nap before the festivities tonight </t>
  </si>
  <si>
    <t xml:space="preserve">Had a nice relaxing evening. Playing tomorrow for service </t>
  </si>
  <si>
    <t>Sat Apr 18 13:39:45 PDT 2009</t>
  </si>
  <si>
    <t>MzGlam101</t>
  </si>
  <si>
    <t>you guys have to check this out  http://tinyurl.com/c6jb8l</t>
  </si>
  <si>
    <t xml:space="preserve">@xMrsefron so whats up? </t>
  </si>
  <si>
    <t>Back to school soon  Yay!</t>
  </si>
  <si>
    <t>Rodby</t>
  </si>
  <si>
    <t>@CrazyMangePR nah ok ill go &amp;quot;solo&amp;quot; then lol at least im going  wtf ni modo</t>
  </si>
  <si>
    <t xml:space="preserve">Quotes to be mindful about. (below, already listed) </t>
  </si>
  <si>
    <t>annetteserena</t>
  </si>
  <si>
    <t xml:space="preserve">@jprivers u got it dude but uh u gotta teach hot to post a pic on this thing and oh I love nick and norah </t>
  </si>
  <si>
    <t xml:space="preserve">@Lark_vamp_ I will ask her and tell her all about you joining! </t>
  </si>
  <si>
    <t>ZOMGWTFROFL</t>
  </si>
  <si>
    <t xml:space="preserve">i love conor oberst </t>
  </si>
  <si>
    <t>Sat Apr 18 13:39:50 PDT 2009</t>
  </si>
  <si>
    <t>mcghees2</t>
  </si>
  <si>
    <t xml:space="preserve">I'm eating lunch! </t>
  </si>
  <si>
    <t>Sat Apr 18 13:39:48 PDT 2009</t>
  </si>
  <si>
    <t>Getintothegame</t>
  </si>
  <si>
    <t xml:space="preserve">Watching the nightmare before christmas. </t>
  </si>
  <si>
    <t xml:space="preserve">@sodaly Haha, that's perfect. &amp;quot;Twitter, circa 1897&amp;quot; </t>
  </si>
  <si>
    <t>giantphallus</t>
  </si>
  <si>
    <t xml:space="preserve">@loving_nkotb thanks. just saw this ... i did </t>
  </si>
  <si>
    <t xml:space="preserve">Made an easy 200 bucks today shooting photos. Love it </t>
  </si>
  <si>
    <t>Sat Apr 18 13:39:51 PDT 2009</t>
  </si>
  <si>
    <t>nabiladaredia</t>
  </si>
  <si>
    <t xml:space="preserve">The puzzle pieces are falling into place </t>
  </si>
  <si>
    <t xml:space="preserve">downloading some new music </t>
  </si>
  <si>
    <t xml:space="preserve">oh and i got my favorite candy which is HERSHEY'S they are awesome </t>
  </si>
  <si>
    <t>madisonx3</t>
  </si>
  <si>
    <t xml:space="preserve">the movie was surprisingly good </t>
  </si>
  <si>
    <t>jtdesigns</t>
  </si>
  <si>
    <t xml:space="preserve">@thewebcoach 2 soccer games, planting in the yard and cooking a big fat steak on the grill for dinner, than family movie night </t>
  </si>
  <si>
    <t>Foxyuk</t>
  </si>
  <si>
    <t xml:space="preserve">@snedwan no just a greedy git </t>
  </si>
  <si>
    <t xml:space="preserve">writing my chap. @freakinspecial: she finished her. and its awesome   424 words </t>
  </si>
  <si>
    <t>lhlittle</t>
  </si>
  <si>
    <t xml:space="preserve">Going to the Bruins game tonight! </t>
  </si>
  <si>
    <t>Sat Apr 18 13:39:52 PDT 2009</t>
  </si>
  <si>
    <t>YeleysaBsb</t>
  </si>
  <si>
    <t xml:space="preserve">@Yenncarter Cuando publique el chiste y empiece a poner tweets </t>
  </si>
  <si>
    <t xml:space="preserve">Someone should make a film about books that have adventures and talk to eachother only in sentences the book containes </t>
  </si>
  <si>
    <t xml:space="preserve">@norajonas your fave Jonas Brother I guess, right?! </t>
  </si>
  <si>
    <t>Sat Apr 18 13:44:25 PDT 2009</t>
  </si>
  <si>
    <t>wharriman</t>
  </si>
  <si>
    <t xml:space="preserve">@BawldGuy Thx! If I use it sparingly, it might even last the rest of the month! </t>
  </si>
  <si>
    <t>Louisalicious</t>
  </si>
  <si>
    <t xml:space="preserve">@mileycyrus visit me in germany </t>
  </si>
  <si>
    <t>@HarryLuther. Hi i was told to follow you. welcome.  lol</t>
  </si>
  <si>
    <t>Sat Apr 18 13:44:26 PDT 2009</t>
  </si>
  <si>
    <t>SiobhanBulfin</t>
  </si>
  <si>
    <t xml:space="preserve">@audaciousgloop great post Simon! I've sent you guys an email BTW </t>
  </si>
  <si>
    <t xml:space="preserve">@eddiemeehan http://twitpic.com/2tscj - You look cute in this pic </t>
  </si>
  <si>
    <t>Sat Apr 18 13:44:24 PDT 2009</t>
  </si>
  <si>
    <t xml:space="preserve">I can't wait for Sky and Ash to come over! </t>
  </si>
  <si>
    <t>@petewentz Gabe dancing is not only fun its down right SEXY. Have fun playing games in TX!  I'll just just be here stuck in Scranton, PA..</t>
  </si>
  <si>
    <t>eemeelee</t>
  </si>
  <si>
    <t>@kingsgrrrl7 - wanna go to prom?    mine is may 2nd</t>
  </si>
  <si>
    <t>Marmalady12</t>
  </si>
  <si>
    <t xml:space="preserve">@RealHughJackman damn! I would pay to see/hear that. Please tell me you're gonna make that possible!! </t>
  </si>
  <si>
    <t>@issaqandil LOL I know, had to give u a hard time though ;) I am good..beautiful day here.. 80*  &amp;amp; on the way to meetup BBQ w/ 500 ppl  u?</t>
  </si>
  <si>
    <t>Sat Apr 18 13:44:28 PDT 2009</t>
  </si>
  <si>
    <t>@a_sinclair   That is one way to put it...   I deliver what he sells...  absolutely, I will be participating in the user group...</t>
  </si>
  <si>
    <t>BeckyAdamson</t>
  </si>
  <si>
    <t xml:space="preserve">going to hot spain soon  </t>
  </si>
  <si>
    <t>Sat Apr 18 13:44:27 PDT 2009</t>
  </si>
  <si>
    <t>rockwithsandy</t>
  </si>
  <si>
    <t>@vaneeey haha I knew it  ....nooo j/k ;) TWITTER IS FUNNY  i always write sth stupid</t>
  </si>
  <si>
    <t>JoyOfDesserts</t>
  </si>
  <si>
    <t>@MrsWsKitchen Glad to see you on Twitter!  Since we are both new, we can discover it together.    It will be fun.  I love new adventures.</t>
  </si>
  <si>
    <t>HeyItsKeenan</t>
  </si>
  <si>
    <t xml:space="preserve">Earthday concert... party concert... tomorrow opening for Ace Enders. Three shows in two days equals... </t>
  </si>
  <si>
    <t>Sat Apr 18 13:44:29 PDT 2009</t>
  </si>
  <si>
    <t>tylerleaman</t>
  </si>
  <si>
    <t xml:space="preserve">Just another weekend working at camp friedlander.  </t>
  </si>
  <si>
    <t>@samasante not my local one  10pm every night</t>
  </si>
  <si>
    <t>Motig25</t>
  </si>
  <si>
    <t xml:space="preserve">Nothing more British than walace and gromit! Absolutly cracking! Just watched the movie again </t>
  </si>
  <si>
    <t xml:space="preserve">Hey if anyone need vinyl decals cut of web addresses or logos etc let me know, I will give you a good price </t>
  </si>
  <si>
    <t>_Eilidh_</t>
  </si>
  <si>
    <t>7 days till mcfly concert  cant wait!</t>
  </si>
  <si>
    <t>derekpurdy</t>
  </si>
  <si>
    <t xml:space="preserve">Picked up my new mountain bike, got my ass kicked by a small ride.. Going to take a while to get back into riding shape </t>
  </si>
  <si>
    <t>xxcatherinexx</t>
  </si>
  <si>
    <t xml:space="preserve">outsidee! </t>
  </si>
  <si>
    <t xml:space="preserve">Family guy marathon! Get in! </t>
  </si>
  <si>
    <t>Sat Apr 18 13:44:31 PDT 2009</t>
  </si>
  <si>
    <t>widdowquinn</t>
  </si>
  <si>
    <t>And Wolves are promoted   Oh frabjous day.</t>
  </si>
  <si>
    <t xml:space="preserve">@KourtneyKardash happy bday </t>
  </si>
  <si>
    <t>stevesquires</t>
  </si>
  <si>
    <t xml:space="preserve">@tom_mauriello seen the Yankee score yet today?  Don't worry - alotta game left. Only need 12 runs . . . To tie </t>
  </si>
  <si>
    <t>CamoGurl</t>
  </si>
  <si>
    <t>Is lovin him like crazay!  ooh yeah! hehe</t>
  </si>
  <si>
    <t>distraccion</t>
  </si>
  <si>
    <t xml:space="preserve">Rammstein again, and again.. </t>
  </si>
  <si>
    <t>Sat Apr 18 13:44:34 PDT 2009</t>
  </si>
  <si>
    <t>@Sixtiesguy You can order the pants from there too!  Custom order also: http://tr.im/j8s9</t>
  </si>
  <si>
    <t>@kimmikennedy OH chit I got the mag but didnt open it yet  *theres talk of CA in smoothgirl**damm internet rumors</t>
  </si>
  <si>
    <t>leebenning</t>
  </si>
  <si>
    <t xml:space="preserve">My life as an alcohol-free good boy is going great - been a while since I had the energy to hit the gym on a Saturday </t>
  </si>
  <si>
    <t>Sat Apr 18 13:44:35 PDT 2009</t>
  </si>
  <si>
    <t xml:space="preserve">@Lybbe You should rock it! Make a statement </t>
  </si>
  <si>
    <t xml:space="preserve">Wow, KDE Twitter is extremely cool </t>
  </si>
  <si>
    <t>Sat Apr 18 13:44:36 PDT 2009</t>
  </si>
  <si>
    <t>@EBSTG Hey! Thx for the special Saturday shout! Backattcha! It's a beautiful day to Tweet!  Shouts to @joshuaretrochic - stylist's follow!</t>
  </si>
  <si>
    <t xml:space="preserve">@star_girlsophie yes  tehe not the other way around at all </t>
  </si>
  <si>
    <t>philippherzog</t>
  </si>
  <si>
    <t xml:space="preserve">@ddlovato where in germany are you?? cause I live in frankfurt the city with the big airport </t>
  </si>
  <si>
    <t>KatieeRose</t>
  </si>
  <si>
    <t xml:space="preserve">@KourtneyKardash Really wouldn't have thought you were 30. Happy birthday </t>
  </si>
  <si>
    <t>Fallbride24</t>
  </si>
  <si>
    <t xml:space="preserve">@portlandchiro sending postive thoughts your way </t>
  </si>
  <si>
    <t xml:space="preserve">@spotlightcity you're right.  I'm in </t>
  </si>
  <si>
    <t>erikareyes</t>
  </si>
  <si>
    <t>3 items $850 we're done at costco   but... I have a new computer!</t>
  </si>
  <si>
    <t xml:space="preserve">@ILikeBubbles So super cute </t>
  </si>
  <si>
    <t>jules246829</t>
  </si>
  <si>
    <t>going to movies to watch 17 again tomorrow  &amp;lt; can't wait to c zac efron&amp;gt;</t>
  </si>
  <si>
    <t xml:space="preserve">@David_Henrie heeeey .D whats up `? </t>
  </si>
  <si>
    <t>Sat Apr 18 13:44:39 PDT 2009</t>
  </si>
  <si>
    <t xml:space="preserve">Just been out for dinner with am so stuffed have PJ bottoms on to let me belly expand </t>
  </si>
  <si>
    <t>Sat Apr 18 13:44:38 PDT 2009</t>
  </si>
  <si>
    <t>shakeysdomain</t>
  </si>
  <si>
    <t xml:space="preserve">muckthenew is hooooootttttttt </t>
  </si>
  <si>
    <t>Sat Apr 18 13:44:37 PDT 2009</t>
  </si>
  <si>
    <t xml:space="preserve">I'm off to bed now. G'night all. </t>
  </si>
  <si>
    <t>pendlstefan</t>
  </si>
  <si>
    <t xml:space="preserve">#asot400 we want to see some pics of the location </t>
  </si>
  <si>
    <t xml:space="preserve">Listening to some Remember Maine... </t>
  </si>
  <si>
    <t xml:space="preserve">@jshe lolz you are just so interesting. btw i need to go sleep now. busy day tomorrow. Good morning to you! </t>
  </si>
  <si>
    <t xml:space="preserve">Boulder creek with gram </t>
  </si>
  <si>
    <t>Sat Apr 18 13:44:40 PDT 2009</t>
  </si>
  <si>
    <t>ambybambi99</t>
  </si>
  <si>
    <t xml:space="preserve">@JasonStatham1 just wanted to say saw crank 1st time, awesome film. funny sex scene, must of been fun lol </t>
  </si>
  <si>
    <t>Beatle_Peter</t>
  </si>
  <si>
    <t xml:space="preserve">@johncmayer Have a great weekend John </t>
  </si>
  <si>
    <t>crazyme2014</t>
  </si>
  <si>
    <t xml:space="preserve">soooo tiredd... that usually happens when u stay up all night! </t>
  </si>
  <si>
    <t>Sat Apr 18 13:44:41 PDT 2009</t>
  </si>
  <si>
    <t xml:space="preserve">@TessMorris yeah I do..  Theyre just so loud they seem like a majority </t>
  </si>
  <si>
    <t>aesis</t>
  </si>
  <si>
    <t xml:space="preserve">@mixiebug I'm lying on a rock by the river. Where are you? </t>
  </si>
  <si>
    <t>ame501</t>
  </si>
  <si>
    <t>Guess what?? I have TWO go phones  One with a FL number so I can vote EST and one with a CA number so I can vote PST...such fools...</t>
  </si>
  <si>
    <t>Sat Apr 18 13:44:42 PDT 2009</t>
  </si>
  <si>
    <t>soulfubeauty</t>
  </si>
  <si>
    <t xml:space="preserve">I don't like pop ups.  Where are they coming from? damn information hwy!!! </t>
  </si>
  <si>
    <t xml:space="preserve">@_anea @Faulsey We don't? Oh. Right. We don't. How could we </t>
  </si>
  <si>
    <t>@twofootedtackle And King Kenny could be back at the club  http://bit.ly/Wgb0E</t>
  </si>
  <si>
    <t>n3llly</t>
  </si>
  <si>
    <t xml:space="preserve">Now It's time to play Texas Hold'Em poker on facebook come join me? </t>
  </si>
  <si>
    <t>ivanassen</t>
  </si>
  <si>
    <t xml:space="preserve">Searching for a good simple RNG, came across really old Usenet postings. People were real assholes back then </t>
  </si>
  <si>
    <t>Sat Apr 18 13:44:44 PDT 2009</t>
  </si>
  <si>
    <t>emmadixon1</t>
  </si>
  <si>
    <t>@RealHughJackman, Hi emma from England. Loved you on Johnathon Ross! Good luck with the new film  x</t>
  </si>
  <si>
    <t xml:space="preserve">The best shift by far </t>
  </si>
  <si>
    <t xml:space="preserve">@xradekk yeah i know this city  mmm sea..haha i'm quite jealous </t>
  </si>
  <si>
    <t>LookNoHands</t>
  </si>
  <si>
    <t>@couponprincess Thanks  My domain expires in 3 days so I need to get this taken care of fast! Way to wait til the last minute, right? ;)</t>
  </si>
  <si>
    <t>yorudan</t>
  </si>
  <si>
    <t xml:space="preserve">@owenblacker For discussions of great social and political import, should we meet in a pub in your neck of the woods, or elsewhere? </t>
  </si>
  <si>
    <t xml:space="preserve">is out and about being spontaneous with the fam </t>
  </si>
  <si>
    <t xml:space="preserve">@Shmephanie5 i mean adam... </t>
  </si>
  <si>
    <t>eduardoremedios</t>
  </si>
  <si>
    <t xml:space="preserve">@LizKreutz  lol - thank god no skunks here in bacelona </t>
  </si>
  <si>
    <t>martinw93</t>
  </si>
  <si>
    <t xml:space="preserve">@bodylikemind i got 4 coming in, hopefully i can save them all cos i lose a few to fit my brace </t>
  </si>
  <si>
    <t>@eBeth and paul macca and how much harold looks like paul and so on. It explains a lot about me  and my fascianations</t>
  </si>
  <si>
    <t>Sat Apr 18 13:44:46 PDT 2009</t>
  </si>
  <si>
    <t>@royalt_rapqueen I'll be in atl next sunday for core.  I'll holla then</t>
  </si>
  <si>
    <t>KoalaChris</t>
  </si>
  <si>
    <t xml:space="preserve">@Juzzyb Great - its the weekend  </t>
  </si>
  <si>
    <t xml:space="preserve">@cc_starr Latest post is a little weak, but I hope the general point comes across </t>
  </si>
  <si>
    <t>sigh. a stupid soppy love story. if only this was frerard  @VeexVenom</t>
  </si>
  <si>
    <t>kn3pp</t>
  </si>
  <si>
    <t xml:space="preserve">gonna try littlesnapper for iphone then .. </t>
  </si>
  <si>
    <t>@Sethhs23 @lizvengeance - ha ha thats right we do not care  @DonnieWahlberg is also a fine actor may i add mate</t>
  </si>
  <si>
    <t>anattendantlord</t>
  </si>
  <si>
    <t xml:space="preserve">@matt_heath Does this mean you want 'Arry back when it starts to go pear-shaped for him up at WHL? </t>
  </si>
  <si>
    <t>Sat Apr 18 13:44:47 PDT 2009</t>
  </si>
  <si>
    <t>slc_slc</t>
  </si>
  <si>
    <t xml:space="preserve">@AlanCarr oh alan you do make me laugh! along with millions of other people </t>
  </si>
  <si>
    <t>mobu67</t>
  </si>
  <si>
    <t xml:space="preserve">@Norwindian You also have proximity going for you, I imagine. </t>
  </si>
  <si>
    <t xml:space="preserve">@catchingstars After  we were standing and applauding him because he is so amaze and is blates going to win haha </t>
  </si>
  <si>
    <t>cpfcdotorg</t>
  </si>
  <si>
    <t>#cpfc Arse v chelksi: Did anyone see that young arse fan crying really hard lool  http://tinyurl.com/djnoeg</t>
  </si>
  <si>
    <t xml:space="preserve">@BeccaDuffy @Sammiiboii Hello new twitters </t>
  </si>
  <si>
    <t>@bailann I &amp;lt;3 your twitter profile pic  so glam!</t>
  </si>
  <si>
    <t xml:space="preserve">@mileycyrus where in germany are you?? cause I live in frankfurt the city with the big airport </t>
  </si>
  <si>
    <t xml:space="preserve">@askbillmitchell I like it more and more </t>
  </si>
  <si>
    <t>Sat Apr 18 13:44:50 PDT 2009</t>
  </si>
  <si>
    <t>After 21 1/2 miles I'd be to tired to tweet  wow !</t>
  </si>
  <si>
    <t>jump629shot</t>
  </si>
  <si>
    <t xml:space="preserve">just won 5$ from a game on http://tinyurl.com/dalnse Best part was that it was free to play the game </t>
  </si>
  <si>
    <t>KimberlyRichey</t>
  </si>
  <si>
    <t xml:space="preserve">@jenn_if_er Think how much cooler you'll feel without it!  </t>
  </si>
  <si>
    <t xml:space="preserve">@nando1993 whoa ! lol u crazy !  glad u kicked it tho had sum  fun </t>
  </si>
  <si>
    <t xml:space="preserve">@ddlovato Is like the coolest person in this world and i dont even know her </t>
  </si>
  <si>
    <t xml:space="preserve">@vuhhnessa Awh! Thats no fair if you have both even if one is your backup plan! Haha! </t>
  </si>
  <si>
    <t>Sat Apr 18 13:44:51 PDT 2009</t>
  </si>
  <si>
    <t xml:space="preserve">What a beautiful day. The sky is an amazing shade of blue &amp;amp; the trees have brillant green buds! Gotta love spring!   </t>
  </si>
  <si>
    <t>Kaylacole23</t>
  </si>
  <si>
    <t xml:space="preserve">and soo warm </t>
  </si>
  <si>
    <t xml:space="preserve">@SparkDawgMusic no i havent yet but ill definately go and check it out! </t>
  </si>
  <si>
    <t>Official_TJCA</t>
  </si>
  <si>
    <t xml:space="preserve">Don't forget the boys are performing at the Atlantis Resort in the Bahamas tonight! For all of you attending have fun! </t>
  </si>
  <si>
    <t>Sat Apr 18 13:44:53 PDT 2009</t>
  </si>
  <si>
    <t>angeal_cao</t>
  </si>
  <si>
    <t xml:space="preserve">@lieuccao YOUR GOING TO ENJOY IT </t>
  </si>
  <si>
    <t>Boring! Please!  I'm geeking now...</t>
  </si>
  <si>
    <t xml:space="preserve">@ddlovato happy flight!!! </t>
  </si>
  <si>
    <t>Sat Apr 18 13:49:24 PDT 2009</t>
  </si>
  <si>
    <t xml:space="preserve">@savingsunday HA! &amp;quot;the boy&amp;quot; if i werent feeling like crap still and home i'd say lets go see 17 Again </t>
  </si>
  <si>
    <t>RhettBice</t>
  </si>
  <si>
    <t xml:space="preserve">starting to feel sane again after two days of laptop headaches. I still rocked it with Siren and Mosaic last night and it's sunny today. </t>
  </si>
  <si>
    <t xml:space="preserve">Creatures Of The Night! New 4am project blog post http://is.gd/tbQY Are you digging the 4am Project? Tell your friends. pls rt! </t>
  </si>
  <si>
    <t xml:space="preserve">add me and if u look innocent (haha) maybe ill add ya!!  </t>
  </si>
  <si>
    <t>spiffykay</t>
  </si>
  <si>
    <t xml:space="preserve">@charmania yes it was hahaha! </t>
  </si>
  <si>
    <t>natztheflip</t>
  </si>
  <si>
    <t xml:space="preserve">Chillen at waimea beach. </t>
  </si>
  <si>
    <t xml:space="preserve">@snedwan make sure you get me soon too, please </t>
  </si>
  <si>
    <t>Minalicious</t>
  </si>
  <si>
    <t xml:space="preserve">SIS - 12. In her own world. Badly afected n traumatized by past. (scary past). Loves cats n indian movies. Very active. Total cutey </t>
  </si>
  <si>
    <t xml:space="preserve">I'm editing pictures </t>
  </si>
  <si>
    <t>AMinWonderland</t>
  </si>
  <si>
    <t xml:space="preserve">@HenniBear xD but i think serena is looking too old xD like william in 'about a girl' ya know? </t>
  </si>
  <si>
    <t>sweetswede72</t>
  </si>
  <si>
    <t xml:space="preserve">@RealHughJackman yes lets hear the duet </t>
  </si>
  <si>
    <t>Jonasgrl365</t>
  </si>
  <si>
    <t xml:space="preserve">@ItsChelseaStaub hey! </t>
  </si>
  <si>
    <t xml:space="preserve">@petewentz can you ask Patrick to cover &amp;quot;Purple Rain&amp;quot; as it's awesome &amp;amp; so are you guys! </t>
  </si>
  <si>
    <t>Sat Apr 18 13:49:28 PDT 2009</t>
  </si>
  <si>
    <t>yngling</t>
  </si>
  <si>
    <t>http://twitpic.com/3jqqq - Ubiquitous port erin sunset shot  - first of this summer</t>
  </si>
  <si>
    <t>@xomalese awesome  cant wait for the interview to read! I messaged you on myspace please read &amp;lt;3</t>
  </si>
  <si>
    <t>coratisherenow</t>
  </si>
  <si>
    <t xml:space="preserve">@chanellauren those are some of the coolest people i have ever had the pleasure of knowing </t>
  </si>
  <si>
    <t>nicolepapaya</t>
  </si>
  <si>
    <t xml:space="preserve">Went to Jericho to plant trees and collected a bunch of free stuff </t>
  </si>
  <si>
    <t>fot9ers</t>
  </si>
  <si>
    <t>see ya tweeters  i have too take care of some projects.</t>
  </si>
  <si>
    <t xml:space="preserve">@EricsTXGal Oh hey thanks for the wiki invite!!  I just set up and accnt and am wondering around getting a feel for it now YOU ROCK! </t>
  </si>
  <si>
    <t xml:space="preserve">@heatherlynne09  trust me heather, you only know the right moment when its gone. Like mikaela said, set it up and shoot. </t>
  </si>
  <si>
    <t>jetimo</t>
  </si>
  <si>
    <t xml:space="preserve">At Veternans Memorial Park in Shakopee. We like it here. The boys are going to fish... or at least drop a line in the water </t>
  </si>
  <si>
    <t>esksmith77</t>
  </si>
  <si>
    <t xml:space="preserve">@Arbenting I've downloaded StumbleUpon but never used it. Maybe I should! Browsing DeviantArt makes me jealous! LOL Thank you! </t>
  </si>
  <si>
    <t>is glad she gave in to the sunshine.  #fb</t>
  </si>
  <si>
    <t xml:space="preserve">What a lovely healthy day! I was much more calm and positive too! Hopefully oodles of these to come... </t>
  </si>
  <si>
    <t>lancerpurple</t>
  </si>
  <si>
    <t xml:space="preserve">@Dymonn i know i am </t>
  </si>
  <si>
    <t>mattihirvonen</t>
  </si>
  <si>
    <t xml:space="preserve">@ClickTale Thanks for great analytics tool </t>
  </si>
  <si>
    <t xml:space="preserve">@graceburton ..and me, Bill Murray?!? </t>
  </si>
  <si>
    <t xml:space="preserve">@Sethhs23 @purplefangs awe game's team </t>
  </si>
  <si>
    <t xml:space="preserve">@chellegrad09 i like the new look </t>
  </si>
  <si>
    <t xml:space="preserve">@emilyosment_  More time together though.  That's always a great thing </t>
  </si>
  <si>
    <t>Sat Apr 18 13:49:33 PDT 2009</t>
  </si>
  <si>
    <t>MsBreezieL</t>
  </si>
  <si>
    <t xml:space="preserve">@MsBelindaJ did u love it??  Have fun at the party tonight </t>
  </si>
  <si>
    <t>Sat Apr 18 13:49:31 PDT 2009</t>
  </si>
  <si>
    <t xml:space="preserve">......making call backs from my website, http://www.localcheapadz.com .  Thanks to all the Twitterers who inquired to advertise with me!  </t>
  </si>
  <si>
    <t>Sat Apr 18 13:49:34 PDT 2009</t>
  </si>
  <si>
    <t>MzShawte</t>
  </si>
  <si>
    <t xml:space="preserve">@4everBrandy  Brandy don't feel bad, I am 37 and still don't know </t>
  </si>
  <si>
    <t xml:space="preserve">@AshFoo wow, when you put it like that I suppose its a good reason </t>
  </si>
  <si>
    <t>GregJBurgess</t>
  </si>
  <si>
    <t xml:space="preserve">@mebrownie09  i love you baby... </t>
  </si>
  <si>
    <t xml:space="preserve">@MayakashiNinja lol yeah. I have a few famous people on my twitter. Few cute people too. </t>
  </si>
  <si>
    <t xml:space="preserve">had a &amp;quot;doctor who&amp;quot; day,went to the museum and watched some episodes </t>
  </si>
  <si>
    <t>lisaofnm</t>
  </si>
  <si>
    <t xml:space="preserve">@jeannine_p looks like you are having waaaaaay too much fun!! lol Love the stencils you cut - especially the ray one! </t>
  </si>
  <si>
    <t xml:space="preserve">At the house back to work... Beautiful day outside </t>
  </si>
  <si>
    <t>Jazy20</t>
  </si>
  <si>
    <t xml:space="preserve">@QueenM81 jajaaa... so you won't leave us again.. </t>
  </si>
  <si>
    <t xml:space="preserve">@ILikeBubbles Congrats! So cute! </t>
  </si>
  <si>
    <t>FionaLouiseM</t>
  </si>
  <si>
    <t>listening to covers of sean kingston  much better than original. chinese vodka is lethal yet lovely with apple juice in the sun.</t>
  </si>
  <si>
    <t>@halfwelshdragon Its horribly addictive isn't it - but in a lovely way   We should get out more.....</t>
  </si>
  <si>
    <t>maceekae</t>
  </si>
  <si>
    <t xml:space="preserve">Stampede tonight. College Night. We'll be gettin' it! </t>
  </si>
  <si>
    <t>Sat Apr 18 13:49:37 PDT 2009</t>
  </si>
  <si>
    <t xml:space="preserve">@NatalieGelman Listened to you and Richard Cheese while cleaning this afternoon. Hope the show goes well! </t>
  </si>
  <si>
    <t>CrazyFreakyCool</t>
  </si>
  <si>
    <t xml:space="preserve">just ate a whole bar of HERSHEYS MILK CHOCOLATE....my bestie matt helped me eat it </t>
  </si>
  <si>
    <t>ShaneMcLean</t>
  </si>
  <si>
    <t xml:space="preserve">I like Thai food. Sticky rice. </t>
  </si>
  <si>
    <t>GinaSprenkle</t>
  </si>
  <si>
    <t xml:space="preserve">@Safka oh no Safka .... please get well soon ... I will be happy to review it when its complete if you like </t>
  </si>
  <si>
    <t>iTipster</t>
  </si>
  <si>
    <t xml:space="preserve">back from tenniss training </t>
  </si>
  <si>
    <t xml:space="preserve">@xBianca2506x Aww ... that was kinda sweet. Everything's fine. But thank you for your message anyway. </t>
  </si>
  <si>
    <t xml:space="preserve">@thegraduate09 totes.  </t>
  </si>
  <si>
    <t>Sat Apr 18 13:49:41 PDT 2009</t>
  </si>
  <si>
    <t>PetCorps</t>
  </si>
  <si>
    <t xml:space="preserve">With all my work done, I can now go out to play. Looking forward to a night with my favorite girl. </t>
  </si>
  <si>
    <t xml:space="preserve">@angersch try to stop following her and add her back right after, it worked for me </t>
  </si>
  <si>
    <t>mdhugo</t>
  </si>
  <si>
    <t xml:space="preserve">@radio_protector all good as well. </t>
  </si>
  <si>
    <t>julieh2o</t>
  </si>
  <si>
    <t xml:space="preserve">On the beach </t>
  </si>
  <si>
    <t>Go4Valentine</t>
  </si>
  <si>
    <t>Took colin to the zoo- no touch people or animals  90% of animals were sleeping Ha!  Just our luck-but the cuckoo birds are awake</t>
  </si>
  <si>
    <t>QuelynnInc</t>
  </si>
  <si>
    <t>@WendyMerritt My day is great! I'm in lazy mode &amp;amp; loving it... but only for today.  Enjoy your glorious day!</t>
  </si>
  <si>
    <t>@AaronShelby awe thank you so much  My day is great and you?</t>
  </si>
  <si>
    <t xml:space="preserve">@Esme_in_Forks Hello dear Esme...how are you? I think everyone is around..including TanYa..somewhere </t>
  </si>
  <si>
    <t>@davidbean: such an honor to work with you this week. you are truly awesome!!  thanks so much for asking me to be part of today!</t>
  </si>
  <si>
    <t xml:space="preserve">@J_Moneyy heeeyyy! Missed ya girl! &amp;lt;33333 </t>
  </si>
  <si>
    <t xml:space="preserve">@Rodafowa filling up so be quick if you can...i'm superdupergill if I'm not in your friends list </t>
  </si>
  <si>
    <t xml:space="preserve">@ddlovato im so excited for your summer tour. can't wait to see you July 1 </t>
  </si>
  <si>
    <t>mogskin</t>
  </si>
  <si>
    <t xml:space="preserve">Playing Solitare incessantly </t>
  </si>
  <si>
    <t>Sat Apr 18 13:49:45 PDT 2009</t>
  </si>
  <si>
    <t xml:space="preserve">@jonjon09 i know! Its classic </t>
  </si>
  <si>
    <t xml:space="preserve">at the theater! </t>
  </si>
  <si>
    <t>StrifeUk</t>
  </si>
  <si>
    <t>sied van reil's set should be fucking good  #asot400</t>
  </si>
  <si>
    <t>paulinhagarcez</t>
  </si>
  <si>
    <t xml:space="preserve">@ddlovato have a good flight </t>
  </si>
  <si>
    <t>Sat Apr 18 13:49:44 PDT 2009</t>
  </si>
  <si>
    <t xml:space="preserve">Hi @SusanSullivan nice to meet up with you at #mgws - with @nickjamescom we're at the airport too.. going to Beverly Hills Wilshire </t>
  </si>
  <si>
    <t xml:space="preserve">I'm-a #satchat 'tin </t>
  </si>
  <si>
    <t>Sat Apr 18 13:49:46 PDT 2009</t>
  </si>
  <si>
    <t xml:space="preserve">@vaneeey oh yes  lol... i think we should write on msn </t>
  </si>
  <si>
    <t xml:space="preserve">Just brought 2 The it girl books from ebay </t>
  </si>
  <si>
    <t>Jsong1</t>
  </si>
  <si>
    <t xml:space="preserve">Gonna go out for a drive and enjoy thisnice weather </t>
  </si>
  <si>
    <t>@suecharlton Wow, Sue, you are the toppings queen!   Did you enjoy it?</t>
  </si>
  <si>
    <t>Sat Apr 18 13:49:48 PDT 2009</t>
  </si>
  <si>
    <t xml:space="preserve">http://twitpic.com/3jqrq - How cute is my desktop? </t>
  </si>
  <si>
    <t>molliecakes</t>
  </si>
  <si>
    <t>is with joey and ....people.  Joeyy&amp;lt;333333333333333333333333333333333333333333333333333333333333333333333333333333333333333333333333333333</t>
  </si>
  <si>
    <t>@Giabow No way! awesome  No IM today?</t>
  </si>
  <si>
    <t>Sat Apr 18 13:49:49 PDT 2009</t>
  </si>
  <si>
    <t xml:space="preserve">Getting my hair done feels so wonderful </t>
  </si>
  <si>
    <t xml:space="preserve">@Samamie_Tee I just think its hilariously cute that you're roadie-ing for 12 year olds </t>
  </si>
  <si>
    <t>@DennyWen don't suppose you'd know if durand will be, too?  #asot400</t>
  </si>
  <si>
    <t>beatrizaffonso</t>
  </si>
  <si>
    <t xml:space="preserve">http://twitpic.com/3jqrw - you guys really have problems haha </t>
  </si>
  <si>
    <t xml:space="preserve">@bradknitter haha...deal!  Unless the older, cooler boys do it first...in which case i'd have no other choice.  </t>
  </si>
  <si>
    <t>@misscheeky lol  so you still down at the fest? was thinking about heading down after the game....how was the run?</t>
  </si>
  <si>
    <t xml:space="preserve">@m_alice_hale lol i know </t>
  </si>
  <si>
    <t>wondering if I'm productive or busy according to Todd Falcones article  http://snurl.com/g5ug2</t>
  </si>
  <si>
    <t>hollyoaksfans</t>
  </si>
  <si>
    <t xml:space="preserve">@gobecca Thanks for the support </t>
  </si>
  <si>
    <t>DianaDuLune</t>
  </si>
  <si>
    <t>@YouTubeAmelia http://twitpic.com/3iw20 - always pretty  iï¿½m truly happy 4 u!</t>
  </si>
  <si>
    <t>doreensmyname</t>
  </si>
  <si>
    <t xml:space="preserve">@perezhilton Perez is on TWITTER </t>
  </si>
  <si>
    <t>Sat Apr 18 13:49:51 PDT 2009</t>
  </si>
  <si>
    <t>just saw HM movie! It was amazing! I actually cried reaally hard!  it was great!</t>
  </si>
  <si>
    <t>sektornj</t>
  </si>
  <si>
    <t xml:space="preserve">Is packin up the guitars for our big show at Chasers tonight. If ya like Social D and yer' in Jersey - yer' more than welcome to attend!  </t>
  </si>
  <si>
    <t>Sat Apr 18 13:49:54 PDT 2009</t>
  </si>
  <si>
    <t>alevb</t>
  </si>
  <si>
    <t>@ddlovato  heyy demiii! how r u? i hope finee!  you sing so beautiful!   Regards from colombia!</t>
  </si>
  <si>
    <t>Haa Britains Got More Talent is so funny !  I kindaa lik Pierce Morgan now ! =\</t>
  </si>
  <si>
    <t>Lillifee87</t>
  </si>
  <si>
    <t>@Noraa_Yeah pretend she is your little sistaaaaaaaaaaaa   Fuck that...</t>
  </si>
  <si>
    <t xml:space="preserve">@Charonqc Me!!! You need to know.... Me.  I have great influence and power, plus I like to drink red wine... just like you </t>
  </si>
  <si>
    <t>Sat Apr 18 13:54:23 PDT 2009</t>
  </si>
  <si>
    <t>@Steven_Morales i honestly don't know, but i really like tthat lyric  lol</t>
  </si>
  <si>
    <t>Sat Apr 18 13:54:21 PDT 2009</t>
  </si>
  <si>
    <t xml:space="preserve">@shaggieshapiro Peer pressure is a hell of a thing ) But in an interesting way it shows we are better than most of them </t>
  </si>
  <si>
    <t>@pgizzle312 @terrytokyo you creepers! haha i love it  keep those updates coming!</t>
  </si>
  <si>
    <t>alison_71</t>
  </si>
  <si>
    <t xml:space="preserve">has just home after hiking around Meldon Reservoir ! </t>
  </si>
  <si>
    <t xml:space="preserve">@NaturesAngel that's just how i am. i'm a recycler </t>
  </si>
  <si>
    <t>Sat Apr 18 13:54:22 PDT 2009</t>
  </si>
  <si>
    <t>ifiwasbrave</t>
  </si>
  <si>
    <t xml:space="preserve">@Sayyoumeanit congrats linds!!!!! I am so excited for you </t>
  </si>
  <si>
    <t>@vanwau Yep that you do! Allllll the time in the world to visit, no excuses now!  Stats?!! x</t>
  </si>
  <si>
    <t>Sat Apr 18 13:54:25 PDT 2009</t>
  </si>
  <si>
    <t xml:space="preserve">Getting the boys fitted for their tux! </t>
  </si>
  <si>
    <t xml:space="preserve">Oh did I mention derek played a brand new song, he said we were the first people besides the band to ever hear it </t>
  </si>
  <si>
    <t xml:space="preserve">@PreciouStar Lol. Most Definitely!  Have A Goooooood Day! </t>
  </si>
  <si>
    <t>Sat Apr 18 13:54:26 PDT 2009</t>
  </si>
  <si>
    <t>H_410</t>
  </si>
  <si>
    <t xml:space="preserve">watching parent trap with megan </t>
  </si>
  <si>
    <t>cabbagehead</t>
  </si>
  <si>
    <t xml:space="preserve">Come on over whenever. . . </t>
  </si>
  <si>
    <t>GCCOMPUTERS</t>
  </si>
  <si>
    <t xml:space="preserve">@hinr_jonny it depends on preference.  It has the latest operating system and costs over $1,000 dollars less than the new ones </t>
  </si>
  <si>
    <t xml:space="preserve">Alright, exam half-studied for. Next is file system implementations and disks. And then I'm mostly done with this class for the semester. </t>
  </si>
  <si>
    <t>NTAuthority</t>
  </si>
  <si>
    <t xml:space="preserve">oops, just have 6 Twitter API calls left... before this post just 7 </t>
  </si>
  <si>
    <t xml:space="preserve">@markhundley  I have those &amp;quot;bald moments&amp;quot; too </t>
  </si>
  <si>
    <t>@linuxchic inlude talk of #bacon  http://tinyurl.com/cq54m8</t>
  </si>
  <si>
    <t>Artwitt</t>
  </si>
  <si>
    <t xml:space="preserve">@NeilLittell u r really into this!!! </t>
  </si>
  <si>
    <t>With Alexa, waiting for tay.   the kardashin's are bitches.&amp;lt;3</t>
  </si>
  <si>
    <t>DianeGilabert</t>
  </si>
  <si>
    <t xml:space="preserve">@Januaryeme thanks for the Mr. Tweet recommendation! You made my day </t>
  </si>
  <si>
    <t>Sat Apr 18 13:54:29 PDT 2009</t>
  </si>
  <si>
    <t>@coreman2200 aren't I tho  n u love it!</t>
  </si>
  <si>
    <t>Sat Apr 18 13:54:31 PDT 2009</t>
  </si>
  <si>
    <t>gintox</t>
  </si>
  <si>
    <t xml:space="preserve">gintox I am getting my haircut. I should say just a trim. Kelly is the best stylist!    </t>
  </si>
  <si>
    <t>jimcairns</t>
  </si>
  <si>
    <t>gabeisnosynonym</t>
  </si>
  <si>
    <t xml:space="preserve">@ddlovato Demi you're awesome. </t>
  </si>
  <si>
    <t>deebadgurl</t>
  </si>
  <si>
    <t xml:space="preserve">My wolfy man won me a toy wolf </t>
  </si>
  <si>
    <t>@SophieLee_xo: okay cool, i`m from Denmark  it is just i can`t see the interview but hopefully i can see it on youtube (: hehe</t>
  </si>
  <si>
    <t>Derich85</t>
  </si>
  <si>
    <t xml:space="preserve">is glad that KSloss found StumbleUpon interesting and hopes she will feel the same about his new blog. </t>
  </si>
  <si>
    <t xml:space="preserve">@highdigi but I like u bestest if that's a word </t>
  </si>
  <si>
    <t>Sat Apr 18 13:54:32 PDT 2009</t>
  </si>
  <si>
    <t>StacyStarburst</t>
  </si>
  <si>
    <t>@kerirose1234  Yummmm  hows you? x</t>
  </si>
  <si>
    <t>LindseyHolderby</t>
  </si>
  <si>
    <t xml:space="preserve">wants to go drifting. saw the new fast and furious last night.  </t>
  </si>
  <si>
    <t>@KelliTrontell : awww so great meeting you too!!  Thanks for everything girl!</t>
  </si>
  <si>
    <t xml:space="preserve">writing the episode 2 script to new web series </t>
  </si>
  <si>
    <t xml:space="preserve">@TDfan Thanks!  They are sweeties!!  </t>
  </si>
  <si>
    <t>is playing Restaurant City  and trying not to think about anything else ... even though she should.</t>
  </si>
  <si>
    <t>http://twitpic.com/3jr8l - So...Azur speedy 4 tmrw? (yes, I've LVCRAZED on tPF)  Orrr...pic # 2 coming up...</t>
  </si>
  <si>
    <t>radioray</t>
  </si>
  <si>
    <t>@joePRguy That's what you get at Biltmore   Chandler and San Tan are very attentive stores IMHO</t>
  </si>
  <si>
    <t>@gisher I'm just the retweeter  I personally believe the Tweet Effect, and the weekly purge, will take care of these things for me...</t>
  </si>
  <si>
    <t>Jennyruth86</t>
  </si>
  <si>
    <t xml:space="preserve">@Schofe http://twitpic.com/3jqob - I went there for the first time last May and i Loved it!! Took like 100 photos. </t>
  </si>
  <si>
    <t>SONYPICTURESEX</t>
  </si>
  <si>
    <t>@recyclersREALM   oo do you hawe freend in Latvia its ok  i to from Latvia</t>
  </si>
  <si>
    <t>littlegrizzy21</t>
  </si>
  <si>
    <t xml:space="preserve">is enjoying the beautiful weather </t>
  </si>
  <si>
    <t>sammiiieee</t>
  </si>
  <si>
    <t xml:space="preserve">@AlanCarr if i comment you enough will you reply at some point? i genuinely just think you aree a good person to annoy if im honest </t>
  </si>
  <si>
    <t xml:space="preserve">Had a fabulous massage today - signed up for a membership </t>
  </si>
  <si>
    <t>bailey131</t>
  </si>
  <si>
    <t xml:space="preserve">@0amityville0 lol kay. I'm excited for friday!! </t>
  </si>
  <si>
    <t>Jordini23</t>
  </si>
  <si>
    <t xml:space="preserve">freakin internet is not workin, so cant watch the game anymore. off to bed. good night !! </t>
  </si>
  <si>
    <t>brucecat</t>
  </si>
  <si>
    <t xml:space="preserve">@areaK I also like St. Pierre, as well as BJ Penn </t>
  </si>
  <si>
    <t xml:space="preserve">What's up to all of my new followers! Don't forget to say hi! Go check out @Joulzil 's page &amp;amp; follow him too. I'm his producer </t>
  </si>
  <si>
    <t>Sat Apr 18 13:54:36 PDT 2009</t>
  </si>
  <si>
    <t>k_2_da_ristin</t>
  </si>
  <si>
    <t xml:space="preserve">listening to &amp;quot;Grapevine Fires&amp;quot; by Death Cab for Cutie while i work. lovely! </t>
  </si>
  <si>
    <t>@KourtneyKardash You're 11 days older than I am Kourt, my 30th will be on April 29th  Enjoy Mexico!</t>
  </si>
  <si>
    <t xml:space="preserve">@DebDoyle he definitely intended it for me. no offense meant, i'm sure. he's just European </t>
  </si>
  <si>
    <t xml:space="preserve">loving the sunshine, and day outside, need margaritas </t>
  </si>
  <si>
    <t>@meganhilton 1 I've got 2 pairs  it was 2 for 1 - you'll see the intellectual Funmi on Monday  x</t>
  </si>
  <si>
    <t>james_17</t>
  </si>
  <si>
    <t>Etix:  	etix | I#39;m able to send this to you if you contact me  Please Comment and subscribe  Katy Pe.. http://ping.fm/ZpF3t</t>
  </si>
  <si>
    <t>glamlambhoney</t>
  </si>
  <si>
    <t xml:space="preserve">@NickCannon4Real Lunges,  but if your feeling a little lazy then I'd recommend leg curls  and leg presses because you get to sit down </t>
  </si>
  <si>
    <t>@MaryRSnyder Why of course!!!!    Group hug now.</t>
  </si>
  <si>
    <t xml:space="preserve">@sfndesign I've nothing specific I'm working on ATM - it was more a general complaint </t>
  </si>
  <si>
    <t>LadySascha</t>
  </si>
  <si>
    <t xml:space="preserve">@fldestry it is heavy. but I was in high school and had more free time on my hands. I will try it thank you </t>
  </si>
  <si>
    <t>lilmilo</t>
  </si>
  <si>
    <t>Lilmilo:@leakyspoon. Thats good to hear  how long you visiting with them</t>
  </si>
  <si>
    <t>alexaaaaaaaaaaa</t>
  </si>
  <si>
    <t>CHiiLLEENN On A SaTuRdAy aFtErnOOn  ! HtC ;* !</t>
  </si>
  <si>
    <t>debbiedoespap</t>
  </si>
  <si>
    <t>no offense, Amy  tis not that you aren't wonderful, but you are the only live person, I think the other 2 are &amp;quot;info mercial type thingies&amp;quot;</t>
  </si>
  <si>
    <t>cutiebbwncali</t>
  </si>
  <si>
    <t xml:space="preserve">@djslikk - damn...it sounds hot there </t>
  </si>
  <si>
    <t>pandamoaniummm</t>
  </si>
  <si>
    <t xml:space="preserve">Anniversary today. </t>
  </si>
  <si>
    <t>Sat Apr 18 13:54:40 PDT 2009</t>
  </si>
  <si>
    <t xml:space="preserve">@karenkwok920 omg. you MET the BABIES. OMFGGGGGGGG DIVA I HATE YOU. you should have held one hostage and led britney to me. </t>
  </si>
  <si>
    <t>Sat Apr 18 13:54:42 PDT 2009</t>
  </si>
  <si>
    <t>@ddlovato Have a safe trip &amp;amp; hope you have a great day today !  Much love &amp;amp; support always ?</t>
  </si>
  <si>
    <t xml:space="preserve">@morphia I think we all do, still! </t>
  </si>
  <si>
    <t xml:space="preserve">@kathyIreland LOL, I did too for awhile...but its FREE PC to PC, low cost PC to phone. Take care, safe flight! </t>
  </si>
  <si>
    <t>Sat Apr 18 13:54:43 PDT 2009</t>
  </si>
  <si>
    <t>tarektexas</t>
  </si>
  <si>
    <t>Hate them or not gotta get them done  replying to emails n payment cancellations</t>
  </si>
  <si>
    <t>@ddlovato  Aw. have a safe trip sweety. ill miss you more  ox</t>
  </si>
  <si>
    <t>@pamjob  I aimz to please!</t>
  </si>
  <si>
    <t xml:space="preserve">@geishasabayle I know right. Sorry late reply. </t>
  </si>
  <si>
    <t>MTLtweetjobs</t>
  </si>
  <si>
    <t>Unemployed? Help make Yelp! more useful for Montrealers  http://www.yelp.ca/montreal</t>
  </si>
  <si>
    <t xml:space="preserve">COME IN AND SEE THE BOYS! </t>
  </si>
  <si>
    <t>maritrochez</t>
  </si>
  <si>
    <t xml:space="preserve">@thenewdora I'll be there for you XD </t>
  </si>
  <si>
    <t xml:space="preserve">@adaimespechip sounds like a plan </t>
  </si>
  <si>
    <t>Sat Apr 18 13:54:47 PDT 2009</t>
  </si>
  <si>
    <t>peacejonas7676</t>
  </si>
  <si>
    <t xml:space="preserve">watching &amp;quot;The Prince &amp;amp; Me&amp;quot; </t>
  </si>
  <si>
    <t>Rose_in_Forks</t>
  </si>
  <si>
    <t xml:space="preserve">@m_alice_hale Maybe next time Alice </t>
  </si>
  <si>
    <t xml:space="preserve">@grshane lol it's ok you get one free pass...just don't let it happen again </t>
  </si>
  <si>
    <t xml:space="preserve">3 Months until Jonas Brothers come to Boston </t>
  </si>
  <si>
    <t xml:space="preserve">@Mtarbox20 Ohhh i soo want that DVD, let me know if it's good </t>
  </si>
  <si>
    <t xml:space="preserve">Donate to the Hawaii Food Bank TODAY!! </t>
  </si>
  <si>
    <t xml:space="preserve">@dmlaenker - dunno who that is.  I'm too noobish to know much about the people in curling. </t>
  </si>
  <si>
    <t>Sat Apr 18 13:54:49 PDT 2009</t>
  </si>
  <si>
    <t>Corrrine</t>
  </si>
  <si>
    <t xml:space="preserve">Was so much fun just treat myself for a change .. haven't done that in too long , feels good !! </t>
  </si>
  <si>
    <t>Sat Apr 18 13:54:50 PDT 2009</t>
  </si>
  <si>
    <t xml:space="preserve">really needed the night out. great tunes! tks jx &amp;amp; b. </t>
  </si>
  <si>
    <t xml:space="preserve">@aranarose Went there and did that! Nice survey...not too long! </t>
  </si>
  <si>
    <t xml:space="preserve">@stark23x Oooo! Pizza tonight? SCORE. </t>
  </si>
  <si>
    <t>KarinHart</t>
  </si>
  <si>
    <t xml:space="preserve">@cclai its just a plain straight short cut with some layers. Its length is in between my shoulders and chin. Any suggestions? </t>
  </si>
  <si>
    <t xml:space="preserve">@thestartupeu .. and of course, an blog post is due </t>
  </si>
  <si>
    <t>Sat Apr 18 13:54:51 PDT 2009</t>
  </si>
  <si>
    <t>shizaplus</t>
  </si>
  <si>
    <t xml:space="preserve">@itslesliecarter wow! congrats, Les! Im glad u found a new bass player!   so, welcome to our community, Mark!! if u know what i mean </t>
  </si>
  <si>
    <t>alyssamarie1217</t>
  </si>
  <si>
    <t xml:space="preserve">At THUNDER over louisville with my family and favorite boy </t>
  </si>
  <si>
    <t>Sat Apr 18 13:54:53 PDT 2009</t>
  </si>
  <si>
    <t xml:space="preserve">@ddlovato Say hi to spain for me! </t>
  </si>
  <si>
    <t xml:space="preserve">@XxHayXx0 hell! the brand is on the bottom. of course... </t>
  </si>
  <si>
    <t>Going out to celebrate my best friends birthday  He is a raw vegan...pretty extreme! http://bit.ly/gCljQ</t>
  </si>
  <si>
    <t>Sat Apr 18 13:54:56 PDT 2009</t>
  </si>
  <si>
    <t>ZeeshanMughal</t>
  </si>
  <si>
    <t xml:space="preserve">@ijustine It looks very cute, Justine!  Hope you take care of it! LOL </t>
  </si>
  <si>
    <t>lindsM1407</t>
  </si>
  <si>
    <t xml:space="preserve">still working on my bio. why can't i write this mutha?  my brain is racked to bone.  maybe a few drinks tonight at the bar will help. </t>
  </si>
  <si>
    <t>Sat Apr 18 13:59:22 PDT 2009</t>
  </si>
  <si>
    <t>Brzinhaa</t>
  </si>
  <si>
    <t xml:space="preserve">time to dinner! </t>
  </si>
  <si>
    <t xml:space="preserve">new thread.  i love new threads. </t>
  </si>
  <si>
    <t>Sat Apr 18 13:59:20 PDT 2009</t>
  </si>
  <si>
    <t>irishleo83</t>
  </si>
  <si>
    <t xml:space="preserve">what the hell? might as well... </t>
  </si>
  <si>
    <t xml:space="preserve">just got back from nando's.. mmmm.  but feels like her stomach is gunna burst with foood!  </t>
  </si>
  <si>
    <t>Sat Apr 18 13:59:21 PDT 2009</t>
  </si>
  <si>
    <t>jessicastar26</t>
  </si>
  <si>
    <t>@ddlovato hi demi how are you??  my name is jessica and i live in paris salut sa va</t>
  </si>
  <si>
    <t>Sat Apr 18 13:59:24 PDT 2009</t>
  </si>
  <si>
    <t xml:space="preserve">@_designprincess lol I love the mixtape too </t>
  </si>
  <si>
    <t>SweetnSourlime</t>
  </si>
  <si>
    <t xml:space="preserve">I'm still here, sorry I haven't signed on in a while, just been really busy. </t>
  </si>
  <si>
    <t>Sat Apr 18 13:59:23 PDT 2009</t>
  </si>
  <si>
    <t>The_Maximus</t>
  </si>
  <si>
    <t xml:space="preserve">FUCK BOSTON FUCK CELTICS </t>
  </si>
  <si>
    <t xml:space="preserve">@KeithJackFans I'm related to John Barrowman </t>
  </si>
  <si>
    <t xml:space="preserve">Standing in line at theatre. Gonna watch I Love You, Man with my sis. </t>
  </si>
  <si>
    <t>taylorrswift</t>
  </si>
  <si>
    <t xml:space="preserve">Tour starts on Thursday! So excited! Kellie is touring with me! YAY! </t>
  </si>
  <si>
    <t>Sat Apr 18 13:59:25 PDT 2009</t>
  </si>
  <si>
    <t xml:space="preserve">Back Around - Demi Lovato AMAZING!! song </t>
  </si>
  <si>
    <t xml:space="preserve">watching my little cousins play wii sports. </t>
  </si>
  <si>
    <t xml:space="preserve">@twitlinker And if it's on the behave of the other fellow, I just added him/her. Give me some time, am fiddling around on a cell phone. </t>
  </si>
  <si>
    <t>Sat Apr 18 13:59:28 PDT 2009</t>
  </si>
  <si>
    <t>savanahbby</t>
  </si>
  <si>
    <t xml:space="preserve">@pumadiva2 heyy girl!! follow me. </t>
  </si>
  <si>
    <t xml:space="preserve">Indian was delicious!! Well done Gill </t>
  </si>
  <si>
    <t>sourishkrout</t>
  </si>
  <si>
    <t xml:space="preserve">@minouu vielen dank. much appreciated! </t>
  </si>
  <si>
    <t xml:space="preserve">@teentechnofreak Welcome </t>
  </si>
  <si>
    <t>Sat Apr 18 13:59:29 PDT 2009</t>
  </si>
  <si>
    <t>ivnlee</t>
  </si>
  <si>
    <t xml:space="preserve">Listening to Conor Oberst's new record! </t>
  </si>
  <si>
    <t xml:space="preserve">@Sir_Seth Okay, it's all good.  I have to open in the morning so if you are too busy we can find another time </t>
  </si>
  <si>
    <t xml:space="preserve">@alicephilippa Rusholme? I bet you can almost see my house from there </t>
  </si>
  <si>
    <t xml:space="preserve">@mdemuth Even if you have lousy penmanship? </t>
  </si>
  <si>
    <t xml:space="preserve">@riandawson hey rian, if i come to the venue, is there a chance i can meet you guys? after all, i did have meet and greet </t>
  </si>
  <si>
    <t>Sat Apr 18 13:59:30 PDT 2009</t>
  </si>
  <si>
    <t>I love my camera!! I'll have a huge-oh post come Monday  flickr will be pleased</t>
  </si>
  <si>
    <t>Let's Play!   http://tinyurl.com/dduc9w</t>
  </si>
  <si>
    <t>twilsobl</t>
  </si>
  <si>
    <t xml:space="preserve">I am watching TV and txting people!! </t>
  </si>
  <si>
    <t xml:space="preserve">Listening to Spring Awakening songs </t>
  </si>
  <si>
    <t>@DaBombChele I have 3 sisters, so its my 4th time being an aunt  I loveeee them! haha</t>
  </si>
  <si>
    <t xml:space="preserve">Goodbye! Early night for me! You have fun without me </t>
  </si>
  <si>
    <t xml:space="preserve">LOL Ah right... yeah, I remember that, lol. awesome </t>
  </si>
  <si>
    <t>Sat Apr 18 13:59:31 PDT 2009</t>
  </si>
  <si>
    <t>Noraa_Yeah</t>
  </si>
  <si>
    <t xml:space="preserve">@Lillifee87: Break Yourself, Fool!! </t>
  </si>
  <si>
    <t xml:space="preserve">@ChrisEmanuel hah! it'd be a different place, that's for sure </t>
  </si>
  <si>
    <t>@realtonyoller hey tony! are u going to come to spain? if u come here u must eat paella &amp;amp; migas!   do u have a new movie? xoox from spain!</t>
  </si>
  <si>
    <t>Sat Apr 18 13:59:33 PDT 2009</t>
  </si>
  <si>
    <t xml:space="preserve">Ha ha my baby is funny, </t>
  </si>
  <si>
    <t xml:space="preserve">@rsaff see you tonight!!! </t>
  </si>
  <si>
    <t xml:space="preserve">@TamaraKeur awwww thank you hun, i'm so excited to hear what you think </t>
  </si>
  <si>
    <t>@alijohnno hey  howre you?  xxxx</t>
  </si>
  <si>
    <t xml:space="preserve">Done with party, cake was a hit!  Everyone loved the rainbow/tie dye effect and was surprised when we cut into it.  There was none left! </t>
  </si>
  <si>
    <t>Sat Apr 18 13:59:35 PDT 2009</t>
  </si>
  <si>
    <t xml:space="preserve">@cre8tivkj -- Woo hoo for your pattern being featured!  You deserve it! </t>
  </si>
  <si>
    <t>djiris</t>
  </si>
  <si>
    <t xml:space="preserve">#ASOT awesomeness !!!! can't wait for the power to kick in the night! </t>
  </si>
  <si>
    <t xml:space="preserve">@baylormum You know it! ;) &amp;quot;See ya&amp;quot; at @theroadshow in a bit </t>
  </si>
  <si>
    <t xml:space="preserve">@erindowney so yummy! oooh! we should have a girls night tweetup! movies, pedicures, cookie dough &amp;amp; pjs! </t>
  </si>
  <si>
    <t>Sat Apr 18 13:59:38 PDT 2009</t>
  </si>
  <si>
    <t>@killerloop:  that's what I will be doing soon</t>
  </si>
  <si>
    <t>Sat Apr 18 13:59:39 PDT 2009</t>
  </si>
  <si>
    <t>The view from my sunroof. Blue sky!  back 2 the cave. http://twitpic.com/3jrq7</t>
  </si>
  <si>
    <t>@EAA730 oh my god!! you almost made me cry!! i was like what?!?!? Emily you are such a joker!!  hahah</t>
  </si>
  <si>
    <t>CaliLiVe</t>
  </si>
  <si>
    <t xml:space="preserve">girls who spell night like &amp;quot;niqht&amp;quot; mentally drain me and i would rather not know you </t>
  </si>
  <si>
    <t>theotherdrummer</t>
  </si>
  <si>
    <t>The power is back on. I guess the guy on the bike didn't know what he was talking about after all.  #slc</t>
  </si>
  <si>
    <t>Sat Apr 18 13:59:42 PDT 2009</t>
  </si>
  <si>
    <t xml:space="preserve">@OfficialAkaye who's s? </t>
  </si>
  <si>
    <t>obimeowz</t>
  </si>
  <si>
    <t xml:space="preserve">Sayang Alia </t>
  </si>
  <si>
    <t>nancccyyy</t>
  </si>
  <si>
    <t xml:space="preserve">basketball is my lifeeeeeeeee </t>
  </si>
  <si>
    <t>celia_cullen</t>
  </si>
  <si>
    <t>@AngelWeber sorry I did not view your answering. i don't know the film. amazon vote 5 stars. sounds good  so i am hungry. see you. bye</t>
  </si>
  <si>
    <t>abbydempsey</t>
  </si>
  <si>
    <t xml:space="preserve">@CameronWalker i love you music. so much. </t>
  </si>
  <si>
    <t xml:space="preserve">@britneyspears it's about time you followed me! gracias sexy bitch </t>
  </si>
  <si>
    <t>Ahhh, I knew about dish soap but not the Jetdry. Cool  I'll pass that to BJ...I don't do windows.</t>
  </si>
  <si>
    <t xml:space="preserve">@kingsgrrrl7 - lol YEY!  And you could always turn on tnt -  im being a nerd and am watching the lotr marathon!!!  </t>
  </si>
  <si>
    <t>On my way to my brothers game  http://twitpic.com/3jrqm</t>
  </si>
  <si>
    <t xml:space="preserve">is going to start her morning daimoku </t>
  </si>
  <si>
    <t>Sat Apr 18 13:59:43 PDT 2009</t>
  </si>
  <si>
    <t>nickcuthbertson</t>
  </si>
  <si>
    <t xml:space="preserve">@pcelovejonas09 hey this is soooo cool and fun </t>
  </si>
  <si>
    <t>TiffElaine</t>
  </si>
  <si>
    <t xml:space="preserve">@KhloeKardashian we love u too khlo! Glad to see u've finally joined.. I just joined myself </t>
  </si>
  <si>
    <t>Informer101</t>
  </si>
  <si>
    <t xml:space="preserve">@ddlovato Your truly an insparation </t>
  </si>
  <si>
    <t>katielynnfox</t>
  </si>
  <si>
    <t xml:space="preserve">beach - enough sunscreen = sunburn. ooops! haha. soccer partayy tonight </t>
  </si>
  <si>
    <t>Sat Apr 18 13:59:44 PDT 2009</t>
  </si>
  <si>
    <t>shannonspicer</t>
  </si>
  <si>
    <t>@lisalovesdanger oh my gracious! dude i'm going to taylor swift too  july 18th. are the tickets up for demi? i prolly wont go though</t>
  </si>
  <si>
    <t>DAYNADAY</t>
  </si>
  <si>
    <t xml:space="preserve">@SaxAppeal2u No it means you're in the doghouse lol </t>
  </si>
  <si>
    <t>LoHart</t>
  </si>
  <si>
    <t xml:space="preserve">Shopping with dee </t>
  </si>
  <si>
    <t xml:space="preserve">Dayum that curry was nice </t>
  </si>
  <si>
    <t>NeniMachado</t>
  </si>
  <si>
    <t xml:space="preserve">False friends..!!! =( But the friendship exists..!! </t>
  </si>
  <si>
    <t xml:space="preserve">had the best chicken cutlet ever </t>
  </si>
  <si>
    <t xml:space="preserve">@gingerssnap you should live in hull. We have loads of mini eggs still kicking around </t>
  </si>
  <si>
    <t xml:space="preserve">@pupify Agree completely about fit dogs which is why I recommend freestyle: www.worldcaninefreestyle.org  for a fit &amp;amp; well-balanced dog. </t>
  </si>
  <si>
    <t>saclifeforce</t>
  </si>
  <si>
    <t xml:space="preserve">Sacramento Life Force Home Health Care Web Site: www.SacLifeForce.com </t>
  </si>
  <si>
    <t>Julchen_Julia</t>
  </si>
  <si>
    <t xml:space="preserve">@MusicHanna http://twitpic.com/3jkqr - das war so toll </t>
  </si>
  <si>
    <t>Sat Apr 18 13:59:47 PDT 2009</t>
  </si>
  <si>
    <t>rokdiesel</t>
  </si>
  <si>
    <t xml:space="preserve">@stinger_wifey ok i just saw your Longhorn comment. That seasalt must be in your brain. LOL your husband is a smart man. </t>
  </si>
  <si>
    <t xml:space="preserve">@NickStarr Never heard of @BrentCorrigan before, but he brings a lot to the table, judging fr the photos you linked: http://bit.ly/1OnKy </t>
  </si>
  <si>
    <t>Sat Apr 18 13:59:48 PDT 2009</t>
  </si>
  <si>
    <t>@funkcisco it's fun  I thought about u last night during McCartney.</t>
  </si>
  <si>
    <t xml:space="preserve">@LodurZJ Well pizza... but that is good too! </t>
  </si>
  <si>
    <t>texastars</t>
  </si>
  <si>
    <t xml:space="preserve">Laying tile at Juds, I should have my own home improvement show </t>
  </si>
  <si>
    <t xml:space="preserve">@NikkiBenz You too! 90 tomorrow! Time to get outside </t>
  </si>
  <si>
    <t xml:space="preserve">@ClaireyCat sucksss </t>
  </si>
  <si>
    <t xml:space="preserve">@infamousjay69 hahaha I'm up! &amp;amp; out! This weather is awesome </t>
  </si>
  <si>
    <t>MattyRobson</t>
  </si>
  <si>
    <t xml:space="preserve">@stewartcink Hey whats it like to be a pro golfer ? i would like to be one too </t>
  </si>
  <si>
    <t>Sat Apr 18 13:59:50 PDT 2009</t>
  </si>
  <si>
    <t xml:space="preserve">@lorimcneeartist also turn it upside down and observe it for a day or two that way, mistakes and unbalance etc become easier to identify </t>
  </si>
  <si>
    <t>Sat Apr 18 13:59:51 PDT 2009</t>
  </si>
  <si>
    <t xml:space="preserve">@RegiSor ahh! 12hrs! wait, are u in canada or was it an2nette? im quite confused w/ the state initials LOL. yeah we wake up at 4-5pm. </t>
  </si>
  <si>
    <t xml:space="preserve">Ready to camp! </t>
  </si>
  <si>
    <t>mossylymon</t>
  </si>
  <si>
    <t xml:space="preserve">@krislama well if an when u need a helper holla </t>
  </si>
  <si>
    <t>Painted me nails. My fav color. It looks natural  loves itt http://short.to/502w</t>
  </si>
  <si>
    <t xml:space="preserve">@raprildawn don't dooo it. </t>
  </si>
  <si>
    <t>@missannajane Why its you in my head  I love a sunday morning if I say so myself what are you reading!</t>
  </si>
  <si>
    <t xml:space="preserve">@babymoon4 I love you too! </t>
  </si>
  <si>
    <t xml:space="preserve">this is the best feeling i've had all day. Thank you wendys for supplying me with free ice water </t>
  </si>
  <si>
    <t>Sat Apr 18 13:59:54 PDT 2009</t>
  </si>
  <si>
    <t>toilet1029</t>
  </si>
  <si>
    <t xml:space="preserve">@PhillyD where are the new videos phil? I look forward to the everyday </t>
  </si>
  <si>
    <t>TylerMuz</t>
  </si>
  <si>
    <t xml:space="preserve">@KourtneyKardash Hey Kourtney..happy birthday  have a really good 1 </t>
  </si>
  <si>
    <t>mollyjenson</t>
  </si>
  <si>
    <t xml:space="preserve">@bubbleguru i love the bubble tweets! i will be blogging about them shortly </t>
  </si>
  <si>
    <t>Lynaaa</t>
  </si>
  <si>
    <t xml:space="preserve">@kendallbeckley it's nothings , What's Your Name ???? </t>
  </si>
  <si>
    <t xml:space="preserve">@tanyahoffman Thanks Tanya! We just sent you a coupon code for our website!! Have a nice weekend </t>
  </si>
  <si>
    <t>Sat Apr 18 13:59:56 PDT 2009</t>
  </si>
  <si>
    <t>ImajOnline</t>
  </si>
  <si>
    <t xml:space="preserve">Singing and juicing grapefruit.  Mmm, life tastes good. </t>
  </si>
  <si>
    <t>isss home!  http://plurk.com/p/ow7t7</t>
  </si>
  <si>
    <t>Sat Apr 18 14:04:29 PDT 2009</t>
  </si>
  <si>
    <t xml:space="preserve">@Oprah Hi Oprah! A quick hello would make my day and be my biggest tweet yet </t>
  </si>
  <si>
    <t>montesquiou</t>
  </si>
  <si>
    <t xml:space="preserve">i'm obsessed with the streets' song 'trust me' since yesterday ... makes me want to get back to london asap. has any1 the lyrics? </t>
  </si>
  <si>
    <t>rissaleewhis</t>
  </si>
  <si>
    <t xml:space="preserve">@musicbyclayton Oh you can count on it. I missed you a couple of times in Florida. And I need to get you on my iPod yet. </t>
  </si>
  <si>
    <t>brittbaby21</t>
  </si>
  <si>
    <t xml:space="preserve">going out to eat @ Campisi's.. yummm </t>
  </si>
  <si>
    <t>NatalieCoughlin</t>
  </si>
  <si>
    <t xml:space="preserve">Putting together my patio furniture from Crate &amp;amp; Barrell.  I'm so handy! </t>
  </si>
  <si>
    <t>Sunflashh</t>
  </si>
  <si>
    <t xml:space="preserve">the IAMX gig was amazing! the most magical gig i've ever been to tbh </t>
  </si>
  <si>
    <t>kristenr89</t>
  </si>
  <si>
    <t xml:space="preserve">Wellesley for the night! Then home for tomorrow </t>
  </si>
  <si>
    <t>KnitLuck</t>
  </si>
  <si>
    <t>happy saturday fellow crafters.  Just spent the morning buying new tires. Now, knitting.</t>
  </si>
  <si>
    <t>@Luckypunk well, regarding those, all of them were good  but that one particularly  made me giggle (my boss is Australian)</t>
  </si>
  <si>
    <t xml:space="preserve">@thatamykid I'll come walk with you </t>
  </si>
  <si>
    <t xml:space="preserve">@Jayisgames I love the set they have for Coldplay. The Extreme difficulty is too easy for me </t>
  </si>
  <si>
    <t>SacredHeart90</t>
  </si>
  <si>
    <t>yes! i just got wifi to work on my iphone  lol</t>
  </si>
  <si>
    <t>Bambiii3</t>
  </si>
  <si>
    <t xml:space="preserve">@mileycyrus Do you really fly to Germany? Where? </t>
  </si>
  <si>
    <t>jessjohns</t>
  </si>
  <si>
    <t xml:space="preserve">@mobrien412 mac i feel like i've gotten so nice lately! </t>
  </si>
  <si>
    <t>Zoe_beesley</t>
  </si>
  <si>
    <t>Eating mcdonalds like a fatty ....  i know, its so bad for you but its addicting the fries !</t>
  </si>
  <si>
    <t>Sat Apr 18 14:04:35 PDT 2009</t>
  </si>
  <si>
    <t>Bco14</t>
  </si>
  <si>
    <t xml:space="preserve">with colline visiting mick at Cstate </t>
  </si>
  <si>
    <t>mischiefmngd</t>
  </si>
  <si>
    <t xml:space="preserve">Just got back from Costco, Sally's and PF Chang for lunch </t>
  </si>
  <si>
    <t>Sat Apr 18 14:04:34 PDT 2009</t>
  </si>
  <si>
    <t>lekogirl</t>
  </si>
  <si>
    <t xml:space="preserve">Wow! Lots of new followers. Nice to mweet you all. </t>
  </si>
  <si>
    <t>@ShaeFreeman My fam is from Chicago so I know the old school feeling.  I became an Orlando fan when Horace Grant went there from da Bulls!</t>
  </si>
  <si>
    <t>cottonsandy</t>
  </si>
  <si>
    <t xml:space="preserve">im off to bed, that doesn't mean i will sleep tho.. </t>
  </si>
  <si>
    <t>jessrosario</t>
  </si>
  <si>
    <t xml:space="preserve">Is happy she's getting her hair done </t>
  </si>
  <si>
    <t>thecircuitdog</t>
  </si>
  <si>
    <t xml:space="preserve">Digging and turning up stones all day!!  #asot400 Good leads know more REAL soon!  http://www.THECIRCUITDOG.com.  FIRST in REAL news!! </t>
  </si>
  <si>
    <t>Sat Apr 18 14:04:36 PDT 2009</t>
  </si>
  <si>
    <t>TheRealMrRiley</t>
  </si>
  <si>
    <t xml:space="preserve">@Rakiea Thank you babe... big kisses. </t>
  </si>
  <si>
    <t>Sat Apr 18 14:04:37 PDT 2009</t>
  </si>
  <si>
    <t xml:space="preserve">@vintageglam BIG NAY!  i hate boyfriend jeans...they look so dumpy and not pulled together...it's all about polish ladies!  </t>
  </si>
  <si>
    <t>Sat Apr 18 14:04:38 PDT 2009</t>
  </si>
  <si>
    <t>TitaniumTara</t>
  </si>
  <si>
    <t xml:space="preserve">Loveing the fucking rain! </t>
  </si>
  <si>
    <t>Sat Apr 18 14:04:39 PDT 2009</t>
  </si>
  <si>
    <t>theresemarken</t>
  </si>
  <si>
    <t xml:space="preserve">like that she's being followed by Snow-ton!! </t>
  </si>
  <si>
    <t>arii94</t>
  </si>
  <si>
    <t xml:space="preserve">i don't do drugs btw..just so you know. god, that @ reply went all wrong nerimon, haha sorry! </t>
  </si>
  <si>
    <t xml:space="preserve">@k4247 haha, actually, that's exactly what we did </t>
  </si>
  <si>
    <t>@JonathanRhys If I made a remake,cast list would have lads name on in  http://tr.im/j8vk</t>
  </si>
  <si>
    <t xml:space="preserve">fun day today!! now im gettin ready to see caroline perform tonite </t>
  </si>
  <si>
    <t>Marija_9398</t>
  </si>
  <si>
    <t xml:space="preserve">@IndianFan Congrats on your new car.  Must be nice, </t>
  </si>
  <si>
    <t>Pampa151</t>
  </si>
  <si>
    <t>name ? pls thx  #ASOT400</t>
  </si>
  <si>
    <t>@chrislparton thanks for that blip - Hadn't heard that track before.  How are you doing today?</t>
  </si>
  <si>
    <t>Sat Apr 18 14:04:40 PDT 2009</t>
  </si>
  <si>
    <t>minmin7161</t>
  </si>
  <si>
    <t>@thematteo Please tell SE7EN to eat a lot   I am praying for the happiness of the party from Japan.</t>
  </si>
  <si>
    <t>babysawah</t>
  </si>
  <si>
    <t xml:space="preserve">going to castle park... </t>
  </si>
  <si>
    <t>Sat Apr 18 14:04:41 PDT 2009</t>
  </si>
  <si>
    <t>isabelaaugusta</t>
  </si>
  <si>
    <t xml:space="preserve">@tommcfly Tom, are you eager to concerts in Brazil? I'll go to the concerts in Sï¿½o Paulo, May 28th and 29th! May 30th is my birthday! </t>
  </si>
  <si>
    <t>ssmith122</t>
  </si>
  <si>
    <t xml:space="preserve">doing homework then liz is sleeping over! </t>
  </si>
  <si>
    <t>Sat Apr 18 14:04:42 PDT 2009</t>
  </si>
  <si>
    <t>beckylu87</t>
  </si>
  <si>
    <t xml:space="preserve">@tommcfly ohh that must be horrible! but don't worry you can tweet all day!! ;) and I can read you messages </t>
  </si>
  <si>
    <t>WendyLHW</t>
  </si>
  <si>
    <t xml:space="preserve">@courtkin Hey girlie - 2010 is so far away, how about linking it to your Facebook... it's really useful!!!  </t>
  </si>
  <si>
    <t>AilEENNbACkK</t>
  </si>
  <si>
    <t>outside walking tweety                          (my dog)</t>
  </si>
  <si>
    <t xml:space="preserve">I want to say hello to my new followers!  If you didn't know I have a youtube channel also so feel free to check it out and subscribe! </t>
  </si>
  <si>
    <t>Got sweats and a t-shirt at the ERAU bookstore.   wearing them on monday</t>
  </si>
  <si>
    <t>kp1161</t>
  </si>
  <si>
    <t xml:space="preserve">Going to Northampton/Southwick for the night! </t>
  </si>
  <si>
    <t>Sat Apr 18 14:04:43 PDT 2009</t>
  </si>
  <si>
    <t>rbellon</t>
  </si>
  <si>
    <t>If you liked that here's more  http://tinyurl.com/dfg8ua</t>
  </si>
  <si>
    <t>Ross_Slaughter</t>
  </si>
  <si>
    <t>thats me done for the night  home n bed i thinks im shattered</t>
  </si>
  <si>
    <t>Sat Apr 18 14:04:45 PDT 2009</t>
  </si>
  <si>
    <t>ShadowSniperGer</t>
  </si>
  <si>
    <t>one question... one answer...she sad yes...   Im in love and now no longer allone... I LOVE U MY HUNNY   &amp;lt;3</t>
  </si>
  <si>
    <t>Mellyy13</t>
  </si>
  <si>
    <t xml:space="preserve">Studying addictions psychology ... last exam next week ! Can't wait for Summmmerr </t>
  </si>
  <si>
    <t>MarkEntzminger</t>
  </si>
  <si>
    <t xml:space="preserve">@pchurch91 Rosetta Stone works great - I just need to use it more often. </t>
  </si>
  <si>
    <t xml:space="preserve">@danecook dude...that was so epic.  </t>
  </si>
  <si>
    <t>angelicai</t>
  </si>
  <si>
    <t xml:space="preserve">@ItsMissRiot Love you too, M </t>
  </si>
  <si>
    <t>JoanaGL</t>
  </si>
  <si>
    <t>Cheesecake  http://twitpic.com/3js6u</t>
  </si>
  <si>
    <t>here is an image of my new mimobot Fairybit peeking over my keyboard   http://bit.ly/zrIun</t>
  </si>
  <si>
    <t>@ShellyKramer Eh, I took a shot.  Can't blame a guy for trying. LOL</t>
  </si>
  <si>
    <t xml:space="preserve">its a soup and crackers type of day </t>
  </si>
  <si>
    <t>kcaloca</t>
  </si>
  <si>
    <t>Doh! Thanks, Roxanne.  you here today?</t>
  </si>
  <si>
    <t>Sat Apr 18 14:04:47 PDT 2009</t>
  </si>
  <si>
    <t>superfuzz</t>
  </si>
  <si>
    <t>Good to be home  http://short.to/5036</t>
  </si>
  <si>
    <t>Sat Apr 18 14:04:48 PDT 2009</t>
  </si>
  <si>
    <t>amindiary</t>
  </si>
  <si>
    <t xml:space="preserve">i can say just : YAH YAH YAH!!! </t>
  </si>
  <si>
    <t>vasilly</t>
  </si>
  <si>
    <t xml:space="preserve">@Wordlily You are the best! You know that? </t>
  </si>
  <si>
    <t xml:space="preserve">going to my makotos for dinner and the comedy club. soooo freaking excited!!!! </t>
  </si>
  <si>
    <t xml:space="preserve">@D_Deighe  Thank you! </t>
  </si>
  <si>
    <t>Sat Apr 18 14:04:49 PDT 2009</t>
  </si>
  <si>
    <t xml:space="preserve">my head hurts like a headache I notice a lot of have one TODAY but it's all the beautiful fresh air </t>
  </si>
  <si>
    <t>BigstickCarpet</t>
  </si>
  <si>
    <t xml:space="preserve">@lancefisher You know you want to do some WSH Perl scripting.  </t>
  </si>
  <si>
    <t>jazzelmorales15</t>
  </si>
  <si>
    <t xml:space="preserve">party todayy  excited </t>
  </si>
  <si>
    <t xml:space="preserve">@faboomama hey! we know each other via flickr. one of my sisters has your first name </t>
  </si>
  <si>
    <t>Sat Apr 18 14:04:50 PDT 2009</t>
  </si>
  <si>
    <t>LarryMendte</t>
  </si>
  <si>
    <t xml:space="preserve">@BigStevie TY now follow @AlexsLemonade </t>
  </si>
  <si>
    <t>laurenchatmas</t>
  </si>
  <si>
    <t>Fostering community through music. Truly beautiful.   http://tinyurl.com/5m7cvu</t>
  </si>
  <si>
    <t>AmandaKMorgan</t>
  </si>
  <si>
    <t xml:space="preserve">@melissa_marr I'm looking forward to your stop in Nashville! </t>
  </si>
  <si>
    <t>carolinarubi06</t>
  </si>
  <si>
    <t xml:space="preserve">@samira3 i found you on twitter </t>
  </si>
  <si>
    <t>FentoH</t>
  </si>
  <si>
    <t xml:space="preserve">Probably the only person not at the football game right now. Beautiful day... finishing this up and going for a run. Come run me over </t>
  </si>
  <si>
    <t>Cdaniellee</t>
  </si>
  <si>
    <t xml:space="preserve">I'm sooooo bored!!!! Where my boys at </t>
  </si>
  <si>
    <t>craaazytaco</t>
  </si>
  <si>
    <t xml:space="preserve">@sarahofsalem I LOVE YOU. Tweet my sweet.  haha </t>
  </si>
  <si>
    <t>Sat Apr 18 14:04:52 PDT 2009</t>
  </si>
  <si>
    <t>ohsnapspanky</t>
  </si>
  <si>
    <t xml:space="preserve">@weshotthemoon thanks for following </t>
  </si>
  <si>
    <t>soxfreshx</t>
  </si>
  <si>
    <t xml:space="preserve">Hey Kacey!!! haha. </t>
  </si>
  <si>
    <t xml:space="preserve">Finished decorating and ready to roll </t>
  </si>
  <si>
    <t>wengyan</t>
  </si>
  <si>
    <t xml:space="preserve">installed windows powershell. ls, mv, cp, pwd... </t>
  </si>
  <si>
    <t xml:space="preserve">@perezhilton     PEREZ, I AM ACTUALLY IN LOVE WITH YOU </t>
  </si>
  <si>
    <t xml:space="preserve">@ScottAllen Well shoot, then there is that obstacle </t>
  </si>
  <si>
    <t>konkie</t>
  </si>
  <si>
    <t xml:space="preserve">@nycgrl88 I've been watching all day!  Keep trying to get up and do other things. . .  </t>
  </si>
  <si>
    <t>CRSgolfgal</t>
  </si>
  <si>
    <t xml:space="preserve">Saturdays, shopping and Starbucks just seem to go together for me </t>
  </si>
  <si>
    <t xml:space="preserve">@bobbykruger damn straight toby keith made it into your Ipod!! </t>
  </si>
  <si>
    <t>hyegyu</t>
  </si>
  <si>
    <t xml:space="preserve">@jaketapper  I HOPE PrezObama can speak English + (North) Korean + FIRM SOLUTIONish...someday I will present him a Korean book </t>
  </si>
  <si>
    <t>paulinewood</t>
  </si>
  <si>
    <t xml:space="preserve">@OfficialMelB Hey Mel, so excited to find you on Twitter Please reply and make my day </t>
  </si>
  <si>
    <t>puppyeyes411</t>
  </si>
  <si>
    <t>Wow. I think i'm actually starting to get the hang of this twitter stuff!! WOO-HOO!!!   ha ha</t>
  </si>
  <si>
    <t>@aliiza252 DUH! of course you will!  and if you don't look fabulous - hm that won't happen so whatever ^^</t>
  </si>
  <si>
    <t>@iwokemyselfup haha i just saw that about Montana licking your boob. thanks for the smile  miss you lady</t>
  </si>
  <si>
    <t>rawrobin</t>
  </si>
  <si>
    <t xml:space="preserve">@toasterstarship http://twitpic.com/3jr71 - I wish it was raining here I can has your t-storm </t>
  </si>
  <si>
    <t xml:space="preserve">@apolloschild Your cover of Must Be Dreaming is simply stunning. You're so talented - your voice is mesmerising. </t>
  </si>
  <si>
    <t xml:space="preserve">iM in a good mood today. If anyone wants retweeted just letme know </t>
  </si>
  <si>
    <t xml:space="preserve">@FairieMoonChild Ahhh! Thank you for the kind words...Sometimes the love that pours out of me is mixed with a bit of rambunctiousness. </t>
  </si>
  <si>
    <t>@jmanzitti Well, slavery, religious extremism, and the degrading of women are a few things that would keep me from agreeing.  LOL.</t>
  </si>
  <si>
    <t>@Armano that's more than I can say for most people. The trying part I mean  nice to meet you!</t>
  </si>
  <si>
    <t>Sat Apr 18 14:04:58 PDT 2009</t>
  </si>
  <si>
    <t xml:space="preserve">@TomVMorris my name is only by marriage, I was a Keating...hubbys dad originates in Blenevan, Wales I think..but cousin is good </t>
  </si>
  <si>
    <t xml:space="preserve">Skipping Dynamis 4 the 2nd full wk in a row 2 finally go see Monsters vs Aliens 3D </t>
  </si>
  <si>
    <t>Sat Apr 18 14:04:57 PDT 2009</t>
  </si>
  <si>
    <t xml:space="preserve">Karl Bartos' Forum now officially went where no man has gone before:  http://tinyurl.com/d2yu9m </t>
  </si>
  <si>
    <t>Sat Apr 18 14:04:59 PDT 2009</t>
  </si>
  <si>
    <t xml:space="preserve">@alessandrop65 Did u watch the Juve game? Did they play well? I'm a huge #juventus fan too </t>
  </si>
  <si>
    <t xml:space="preserve">Yeppie!  I'm being followed by Brittany Spears!  Her concert was amazing last week in Tacoma!  </t>
  </si>
  <si>
    <t xml:space="preserve">again behind my schedule but then, had lots of fun, my team won, i watched the movie Gran Torino and went to a concert afterwards </t>
  </si>
  <si>
    <t xml:space="preserve">@SenJohnMcCain and in spanish for smooth reading </t>
  </si>
  <si>
    <t>manicmiki</t>
  </si>
  <si>
    <t xml:space="preserve">gahh....tiredish...stayed up too late last night .-. oh well...leaving to go out to eat soon  got a new tv so i get the old one </t>
  </si>
  <si>
    <t>LoloBearrr</t>
  </si>
  <si>
    <t xml:space="preserve">You can like hannah montana too much. I'm at the mall </t>
  </si>
  <si>
    <t>gavinnorquay</t>
  </si>
  <si>
    <t xml:space="preserve">Any tips on how to best use this twitter-y tool? Let me know </t>
  </si>
  <si>
    <t xml:space="preserve">I do have the best boyfriend!! He's everything I ever wanted in a guy and he makes me feel like the world revolves around me </t>
  </si>
  <si>
    <t>deaththroes</t>
  </si>
  <si>
    <t xml:space="preserve">That, btw, was the closest I've ever come to being sir'd. Why I'm tweeting about it. </t>
  </si>
  <si>
    <t>bridgeout</t>
  </si>
  <si>
    <t xml:space="preserve">@milliongaymarch : I only know &amp;quot;teabagging&amp;quot; in reference to the &amp;quot;Step Brothers&amp;quot; movie. So I am probably in the dark on both counts! </t>
  </si>
  <si>
    <t>PeopleFinderUK</t>
  </si>
  <si>
    <t xml:space="preserve">#PeopleFinder : Callum Findlay(18-May-2009)-York-UK: Happy </t>
  </si>
  <si>
    <t>hi @Mari4evr ! I would suggest music of my electro project *** http://bit.ly/Nos9D *** free download &amp;amp; have fun  cheers</t>
  </si>
  <si>
    <t>Sat Apr 18 14:09:34 PDT 2009</t>
  </si>
  <si>
    <t>binaurally</t>
  </si>
  <si>
    <t xml:space="preserve">Oh! I think we've got something here. </t>
  </si>
  <si>
    <t>Sat Apr 18 14:09:31 PDT 2009</t>
  </si>
  <si>
    <t>nickstinemates</t>
  </si>
  <si>
    <t xml:space="preserve">@raachheelll bbq's veg kebobs and bbq corn with butter == </t>
  </si>
  <si>
    <t xml:space="preserve">Hello new followers! If you haven't already be sure to check kerihilson.org &amp;amp; of course follow our girl  @misskeribaby  </t>
  </si>
  <si>
    <t>my little brother is so excited we played basketball with that thabeet guy in tanzania...&amp;amp; jealous I served eggs with kevin mawae  i win!</t>
  </si>
  <si>
    <t>Peart17</t>
  </si>
  <si>
    <t xml:space="preserve">@_Heatherrr_ shall we make friends lol </t>
  </si>
  <si>
    <t>We can fix that,@dahlbyk     #STLMossCamp</t>
  </si>
  <si>
    <t>Sat Apr 18 14:09:35 PDT 2009</t>
  </si>
  <si>
    <t xml:space="preserve">@pbarone You must go and try for yourself. It's called Cote, which is less than 20yards from Busaba, opposite Princi. 10oz rib-eye, rare </t>
  </si>
  <si>
    <t xml:space="preserve">... Work but first, sleep! </t>
  </si>
  <si>
    <t xml:space="preserve">@beezan let the rumours roll! All news / rumours is potential marketing </t>
  </si>
  <si>
    <t>marko_salonen</t>
  </si>
  <si>
    <t xml:space="preserve">I'm twittering my links with TwitterBar 2.1.2, add on in Firefox, try it out </t>
  </si>
  <si>
    <t>swimmergirl2792</t>
  </si>
  <si>
    <t xml:space="preserve">Hanging out with my best friend for the first time in FOREVER! csi: ny marathon </t>
  </si>
  <si>
    <t xml:space="preserve">@MichaelHyatt Thank you for the follow! I have quite a few TNP books (and Bibles!) on my shelf. Many blessings to you. </t>
  </si>
  <si>
    <t>QOTD: &amp;quot;Hey - I still haven't told you guys the story about the English Heritage fella and how he's lucky to be still alive!&amp;quot;  @yawnerddn</t>
  </si>
  <si>
    <t xml:space="preserve">@EdwardJacyshyn that was meant to say welcome to twitter </t>
  </si>
  <si>
    <t>myronsmith</t>
  </si>
  <si>
    <t xml:space="preserve">lotta rain down here...just saw animals marching 2 by 2 down IH-45...  I'm sure we will have a stellar crowd in the morning.  </t>
  </si>
  <si>
    <t>gunderson</t>
  </si>
  <si>
    <t xml:space="preserve">@doke, thanks for linking to my site </t>
  </si>
  <si>
    <t>MommiesNetwork</t>
  </si>
  <si>
    <t xml:space="preserve">Check it out! http://themommiesnetwork.blogspot.com --- new posts!! </t>
  </si>
  <si>
    <t>Sat Apr 18 14:09:38 PDT 2009</t>
  </si>
  <si>
    <t>angruth1</t>
  </si>
  <si>
    <t xml:space="preserve">@angiechaplin hi. What is this #followfriday thing about? I'm confused?? </t>
  </si>
  <si>
    <t xml:space="preserve">@paulpuddifoot yes at last </t>
  </si>
  <si>
    <t>Sat Apr 18 14:09:40 PDT 2009</t>
  </si>
  <si>
    <t>Elfiem</t>
  </si>
  <si>
    <t xml:space="preserve">@MrLunk Woohoo...glad to have helped. Thanks for the mention! It's such a pretty tree (and nutritious too) </t>
  </si>
  <si>
    <t xml:space="preserve">@sophiaannabush Isn't it awesome being an only child? Hahaha, i love it </t>
  </si>
  <si>
    <t xml:space="preserve">@MJD_1981 As in great </t>
  </si>
  <si>
    <t xml:space="preserve">I'm right back from the cinema. It was so great. Awesome! </t>
  </si>
  <si>
    <t>hi @universe4ed ! I would suggest music of my electro project *** http://bit.ly/Nos9D *** free download &amp;amp; have fun  cheers</t>
  </si>
  <si>
    <t>@LucasFarinM HAHA. I drank drunk drinked tea on my b-day !  ENGLISH TEA FTW!</t>
  </si>
  <si>
    <t>Sat Apr 18 14:09:41 PDT 2009</t>
  </si>
  <si>
    <t>Kap10Geenuh</t>
  </si>
  <si>
    <t xml:space="preserve">mew mew , hair , then waiting for kris. </t>
  </si>
  <si>
    <t xml:space="preserve">I'm still sitting here. Maybe I'll go get some air, I seriously need help, my life is almost as cluttered as my room! </t>
  </si>
  <si>
    <t>Snap_C</t>
  </si>
  <si>
    <t xml:space="preserve">@framolamdu  who give a crap I love Jason F. </t>
  </si>
  <si>
    <t xml:space="preserve">off to the australian fitness expo today, always interesting people watching there </t>
  </si>
  <si>
    <t xml:space="preserve">Ughh working on my project and watching Bridgets sexiest beaches </t>
  </si>
  <si>
    <t>@demmalition perhaps you did not see my reply?  http://tinyurl.com/de5mu</t>
  </si>
  <si>
    <t>Sat Apr 18 14:09:43 PDT 2009</t>
  </si>
  <si>
    <t xml:space="preserve">@WriterDom Panty wetting blog post? I suppose I should go put some on </t>
  </si>
  <si>
    <t xml:space="preserve">@MajorDodson awwww...how sweet </t>
  </si>
  <si>
    <t>Sat Apr 18 14:09:44 PDT 2009</t>
  </si>
  <si>
    <t xml:space="preserve">@frackyland http://twitpic.com/2n5mp - nice smile  you look beautiful in this pic </t>
  </si>
  <si>
    <t>@louisebolotin  I've never understood what handsome means... I quite enjoyed Torchwood but the teeth became too much for me!</t>
  </si>
  <si>
    <t xml:space="preserve">@misetak Wicked. I will watch/read as homework and report back to twitter. </t>
  </si>
  <si>
    <t xml:space="preserve">I bought this great skatebord-magazine with this incredible creative name: skateboard.... i like it   </t>
  </si>
  <si>
    <t>Sat Apr 18 14:09:45 PDT 2009</t>
  </si>
  <si>
    <t xml:space="preserve">@samyay Sometime next week I think. </t>
  </si>
  <si>
    <t>anyway im sure im slightly scarin you now for writin a full blown message to you so i'll go now  bye x</t>
  </si>
  <si>
    <t>Oweeen</t>
  </si>
  <si>
    <t xml:space="preserve">@VVBrown :o Your following me!! I saw you on the Sunday Night Project ages ago!! And I loved your song Crying Blood  Eeeek </t>
  </si>
  <si>
    <t xml:space="preserve">@Sixtiesguy Good point~it looks like it ties in front so ur stomach shows! So I guess making it, u could alter it 2 look the way U want! </t>
  </si>
  <si>
    <t>bizzibee</t>
  </si>
  <si>
    <t>Beach bums  http://twitpic.com/3jsn9</t>
  </si>
  <si>
    <t>Sat Apr 18 14:09:47 PDT 2009</t>
  </si>
  <si>
    <t xml:space="preserve">Our back yard looks more like a lake! Brief break so we can go to dinner </t>
  </si>
  <si>
    <t>CatherinVentura</t>
  </si>
  <si>
    <t xml:space="preserve">@RickWolff LOL! That's funny... I never got t-shirt offers when I &amp;quot;fanned&amp;quot; Captain Sullenberger </t>
  </si>
  <si>
    <t xml:space="preserve">@lavadamichelle Nice shiny new avatar...  </t>
  </si>
  <si>
    <t>RevFry</t>
  </si>
  <si>
    <t xml:space="preserve">@hallowed_ground zombie food, clearly. They won't be ready. </t>
  </si>
  <si>
    <t>Sat Apr 18 14:09:48 PDT 2009</t>
  </si>
  <si>
    <t>limvicky</t>
  </si>
  <si>
    <t xml:space="preserve">http://twitpic.com/3jsnf - Ruby's diner fest. My favorite: sweet potato fries </t>
  </si>
  <si>
    <t>We think our community should be friends with your's. I've setup this place for us to play together  - http://tr.im/j8vO</t>
  </si>
  <si>
    <t>Kiz94</t>
  </si>
  <si>
    <t xml:space="preserve">Answer being Peter Kays, that mans legendary </t>
  </si>
  <si>
    <t xml:space="preserve">http://twitpic.com/3jsng - I am a bow wow fan </t>
  </si>
  <si>
    <t xml:space="preserve">Last night in torquay by the sea on the pier </t>
  </si>
  <si>
    <t>Sat Apr 18 14:09:49 PDT 2009</t>
  </si>
  <si>
    <t xml:space="preserve">best days of your life-kellie pickler i love the video with @taylorswift13 </t>
  </si>
  <si>
    <t xml:space="preserve">i make myself laugh      </t>
  </si>
  <si>
    <t xml:space="preserve">@shaylalala i try to be </t>
  </si>
  <si>
    <t>jwondrusch</t>
  </si>
  <si>
    <t>@andrewdoll thanks for the tip   How's the moonwalk coming?</t>
  </si>
  <si>
    <t>Sat Apr 18 14:09:50 PDT 2009</t>
  </si>
  <si>
    <t>@tyes haha  gahh i luv those Pumas. i think ima hafta wear them more often forsure</t>
  </si>
  <si>
    <t>@4everBrandy Save it to your computer so you can use it too.  *Hugs and Blessings* ?Christine</t>
  </si>
  <si>
    <t xml:space="preserve">@cbn2 That should be the offical state motto </t>
  </si>
  <si>
    <t xml:space="preserve">@MusashiBeats nope!! Lol.. Weeell I could go to my room... But they hate that!! Lol.. Its only good living here cuz they like to feed me! </t>
  </si>
  <si>
    <t>Sat Apr 18 14:09:51 PDT 2009</t>
  </si>
  <si>
    <t xml:space="preserve">So tired - drinking coffee before going to bed - not such a great idea </t>
  </si>
  <si>
    <t xml:space="preserve">i love gracie and rachel. stoked to see everyone tonight </t>
  </si>
  <si>
    <t xml:space="preserve">Alan Carr is hilarious!! sitting here in stitches! </t>
  </si>
  <si>
    <t>havrilla</t>
  </si>
  <si>
    <t xml:space="preserve">@sharlyn_lauby Cool - sounds fun!  Guess I need to start a blog </t>
  </si>
  <si>
    <t>Sat Apr 18 14:09:52 PDT 2009</t>
  </si>
  <si>
    <t>Kpannell</t>
  </si>
  <si>
    <t xml:space="preserve">Had a great time at the 20:20 party....what a great group of students....and a little girl named Peyton won my heart </t>
  </si>
  <si>
    <t xml:space="preserve">is looking forward to her baby shower tomorrow! </t>
  </si>
  <si>
    <t>Sat Apr 18 14:09:53 PDT 2009</t>
  </si>
  <si>
    <t xml:space="preserve">@chriscornell LOL..thank you again for the show last night..you were awesome!!!  Thanx for reading my sign!! See ya in Chicago </t>
  </si>
  <si>
    <t>danielgrzelak</t>
  </si>
  <si>
    <t>mohegan sun is calling my name   well hello.</t>
  </si>
  <si>
    <t>shinship</t>
  </si>
  <si>
    <t xml:space="preserve">Aw... Waffle fell asleep on me </t>
  </si>
  <si>
    <t>sussextiger</t>
  </si>
  <si>
    <t xml:space="preserve">@MissKT24 thanks for the follow </t>
  </si>
  <si>
    <t>MonicaBee94</t>
  </si>
  <si>
    <t xml:space="preserve">confirmation today !! </t>
  </si>
  <si>
    <t>honeychild913</t>
  </si>
  <si>
    <t xml:space="preserve">@FarnsworthJames have a super amazing one </t>
  </si>
  <si>
    <t>Unionist</t>
  </si>
  <si>
    <t xml:space="preserve">@SNPTacticVoting Heh! Fair enough! </t>
  </si>
  <si>
    <t>bpalmer09</t>
  </si>
  <si>
    <t xml:space="preserve">just treated my mom and i to a pedi </t>
  </si>
  <si>
    <t>Sat Apr 18 14:09:55 PDT 2009</t>
  </si>
  <si>
    <t xml:space="preserve">@zawfi thanks, I've got a long list of ones to try, and @tweetie is definitely on there </t>
  </si>
  <si>
    <t>JesHayes</t>
  </si>
  <si>
    <t xml:space="preserve">www.marykay.com/jessica.hayes  Get yourself something nice. </t>
  </si>
  <si>
    <t>Sat Apr 18 14:09:56 PDT 2009</t>
  </si>
  <si>
    <t>aGIANTpuppy</t>
  </si>
  <si>
    <t xml:space="preserve">Hey welcome to our twitter </t>
  </si>
  <si>
    <t xml:space="preserve">no body church can save us from bancrote </t>
  </si>
  <si>
    <t>Sat Apr 18 14:09:57 PDT 2009</t>
  </si>
  <si>
    <t>@4everBrandy I believe you were correct on the first round  *Ought*</t>
  </si>
  <si>
    <t xml:space="preserve">@tinkerbeela scripted reality! haha - i'm good thanks... you? go check myspace - with some slight changes </t>
  </si>
  <si>
    <t>Sat Apr 18 14:09:58 PDT 2009</t>
  </si>
  <si>
    <t xml:space="preserve">Adieu! I'm going. Byebye. </t>
  </si>
  <si>
    <t xml:space="preserve">@nakrissimo Can I come?  I could use a nice decadent party. </t>
  </si>
  <si>
    <t xml:space="preserve">@Ownsmoke All time favorite of mine </t>
  </si>
  <si>
    <t xml:space="preserve">so excited to see my berry family </t>
  </si>
  <si>
    <t xml:space="preserve">@DanWarp Do you reply to these? </t>
  </si>
  <si>
    <t>Sat Apr 18 14:09:59 PDT 2009</t>
  </si>
  <si>
    <t>brother_daniel</t>
  </si>
  <si>
    <t xml:space="preserve">calling it a day after getting to know quite a few more tweeters! Have a twecial evening all! </t>
  </si>
  <si>
    <t>Sat Apr 18 14:14:24 PDT 2009</t>
  </si>
  <si>
    <t>SyllySyll</t>
  </si>
  <si>
    <t>@Kikirowr thanks   I'm just a big mushy ball of sad now.  need to snap out of it</t>
  </si>
  <si>
    <t>Sat Apr 18 14:14:26 PDT 2009</t>
  </si>
  <si>
    <t>ZebraCrazy</t>
  </si>
  <si>
    <t xml:space="preserve">Camp was fun. My arm hurts tho lollll. Can't wait to try out in Highschool. The uniforms are skanky and cute. Tee Hee </t>
  </si>
  <si>
    <t>Sat Apr 18 14:14:27 PDT 2009</t>
  </si>
  <si>
    <t>Cecilyyyyyy</t>
  </si>
  <si>
    <t xml:space="preserve">taylor swift and beautiful weather.   </t>
  </si>
  <si>
    <t>Sat Apr 18 14:14:25 PDT 2009</t>
  </si>
  <si>
    <t xml:space="preserve">@ElspethMurray Thanks and you're welcome (all Scots together lol) Hope u have it's a great day. I like your blog btw </t>
  </si>
  <si>
    <t>Sat Apr 18 14:14:28 PDT 2009</t>
  </si>
  <si>
    <t xml:space="preserve">going to the mall with colie </t>
  </si>
  <si>
    <t>sarahnikkii</t>
  </si>
  <si>
    <t xml:space="preserve">I'm Watching Disneys Cinderella, I Guilty Pleasure Of Mine </t>
  </si>
  <si>
    <t>emo_girl_love</t>
  </si>
  <si>
    <t>im watchin sex and the city.  but mom keeps changing it. feels like friday. =[</t>
  </si>
  <si>
    <t>KikiGiggles</t>
  </si>
  <si>
    <t xml:space="preserve">I love the smell of rain in the spring! </t>
  </si>
  <si>
    <t xml:space="preserve">Next sunday is gonna be one of the greatest days ever. </t>
  </si>
  <si>
    <t>Sat Apr 18 14:14:30 PDT 2009</t>
  </si>
  <si>
    <t>ClintFredericks</t>
  </si>
  <si>
    <t xml:space="preserve">Tough watchin my girls play volleyball against each other...My sons basketball game should end with a win then it's College Banquet time </t>
  </si>
  <si>
    <t>BAARBROYE</t>
  </si>
  <si>
    <t>Wow .. I hope I don't have to go two days straight with no sleep any time soon   Da sleep was deep but joyous too !! LOL ... food food!</t>
  </si>
  <si>
    <t>&amp;amp; It's up &amp;amp; running   ...now off to some work, got a big project i'm working on. I'll update u later.</t>
  </si>
  <si>
    <t xml:space="preserve">Going to see Coraline at The Riverview at 5. Woot woot!!!!!!!! </t>
  </si>
  <si>
    <t>JMarchette</t>
  </si>
  <si>
    <t xml:space="preserve">Is listening to the Duran Duran concert on MTV HD.... brings back good times!! </t>
  </si>
  <si>
    <t>Going to spend some time at the Dinner on the Ave event in Winter Park with my parents. Should be fun!   http://bit.ly/1rR9r</t>
  </si>
  <si>
    <t>ChristineG</t>
  </si>
  <si>
    <t>@Yvette_Syversen no it's 10 min outside Philly  About an hour &amp;amp; 15 min from shore</t>
  </si>
  <si>
    <t xml:space="preserve">Going to the beach </t>
  </si>
  <si>
    <t>kitsunehi13</t>
  </si>
  <si>
    <t xml:space="preserve">Went to a comic book store. Bought Anita Blake and Dresden Files.  </t>
  </si>
  <si>
    <t>jmanzitti</t>
  </si>
  <si>
    <t xml:space="preserve">@Nineteen80 Thank You! check out a couple more I've done: @ustaxaid @dianekennedycpa </t>
  </si>
  <si>
    <t>hmm_jenny</t>
  </si>
  <si>
    <t>Inside coachella. Success!  can't wait for thievery corp, gang gang dance, mia, chemical brothers...</t>
  </si>
  <si>
    <t xml:space="preserve">more people should join this </t>
  </si>
  <si>
    <t>JordanLH</t>
  </si>
  <si>
    <t>@kerrybeck Thanks  I'm glad you enjoyed it!</t>
  </si>
  <si>
    <t>TinaC0818</t>
  </si>
  <si>
    <t>@Vero0228 I wish you guys would film her....talking about film....I still have those VHS tapes (dino tapes) of Kiandra  .....sorry =(</t>
  </si>
  <si>
    <t>Just ordered a sandwich.. With everything on it that i don't like. Yay kyle eats it for me.  i get his tuna sandwich. Yum.</t>
  </si>
  <si>
    <t xml:space="preserve">@Linzking Fantastic news, hoping for a successful time next season! </t>
  </si>
  <si>
    <t>andresvalles</t>
  </si>
  <si>
    <t xml:space="preserve">Wants to finish editing so he can go eat.. In &amp;amp; Out seems to hit the spot </t>
  </si>
  <si>
    <t>BeaucoupBAG</t>
  </si>
  <si>
    <t xml:space="preserve">@suezeta thought were in houston...was just letting you know at my restaurant we have  sno balls..n yes we hav nectar n condensed milk </t>
  </si>
  <si>
    <t xml:space="preserve">@trent_reznor my guess: sitting alone in a dark room and developing a symbian NIN App - going to Coachella afterwards </t>
  </si>
  <si>
    <t>Sat Apr 18 14:14:35 PDT 2009</t>
  </si>
  <si>
    <t>ARJ731</t>
  </si>
  <si>
    <t xml:space="preserve">@pcnlove571 Hi, thanks for the follow </t>
  </si>
  <si>
    <t xml:space="preserve">@cherrybun so which one represents you most accurately??? </t>
  </si>
  <si>
    <t>ClickKissTell</t>
  </si>
  <si>
    <t xml:space="preserve">@FaBuFun Very pretty! Looks like it would be really fun to wear on a date </t>
  </si>
  <si>
    <t xml:space="preserve">gutted the arsenal didn't win well done to Chelsea just make sure you win now lol </t>
  </si>
  <si>
    <t>Sat Apr 18 14:14:36 PDT 2009</t>
  </si>
  <si>
    <t>Emmzy_</t>
  </si>
  <si>
    <t xml:space="preserve">just had a bbq, was fun </t>
  </si>
  <si>
    <t xml:space="preserve">@AnointedPromise Sounds like &amp;quot;faith&amp;quot; in action.  If you act like you've got it...soon you will have it.   </t>
  </si>
  <si>
    <t xml:space="preserve">@Viciouskeys lol Vicious u are too cute for that. I'm happy 4 u 2 </t>
  </si>
  <si>
    <t>AJARCEO</t>
  </si>
  <si>
    <t xml:space="preserve">eggettes with dosh! </t>
  </si>
  <si>
    <t>Sat Apr 18 14:14:38 PDT 2009</t>
  </si>
  <si>
    <t>erfaan</t>
  </si>
  <si>
    <t xml:space="preserve">upgraded the JaS tiger to iATKOS leopard </t>
  </si>
  <si>
    <t>michelle0113</t>
  </si>
  <si>
    <t xml:space="preserve">OK... my heads a mess... *** don't f. with me </t>
  </si>
  <si>
    <t>Nicole_Starwalt</t>
  </si>
  <si>
    <t xml:space="preserve"> someone is happppy(:</t>
  </si>
  <si>
    <t xml:space="preserve">YAY my baby's here </t>
  </si>
  <si>
    <t>TinaSykes</t>
  </si>
  <si>
    <t>@jeremy_paige We've won the Championship  xxx</t>
  </si>
  <si>
    <t>rgrwkmn</t>
  </si>
  <si>
    <t xml:space="preserve">@judgenap the heavy hand of govt, a govt with large and aweful eyes in whose heart there is no love 4 freedom, on whose face there is no </t>
  </si>
  <si>
    <t>Sat Apr 18 14:14:40 PDT 2009</t>
  </si>
  <si>
    <t xml:space="preserve">@Dashery Thanks </t>
  </si>
  <si>
    <t xml:space="preserve">in texas drinkin my shirley temple with vodka </t>
  </si>
  <si>
    <t>Sat Apr 18 14:14:41 PDT 2009</t>
  </si>
  <si>
    <t>riotpartay</t>
  </si>
  <si>
    <t xml:space="preserve">so.....does anybody like watch house or like ncis? i do </t>
  </si>
  <si>
    <t>slumbrew</t>
  </si>
  <si>
    <t xml:space="preserve">@beercommdood yeah, food is great too. Don't miss the mac n cheese. It's in rare form tonight: full of hippies! </t>
  </si>
  <si>
    <t>raffel</t>
  </si>
  <si>
    <t xml:space="preserve">Gamestop with the boy then noodles with both kids for a belated b-day dinner - why do I think I'm buying? </t>
  </si>
  <si>
    <t xml:space="preserve">@hollymccaig  I bet I bought some of your 2004 work. </t>
  </si>
  <si>
    <t>Hkrobbins</t>
  </si>
  <si>
    <t xml:space="preserve">im gonna do some laundry and take a looong shower </t>
  </si>
  <si>
    <t xml:space="preserve">@sburgwin Hahaha! Tell him I say &amp;quot;sup&amp;quot; </t>
  </si>
  <si>
    <t>dannysc</t>
  </si>
  <si>
    <t xml:space="preserve">@BJMendelson Got one but it's in spanish... haven't updated my english blog in a while... / I wanna go ooooooout 2nite!!! </t>
  </si>
  <si>
    <t>katecantwait</t>
  </si>
  <si>
    <t xml:space="preserve">I keep getting bit my random insects, so now I itch..On the brightside, i flew my strawberry shortcake kite </t>
  </si>
  <si>
    <t>BeateSola</t>
  </si>
  <si>
    <t xml:space="preserve">@Jubet  Or Friday afternoon... </t>
  </si>
  <si>
    <t xml:space="preserve">@kitchensense All this talk of tacos is making me crave them. </t>
  </si>
  <si>
    <t>Sat Apr 18 14:14:45 PDT 2009</t>
  </si>
  <si>
    <t>Camp was fun. My arm hurts tho lollll. Can't wait to try out in Highschool. The uniforms are skanky and cute. Tee Hee  Thanks Kim (:</t>
  </si>
  <si>
    <t xml:space="preserve">SRP80.... very nice!!! </t>
  </si>
  <si>
    <t>brunonene</t>
  </si>
  <si>
    <t xml:space="preserve">my second twitter...  LOL  </t>
  </si>
  <si>
    <t>misinformationn</t>
  </si>
  <si>
    <t xml:space="preserve">Deviant art account coming soon </t>
  </si>
  <si>
    <t xml:space="preserve">Getting ready to hang out with my girlies! Guys get to watch UFC and kids </t>
  </si>
  <si>
    <t>Sat Apr 18 14:14:49 PDT 2009</t>
  </si>
  <si>
    <t>vickcao</t>
  </si>
  <si>
    <t xml:space="preserve">@tommcfly Mr Fletcher,what's up with eclipse? love it. </t>
  </si>
  <si>
    <t>Sat Apr 18 14:14:47 PDT 2009</t>
  </si>
  <si>
    <t>lenzvalerie</t>
  </si>
  <si>
    <t xml:space="preserve">@anrapa I know it I hope you are getting to enjoy it </t>
  </si>
  <si>
    <t>carrie4529</t>
  </si>
  <si>
    <t xml:space="preserve">got tons of yard work done today. finally. KAedens got sunburned ears!! sorry about the snow in colorado LEANZACK! </t>
  </si>
  <si>
    <t xml:space="preserve">Thanks for the support! Followers  u all r the best.  Now i treating myself to spa treatment. I diserve it </t>
  </si>
  <si>
    <t>it's not broken. the color is a little dusty though.  hahah</t>
  </si>
  <si>
    <t>MyNameIsSKY</t>
  </si>
  <si>
    <t xml:space="preserve">@henryandfriends Thank u  cool cap by the way  Mom said she will make me &amp;amp; other my friends here a little party tonight too </t>
  </si>
  <si>
    <t>urbancowgirl13</t>
  </si>
  <si>
    <t xml:space="preserve">I love this weather and its lookin positive </t>
  </si>
  <si>
    <t>ShawneyJ</t>
  </si>
  <si>
    <t xml:space="preserve">10 hours of travel later team shark arrives home!!! Wow haha but anyway it's cha-cha time </t>
  </si>
  <si>
    <t>GoNoAMMo</t>
  </si>
  <si>
    <t xml:space="preserve">I'm getting a dog! YEY! It's a Chocolate Lab, her name is CoCoa </t>
  </si>
  <si>
    <t>Sat Apr 18 14:14:52 PDT 2009</t>
  </si>
  <si>
    <t xml:space="preserve">@ashuping I bet bacon was involved. </t>
  </si>
  <si>
    <t xml:space="preserve">@lee_jordan Thanks Lee, just a bit bruised! Hope you're doing ok and hanging in there </t>
  </si>
  <si>
    <t xml:space="preserve">just woke up from a nap and i smell lentils cooking </t>
  </si>
  <si>
    <t>yofrance</t>
  </si>
  <si>
    <t xml:space="preserve">Watching the game </t>
  </si>
  <si>
    <t>mandaaxbabyyx3</t>
  </si>
  <si>
    <t xml:space="preserve">is very very hungry. I want to watch a reality tv show for some reason. </t>
  </si>
  <si>
    <t>AlekSashkaF</t>
  </si>
  <si>
    <t>There are so many famous people!  I want to learn English better!</t>
  </si>
  <si>
    <t xml:space="preserve">www.spazzy.etsy.com  free shipping sale ends tomorrow! Take advantage of it now </t>
  </si>
  <si>
    <t>Sat Apr 18 14:14:54 PDT 2009</t>
  </si>
  <si>
    <t>annafelician</t>
  </si>
  <si>
    <t>Okej, Iï¿½m bored... So I write a little  But Iï¿½m really tired and the back of my neck hurts like *****! So I think I should go to bed soon.</t>
  </si>
  <si>
    <t>ericsalstrand</t>
  </si>
  <si>
    <t xml:space="preserve">1st today,  was short and fast. nice to feel like myslef again with Monika and Paige in the feed zone. </t>
  </si>
  <si>
    <t>charlies_dragon</t>
  </si>
  <si>
    <t xml:space="preserve">@wenchpixie Thanks hun </t>
  </si>
  <si>
    <t>Sat Apr 18 14:14:55 PDT 2009</t>
  </si>
  <si>
    <t>emilymarie24</t>
  </si>
  <si>
    <t xml:space="preserve">@VanessaHudgens just saw zac's new film-- tell him it's awesome! he was sooo good at playing a 37 year old dad </t>
  </si>
  <si>
    <t>@OlgaOvaltina real glad you enjoyed france   i've suffered it here for 9yrs. the joy factor wore off after maybe 1 or 2 weeks though</t>
  </si>
  <si>
    <t xml:space="preserve">@Schofe no such thing as a dull tweet on a saturday night in </t>
  </si>
  <si>
    <t>Clarabeara</t>
  </si>
  <si>
    <t xml:space="preserve">@azulskies I can't wait to read Chapter 3 </t>
  </si>
  <si>
    <t>Metafisik</t>
  </si>
  <si>
    <t xml:space="preserve">Its Saturday, which means I'm doing laundry, and I'm not going about it cheerfully either! But its a nice day to sit outside with a book </t>
  </si>
  <si>
    <t>NicholeSpath</t>
  </si>
  <si>
    <t>@LondonDiva still hard to tell the sex. they're all beautiful though!  we'll be posting pics sometime today. goin to get a movie now.ttyl!</t>
  </si>
  <si>
    <t xml:space="preserve">@gem_pot you're always stupid </t>
  </si>
  <si>
    <t>Conejo_</t>
  </si>
  <si>
    <t xml:space="preserve">@caroardilla &amp;quot;A&amp;quot; &amp;quot;A&amp;quot; all the day </t>
  </si>
  <si>
    <t>luuriegert</t>
  </si>
  <si>
    <t>@mileycyrus yaaay hope to see you here  in which cities are you going to be in germany? much love!</t>
  </si>
  <si>
    <t>Gleb55</t>
  </si>
  <si>
    <t xml:space="preserve">@Borat on what irc server aer those channels?? maybe i can join hehe </t>
  </si>
  <si>
    <t>diananancyevans</t>
  </si>
  <si>
    <t xml:space="preserve">getting my industrial doneeeee  </t>
  </si>
  <si>
    <t>FontSiteDiva</t>
  </si>
  <si>
    <t xml:space="preserve">@gretchenwegner i thank you pre-emptively </t>
  </si>
  <si>
    <t xml:space="preserve">@monicacroisfelt Thank you for following me; I appreciate it! Look forward to your tweets! </t>
  </si>
  <si>
    <t>meganabigail09</t>
  </si>
  <si>
    <t xml:space="preserve">Olive Garden with matthew!!! </t>
  </si>
  <si>
    <t xml:space="preserve">@travelingcircus Thanks so much for the intro - I'm now following her! </t>
  </si>
  <si>
    <t>brntmarshmellow</t>
  </si>
  <si>
    <t xml:space="preserve">excited about yesterday when i ate ice cream at the 17 Again movie premiere!!! it was an awesome movie, so kwl </t>
  </si>
  <si>
    <t xml:space="preserve">@osfameron That's a 'not-yet-implemented' feature </t>
  </si>
  <si>
    <t xml:space="preserve">@Sophiabiabia Yeah! Weather is gorgeous over here as well...yay for girls tanning in swimsuits </t>
  </si>
  <si>
    <t xml:space="preserve">@emiliablue Pardon? English? Oops, thought I am writing in suaheli all the time... </t>
  </si>
  <si>
    <t>Sat Apr 18 14:15:00 PDT 2009</t>
  </si>
  <si>
    <t>mijdge</t>
  </si>
  <si>
    <t xml:space="preserve">i'm sitting drinking pinot in the lounge </t>
  </si>
  <si>
    <t>Sat Apr 18 14:19:33 PDT 2009</t>
  </si>
  <si>
    <t>fluid_fiction</t>
  </si>
  <si>
    <t xml:space="preserve">@barristerbabe as well you should be!  </t>
  </si>
  <si>
    <t>@AlyssaNoelleD hey, I'm good thanks  ah, I will totally watch 4 new vids. I think you should sing demi lovato two worlds colide, I love it</t>
  </si>
  <si>
    <t>littlechristy32</t>
  </si>
  <si>
    <t xml:space="preserve">work + overtime + slow news day + audio board = happy kim with big paycheck coming up! </t>
  </si>
  <si>
    <t>Sat Apr 18 14:19:36 PDT 2009</t>
  </si>
  <si>
    <t>schmidt75stl</t>
  </si>
  <si>
    <t xml:space="preserve">Work done not going to vegas skipping darts tonite only good thing this weekend is the girl iv been flirting with at work asked me out </t>
  </si>
  <si>
    <t>Sat Apr 18 14:19:34 PDT 2009</t>
  </si>
  <si>
    <t xml:space="preserve">@shelly6273 many apologies; being a West Ham fan I know little about football </t>
  </si>
  <si>
    <t xml:space="preserve">Taste the rainbow of fruit flavour </t>
  </si>
  <si>
    <t>Sat Apr 18 14:19:35 PDT 2009</t>
  </si>
  <si>
    <t>DebDoyle</t>
  </si>
  <si>
    <t xml:space="preserve">@Triona None, sorry. Mam went into hospital on Thursday, so he said he'll give them a ring next week </t>
  </si>
  <si>
    <t xml:space="preserve">@KourtneyKardash Happy B-Day Kourtney Hope its a fantabulous one lol.....Greetings from Canada </t>
  </si>
  <si>
    <t xml:space="preserve">@tynie626 yeah but he's laughing with you and not at...and thats a good thing </t>
  </si>
  <si>
    <t>Sat Apr 18 14:19:37 PDT 2009</t>
  </si>
  <si>
    <t xml:space="preserve">@Natcatty Ohai! Welcome to twitter </t>
  </si>
  <si>
    <t>img of house, when they come back from holidays in ireland, just made me spit coke over my keyboard!  #Marley&amp;amp;me</t>
  </si>
  <si>
    <t>annybae</t>
  </si>
  <si>
    <t xml:space="preserve">@selenagomez I was in a REALLY bad mood earlier, but then Wizards came on and I couldn't stop laughing/smiling - STILL can't. So thanks!! </t>
  </si>
  <si>
    <t>Sat Apr 18 14:19:40 PDT 2009</t>
  </si>
  <si>
    <t>@just_another_1 ok....cool   How are you today?</t>
  </si>
  <si>
    <t xml:space="preserve">biking to the park. refuse to work in this weather </t>
  </si>
  <si>
    <t>hanging with matt and emily at the beach   be back tomorrow</t>
  </si>
  <si>
    <t>Sat Apr 18 14:19:39 PDT 2009</t>
  </si>
  <si>
    <t>linstimberlake</t>
  </si>
  <si>
    <t>Hey Mom! I'm on the Internet! Love you!  &amp;lt;3</t>
  </si>
  <si>
    <t xml:space="preserve">@mindy333 Isn't Chalean Extreme a great workout? What phase are you in? I'm on my 3rd week of Burn. </t>
  </si>
  <si>
    <t xml:space="preserve">@metaglyph I'll do it!  I need a job.  </t>
  </si>
  <si>
    <t>Sat Apr 18 14:19:41 PDT 2009</t>
  </si>
  <si>
    <t>rdhall</t>
  </si>
  <si>
    <t xml:space="preserve">@zenzen6 ur welcome and I am feeling awesome as usual </t>
  </si>
  <si>
    <t>@justjennyxo i'll ship some over for you  well obviously, the coffee shop should be real, i'd be like 'me in the friends coffee shop'</t>
  </si>
  <si>
    <t>Planting a Garden...so relaxing  I haven't hit the TweetDeck in a week or so...I'ma get back w/all of ya'll tonite.</t>
  </si>
  <si>
    <t>@DiESELBBE awh me too bb  im gonna think of you!</t>
  </si>
  <si>
    <t>Sat Apr 18 14:19:43 PDT 2009</t>
  </si>
  <si>
    <t>LarsIvar</t>
  </si>
  <si>
    <t xml:space="preserve">I drank up the real beer I had, no I have some non alcoholic left.. I'll drink that as well </t>
  </si>
  <si>
    <t>heathermabe</t>
  </si>
  <si>
    <t>@LeslieRoark She is soo cute!  I hope my little girl will enjoy it too because we are taking her next month.</t>
  </si>
  <si>
    <t>Sat Apr 18 14:19:42 PDT 2009</t>
  </si>
  <si>
    <t xml:space="preserve">@spencerpratt spencer, you are a legend! </t>
  </si>
  <si>
    <t>Sat Apr 18 14:19:44 PDT 2009</t>
  </si>
  <si>
    <t>KB707</t>
  </si>
  <si>
    <t xml:space="preserve">yes!!! My BULLS won Game 1 over the Celtics in OT </t>
  </si>
  <si>
    <t xml:space="preserve">@mediamagik yeah and it was crappy eyeliner so it was much easier to take off than pen would have been </t>
  </si>
  <si>
    <t xml:space="preserve">@astruman I shall revisit the idea with her.  Being the breadwinner, it's her job that matters most anyway... </t>
  </si>
  <si>
    <t xml:space="preserve">love u gays soo much.... wish you a great day </t>
  </si>
  <si>
    <t xml:space="preserve">@nycgrl88 ...lol..I didn't think LOTR was long enough...they left alot out of the story line- Disappointed, but still enjoyed the movies </t>
  </si>
  <si>
    <t>_micahlyn</t>
  </si>
  <si>
    <t xml:space="preserve">Is happy that @konnorwyly is happy </t>
  </si>
  <si>
    <t xml:space="preserve">#asot400 ALTHOUGH, i do love this track lol! hurrah for Cosmic Gate </t>
  </si>
  <si>
    <t xml:space="preserve">@mlwt_lupus You can come plant one for me if you want   I want to, but just don't know when or how or what to do to begin </t>
  </si>
  <si>
    <t xml:space="preserve">Saturday Night Live no FOX agora... </t>
  </si>
  <si>
    <t>Sat Apr 18 14:19:47 PDT 2009</t>
  </si>
  <si>
    <t>patolinux</t>
  </si>
  <si>
    <t xml:space="preserve">@guicane Oh. Ok, since you used lowercase I was too dumb to notice that. Thanks for explaining </t>
  </si>
  <si>
    <t>DisneyFan85</t>
  </si>
  <si>
    <t xml:space="preserve">@crystalsinger Just Wanted to say &amp;quot;Hi&amp;quot;. I'm on the Kitten board as Pinocchio1940. </t>
  </si>
  <si>
    <t>vinchubang</t>
  </si>
  <si>
    <t xml:space="preserve">@santu should give some news for us to know that it works </t>
  </si>
  <si>
    <t>@Juzzyb be brave my dear!   ninight xx</t>
  </si>
  <si>
    <t>diamondzr4ever</t>
  </si>
  <si>
    <t xml:space="preserve">Still grinding academically. I hope everyone else is out enjoying the nice weather, if that applies to where you are. </t>
  </si>
  <si>
    <t>Sat Apr 18 14:19:48 PDT 2009</t>
  </si>
  <si>
    <t xml:space="preserve">@Nicholasbplbpl wow..forex shud be fun.. </t>
  </si>
  <si>
    <t>@PaulaCoMayo you brat!  have a good one</t>
  </si>
  <si>
    <t>rebzzzz</t>
  </si>
  <si>
    <t>British open tomorrow  Oh yeah</t>
  </si>
  <si>
    <t xml:space="preserve">@robinbrittain maybe a new passtime is called for </t>
  </si>
  <si>
    <t>martinboz</t>
  </si>
  <si>
    <t xml:space="preserve">has to admit that Renaissance &amp;amp; Impressionism don't really ring my bell. @martinboz = technomodernist Philistine. </t>
  </si>
  <si>
    <t>melissa81093</t>
  </si>
  <si>
    <t xml:space="preserve">@theDebbyRyan omg lol you are soo funny i belived  you untill i saw who your &amp;quot;boyfriend&amp;quot; was lol haha hehe </t>
  </si>
  <si>
    <t>GregWittaTennis</t>
  </si>
  <si>
    <t>Just got off work, going golfing &amp;amp; dinner with friends. A banner day here in the Twin Cities - Sunny &amp;amp; 70 -  Have a good evening  Four !</t>
  </si>
  <si>
    <t>sweethang329</t>
  </si>
  <si>
    <t xml:space="preserve">@THE_REAL_SHAQ celtics getting beat by bulls at their home court! bummer! wish the suns made it to the playoffs..and not the jazz. </t>
  </si>
  <si>
    <t xml:space="preserve">@gwenbell #SUPA is Startup Princess Academy live event at Disneyland.  @momfluential on stage now. </t>
  </si>
  <si>
    <t xml:space="preserve">goin to ann arbor for sangria, beer and dinner! oh, and some old friends too. </t>
  </si>
  <si>
    <t xml:space="preserve">im at my grans mehhh. been in Dundee, had a good day </t>
  </si>
  <si>
    <t>chrispugh</t>
  </si>
  <si>
    <t xml:space="preserve">@EisleyJacobs looking at it again, it's a guitar but whatever </t>
  </si>
  <si>
    <t xml:space="preserve">@AngieMacaroni  I got another idea for a sketch by the way, that we can film! </t>
  </si>
  <si>
    <t xml:space="preserve">@ernibob hahaha!! Try replying to his tweets.. </t>
  </si>
  <si>
    <t>Sat Apr 18 14:19:53 PDT 2009</t>
  </si>
  <si>
    <t>rrubin</t>
  </si>
  <si>
    <t xml:space="preserve">http://yfrog.com/3whdsj  Took this picture yesterday of a friend's car.  Yes, I am jealous. </t>
  </si>
  <si>
    <t>QueenBetch</t>
  </si>
  <si>
    <t xml:space="preserve">@kazcus It's more to smack him with! </t>
  </si>
  <si>
    <t xml:space="preserve">White trash party tonight. w/ Steph &amp;amp; Tricia...fun times </t>
  </si>
  <si>
    <t>Sat Apr 18 14:19:58 PDT 2009</t>
  </si>
  <si>
    <t>AtlantianStar</t>
  </si>
  <si>
    <t>#asot400 Can they also say what it means &amp;quot;working on it?&amp;quot; ? I'm Swiss, I like details  ...</t>
  </si>
  <si>
    <t xml:space="preserve">@peolun Thanks bro. I really appreciate that and I'm glad you like it. </t>
  </si>
  <si>
    <t>a_music_lover</t>
  </si>
  <si>
    <t xml:space="preserve">is sitting at home. watching tv, going out with joann tonight. </t>
  </si>
  <si>
    <t>Sat Apr 18 14:19:57 PDT 2009</t>
  </si>
  <si>
    <t>PeaceLoveSex</t>
  </si>
  <si>
    <t>MissColeyMarie</t>
  </si>
  <si>
    <t xml:space="preserve">@amandabynes you are my favorite actress/celebrity/comedian! </t>
  </si>
  <si>
    <t>Kristal_Ashley</t>
  </si>
  <si>
    <t xml:space="preserve">hm a nice 3 hour nap! now i am refreshed and ready to conquer the couch for the next 4 hours </t>
  </si>
  <si>
    <t>Winterinharlem</t>
  </si>
  <si>
    <t xml:space="preserve">Here @ the barber waiting for my cut. This is my favorite part of the week! </t>
  </si>
  <si>
    <t>Sat Apr 18 14:19:56 PDT 2009</t>
  </si>
  <si>
    <t>Matt got Gator season tickets for our anniversary!!! YAY!!!  now THATS a paper gift!!</t>
  </si>
  <si>
    <t xml:space="preserve">@Shodanagal Sorry. Don't want you worrying.  Especially after our talk yesterday. That'd seem unfair. Sorry. </t>
  </si>
  <si>
    <t xml:space="preserve">best movie I've seen for a long long time, really good I'm in love with it so far </t>
  </si>
  <si>
    <t>rbnyASN</t>
  </si>
  <si>
    <t xml:space="preserve">@RedBullsReader you know we do that and more right? </t>
  </si>
  <si>
    <t>myspacemomma</t>
  </si>
  <si>
    <t xml:space="preserve">@ludajuice http://twitpic.com/3a2ww - she's sooooo cute!! </t>
  </si>
  <si>
    <t>zeebaby19</t>
  </si>
  <si>
    <t xml:space="preserve">@raysworldd soo shez lookin flii </t>
  </si>
  <si>
    <t>I'm off kids, thanks to all my friends and followers....hopefully 2 more peope will follow me so i can get 300  love you all, Alice xxx</t>
  </si>
  <si>
    <t xml:space="preserve">@robynmcintyre That answer is bordering on corretness </t>
  </si>
  <si>
    <t xml:space="preserve">is going to see kellie pickler in 13 days </t>
  </si>
  <si>
    <t>KatieDerry</t>
  </si>
  <si>
    <t xml:space="preserve">Watching The Kardashians Omg Love It </t>
  </si>
  <si>
    <t>imymcfly</t>
  </si>
  <si>
    <t>@tommcfly Hello Tom  how are youuuuu  tweet backkkk xx</t>
  </si>
  <si>
    <t>JackiiieVengenz</t>
  </si>
  <si>
    <t xml:space="preserve">is in the garage. why? kickboxing </t>
  </si>
  <si>
    <t>Sat Apr 18 14:20:00 PDT 2009</t>
  </si>
  <si>
    <t xml:space="preserve">@es_baby i would if baby was out and the right size,lol- but i hope your sizing is good. </t>
  </si>
  <si>
    <t>Spacefrog297</t>
  </si>
  <si>
    <t xml:space="preserve">Time to watch the inbetweeners  Watched Crank on thursday instead. What a movie! So ridiculous but actually very well made </t>
  </si>
  <si>
    <t>Ok finished episode 1, my verdict so far... I like it, I like it a lot  #MadMen (I'll probably add 'kicksass' soon)</t>
  </si>
  <si>
    <t xml:space="preserve">hooray little 5! today is good. dinner with runners, then phil's recital, then DU </t>
  </si>
  <si>
    <t>http://twitpic.com/3jtnk - Mission buy new heals? Success  they're prefect</t>
  </si>
  <si>
    <t>mollyhendrix</t>
  </si>
  <si>
    <t>Wallowa is absolutely beautiful.  headed down to the lake soon.</t>
  </si>
  <si>
    <t>MiSSHOLLYWOOD14</t>
  </si>
  <si>
    <t xml:space="preserve">look at youtube channel BackHollywood. New web and parodyshow will start as soon as possible. </t>
  </si>
  <si>
    <t xml:space="preserve">@KeiranLee sup bruv! Jus lettin you know you crackin me up today with ya tweets! Funny insights bro hahaha! Take it metro-sleazy easy! </t>
  </si>
  <si>
    <t>Sat Apr 18 14:20:03 PDT 2009</t>
  </si>
  <si>
    <t>pannahlum</t>
  </si>
  <si>
    <t xml:space="preserve">So far today has been very satisfactory: nice customers at work and chicken mcnuggets during break </t>
  </si>
  <si>
    <t>LisaClifton</t>
  </si>
  <si>
    <t xml:space="preserve">about to turn in for the night, sleeping in the spare bed as need to get some quality zeds... LOL as some twitters tonight </t>
  </si>
  <si>
    <t>b0j3</t>
  </si>
  <si>
    <t xml:space="preserve">@sparkica MGM yell it is. Brings back some memories. Damn I'm old </t>
  </si>
  <si>
    <t>LadyGagaFan1</t>
  </si>
  <si>
    <t xml:space="preserve">@aguywitahat hey hows chiga is it awesome? man i wish i was there to hang out in that apple store ur always talkin bout! </t>
  </si>
  <si>
    <t>@MarkBilly Ohhh right lol. And okies if you say so  xxxxxx</t>
  </si>
  <si>
    <t xml:space="preserve">@notMarley haha..yeah, this is exciting! </t>
  </si>
  <si>
    <t>@JanetGomez-me too!  Your bio is similar to my bio  Looking forward to getting to know you!</t>
  </si>
  <si>
    <t xml:space="preserve">@patrickfroman Good seeing you at one80! Tell your mom hi for me! </t>
  </si>
  <si>
    <t>Sat Apr 18 14:20:04 PDT 2009</t>
  </si>
  <si>
    <t xml:space="preserve">@PetervanVeen It's coming around... I have 2 projects I'm working to get out the door. Just secured a launch partner for one of them. </t>
  </si>
  <si>
    <t>hilaryygormannn</t>
  </si>
  <si>
    <t>tonight was fun  i've missed connor's banter!</t>
  </si>
  <si>
    <t xml:space="preserve">17 again later! Push Play &amp;amp; Tiffany Giardina tomorrow! </t>
  </si>
  <si>
    <t>UrbanWiseWifey</t>
  </si>
  <si>
    <t>@ludajuice spinach ravoli? yummy! yeah you're in jersey alright.  have a good time tonight!</t>
  </si>
  <si>
    <t>becbecmuffin</t>
  </si>
  <si>
    <t xml:space="preserve">watching RENT </t>
  </si>
  <si>
    <t>sweetiessweeps</t>
  </si>
  <si>
    <t>@Kreeoni I heard you got a Weiner WHistle  @weinermobile You should plug your new movie review site</t>
  </si>
  <si>
    <t>Sat Apr 18 14:24:34 PDT 2009</t>
  </si>
  <si>
    <t xml:space="preserve">@calebcre:  i think u should know that I in fact own sf </t>
  </si>
  <si>
    <t>Sat Apr 18 14:24:33 PDT 2009</t>
  </si>
  <si>
    <t>is now going to sleep, reallyy looking forward to a lifechanging + inpacting day in church tomorrow  x</t>
  </si>
  <si>
    <t>taylorrsayss</t>
  </si>
  <si>
    <t>@nicksantino tomorrow in fort lauderdale will be 100x better!  see you there.</t>
  </si>
  <si>
    <t>has been drinking cups of tea all day. Tea makes me feel warm and happy  Won't you have a cup? Go on go on go on go on go on go on GO ON!</t>
  </si>
  <si>
    <t>Sat Apr 18 14:24:35 PDT 2009</t>
  </si>
  <si>
    <t>Cassimargarita</t>
  </si>
  <si>
    <t xml:space="preserve">Can't wait to start running again!!! </t>
  </si>
  <si>
    <t>jennymg</t>
  </si>
  <si>
    <t xml:space="preserve">@CHRISDJMOYLES please don't ever leave the breakfast show!  It's bad enough when you're off on holiday </t>
  </si>
  <si>
    <t>hi sshatfield ! I would suggest music of my electro project *** http://bit.ly/Nos9D *** free download &amp;amp; have fun  cheers</t>
  </si>
  <si>
    <t>Ugh, my eye is twitching. My muse is bringing me to write hopefully a beautiful romance novel between a man and a woman  What else?</t>
  </si>
  <si>
    <t>nicolenancyy</t>
  </si>
  <si>
    <t xml:space="preserve">watching seussical the musical with Jeffrey </t>
  </si>
  <si>
    <t>NicoleMuhree</t>
  </si>
  <si>
    <t xml:space="preserve">getting ready! </t>
  </si>
  <si>
    <t xml:space="preserve">guess why i wanna be in the Bahamas right now? oh right.... maybe because JOE is there? </t>
  </si>
  <si>
    <t>Sat Apr 18 14:24:36 PDT 2009</t>
  </si>
  <si>
    <t>EmmRoberts3</t>
  </si>
  <si>
    <t xml:space="preserve">Add me people </t>
  </si>
  <si>
    <t>i like laying bed being all lazy and cozy  its been an *awesome* weekend so far</t>
  </si>
  <si>
    <t>justinstevens</t>
  </si>
  <si>
    <t xml:space="preserve">@missAlikona Sure, the more the merrier! </t>
  </si>
  <si>
    <t xml:space="preserve">@hollysue Shweet. </t>
  </si>
  <si>
    <t>joshheller</t>
  </si>
  <si>
    <t xml:space="preserve">@ThePaulHeller I sure do. I'll send you my dentist bill too!  </t>
  </si>
  <si>
    <t>KAYTOOCUTE</t>
  </si>
  <si>
    <t xml:space="preserve">im out eating wit the fam!!! luv it!!!! such a beautiful day!!! fuck niggas i got my family </t>
  </si>
  <si>
    <t>Sat Apr 18 14:24:38 PDT 2009</t>
  </si>
  <si>
    <t xml:space="preserve">Hanging Out In Bed With Megga Degga And Alex. Got A New Zebra Print Mini Flat Iron!!! </t>
  </si>
  <si>
    <t>meghan__xo</t>
  </si>
  <si>
    <t>@JLSOfficial heeyy  how are you guys?? wanna meet u soon! lots of love to you too! meghan xxx</t>
  </si>
  <si>
    <t xml:space="preserve">@AnnaPorter Really! Great I'll set mine too </t>
  </si>
  <si>
    <t>caylayholland</t>
  </si>
  <si>
    <t xml:space="preserve">FINAllY got my MGMT cd annd iii looovee it. p.s @khurleyxx i saw your parents at target and told your dad that he's the coolest </t>
  </si>
  <si>
    <t>Sat Apr 18 14:24:40 PDT 2009</t>
  </si>
  <si>
    <t>_nsy</t>
  </si>
  <si>
    <t xml:space="preserve">Back home again. A little bit drunk [x. Beccy? It was aaamazing </t>
  </si>
  <si>
    <t>@_jynx  it's the best woman studies class... all our &amp;quot;textbooks&amp;quot; were novels.  and out final project/final can be  a creative project.</t>
  </si>
  <si>
    <t xml:space="preserve">@ben_stiller_ parenting calls... i get it. have fun man. they don't stay little long enough </t>
  </si>
  <si>
    <t xml:space="preserve">Will be giving up lovely new keyboard soon to the MR.. @bobbroughton &amp;lt;3 He is more addicted to twitter than me, I do believe! </t>
  </si>
  <si>
    <t>@markygk do it  whens the next one?</t>
  </si>
  <si>
    <t>Moonflash15</t>
  </si>
  <si>
    <t xml:space="preserve">Heyy wats up peeps!!  This twitter thing is so cool!! I mean domt u peaple think its cool too!!      </t>
  </si>
  <si>
    <t>Sat Apr 18 14:24:42 PDT 2009</t>
  </si>
  <si>
    <t>SarahdotD</t>
  </si>
  <si>
    <t xml:space="preserve">@ricmcd Haha..they took my vegemite off me when I went through customes in Sydney! Hopefully I can get some here somewhere </t>
  </si>
  <si>
    <t>Sat Apr 18 14:24:41 PDT 2009</t>
  </si>
  <si>
    <t xml:space="preserve">my mommy mad some bomb ass potatoes with cheese! mmmmmmmm...its such a fuckin nice day in So Cal today! </t>
  </si>
  <si>
    <t>KatIsFagtastic</t>
  </si>
  <si>
    <t>http://twitpic.com/3ju3i - I baked my sister's birthday cake!  haha</t>
  </si>
  <si>
    <t>bada</t>
  </si>
  <si>
    <t xml:space="preserve">@genesimmons com back soon to Chile </t>
  </si>
  <si>
    <t>AlexisCarloss</t>
  </si>
  <si>
    <t xml:space="preserve">@calahgirl naa it was too hot and she wanted to go but work and stuff! George went though </t>
  </si>
  <si>
    <t>ZarinhaOllee</t>
  </si>
  <si>
    <t xml:space="preserve">Updating myspace pictures. Myspace.com/Zarinha </t>
  </si>
  <si>
    <t>Sat Apr 18 14:24:43 PDT 2009</t>
  </si>
  <si>
    <t>Bete_bee</t>
  </si>
  <si>
    <t xml:space="preserve">@warrenellis major bot problem. What a life. </t>
  </si>
  <si>
    <t xml:space="preserve">No bodily parts were exposed. What sort of minds do you all have? (via @RealRobBrydon) - Good old British ones </t>
  </si>
  <si>
    <t>NobleKate</t>
  </si>
  <si>
    <t xml:space="preserve">@KhloeKardashian Glad to see you Tweeting! Welcome! Just want u 2 know that UR *my* fav </t>
  </si>
  <si>
    <t xml:space="preserve">@alphabetania 7am and end at 9pm... I am running one! </t>
  </si>
  <si>
    <t>@therealcristalq http://twitpic.com/3jqh9 - Very PRETTY! I wonder if I should post mine hahah I am shy  (wink)</t>
  </si>
  <si>
    <t xml:space="preserve">@NGIACMKE That's good sweetie. Tell her we said hi </t>
  </si>
  <si>
    <t>fostertime</t>
  </si>
  <si>
    <t xml:space="preserve">@KristiRyczek gotcha! Well let's hang out when Steff is in town. Just not at red salt. </t>
  </si>
  <si>
    <t>Read Lauren's twitter joke of the day and really misses her dads corny jokes  LOVE THE FAM</t>
  </si>
  <si>
    <t>i am home, watching CSI: NY  won't be on tomorrow until i finish ALL my coursework what will take agess.</t>
  </si>
  <si>
    <t xml:space="preserve">around. </t>
  </si>
  <si>
    <t xml:space="preserve">@christinemv Too funny! My sons think I'm bonkers, but I get happy and kick up my heels. They really are use to my  painting antics! </t>
  </si>
  <si>
    <t>SherryWang</t>
  </si>
  <si>
    <t xml:space="preserve">more rest ready for next week </t>
  </si>
  <si>
    <t>Sat Apr 18 14:24:47 PDT 2009</t>
  </si>
  <si>
    <t>tilly646</t>
  </si>
  <si>
    <t xml:space="preserve">@loobieelectric oooooohh is she now! we must go and see </t>
  </si>
  <si>
    <t>best_coupons</t>
  </si>
  <si>
    <t xml:space="preserve">@Ivanthecrazycat Ivan is a smart cat </t>
  </si>
  <si>
    <t>Sat Apr 18 14:24:48 PDT 2009</t>
  </si>
  <si>
    <t xml:space="preserve">@TheRealNobody I KNOW RIGHT???? ISNT @JAYLASTARR BAAAAD AS ALL F*CK THO?!?!? </t>
  </si>
  <si>
    <t xml:space="preserve">@studiorhoad No problem - I learned that lesson the hard way! My new motto: backup early, backup often, backup everything. </t>
  </si>
  <si>
    <t>Sat Apr 18 14:24:52 PDT 2009</t>
  </si>
  <si>
    <t>Christy707</t>
  </si>
  <si>
    <t>@kingsthings  what positions do they play?</t>
  </si>
  <si>
    <t>Sat Apr 18 14:24:51 PDT 2009</t>
  </si>
  <si>
    <t xml:space="preserve">@InBonobo i confess everything to the Lord </t>
  </si>
  <si>
    <t>Evelynkaaa</t>
  </si>
  <si>
    <t xml:space="preserve">@tommcfly  hope you have fun in EUROPE  come close .. </t>
  </si>
  <si>
    <t xml:space="preserve">@garymurning Am on such a high,realising how good I am at my job &amp;amp; leading my girls. Very proud of them </t>
  </si>
  <si>
    <t xml:space="preserve">@littlegirlkatie, ily. Let me watch you do homework and be cute friends with youuu this week (and always), please </t>
  </si>
  <si>
    <t xml:space="preserve">@jonathanrhicks amazing things! More of a phone call than a tweet tho </t>
  </si>
  <si>
    <t>Sat Apr 18 14:24:53 PDT 2009</t>
  </si>
  <si>
    <t>rebstersxo</t>
  </si>
  <si>
    <t xml:space="preserve">@blakeclively hey blakeee look at my picture </t>
  </si>
  <si>
    <t>BZ3282</t>
  </si>
  <si>
    <t xml:space="preserve">Catering at opus one winery then party at heathers. Home late </t>
  </si>
  <si>
    <t>nikc001</t>
  </si>
  <si>
    <t xml:space="preserve">@bambella: I feel bad for those boys </t>
  </si>
  <si>
    <t xml:space="preserve">@janiecelincoln Oooohh. Who is Ryan????!! </t>
  </si>
  <si>
    <t>nhyrvana</t>
  </si>
  <si>
    <t xml:space="preserve">@theramon you are one of my fave twitterbugs. </t>
  </si>
  <si>
    <t>Sat Apr 18 14:24:55 PDT 2009</t>
  </si>
  <si>
    <t xml:space="preserve">Kelsey, where have you been? i havent seen a tweet from you in a long time....love you </t>
  </si>
  <si>
    <t>Sat Apr 18 14:24:56 PDT 2009</t>
  </si>
  <si>
    <t>Starsong</t>
  </si>
  <si>
    <t xml:space="preserve">You can still follow me, though - I can't stop you doing that! </t>
  </si>
  <si>
    <t>tsj2003grad</t>
  </si>
  <si>
    <t>@goodenufmother don't you know DELTA is an acronym for  Don't Expect Luggage To Arrive?  Good luck!</t>
  </si>
  <si>
    <t>gelayrami</t>
  </si>
  <si>
    <t xml:space="preserve">? ? ? the weather today!! </t>
  </si>
  <si>
    <t>vaporcat</t>
  </si>
  <si>
    <t>Allo internets. Out? Now? Dammit. &amp;lt;3  i has an idea..!!!</t>
  </si>
  <si>
    <t xml:space="preserve">@DonnaD2009 like i'll admit that </t>
  </si>
  <si>
    <t>Sat Apr 18 14:24:58 PDT 2009</t>
  </si>
  <si>
    <t>CNMD</t>
  </si>
  <si>
    <t>Had forgotten about Saturday night tv... Looking forward to Something For The Weekend in bed tomorrow tho  Ah, Buzzcocks on in a min,  ...</t>
  </si>
  <si>
    <t>nics620</t>
  </si>
  <si>
    <t xml:space="preserve">@aparktilley I do feel much better now, thanks </t>
  </si>
  <si>
    <t xml:space="preserve">@theweddingdiva ï¿½ Girl, one of my bride's just called me Linnyette! I take that as a compliment! </t>
  </si>
  <si>
    <t>iampritty</t>
  </si>
  <si>
    <t>@iamrah @khaliefkhadafi Greetings empress and brethren!  Could the day be any more gorgeous?</t>
  </si>
  <si>
    <t>Belthia</t>
  </si>
  <si>
    <t xml:space="preserve">@MissSwitz That was great Bret, tyvm!  That's exactly what I was looking for. Your &amp;quot;first impression&amp;quot; so to speak. </t>
  </si>
  <si>
    <t xml:space="preserve">Going to see Richard Cheese </t>
  </si>
  <si>
    <t>Sat Apr 18 14:24:59 PDT 2009</t>
  </si>
  <si>
    <t>Befabulousorg</t>
  </si>
  <si>
    <t xml:space="preserve">@ilianazm Gorgeous!!  Mine is going through that no smile period..I blame Twilight  and hormones </t>
  </si>
  <si>
    <t>thatgurljen</t>
  </si>
  <si>
    <t xml:space="preserve">Happy Day! Flossedtoday.com was added to designshack.com! Made by @spitfiresky and designed by @jeromegn.  Go check out the site!! </t>
  </si>
  <si>
    <t xml:space="preserve">Thanks @BurghRealtor and @pghjen for the pie recommendations </t>
  </si>
  <si>
    <t>jusbeachin</t>
  </si>
  <si>
    <t xml:space="preserve">@MortgageGirl Yumm!  I just ate a hersheys bar, too.  My daughter bought it for me--almonds would have made it more perfect.  </t>
  </si>
  <si>
    <t xml:space="preserve">@RaiscaraAvalon I laughed when he first suggested it because physically I felt fine, but now I guess he knows what he's talking about </t>
  </si>
  <si>
    <t>FriendlyZD</t>
  </si>
  <si>
    <t xml:space="preserve">@lovewhitmarie  If you need a doctor, you can find one here and make an appointment directly online! http://bit.ly/rpz4 Feel better </t>
  </si>
  <si>
    <t>andholt</t>
  </si>
  <si>
    <t>Just met Anoop Desai's mom in Office Depot, making scans of autographed head shots. Pretty funny  #idol</t>
  </si>
  <si>
    <t xml:space="preserve">@AnnaTrent duh, target=love </t>
  </si>
  <si>
    <t>Churnedrock</t>
  </si>
  <si>
    <t xml:space="preserve">Just bought me Astros!!!!! </t>
  </si>
  <si>
    <t>17 Again was ahmazinggg  not that i expected any different from Mr. Zexy..haha.</t>
  </si>
  <si>
    <t>Benjibrown</t>
  </si>
  <si>
    <t xml:space="preserve">is at home, cleaning up the apt and getting ready for the evening, SOOO EXCITING ! </t>
  </si>
  <si>
    <t>MsPittsEsq</t>
  </si>
  <si>
    <t xml:space="preserve">@mrswindycity That's hot.  She's so fly.  </t>
  </si>
  <si>
    <t>rosiebabesx</t>
  </si>
  <si>
    <t>is twittering  had a gorgeous day! the weather was great, love you meg! big time stomach ache right now though tbh!  yuumy roast for tea!</t>
  </si>
  <si>
    <t>Jensweetie</t>
  </si>
  <si>
    <t xml:space="preserve">One GOR down. 3 hours of driving, another GOR then a sleepover to go </t>
  </si>
  <si>
    <t>mysteregirl</t>
  </si>
  <si>
    <t xml:space="preserve">Booking Mothers Day Brunch Cruises....how fun it will be </t>
  </si>
  <si>
    <t>anita_nick_bsb</t>
  </si>
  <si>
    <t>@bSb_girL hey,hi  where you from?? im a bsb girl toooo,, obviously.. hehe..</t>
  </si>
  <si>
    <t>AbigailJane</t>
  </si>
  <si>
    <t xml:space="preserve">I'm kind of a big deal. Well accoding to Lips anyway </t>
  </si>
  <si>
    <t>philipradick</t>
  </si>
  <si>
    <t xml:space="preserve">Everton suck </t>
  </si>
  <si>
    <t xml:space="preserve">ONE GOAL. 1 game down </t>
  </si>
  <si>
    <t>laurparks126</t>
  </si>
  <si>
    <t xml:space="preserve">gooood day today!!! more than half way done with my research paper!! </t>
  </si>
  <si>
    <t xml:space="preserve">@fredriklloyd Congratulations on your show! I'm afraid I'll miss it, so bring 'survival of the thinnest' to Norway soon </t>
  </si>
  <si>
    <t>Sat Apr 18 14:25:06 PDT 2009</t>
  </si>
  <si>
    <t xml:space="preserve">@SilknPearls I got to enjoy it at home for a change! In the city! Not having to go or move away to the country. </t>
  </si>
  <si>
    <t>Sat Apr 18 14:25:07 PDT 2009</t>
  </si>
  <si>
    <t>heysteph</t>
  </si>
  <si>
    <t>Facials!  ah i Love my trips to reno!</t>
  </si>
  <si>
    <t xml:space="preserve">@yoginifoodie WEll, thanks, lol- want some?  </t>
  </si>
  <si>
    <t>Bangulo16</t>
  </si>
  <si>
    <t xml:space="preserve">@vkgoeswild The new cam is awesome! Better sound and clear! </t>
  </si>
  <si>
    <t xml:space="preserve">@daver - go Cubs.  I had such a crush on Mark Grace as a kid.  I was totally going to marry him.  </t>
  </si>
  <si>
    <t>phx_m</t>
  </si>
  <si>
    <t>@defiantmike DiviantArt is deviantly addicting  do you have your stuff out there for us to admire??</t>
  </si>
  <si>
    <t>UnAnswered</t>
  </si>
  <si>
    <t xml:space="preserve">i refuse to label myself..and i refuse to be categorized...from this day on </t>
  </si>
  <si>
    <t xml:space="preserve">@KourtneyKardash Happy Birthday! I Hope You Enjoy Your Day And All Your Birthday Wishes Come True </t>
  </si>
  <si>
    <t xml:space="preserve">@BeautyandBrkdwn thinking about a gris grimly scene @neilhimself uses him for his books sometimes. </t>
  </si>
  <si>
    <t xml:space="preserve">@leinsterman nja, @DarrenGreene na was trying to be smart ! Only heard about that stuff from my granddad </t>
  </si>
  <si>
    <t>lindz3492</t>
  </si>
  <si>
    <t xml:space="preserve">Going out to eat with father! Gonna jam to the beatles! Yesh! Snl tonight better be good! Oh yeah &amp;amp; GO BULLS!!! </t>
  </si>
  <si>
    <t>nicknackk</t>
  </si>
  <si>
    <t xml:space="preserve">@DontTrustMe909  you can never be too cool for prom </t>
  </si>
  <si>
    <t xml:space="preserve">@ixde Me either. HIGH FIVE! </t>
  </si>
  <si>
    <t xml:space="preserve">@BrendanDeBeasi My site finally displays properly in all versions of IE </t>
  </si>
  <si>
    <t>psvensson</t>
  </si>
  <si>
    <t>@heatherkoyuk  But it's really a core problem. Very few customers understand that you can be brilliant at web logic yet lacking web flair.</t>
  </si>
  <si>
    <t xml:space="preserve">I rode my bike today </t>
  </si>
  <si>
    <t>jamasonfierce</t>
  </si>
  <si>
    <t xml:space="preserve">Eating at wildflower. </t>
  </si>
  <si>
    <t>Sat Apr 18 14:29:42 PDT 2009</t>
  </si>
  <si>
    <t xml:space="preserve">@GarveyBen Sanity is over rated anyway  Some of your posts seem sad, not sure of your situation but it's good to look forwards </t>
  </si>
  <si>
    <t>danigolf425</t>
  </si>
  <si>
    <t xml:space="preserve">I can't wait until 8:00, when I get to meet the new puppy!!! </t>
  </si>
  <si>
    <t xml:space="preserve">teddy grahams </t>
  </si>
  <si>
    <t xml:space="preserve">http://www.myspace.com/angelafrance  &amp;lt;&amp;lt; mine you should add me if your on myspace xx </t>
  </si>
  <si>
    <t xml:space="preserve">...? this weather! It's about time the sun starts shining at PSU </t>
  </si>
  <si>
    <t xml:space="preserve">@teenymunchkins yes, getting the hits is not too hard.. but the converting is a different story ! well, good luck to you ! </t>
  </si>
  <si>
    <t xml:space="preserve">shrimp from Metro were awful - re-jigging dinner menu - maple salmon instead - still good </t>
  </si>
  <si>
    <t xml:space="preserve">@bpdobson Great, don't forget to check out the other themes too! </t>
  </si>
  <si>
    <t>Sat Apr 18 14:29:43 PDT 2009</t>
  </si>
  <si>
    <t>Cindytwichy</t>
  </si>
  <si>
    <t xml:space="preserve">Turner, that link was for you... </t>
  </si>
  <si>
    <t xml:space="preserve">@rj_anderson It is totally okay! I don't mind..i have gotten a lot of great feedback so it is fine! </t>
  </si>
  <si>
    <t>bkafrick</t>
  </si>
  <si>
    <t xml:space="preserve">loving the Indians/Yankees score... 16-2 Indians, in case you didnt know </t>
  </si>
  <si>
    <t>tinyrussia</t>
  </si>
  <si>
    <t xml:space="preserve">is bored... someone come steal me away, but you're gonna have to carry me </t>
  </si>
  <si>
    <t>Finally boarding the flight now  sf here i come!</t>
  </si>
  <si>
    <t xml:space="preserve">@BubblesPurry me too!  GAH. but oliver pocher first, LOL. </t>
  </si>
  <si>
    <t xml:space="preserve">@jesssicababesss  i may read it again </t>
  </si>
  <si>
    <t>katyaortega</t>
  </si>
  <si>
    <t>doo da doo life is good  love that frase of miley!</t>
  </si>
  <si>
    <t xml:space="preserve">Yay ! Second placee, I love you girls </t>
  </si>
  <si>
    <t>stary1680</t>
  </si>
  <si>
    <t>17 again was soo great and awesome!  now its time for homework....</t>
  </si>
  <si>
    <t>Lissetteeee</t>
  </si>
  <si>
    <t xml:space="preserve">anyone watching the yankee game? this is a glorious day for all mets fans </t>
  </si>
  <si>
    <t>Sat Apr 18 14:29:50 PDT 2009</t>
  </si>
  <si>
    <t>mrsclemmernuts</t>
  </si>
  <si>
    <t>@KhloeKardashian Nice to see you've joined the new craze  I'm a big fan!</t>
  </si>
  <si>
    <t xml:space="preserve">getting kinda used to this... </t>
  </si>
  <si>
    <t>daveomathuna</t>
  </si>
  <si>
    <t>Almost got Notebooked, sneaky bitch  ! Lucky I'm the smart one!</t>
  </si>
  <si>
    <t>MsBree</t>
  </si>
  <si>
    <t xml:space="preserve">I did it!! Seeing 17 again </t>
  </si>
  <si>
    <t xml:space="preserve">everyone need to foolow @mrinfamy...a postive ass person who just made my day better </t>
  </si>
  <si>
    <t>Sat Apr 18 14:29:52 PDT 2009</t>
  </si>
  <si>
    <t>amandine1304</t>
  </si>
  <si>
    <t xml:space="preserve">loves a rainy sunday.....ahhhhh... my bed feels so goooooooood! </t>
  </si>
  <si>
    <t>#PhilipGlass in 2.5 hours. So excited  ? http://blip.fm/~4js4g</t>
  </si>
  <si>
    <t xml:space="preserve">@arancinibaby  yeah got that </t>
  </si>
  <si>
    <t xml:space="preserve">I'm going to bed. See you tomorrow </t>
  </si>
  <si>
    <t>Sat Apr 18 14:29:51 PDT 2009</t>
  </si>
  <si>
    <t>@Elixiress Lol  Unfortunately its a sunday, so i dunno when to go out, cos i shall no doubt be id'd if i go on the saturday night!</t>
  </si>
  <si>
    <t>Sat Apr 18 14:29:53 PDT 2009</t>
  </si>
  <si>
    <t xml:space="preserve">@derryo Nope - not giving it away. Although as a lot of us watched it on ITV an hour earlier we all know what you don't lol </t>
  </si>
  <si>
    <t xml:space="preserve">#asot400 imo, the best way is to drop some yesterday's sets to mp3 player and chill in the bed </t>
  </si>
  <si>
    <t xml:space="preserve">@MusicBizGuy - uh HUH.  First, do no harm.  </t>
  </si>
  <si>
    <t xml:space="preserve">I'll stop when the Ode to Joy does... </t>
  </si>
  <si>
    <t>Sat Apr 18 14:29:54 PDT 2009</t>
  </si>
  <si>
    <t>azu77</t>
  </si>
  <si>
    <t>@eddieluvstrance thanks  ????? #ASOT400</t>
  </si>
  <si>
    <t>wndyprz</t>
  </si>
  <si>
    <t xml:space="preserve">Man it's hot outside. Time for L to eat and nap. Might nap with him </t>
  </si>
  <si>
    <t>@mbeige yes ARMIN PLZ come to EGYPT once @ least before i die  #asot400</t>
  </si>
  <si>
    <t>coffeeshopkaris</t>
  </si>
  <si>
    <t xml:space="preserve">Currently deciding how to spend this perfect day </t>
  </si>
  <si>
    <t>Liliith</t>
  </si>
  <si>
    <t xml:space="preserve">i reading Princess Diaries again... Mia is very look a like me, heeey... its meen am i a drama queen? </t>
  </si>
  <si>
    <t xml:space="preserve">Thank you everyone who showed up last night at the show!!! You guys are awesome!!! I had a blast! </t>
  </si>
  <si>
    <t xml:space="preserve">@ryanmtedder mmkay. I'm patient you know that </t>
  </si>
  <si>
    <t xml:space="preserve">@KITTILITTER That is always good </t>
  </si>
  <si>
    <t xml:space="preserve">Hmmm bed, Bonne nuit Tweeterers or whatever you want to be named </t>
  </si>
  <si>
    <t>JOLLY101</t>
  </si>
  <si>
    <t xml:space="preserve">chattin wif my friend heidi </t>
  </si>
  <si>
    <t xml:space="preserve">Woah haha I can believe it's already after 5. Holy Moley. Hows is everyone? </t>
  </si>
  <si>
    <t xml:space="preserve">http://twitpic.com/3jule - monkey business </t>
  </si>
  <si>
    <t>@NoOrdinaryGurl    I think I have one to many of those lol</t>
  </si>
  <si>
    <t>Sat Apr 18 14:29:55 PDT 2009</t>
  </si>
  <si>
    <t>PauloFurtado</t>
  </si>
  <si>
    <t>@annapires oh THAT wall  thanks, it was indeed a successful experiment</t>
  </si>
  <si>
    <t xml:space="preserve">Gotta jump off for now,do the dinner thing,deal with husbands and kids and blah,blah,blah. Elvis has left the building-temporarily </t>
  </si>
  <si>
    <t>KitsapVW</t>
  </si>
  <si>
    <t xml:space="preserve">@wbboyd Thanks for following! </t>
  </si>
  <si>
    <t>emmyflores</t>
  </si>
  <si>
    <t xml:space="preserve">hanging out at the house...going to hollywwood later on </t>
  </si>
  <si>
    <t>malitosway</t>
  </si>
  <si>
    <t xml:space="preserve">I just left the mall. Fina stunt. Ready to perform! </t>
  </si>
  <si>
    <t>hungmins_girl</t>
  </si>
  <si>
    <t xml:space="preserve">In a mint clay mask, doing my nails and whatnot. Wooooot. </t>
  </si>
  <si>
    <t>saracpeters</t>
  </si>
  <si>
    <t xml:space="preserve">finally a nice day to grill </t>
  </si>
  <si>
    <t>FatimaCachuaaa</t>
  </si>
  <si>
    <t>@NAT3OH3 hello  from california, i would loveeeee a picture with you though</t>
  </si>
  <si>
    <t>Sat Apr 18 14:29:59 PDT 2009</t>
  </si>
  <si>
    <t>kicktweets</t>
  </si>
  <si>
    <t xml:space="preserve">@KourtneyKardash Happy B-DAY!! Hope u have a great day! </t>
  </si>
  <si>
    <t>CiderGuru</t>
  </si>
  <si>
    <t>@alamperti May 5th  #win7</t>
  </si>
  <si>
    <t>KB_001</t>
  </si>
  <si>
    <t xml:space="preserve">Work was absolutely amazing - banter flowing as per usual. Had Fish Pie... tasted alot like cottage pie tho... </t>
  </si>
  <si>
    <t>UltimateTedhead</t>
  </si>
  <si>
    <t xml:space="preserve">@owlcity Pink lemonade is delightful... As is your music. </t>
  </si>
  <si>
    <t>Sat Apr 18 14:30:00 PDT 2009</t>
  </si>
  <si>
    <t>laughter is brilliant  always makes a smile</t>
  </si>
  <si>
    <t>thank you for all the cheering comments on my blog!!! very encouraging  #readathon</t>
  </si>
  <si>
    <t>@ddlovato Have a safe trip &amp;amp; hope you have a great day today !  Much love &amp;amp; support ?</t>
  </si>
  <si>
    <t xml:space="preserve">@charlestrippy http://twitpic.com/3jsb1 - Why didn't I think of that? Haha </t>
  </si>
  <si>
    <t>@RobPattinson_ I just finished watching Twilight.. again!!!  I'm already anxious to see new moon!!</t>
  </si>
  <si>
    <t>Sat Apr 18 14:30:01 PDT 2009</t>
  </si>
  <si>
    <t>ChopsBistro</t>
  </si>
  <si>
    <t xml:space="preserve">Specials tonight...  Fried Frog Legs, Caramalized Salmon, &amp;amp; Pan Seared Duck Breast w/ Raspberry Ruby Port Demi.  Hungry?  </t>
  </si>
  <si>
    <t xml:space="preserve">@SOSolutions Glad to help. If you have  other WordPress questions, go ahead and fire away! I must have run over 100 installations by now. </t>
  </si>
  <si>
    <t xml:space="preserve"> is anyone as turned on as i am?</t>
  </si>
  <si>
    <t xml:space="preserve">Back from kayak festival/race.  Time for a nap and then heading to Asheville, NC tonight </t>
  </si>
  <si>
    <t>VincentCavanagh</t>
  </si>
  <si>
    <t xml:space="preserve">@SiminaCoralia Can't wait to finish it! </t>
  </si>
  <si>
    <t xml:space="preserve">@jrodz1 You're a wealth of info! </t>
  </si>
  <si>
    <t>Sat Apr 18 14:30:02 PDT 2009</t>
  </si>
  <si>
    <t xml:space="preserve">@GLITTERSTARZ Nah - I'm staying in too! LOL How was the benefit then? </t>
  </si>
  <si>
    <t>trillaa</t>
  </si>
  <si>
    <t xml:space="preserve">@krissiefoots NEW NEWS IS NEW. </t>
  </si>
  <si>
    <t>ageman225</t>
  </si>
  <si>
    <t xml:space="preserve">Im finally going to get a haircut </t>
  </si>
  <si>
    <t xml:space="preserve">@jillygg my 6 year old had a meltdown with friends, got grounded for a week and cried herself to sleep.I bet my GOOP is coming next </t>
  </si>
  <si>
    <t>remixoverdrive</t>
  </si>
  <si>
    <t xml:space="preserve">Just finished the shoot. My hair is now a completely different shape than it was when I started. Don't know why work always changes it.  </t>
  </si>
  <si>
    <t>sean_sakimae</t>
  </si>
  <si>
    <t>@TheMomintheKnow I thought the playoffs started tomorrow?  Oh, wait.  That's just for teams that matter.    Bulls beat the Celtics!  whoa!</t>
  </si>
  <si>
    <t xml:space="preserve">@RealHughJackman what song would u sing w/ Susan? </t>
  </si>
  <si>
    <t>Avery_Mariah</t>
  </si>
  <si>
    <t xml:space="preserve">Going to California </t>
  </si>
  <si>
    <t>Sat Apr 18 14:30:05 PDT 2009</t>
  </si>
  <si>
    <t xml:space="preserve">@theDebbyRyan  wow! thts so funny. btw u got a hot bf! lol. jus kinda like how my friends bf ronald mcdonald.. have a great day. megan </t>
  </si>
  <si>
    <t xml:space="preserve">@roxziechick23 my parents live by the new walmart lol. yup yup </t>
  </si>
  <si>
    <t xml:space="preserve">@iamthecrime awww don't change it!  I liked it </t>
  </si>
  <si>
    <t>Stamaria90</t>
  </si>
  <si>
    <t xml:space="preserve">@catrinejensen couldn't agree more with that statement. We all heart Liv </t>
  </si>
  <si>
    <t xml:space="preserve">@Tallis33 I'm so jealous!  Have a great time </t>
  </si>
  <si>
    <t>@mikethemiz Flying to England from Scotland, aren't we post!  Where to next? Newcastle?</t>
  </si>
  <si>
    <t>emmieb22</t>
  </si>
  <si>
    <t xml:space="preserve">@aopossum Yep!  We are trying to start riding him again.  After 10 yrs he still handles a rider pretty good </t>
  </si>
  <si>
    <t>thebanoosh</t>
  </si>
  <si>
    <t xml:space="preserve">Of 30 people, guess who's car has the best logo. </t>
  </si>
  <si>
    <t xml:space="preserve">Secret's out: im gonna be an aunt on december 7th </t>
  </si>
  <si>
    <t>sooozee</t>
  </si>
  <si>
    <t xml:space="preserve">@Schofe never doubted you for a minute Schofe I think all those who do are just trying to get a reaction out of you! Unlike me </t>
  </si>
  <si>
    <t>peaceloveemusic</t>
  </si>
  <si>
    <t>@4_livelaughlove. Yes! I will be very happy!  thanks, kidd.</t>
  </si>
  <si>
    <t>Sat Apr 18 14:34:37 PDT 2009</t>
  </si>
  <si>
    <t>aginsbe1</t>
  </si>
  <si>
    <t xml:space="preserve">@sethpalmer3 That's funny because i know you speak spanish. </t>
  </si>
  <si>
    <t>nicklover89</t>
  </si>
  <si>
    <t xml:space="preserve">@nick_carter yeah,of course!!We've been waitin u for hours!c'mon tell it! </t>
  </si>
  <si>
    <t>just looking at Twitt costumes  http://tinyurl.com/d37rbf</t>
  </si>
  <si>
    <t>Sat Apr 18 14:34:41 PDT 2009</t>
  </si>
  <si>
    <t>hengiskhan</t>
  </si>
  <si>
    <t xml:space="preserve">Damn its hot here in Long Beach, but that won't stop me from working out </t>
  </si>
  <si>
    <t>AlesiaMolina</t>
  </si>
  <si>
    <t xml:space="preserve">Best of both worlds: coffee boba! </t>
  </si>
  <si>
    <t>Sat Apr 18 14:34:40 PDT 2009</t>
  </si>
  <si>
    <t xml:space="preserve">http://twitpic.com/3jv2s - Pose for the camera! </t>
  </si>
  <si>
    <t>rritaaa</t>
  </si>
  <si>
    <t xml:space="preserve">just got home from volunteering at the safety fair, i'm CPR certified now </t>
  </si>
  <si>
    <t>audreyassad</t>
  </si>
  <si>
    <t xml:space="preserve">@brianwurzell - Taylor doesn't have twitter...at least I don't think so. I think the Taylor you mentioned is somebody else. </t>
  </si>
  <si>
    <t>Had a frigging awesome day doing the furmeet  Zen, Ice you're a life saver thanks for looking after Stu -hug-</t>
  </si>
  <si>
    <t>kup_mi_kredki</t>
  </si>
  <si>
    <t xml:space="preserve">@TickleMeJoey have a good concert </t>
  </si>
  <si>
    <t>jordanleleux</t>
  </si>
  <si>
    <t xml:space="preserve">@danecook oh my god! one of the funniest things i've ever watched </t>
  </si>
  <si>
    <t>LucyWilliams1</t>
  </si>
  <si>
    <t xml:space="preserve">Watching The Notebook </t>
  </si>
  <si>
    <t>MizzRuby</t>
  </si>
  <si>
    <t xml:space="preserve">Almost there!! </t>
  </si>
  <si>
    <t>AllectoFury</t>
  </si>
  <si>
    <t xml:space="preserve">has liked being home for today but is looking forward to going back to work tomorrow </t>
  </si>
  <si>
    <t>Sat Apr 18 14:34:42 PDT 2009</t>
  </si>
  <si>
    <t>music101girly</t>
  </si>
  <si>
    <t xml:space="preserve">Watching &amp;quot;Twilight&amp;quot;! It's amazing!!! </t>
  </si>
  <si>
    <t xml:space="preserve">Just got done folding my dad's clothes.  Gonna put all of my clothes in my closet then take a nice and long shower </t>
  </si>
  <si>
    <t>Sat Apr 18 14:34:44 PDT 2009</t>
  </si>
  <si>
    <t>@reedoh i didn't know you were a veggie too...you are great  jeez i haven't seen you since...probably... reading festival 1999...!!xx</t>
  </si>
  <si>
    <t>Mastjejen</t>
  </si>
  <si>
    <t xml:space="preserve">Loggar in pï¿½ Twitter for the first time... </t>
  </si>
  <si>
    <t>megan_darby</t>
  </si>
  <si>
    <t xml:space="preserve">5th row at tropicana field </t>
  </si>
  <si>
    <t>caryconrady</t>
  </si>
  <si>
    <t xml:space="preserve">Is 2 seconds away from tattoo number 2. Its georgeous. Sooooo excited </t>
  </si>
  <si>
    <t>brmbds</t>
  </si>
  <si>
    <t xml:space="preserve">@linnetwoods Well that's made my day. Winning your quiz. Thanks again for ur gr8 commitment to running it. Taking part is reward enough </t>
  </si>
  <si>
    <t>VegasNightclubs</t>
  </si>
  <si>
    <t xml:space="preserve">my 1st twitter </t>
  </si>
  <si>
    <t xml:space="preserve"> heading my dad's store</t>
  </si>
  <si>
    <t>SirupyWand</t>
  </si>
  <si>
    <t xml:space="preserve">SirupyWandIf i have the receipt for one of my parents, am i allowed to return them? and then get a brand new model- kind of like trading? </t>
  </si>
  <si>
    <t>hummingbird99</t>
  </si>
  <si>
    <t xml:space="preserve">More Gavin and Stacey </t>
  </si>
  <si>
    <t>lauromoura</t>
  </si>
  <si>
    <t xml:space="preserve">Walking Dead #60, muito bom! </t>
  </si>
  <si>
    <t xml:space="preserve">Mosi is done with not being able to read.  He *wants* to learn how to read.  THAT is #unschooling at work </t>
  </si>
  <si>
    <t xml:space="preserve">Is Absolutely Cream Crackered  Night Night All </t>
  </si>
  <si>
    <t>elissiamedeiros</t>
  </si>
  <si>
    <t xml:space="preserve">@KourtneyKardash happy birthday!!! but i must say... home girl over here does not look 30. happy three-ooo </t>
  </si>
  <si>
    <t xml:space="preserve">Glasvegas should cheer me right up. </t>
  </si>
  <si>
    <t>blackpawn</t>
  </si>
  <si>
    <t xml:space="preserve">looking forward to seeing the #blockparty entries tonight, in the meantime halo wars, coding, laundry, and cat entertaining </t>
  </si>
  <si>
    <t xml:space="preserve">@PJIII thanks for the re-tweet! i appreciate it very much! </t>
  </si>
  <si>
    <t>spiritunes</t>
  </si>
  <si>
    <t xml:space="preserve">watching Roy Clark play a mean fiddle on &amp;quot;Beverly Hillbillies&amp;quot; </t>
  </si>
  <si>
    <t>japadog</t>
  </si>
  <si>
    <t xml:space="preserve">Vote for Japa Dog bg! last tweet! Most votes at end of weekend wins! </t>
  </si>
  <si>
    <t xml:space="preserve">if you seek amy shes with me </t>
  </si>
  <si>
    <t>SoSensual4u_Luv</t>
  </si>
  <si>
    <t xml:space="preserve">@elysion32 LOL.... </t>
  </si>
  <si>
    <t>LaquatiousAudry</t>
  </si>
  <si>
    <t xml:space="preserve">Y Do people do Private Things In Public? Y do people want Attention So bad even when its Negative! @ the Underground Mall in ATL </t>
  </si>
  <si>
    <t>Sat Apr 18 14:34:49 PDT 2009</t>
  </si>
  <si>
    <t xml:space="preserve">@Author82 writers block ACK... </t>
  </si>
  <si>
    <t xml:space="preserve">@sheshel Costumes?! Games should come with costumes..so you can play and look like a total wanker at the same time. </t>
  </si>
  <si>
    <t>mantisknight</t>
  </si>
  <si>
    <t xml:space="preserve">Oh, and I did pass by Williams st in Atlanta.  Found the locations for each of those street shots on adult swim and will get pics </t>
  </si>
  <si>
    <t>#asot400 the signing is awesome.... it's a beautiful day   live trance is the best</t>
  </si>
  <si>
    <t>amarabeda</t>
  </si>
  <si>
    <t xml:space="preserve">just killing some humans...ya know...the usual </t>
  </si>
  <si>
    <t>LaserX</t>
  </si>
  <si>
    <t>hey hey it's a beautiful day  #ASOT400</t>
  </si>
  <si>
    <t xml:space="preserve">@YouCanPlayPiano Link? </t>
  </si>
  <si>
    <t>nenarose</t>
  </si>
  <si>
    <t xml:space="preserve">@selenagomez I LOVE YOU SELENA GOMEZ... You're so beautiful! You're my role model and my idol! I would be so happy if you reply to me </t>
  </si>
  <si>
    <t>_Sarah_C</t>
  </si>
  <si>
    <t xml:space="preserve">@Elisajaycott Heyyy thanks dude  still tryin 2 get the hand of it lol - but its really coool </t>
  </si>
  <si>
    <t xml:space="preserve">@daniheartsjbx do u know what time ur coming? cuz amandas leaving her party thingy now &amp;amp; shes gunna pick us up!  </t>
  </si>
  <si>
    <t>Sat Apr 18 14:34:51 PDT 2009</t>
  </si>
  <si>
    <t>SloanBordeaux</t>
  </si>
  <si>
    <t xml:space="preserve">is spending all day bonding with my little </t>
  </si>
  <si>
    <t xml:space="preserve">@BabyB21 Who cares? It's your life </t>
  </si>
  <si>
    <t>http://tinyurl.com/cokk8p  Party at my house y'all! UR invited! LOL!!! Someday Ima a dreamer  ~melissa~</t>
  </si>
  <si>
    <t>CrumbIes</t>
  </si>
  <si>
    <t xml:space="preserve">Has almost finished installing things on his new awesome laptop </t>
  </si>
  <si>
    <t>@effingcards No problem. I am publishing my own cards. Must say that they're nothing like yours  (saw your profile). Mine are empowerment.</t>
  </si>
  <si>
    <t>jenniferiwuh</t>
  </si>
  <si>
    <t xml:space="preserve">just really cant believe all the celebrities who are on Twitter Damn Oprah i guess you do have alot of free time </t>
  </si>
  <si>
    <t>Sat Apr 18 14:34:52 PDT 2009</t>
  </si>
  <si>
    <t>@peterbromberg My French isn't better I guess, so I watched the German dubbed version.  Maybe there's a Engl. subtitled version out there.</t>
  </si>
  <si>
    <t>ohsoandi</t>
  </si>
  <si>
    <t xml:space="preserve">going record store hopping with the Tim. </t>
  </si>
  <si>
    <t>WooMeLIVE</t>
  </si>
  <si>
    <t>@ZangiefSF4 there may have been an intermittent problem but is all set now!  http://tinyurl.com/djuado</t>
  </si>
  <si>
    <t>extralife</t>
  </si>
  <si>
    <t xml:space="preserve">@DanTennant after hearing what she's been through it was the least I could do. </t>
  </si>
  <si>
    <t xml:space="preserve">Most definitely time for bed, to dream nice dreams: the invention of calorie/sugarless strawberry creams! </t>
  </si>
  <si>
    <t>Kukomusic213</t>
  </si>
  <si>
    <t xml:space="preserve">@tonypanici how r u doing ? </t>
  </si>
  <si>
    <t>klynn1721</t>
  </si>
  <si>
    <t xml:space="preserve">@cathleenmd. Me too! </t>
  </si>
  <si>
    <t>yunechka</t>
  </si>
  <si>
    <t xml:space="preserve">My friend had promised that her b/f is gonna get spanked by me and her because he overslept. Is it reward or punishment,I dont get it! </t>
  </si>
  <si>
    <t>@sparkica well there's always next life  unless i reincarnate as an earthworm.</t>
  </si>
  <si>
    <t>laceymichelle12</t>
  </si>
  <si>
    <t xml:space="preserve">is so proud of her sisters. now getting ready for semi! yay for ZTA </t>
  </si>
  <si>
    <t>iKitty</t>
  </si>
  <si>
    <t xml:space="preserve">On our way to my cousin's wedding with parents. Can't wait to see how she looks! The aftternoon is nice and warm </t>
  </si>
  <si>
    <t>thisismelanie</t>
  </si>
  <si>
    <t xml:space="preserve">At Milly's wedding </t>
  </si>
  <si>
    <t>Trav0086</t>
  </si>
  <si>
    <t xml:space="preserve">Loulou.. Liking twitter? </t>
  </si>
  <si>
    <t>UncleDeej</t>
  </si>
  <si>
    <t xml:space="preserve">Okay, fixing to head to the other side of the world for a bday party for my cousin tonight.  Y'all have a good one!  </t>
  </si>
  <si>
    <t>sam2110</t>
  </si>
  <si>
    <t>@KatieKat1975  you can watch it on the BBCi player babe - Hugh Jackman is on too, and we love Hugh  xxxxx</t>
  </si>
  <si>
    <t>@solangeknowles I've never been have only heard great things   Also ï¿½ber excited that @dalionqn &amp;amp; I are going to see you tomoz! YAY! YAY!</t>
  </si>
  <si>
    <t>Sat Apr 18 14:34:57 PDT 2009</t>
  </si>
  <si>
    <t>@StarrahPenzHitz woord  when's ur bday? What's ur sign bri bri?</t>
  </si>
  <si>
    <t>Sat Apr 18 14:34:58 PDT 2009</t>
  </si>
  <si>
    <t xml:space="preserve">@Why do you want a million followers? It' s not about the quantity of your followers but the quality of your followers!  Exactly right </t>
  </si>
  <si>
    <t xml:space="preserve">@cindypon Thanks! Btw, my name is not really Senfaye! </t>
  </si>
  <si>
    <t>@mrskutcher Demi, you're lovin Britains got talent!  x</t>
  </si>
  <si>
    <t xml:space="preserve">@mmWine Awww, wish you could have been here too. Next time. </t>
  </si>
  <si>
    <t>just trying to post pictures using twitter   http://pic.im/1sq</t>
  </si>
  <si>
    <t xml:space="preserve">@JaylaStarr thinking about me filming the back of your throat getting fucked </t>
  </si>
  <si>
    <t>ARIANNAGRACE321</t>
  </si>
  <si>
    <t>Wedding over. Time ti hang out with evan  yayy</t>
  </si>
  <si>
    <t>Sat Apr 18 14:35:01 PDT 2009</t>
  </si>
  <si>
    <t>JazzXD</t>
  </si>
  <si>
    <t>gonna watch scary movie one in a minute  uploading about 100 pictures of me an paige being nobs.</t>
  </si>
  <si>
    <t>greeneyedbeast</t>
  </si>
  <si>
    <t xml:space="preserve">@nick_carter oo okay go for it!! </t>
  </si>
  <si>
    <t>thattitanguy</t>
  </si>
  <si>
    <t xml:space="preserve">I just used my income tax refund to buy 3 new pairs of converse, the Man from Uncle box set and open a savings account. Accomplished </t>
  </si>
  <si>
    <t>aman989</t>
  </si>
  <si>
    <t>thunder over louisville is buck  weather is great and its soo much fun</t>
  </si>
  <si>
    <t>presentjoyoga</t>
  </si>
  <si>
    <t xml:space="preserve">know how when you smile at other people they tend to smile back? so try smiling at yourself </t>
  </si>
  <si>
    <t>DanClasby</t>
  </si>
  <si>
    <t xml:space="preserve">dinner and school work, i guess. nothing spectacular yet this vaca: let me know what we can do </t>
  </si>
  <si>
    <t>Sat Apr 18 14:35:02 PDT 2009</t>
  </si>
  <si>
    <t xml:space="preserve">Babysitting my favorite boys. Then coming home and reading. </t>
  </si>
  <si>
    <t xml:space="preserve">@JonathanRhys how cute, you like Bacalhau? It is very good. My mom made a quieche de bacalhau last Friday. It was really good! </t>
  </si>
  <si>
    <t>TehRyan</t>
  </si>
  <si>
    <t xml:space="preserve">As I said, I'm really bored...  Might just go and watch TV with the rest of my family.  Yeah, bye.  </t>
  </si>
  <si>
    <t>@Cory_Mac_TF - kick his rear end Cory!    Please</t>
  </si>
  <si>
    <t>fabianocruz</t>
  </si>
  <si>
    <t xml:space="preserve">@pedroporto Show d bola. </t>
  </si>
  <si>
    <t>snshngirl</t>
  </si>
  <si>
    <t xml:space="preserve">uptown celebrating hubby's (aka: billick) birthday </t>
  </si>
  <si>
    <t>saraorecchio</t>
  </si>
  <si>
    <t xml:space="preserve">@Jonasbrothers aww he is like the cutest dog ever! </t>
  </si>
  <si>
    <t>jenni_jenn</t>
  </si>
  <si>
    <t>@ddlovato love u girl (L)... i'll see u in 1 month and 3 days  with the jonas.. i can't believe it  u're amazing ..</t>
  </si>
  <si>
    <t>craigcoomans</t>
  </si>
  <si>
    <t>@CommonCraft Finally, something good out of a Oprah show!  (yes, a bit harsh but I had to say it)</t>
  </si>
  <si>
    <t>nicolelalabuff</t>
  </si>
  <si>
    <t>shopped on South St. with Jessa  Bought cigarettes legally and wasn't even carded. Um. Why can't people be cook in Jersey?</t>
  </si>
  <si>
    <t>Sat Apr 18 14:35:07 PDT 2009</t>
  </si>
  <si>
    <t>erictarbert</t>
  </si>
  <si>
    <t xml:space="preserve">woo, work at 3. more money </t>
  </si>
  <si>
    <t>Sat Apr 18 14:39:42 PDT 2009</t>
  </si>
  <si>
    <t xml:space="preserve">watching Tough Love. Lol this show is wierd and crazy. but when it's over I'm gonna watch Jim Gaffigan! </t>
  </si>
  <si>
    <t>Sat Apr 18 14:39:43 PDT 2009</t>
  </si>
  <si>
    <t xml:space="preserve">My reading is tonight in San Francisco's Mission District! I'll be at Amnesia on Valencia Street. Starts at 7! </t>
  </si>
  <si>
    <t xml:space="preserve">Just went shopping with miranda and found my perfect dress for johnnie highs! </t>
  </si>
  <si>
    <t>Sat Apr 18 14:39:44 PDT 2009</t>
  </si>
  <si>
    <t>pasgemini</t>
  </si>
  <si>
    <t xml:space="preserve">@Oprah twitterland, tweet,twix, tweets, what the heck it all does the same thing right? lol kisses to the puppy love ur show btw </t>
  </si>
  <si>
    <t>Mjackflajj</t>
  </si>
  <si>
    <t xml:space="preserve">Tired. Think I'm going to bed now. Sleep tight </t>
  </si>
  <si>
    <t>Cryton</t>
  </si>
  <si>
    <t xml:space="preserve">is watching match of the day </t>
  </si>
  <si>
    <t xml:space="preserve">@LisaMantchev Normally writers butcher accents on the page, but Nate's is faboo. </t>
  </si>
  <si>
    <t xml:space="preserve">UncleDeejOkay, fixing to head to the other side of the world (Ft.Worth) for a bday party for my cousin tonight. Y'all have a good one! </t>
  </si>
  <si>
    <t>x2amromance</t>
  </si>
  <si>
    <t xml:space="preserve">i am really excited to climb this summer. </t>
  </si>
  <si>
    <t xml:space="preserve">relaxing dinner on the water with dad and kyle </t>
  </si>
  <si>
    <t>@HolyPanic I'm listening to Panic! Live in Chicago, don't you just love the Jazz hands part on &amp;quot;there's a good reason..&amp;quot;? HA  it amuses me</t>
  </si>
  <si>
    <t>thumbalina97</t>
  </si>
  <si>
    <t>Starting to get hungry, gotta take out trash &amp;amp; then clean my room tomorrow, might c 17 again, state of play, &amp;amp; next week Obsessed  haha!#%</t>
  </si>
  <si>
    <t xml:space="preserve">@jessys1168 thanks for the follow! </t>
  </si>
  <si>
    <t>hi @lisathediva ! I would suggest music of my electro project *** http://bit.ly/Nos9D *** free download &amp;amp; have fun  cheers</t>
  </si>
  <si>
    <t xml:space="preserve">@MichaelaRose13 haha being bored on a saturday is not funn....haha i learned the hoedown throwdown while bored earlier </t>
  </si>
  <si>
    <t xml:space="preserve">Listen To Music- Guilty Pleasure </t>
  </si>
  <si>
    <t>nmnic</t>
  </si>
  <si>
    <t xml:space="preserve">@JasonStatham post us pics of you in Brazil </t>
  </si>
  <si>
    <t>Sat Apr 18 14:39:47 PDT 2009</t>
  </si>
  <si>
    <t>lightworkers</t>
  </si>
  <si>
    <t xml:space="preserve">@CasieJK - just out of bed and what do I find? I think I just woke up the neighbours... </t>
  </si>
  <si>
    <t>ejsmith713</t>
  </si>
  <si>
    <t xml:space="preserve">enjoyed her walk around the cemetary with her boy and bestie, now on to watching nights in rodante </t>
  </si>
  <si>
    <t xml:space="preserve">i'm gonna go get something to eat. mexican food of course. </t>
  </si>
  <si>
    <t xml:space="preserve">@lowleeta lovely. maybe we'll have to catch some lunch if time allows.  let me kno when you think you'll be headin up there </t>
  </si>
  <si>
    <t xml:space="preserve">@BadAssFrank frank, u are truly bad ass! </t>
  </si>
  <si>
    <t>Sat Apr 18 14:39:50 PDT 2009</t>
  </si>
  <si>
    <t xml:space="preserve">@chinaablue near london </t>
  </si>
  <si>
    <t>July8th</t>
  </si>
  <si>
    <t xml:space="preserve">sounds good @pretty14u </t>
  </si>
  <si>
    <t>@Spaz93Y dude i've looked everywhere for them  thanks</t>
  </si>
  <si>
    <t xml:space="preserve">About to put these banana cookies in the oven in a few </t>
  </si>
  <si>
    <t xml:space="preserve">Now enjoying livejournaling with other genderly-confused people </t>
  </si>
  <si>
    <t>Sat Apr 18 14:39:51 PDT 2009</t>
  </si>
  <si>
    <t>Jtribein</t>
  </si>
  <si>
    <t xml:space="preserve">Is loveing the tribe is beating New York </t>
  </si>
  <si>
    <t>brownieambr2002</t>
  </si>
  <si>
    <t xml:space="preserve">@pattistanger LOL, I think my email is slow in getting mail today </t>
  </si>
  <si>
    <t xml:space="preserve">@GabrielleWhite SO TRUE, GOOD ADVICE FOR THE DAY </t>
  </si>
  <si>
    <t xml:space="preserve">@GinZone Hahaha! Got a good laugh from that one </t>
  </si>
  <si>
    <t>Sat Apr 18 14:39:52 PDT 2009</t>
  </si>
  <si>
    <t>SymonVT</t>
  </si>
  <si>
    <t xml:space="preserve">Love U Armin, ASOT400 rox!Greetz From Croatia </t>
  </si>
  <si>
    <t>barometerbob</t>
  </si>
  <si>
    <t xml:space="preserve">Home for the weekend. Going to get a few things done here in the office. Have to pick up the family at the airport around midnight. </t>
  </si>
  <si>
    <t>@HurricaneBex Oh yeah. Well that's cool  Also, can you plz capitalize Dayewalker when u @reply me so it highlights them n this prog I use?</t>
  </si>
  <si>
    <t xml:space="preserve">@primaryposition OK thanks </t>
  </si>
  <si>
    <t xml:space="preserve">We just met some awesome people at T.G.I Fridays </t>
  </si>
  <si>
    <t>xSugarHIGH</t>
  </si>
  <si>
    <t xml:space="preserve">oh my goodness . my feet are the most sensitive part of my body . this shit feels orgasm good ! </t>
  </si>
  <si>
    <t>vomitcupcakes</t>
  </si>
  <si>
    <t xml:space="preserve">@hey_angy hahaha </t>
  </si>
  <si>
    <t>@Lamartian30 Pfft school is koo. I'm ranked 2nd in my Experimental Psychology class  lol heeey do u have time to peep a track?</t>
  </si>
  <si>
    <t>CTiffanyx3</t>
  </si>
  <si>
    <t xml:space="preserve">stuffed. working out, shower,movie night, thn sleeeeeep </t>
  </si>
  <si>
    <t>Sat Apr 18 14:39:55 PDT 2009</t>
  </si>
  <si>
    <t>mohax</t>
  </si>
  <si>
    <t>@sudell22 I LOVE that show Shan. Let's pretend we rented it together and watched it on a double date.  Tell the family hello.</t>
  </si>
  <si>
    <t>Sat Apr 18 14:39:56 PDT 2009</t>
  </si>
  <si>
    <t xml:space="preserve">@thisisryanross I wanna come!! </t>
  </si>
  <si>
    <t xml:space="preserve">@linnetwoods I'm sure I will. Grace (14yo daughter) is most impressed </t>
  </si>
  <si>
    <t>Picked up Caroline's new dog. She's sweet.  eating lunch then back on ferry.</t>
  </si>
  <si>
    <t>Sat Apr 18 14:39:57 PDT 2009</t>
  </si>
  <si>
    <t>Crookerz</t>
  </si>
  <si>
    <t xml:space="preserve">@trent_reznor but that's what umbrellas and spf 85 lotion is for </t>
  </si>
  <si>
    <t>Sat Apr 18 14:39:58 PDT 2009</t>
  </si>
  <si>
    <t>petrabesti</t>
  </si>
  <si>
    <t xml:space="preserve">loves &amp;quot;radio rock revolution&amp;quot; ... everybody hast to watch it </t>
  </si>
  <si>
    <t>kmgrady</t>
  </si>
  <si>
    <t xml:space="preserve">@sassycat24 My Mommy is here!!!!! </t>
  </si>
  <si>
    <t xml:space="preserve">@amykarr well i thought it always looked good...even when your a drunken mess haha </t>
  </si>
  <si>
    <t>BexxCantle</t>
  </si>
  <si>
    <t xml:space="preserve">@sethu_j they must be all charcoaled... maybe you could draw a picture with your toes </t>
  </si>
  <si>
    <t>Sat Apr 18 14:40:00 PDT 2009</t>
  </si>
  <si>
    <t>Jessicuhh</t>
  </si>
  <si>
    <t xml:space="preserve">sitting in panera bread by jackrabbits waiting to see some beautiful faces </t>
  </si>
  <si>
    <t>Reisei</t>
  </si>
  <si>
    <t>@LilPecan Oh, that's really great  Here we have a small blizzard and also cold wind blows...</t>
  </si>
  <si>
    <t xml:space="preserve">@LochNessCullen thanks for the follow!  how are you nessie? </t>
  </si>
  <si>
    <t>_laurie</t>
  </si>
  <si>
    <t xml:space="preserve">How did everyone get insta-tanned? I'm perma-pale </t>
  </si>
  <si>
    <t xml:space="preserve">Unpacked only about a third. Starving but too exhausted to care. Gonna sleep til summer. </t>
  </si>
  <si>
    <t xml:space="preserve">@patrickod sure </t>
  </si>
  <si>
    <t>Stofi</t>
  </si>
  <si>
    <t xml:space="preserve">@chrispirillo iPhone is now killed sooo many times </t>
  </si>
  <si>
    <t>Sat Apr 18 14:40:02 PDT 2009</t>
  </si>
  <si>
    <t xml:space="preserve">@aznextgov People would have 2 learn how 2 educate, invest &amp;amp; many other things 4 small gov. 2 b successful. I'll get off my soapbox now. </t>
  </si>
  <si>
    <t>Shelly_Gonzalez</t>
  </si>
  <si>
    <t>Yay! Got new BG or my cheer group  Iam next to last on the farthest left xD</t>
  </si>
  <si>
    <t xml:space="preserve">I think I deserve Chipotle on a lazy day like this </t>
  </si>
  <si>
    <t>lucydore</t>
  </si>
  <si>
    <t>Singing to metro station in the middle of the pub  oh yes we are cool!</t>
  </si>
  <si>
    <t xml:space="preserve">@colingalbraith thank you.... will tweet all about it after the show tomorrow no doubt  really looking forward to the performance now </t>
  </si>
  <si>
    <t xml:space="preserve">Having a beer &amp;amp; corn dog (I know weird combo) @ the Santa Monica Pier. </t>
  </si>
  <si>
    <t xml:space="preserve">Listenin to the beach girl5 </t>
  </si>
  <si>
    <t>Sat Apr 18 14:40:03 PDT 2009</t>
  </si>
  <si>
    <t xml:space="preserve">@thrillerx that's you! i've seen you around fuckcity! ah ha. sorry if that's creepy. i stalk andy </t>
  </si>
  <si>
    <t>Sat Apr 18 14:40:01 PDT 2009</t>
  </si>
  <si>
    <t>@garymurning Thankyou  We love doung the *high five*! We are seriously crazy!</t>
  </si>
  <si>
    <t xml:space="preserve">going to move to arch on my laptop now to see how it is just before jaunty comes out </t>
  </si>
  <si>
    <t>Shyraia</t>
  </si>
  <si>
    <t>WWS for healers, check it out and let me know if I screwed up  http://shyatwow.blogspot.com/</t>
  </si>
  <si>
    <t>Sat Apr 18 14:40:05 PDT 2009</t>
  </si>
  <si>
    <t>keibner</t>
  </si>
  <si>
    <t xml:space="preserve">on webcam with Amber Lynn. </t>
  </si>
  <si>
    <t xml:space="preserve">relaxing for a bit: surfing the blogosphere and about to indulge in ramen noodles. this is the life. screw studying for finals and tests </t>
  </si>
  <si>
    <t xml:space="preserve">@Dannymcfly http://twitpic.com/3iqyf - Tom are you Twittering on Twitter???? I think soooooo </t>
  </si>
  <si>
    <t>wendy_trouble</t>
  </si>
  <si>
    <t xml:space="preserve">Getting ready to go to store. Have to get some black boots for my daughters class play Monday night. Its a Pirate thing. Should be fun </t>
  </si>
  <si>
    <t>Sat Apr 18 14:40:04 PDT 2009</t>
  </si>
  <si>
    <t>Hazysky</t>
  </si>
  <si>
    <t xml:space="preserve">@ash_786 Now find us 5.0.0.XXX </t>
  </si>
  <si>
    <t>Sat Apr 18 14:40:06 PDT 2009</t>
  </si>
  <si>
    <t xml:space="preserve">mets game was awesome. row 5 seats! FTW and they won so yay </t>
  </si>
  <si>
    <t xml:space="preserve">@mettebolding i have seen them twice before, and 3 times in a couple of weeks, how about you? </t>
  </si>
  <si>
    <t>@Tara8505    Oh my.....U should come with a warning label    xoxo Thank U beautiful for the follow</t>
  </si>
  <si>
    <t>Sat Apr 18 14:40:08 PDT 2009</t>
  </si>
  <si>
    <t>poshmama07</t>
  </si>
  <si>
    <t xml:space="preserve">being positive...Today is going to end up AMAZING!!! </t>
  </si>
  <si>
    <t xml:space="preserve">Wishing all of my BEAUTIFUL brides good luck today </t>
  </si>
  <si>
    <t>erinmariekelley</t>
  </si>
  <si>
    <t xml:space="preserve">@victoriapk Ok I am signing up for ping too.... I dont think I am interesting enough to require this much social networking </t>
  </si>
  <si>
    <t xml:space="preserve">Working on a Management paper on the Hawthorne Studies, and watching the Cubs </t>
  </si>
  <si>
    <t>philmarl</t>
  </si>
  <si>
    <t xml:space="preserve">@lennykravitz http://twitpic.com/3june - i want your guitar </t>
  </si>
  <si>
    <t>ArtsyAllieKat</t>
  </si>
  <si>
    <t xml:space="preserve">I've had a great day. Went shopping, got 2 pairs shoes, 2 summer dresses, and went to Montevallo Arts Fest &amp;amp;  got earrings &amp;amp; kettle korn </t>
  </si>
  <si>
    <t>samastuce</t>
  </si>
  <si>
    <t xml:space="preserve">@sophiaannabush hy,im a young french director,i wish i could talk to you about one project </t>
  </si>
  <si>
    <t>BeeLuvsMenudo</t>
  </si>
  <si>
    <t xml:space="preserve">@MysteryGroup what age is the oldest member in the group? and the youngest? grr this is hard haha. but its ok. we'll try. </t>
  </si>
  <si>
    <t>liat29</t>
  </si>
  <si>
    <t>@fiestyrdhd hi  how  r u ? im new here  hope it's worth it</t>
  </si>
  <si>
    <t xml:space="preserve">@SageRoxUrSox duhh they are!! </t>
  </si>
  <si>
    <t xml:space="preserve">@arancinibaby unfortunately only get to see them every few months so enjoy every moment with them but they are a lot all together </t>
  </si>
  <si>
    <t>@Lisakristinee  awww ur life is complete now  hes very nice and funny as hell rite</t>
  </si>
  <si>
    <t>Nikki Shaffi is backk from Cornwall  Hmmppff?:S. http://tinyurl.com/d8vz7x</t>
  </si>
  <si>
    <t>Sat Apr 18 14:40:09 PDT 2009</t>
  </si>
  <si>
    <t xml:space="preserve">Well, i'll do an @mickyfin and wish you all goodnight, the cocoa beckons </t>
  </si>
  <si>
    <t>Sat Apr 18 14:40:11 PDT 2009</t>
  </si>
  <si>
    <t>blindmonk</t>
  </si>
  <si>
    <t>@wortydirds What are you up to, Alexsandria?  Any travel plans? I'm thinking of going to Ca this year ;-)</t>
  </si>
  <si>
    <t>MelBartlett</t>
  </si>
  <si>
    <t>Day 2 in Dallas starting off much better....in new hotel....good night sleep finally  Oh and girls are playing some good vball</t>
  </si>
  <si>
    <t>katyyk</t>
  </si>
  <si>
    <t xml:space="preserve">hu/hu tonight ;; see you there ... </t>
  </si>
  <si>
    <t xml:space="preserve">@katsujinken @hollaaaa beautiful yet hilarious conversation </t>
  </si>
  <si>
    <t>Sat Apr 18 14:40:12 PDT 2009</t>
  </si>
  <si>
    <t xml:space="preserve">: No tennis for today, so I've pinned myself behind my computer for the evening...  at least the window is open. </t>
  </si>
  <si>
    <t xml:space="preserve">@shyamala_ln i am also supporting kings 11..  but I have no soft corner for KKR... </t>
  </si>
  <si>
    <t xml:space="preserve">@curtcavin The only way it could get worse is if Hornish Sr. shows up.... </t>
  </si>
  <si>
    <t xml:space="preserve">Downtown naperville with nikki abby and michelleee. text mee. </t>
  </si>
  <si>
    <t>jgerger10</t>
  </si>
  <si>
    <t xml:space="preserve">Enjoying the day </t>
  </si>
  <si>
    <t xml:space="preserve">@balance510 whats up big bro? hows ur sat goin? u still sad over the '06 crush becomin the '09 crush? </t>
  </si>
  <si>
    <t>Sat Apr 18 14:44:42 PDT 2009</t>
  </si>
  <si>
    <t>grantasaurus</t>
  </si>
  <si>
    <t>i converted the climbing wall around my garage to suit my three year old  also working on the garden.  right now going on a bike ride.</t>
  </si>
  <si>
    <t>itskirstyy</t>
  </si>
  <si>
    <t xml:space="preserve">Just keep swimming, just keep swimming. </t>
  </si>
  <si>
    <t>FatBitchh</t>
  </si>
  <si>
    <t xml:space="preserve">@coollike Your mum has been so good to you today!  First clothes, then mac and cheese. </t>
  </si>
  <si>
    <t xml:space="preserve">@risingoverenvy i will give you props then for being one of the few good ones remaining </t>
  </si>
  <si>
    <t xml:space="preserve">@seanpower There's some hot talent, out there! I'd love to try out a worship service driven by some hard electronica. </t>
  </si>
  <si>
    <t>Sat Apr 18 14:44:43 PDT 2009</t>
  </si>
  <si>
    <t xml:space="preserve">@honk4peace Ahh, Momma life hasn't been the same since the ol' partner passed. But it's been a fun ride, re-living my youth. </t>
  </si>
  <si>
    <t>mohitg1985</t>
  </si>
  <si>
    <t xml:space="preserve">Watching South Park </t>
  </si>
  <si>
    <t>drawmaqueen</t>
  </si>
  <si>
    <t xml:space="preserve">Such a blessed day!!! Got to spend quality time with my favorite people, help someone move and now shopping. </t>
  </si>
  <si>
    <t>SeabassMcCaw</t>
  </si>
  <si>
    <t xml:space="preserve">@JimAlger I dont know but you should give me some icecream or something. WOULD be appreciated thanks </t>
  </si>
  <si>
    <t xml:space="preserve">@clogsilk when football comes on, I leave the room anyway </t>
  </si>
  <si>
    <t>Sat Apr 18 14:44:46 PDT 2009</t>
  </si>
  <si>
    <t xml:space="preserve">We are listening to the radio, and my husband has just reinacted the Macarena which is making me laugh!!! </t>
  </si>
  <si>
    <t>danielkorn</t>
  </si>
  <si>
    <t xml:space="preserve">Just saw Into the Wild - what a great movie, and what a great sound track. Feeling super sentimental now... but in a good way </t>
  </si>
  <si>
    <t>xNateHistedx</t>
  </si>
  <si>
    <t>@britneyspears Thank you SO much Britney  &amp;lt;3</t>
  </si>
  <si>
    <t>K_Lestrange</t>
  </si>
  <si>
    <t xml:space="preserve">Watching house. </t>
  </si>
  <si>
    <t>jornjambers</t>
  </si>
  <si>
    <t>God I feel so tired  age kicking in? :p it's just 23:44...</t>
  </si>
  <si>
    <t xml:space="preserve">setting up my new laptop </t>
  </si>
  <si>
    <t xml:space="preserve">has a beer with her chaser </t>
  </si>
  <si>
    <t>TLCharina</t>
  </si>
  <si>
    <t xml:space="preserve">@VertexBase tell us another code-song </t>
  </si>
  <si>
    <t xml:space="preserve">happy to have wifi working again! fixed it all by meself (wow) - now i can go sit on balcony </t>
  </si>
  <si>
    <t xml:space="preserve">@Tony_D ooh. that's pushing it. </t>
  </si>
  <si>
    <t xml:space="preserve">@TiffanyLD 17 again was really good! i saw it last night, i think you'll like it </t>
  </si>
  <si>
    <t>Sat Apr 18 14:44:45 PDT 2009</t>
  </si>
  <si>
    <t>samasselta</t>
  </si>
  <si>
    <t xml:space="preserve">Getting ready to go see 17 again with my girls! </t>
  </si>
  <si>
    <t>JuliaDonlon_x</t>
  </si>
  <si>
    <t xml:space="preserve">i think susan boyle is brillant </t>
  </si>
  <si>
    <t>hi @jasmin_95 ! I would suggest music of my electro project *** http://bit.ly/Nos9D *** free download &amp;amp; have fun  cheers</t>
  </si>
  <si>
    <t>speedyvta</t>
  </si>
  <si>
    <t xml:space="preserve">@booyahjosh cleaning did you say cleaning </t>
  </si>
  <si>
    <t xml:space="preserve">@RosieAldam, he's commenting again! And also &amp;quot;one grande cappuccino to go please&amp;quot; </t>
  </si>
  <si>
    <t>Sat Apr 18 14:44:49 PDT 2009</t>
  </si>
  <si>
    <t>kimmbieee</t>
  </si>
  <si>
    <t xml:space="preserve">@jkurls, your a nerd. </t>
  </si>
  <si>
    <t>DaniellaY</t>
  </si>
  <si>
    <t xml:space="preserve">My family came to work to take me out to lunch. I had such a lovely time, it made my day </t>
  </si>
  <si>
    <t>jt</t>
  </si>
  <si>
    <t xml:space="preserve">Just realized I'm ranked 9th in Google when searching for JT (4th if you count Wikipedia), only 6 behind Justin TImberlake, not shabby. </t>
  </si>
  <si>
    <t>Sat Apr 18 14:44:51 PDT 2009</t>
  </si>
  <si>
    <t>Jooooooooooooo</t>
  </si>
  <si>
    <t>the man with the tan  #ASOT400</t>
  </si>
  <si>
    <t xml:space="preserve">Seth Green is still hot </t>
  </si>
  <si>
    <t>@jennettemccurdy hey jennette  , THANKYOU so much for replying to me once again it was amazing, your such an amazing actress &amp;amp; role mo ...</t>
  </si>
  <si>
    <t>Sat Apr 18 14:44:50 PDT 2009</t>
  </si>
  <si>
    <t>@nick_carter I take it you crack yourself up! haha  Cute pic! &amp;lt;3</t>
  </si>
  <si>
    <t>@snazzytimes  heyy im going to rochester  how do you get vip tickets?</t>
  </si>
  <si>
    <t>Sat Apr 18 14:44:52 PDT 2009</t>
  </si>
  <si>
    <t>leobinello</t>
  </si>
  <si>
    <t xml:space="preserve">#ASOT400 Buenos Aires @Argentina, under A state of trance celebration armin. ! </t>
  </si>
  <si>
    <t>moeslice</t>
  </si>
  <si>
    <t xml:space="preserve">I think twitter would be more intriguing if I had an iphone </t>
  </si>
  <si>
    <t>Sat Apr 18 14:44:53 PDT 2009</t>
  </si>
  <si>
    <t>Miss_Shan</t>
  </si>
  <si>
    <t xml:space="preserve">@jonlukecogger i saw that video of you with sarahxxlou at the apple storee  and tbh, i dont know wher ei found your twitter lmao </t>
  </si>
  <si>
    <t xml:space="preserve">@timschel  let me know how it is </t>
  </si>
  <si>
    <t>Sat Apr 18 14:44:54 PDT 2009</t>
  </si>
  <si>
    <t>mbookworm</t>
  </si>
  <si>
    <t>@BethFishReads Thanks for the encouragement  #readathon</t>
  </si>
  <si>
    <t xml:space="preserve">Eating at a Thai restaurant.....this is the best orange chicken Ive ever tasted </t>
  </si>
  <si>
    <t>k22woods</t>
  </si>
  <si>
    <t xml:space="preserve">myspace and phone  </t>
  </si>
  <si>
    <t xml:space="preserve">@DonnaD2009 Nooo! I love it! </t>
  </si>
  <si>
    <t xml:space="preserve">@gerardway cool </t>
  </si>
  <si>
    <t>skatergirlmusic</t>
  </si>
  <si>
    <t xml:space="preserve">hair and makeup </t>
  </si>
  <si>
    <t xml:space="preserve">@DDubLover did you get pics? i can't wait to see them. i bought my skirt for the show </t>
  </si>
  <si>
    <t xml:space="preserve">@traychaney i'm good i actually got out &amp;amp; rode my bicycle today, </t>
  </si>
  <si>
    <t xml:space="preserve">Now listening to Jonas Brothers music from my ipod  Love their music too </t>
  </si>
  <si>
    <t>tomerb</t>
  </si>
  <si>
    <t xml:space="preserve">@dotmad u have ghosts at ur home? </t>
  </si>
  <si>
    <t xml:space="preserve">@bobbyshirley @brynwaddell Errr...You're aware that kevlar doesn't fit you, right? David had armor too large but yours is too small. </t>
  </si>
  <si>
    <t>ms_jonas20</t>
  </si>
  <si>
    <t xml:space="preserve">Accomplished. </t>
  </si>
  <si>
    <t>not been on twitter in a while, hehe! soo hows everyone?  x (:</t>
  </si>
  <si>
    <t>ChristinaLina</t>
  </si>
  <si>
    <t xml:space="preserve">it was pretty goooood </t>
  </si>
  <si>
    <t>only_jay</t>
  </si>
  <si>
    <t xml:space="preserve">Has had such a good end to the week. Met Papa Roach and ace night last night </t>
  </si>
  <si>
    <t>miss_dawesy</t>
  </si>
  <si>
    <t xml:space="preserve">Watching the guru.  &amp;quot;Would you like to see my maccarina?&amp;quot; </t>
  </si>
  <si>
    <t>Ashley_10</t>
  </si>
  <si>
    <t xml:space="preserve">Free trolley rides this weekend </t>
  </si>
  <si>
    <t xml:space="preserve">@YAGIRLJCDUBBLE  hey lady! I see yah over there!! </t>
  </si>
  <si>
    <t>ray_loves_you</t>
  </si>
  <si>
    <t xml:space="preserve">going to watch taylor drive </t>
  </si>
  <si>
    <t>Sat Apr 18 14:44:58 PDT 2009</t>
  </si>
  <si>
    <t xml:space="preserve">@prettybabies My hornomes went way crazy after it was removed for awhile! (about a week) I'm feeling better now </t>
  </si>
  <si>
    <t>@Boogaloo1 ha ha yes, not THOSE films  x</t>
  </si>
  <si>
    <t xml:space="preserve">@angelphaery hey whats up? I was just seeing if you had the myspace site up yet? Again thank you for the help i appericate it </t>
  </si>
  <si>
    <t>theworldofme</t>
  </si>
  <si>
    <t xml:space="preserve">Trying to figure this complicated stuff out! </t>
  </si>
  <si>
    <t>Sat Apr 18 14:44:59 PDT 2009</t>
  </si>
  <si>
    <t>Riskin</t>
  </si>
  <si>
    <t xml:space="preserve">Y A W N  !   (Reply if you actually &amp;quot;yawned&amp;quot; when you read that - for my latest study about critically important phenomena </t>
  </si>
  <si>
    <t xml:space="preserve">@RyanWheatley Vanessa has nothing over Frankie, Frankies gorgous i just said vanessa was pretty </t>
  </si>
  <si>
    <t>Sat Apr 18 14:45:00 PDT 2009</t>
  </si>
  <si>
    <t>AliceCee</t>
  </si>
  <si>
    <t>@desireeapril Hey Desiree  x</t>
  </si>
  <si>
    <t xml:space="preserve">Guys in England bought fake viagra for 25p then sold it for ï¿½20, amazing what you learn from mock the week </t>
  </si>
  <si>
    <t>Sat Apr 18 14:45:01 PDT 2009</t>
  </si>
  <si>
    <t>suai</t>
  </si>
  <si>
    <t>@jnabongo lol, i don't do belle isle when it's nice out. ninjas don't know how 2 act! have fun  but @gabifresh let's go out later 2 nite!</t>
  </si>
  <si>
    <t>@markhoppus http://twitpic.com/3jmtz - Ha, I got orange laces for my new shoes too  go us</t>
  </si>
  <si>
    <t>terradawn</t>
  </si>
  <si>
    <t xml:space="preserve">Holy tomatoes, that was exhausting!!!  I shall have some fabulous pics to add to my &amp;quot;Small Town&amp;quot; project.  </t>
  </si>
  <si>
    <t>Sat Apr 18 14:45:02 PDT 2009</t>
  </si>
  <si>
    <t xml:space="preserve">Driving back to Conroe -- T-3 days till Orlando! </t>
  </si>
  <si>
    <t>MorganMortified</t>
  </si>
  <si>
    <t xml:space="preserve">just got back from krissys, walking over again later </t>
  </si>
  <si>
    <t>walking my cat  she's so cute</t>
  </si>
  <si>
    <t>itsAudio</t>
  </si>
  <si>
    <t xml:space="preserve">@RachelCorinne btw my ex girl had one of those. it's a cool car  </t>
  </si>
  <si>
    <t>Sat Apr 18 14:45:05 PDT 2009</t>
  </si>
  <si>
    <t>Nikaz</t>
  </si>
  <si>
    <t>@ChantellePaige Hey pretty girl!!  Thanks for telling people to follow me yesterday!!    SOOOOO sweet of you!! Have fun doing Much Music!</t>
  </si>
  <si>
    <t>Can't think of a better way to spend a Saturday than to see my tribe slaughter the Yankees  GO TRIBE!!</t>
  </si>
  <si>
    <t>Sat Apr 18 14:45:04 PDT 2009</t>
  </si>
  <si>
    <t>SusanaRMartins</t>
  </si>
  <si>
    <t xml:space="preserve">@DocLG Thatï¿½s absolutly true </t>
  </si>
  <si>
    <t xml:space="preserve">@OlgaOvaltina he's not sad as long as i'm pissing off the locals - new aim in life </t>
  </si>
  <si>
    <t xml:space="preserve">And thanks again  Comfortable is the best  ! Lovely chilling tune to just sit and do nothing... </t>
  </si>
  <si>
    <t xml:space="preserve">@SophieLee_xo but have you msn`? so can we take there if you want? </t>
  </si>
  <si>
    <t>em_evie</t>
  </si>
  <si>
    <t xml:space="preserve">booked in to have another tattoo next weekend ...now to find a design i like and tweek it to make it mine </t>
  </si>
  <si>
    <t>EmmaHoffyCoffee</t>
  </si>
  <si>
    <t>Going to dinner with Molly and Mandy (Yum, Noodles!), then it's pArTy TiMe with other Emma.  Good night...</t>
  </si>
  <si>
    <t xml:space="preserve">@NancyODell You guys are seriously one hot couple!  I guess like attracts like!  </t>
  </si>
  <si>
    <t xml:space="preserve">@DVDeMm Lol that pic is so cool </t>
  </si>
  <si>
    <t xml:space="preserve">@tombrazelton I quoted you then spelled your name wrong </t>
  </si>
  <si>
    <t>aaronsmum</t>
  </si>
  <si>
    <t xml:space="preserve">@juliedward Hey, Girl!! How are you? I'm doing homework and it stinks!!! Can't wait for school to be OVER. </t>
  </si>
  <si>
    <t>Sat Apr 18 14:45:09 PDT 2009</t>
  </si>
  <si>
    <t xml:space="preserve">all i can do is be me, whoever that is!! </t>
  </si>
  <si>
    <t xml:space="preserve">@kourtneykardash Happy Birthday Kourt </t>
  </si>
  <si>
    <t>CaileyP</t>
  </si>
  <si>
    <t xml:space="preserve">is sooo pumped for the game tomorrow. </t>
  </si>
  <si>
    <t xml:space="preserve">At Mill's End Cafe, enjoying the beautiful day while getting hw done. Mayan mocha is excellent. Good rec from @scribedevil's better half. </t>
  </si>
  <si>
    <t xml:space="preserve">Mmm sleep, does a body good </t>
  </si>
  <si>
    <t xml:space="preserve">playing &amp;quot;castlevania judgement&amp;quot; with my bestie Joanie. </t>
  </si>
  <si>
    <t>cap10joe</t>
  </si>
  <si>
    <t xml:space="preserve">Finishing some fix me ups at Dave and Missy's and they are both good at learning how to dooo's </t>
  </si>
  <si>
    <t>Sat Apr 18 14:45:12 PDT 2009</t>
  </si>
  <si>
    <t xml:space="preserve">@mikeyway Cheetos help me think better </t>
  </si>
  <si>
    <t>TaskForcePlus</t>
  </si>
  <si>
    <t xml:space="preserve">@realtalibkweli I'm tight that I missed it but I know u did your thing kid.. any bronx appearances? </t>
  </si>
  <si>
    <t>allydog</t>
  </si>
  <si>
    <t xml:space="preserve">@sweetart111 Gotcha. You and that blond hair! ;) I have blond moments. </t>
  </si>
  <si>
    <t>cherylturnbull</t>
  </si>
  <si>
    <t xml:space="preserve">@LisaBevere my sister lives in Black Forest, he husband works at New Life. She was shovelling 2ft of snow and I was at the beach </t>
  </si>
  <si>
    <t>Cooley623</t>
  </si>
  <si>
    <t>Thank you everyone for helping!  I love you guys!</t>
  </si>
  <si>
    <t>MikeBrenner</t>
  </si>
  <si>
    <t xml:space="preserve">@nikki_morris i couldn't believe it when i found it  </t>
  </si>
  <si>
    <t xml:space="preserve">@Hunter_Wellies Not Really! You should have plugged yourself. </t>
  </si>
  <si>
    <t xml:space="preserve">road test on may 19th!! </t>
  </si>
  <si>
    <t xml:space="preserve">@jojomckean heyheyhey </t>
  </si>
  <si>
    <t>Sat Apr 18 14:49:39 PDT 2009</t>
  </si>
  <si>
    <t xml:space="preserve">@caldjr You're a good man, Dan! </t>
  </si>
  <si>
    <t>dudeekenzieex3</t>
  </si>
  <si>
    <t xml:space="preserve">@tweetielicious are you really miley cyrus.? </t>
  </si>
  <si>
    <t>@Nevaquit that sounds lucious man! Tweet useless without a pic  j/k ya</t>
  </si>
  <si>
    <t>Sat Apr 18 14:49:40 PDT 2009</t>
  </si>
  <si>
    <t>Thank You *Hugs*  @Lea50 @Expert_Image @nanaadjoa @moorockmomma</t>
  </si>
  <si>
    <t xml:space="preserve">Hey everyone! The training is over... What an eye opener! I'm so excited right now </t>
  </si>
  <si>
    <t xml:space="preserve">@torontotechjobs  here's her resume: http://tinyurl.com/c7gnep  Thanks </t>
  </si>
  <si>
    <t>policalc</t>
  </si>
  <si>
    <t xml:space="preserve">@JulieBanderas No &amp;quot;turning on&amp;quot; comments. Except for this one.  </t>
  </si>
  <si>
    <t>@MichaelaRose13 haha yea i tried learning it at night once. got too tired. i did it at like 2pm today  took a lot of concentration haha</t>
  </si>
  <si>
    <t>Sat Apr 18 14:49:42 PDT 2009</t>
  </si>
  <si>
    <t>emilysays</t>
  </si>
  <si>
    <t>had the most made of awesome day ever  met @realjohngreen!!!! thank you for coming to philadelphia! dftba</t>
  </si>
  <si>
    <t>Cowkitty</t>
  </si>
  <si>
    <t xml:space="preserve">@miamidubstep I'd love to hear a review of the panels and job fair from you though. </t>
  </si>
  <si>
    <t xml:space="preserve">@aidswalksf  yes we are just seconds away from that park! </t>
  </si>
  <si>
    <t>Going to play tennis  everyone is awake!</t>
  </si>
  <si>
    <t>CTNGreen</t>
  </si>
  <si>
    <t xml:space="preserve">@Ciuineas Thank YOU! All the best to you too </t>
  </si>
  <si>
    <t>jaime_estevez</t>
  </si>
  <si>
    <t xml:space="preserve">@rinconmaribel Ha estat un plaer haverte conegut </t>
  </si>
  <si>
    <t>Sat Apr 18 14:49:48 PDT 2009</t>
  </si>
  <si>
    <t xml:space="preserve">@skydawn4 yes my friend just told me about what happened with that i am on eclipse now read new moon yesterday hehe i am addicted !!! </t>
  </si>
  <si>
    <t>Sat Apr 18 14:49:47 PDT 2009</t>
  </si>
  <si>
    <t xml:space="preserve">@jdattis Cara wants a brain book. But doesn't want to come get it. </t>
  </si>
  <si>
    <t>52teas</t>
  </si>
  <si>
    <t xml:space="preserve">@mattathayde Booming regardless of the tea parties, but disappointed when I saw trending topic tea parties. Not what I thought it was. </t>
  </si>
  <si>
    <t>On my way home from Tanger Outlets!  then off to jane eyre</t>
  </si>
  <si>
    <t>nikkolcienta</t>
  </si>
  <si>
    <t xml:space="preserve">@ddlovato DEmi I'm so excited for the concert in Chile! You rock! I can't wait to see you!!! You are sooooo cute! </t>
  </si>
  <si>
    <t xml:space="preserve">@JPGofMe Thanks, btw. Did you still want to work on the site tonight or would you rather do it tomorrow? I don't work at all tomorrow! </t>
  </si>
  <si>
    <t>JaniebBy</t>
  </si>
  <si>
    <t xml:space="preserve">@pleasurep we love you too. see yu in a bit. </t>
  </si>
  <si>
    <t xml:space="preserve">@aydafield Oh okay ....did not know </t>
  </si>
  <si>
    <t xml:space="preserve">I'm working at Ego's tonight, 6pm to close. I COMMAND THAT YOU COME VISIT ME! (and bring friends) Happy Hour til 8 pm. Karaoke at 10. </t>
  </si>
  <si>
    <t>hannahcammock</t>
  </si>
  <si>
    <t xml:space="preserve">@rustyrockets watching your ponderland dvd, i love you! </t>
  </si>
  <si>
    <t>laurax3</t>
  </si>
  <si>
    <t xml:space="preserve">@joeypage its a beautiful day in delaware too. </t>
  </si>
  <si>
    <t>skazhy</t>
  </si>
  <si>
    <t xml:space="preserve">@Chris_Willow totally owned yeaahh! </t>
  </si>
  <si>
    <t>phdiddy</t>
  </si>
  <si>
    <t xml:space="preserve">@rockwiththebest thanks... </t>
  </si>
  <si>
    <t xml:space="preserve">http://twitpic.com/3jwjq - Chips from the chip shop! I love them </t>
  </si>
  <si>
    <t>Sat Apr 18 14:49:51 PDT 2009</t>
  </si>
  <si>
    <t>Dianalynn1</t>
  </si>
  <si>
    <t xml:space="preserve">@GemsofNirvana  your very welcome! I will definitely check out your site </t>
  </si>
  <si>
    <t>Sat Apr 18 14:49:50 PDT 2009</t>
  </si>
  <si>
    <t>LaceyMN</t>
  </si>
  <si>
    <t xml:space="preserve">Warm oregon days are celebrated by all </t>
  </si>
  <si>
    <t>Sat Apr 18 14:49:52 PDT 2009</t>
  </si>
  <si>
    <t>andrea_ciulu</t>
  </si>
  <si>
    <t xml:space="preserve">Enjoying some family time </t>
  </si>
  <si>
    <t>davefotohu</t>
  </si>
  <si>
    <t xml:space="preserve">I'm working at B Seven til' dawn..Just dance! </t>
  </si>
  <si>
    <t xml:space="preserve">@craftyballerina  pretty crazy huh? i couldn't believe it!!  </t>
  </si>
  <si>
    <t>rupydetequila</t>
  </si>
  <si>
    <t>I love my white deutshe chocolate I love my family  I love Clarins Paris  I love mint  I love Mexico I love my arbeit I love life.........</t>
  </si>
  <si>
    <t xml:space="preserve">says slide over here, and give me a moment. Your moves are so raw. I've got to let you know. You're one of my kind. </t>
  </si>
  <si>
    <t>bluegoldmaniac</t>
  </si>
  <si>
    <t xml:space="preserve">@taylorswift13 True love gives us hope.To find that 1 person who will always be there for you, no matter what. You'll find him, I promise </t>
  </si>
  <si>
    <t>Sat Apr 18 14:49:54 PDT 2009</t>
  </si>
  <si>
    <t xml:space="preserve">@NikiScherzinger          Have a good rest of the day! </t>
  </si>
  <si>
    <t>Sat Apr 18 14:49:56 PDT 2009</t>
  </si>
  <si>
    <t>Ittakespassion</t>
  </si>
  <si>
    <t xml:space="preserve">On the 7 train..on my way to do my hair </t>
  </si>
  <si>
    <t>@AnnetteStatus thats good that you feel better ps. I hate being sick hate it lol   *:+peace +:*</t>
  </si>
  <si>
    <t>Sat Apr 18 14:49:57 PDT 2009</t>
  </si>
  <si>
    <t>jrjflick</t>
  </si>
  <si>
    <t>@tvburger  It was about time you took a day off!</t>
  </si>
  <si>
    <t>Joao_Lourenco</t>
  </si>
  <si>
    <t>ExpoFCT was a success!   We received more than 7000 students from secondary school.  Now I'm recovering from last week...</t>
  </si>
  <si>
    <t xml:space="preserve">is watching Stand By Me with the brother </t>
  </si>
  <si>
    <t>Sat Apr 18 14:49:58 PDT 2009</t>
  </si>
  <si>
    <t xml:space="preserve">lmfao just won zootopia tickets hah </t>
  </si>
  <si>
    <t>Sat Apr 18 14:49:59 PDT 2009</t>
  </si>
  <si>
    <t>bslbowl</t>
  </si>
  <si>
    <t xml:space="preserve">@jmlevine hopefully not excited enough that you won't come for slope day! </t>
  </si>
  <si>
    <t>InVino_Veritas</t>
  </si>
  <si>
    <t xml:space="preserve">had a lovely time in NOLA @ FQ fest </t>
  </si>
  <si>
    <t>@MaggieJKeiser WOOT! You finally gave in! Muahahahahaha!  Welcome to Twitter.</t>
  </si>
  <si>
    <t>Sat Apr 18 14:50:00 PDT 2009</t>
  </si>
  <si>
    <t xml:space="preserve">@markaitken i actually want to try that one myself </t>
  </si>
  <si>
    <t xml:space="preserve">On the way to Hamilton, haven't been there in probably 2 years! Soo nice today </t>
  </si>
  <si>
    <t>Daviddisaster</t>
  </si>
  <si>
    <t xml:space="preserve">Single &amp;amp; i found somone </t>
  </si>
  <si>
    <t>hi @PaigePelot !  ! I would suggest music of my electro project *** http://bit.ly/12KoF0 *** free download &amp;amp; have fun  cheers</t>
  </si>
  <si>
    <t>@IloveTIP wow! that sounds really interesting  exams?</t>
  </si>
  <si>
    <t xml:space="preserve">Rumbo a la fiesta de @nerdcorepodcast con mi brother @CharlyBroncas. </t>
  </si>
  <si>
    <t>Sat Apr 18 14:50:02 PDT 2009</t>
  </si>
  <si>
    <t xml:space="preserve"> the play was really good. I loved it! now I'm at the Chinese restaurant with girlfriend and Alison.</t>
  </si>
  <si>
    <t xml:space="preserve">mock the week tiem </t>
  </si>
  <si>
    <t>Ashilgh</t>
  </si>
  <si>
    <t xml:space="preserve">@murphylee have a good show murph! </t>
  </si>
  <si>
    <t>threepennyo</t>
  </si>
  <si>
    <t xml:space="preserve">@Chiarissima She is my best friend in the whole world </t>
  </si>
  <si>
    <t>Sat Apr 18 14:50:03 PDT 2009</t>
  </si>
  <si>
    <t xml:space="preserve">@Azage yep, session tonight...after my shopping spree </t>
  </si>
  <si>
    <t>@TessMorris  hello back hun  xxx</t>
  </si>
  <si>
    <t xml:space="preserve">eating/sucking the top of my 'im green' kermit pj's from topshop </t>
  </si>
  <si>
    <t xml:space="preserve">going 2 watch a dvd later </t>
  </si>
  <si>
    <t>Ralphlauren81</t>
  </si>
  <si>
    <t xml:space="preserve">@chynadoll24 don't stand me up again. </t>
  </si>
  <si>
    <t xml:space="preserve">I am in the car waiting for MiMi. And its hella hot! Listening to Latino 96.3 loving the new song feat. Akon not sure of the name though! </t>
  </si>
  <si>
    <t>chesscom</t>
  </si>
  <si>
    <t xml:space="preserve">@cjus That's a good chess rating! </t>
  </si>
  <si>
    <t>webmasterpeers</t>
  </si>
  <si>
    <t>There's 29 guests online right now, which is um-awesome!!  Thank ya'll.</t>
  </si>
  <si>
    <t>@koryou Logan/Remy ftw  Have you read the fiucs by creedcascade??? They're v.good *nods*</t>
  </si>
  <si>
    <t>jennabobenna7</t>
  </si>
  <si>
    <t xml:space="preserve">Finishing Homework,and texting </t>
  </si>
  <si>
    <t>Sat Apr 18 14:50:08 PDT 2009</t>
  </si>
  <si>
    <t xml:space="preserve">that's possible, but like you originally said, you picked it, don't complain about it </t>
  </si>
  <si>
    <t xml:space="preserve">PS I love it when my boyfriend sends me random cute pictures </t>
  </si>
  <si>
    <t>haley_yo</t>
  </si>
  <si>
    <t xml:space="preserve">Waiting to watch paranormal state. Ryan buell is still orgasmic. </t>
  </si>
  <si>
    <t>Sat Apr 18 14:50:07 PDT 2009</t>
  </si>
  <si>
    <t xml:space="preserve">@phydeauxdesigns Yay! I added two! </t>
  </si>
  <si>
    <t>DjSnocap20</t>
  </si>
  <si>
    <t xml:space="preserve">eating at xxx </t>
  </si>
  <si>
    <t xml:space="preserve">@ExistentialPunk Have a good time Adele! </t>
  </si>
  <si>
    <t>Schiffer08</t>
  </si>
  <si>
    <t xml:space="preserve">Driving through Boston </t>
  </si>
  <si>
    <t>Good Knight all...sorry I didn't make it on much today, See You tomorrow  xx</t>
  </si>
  <si>
    <t>Sat Apr 18 14:50:09 PDT 2009</t>
  </si>
  <si>
    <t>Klyra</t>
  </si>
  <si>
    <t>I'm in my chalet, and I'm going to watch the end of ''17 Again''  / Miss them &amp;lt;3</t>
  </si>
  <si>
    <t>BeauTee85</t>
  </si>
  <si>
    <t xml:space="preserve">@fabuloustoccara Hey girl!  Welcome to twitter </t>
  </si>
  <si>
    <t>KerrChix</t>
  </si>
  <si>
    <t xml:space="preserve">@jimkerr09 A fantastic song from Ike and Tina. I was dancing around the room. Love the video to that too. </t>
  </si>
  <si>
    <t xml:space="preserve">a beautiful day to go to the beach </t>
  </si>
  <si>
    <t>M3GH4N_B33</t>
  </si>
  <si>
    <t>just got home from practice.. now hanging out with kolbster&amp;lt;33  !</t>
  </si>
  <si>
    <t>@mcraddictal hahaha idk why i just woke up too early,i just want to talk with u again maybe lol  how`s ur cousin party btw?</t>
  </si>
  <si>
    <t xml:space="preserve">@blackfonzie LOL yeah, or find some dirty old man in the woods! I'll let cha know what we find </t>
  </si>
  <si>
    <t>2Henchmen</t>
  </si>
  <si>
    <t xml:space="preserve">@jimonlight that's very sound advice. Thanks, Jim. </t>
  </si>
  <si>
    <t xml:space="preserve">@kathyIreland Were your last two tweets aimed at me? </t>
  </si>
  <si>
    <t>PaigeSTARR</t>
  </si>
  <si>
    <t>@dougiemcfly hey dougie! u alright? howz it going  xx</t>
  </si>
  <si>
    <t>watching some more tv, and then going to bed to read some more of my book  what fun! also going to do some revision tomorrow, actually!</t>
  </si>
  <si>
    <t>Sat Apr 18 14:50:13 PDT 2009</t>
  </si>
  <si>
    <t>shopthemoa</t>
  </si>
  <si>
    <t xml:space="preserve">@judypdi thanks, you're pretty cool yourself </t>
  </si>
  <si>
    <t>SillySoul</t>
  </si>
  <si>
    <t xml:space="preserve">@crazystef69 damn, harsh. Ha... </t>
  </si>
  <si>
    <t xml:space="preserve">just picked up my jeff. new brakes for him. </t>
  </si>
  <si>
    <t>makeuplove</t>
  </si>
  <si>
    <t>@johnjayvanes http://twitpic.com/3jt5l - that is a fluffy dog  Very Cute! Gary fits</t>
  </si>
  <si>
    <t xml:space="preserve">@gtvone Oh come on... Live the double decker front row as you should: Live London, taste the GOOD of this city! </t>
  </si>
  <si>
    <t>Sat Apr 18 14:54:39 PDT 2009</t>
  </si>
  <si>
    <t>bluetiger90</t>
  </si>
  <si>
    <t xml:space="preserve">@Rumbum @someenglishrose not long now </t>
  </si>
  <si>
    <t>Sat Apr 18 14:54:41 PDT 2009</t>
  </si>
  <si>
    <t>markwashere</t>
  </si>
  <si>
    <t xml:space="preserve">Aw. such a shame hector. im going to my last show of the year </t>
  </si>
  <si>
    <t>Sat Apr 18 14:54:42 PDT 2009</t>
  </si>
  <si>
    <t xml:space="preserve">@betsielarkin Another play of Made of Love in Rotterdam on #asot400 ! </t>
  </si>
  <si>
    <t xml:space="preserve">@evilflea yeah sounds like a good day then </t>
  </si>
  <si>
    <t xml:space="preserve">Super fun day @ dak!! Another crazy show night in store </t>
  </si>
  <si>
    <t xml:space="preserve">has made a big dent in her To-Do list </t>
  </si>
  <si>
    <t xml:space="preserve">At lunch at McCalister's and then to the movies! </t>
  </si>
  <si>
    <t>musiqluvany</t>
  </si>
  <si>
    <t xml:space="preserve">@teemwilliams CTHU!!!!!!  (That means &amp;quot;cracking the heck up) I made it up myself </t>
  </si>
  <si>
    <t>terrifyingtaco</t>
  </si>
  <si>
    <t>My green turned out really pretty  I am pleased...even though I have hulk hands</t>
  </si>
  <si>
    <t>Sat Apr 18 14:54:44 PDT 2009</t>
  </si>
  <si>
    <t xml:space="preserve">Stupid tired right now. @empressserica made me look hot. </t>
  </si>
  <si>
    <t>Sat Apr 18 14:54:45 PDT 2009</t>
  </si>
  <si>
    <t>kyrsty0706</t>
  </si>
  <si>
    <t xml:space="preserve">Just got done with COSI and im on my way with Joe to his brothers house in marietta </t>
  </si>
  <si>
    <t xml:space="preserve">@trent_reznor is my hero. </t>
  </si>
  <si>
    <t xml:space="preserve">@peoplefight You should go dance! </t>
  </si>
  <si>
    <t>rafyta</t>
  </si>
  <si>
    <t xml:space="preserve">TPB Sez: Don't worry - we're from the internets. It's going to be alright. </t>
  </si>
  <si>
    <t xml:space="preserve">Time to get ready!  Dinner and date with hubby tonight! </t>
  </si>
  <si>
    <t xml:space="preserve">@lovekelsey i love your new pictures </t>
  </si>
  <si>
    <t>MartinMakuta</t>
  </si>
  <si>
    <t xml:space="preserve">Now I've got to find something to eat before I fall over </t>
  </si>
  <si>
    <t>Sat Apr 18 14:54:47 PDT 2009</t>
  </si>
  <si>
    <t>sivanfraser</t>
  </si>
  <si>
    <t xml:space="preserve">is off to cheesecake factory and movies </t>
  </si>
  <si>
    <t>Sat Apr 18 14:54:46 PDT 2009</t>
  </si>
  <si>
    <t xml:space="preserve">@MariSmith haha rock on Mari! Yah it feels like summer here in the Bay too.  Enjoy your delicious drink and your delicious day  PEACE </t>
  </si>
  <si>
    <t xml:space="preserve">getting ready for tonight </t>
  </si>
  <si>
    <t>Sat Apr 18 14:54:48 PDT 2009</t>
  </si>
  <si>
    <t xml:space="preserve">@hmikail lol hey man I didn't understand after &amp;quot;rocks ..&amp;quot; </t>
  </si>
  <si>
    <t xml:space="preserve">@claudiagmodel You are such a good momma. </t>
  </si>
  <si>
    <t>erikast</t>
  </si>
  <si>
    <t xml:space="preserve">@carol_br That's a good point </t>
  </si>
  <si>
    <t>jus4day26</t>
  </si>
  <si>
    <t xml:space="preserve">its perfect outside!!! had my daily strawberry shortcake and ready for wateverrr... </t>
  </si>
  <si>
    <t>Sat Apr 18 14:54:49 PDT 2009</t>
  </si>
  <si>
    <t xml:space="preserve">I'm fine and dandy </t>
  </si>
  <si>
    <t>Sat Apr 18 14:54:50 PDT 2009</t>
  </si>
  <si>
    <t>AwwSmilee</t>
  </si>
  <si>
    <t xml:space="preserve">This is my NEW Twitter </t>
  </si>
  <si>
    <t>gabzLitCullen</t>
  </si>
  <si>
    <t xml:space="preserve">Im in love with twitter now </t>
  </si>
  <si>
    <t>Sat Apr 18 14:54:51 PDT 2009</t>
  </si>
  <si>
    <t xml:space="preserve">Watching JB on YouTube, I am on TJ, and I am on here! </t>
  </si>
  <si>
    <t>Sat Apr 18 14:54:52 PDT 2009</t>
  </si>
  <si>
    <t xml:space="preserve">@nerdist He's doing great. He read almost 1000 names in less than 45 minutes </t>
  </si>
  <si>
    <t>mattshaulis</t>
  </si>
  <si>
    <t xml:space="preserve">@TheyCallMeS hey... nice looking website you've got there! I wonder who put together that custom WordPress Theme for you. </t>
  </si>
  <si>
    <t>Musical_beat</t>
  </si>
  <si>
    <t>Weee r made of loooove!!!!!!!   #asot400</t>
  </si>
  <si>
    <t xml:space="preserve">Church and the food </t>
  </si>
  <si>
    <t>@GottaLaff I'm doing okay.  Surgery on the 29th, a couple weeks to recoup, and I should be better than ever. ;-)</t>
  </si>
  <si>
    <t>Randomizer10</t>
  </si>
  <si>
    <t xml:space="preserve">On my blackberry </t>
  </si>
  <si>
    <t>Sat Apr 18 14:54:53 PDT 2009</t>
  </si>
  <si>
    <t xml:space="preserve">we should jam next time i'm near!nice harmonies girls!@lishuz thanx yes it me and ellieEDGE on guitar.were gonna do a chiodos cover soon! </t>
  </si>
  <si>
    <t>alannnna</t>
  </si>
  <si>
    <t xml:space="preserve">Walkin' around nyc </t>
  </si>
  <si>
    <t>accy8</t>
  </si>
  <si>
    <t>@nunovargas It is right Vargasss..you talk a lot but you do say too good stuff!  would you tell me whats &amp;quot;the user&amp;quot; to you??</t>
  </si>
  <si>
    <t>Sat Apr 18 14:54:54 PDT 2009</t>
  </si>
  <si>
    <t>Emmett yoyo club was pretty sweet  had 4 kids show up</t>
  </si>
  <si>
    <t>mmeulenberg</t>
  </si>
  <si>
    <t xml:space="preserve">The boyfriend loaned me the pickup today. Woot! Even if it's a Republican truck, it's still convenient for shopping. </t>
  </si>
  <si>
    <t>cosmicstuff</t>
  </si>
  <si>
    <t>@maeneyak wow, that sounds crazy  pretty cool</t>
  </si>
  <si>
    <t>KillerAnna</t>
  </si>
  <si>
    <t xml:space="preserve">Hopes all her lil high school buddies have a great n safe prom night! </t>
  </si>
  <si>
    <t xml:space="preserve">is bar crawling for Morgan's bachelorette party tonight!!!! YELZ </t>
  </si>
  <si>
    <t xml:space="preserve">@xxandip how many is that Ray has won now </t>
  </si>
  <si>
    <t xml:space="preserve">@aalikesness No doubt, let's make it happen - hit me at fuseboxradio@gmail.com! </t>
  </si>
  <si>
    <t>Chalaine35</t>
  </si>
  <si>
    <t xml:space="preserve">@joepolitics Good afternoon ;)  nice quote, gotta agree! </t>
  </si>
  <si>
    <t xml:space="preserve">@didactylos yes! Will have to try it! Back home  to York on Monday so guaranteed good pint </t>
  </si>
  <si>
    <t>Fun with Airfoil plus every gadget in the house  http://vimeo.com/4216423</t>
  </si>
  <si>
    <t xml:space="preserve">@jaboc see you tomorrow take care </t>
  </si>
  <si>
    <t xml:space="preserve">@maddieroth haha. It's in my purse before I go shopping I'm just waiting for the moment I start reason at the mall. </t>
  </si>
  <si>
    <t>Sat Apr 18 14:54:57 PDT 2009</t>
  </si>
  <si>
    <t>got a widget for myspace!  haha myspace.com/labbadiasistersstreetteam</t>
  </si>
  <si>
    <t>lila6288</t>
  </si>
  <si>
    <t xml:space="preserve">Woke up at 6 a.m., put food in the slow cooker, went to the gym, hung out with my peeps, now I'm ready for a nap, then visit again later </t>
  </si>
  <si>
    <t>dancer_300215</t>
  </si>
  <si>
    <t xml:space="preserve">I'm trying to call Kennedy but she wont answer the phone! Haha! </t>
  </si>
  <si>
    <t>xExtremeKatiex</t>
  </si>
  <si>
    <t xml:space="preserve">cuz its so empty without me </t>
  </si>
  <si>
    <t>Sat Apr 18 14:54:58 PDT 2009</t>
  </si>
  <si>
    <t>brunomassao</t>
  </si>
  <si>
    <t xml:space="preserve">@brmca0400472 Hell yeah </t>
  </si>
  <si>
    <t xml:space="preserve">L_face: you still wanna go to hoodwink yes? </t>
  </si>
  <si>
    <t xml:space="preserve">@laughagain Oh.  I don't.  </t>
  </si>
  <si>
    <t>InDeeIn</t>
  </si>
  <si>
    <t xml:space="preserve">Off the ship and still have my sea legs, I'm walkn around like a drunk ass , wait a couple hours when I am drunk </t>
  </si>
  <si>
    <t xml:space="preserve">@loudmouthman I love your good night tweets </t>
  </si>
  <si>
    <t xml:space="preserve">@Liz_NHstargirl LOL - You sound like my kids </t>
  </si>
  <si>
    <t>Sat Apr 18 14:54:59 PDT 2009</t>
  </si>
  <si>
    <t>DanielleLindsay</t>
  </si>
  <si>
    <t xml:space="preserve">its soooo nice out </t>
  </si>
  <si>
    <t>Sat Apr 18 14:55:00 PDT 2009</t>
  </si>
  <si>
    <t>kuro_shiironeko</t>
  </si>
  <si>
    <t xml:space="preserve">Today's the day!! Jan is yawning beside me... </t>
  </si>
  <si>
    <t xml:space="preserve">@MrsBellaCullen Shotgun murderation? Alot more humane? </t>
  </si>
  <si>
    <t xml:space="preserve">@SinnamonS Dang, if i ever come to Chicago...i'm hollering at you!!  You can be my Chi_Town tour guide </t>
  </si>
  <si>
    <t>Sat Apr 18 14:55:01 PDT 2009</t>
  </si>
  <si>
    <t>gcgrl</t>
  </si>
  <si>
    <t>Just seen Sweeny Todd  Now we're gonna see More Sharktale ;D</t>
  </si>
  <si>
    <t>mirketing</t>
  </si>
  <si>
    <t xml:space="preserve">@MsmithArt Yeah, the yankees game should be called on a slaughter rule. 20-2 after a 3 run homer and a solo back to back, 2 outs </t>
  </si>
  <si>
    <t xml:space="preserve">@eveningvicar am eating 3 meals a day. Healthly meals but far too much bread and pasta. Ta for pressies btw went down a storm </t>
  </si>
  <si>
    <t xml:space="preserve">Enjoying my Sat. off- slept in &amp;amp; am going 2 watch a video now </t>
  </si>
  <si>
    <t>MsStallings</t>
  </si>
  <si>
    <t xml:space="preserve">@StylingU2 Welcome! Follow my co-worker, Chanta @AdorableDoll, check out who she is following and who is following her, follow those ppl </t>
  </si>
  <si>
    <t>monochicho</t>
  </si>
  <si>
    <t>Loving LA! The people, the sunshine, the fOoood! Lobing the good energy  Might have to move down this way soon...</t>
  </si>
  <si>
    <t>Nilamalin91</t>
  </si>
  <si>
    <t xml:space="preserve">Drawing...    I can't tell what I'm drawing... secret! </t>
  </si>
  <si>
    <t xml:space="preserve">@tandmark  you watching online or what?  </t>
  </si>
  <si>
    <t>Look at the purr-d flower.  http://twitpic.com/3jx21</t>
  </si>
  <si>
    <t>AAD108</t>
  </si>
  <si>
    <t xml:space="preserve">Wedding dress shopping at a swanky boutique in Seattle with my best friend....never in a million years could I have imagined this day </t>
  </si>
  <si>
    <t>Sat Apr 18 14:55:05 PDT 2009</t>
  </si>
  <si>
    <t>sirchad</t>
  </si>
  <si>
    <t xml:space="preserve">#earthday is next week! </t>
  </si>
  <si>
    <t>CheyenneKasworm</t>
  </si>
  <si>
    <t xml:space="preserve">is glad @sandranadine,@danaloux,@winterkasworm and @masonkesner are coming to bulldog revue tonight. </t>
  </si>
  <si>
    <t>Sat Apr 18 14:55:06 PDT 2009</t>
  </si>
  <si>
    <t xml:space="preserve">Today will do </t>
  </si>
  <si>
    <t xml:space="preserve">@MonogramChick just placed my first order with you and cannot wait to receive it!! Next up will be notecards I think </t>
  </si>
  <si>
    <t>_carrieloves</t>
  </si>
  <si>
    <t xml:space="preserve">I'll be done with my first year of college before the milk that I just drank expires. </t>
  </si>
  <si>
    <t xml:space="preserve">@simoncurtis You're amazing! </t>
  </si>
  <si>
    <t>Sat Apr 18 14:55:08 PDT 2009</t>
  </si>
  <si>
    <t>samiecoolbeans9</t>
  </si>
  <si>
    <t xml:space="preserve">@ddlovato whooo that took me like an hour but i get it!!! </t>
  </si>
  <si>
    <t xml:space="preserve">loving this 90 degree weather. going outside! </t>
  </si>
  <si>
    <t xml:space="preserve">@Frost93 I sooooo got it now </t>
  </si>
  <si>
    <t>KittenTweets</t>
  </si>
  <si>
    <t xml:space="preserve">http://twitpic.com/3jx2c - he has animals for feet, people!  Animals!!  </t>
  </si>
  <si>
    <t>stark23x</t>
  </si>
  <si>
    <t>@atropp Hand to God its true. the dairy is good for gout. bad for waists.  Don't hurt that is is pure awesome in disc form. #pizza #woohoo</t>
  </si>
  <si>
    <t>ellieEDGE</t>
  </si>
  <si>
    <t xml:space="preserve">@craigeryowens i didnt know there was a contest ahh! lol either thnx for givin usa listen we appreciate it </t>
  </si>
  <si>
    <t>arehrauer06</t>
  </si>
  <si>
    <t xml:space="preserve">I'm definitely excited to go back home to Granada though, for more reason than one! </t>
  </si>
  <si>
    <t xml:space="preserve">@mileycyrus what are you doing in germany ? hope you have a great time there </t>
  </si>
  <si>
    <t>kristalna</t>
  </si>
  <si>
    <t xml:space="preserve">trying to find somebody. and maybe I found </t>
  </si>
  <si>
    <t xml:space="preserve">Is so in love!  I never realized I could be so happy </t>
  </si>
  <si>
    <t>CarliKrueger</t>
  </si>
  <si>
    <t>I met him years ago  haha</t>
  </si>
  <si>
    <t>cottydale</t>
  </si>
  <si>
    <t xml:space="preserve">@cyclefilm never said it would be easy </t>
  </si>
  <si>
    <t>Sat Apr 18 14:55:12 PDT 2009</t>
  </si>
  <si>
    <t>aaaalan</t>
  </si>
  <si>
    <t xml:space="preserve">@itsaboutmillie hola mili! te encontre aca en twitter  jojo saludos follow me </t>
  </si>
  <si>
    <t>slboval</t>
  </si>
  <si>
    <t xml:space="preserve">@cmogle No Kindle. But I did return with more *real* books than I left with... </t>
  </si>
  <si>
    <t>HPlightningbolt</t>
  </si>
  <si>
    <t>@IzzyJ_Is_Here hahahaha  I told you all I would be A-ok!! Haha stresssing people geezz! Lol</t>
  </si>
  <si>
    <t>Sat Apr 18 14:55:13 PDT 2009</t>
  </si>
  <si>
    <t>valerielee28</t>
  </si>
  <si>
    <t>workie workie time.  this time at franklin road.</t>
  </si>
  <si>
    <t>@hiabowman popping in disc 2, gonna start without you  #MadMen</t>
  </si>
  <si>
    <t>Sat Apr 18 14:59:35 PDT 2009</t>
  </si>
  <si>
    <t>@coffeemaverick wow! i can smell the coffee coming off of this page!  thanks for the follow - i'm following you #MuchLove for coffee!</t>
  </si>
  <si>
    <t>Sat Apr 18 14:59:37 PDT 2009</t>
  </si>
  <si>
    <t>davemahanes</t>
  </si>
  <si>
    <t xml:space="preserve">@brentgudgel I'll tell her you said that...I'm sure she will agree. </t>
  </si>
  <si>
    <t>@barryfromwat Are you that bored??  xx</t>
  </si>
  <si>
    <t xml:space="preserve">Great game of golf !!! Nappy nap time on the roof in the sun </t>
  </si>
  <si>
    <t>lexiloohoo</t>
  </si>
  <si>
    <t>@nickyPHRESH I'll just watch for you.  silly, I can't give my number. ;)</t>
  </si>
  <si>
    <t xml:space="preserve">@surlyoatmeal @crsrusl @thegareth Thank you all. All sorted now </t>
  </si>
  <si>
    <t>Sat Apr 18 14:59:39 PDT 2009</t>
  </si>
  <si>
    <t>CaitiCaitlin</t>
  </si>
  <si>
    <t xml:space="preserve">Off to celebrate sister's birthday </t>
  </si>
  <si>
    <t>sooo.... good night to everybody!!  love ya &amp;lt;33</t>
  </si>
  <si>
    <t>nicolewakefield</t>
  </si>
  <si>
    <t xml:space="preserve">@markhoppus Nope, not anymore </t>
  </si>
  <si>
    <t>marjorieS74</t>
  </si>
  <si>
    <t xml:space="preserve">I'm making Dave Matthews richer! I just pre-ordered the new album. It's okay! My favorite ban. Always been there in good and bad. </t>
  </si>
  <si>
    <t xml:space="preserve">Resting after all the shopping i did last night at Czech Elle's 15th birthday celebration </t>
  </si>
  <si>
    <t>Sat Apr 18 14:59:41 PDT 2009</t>
  </si>
  <si>
    <t>violetsteel</t>
  </si>
  <si>
    <t>@readysteadystop It was like that when I read the article. Thought you knew  Congrats.</t>
  </si>
  <si>
    <t>emiily412</t>
  </si>
  <si>
    <t xml:space="preserve">wants to go shopping tomorrow.... </t>
  </si>
  <si>
    <t xml:space="preserve">@witeshadow  #tmmm Thoroughly Modern Millie movie night on twitter </t>
  </si>
  <si>
    <t>Sat Apr 18 14:59:40 PDT 2009</t>
  </si>
  <si>
    <t>home from the Park  That was fun, I am now full of mud  DON'T WEAR WHITE TO A PARK!! jus sayin... HUNGRY .. now im eating!</t>
  </si>
  <si>
    <t xml:space="preserve">@kuzzofly heyyyyyyyyy sweetie! whats up with u? u back home? miss u </t>
  </si>
  <si>
    <t>Sat Apr 18 14:59:44 PDT 2009</t>
  </si>
  <si>
    <t>Surrizzle</t>
  </si>
  <si>
    <t xml:space="preserve">Watching dirt turn to soil. </t>
  </si>
  <si>
    <t xml:space="preserve">@bailar_vivir Well c'mon down!! </t>
  </si>
  <si>
    <t>sheridansquare</t>
  </si>
  <si>
    <t xml:space="preserve">Leaving for the day -- feel free to send us an email at ssleasing@fpacific.com &amp;amp; we'll send you info! </t>
  </si>
  <si>
    <t>@stephaniepratt steph!  i really like you but i think spencer should treat you better! lol. xx</t>
  </si>
  <si>
    <t>sunnyjamiel</t>
  </si>
  <si>
    <t xml:space="preserve">@gassho haha well im just in the mood  never hurts to laugh a bit </t>
  </si>
  <si>
    <t>jess018</t>
  </si>
  <si>
    <t xml:space="preserve">just watching tv lol </t>
  </si>
  <si>
    <t>Sat Apr 18 14:59:46 PDT 2009</t>
  </si>
  <si>
    <t>@hypergal027 I've been to France, Greece, Italy, Germany, The Netherlands and Spain  But they're all in Europe. My big dream is the usa..</t>
  </si>
  <si>
    <t xml:space="preserve">@Clouds2287 Hm. So I take it the essays are not going so well right now? Perhaps a swap? I have nothing left to lose lol </t>
  </si>
  <si>
    <t>atomdriving</t>
  </si>
  <si>
    <t xml:space="preserve">@blocp I did. Mistake. I unfollowed loads. Don't get paranoid </t>
  </si>
  <si>
    <t>AgingBackwards</t>
  </si>
  <si>
    <t xml:space="preserve">@TomVMorris Hey smart guy! </t>
  </si>
  <si>
    <t>lucianecouto</t>
  </si>
  <si>
    <t xml:space="preserve">Download do House S05E21 quase completo </t>
  </si>
  <si>
    <t>@trent_reznor  you sound like someone I know @aperfectNIN</t>
  </si>
  <si>
    <t>Sat Apr 18 14:59:47 PDT 2009</t>
  </si>
  <si>
    <t xml:space="preserve">@Mrjaydeeone doesn't matter when it's with bbq </t>
  </si>
  <si>
    <t>Sat Apr 18 14:59:48 PDT 2009</t>
  </si>
  <si>
    <t>it's 76 degrees right now in Michigan! Ohh yeah!  AWesome! very cool to have the warm weather back!</t>
  </si>
  <si>
    <t>Sat Apr 18 14:59:50 PDT 2009</t>
  </si>
  <si>
    <t>@EPMorgan There are no words! It was worth waiting 25 years for!  (really off to bed this time!)</t>
  </si>
  <si>
    <t xml:space="preserve">&amp;quot;More Cowbell&amp;quot; t-shirt spotted </t>
  </si>
  <si>
    <t xml:space="preserve">@ceejerk *APPROVING look* </t>
  </si>
  <si>
    <t>Sat Apr 18 14:59:52 PDT 2009</t>
  </si>
  <si>
    <t>leanneashton</t>
  </si>
  <si>
    <t xml:space="preserve">Dog now sniffing at a vodka n coke ... That's all i need a pissed puppy and pissed husband!? </t>
  </si>
  <si>
    <t>Sat Apr 18 14:59:51 PDT 2009</t>
  </si>
  <si>
    <t xml:space="preserve">@ThatDyslexicGuy i am so extremely really REALLY jealous of you right now you have no idea </t>
  </si>
  <si>
    <t xml:space="preserve">tweetup afterparty at genji </t>
  </si>
  <si>
    <t xml:space="preserve">@kperry Okay! If you want i can try again! </t>
  </si>
  <si>
    <t>LDebski</t>
  </si>
  <si>
    <t>im off to bed, damn how can i laugh that much as i did this evening? sick! like a three years old child... childish. eh eh eh...  x nighti</t>
  </si>
  <si>
    <t>mandywalker713</t>
  </si>
  <si>
    <t>@nick_carter http://twitpic.com/3jvu6 - you really crack yourself up there don't ya!!  loves ya!!</t>
  </si>
  <si>
    <t xml:space="preserve">Barely awake but still abuzz from last night's fun. </t>
  </si>
  <si>
    <t>planting flowersssss.  i like today. too bad its going to get cold again soon. wtf?</t>
  </si>
  <si>
    <t>@the_real_shaq you TOTALLY own3d @oprah! Congrats!  http://digg.com/d1p1zg</t>
  </si>
  <si>
    <t>Sat Apr 18 14:59:53 PDT 2009</t>
  </si>
  <si>
    <t>alx24</t>
  </si>
  <si>
    <t>Loves days when all she does is absolutely nothing...  LIKE today!</t>
  </si>
  <si>
    <t xml:space="preserve">@crazyirishchick boo, well i sing to make the rain stop &amp;quot;rain rain go away....&amp;quot; </t>
  </si>
  <si>
    <t xml:space="preserve">@Kimberleyxjx what do you mean? if i understood you right, i'm recording an album yeah </t>
  </si>
  <si>
    <t xml:space="preserve">@EvilGeniusCSI Well, if you found the dress, then you must get and wear the dress!  Remember, the day is really about the girl. </t>
  </si>
  <si>
    <t xml:space="preserve">I need black nail polish after working in garden </t>
  </si>
  <si>
    <t>jenyuille</t>
  </si>
  <si>
    <t>@best_coupons hey thanks for the follow  x</t>
  </si>
  <si>
    <t>groundsel</t>
  </si>
  <si>
    <t xml:space="preserve">@VioletDelirium Wait, she gets the indoor gig and you have the outdoor one </t>
  </si>
  <si>
    <t>Sat Apr 18 14:59:55 PDT 2009</t>
  </si>
  <si>
    <t>holdmygum</t>
  </si>
  <si>
    <t xml:space="preserve">@papermacheSKY i just saw an ad for alpacas. We should get some for our farm~ </t>
  </si>
  <si>
    <t>@kirstybelle see im in love Danny Stevens outta The Audition he reminds me of a blonde vampire  i wanna squeeze his moobs hahahahaa BADLY!</t>
  </si>
  <si>
    <t>sethcaskey</t>
  </si>
  <si>
    <t>@erikavinyard welcome to the twitterverse! see you tomorrow!  have fun shopping</t>
  </si>
  <si>
    <t>cinthiiiia123</t>
  </si>
  <si>
    <t xml:space="preserve">@SONIA724 yea i just need to put my dress on and stuff </t>
  </si>
  <si>
    <t xml:space="preserve">@lizmv86 most women are just typical and crazy. YOURE AHEAD OF THE CURVE! </t>
  </si>
  <si>
    <t xml:space="preserve">@Mrlegit850 i dnt do fan pics . i said design a pic for me . if youu dnt wnnaa a simple no is ayeee ooo kay </t>
  </si>
  <si>
    <t>Allykiss</t>
  </si>
  <si>
    <t xml:space="preserve">@joelandluke http://twitpic.com/3jvim - I like this picture. </t>
  </si>
  <si>
    <t>TaraLConklin</t>
  </si>
  <si>
    <t xml:space="preserve">@jason_graves - Blissfully happy!! Took the boys to the pool today. Was 88 amazing degrees. </t>
  </si>
  <si>
    <t xml:space="preserve">@pnkrcklibrarian Sample packs sound good - that means I get to try more too. </t>
  </si>
  <si>
    <t>Sat Apr 18 14:59:57 PDT 2009</t>
  </si>
  <si>
    <t xml:space="preserve">@forestmarie retweet well deserved my friend, those are all things I commonly practice and they do work! </t>
  </si>
  <si>
    <t>GrouchieHG</t>
  </si>
  <si>
    <t xml:space="preserve">@thentherewasnon lol, don't edit them.. I don't </t>
  </si>
  <si>
    <t>Ndiamar</t>
  </si>
  <si>
    <t xml:space="preserve">is waiting for loft story (canadian reality show) to start; hahah soo excited </t>
  </si>
  <si>
    <t>Michael353</t>
  </si>
  <si>
    <t>@taaaschi Oh fun  . . Wearing a moustache??? awesome??</t>
  </si>
  <si>
    <t xml:space="preserve">@sorcha69 it didn't do it for me in italian so didn't bother with it in English version there are a few horrors coming out soon though </t>
  </si>
  <si>
    <t xml:space="preserve">I'm on the front page @cheaptweet ! </t>
  </si>
  <si>
    <t>squigleyyx3</t>
  </si>
  <si>
    <t xml:space="preserve">listening to kate voegele (as always!) &amp;amp; going to see 17 again tonight. wont be home till likee.. 11. soo text me! </t>
  </si>
  <si>
    <t>thulnak</t>
  </si>
  <si>
    <t xml:space="preserve">: i owe laura 4000 dollars, just so you all know </t>
  </si>
  <si>
    <t>Sat Apr 18 15:00:03 PDT 2009</t>
  </si>
  <si>
    <t>Jackiex3</t>
  </si>
  <si>
    <t>Out for icecream with the fam.  what should i get?!</t>
  </si>
  <si>
    <t xml:space="preserve">@ena2345 hehe, thanks </t>
  </si>
  <si>
    <t xml:space="preserve">@petrilude Lately, I've been super into Smashbox </t>
  </si>
  <si>
    <t>Sat Apr 18 15:00:05 PDT 2009</t>
  </si>
  <si>
    <t>G_D0G</t>
  </si>
  <si>
    <t xml:space="preserve">If this damn Thunder storm would STOP! Lisa &amp;amp; I heading to GUIDRYS, for CRAWFISH...oh and beer </t>
  </si>
  <si>
    <t>thejoewoods</t>
  </si>
  <si>
    <t xml:space="preserve">@caseybrynn Welcome to the internet's attempt to further invade your life. </t>
  </si>
  <si>
    <t>Sat Apr 18 15:00:04 PDT 2009</t>
  </si>
  <si>
    <t xml:space="preserve">alrite.. was a good time with folks... all left now... at home alone...  will prolly browse a bit n then sleep! </t>
  </si>
  <si>
    <t>Arike25</t>
  </si>
  <si>
    <t xml:space="preserve">watch this space tweeps </t>
  </si>
  <si>
    <t xml:space="preserve">Back to work for me... Twitt ya'll laterz </t>
  </si>
  <si>
    <t>Sat Apr 18 15:00:07 PDT 2009</t>
  </si>
  <si>
    <t xml:space="preserve">Watching family guy eating nori </t>
  </si>
  <si>
    <t xml:space="preserve">@FaraFaya Morning! Still on with the jogging plan? Don't push yerself ya. Have fun with it </t>
  </si>
  <si>
    <t>beapatino</t>
  </si>
  <si>
    <t>just got back from volunteering...rebuilding worcester. Painted rooms in a soon to be transitional shelter for Veterans.    So tired.</t>
  </si>
  <si>
    <t xml:space="preserve">And writing. </t>
  </si>
  <si>
    <t>Sat Apr 18 15:00:10 PDT 2009</t>
  </si>
  <si>
    <t xml:space="preserve">3 days? scandalous...been busy </t>
  </si>
  <si>
    <t>bethanyrabie</t>
  </si>
  <si>
    <t xml:space="preserve">bon fire tonight yayyy </t>
  </si>
  <si>
    <t>KathiWitt</t>
  </si>
  <si>
    <t xml:space="preserve">I am actually doing nothing, just sitting here figuring out how twitter actually works...well and I stalk celebrities </t>
  </si>
  <si>
    <t>Sat Apr 18 15:00:08 PDT 2009</t>
  </si>
  <si>
    <t>RosieMeikle_x</t>
  </si>
  <si>
    <t xml:space="preserve">Decide to change for the better! A whole new me </t>
  </si>
  <si>
    <t>fbrahimi</t>
  </si>
  <si>
    <t xml:space="preserve">masquerade   enson my best music  http://twurl.nl/cuisp2 a veritable pleasure </t>
  </si>
  <si>
    <t xml:space="preserve">Been to the coast today - wonderful - stood in the sea up to my knees. Very restorative! </t>
  </si>
  <si>
    <t xml:space="preserve">goes for a short sleep </t>
  </si>
  <si>
    <t>@ChefCaroline No invit'. You have to follow the smell of hickory and pork fat on hot coals.  Next time maybe?</t>
  </si>
  <si>
    <t>rofltallman</t>
  </si>
  <si>
    <t xml:space="preserve">@colleen_erin i dont know meghan, so i dun care about her opinions </t>
  </si>
  <si>
    <t>Vanm2</t>
  </si>
  <si>
    <t>ahhhh yeahhh week end  i love it!!1</t>
  </si>
  <si>
    <t xml:space="preserve">@MadGerald The Parodius series is one of my favourite 'shooter' franchises! </t>
  </si>
  <si>
    <t xml:space="preserve">@NikiScherzinger This will be awesome for sure. I still have the Eden's Crush cd!! </t>
  </si>
  <si>
    <t>crazyffhfan</t>
  </si>
  <si>
    <t xml:space="preserve">Taking a break from reading and watching OTH with the girls.  </t>
  </si>
  <si>
    <t xml:space="preserve">Anybody have a good vodafone UK PR contact? Thanks </t>
  </si>
  <si>
    <t>suzieqolden</t>
  </si>
  <si>
    <t xml:space="preserve">@AlissaMV you brought that girl up RIGHT! </t>
  </si>
  <si>
    <t>Sat Apr 18 15:00:12 PDT 2009</t>
  </si>
  <si>
    <t>thebilly</t>
  </si>
  <si>
    <t>Looking for a new webhost for your blog or website? try these out   http://ow.ly/3aKn</t>
  </si>
  <si>
    <t>MelyssaTwilight</t>
  </si>
  <si>
    <t xml:space="preserve">over at Kaleb Nation's BlogTV , he's not live yet, but will be. come join me and the others </t>
  </si>
  <si>
    <t>Sat Apr 18 15:04:47 PDT 2009</t>
  </si>
  <si>
    <t>@Sims2 I knew I liked you. A gal after my own heart.  I have to beg my wife to see movies like that.</t>
  </si>
  <si>
    <t>Sat Apr 18 15:04:49 PDT 2009</t>
  </si>
  <si>
    <t>rosisella</t>
  </si>
  <si>
    <t xml:space="preserve">@jbrownbizzle you go girl! Hook me up with something, I need a J-O-B we need to catch up soon! Miss you </t>
  </si>
  <si>
    <t>Sat Apr 18 15:04:48 PDT 2009</t>
  </si>
  <si>
    <t xml:space="preserve">i got 3/4 hours parent free in a french canadian hotel room. what to do. I KNOW. what i normally do. BUT SLIGHTLY LOUDER! </t>
  </si>
  <si>
    <t>@uvagravesgirl,  I will eventualy.</t>
  </si>
  <si>
    <t>Sat Apr 18 15:04:50 PDT 2009</t>
  </si>
  <si>
    <t>uh so i guess the powers out at the mall? no work for mee  now im bored</t>
  </si>
  <si>
    <t xml:space="preserve">Weddings </t>
  </si>
  <si>
    <t>Sat Apr 18 15:04:51 PDT 2009</t>
  </si>
  <si>
    <t>bassplyr5150</t>
  </si>
  <si>
    <t xml:space="preserve">She did not, in fact, bring Dad.  But she thought about it. </t>
  </si>
  <si>
    <t>mooplz</t>
  </si>
  <si>
    <t xml:space="preserve">I'm quite exited for hannahs party </t>
  </si>
  <si>
    <t>xChris1981</t>
  </si>
  <si>
    <t xml:space="preserve">@mileycyrus Come now to Germany? That is cool, then we see you probably now the german television often </t>
  </si>
  <si>
    <t xml:space="preserve">@econ_cat As a boy, I can categorically say that this is true. </t>
  </si>
  <si>
    <t>@sargentwilcox yah. The colors that i liked were bad colors except orange. and the one that ment hug was a color i didnt want.  so orange.</t>
  </si>
  <si>
    <t xml:space="preserve">@chizzzy79 LOL nailed that emil (@Punisher08) impersonation, love it! </t>
  </si>
  <si>
    <t>Sat Apr 18 15:04:52 PDT 2009</t>
  </si>
  <si>
    <t>MahmoudRabi3</t>
  </si>
  <si>
    <t xml:space="preserve">@dr_drsh Allah yesaheloh </t>
  </si>
  <si>
    <t>MassagebyAaron</t>
  </si>
  <si>
    <t xml:space="preserve">@RachelleKOMO keep me in mind when you're in Chicago </t>
  </si>
  <si>
    <t>orangeleecy</t>
  </si>
  <si>
    <t xml:space="preserve">@maroon5princess your new cat looks like my cat when he was a kitty </t>
  </si>
  <si>
    <t>icywings11</t>
  </si>
  <si>
    <t xml:space="preserve">@JulieBanderas well I don't think I am a hero. I think I did what anyone would have done in my place....but thank you! </t>
  </si>
  <si>
    <t>jillianbeth</t>
  </si>
  <si>
    <t xml:space="preserve">@josh_williams i always do that! </t>
  </si>
  <si>
    <t>Sat Apr 18 15:04:53 PDT 2009</t>
  </si>
  <si>
    <t>Manny12af</t>
  </si>
  <si>
    <t>done with work. off to church, then meeting up with old friends.  cant wait to see everyone...then work tomorrow, golf, bbq, and party!</t>
  </si>
  <si>
    <t>MrBijou</t>
  </si>
  <si>
    <t xml:space="preserve">Having a couple of drinks. </t>
  </si>
  <si>
    <t>Sat Apr 18 15:04:54 PDT 2009</t>
  </si>
  <si>
    <t xml:space="preserve">@laurzzzz The whole album, but when I posted the tweet, it was Kelsey </t>
  </si>
  <si>
    <t xml:space="preserve">so im new here </t>
  </si>
  <si>
    <t>EmmaMcEvoy</t>
  </si>
  <si>
    <t xml:space="preserve">was ment to be a really productive day... guess not! I did assault my hallway with post it notes though </t>
  </si>
  <si>
    <t>MizzMalkin</t>
  </si>
  <si>
    <t xml:space="preserve">@withloveroxy Tuesday. Call me later </t>
  </si>
  <si>
    <t>@C50something yay  I'll ink it when it's up. (when you want to get someone's attention on here put a @ in front of thier name</t>
  </si>
  <si>
    <t>x_JessChristine</t>
  </si>
  <si>
    <t xml:space="preserve">in a great mood. this morning's mess is way behind me. off to the movies with pretty much the coolest people i know. </t>
  </si>
  <si>
    <t>Lady_April</t>
  </si>
  <si>
    <t>Got a very nice long distance phone call  thankyou you know who you are!</t>
  </si>
  <si>
    <t>nashtri</t>
  </si>
  <si>
    <t xml:space="preserve">57 mile ride to Fly TN, then a 5 mile run-followed by lots of good food (lots)!  Mowed when I got home. Did I mention eating lots of food </t>
  </si>
  <si>
    <t>Sat Apr 18 15:04:56 PDT 2009</t>
  </si>
  <si>
    <t xml:space="preserve">@Hydrau1 lol. Sweet dreams. Hope you had a productive night </t>
  </si>
  <si>
    <t>Sat Apr 18 15:04:57 PDT 2009</t>
  </si>
  <si>
    <t xml:space="preserve">@QueenClariss IDK, I sent you a message by Twitter, so it came where you registered... </t>
  </si>
  <si>
    <t xml:space="preserve">@AndrewDearling awesome, theres where im hopefully heading either for uni or after </t>
  </si>
  <si>
    <t xml:space="preserve">God is Good, Life is Good </t>
  </si>
  <si>
    <t>BlGClTYDREAMSx</t>
  </si>
  <si>
    <t xml:space="preserve">On my way to hershey </t>
  </si>
  <si>
    <t>pafoster</t>
  </si>
  <si>
    <t xml:space="preserve">My iTunes is set is to fade the next track into the previous one, which means I've just assumed this was a long track. Time for a change! </t>
  </si>
  <si>
    <t>Sat Apr 18 15:04:58 PDT 2009</t>
  </si>
  <si>
    <t xml:space="preserve">@miumina Gladys? Cariad? That's mine for the pot. </t>
  </si>
  <si>
    <t>nat_pack</t>
  </si>
  <si>
    <t xml:space="preserve">omgggggggg shaheen well done, proud to say i know you! you definitely have shown that wales has talent </t>
  </si>
  <si>
    <t>Pimpmamadeb</t>
  </si>
  <si>
    <t xml:space="preserve">trying to take in a little sun before it goes to bed </t>
  </si>
  <si>
    <t>wahwahwow</t>
  </si>
  <si>
    <t xml:space="preserve">watching the Cards play </t>
  </si>
  <si>
    <t>lollie_770</t>
  </si>
  <si>
    <t>i wish Jesus had a twitter.  lol</t>
  </si>
  <si>
    <t>Fanciface</t>
  </si>
  <si>
    <t xml:space="preserve">Poker Face.. is my jam.. i effin love Lady GaGa </t>
  </si>
  <si>
    <t>RinSullivan92</t>
  </si>
  <si>
    <t xml:space="preserve">I had a pleasant day I'd say. I had to take that pratice AP Lang test this morning but it's all good. </t>
  </si>
  <si>
    <t>mirkohumbert</t>
  </si>
  <si>
    <t xml:space="preserve">@Omek I agree with that </t>
  </si>
  <si>
    <t>alanbarber</t>
  </si>
  <si>
    <t xml:space="preserve">@NinkyBink i enjoyed sitting out on the deck with your reading and soaking up the sun </t>
  </si>
  <si>
    <t>dhonline</t>
  </si>
  <si>
    <t>@totalrapture Thanks for the tweet on advertising me!  I made a new blog post too! You're welcome to follow me too!</t>
  </si>
  <si>
    <t xml:space="preserve">had some fun at the one dollar bookstore </t>
  </si>
  <si>
    <t>@thehypercube i added my flyer to as many flickr cube groups as possible   http://tinyurl.com/czkqkd</t>
  </si>
  <si>
    <t>Just got home. Hay saya!  thanks @McVie @ john_stan, joaqui &amp;amp; aris.</t>
  </si>
  <si>
    <t xml:space="preserve">~~~wondering why i havent gotten any tweets in 2 days ???!!!! is it twitter? my phone? needs to be fixed ASAP! </t>
  </si>
  <si>
    <t xml:space="preserve">@abbiirocks - Secret Twitter will eat your soul! I kicked that habit. </t>
  </si>
  <si>
    <t>bubblegum_chic2</t>
  </si>
  <si>
    <t>17 again is the best movie  Zac is soo cute in this movie</t>
  </si>
  <si>
    <t>Sat Apr 18 15:05:03 PDT 2009</t>
  </si>
  <si>
    <t>SarahGulino_</t>
  </si>
  <si>
    <t xml:space="preserve">Can't bring myself to study ANYMORE! Getting ready for tonight </t>
  </si>
  <si>
    <t xml:space="preserve">I moved my laptop from my bed to my desk. so mch better </t>
  </si>
  <si>
    <t>jewishcomedy</t>
  </si>
  <si>
    <t xml:space="preserve">Once again i'm sorry, and if I could interview you Ill come out from rancho mirage. either way ill make good for you tonight. </t>
  </si>
  <si>
    <t>iamSaN</t>
  </si>
  <si>
    <t xml:space="preserve">@xoxosassy any FRUIT juice will do then </t>
  </si>
  <si>
    <t>Sat Apr 18 15:05:04 PDT 2009</t>
  </si>
  <si>
    <t xml:space="preserve">@Nessaaxoxo Plenty of fluids and rest .. hope this helps the Guys at Top Level Hawaii are rooting for ya .. get better </t>
  </si>
  <si>
    <t>racheltheys</t>
  </si>
  <si>
    <t>eating dinner, then haning wiff mollie  @htrux21 i miss you i miss you I MISS YOU.!!!</t>
  </si>
  <si>
    <t>MacMan340</t>
  </si>
  <si>
    <t xml:space="preserve">is knackered from doing 6 hours of pure shopping ...thanks to my diet coke for getting me through this tough time </t>
  </si>
  <si>
    <t>Had a bass lesson today  gonna learn a reign of kindo song too!</t>
  </si>
  <si>
    <t xml:space="preserve">Bedtime soon </t>
  </si>
  <si>
    <t xml:space="preserve">@CEPSocks_anne Thanks for the FF </t>
  </si>
  <si>
    <t>tronella</t>
  </si>
  <si>
    <t xml:space="preserve">@EnohIO You're an hour early but thank you! </t>
  </si>
  <si>
    <t>@hypergal027 I'm gonna visit every damn city in the USA.. once  I have to!</t>
  </si>
  <si>
    <t>vannybella25</t>
  </si>
  <si>
    <t xml:space="preserve">going to church </t>
  </si>
  <si>
    <t xml:space="preserve"> watching Pushing Daisies from last night love the quirkieness of it and Lee Pace is lush </t>
  </si>
  <si>
    <t xml:space="preserve">@brinnerz haha what would you like to know? </t>
  </si>
  <si>
    <t>Sat Apr 18 15:05:06 PDT 2009</t>
  </si>
  <si>
    <t>XxSorchaBabyxX</t>
  </si>
  <si>
    <t>@iamdiddy hi ya  jes is dis really DIDDY!??brand new 2 dis,da Twitter Crazy jst hittin Irish Shores now!love ur music, ur a LEGEND!! xx</t>
  </si>
  <si>
    <t>adrianlo</t>
  </si>
  <si>
    <t xml:space="preserve">Softball spring training was fun and tiring... </t>
  </si>
  <si>
    <t>Sat Apr 18 15:05:07 PDT 2009</t>
  </si>
  <si>
    <t>saramichellem</t>
  </si>
  <si>
    <t xml:space="preserve">just spent the day with her mom and brother </t>
  </si>
  <si>
    <t xml:space="preserve">heading to bed: hoping for a nice relaxing day tomorrow </t>
  </si>
  <si>
    <t>andamooka</t>
  </si>
  <si>
    <t xml:space="preserve">hi to all new followers </t>
  </si>
  <si>
    <t>marylu</t>
  </si>
  <si>
    <t xml:space="preserve">vamos a escuchar a miss @CuteMadeleine </t>
  </si>
  <si>
    <t xml:space="preserve">@nick_carter nick when u finisg ur solo album did you gonna  have a solo tour? kisses from mexico </t>
  </si>
  <si>
    <t>@mcraddictal haha i thought that it was so tired but its fun!  wow Story Of The Year,thx 4 ur suggestions!im goin to find&amp;amp;download it lol</t>
  </si>
  <si>
    <t>HachKayX</t>
  </si>
  <si>
    <t xml:space="preserve">COLD. need to go to my nice comfy bed right now </t>
  </si>
  <si>
    <t>Sat Apr 18 15:05:08 PDT 2009</t>
  </si>
  <si>
    <t>deamazia</t>
  </si>
  <si>
    <t>hehe, take pics for myspace !  owww here be cold :S</t>
  </si>
  <si>
    <t>tammylee24</t>
  </si>
  <si>
    <t xml:space="preserve">http://twitpic.com/3jy0w - What a beautiful day! </t>
  </si>
  <si>
    <t>Sat Apr 18 15:05:09 PDT 2009</t>
  </si>
  <si>
    <t xml:space="preserve">@RickySantos I like the bird.  </t>
  </si>
  <si>
    <t>finickymia</t>
  </si>
  <si>
    <t xml:space="preserve">@KingLomo 120 film is a bit hard to find here. I also wanted to buy an LC-A+RL. Sold my 120CFN and 135BC +120 films = LCA </t>
  </si>
  <si>
    <t xml:space="preserve">@GeekWearsPrada Wow! You saw that fast! I dunno. Like to just window shop. I'd go to more auctions if these guys were running it! </t>
  </si>
  <si>
    <t xml:space="preserve">Check this video out -- Sony Ericsson T707 http://tinyurl.com/dhhvzd this really cool abi new mobile </t>
  </si>
  <si>
    <t>Sat Apr 18 15:05:10 PDT 2009</t>
  </si>
  <si>
    <t>beerbabe</t>
  </si>
  <si>
    <t xml:space="preserve">@SudsyMaggie thanks. I've been told I need to try it fresh in September though </t>
  </si>
  <si>
    <t>Sat Apr 18 15:05:12 PDT 2009</t>
  </si>
  <si>
    <t>Trevahhh</t>
  </si>
  <si>
    <t xml:space="preserve">is shocked that cass hasn't updated her status in the last five seconds </t>
  </si>
  <si>
    <t xml:space="preserve">hmm prtty noice day always a good day wen u eat sushi </t>
  </si>
  <si>
    <t>WilliamFocus</t>
  </si>
  <si>
    <t>@ShivonAStarr Hey Shivon!  I see you...</t>
  </si>
  <si>
    <t>Sat Apr 18 15:05:11 PDT 2009</t>
  </si>
  <si>
    <t xml:space="preserve">@kayCO3 Sounds like a plan!!! </t>
  </si>
  <si>
    <t>deximay</t>
  </si>
  <si>
    <t>@CINDERELLA_JOE -_- gosh i hate my rtd,and horrible language. lets fix it  are you TWO having fun***?! xD</t>
  </si>
  <si>
    <t>KingdomGeek</t>
  </si>
  <si>
    <t xml:space="preserve">@girliegeek So long as you haven't become a hopeless addict of the Packrat game on Facebook... I'd say you're just fine. </t>
  </si>
  <si>
    <t>@Love2Laura to answer.. 1st: you ARE! =P but i love you &amp;lt;3 and 2nd: don't know *hihi* that's not possible i guess  &amp;amp; btw. i like annie ;-P</t>
  </si>
  <si>
    <t>Sat Apr 18 15:05:15 PDT 2009</t>
  </si>
  <si>
    <t xml:space="preserve">@batagur  I wasn't going to be the one to say anything. </t>
  </si>
  <si>
    <t>ems122</t>
  </si>
  <si>
    <t xml:space="preserve">Enjoying some leftover chipotle and then cleaning and getting ready </t>
  </si>
  <si>
    <t>vickkkkkay</t>
  </si>
  <si>
    <t>@ diego1234567890 Hola Diego  did you get this message?</t>
  </si>
  <si>
    <t>Sat Apr 18 15:05:14 PDT 2009</t>
  </si>
  <si>
    <t>maddieeejayne</t>
  </si>
  <si>
    <t xml:space="preserve">listening too: The Cars - My Best Friend's Girl  - @BroughtonYeaMan </t>
  </si>
  <si>
    <t xml:space="preserve">Laying here watching jumanji with the girls...this is the life </t>
  </si>
  <si>
    <t xml:space="preserve">@bookishnerd To try and do both is almost impossible which is why in the first two hours I only read a short story. </t>
  </si>
  <si>
    <t>mzellous</t>
  </si>
  <si>
    <t xml:space="preserve">@kennyconley  Whoa....that's rather unique! </t>
  </si>
  <si>
    <t xml:space="preserve">Uncle Eduard &amp;amp; antie Shirley came by to drop some presents for me: from their mom, dad and uncle Koen &amp;amp; auntie Angeline and theirself </t>
  </si>
  <si>
    <t>rickysaint100</t>
  </si>
  <si>
    <t>Tweet Deck.. keeps me constantly updated with Facebook.. just wish i could get Myspace on there too..  with all my friends and updates....</t>
  </si>
  <si>
    <t>Sat Apr 18 15:05:17 PDT 2009</t>
  </si>
  <si>
    <t xml:space="preserve">Let's see how much I can get done by 9 PM today. </t>
  </si>
  <si>
    <t>teesha178</t>
  </si>
  <si>
    <t xml:space="preserve">@KardboardRobot good to to know. dont have any yet but i will think on it. </t>
  </si>
  <si>
    <t>Sat Apr 18 15:09:52 PDT 2009</t>
  </si>
  <si>
    <t>TheLightdude18</t>
  </si>
  <si>
    <t xml:space="preserve">Work. Then nap </t>
  </si>
  <si>
    <t>feiocious</t>
  </si>
  <si>
    <t>went on a walk... i've been back in the house for only a little over 10 mins now, i think. i wore a skirt!  ... http://plurk.com/p/owayl</t>
  </si>
  <si>
    <t>cheeseisflying</t>
  </si>
  <si>
    <t xml:space="preserve">watching girl, interruped. </t>
  </si>
  <si>
    <t>Sat Apr 18 15:09:54 PDT 2009</t>
  </si>
  <si>
    <t>kelliv86</t>
  </si>
  <si>
    <t>rev run is inspiring me -- the best angle to overcome any problem is the try-angle...AMAZING!  hahaha</t>
  </si>
  <si>
    <t>Populista</t>
  </si>
  <si>
    <t xml:space="preserve">@JoeTrippi It's not a criticism. Just a observation </t>
  </si>
  <si>
    <t>tweetnaveen</t>
  </si>
  <si>
    <t>I am having a pleasant time  i just wana say Hi to the twitter world!</t>
  </si>
  <si>
    <t xml:space="preserve">it's all over now ... I won't even pretend to accomplish anything.  My little tortie kitty has just curled up in my lap.  </t>
  </si>
  <si>
    <t>jennythoden</t>
  </si>
  <si>
    <t xml:space="preserve">@williger oh no! Sorry... but I couldn't help but laugh at your tweet about losing your car. </t>
  </si>
  <si>
    <t>Sat Apr 18 15:09:56 PDT 2009</t>
  </si>
  <si>
    <t>dreamyriver</t>
  </si>
  <si>
    <t xml:space="preserve">@Firequacker She looks more like 67!! You, of course, look 25 </t>
  </si>
  <si>
    <t>sm0rwo</t>
  </si>
  <si>
    <t xml:space="preserve">I think I have the new version ok now. Just committed a couple of bugfixes. Wrapping it up for release </t>
  </si>
  <si>
    <t>agilous</t>
  </si>
  <si>
    <t xml:space="preserve">@axerickson There has got to be better dining ooptions than that, even in Cincy. </t>
  </si>
  <si>
    <t>LoganSutch</t>
  </si>
  <si>
    <t>@benjibum haha. thats what I say about my cat.&amp;quot;SHE LOVES ME!!&amp;quot; but then i pick her up and she screams her smelly breathe in my face.  haha</t>
  </si>
  <si>
    <t>jessicamullen</t>
  </si>
  <si>
    <t xml:space="preserve">@ZaphodCamden we just went and got some so my craving is satisfied </t>
  </si>
  <si>
    <t xml:space="preserve">going to watch practical magic again </t>
  </si>
  <si>
    <t>cherylcolan</t>
  </si>
  <si>
    <t xml:space="preserve">@DavidHowell about to post garden photos to flickr - having a blast myself </t>
  </si>
  <si>
    <t>ohsnapcojax</t>
  </si>
  <si>
    <t xml:space="preserve">things are looking up! happy happy happy, that's me! </t>
  </si>
  <si>
    <t>mirelce</t>
  </si>
  <si>
    <t>i can see his headphones  #ASOT400</t>
  </si>
  <si>
    <t>at subway with cynthia,  finna go home soon and make cupcakes , yayy.</t>
  </si>
  <si>
    <t>Sat Apr 18 15:09:57 PDT 2009</t>
  </si>
  <si>
    <t>Malach</t>
  </si>
  <si>
    <t xml:space="preserve">@RickMeasham Crappy audio is the podcast equivalent of a yellow background with red text surrounded by animated gifs? </t>
  </si>
  <si>
    <t>@ena2345 lets go all out on emo  / wrists</t>
  </si>
  <si>
    <t xml:space="preserve">i'm home at last and tired!!  i am gonna hit those of you up who wished me a happy birthday in a lil bit..  </t>
  </si>
  <si>
    <t xml:space="preserve">@LucyLovesJBx  Hhaha i no i cn't wait for it to come out </t>
  </si>
  <si>
    <t xml:space="preserve">@jlee_ aww thanks! </t>
  </si>
  <si>
    <t>kirstybelle</t>
  </si>
  <si>
    <t xml:space="preserve">@_xotashhh yes i believe it does suck to be you </t>
  </si>
  <si>
    <t xml:space="preserve">@Houseonahillorg And yes they can be grown indoors...right by a window so they get some sunshine so they can photosynthesize a bit lol </t>
  </si>
  <si>
    <t>Sat Apr 18 15:09:59 PDT 2009</t>
  </si>
  <si>
    <t xml:space="preserve">@EmeraldDiscount We both don't believe them. But it's good they know JJ knew straight away they were here. I'm like security </t>
  </si>
  <si>
    <t xml:space="preserve">@GillyLiz  @Justboredok and  @Lukemufc I just dropped in to say G'night all. Its just great to have Sarah back  </t>
  </si>
  <si>
    <t>Sat Apr 18 15:10:00 PDT 2009</t>
  </si>
  <si>
    <t xml:space="preserve">Life's a climb, but the view's great!!! love that movie </t>
  </si>
  <si>
    <t xml:space="preserve">Happy Saturday Tweets...Oh my goodness we've been battered by rain all day today, it's been a sluggish day...oh look, finally some sun </t>
  </si>
  <si>
    <t xml:space="preserve">@karmadillo - Stilton, crackers, red wine... I could go on :p </t>
  </si>
  <si>
    <t>grovesyrmi08</t>
  </si>
  <si>
    <t xml:space="preserve">@harday not that funny in my opinion... </t>
  </si>
  <si>
    <t xml:space="preserve">...on Sunday </t>
  </si>
  <si>
    <t>@UndressJess I'm still following  I wish I could change mine to 'rockalily' but some imposter has it</t>
  </si>
  <si>
    <t>Sat Apr 18 15:10:01 PDT 2009</t>
  </si>
  <si>
    <t xml:space="preserve">Had fun with @calanan Excited to see the photos. I'm also excited that Twink is worn out. </t>
  </si>
  <si>
    <t>ohceecee</t>
  </si>
  <si>
    <t xml:space="preserve">Cookies make me so so so happy </t>
  </si>
  <si>
    <t>megzdee44</t>
  </si>
  <si>
    <t>im going to bed now.. my eyes are practically shutting!  night! x</t>
  </si>
  <si>
    <t>(@simone_QoF) &amp;quot;Ah ha ha shut-up&amp;quot;  #film_club</t>
  </si>
  <si>
    <t>JaysonDeMers</t>
  </si>
  <si>
    <t xml:space="preserve">Just signed a 12 month lease at the Metropolitan in Seattle! Hello, good life </t>
  </si>
  <si>
    <t xml:space="preserve">@Tater_Nuts oh thats right; happy birthday </t>
  </si>
  <si>
    <t>skecher</t>
  </si>
  <si>
    <t xml:space="preserve">YEAHHH Annemarie is in the next round </t>
  </si>
  <si>
    <t>dr_schlaven</t>
  </si>
  <si>
    <t xml:space="preserve">@updowndesign - how's it goin'? ... I know it was kinda drastic planning a trip so I wouldn't have to help you move </t>
  </si>
  <si>
    <t>Sat Apr 18 15:10:04 PDT 2009</t>
  </si>
  <si>
    <t>KillerPanda</t>
  </si>
  <si>
    <t xml:space="preserve">OMG! with Adam </t>
  </si>
  <si>
    <t>MiniRiggers</t>
  </si>
  <si>
    <t xml:space="preserve">@FayRedfern didn't know you were on here </t>
  </si>
  <si>
    <t xml:space="preserve">@Ipswich772 No not really my thing, but ive found Scary Movie!  </t>
  </si>
  <si>
    <t xml:space="preserve">@markhoppus i agree! @theaudition's new album is great </t>
  </si>
  <si>
    <t>Sat Apr 18 15:10:06 PDT 2009</t>
  </si>
  <si>
    <t>Doc's here. Said that t/ pain my grandmother's feeling right now is just caused by gases. She's doing great.   http://twitpic.com/3jyhf</t>
  </si>
  <si>
    <t>Sat Apr 18 15:10:07 PDT 2009</t>
  </si>
  <si>
    <t>danforclerk2013</t>
  </si>
  <si>
    <t xml:space="preserve">@Sgcatalyst A City Clerk should be an abassador to their community, not just in the office </t>
  </si>
  <si>
    <t>@LisaGalentine you rock!  #300</t>
  </si>
  <si>
    <t>jcRillz</t>
  </si>
  <si>
    <t xml:space="preserve">@anikadagreat I see. I shall go back to minding my own business. </t>
  </si>
  <si>
    <t xml:space="preserve">Still busy writing, but after 14 hours or so, I'm still getting nowhere fast. Happy days </t>
  </si>
  <si>
    <t>Sat Apr 18 15:10:08 PDT 2009</t>
  </si>
  <si>
    <t>bitterSWEETties</t>
  </si>
  <si>
    <t xml:space="preserve">@thisisryanross very... </t>
  </si>
  <si>
    <t xml:space="preserve">trying to look for a job! &amp;amp; im NOT going back to my previous job.. sorry excoworkers! not doing it </t>
  </si>
  <si>
    <t>Hey center second row  my names brenda !</t>
  </si>
  <si>
    <t>GEDO7O9</t>
  </si>
  <si>
    <t xml:space="preserve">Just finished mowing the long. Going to go get washed up and changed. Then going for a delicious dinner at Cracker Barrel </t>
  </si>
  <si>
    <t>idkmybffjenn</t>
  </si>
  <si>
    <t xml:space="preserve">@kimberlyyxox glad you allll had a good time! </t>
  </si>
  <si>
    <t xml:space="preserve">Just been to the Indian with a mate nice big curry now </t>
  </si>
  <si>
    <t>also, bought some Disney Princess pencils, rainbow colored alphabet stickers, and a iron on patch of the Earth @ Target...  Good day.</t>
  </si>
  <si>
    <t xml:space="preserve">@markygk Have more contests </t>
  </si>
  <si>
    <t>MollyMae1204</t>
  </si>
  <si>
    <t>The/ Happy is coming over! (aka liza)  Im excited. Were going to chill outside on this beautiful spring day.</t>
  </si>
  <si>
    <t>shmul</t>
  </si>
  <si>
    <t xml:space="preserve">loves this city </t>
  </si>
  <si>
    <t>Sat Apr 18 15:10:11 PDT 2009</t>
  </si>
  <si>
    <t xml:space="preserve">@clairehearty I am glad </t>
  </si>
  <si>
    <t xml:space="preserve">Yay blonde again </t>
  </si>
  <si>
    <t>Sat Apr 18 15:10:12 PDT 2009</t>
  </si>
  <si>
    <t xml:space="preserve">http://tinyurl.com/cf7jm2 TAYLOR TAKING A PIC WITH ME AT THE END </t>
  </si>
  <si>
    <t>garylamb</t>
  </si>
  <si>
    <t xml:space="preserve">@Tracysell I hope so.  But I be mine look better then Jeff's </t>
  </si>
  <si>
    <t>Sat Apr 18 15:10:13 PDT 2009</t>
  </si>
  <si>
    <t xml:space="preserve">@nevernotknittin I consider my car to be a mechanical pet, that will bite me if I do not take proper care of it. Must appease the beast </t>
  </si>
  <si>
    <t xml:space="preserve">I am seeing the Hannah Montana movie again </t>
  </si>
  <si>
    <t>taylorricketts</t>
  </si>
  <si>
    <t xml:space="preserve">im hungry. bring me something to eat! </t>
  </si>
  <si>
    <t>Freshie419</t>
  </si>
  <si>
    <t xml:space="preserve">at the cape with my wonderful girlfriend </t>
  </si>
  <si>
    <t>@arancinibaby they're about an hour away Auchterarder inbetween Perth and Stirling Crieff 20mins from there  St A about 1/2 hours from AU</t>
  </si>
  <si>
    <t xml:space="preserve">@matrixwarrior  You seem like a very, very interesting fellow.  </t>
  </si>
  <si>
    <t xml:space="preserve">What a wonderful lazy day </t>
  </si>
  <si>
    <t>SenasuStar</t>
  </si>
  <si>
    <t xml:space="preserve">@Ify Olu, I think I need a new twitter page for David! </t>
  </si>
  <si>
    <t>@Jazifer you're gonna get there first? Let's tag team beat the crap out of the twat k?  #groban + RAH Chess was amazing.</t>
  </si>
  <si>
    <t>Sat Apr 18 15:10:14 PDT 2009</t>
  </si>
  <si>
    <t>PixieHouse</t>
  </si>
  <si>
    <t xml:space="preserve">So many new followers today, that I say hello to everyone right away. I'll try to catch up tomorrow. Until then - Thanks for following me </t>
  </si>
  <si>
    <t xml:space="preserve">@PamelaGlasner Sounds like a very interesting and fun book - look forward to it!  Great Alan Rickman story  </t>
  </si>
  <si>
    <t>stephaniedayna</t>
  </si>
  <si>
    <t xml:space="preserve">Watching the rain drops &amp;amp; thinking happy thoughts </t>
  </si>
  <si>
    <t>SableSnow</t>
  </si>
  <si>
    <t xml:space="preserve">@UndressJess Heh. Cool. Glad everything worked </t>
  </si>
  <si>
    <t>iMacME</t>
  </si>
  <si>
    <t xml:space="preserve">@lumendipity Wow, that is very impressive.  Better get my signed copies ordered soon </t>
  </si>
  <si>
    <t>metoo70</t>
  </si>
  <si>
    <t xml:space="preserve">@mrskutcher Check out the comments on  http://bit.ly/11dYZZ  to see how many ppl viewed because of you </t>
  </si>
  <si>
    <t>Bicycle! Bicycle! I want to ride my bicycle!  And I think i just might. before it rains. Hi twitter fam!</t>
  </si>
  <si>
    <t>abhaysaxena31</t>
  </si>
  <si>
    <t xml:space="preserve">loving the weather </t>
  </si>
  <si>
    <t>lookitsjames</t>
  </si>
  <si>
    <t xml:space="preserve">@HousecatHST absolutely no need to. I have Noisia producing my album. </t>
  </si>
  <si>
    <t xml:space="preserve">@SteveBrunton you can say that again </t>
  </si>
  <si>
    <t xml:space="preserve">in the apple storeeeee </t>
  </si>
  <si>
    <t xml:space="preserve">http://twitpic.com/3jymj - On our way out </t>
  </si>
  <si>
    <t>naitoxtaixdei</t>
  </si>
  <si>
    <t xml:space="preserve">@Croutonff5 you've got a real bad luck with throwing up recently </t>
  </si>
  <si>
    <t xml:space="preserve">Somebody ask mimi if i can come over. </t>
  </si>
  <si>
    <t>splatnuk</t>
  </si>
  <si>
    <t xml:space="preserve">@punchrockgroin LOL - thanks for the preview </t>
  </si>
  <si>
    <t>Sat Apr 18 15:10:21 PDT 2009</t>
  </si>
  <si>
    <t>favoritesweater</t>
  </si>
  <si>
    <t xml:space="preserve">@samantharonson yes because then she wouldn't be her true self...plus all the burping would be more gross if she was pretty. </t>
  </si>
  <si>
    <t xml:space="preserve">@Irish1974 Sure.  Be right there.  I am a half-ass duster and swifferer, ya know.  Still want me to come over?  </t>
  </si>
  <si>
    <t>MiaChambers</t>
  </si>
  <si>
    <t>[Creedence Clearwater Revival ï¿½ Fortunate Son] Hello @adbert, doing well. Thank you for asking. And you?  ? http://blip.fm/~4ju9z</t>
  </si>
  <si>
    <t>Sat Apr 18 15:10:22 PDT 2009</t>
  </si>
  <si>
    <t>Lunislu</t>
  </si>
  <si>
    <t xml:space="preserve">@brendaSINGS can u follw me please? </t>
  </si>
  <si>
    <t xml:space="preserve">It's a beautiful day in the neighborhood... </t>
  </si>
  <si>
    <t xml:space="preserve">@BlackoutsBox  Apparently not.  For once, I'm glad for suburbia!!  </t>
  </si>
  <si>
    <t>Alleexx1995</t>
  </si>
  <si>
    <t xml:space="preserve">@AliceeXD YEAH!! (Don't hold your breath)  </t>
  </si>
  <si>
    <t>leah270</t>
  </si>
  <si>
    <t xml:space="preserve">is so ready to move into my apartment and start my own life </t>
  </si>
  <si>
    <t>Sat Apr 18 15:14:51 PDT 2009</t>
  </si>
  <si>
    <t>travgarn</t>
  </si>
  <si>
    <t xml:space="preserve">Brentwood High School prom tonight. Hoping everybody has fun AND makes smart choices. (It's possible to do both!) </t>
  </si>
  <si>
    <t>Sat Apr 18 15:14:52 PDT 2009</t>
  </si>
  <si>
    <t>KendallCaroline</t>
  </si>
  <si>
    <t xml:space="preserve">Ethier just hit a home run! That's my boy! </t>
  </si>
  <si>
    <t>Sat Apr 18 15:14:49 PDT 2009</t>
  </si>
  <si>
    <t>justsuperash</t>
  </si>
  <si>
    <t xml:space="preserve">Takin care of Casey </t>
  </si>
  <si>
    <t>@okesanne Hiya  Naw - I'm not Dave Lamb from CDWM - but *he* does get asked if he's PembrokeDave quite often!</t>
  </si>
  <si>
    <t>@HilaryAnnDuff hope it went well!  enjoy your dayy!</t>
  </si>
  <si>
    <t>Sat Apr 18 15:14:53 PDT 2009</t>
  </si>
  <si>
    <t>Pink91</t>
  </si>
  <si>
    <t xml:space="preserve">stratch that. no zachy. there's mountain dew code red though, and all is right with the world. </t>
  </si>
  <si>
    <t>NiqueMovieStar</t>
  </si>
  <si>
    <t>Follow These Ppl!!  @B_danielle @Chyna_B @DeiondraSanders @Inayah</t>
  </si>
  <si>
    <t>@tommcfly red light district? dont go getting any ideas now tom! This is my 100th update, FEEL SPECIAL  x</t>
  </si>
  <si>
    <t xml:space="preserve">@Tracysell I admit to defeat to you. You're the hottest midwest chick I know. </t>
  </si>
  <si>
    <t>kaila_metz</t>
  </si>
  <si>
    <t xml:space="preserve">In NY they don't dress for comfort! </t>
  </si>
  <si>
    <t xml:space="preserve">@Bonedwarf Yeah, that song at the end was just the....*ahem*...icing on the cake.  </t>
  </si>
  <si>
    <t>gracepearl</t>
  </si>
  <si>
    <t xml:space="preserve">@wossy me &amp;amp; my bf nearly wet ourselves chuckling at your Donatella/ The Wrestler joke last night, hilarious </t>
  </si>
  <si>
    <t xml:space="preserve">Got for the record watchingvit love u britney u do love yr fans </t>
  </si>
  <si>
    <t xml:space="preserve">@Jesuspunkrokr hey gurl hey. feels like we havent talked in ages! i been fine thanks. busy busy. how you been? </t>
  </si>
  <si>
    <t>VanitysMirror</t>
  </si>
  <si>
    <t xml:space="preserve">At Pax...my daily lunch spot. Although it's not lunch, I needed a salad. </t>
  </si>
  <si>
    <t>JerseySwag904</t>
  </si>
  <si>
    <t xml:space="preserve">So I figured i would give twitter a chance. I don't see whats so great about it yet but hopefully it will grow on me SOON </t>
  </si>
  <si>
    <t>Sat Apr 18 15:14:58 PDT 2009</t>
  </si>
  <si>
    <t>@daisypops ok huguenots?  like so do i  actually its mums name her side. that bugs the french my name is french.</t>
  </si>
  <si>
    <t>ktdriskell</t>
  </si>
  <si>
    <t xml:space="preserve">best friends birthday party tonight!! yay! i looove being in Nac with the best friends ever. </t>
  </si>
  <si>
    <t xml:space="preserve">@Klutz315 can't wait to see the movie hope its as great as Twilight (or better) can't wait for Eclipse best book of the Saga i think </t>
  </si>
  <si>
    <t>Sat Apr 18 15:14:56 PDT 2009</t>
  </si>
  <si>
    <t>jjz</t>
  </si>
  <si>
    <t xml:space="preserve">@awestra I agree. That's why i tweeted my inquiry. </t>
  </si>
  <si>
    <t>Ed_Hardy_Boy</t>
  </si>
  <si>
    <t xml:space="preserve">gonna go for a nice warm bath now maybe with bubbles then watch a movie </t>
  </si>
  <si>
    <t xml:space="preserve">just made 4 Bath Ba-Bombs: Kiwi Banana, Cinnamon Buns, Vanilla, and Tropical Pineapple! Look for a listing soon. </t>
  </si>
  <si>
    <t>@BigBishop Man, too bad none of that stuff rubbed off on you  Will do.</t>
  </si>
  <si>
    <t>Sat Apr 18 15:15:00 PDT 2009</t>
  </si>
  <si>
    <t>@freeeky is it halloween yet?  i'd prefer to go all indy. for the cutting utensils. http://tinyurl.com/d4xcwg</t>
  </si>
  <si>
    <t>Sat Apr 18 15:14:59 PDT 2009</t>
  </si>
  <si>
    <t>Boounz</t>
  </si>
  <si>
    <t>this script might be my best work yet. very emotionnal. I amaze myself writing it. (even if there's still badass vulgar dialogue  )</t>
  </si>
  <si>
    <t>SarahSugar</t>
  </si>
  <si>
    <t xml:space="preserve">going to take a nature walk, listen to some music, and enjoy the beautiful weather. </t>
  </si>
  <si>
    <t>Sat Apr 18 15:15:01 PDT 2009</t>
  </si>
  <si>
    <t>jennilynngallag</t>
  </si>
  <si>
    <t xml:space="preserve">waiting for dinner... then out for a night of recklessness with the besties </t>
  </si>
  <si>
    <t>xoCiindyox</t>
  </si>
  <si>
    <t xml:space="preserve">Too tired . Good night    'Tomorrow </t>
  </si>
  <si>
    <t>Mandrel</t>
  </si>
  <si>
    <t xml:space="preserve">is being a print right now. Finals, finals, finals. </t>
  </si>
  <si>
    <t xml:space="preserve">Leaving. Be back in a few hours </t>
  </si>
  <si>
    <t>Sat Apr 18 15:15:02 PDT 2009</t>
  </si>
  <si>
    <t>ejan35</t>
  </si>
  <si>
    <t xml:space="preserve">@4everbrandy mayb get some lessons b4 summer n make her smile </t>
  </si>
  <si>
    <t>sparkyholden</t>
  </si>
  <si>
    <t xml:space="preserve">@WeThePeopleCare Talk to me in October </t>
  </si>
  <si>
    <t>Hailee3</t>
  </si>
  <si>
    <t xml:space="preserve">I love cute shorts. </t>
  </si>
  <si>
    <t xml:space="preserve">@paurubio heeeeey  good luck! </t>
  </si>
  <si>
    <t>jenkniivila</t>
  </si>
  <si>
    <t xml:space="preserve">@crystalfranta you're funny! it took me a while to get used to it, too. </t>
  </si>
  <si>
    <t xml:space="preserve">@OkAvonLady Your answer was twit4trivia to @mrtweet 'fun trivia quizzes' http://cli.gs/17zjn0. Close, but not quite! give it another shot </t>
  </si>
  <si>
    <t>@PhillyGirl528 ya just gotta jump in   that's what i did... lol</t>
  </si>
  <si>
    <t xml:space="preserve">@kevinhart4real curtious of Akron Ohio </t>
  </si>
  <si>
    <t>@rockchick_30 Not bad at all ta!  Just recovering from Dublin, listening to music and having a couple of glasses of wine. You? xx</t>
  </si>
  <si>
    <t>Sat Apr 18 15:15:03 PDT 2009</t>
  </si>
  <si>
    <t>@fullsizebarbie  girl that reminds me of one of my fav songs.. except it's the opposite... http://tinyurl.com/cnzkf4</t>
  </si>
  <si>
    <t>zany_zombie</t>
  </si>
  <si>
    <t xml:space="preserve">@Snap_C Doing alright and you? Miss ya! </t>
  </si>
  <si>
    <t>thekencook</t>
  </si>
  <si>
    <t xml:space="preserve">@jmo23 got it @adbert must have seen yesterday's meal </t>
  </si>
  <si>
    <t>stephtheref</t>
  </si>
  <si>
    <t>@Veronron ive got a new one!!  btw, your gonna be jealous of the card i got your sis ;) alexdeleon http://i41.tinypic.com/nlwfb7.jpg</t>
  </si>
  <si>
    <t>Sat Apr 18 15:15:05 PDT 2009</t>
  </si>
  <si>
    <t>chebang</t>
  </si>
  <si>
    <t>I'm trynna' make some Thai Iced Tea, 'cause aye -- It's a beautiful day  Haha.</t>
  </si>
  <si>
    <t>youknowzach</t>
  </si>
  <si>
    <t xml:space="preserve">@thisiscaliluv can't wait to see some more videos from you! </t>
  </si>
  <si>
    <t>@TheEllenShow Hey Ellen shame i can't get the US QVC, i'm totally addicted to the UK Version,you should go on that  xxx</t>
  </si>
  <si>
    <t>Sat Apr 18 15:15:08 PDT 2009</t>
  </si>
  <si>
    <t>GrrItzNikki</t>
  </si>
  <si>
    <t>Feeling very confident about my DeviantArt.   http://rawritznikki.deviantart.com/</t>
  </si>
  <si>
    <t>SummerXoxo</t>
  </si>
  <si>
    <t>@danielledeleasa  hi,  how are you?</t>
  </si>
  <si>
    <t>@TracyLynnDeis oh, and one more important person.. who knows a lot (just like you  meet @MisterNoodle</t>
  </si>
  <si>
    <t xml:space="preserve">@ludajuice http://twitpic.com/3a2ww - lol..she is too cute for her own good </t>
  </si>
  <si>
    <t>jane256</t>
  </si>
  <si>
    <t>Just have to say - I ADMIRE SAM JANUS - Yeah - I had to say that -   =D</t>
  </si>
  <si>
    <t>mistertumnus</t>
  </si>
  <si>
    <t xml:space="preserve">@wowser and it's 6 feckin' mins long!! right, i'm giggling off to bed now! thanks for that! </t>
  </si>
  <si>
    <t>annhamilton</t>
  </si>
  <si>
    <t xml:space="preserve">@goboda Aww, thanks Jim! Hope you're having a blast with @genehiga ! </t>
  </si>
  <si>
    <t>kqkitty</t>
  </si>
  <si>
    <t>@trent_reznor Grammar police revised, thank god for delete.  You crack me up. +1 pt to you. At least you will avoid solar radiation.</t>
  </si>
  <si>
    <t xml:space="preserve">ahh, coffee. </t>
  </si>
  <si>
    <t>nurserozey</t>
  </si>
  <si>
    <t xml:space="preserve">is at home now .. gah now its time to study.. no wait.. after dinner </t>
  </si>
  <si>
    <t>MKRJ</t>
  </si>
  <si>
    <t>is getting ready to invade KKG's formal...bahahaha!  &amp;lt;3 my Leah!</t>
  </si>
  <si>
    <t>sarakin</t>
  </si>
  <si>
    <t xml:space="preserve">Had a thoroughly nice day today in bury. Saw lots of pretty animals and flowers </t>
  </si>
  <si>
    <t>Sat Apr 18 15:15:11 PDT 2009</t>
  </si>
  <si>
    <t xml:space="preserve">@bayardrussell See you there </t>
  </si>
  <si>
    <t>cholopotter</t>
  </si>
  <si>
    <t xml:space="preserve">@hannaheartbeat im here </t>
  </si>
  <si>
    <t>dyrtdygger</t>
  </si>
  <si>
    <t xml:space="preserve">relaxing, what a pretty day outside </t>
  </si>
  <si>
    <t>Michelle_Berry</t>
  </si>
  <si>
    <t xml:space="preserve">Enjoying thriftys black cherry ice cream like in the old Ridgecrest days </t>
  </si>
  <si>
    <t xml:space="preserve">@Bipolar_Blogs I do have Wordpress.  I'll take a look at FeedBurner tonight if I get a chance.  Thanks for the heads-up! </t>
  </si>
  <si>
    <t xml:space="preserve">Grandson's over for the weekend. Something about that child just makes me smile. </t>
  </si>
  <si>
    <t xml:space="preserve">@kimburry yes. lol and yes I diiiiid. yesterday. </t>
  </si>
  <si>
    <t>greenfee</t>
  </si>
  <si>
    <t xml:space="preserve">Updated my twitter profile image as it didn't always display properly on differing resolution monitors. Hopefully this display better </t>
  </si>
  <si>
    <t xml:space="preserve">@Morkfr0m0rk </t>
  </si>
  <si>
    <t xml:space="preserve">Just watched &amp;quot;the Strangers&amp;quot;, very strange movie. Fun though. </t>
  </si>
  <si>
    <t>wolfrich</t>
  </si>
  <si>
    <t xml:space="preserve">TT bike shakedown ride. Along the way fixed the shifting on a new Cervelo P3 ridden by  World Record holder/Gold Medalist Barb Buchan. </t>
  </si>
  <si>
    <t>Sat Apr 18 15:15:14 PDT 2009</t>
  </si>
  <si>
    <t>@TheBohemianLife First couple weeks in July  Start work July 27th</t>
  </si>
  <si>
    <t xml:space="preserve">Follow These Ppl!!  @B_danielle @Chyna_B @DeiondraSanders @Inayah </t>
  </si>
  <si>
    <t>ashleemarie22x</t>
  </si>
  <si>
    <t xml:space="preserve">Como Zoo was amazing today! So nice outttt! Now I'm watching &amp;quot;Madagascar 2&amp;quot; </t>
  </si>
  <si>
    <t xml:space="preserve">@ChubbyGayMan Isn't the weather awesome today? </t>
  </si>
  <si>
    <t>betsydornbusch</t>
  </si>
  <si>
    <t>@MerryMonteleone I'm so up for that!  Sounds fun. And you're a pro, I know, so all's the better for me.    I just do a one card reading</t>
  </si>
  <si>
    <t>Sat Apr 18 15:15:13 PDT 2009</t>
  </si>
  <si>
    <t xml:space="preserve">Woot! Im off! Cant wait to go home!!!! </t>
  </si>
  <si>
    <t xml:space="preserve">@edgedood By the way, are you following @SethRader?  He's in So Cal.  </t>
  </si>
  <si>
    <t xml:space="preserve">@teh_Joker Yeah, now that im done puking crown and coke </t>
  </si>
  <si>
    <t>coleyychaos</t>
  </si>
  <si>
    <t>@ tinolao good idea!  i think i will do that!!</t>
  </si>
  <si>
    <t>juliaparsons</t>
  </si>
  <si>
    <t xml:space="preserve">@goodshoeday Thank you </t>
  </si>
  <si>
    <t>TiffanyGiardina</t>
  </si>
  <si>
    <t xml:space="preserve">Out to dinner with victoria! </t>
  </si>
  <si>
    <t xml:space="preserve">Ludvinco Einaudi - great soundtrack to &amp;quot;OMG I'M GOING TO FAIL ... ARGHHH!!1!&amp;quot; coursework sessions </t>
  </si>
  <si>
    <t>Sat Apr 18 15:15:17 PDT 2009</t>
  </si>
  <si>
    <t>Wesleyan Academy EAGLES WIN Girls Indoor Soccer finals!!!  Epic penalty shots! Wewt!!! WA Eagles CHAMPIONS!! http://www.FutbolBoricua.net</t>
  </si>
  <si>
    <t>John_McCabe</t>
  </si>
  <si>
    <t xml:space="preserve">Going to visit Howth tomorrow with Danielle... a Canadian I met here at the Hostel </t>
  </si>
  <si>
    <t xml:space="preserve">@getoutmore Thanks to y'all, and to the sponsors.  Love my new swag! </t>
  </si>
  <si>
    <t xml:space="preserve">@BigDaddy978 Oh I wouldn't go so far as to say I was addressing a troll but sometimes people get carried away with leader-bashing </t>
  </si>
  <si>
    <t>Sat Apr 18 15:15:16 PDT 2009</t>
  </si>
  <si>
    <t>escapethefatee1</t>
  </si>
  <si>
    <t xml:space="preserve">Waiting for the yummy turkey to finish cooking </t>
  </si>
  <si>
    <t>Sat Apr 18 15:15:19 PDT 2009</t>
  </si>
  <si>
    <t xml:space="preserve">guess what? my day was exhausting. I'm tired. I go to bed now. good night everybody </t>
  </si>
  <si>
    <t>@waraney: thx ney. But its my weekly schedule actually  u hv a gr8 day too!</t>
  </si>
  <si>
    <t xml:space="preserve">and its a beautiful day to drive </t>
  </si>
  <si>
    <t xml:space="preserve">@Debs1302 I got my current job from a message on the TESS opinion forum. Interviewed 3 weeks after starting at the school as well  </t>
  </si>
  <si>
    <t>Sat Apr 18 15:15:22 PDT 2009</t>
  </si>
  <si>
    <t>LA188</t>
  </si>
  <si>
    <t>Tip-a-cop  then graveyard shift!!</t>
  </si>
  <si>
    <t xml:space="preserve">deffinately gonna take a nap --- a long napppyy </t>
  </si>
  <si>
    <t>BlondieDollface</t>
  </si>
  <si>
    <t>had the best walk through Hanham woods and supper at Ma Beese's tearooms!  Beeser salad for life &amp;lt;3 &amp;lt;3</t>
  </si>
  <si>
    <t xml:space="preserve">@solangeknowles try brazzaz (brazilian steakhouse) 539 N Dearborn downtown. It's REALLY nice </t>
  </si>
  <si>
    <t>Sat Apr 18 15:19:56 PDT 2009</t>
  </si>
  <si>
    <t>@joepolitics Awww thank u sir   Means soo much  So many twits, so little time LOL</t>
  </si>
  <si>
    <t xml:space="preserve">live music in 45 </t>
  </si>
  <si>
    <t>was on the phone to Trish  x</t>
  </si>
  <si>
    <t>Sat Apr 18 15:19:57 PDT 2009</t>
  </si>
  <si>
    <t>mbehan</t>
  </si>
  <si>
    <t xml:space="preserve">Got my C# web service wrapper for my python modules working - Python modules talking to my database and iPhone talking to my web services </t>
  </si>
  <si>
    <t>annacaribe</t>
  </si>
  <si>
    <t xml:space="preserve">@nick_carter http://twitpic.com/3jvu6 - uhhhn, what's that you were drinking? i'm thristy now! your face is like &amp;quot;HAHA, I'M SO FUNNY&amp;quot; </t>
  </si>
  <si>
    <t xml:space="preserve">@gordonmilligan linux is good? I've only been saying that since..... Well you know </t>
  </si>
  <si>
    <t>PurpleDiiva</t>
  </si>
  <si>
    <t xml:space="preserve">Just bought some nice sun glasses for under fifty bucks </t>
  </si>
  <si>
    <t>kaaaaaarin</t>
  </si>
  <si>
    <t>Retail therapy for the win! So happy now  (until my credit card bill arrives...)</t>
  </si>
  <si>
    <t>Sat Apr 18 15:20:00 PDT 2009</t>
  </si>
  <si>
    <t>@VinceLee you guys are clowns  it made me laugh. ? http://blip.fm/~4jus0</t>
  </si>
  <si>
    <t>Going 2 the movies, listening 2 some avril lavigne.... Ahhh saturday  *I am Charmed*</t>
  </si>
  <si>
    <t xml:space="preserve">i love it when dogs chase their tails. its just soo funny </t>
  </si>
  <si>
    <t>Jannielee83</t>
  </si>
  <si>
    <t xml:space="preserve">Going down to fells for pirate weekend with k-dawg and greg! Should be a blast </t>
  </si>
  <si>
    <t>Duffs1</t>
  </si>
  <si>
    <t xml:space="preserve">@Maldini Is that your own work? Love it </t>
  </si>
  <si>
    <t>tivogliobene</t>
  </si>
  <si>
    <t xml:space="preserve">lifestyles of the rich and the famous </t>
  </si>
  <si>
    <t>Nappstarr</t>
  </si>
  <si>
    <t xml:space="preserve">Did perty nice in the track meet... </t>
  </si>
  <si>
    <t>JayMeh964</t>
  </si>
  <si>
    <t xml:space="preserve">eationg oreo cookies and uploading pics </t>
  </si>
  <si>
    <t xml:space="preserve">@NeridaHart I have no idea about that. anyway, if we run the Gov 2.0 BarCamp on a Sat its unlike to conflict with anyone </t>
  </si>
  <si>
    <t>Sat Apr 18 15:20:01 PDT 2009</t>
  </si>
  <si>
    <t xml:space="preserve">@twtad it's cute! </t>
  </si>
  <si>
    <t>megreen12</t>
  </si>
  <si>
    <t xml:space="preserve">yay!! Davy called </t>
  </si>
  <si>
    <t>@petewentz  head to the galleria cus my good friend @lisaKristinee is one of the biggest Fall Out Boy fans i know and shell be there  xoxo</t>
  </si>
  <si>
    <t>HotPinkNikes</t>
  </si>
  <si>
    <t xml:space="preserve">Strum me like a guitar, blow out my amplifier </t>
  </si>
  <si>
    <t xml:space="preserve">@sundaycosmetics I feel inspired. Just finished an amazming EFT session, got invited to do 2 radio shows </t>
  </si>
  <si>
    <t>@findingurstyle secret location! Not telling! Lol jk She'll be at NWU  $7</t>
  </si>
  <si>
    <t>Sat Apr 18 15:20:05 PDT 2009</t>
  </si>
  <si>
    <t xml:space="preserve">@Meghan_xoxo wooo! it's on til like 2am tonight </t>
  </si>
  <si>
    <t>DouglasPlag</t>
  </si>
  <si>
    <t>He who believes in ME will never thirst  thank you Jesus</t>
  </si>
  <si>
    <t>useinsidevoices</t>
  </si>
  <si>
    <t xml:space="preserve">wooo! that was fun </t>
  </si>
  <si>
    <t>LadyDye53</t>
  </si>
  <si>
    <t xml:space="preserve">My 36 yr old daughter was baptized today @ our local convention.  I missed it-down w/the flu, Thank you Jehovah 4 the wonderful blessing </t>
  </si>
  <si>
    <t>amyabull</t>
  </si>
  <si>
    <t>@schix :T I am thinking of you a lot today. Really.  Your words have blessed me in ways you don't know! Hang in there. cuddle cuddle</t>
  </si>
  <si>
    <t>Sat Apr 18 15:20:04 PDT 2009</t>
  </si>
  <si>
    <t xml:space="preserve">of course my &amp;quot;I love Pamela&amp;quot; does not count. I grew up with her boobs! Beacons which inspired me to be who I am today! </t>
  </si>
  <si>
    <t>Sat Apr 18 15:20:06 PDT 2009</t>
  </si>
  <si>
    <t>larrygadea</t>
  </si>
  <si>
    <t xml:space="preserve">hmm... i should start a website: iwascalledfirst.com where ppl compete among eachother for this prestigious status! </t>
  </si>
  <si>
    <t xml:space="preserve">@MatthewWardle You said pants and isn't it about wrestling?  Ahh small things and my mind </t>
  </si>
  <si>
    <t xml:space="preserve">I'm liking how my hair looks today. </t>
  </si>
  <si>
    <t>dbtp</t>
  </si>
  <si>
    <t>dbtp.org Chatroom Setlist Discussion will be begin at 8:00pm EST  Drop in and share your thoughts on set  http://tinyurl.com/brll3f</t>
  </si>
  <si>
    <t xml:space="preserve">@jackiedanicki where are you at Ms Danicki. I wanna go swim too! Thinking of heading to the foster city pool w @bheavens </t>
  </si>
  <si>
    <t>__LOMO</t>
  </si>
  <si>
    <t xml:space="preserve">Ramen Noodles ---- http://tinyurl.com/cnk63d What I believe is the unsung hero of the recession &amp;amp; my college days </t>
  </si>
  <si>
    <t xml:space="preserve">@sjdvda ..u support real madrid then i take it </t>
  </si>
  <si>
    <t>Karak18</t>
  </si>
  <si>
    <t xml:space="preserve">@chriscornell loving the hair by the way </t>
  </si>
  <si>
    <t>psiadoreyou</t>
  </si>
  <si>
    <t>Y!:visit my website plz!  http://www.psiadoreyou.com</t>
  </si>
  <si>
    <t xml:space="preserve">@Luceeee Ha, it's easy if you have hand-eye coordination. </t>
  </si>
  <si>
    <t>@TwoSteppinAnt but it's crazy weird.  hope your days  beautiful</t>
  </si>
  <si>
    <t>imboredndhungry</t>
  </si>
  <si>
    <t xml:space="preserve">@AnthonyRaneri ill be there </t>
  </si>
  <si>
    <t>21ten</t>
  </si>
  <si>
    <t xml:space="preserve">#asot400 lmao at mr sam, think of the sly dig at the track he's playing now and with what's going on right now. </t>
  </si>
  <si>
    <t>Jennly</t>
  </si>
  <si>
    <t xml:space="preserve">I now know what all the &amp;quot;Twilight&amp;quot; fuss is all about... WOW! </t>
  </si>
  <si>
    <t>kaylawarren</t>
  </si>
  <si>
    <t xml:space="preserve">Ready to get this wedding started... this should be a fun group </t>
  </si>
  <si>
    <t xml:space="preserve">@MaryBethChapman Also, wanted you to thank your husband and &amp;quot;Uncle&amp;quot; Geoff for taking a picture with baby Stellan's name!! He'll explain </t>
  </si>
  <si>
    <t>Sat Apr 18 15:20:09 PDT 2009</t>
  </si>
  <si>
    <t xml:space="preserve">@MmmBaileys &amp;quot;It seems that I can no longer sepll&amp;quot; boom boom tish! I'm here all week </t>
  </si>
  <si>
    <t>Sat Apr 18 15:20:08 PDT 2009</t>
  </si>
  <si>
    <t>LoveGabyy</t>
  </si>
  <si>
    <t xml:space="preserve">The day's almost over. Yay! Going outt..! </t>
  </si>
  <si>
    <t>Sat Apr 18 15:20:11 PDT 2009</t>
  </si>
  <si>
    <t xml:space="preserve">no updates today or the day before maby! 00.19 am   </t>
  </si>
  <si>
    <t>JohnnyRocket50</t>
  </si>
  <si>
    <t xml:space="preserve">Had a good day so far. Played golf, got a hair cut, went to home depot, and just finished a BBQ... Movies &amp;amp; drinks next </t>
  </si>
  <si>
    <t>fastercash</t>
  </si>
  <si>
    <t xml:space="preserve">@musiccityace I just found out about this aspect of twittter and saw your message will add you next time-- send reminder </t>
  </si>
  <si>
    <t>Runcho</t>
  </si>
  <si>
    <t>dios   on live THE SUBWAYS AT SOMA ? http://blip.fm/~4jusi</t>
  </si>
  <si>
    <t>KeyNaaaah</t>
  </si>
  <si>
    <t xml:space="preserve">I thought I had no friends, Paige has less than me! Haha </t>
  </si>
  <si>
    <t>Sat Apr 18 15:20:10 PDT 2009</t>
  </si>
  <si>
    <t xml:space="preserve">@Parakeeet Haha. The little perv. :p &amp;lt;firm tone&amp;gt;: P! Go to bed! Now! </t>
  </si>
  <si>
    <t>JQuikSportsBet</t>
  </si>
  <si>
    <t xml:space="preserve">STL/CHC goes over 9.5 early in the 8th. Good news and a fitting end to a nice profitable day </t>
  </si>
  <si>
    <t xml:space="preserve">@frackyland yep </t>
  </si>
  <si>
    <t>rockstar_mc</t>
  </si>
  <si>
    <t>good day  but I hope to get this paper done!!</t>
  </si>
  <si>
    <t>Sat Apr 18 15:20:13 PDT 2009</t>
  </si>
  <si>
    <t xml:space="preserve">@mzsarcastic it did...It look's nice </t>
  </si>
  <si>
    <t xml:space="preserve">@emileefuss good to know...didn't want to be, well, surprised! </t>
  </si>
  <si>
    <t>Maja_Pi</t>
  </si>
  <si>
    <t>Watching Bad Boys &amp;amp; Bad Boys II. Evening with Michael Bay    http://www.imdb.com/name/nm0000881/</t>
  </si>
  <si>
    <t xml:space="preserve">I'm on my 600th Tweet!! Woo Hoo!! </t>
  </si>
  <si>
    <t>Siem89</t>
  </si>
  <si>
    <t xml:space="preserve">Just came home from work! now chilling out and being bored, o and it's KAREN </t>
  </si>
  <si>
    <t>live0be0NOW</t>
  </si>
  <si>
    <t xml:space="preserve">if you're going to be passive agressive toward me, you'd better have the balls to deal with me calling you out on it. Whew, I feel better </t>
  </si>
  <si>
    <t>Sat Apr 18 15:20:16 PDT 2009</t>
  </si>
  <si>
    <t>WillowTheDog</t>
  </si>
  <si>
    <t xml:space="preserve">is a busy dog...have you seen all the people I'm following? </t>
  </si>
  <si>
    <t>paulyd</t>
  </si>
  <si>
    <t xml:space="preserve">@jamfaced never realised you were so into diving. I mean you surely have to be to do it in the UK. More a tropical waters man myself </t>
  </si>
  <si>
    <t xml:space="preserve">is going out for dinner on a patio somewhere.  It's SO nice </t>
  </si>
  <si>
    <t>hazegirl7777</t>
  </si>
  <si>
    <t xml:space="preserve">@joelcomm thanx ! still learning lingo </t>
  </si>
  <si>
    <t>Sat Apr 18 15:20:15 PDT 2009</t>
  </si>
  <si>
    <t xml:space="preserve">@blasha lol the q should be to @mo3ath </t>
  </si>
  <si>
    <t xml:space="preserve">getting ready for surprise 30th party </t>
  </si>
  <si>
    <t>Sat Apr 18 15:20:17 PDT 2009</t>
  </si>
  <si>
    <t xml:space="preserve">@jimmywhite09 I'm chillin B .. you better enjoy yourself! </t>
  </si>
  <si>
    <t>@ChubbyGayMan We're getting ready to eat. I'll be back later my friend. Enjoy dazzling the world around you  You're the best!</t>
  </si>
  <si>
    <t xml:space="preserve">@JoneShxt : I Do </t>
  </si>
  <si>
    <t>BlackaneseBaby</t>
  </si>
  <si>
    <t xml:space="preserve">@petewentz If you're in Houston, you should stop by the Mattress Firm and get a new bed! If you don't want a bed, the Galleria's nice </t>
  </si>
  <si>
    <t xml:space="preserve">At sum place with ugly girls. And Gage and Andre </t>
  </si>
  <si>
    <t>watching ..&amp;quot;You know you love me xoxo gossip girl&amp;quot;  this is my heaven</t>
  </si>
  <si>
    <t xml:space="preserve">@ovenglove it's amazing how much better we feel when a task is completed ... of course another task always finds its way into our lives </t>
  </si>
  <si>
    <t xml:space="preserve">Thank you @hohenja and @deliahohen! I also got my eyebrows waxed too. </t>
  </si>
  <si>
    <t>Corkee2009</t>
  </si>
  <si>
    <t xml:space="preserve">Relaxing for a little before having to eat and get ready for prom. </t>
  </si>
  <si>
    <t>MadyOusley</t>
  </si>
  <si>
    <t xml:space="preserve">I took a shower then didnt feel like strightening or curling my hairl haha so its just blehhhh for tonight. i dont mind tho </t>
  </si>
  <si>
    <t>JusLes</t>
  </si>
  <si>
    <t xml:space="preserve">@Jus1King Peace King! Yeah yo I was their friday night but had to flex. On my way out to NC now 1 day Mrs International will hold me down </t>
  </si>
  <si>
    <t>slouchy</t>
  </si>
  <si>
    <t xml:space="preserve">@madnessisay but the top part is much more delicate than the bottom!  only needs minimal steaming!  but!  but!  </t>
  </si>
  <si>
    <t>@tarek http://twitpic.com/3jzd1 - looks yummy  were u sitting on the ground??</t>
  </si>
  <si>
    <t>Sat Apr 18 15:20:21 PDT 2009</t>
  </si>
  <si>
    <t xml:space="preserve">Oddly, dotm refrains from tweeting birth until I am on my way LOL for now it's just a quiet Saturday and pregnosaurs are sleeping </t>
  </si>
  <si>
    <t>Sat Apr 18 15:20:20 PDT 2009</t>
  </si>
  <si>
    <t>chrisunder</t>
  </si>
  <si>
    <t xml:space="preserve">@timtyrrell soy ice cream tastes bad. They have coconut milk ice cream </t>
  </si>
  <si>
    <t>markheale</t>
  </si>
  <si>
    <t xml:space="preserve">@oliverwalton i know im not normally on here but il though il be cool and see what is happening on the world of twitter </t>
  </si>
  <si>
    <t>Scotchmist</t>
  </si>
  <si>
    <t xml:space="preserve">is really looking forward 2 tom, cirque then curry! perfect day me thinks </t>
  </si>
  <si>
    <t>AndrewEJenkins</t>
  </si>
  <si>
    <t xml:space="preserve">Waiting on smart-alec comeback from @seanbd </t>
  </si>
  <si>
    <t>Yasmouse</t>
  </si>
  <si>
    <t xml:space="preserve">OK... I'm so new to this... I dont think its that big over here... or as big as it is in the States..By hey i'm going to give this a try </t>
  </si>
  <si>
    <t>ellejayoh</t>
  </si>
  <si>
    <t xml:space="preserve">@KUOWBernard Lyrja Francis! What a fun tweet. </t>
  </si>
  <si>
    <t>nekokuma</t>
  </si>
  <si>
    <t xml:space="preserve">yeiiii, por fin : D by the way i love u @polipetroli </t>
  </si>
  <si>
    <t xml:space="preserve">@likelyto hey thankz for following me </t>
  </si>
  <si>
    <t>@MiDesfileNegro i couldnt remember the word for trouser in german so i jst went ah shit  gd timesssl</t>
  </si>
  <si>
    <t>BrianHines</t>
  </si>
  <si>
    <t xml:space="preserve">Bike ride, shopping, photoshoot, tux fitting and hair cut down! Just a wedding a batchlor party to go. I love my life </t>
  </si>
  <si>
    <t>acroplex</t>
  </si>
  <si>
    <t>@ChefPatrick You need to experience some Greek meatballs  http://tinyurl.com/6lbhf2 Funny recipe video (Greek-Cypriot)</t>
  </si>
  <si>
    <t>AMANDAAAAAA</t>
  </si>
  <si>
    <t xml:space="preserve">@sassyashli It's not too bad. </t>
  </si>
  <si>
    <t>Sat Apr 18 15:24:51 PDT 2009</t>
  </si>
  <si>
    <t xml:space="preserve">@richardblais @ChelseaFC beat Arsenal 2-1 in case you missed it </t>
  </si>
  <si>
    <t>luis_smurf</t>
  </si>
  <si>
    <t>Signin on to twitter for the first time..  im exited</t>
  </si>
  <si>
    <t>dirtyotter</t>
  </si>
  <si>
    <t xml:space="preserve">Does anyone in leeds have a laser printer? Let me use it tomorrow! Please? </t>
  </si>
  <si>
    <t xml:space="preserve">i love my family </t>
  </si>
  <si>
    <t>Fuzzie_74</t>
  </si>
  <si>
    <t xml:space="preserve">@hopeinhell brains r zombifried! Princess woke up every hour prob due to immun booster shot on Friday. I concur on the need 4 coffee! </t>
  </si>
  <si>
    <t>Sat Apr 18 15:24:54 PDT 2009</t>
  </si>
  <si>
    <t>d1214man</t>
  </si>
  <si>
    <t xml:space="preserve">I wonder why they don't have good tv channels in Kentucky? </t>
  </si>
  <si>
    <t>@BrenRySpenJon 'ello love!  it's like 100 here, so you're not alone... haha...</t>
  </si>
  <si>
    <t>julie_hackett</t>
  </si>
  <si>
    <t xml:space="preserve">is trying to figue out twitter. </t>
  </si>
  <si>
    <t>mylilmanalex</t>
  </si>
  <si>
    <t>k my tooth feels better ima cancel my appointment  just gonna go get the fillings and cancel the tooth pull</t>
  </si>
  <si>
    <t>Sat Apr 18 15:24:55 PDT 2009</t>
  </si>
  <si>
    <t xml:space="preserve">Is in china town </t>
  </si>
  <si>
    <t>rrosseboom</t>
  </si>
  <si>
    <t xml:space="preserve">@ivanquadros That sounds kewl to see on a picture </t>
  </si>
  <si>
    <t>Ninjamole</t>
  </si>
  <si>
    <t xml:space="preserve">@alanore muchly enjoyed. i wanted more! but dont want to be an alco on my own </t>
  </si>
  <si>
    <t>@mileycyrus hi miley just wanna say me and my mates are big fans we always dance to your music and embarass ourselves great fun  thanks x</t>
  </si>
  <si>
    <t>@CMMLove23 Thank you so much  I appericate it,do you ever go on myspace?</t>
  </si>
  <si>
    <t>JonnyD982</t>
  </si>
  <si>
    <t xml:space="preserve">I can't wait to use my new toilet!!!!  </t>
  </si>
  <si>
    <t>mindscud</t>
  </si>
  <si>
    <t xml:space="preserve">@tweepl Isaw this golden root thing all over London. Maybe it's a cross-marketing idea by Durex </t>
  </si>
  <si>
    <t>@petewentz eat in the restaurant and shop in the shop  helpful!</t>
  </si>
  <si>
    <t>Sat Apr 18 15:24:58 PDT 2009</t>
  </si>
  <si>
    <t>fr3dly</t>
  </si>
  <si>
    <t xml:space="preserve">@RachelRoth dope. we're heading to the @do512 bbq pre party. then #del at emo's! stoked. </t>
  </si>
  <si>
    <t>Sat Apr 18 15:24:56 PDT 2009</t>
  </si>
  <si>
    <t>sWimmEng</t>
  </si>
  <si>
    <t xml:space="preserve">Nothing like awesome weather, bbq, and hundreds of people I haven't seen since I left Long Island </t>
  </si>
  <si>
    <t xml:space="preserve">@Klutz315 s exciting! looking forward to seeing it! </t>
  </si>
  <si>
    <t xml:space="preserve">Wish I knew how to twitpic..took some fab pics of 1of my dogs holding things on her front paws...who needs Britain's got Talent </t>
  </si>
  <si>
    <t>xHannahxxx</t>
  </si>
  <si>
    <t>@tommcfly hope you had a good show  what's Amsterdam like?</t>
  </si>
  <si>
    <t xml:space="preserve">OMG, I'm about to watch another fucking movie, my life is wasted away in other peoples story lines, AAAAAH, can't wait till P calls me </t>
  </si>
  <si>
    <t xml:space="preserve">@backstreetboys come on Brian...say something for us.....pleaseeeee...it's quickly and don't hurt...&amp;quot;make me a happy fan&amp;quot; </t>
  </si>
  <si>
    <t>@maydyBo oh my gosh! That's beautiful  take pictures so you can show n tell .</t>
  </si>
  <si>
    <t>Sat Apr 18 15:25:00 PDT 2009</t>
  </si>
  <si>
    <t>Lord of the Rings is on... I'm so grateful the Ents were included  that was a brave move!</t>
  </si>
  <si>
    <t>Nicol6M</t>
  </si>
  <si>
    <t xml:space="preserve">What a dilemaa. Thai Cafe now finallly </t>
  </si>
  <si>
    <t>Sat Apr 18 15:24:59 PDT 2009</t>
  </si>
  <si>
    <t>@MsPonita Little Men/Monsters will be tackled tomorrow.  Food delish, yes. Wine good too. Bed calls.</t>
  </si>
  <si>
    <t>Kyna2</t>
  </si>
  <si>
    <t xml:space="preserve">Is hanging out by the pool </t>
  </si>
  <si>
    <t>Sat Apr 18 15:25:01 PDT 2009</t>
  </si>
  <si>
    <t>JSabs</t>
  </si>
  <si>
    <t>Awesome weekend at @kenanflagler - enjoying career panels, meeting new students, and scheduled naptime.  Back for Taste of Chapel Hill!</t>
  </si>
  <si>
    <t xml:space="preserve">@salspizza Now you know what I was going on about - same sentiments </t>
  </si>
  <si>
    <t xml:space="preserve">what kind of jokeï¿½ï¿½ï¿½ so..i need more sense of funniest  </t>
  </si>
  <si>
    <t xml:space="preserve">@ruskin147 I have made big tough Australians blanche with effective use of the English language. The meaning of the word twixt is useful </t>
  </si>
  <si>
    <t xml:space="preserve">@NathanFillion who's booksigning? oh! is this the borders thing? i'm going tonight (Fresno store) to spend money and be supportive </t>
  </si>
  <si>
    <t>Sat Apr 18 15:25:02 PDT 2009</t>
  </si>
  <si>
    <t>sexylady125</t>
  </si>
  <si>
    <t>@joepolitics let me  know when you in ATL &amp;amp;  we'll do it big  you need to come here on the full service tour. how bout it? ShannaBABY!*-40</t>
  </si>
  <si>
    <t>viskar</t>
  </si>
  <si>
    <t>@blacktar Didn't she quite clearly state that she wanted to give Elain Paige a run for her money?  #susanboyle</t>
  </si>
  <si>
    <t>msgropp2</t>
  </si>
  <si>
    <t xml:space="preserve">just watched Oprah and learned all about &amp;quot;tweeting&amp;quot; </t>
  </si>
  <si>
    <t>Sat Apr 18 15:25:03 PDT 2009</t>
  </si>
  <si>
    <t xml:space="preserve">@Almay98 I like a mix of both </t>
  </si>
  <si>
    <t xml:space="preserve">@iversecomics @mikecane It's kinda obvious. They can't, at this point, change the resolution or LOTS of Apps would break. Limits the size </t>
  </si>
  <si>
    <t>@mileycyrus it is VERY silly the stories the press make up, don't worry most of us understand they are all OTT anyway  x</t>
  </si>
  <si>
    <t>evitaLA</t>
  </si>
  <si>
    <t xml:space="preserve">i loooooooove mcfly and that will never change! </t>
  </si>
  <si>
    <t xml:space="preserve">Taking a nap coz i can </t>
  </si>
  <si>
    <t>lucaberta</t>
  </si>
  <si>
    <t xml:space="preserve">and wife are shopping at the Great Mall in Milpitas. Great prices for us, with the dollar still reasonably low for us... </t>
  </si>
  <si>
    <t>mizzdcarter</t>
  </si>
  <si>
    <t>@mousebudden its ok  sleep if you need it sexii</t>
  </si>
  <si>
    <t>ashlee1982</t>
  </si>
  <si>
    <t xml:space="preserve">making pad thai and staying in for the night </t>
  </si>
  <si>
    <t>freyburg</t>
  </si>
  <si>
    <t xml:space="preserve">@xanister and the guy who did it (by accident) is friends with me on Facebook. </t>
  </si>
  <si>
    <t xml:space="preserve">http://www.th-designs.co.nz/ --- Just made the first revision. Feedbacks are welcome! </t>
  </si>
  <si>
    <t xml:space="preserve">@gymicrae Hey, I thought it was funny. I flipped back to see what you would do. You are really a good guy! Ok, maybe not! </t>
  </si>
  <si>
    <t xml:space="preserve">Time for a coffee/gardening break with mom </t>
  </si>
  <si>
    <t xml:space="preserve">@DebNg Thats why I only have about 20 people on there. That way, i only get the information that I'm genuinely interested in </t>
  </si>
  <si>
    <t>Paula_182</t>
  </si>
  <si>
    <t xml:space="preserve">@dougiemcfly dougie, my dog has his name! </t>
  </si>
  <si>
    <t>TheJaron</t>
  </si>
  <si>
    <t xml:space="preserve">I'm on a boat! &amp;lt;3 ferry system </t>
  </si>
  <si>
    <t>Aubrey4Coffee</t>
  </si>
  <si>
    <t xml:space="preserve">haha, yes! @bradisbored does that apply for you as well? Do you look like sour cream/queso smothered chicken enchiladas? Cheesy! </t>
  </si>
  <si>
    <t xml:space="preserve">@primaryposition Do you know &amp;quot;Low level Lou&amp;quot; </t>
  </si>
  <si>
    <t xml:space="preserve">is watchin family guyy n on diana-vickets.com!! </t>
  </si>
  <si>
    <t>@Knittygrittygrl Well, I'll be darned, fancy meeting you here!   Do you have your LA dates set?</t>
  </si>
  <si>
    <t>Sat Apr 18 15:25:06 PDT 2009</t>
  </si>
  <si>
    <t>WaxingSarah</t>
  </si>
  <si>
    <t xml:space="preserve">@CynthiaY29 Hi! </t>
  </si>
  <si>
    <t xml:space="preserve">@nathaliep cool, lol </t>
  </si>
  <si>
    <t>Sat Apr 18 15:25:07 PDT 2009</t>
  </si>
  <si>
    <t>Kara_4291</t>
  </si>
  <si>
    <t xml:space="preserve">just got new cycling shoes!   </t>
  </si>
  <si>
    <t>CabinFever80pf</t>
  </si>
  <si>
    <t xml:space="preserve">enjoying a nice glass of Cabin Fever and Lemonade </t>
  </si>
  <si>
    <t>Sat Apr 18 15:25:08 PDT 2009</t>
  </si>
  <si>
    <t xml:space="preserve">http://twitpic.com/3k027 - New trench coat to protect me from the rains </t>
  </si>
  <si>
    <t>happibutt</t>
  </si>
  <si>
    <t xml:space="preserve">countdown to NBA playoff game...spurs vs. mavericks...love this game </t>
  </si>
  <si>
    <t xml:space="preserve">Watching life of ryan&amp;lt;333 (yee its baaack!) til i have to go to work. </t>
  </si>
  <si>
    <t xml:space="preserve">@jzy lol, I had not seen that before, funny </t>
  </si>
  <si>
    <t xml:space="preserve">@scott_mills ahhh, in one foul swoop you have made me feel uncool haha </t>
  </si>
  <si>
    <t>CailinAmber</t>
  </si>
  <si>
    <t xml:space="preserve">I love when hibachi men DON'T throw food at my head, loving this man hardcore </t>
  </si>
  <si>
    <t xml:space="preserve">@dear_gravity &amp;amp; @tonyafathead early thx! </t>
  </si>
  <si>
    <t>mcobb3479</t>
  </si>
  <si>
    <t xml:space="preserve">standing in line at walmart   </t>
  </si>
  <si>
    <t>emilyannbrinton</t>
  </si>
  <si>
    <t xml:space="preserve">just got home from a successful day of shopping! i am ready for tonighttt! </t>
  </si>
  <si>
    <t>12 inch meatball pizza  sweet,nw to get some red bull</t>
  </si>
  <si>
    <t xml:space="preserve">Just got done with SoundCheck &amp;amp; we're having a hookah session in the van now </t>
  </si>
  <si>
    <t>rgazader</t>
  </si>
  <si>
    <t>just set up my twitter page  the ball has started rolling now, lol</t>
  </si>
  <si>
    <t>Sat Apr 18 15:25:14 PDT 2009</t>
  </si>
  <si>
    <t>justjeremy73</t>
  </si>
  <si>
    <t xml:space="preserve">Working on a killer opening for tomorrows sermon... Hope it all works out... If not, this is what you call &amp;quot;over promise&amp;quot; </t>
  </si>
  <si>
    <t>shinderuko</t>
  </si>
  <si>
    <t xml:space="preserve">is making tea </t>
  </si>
  <si>
    <t>rachelkosterski</t>
  </si>
  <si>
    <t xml:space="preserve">just seen the movie 17 again! </t>
  </si>
  <si>
    <t xml:space="preserve">@ianbrodie ~ I hear ya. I'm still waiting to be approved!! (LOLLLL) Let me test the waters! </t>
  </si>
  <si>
    <t>Sat Apr 18 15:25:17 PDT 2009</t>
  </si>
  <si>
    <t xml:space="preserve">more wine? yes please! </t>
  </si>
  <si>
    <t>Sat Apr 18 15:25:15 PDT 2009</t>
  </si>
  <si>
    <t>Raacchyy</t>
  </si>
  <si>
    <t>@mileycyrus We'd love you even if you did  love you milesssss</t>
  </si>
  <si>
    <t>iamjoshehfierce</t>
  </si>
  <si>
    <t xml:space="preserve">@Toneey oui </t>
  </si>
  <si>
    <t>Sat Apr 18 15:25:19 PDT 2009</t>
  </si>
  <si>
    <t>DaveChomitz</t>
  </si>
  <si>
    <t xml:space="preserve">@PropertyVoyeur  Feel free to use me as an example of a Realtor to connect with.  I meet the same type of buyers - http://www.ChomzTV.com </t>
  </si>
  <si>
    <t xml:space="preserve">http://twitpic.com/3k02s - Soup, etc. At the mongolian grill. </t>
  </si>
  <si>
    <t xml:space="preserve">@theschnaz I tend to always bring it back to food, or design. Usually food. </t>
  </si>
  <si>
    <t xml:space="preserve">@SethBuzzard I apologize.  I was just doing an impersonation?  </t>
  </si>
  <si>
    <t>MCrespillo</t>
  </si>
  <si>
    <t xml:space="preserve">@KristinRose Congrats on the new office. Your not too far from us! We will have to have a tweetup </t>
  </si>
  <si>
    <t>Sat Apr 18 15:25:18 PDT 2009</t>
  </si>
  <si>
    <t xml:space="preserve">@MarianSpier I want to come to the lecture so keep me posted </t>
  </si>
  <si>
    <t>billiepiper</t>
  </si>
  <si>
    <t xml:space="preserve">@Paulston Mmmmm well you wear a hat to KEEP warm, so you don't expel your heat away from your body when its cold </t>
  </si>
  <si>
    <t>Sat Apr 18 15:25:22 PDT 2009</t>
  </si>
  <si>
    <t xml:space="preserve">@oliviabell your tweet wasnt in my timeline, have you seen the kid? I'm not trying to be mean to a child, just honest! </t>
  </si>
  <si>
    <t>Sat Apr 18 15:25:21 PDT 2009</t>
  </si>
  <si>
    <t xml:space="preserve">is the new miley cyrus book good? hope so. ordered it </t>
  </si>
  <si>
    <t>thister</t>
  </si>
  <si>
    <t>@LittleSussy I know!  By the way, you need to put @ next to the name or else I don't see the replies on my phone. ;)</t>
  </si>
  <si>
    <t>Smileyaika</t>
  </si>
  <si>
    <t xml:space="preserve">loving Tartu city and it's coffee place...  Thanks AIESEC Tartu OGX team for the cool day and my dear Kristiina for hosting! </t>
  </si>
  <si>
    <t>Taking a break from coding.  Twitter library can now update statuses  made good progress, probably needs some refactoring work though.</t>
  </si>
  <si>
    <t>@renko9 Kk, thanks  #asot400</t>
  </si>
  <si>
    <t>kevin_jenkins</t>
  </si>
  <si>
    <t xml:space="preserve">The desk is on it's home stretch! Woooo!!! </t>
  </si>
  <si>
    <t xml:space="preserve">@fr3dly have fun </t>
  </si>
  <si>
    <t>NetcomStudios</t>
  </si>
  <si>
    <t xml:space="preserve">@107designs Thank you for the link. </t>
  </si>
  <si>
    <t>karly17</t>
  </si>
  <si>
    <t>just finished studying  but I have a headache!</t>
  </si>
  <si>
    <t>Sat Apr 18 15:29:57 PDT 2009</t>
  </si>
  <si>
    <t>Wen't to walgreens and bought some cinnamon gum  Spicayy!  curled my hair and it looks dreadful! jk  Tweet Tweet</t>
  </si>
  <si>
    <t>Sat Apr 18 15:29:59 PDT 2009</t>
  </si>
  <si>
    <t>mizz2cold</t>
  </si>
  <si>
    <t xml:space="preserve">is chilling. </t>
  </si>
  <si>
    <t>JennRouth</t>
  </si>
  <si>
    <t xml:space="preserve">@skutsdead I was surprised I was!  I miss your face bee tee dub!  </t>
  </si>
  <si>
    <t>michellegilstad</t>
  </si>
  <si>
    <t xml:space="preserve">I'm taking the most relaxing bath ever! </t>
  </si>
  <si>
    <t xml:space="preserve">taco sry about the forhead flicking !!!! </t>
  </si>
  <si>
    <t xml:space="preserve">@ home eating with yvan </t>
  </si>
  <si>
    <t xml:space="preserve">Feeling much better about tonight's show. </t>
  </si>
  <si>
    <t xml:space="preserve">yin yang concert in a bit... panera first </t>
  </si>
  <si>
    <t>dawnmusil</t>
  </si>
  <si>
    <t xml:space="preserve">@JoeNBC ah you poor thing, i can empathize with you a little. i my hubby is a rep. and i am a independent. stay strong </t>
  </si>
  <si>
    <t>sofija</t>
  </si>
  <si>
    <t xml:space="preserve">@Flimsey Am loving your English to French translations </t>
  </si>
  <si>
    <t xml:space="preserve">hahahhahaa this is just soo funny! </t>
  </si>
  <si>
    <t>MissBuggie</t>
  </si>
  <si>
    <t>Lovely day in the sun  Now I have to write a paper...oh the life of a perpetual student</t>
  </si>
  <si>
    <t>Sat Apr 18 15:30:02 PDT 2009</t>
  </si>
  <si>
    <t>lettersburning</t>
  </si>
  <si>
    <t xml:space="preserve">fan says: &amp;quot;letters burning makes me sweat&amp;quot; ... we're not sure if that's a good thing or not... </t>
  </si>
  <si>
    <t xml:space="preserve">@envyoftheworld @Prayter  Okay, I take all the prayers I can get </t>
  </si>
  <si>
    <t>xsnapshot</t>
  </si>
  <si>
    <t xml:space="preserve">check out my site for your myspace needs </t>
  </si>
  <si>
    <t>Sat Apr 18 15:30:03 PDT 2009</t>
  </si>
  <si>
    <t xml:space="preserve">@hawpunch yes if there is the dams app in the apple store I prefer to buy there knowing money will go to the dev directly </t>
  </si>
  <si>
    <t>ciberesfera</t>
  </si>
  <si>
    <t xml:space="preserve">@undertheground </t>
  </si>
  <si>
    <t>Sat Apr 18 15:30:04 PDT 2009</t>
  </si>
  <si>
    <t>hi @BrandonEclipse ! I would suggest music of my electro project *** http://bit.ly/12KoF0 *** free download &amp;amp; have fun  cheers</t>
  </si>
  <si>
    <t xml:space="preserve">has both her wife, her good friend Maria AND uncle Kelly over tonight and couldn't be much more happy!! </t>
  </si>
  <si>
    <t xml:space="preserve">@ohmygodroysh sorry i was in the bog lol! Yep youre my friend five minutes on twitter and im already sharing too much info with ya haha </t>
  </si>
  <si>
    <t xml:space="preserve">@raincoaster thanks for offer but have a going away party for friend headed to Kananaskis. Voya looks good though, have fun fancytimes </t>
  </si>
  <si>
    <t>JohnPrather</t>
  </si>
  <si>
    <t xml:space="preserve">@JackieHernandez awww I love couples  for right now i'm kinda the swinging bachelor lol </t>
  </si>
  <si>
    <t>mandysavinon</t>
  </si>
  <si>
    <t xml:space="preserve">waiting my friendsss, at night we go to a party </t>
  </si>
  <si>
    <t>Sat Apr 18 15:30:06 PDT 2009</t>
  </si>
  <si>
    <t>gracekr5</t>
  </si>
  <si>
    <t xml:space="preserve">@tommcfly holy crap youre amazing </t>
  </si>
  <si>
    <t>mybestdayever</t>
  </si>
  <si>
    <t xml:space="preserve">Oh god best day ever, Star Wars IV in the breakroom and sistas tonight. </t>
  </si>
  <si>
    <t>RicheeParks</t>
  </si>
  <si>
    <t xml:space="preserve">@kurtjohnson Does that include meat? </t>
  </si>
  <si>
    <t>oliviaturbo</t>
  </si>
  <si>
    <t xml:space="preserve">@maggim nothing struck my fancy...except for some beetles...EEP </t>
  </si>
  <si>
    <t>random_walker</t>
  </si>
  <si>
    <t>http://watchuwant.tv/ just passed 1000 unique ips. not bad for the first month  engagement numbers are pretty high: avg. 13 videos/user</t>
  </si>
  <si>
    <t xml:space="preserve">@maclily having a fantastic one so far .. but it must be your turn for a coffee run surly </t>
  </si>
  <si>
    <t xml:space="preserve">@trent_reznor Surely the rain cloud that follows you around will block out the sun? </t>
  </si>
  <si>
    <t>KerryKrup</t>
  </si>
  <si>
    <t xml:space="preserve">@melimel2100 that's if its a birthday party </t>
  </si>
  <si>
    <t xml:space="preserve">Wishing Jackson Dale a happy 18th bday! Miss you and Love you babyboy, dnt go too crazy up there boy. Hangin with my girls. Texties </t>
  </si>
  <si>
    <t>BridgitDeCarlo</t>
  </si>
  <si>
    <t xml:space="preserve">studied on the Terrance in the sun today. I am a blessed woman! </t>
  </si>
  <si>
    <t>s2DOLL_</t>
  </si>
  <si>
    <t xml:space="preserve">one more follower </t>
  </si>
  <si>
    <t>rachelljonas</t>
  </si>
  <si>
    <t xml:space="preserve">Mmmm i love me some zac efron. he is delicious. </t>
  </si>
  <si>
    <t>pannaadrianna</t>
  </si>
  <si>
    <t xml:space="preserve">uff, got through it, any slow, indie songs for me? anyone? </t>
  </si>
  <si>
    <t>ErinMeigan08</t>
  </si>
  <si>
    <t xml:space="preserve">Roadhouse is on T.V. Everyone should see it; you get to see Patrick Swayze's butt. </t>
  </si>
  <si>
    <t>andrewruess</t>
  </si>
  <si>
    <t xml:space="preserve">@hohokam you're older than I am and your still out barhopping on Fridays? </t>
  </si>
  <si>
    <t xml:space="preserve">Dixon and tabby I will join you in there tomorrow </t>
  </si>
  <si>
    <t>vixenvita88</t>
  </si>
  <si>
    <t>Having a relaxing day  loving it</t>
  </si>
  <si>
    <t>ShopiStar</t>
  </si>
  <si>
    <t xml:space="preserve">at Gaby's house lol </t>
  </si>
  <si>
    <t xml:space="preserve">@LizUK that's a talent I didn't know you wanted/had - remind me not to upset you in a chinese restaurant </t>
  </si>
  <si>
    <t>Sat Apr 18 15:30:12 PDT 2009</t>
  </si>
  <si>
    <t xml:space="preserve">FOLLOW ME !!! ... im so interesting, i think </t>
  </si>
  <si>
    <t xml:space="preserve">@ReeReeKins Yay! I'm excited for you! Do you know what you're getting yet? </t>
  </si>
  <si>
    <t>Sat Apr 18 15:30:13 PDT 2009</t>
  </si>
  <si>
    <t>_miss_sunshine_</t>
  </si>
  <si>
    <t xml:space="preserve">@mileycyrus ...how are you ...??? please write back... </t>
  </si>
  <si>
    <t>Bre83</t>
  </si>
  <si>
    <t xml:space="preserve">So exhausted. Hungry. Sunkissed 2day...lobster 2morrow  fishing was great </t>
  </si>
  <si>
    <t>Sat Apr 18 15:30:15 PDT 2009</t>
  </si>
  <si>
    <t xml:space="preserve">@spuddnic03 I was tweeting about a movie w/a friend &amp;amp; I thought of you! http://tinyurl.com/7ga2lo &amp;quot;Big ol' Jo Jo's comin' to town!&amp;quot; </t>
  </si>
  <si>
    <t xml:space="preserve">@Escape_my_fate lmao  i'll put a picture up tomorrow </t>
  </si>
  <si>
    <t>vanewpc</t>
  </si>
  <si>
    <t>@lollipop26 LOVE YOUR PROJECT TEN PAN  Im going to vid response with my work your collection video because they go hand in hand</t>
  </si>
  <si>
    <t>Vemmi</t>
  </si>
  <si>
    <t>Heey finally got twitter  goin' to sleep</t>
  </si>
  <si>
    <t>FlowLuckyFree</t>
  </si>
  <si>
    <t xml:space="preserve">@AlohaArleen Tell 'Leftovers' the break next to the 'Pipe' I said, &amp;quot;Aloha&amp;quot; and I miss her very much.  </t>
  </si>
  <si>
    <t xml:space="preserve">WHYSOSERIOUS. why do i ALWAYS feel in the mood to watch dark knight? =S randoooooom. </t>
  </si>
  <si>
    <t xml:space="preserve">@delfar &amp;quot;Comics: The Podcast&amp;quot;  that a winner right there </t>
  </si>
  <si>
    <t>pj_endrinal</t>
  </si>
  <si>
    <t xml:space="preserve">HOCKEY TRAINING! yeyuh! </t>
  </si>
  <si>
    <t xml:space="preserve">@KerryMalone Lol!! Yep.. I can't say &amp;quot;no&amp;quot;.. It's true. But I also believe in giving back to the community who gives soooo much to me!! </t>
  </si>
  <si>
    <t>bbgpsgolf</t>
  </si>
  <si>
    <t xml:space="preserve">Found Ray Ban's on 3rd tee. I turned the in. </t>
  </si>
  <si>
    <t xml:space="preserve">Slept super late haha, passed my G.E.D. </t>
  </si>
  <si>
    <t>liana_danae</t>
  </si>
  <si>
    <t xml:space="preserve">@chrisbowers yeah I dance a bunch of different styles. Some people just take to certain choreographers better then others. </t>
  </si>
  <si>
    <t xml:space="preserve">@knightbergsgirl Pls give them some XOXOXO from Tina </t>
  </si>
  <si>
    <t xml:space="preserve">goiing to reedbox to get some moviies </t>
  </si>
  <si>
    <t xml:space="preserve">@CharlieSears @ajresch I hope you guys never grow up </t>
  </si>
  <si>
    <t>cmd5117</t>
  </si>
  <si>
    <t xml:space="preserve">Out to dinner and having fun in the sun with a boy </t>
  </si>
  <si>
    <t>Sat Apr 18 15:30:19 PDT 2009</t>
  </si>
  <si>
    <t>Tiwa_Jay</t>
  </si>
  <si>
    <t xml:space="preserve">getting serious about new fashion projects- watch this space </t>
  </si>
  <si>
    <t>justtests</t>
  </si>
  <si>
    <t xml:space="preserve">@madsoul que foto? </t>
  </si>
  <si>
    <t>JohnGiaquinto</t>
  </si>
  <si>
    <t xml:space="preserve">@kaex88 Running in Eastie? Who was chasing you? That's my old 'hood! Lived there until I was 12. Did you get Santarpio's Pizza afterward? </t>
  </si>
  <si>
    <t xml:space="preserve">i'm officially accepted into uams college of pharmacy! </t>
  </si>
  <si>
    <t>Sat Apr 18 15:30:20 PDT 2009</t>
  </si>
  <si>
    <t>MemoReys</t>
  </si>
  <si>
    <t xml:space="preserve">#asot400 thanks you arminnnn </t>
  </si>
  <si>
    <t>kgoli</t>
  </si>
  <si>
    <t xml:space="preserve">At the park swinging with Amy! I love this day </t>
  </si>
  <si>
    <t xml:space="preserve">@centernetworks Yup! I think it's cool. Many of my co-workers here do too. A friend working at Twitter even uses TB for his support </t>
  </si>
  <si>
    <t>hamparker</t>
  </si>
  <si>
    <t>Spectacular  i'm so excited!</t>
  </si>
  <si>
    <t xml:space="preserve">@Bonniestwit you are welcome </t>
  </si>
  <si>
    <t>mattulrich</t>
  </si>
  <si>
    <t xml:space="preserve">@kelsifulton Oh, I wondered which Sarah I was getting gibberish from. </t>
  </si>
  <si>
    <t>foofoolove</t>
  </si>
  <si>
    <t xml:space="preserve">gunna get ready to go out again soon... I had such a amazing time lastnight </t>
  </si>
  <si>
    <t>Sat Apr 18 15:30:21 PDT 2009</t>
  </si>
  <si>
    <t>@mileycyrus i love you for clearing up all rumors  gossip sites are frigging annoying ...though i love to read them  bahaha</t>
  </si>
  <si>
    <t>@TigerMystic My pleasure.  thnx for ur kind words</t>
  </si>
  <si>
    <t xml:space="preserve">@LosDosMos aww, i didn't see it but i hear did really well 2nd set. So proud of him. S Fingers crossed it's the boost he needs on clay! </t>
  </si>
  <si>
    <t xml:space="preserve">While out for a walk w/ @twinschick1 and @onelgmoose we found a geocache </t>
  </si>
  <si>
    <t>Edilma</t>
  </si>
  <si>
    <t xml:space="preserve">I'm loving Battlestar Galactica </t>
  </si>
  <si>
    <t>alliestahler</t>
  </si>
  <si>
    <t xml:space="preserve">@caitiscool catilin  is amazing </t>
  </si>
  <si>
    <t>Jerseygirl1515</t>
  </si>
  <si>
    <t xml:space="preserve">sorry i havent been on twitter lately, things have been really busy taking care of my family lol, well must go make dinner  </t>
  </si>
  <si>
    <t>Sat Apr 18 15:30:23 PDT 2009</t>
  </si>
  <si>
    <t xml:space="preserve">@dda No, I kept the really loud one. </t>
  </si>
  <si>
    <t>Ciuineas</t>
  </si>
  <si>
    <t xml:space="preserve">@sadknob  good thing P &amp;amp; K have their day jobs!  </t>
  </si>
  <si>
    <t>weirdos_</t>
  </si>
  <si>
    <t xml:space="preserve">@petewentz when you and the guys come to Brazil? i wanna listen &amp;quot;i don't care&amp;quot; live! </t>
  </si>
  <si>
    <t>Samael0613</t>
  </si>
  <si>
    <t>@Lollypop0613 hi bear  this twitter shit confuses me! X</t>
  </si>
  <si>
    <t>Scarf1</t>
  </si>
  <si>
    <t xml:space="preserve">had a goooooooooood day at work today </t>
  </si>
  <si>
    <t>Late night peanutbutter&amp;amp;jelly sw snack w/ @jozine - making more memories 4 ol' time sake  nite nite t-friends</t>
  </si>
  <si>
    <t>mahria</t>
  </si>
  <si>
    <t xml:space="preserve">@TiffyPwns heck yeah i am! You too? </t>
  </si>
  <si>
    <t>Sat Apr 18 15:30:24 PDT 2009</t>
  </si>
  <si>
    <t>TiffaSweets87</t>
  </si>
  <si>
    <t xml:space="preserve">Well, it seems like Little Harbor has me trapped again for the next 4 and a half hours! Wooo </t>
  </si>
  <si>
    <t>DelbertShoopman</t>
  </si>
  <si>
    <t xml:space="preserve">@sweetlinz not that I know of... but keep me in the know, please </t>
  </si>
  <si>
    <t>Sat Apr 18 15:30:25 PDT 2009</t>
  </si>
  <si>
    <t>Just realized I wrote @the Wondering now if there is an @the that will understand me babblin on about Foxtel &amp;amp; One Sport  fingers crossed</t>
  </si>
  <si>
    <t>humerfred</t>
  </si>
  <si>
    <t>@jadeofjades A Mimmosa herround is somebody that isnt able to take any opposite opinion...?  Am i twittin 2 much? )</t>
  </si>
  <si>
    <t>xsweetlukex</t>
  </si>
  <si>
    <t xml:space="preserve">Im at the river its awesome </t>
  </si>
  <si>
    <t xml:space="preserve">@nstone sir, the feeling is certainly reciprocated! Thank you Daniel </t>
  </si>
  <si>
    <t>JacFantastica</t>
  </si>
  <si>
    <t xml:space="preserve">Watching my lovely lefty of a mommy have fun with Microsoft Paint... With her right hand. This is classic. </t>
  </si>
  <si>
    <t>Sat Apr 18 15:35:00 PDT 2009</t>
  </si>
  <si>
    <t>devinhamilton</t>
  </si>
  <si>
    <t xml:space="preserve">Now this is what I call a Saturday... God love the sun </t>
  </si>
  <si>
    <t>daiannythink</t>
  </si>
  <si>
    <t xml:space="preserve">@faanylies eu sol realista fany </t>
  </si>
  <si>
    <t>@darksilvercat well at least you will be equipped for it  but I thought it never rained in sunny aus???</t>
  </si>
  <si>
    <t>Dean04Prez</t>
  </si>
  <si>
    <t xml:space="preserve">@capecodgurl and sorry again for spamming...having trouble mashing out multisyllabic words with my hate fingers </t>
  </si>
  <si>
    <t xml:space="preserve">With Bethany and Angela. </t>
  </si>
  <si>
    <t>dollprincexha</t>
  </si>
  <si>
    <t>says good aftie!  http://plurk.com/p/owc5p</t>
  </si>
  <si>
    <t>Sat Apr 18 15:35:04 PDT 2009</t>
  </si>
  <si>
    <t>xjblovex</t>
  </si>
  <si>
    <t xml:space="preserve">@Wewa95 hahah thats ok. welcome to twitter!! </t>
  </si>
  <si>
    <t>MacLoudMusic</t>
  </si>
  <si>
    <t xml:space="preserve">@DitaVonTeese How good was Cohen, have tickets for Dublin in July trying to justify the 3 figure cost - Heather </t>
  </si>
  <si>
    <t>ocean90</t>
  </si>
  <si>
    <t xml:space="preserve">@andreasisaak natuerlich nicht </t>
  </si>
  <si>
    <t xml:space="preserve">@sterlingksmith even though jesse is &amp;quot;nothing but a pretentious faggot who keeps trying to sound like kevin devine&amp;quot;? hahah </t>
  </si>
  <si>
    <t>nystomd</t>
  </si>
  <si>
    <t xml:space="preserve">@acj80 yeah... But I'm not annoying about it </t>
  </si>
  <si>
    <t>Sat Apr 18 15:35:05 PDT 2009</t>
  </si>
  <si>
    <t>@BigChampTheBoss awww i made the list  thanks</t>
  </si>
  <si>
    <t>HithaPrabhakar</t>
  </si>
  <si>
    <t xml:space="preserve">Although that could be really funny in a &amp;quot;Mississippi Masala&amp;quot; kind of way. </t>
  </si>
  <si>
    <t>Sat Apr 18 15:35:06 PDT 2009</t>
  </si>
  <si>
    <t xml:space="preserve">@sonicalpha I already checked, all that's under there is a pile of smelly socks.. and a note that says &amp;quot;The Awesome is a tool&amp;quot; Brilliant! </t>
  </si>
  <si>
    <t>purusho</t>
  </si>
  <si>
    <t>How to get a job   http://bit.ly/HsnQf</t>
  </si>
  <si>
    <t>JERI7YN</t>
  </si>
  <si>
    <t xml:space="preserve">@OFFICIALSE7EN share with me~ </t>
  </si>
  <si>
    <t>gauravgera</t>
  </si>
  <si>
    <t xml:space="preserve">back from star studded .. 80s birthday party </t>
  </si>
  <si>
    <t>becky1510</t>
  </si>
  <si>
    <t xml:space="preserve">still slightly unconvinced, maybe im too cynical </t>
  </si>
  <si>
    <t xml:space="preserve">@goursote hm.. the usual stuff. don't care anymore. I've been living this for 20 years </t>
  </si>
  <si>
    <t xml:space="preserve">@xenon21 If i sign in, i'll be up all night!! Sorry. Really am shattered...! Thanks again for the texts today! </t>
  </si>
  <si>
    <t>Sat Apr 18 15:35:08 PDT 2009</t>
  </si>
  <si>
    <t>BianaBabinsky</t>
  </si>
  <si>
    <t xml:space="preserve">@KimNishida @SharonGaskin thanks for the Rts yesterday of the tips from my call </t>
  </si>
  <si>
    <t>xBadBitxhTiFFx</t>
  </si>
  <si>
    <t xml:space="preserve">@KanArieKArgzz Thankss 4 following !! </t>
  </si>
  <si>
    <t>Sat Apr 18 15:35:07 PDT 2009</t>
  </si>
  <si>
    <t xml:space="preserve">Statesboro fun this a.m. and I'm off to see the GreenJackets in Augusta tonight! </t>
  </si>
  <si>
    <t xml:space="preserve">@delfar &amp;quot;Comics: The Podcast&amp;quot;, there you go. </t>
  </si>
  <si>
    <t xml:space="preserve">@allymisslove I luv that song! I had to bump it as soon as I saw ur tweet! </t>
  </si>
  <si>
    <t xml:space="preserve">@SkyeTaylor it's so nice outside, are you stuck in the studio again? </t>
  </si>
  <si>
    <t>benyyz</t>
  </si>
  <si>
    <t xml:space="preserve">@StMarcSpa Or who? </t>
  </si>
  <si>
    <t>@Debs1302  right on the money   I need to get back to stirring things up over there with my old pals Big Jimmy and Subman...</t>
  </si>
  <si>
    <t>Sat Apr 18 15:35:09 PDT 2009</t>
  </si>
  <si>
    <t>jenandtonica</t>
  </si>
  <si>
    <t xml:space="preserve">@Jewles today is just day one, i was mostly curious about anecdotal thoughts.  day one is usual some nausea and what not  </t>
  </si>
  <si>
    <t xml:space="preserve">@PrezDanger heyyy. Im following you. Its Haylz </t>
  </si>
  <si>
    <t>@Diamond no problem  always there to help just ask  have a nice day</t>
  </si>
  <si>
    <t xml:space="preserve">180+ giveaways that Canadians can actually enter! http://www.cancontests.com Add your giveaways, too! Linky love! </t>
  </si>
  <si>
    <t xml:space="preserve">@EggyMayers Feel good to be home? </t>
  </si>
  <si>
    <t>Sat Apr 18 15:35:11 PDT 2009</t>
  </si>
  <si>
    <t xml:space="preserve">Digging &amp;amp; turning up stones all day!! Good leads know more REAL soon! http://www.THECIRCUITDOG.com. FIRST in REAL news!! </t>
  </si>
  <si>
    <t xml:space="preserve">I wanna be the spirit </t>
  </si>
  <si>
    <t>RobTackley</t>
  </si>
  <si>
    <t xml:space="preserve">@timlovejoy let's hope so. An all blue final would be great </t>
  </si>
  <si>
    <t>@bubblegarm yay! I love ur stuff - will need to make a purchase soon  hope ur having a good weeked!</t>
  </si>
  <si>
    <t xml:space="preserve">@uppercanuck we grow baby target stores here &amp;amp; ship them to the rest of the country </t>
  </si>
  <si>
    <t>juliasayshi</t>
  </si>
  <si>
    <t>song is coming along wonderfully  i am very happy</t>
  </si>
  <si>
    <t>samstalker</t>
  </si>
  <si>
    <t xml:space="preserve">i'm going to see bluemangroup! </t>
  </si>
  <si>
    <t xml:space="preserve">Watching a little 90210 online.  </t>
  </si>
  <si>
    <t>lattelady</t>
  </si>
  <si>
    <t xml:space="preserve">@WayMoreHomemade Kay Bailey Hutchison </t>
  </si>
  <si>
    <t xml:space="preserve">http://twitpic.com/3k123 - Meg and me poolside at the Yacht Club! I love my life </t>
  </si>
  <si>
    <t xml:space="preserve">Just finished the Miles to go book! </t>
  </si>
  <si>
    <t>I loved that. I'm very happy to have seen it  #film_club</t>
  </si>
  <si>
    <t>Sat Apr 18 15:35:14 PDT 2009</t>
  </si>
  <si>
    <t>sarahf94</t>
  </si>
  <si>
    <t xml:space="preserve">is figuring out how to use twitter </t>
  </si>
  <si>
    <t>bjyork</t>
  </si>
  <si>
    <t xml:space="preserve">@RockabyeArena sounds like we're in the same boat. </t>
  </si>
  <si>
    <t xml:space="preserve">I FINISHED THE CN TOWER CLIMB IN ONE PIECE!!! Thanks to everyone that sponsored me!! </t>
  </si>
  <si>
    <t xml:space="preserve">just got my hair cut. :] its really short now.  but i like it. </t>
  </si>
  <si>
    <t>jguevaraa</t>
  </si>
  <si>
    <t>@Jonasbrothers i cant wait until you guys come for the MMVA's ANNND, the world tour, i cant wait to give you guys my letter  &amp;lt;3</t>
  </si>
  <si>
    <t>Sat Apr 18 15:35:15 PDT 2009</t>
  </si>
  <si>
    <t xml:space="preserve">@EdEntrepreneur yes. very inspiring indeed.   Left or Right eye? </t>
  </si>
  <si>
    <t>trierer</t>
  </si>
  <si>
    <t xml:space="preserve">Testing itunes film store with aTV. Cool </t>
  </si>
  <si>
    <t>halltopia</t>
  </si>
  <si>
    <t xml:space="preserve">@feliciaday Go Skype.  Flight attendants use it quite a bit- so should you </t>
  </si>
  <si>
    <t>billhamp</t>
  </si>
  <si>
    <t>Just finished my pre-half run in my race day attire. It's official. I'm doing this thing. At least I have an easy week ahead.  #fb</t>
  </si>
  <si>
    <t>Thank You @mileycyrus .. I Was Kinda Upset &amp;amp; Angry And From You Writing Quotes, I Decided To Look Them Up And They Cheered Me Up  xoxo</t>
  </si>
  <si>
    <t>ceceels</t>
  </si>
  <si>
    <t xml:space="preserve">tonight </t>
  </si>
  <si>
    <t xml:space="preserve">My son arrives in Paris today. Lucky  him! I hope it doesnt rain </t>
  </si>
  <si>
    <t>FrugalJulie</t>
  </si>
  <si>
    <t xml:space="preserve">@frugalfreebies Thank you </t>
  </si>
  <si>
    <t xml:space="preserve">Going to catch a bite to eat and do some shopping! </t>
  </si>
  <si>
    <t xml:space="preserve">@KissaKatt Yeah, that's shitty, but that doesn't mean you have to be the same way. </t>
  </si>
  <si>
    <t xml:space="preserve">@lynnelee, thank you </t>
  </si>
  <si>
    <t>jessicaaalynn</t>
  </si>
  <si>
    <t>Im ready to hear you say who i am is quite enough  god i love taking back sunday!!</t>
  </si>
  <si>
    <t>Sat Apr 18 15:35:20 PDT 2009</t>
  </si>
  <si>
    <t>hanhan94</t>
  </si>
  <si>
    <t xml:space="preserve">@taylorswift13 sounds really nice ;-) i'm hanna from germany ...would be nice if you follow me </t>
  </si>
  <si>
    <t xml:space="preserve">@JAPOLLONIA NO NOT GHETTO UR AWESOME </t>
  </si>
  <si>
    <t xml:space="preserve">@SaraEllenAwsome haha I'll message you on Facebook </t>
  </si>
  <si>
    <t>mbazzoni</t>
  </si>
  <si>
    <t xml:space="preserve">What happened, did the Indians miss an extra point against Yankees? </t>
  </si>
  <si>
    <t>25 days till graduation!...26 days till miguel's wedding!..and most importantly 27 days till i move in with mike  i love you mike &amp;lt;3</t>
  </si>
  <si>
    <t>cnpsupport</t>
  </si>
  <si>
    <t xml:space="preserve">Does anyone know of a list of the top ten pain points for small businesses? I want to validate mine </t>
  </si>
  <si>
    <t xml:space="preserve">Pearl express it I love this place I like anyplace that doesnt serve orange chicken </t>
  </si>
  <si>
    <t>@ModelMandyLynn no problem  always there to help just ask  have a nice day</t>
  </si>
  <si>
    <t xml:space="preserve">She totally sounds like Hayley a little in this song </t>
  </si>
  <si>
    <t>trinaluvsnkotb</t>
  </si>
  <si>
    <t xml:space="preserve">@DonnieWahlberg I wish I was going to the show 2 nite..Can the baby daddy bus pick me up? I'm in San Jose.. </t>
  </si>
  <si>
    <t xml:space="preserve">@MiDesfileNegro Yeah it was right. You're really good at spanish </t>
  </si>
  <si>
    <t xml:space="preserve">@theloudquietguy </t>
  </si>
  <si>
    <t>Roseyland</t>
  </si>
  <si>
    <t xml:space="preserve">@Rosey can I please have your twitter name? You don't appear to be using it </t>
  </si>
  <si>
    <t xml:space="preserve">@Rokkull hey you're my 100th! thanks for the follow </t>
  </si>
  <si>
    <t>mirielmargaret</t>
  </si>
  <si>
    <t>@AlanStransman I missed the part where you admitted you were wrong   I'm just sayin...have you MET her? Me neither, but she's def a nerd.</t>
  </si>
  <si>
    <t>Sat Apr 18 15:35:23 PDT 2009</t>
  </si>
  <si>
    <t>twilight_rocks_</t>
  </si>
  <si>
    <t xml:space="preserve">@aplusk Congrates on being crowned twitter king.  Yesterday i joined after waching oprah and seeing u talking about twitter.  </t>
  </si>
  <si>
    <t>OMG, I am giddy over Carl remembering us   Tell him congrats!  Lucky lady...</t>
  </si>
  <si>
    <t>AlohaArleen</t>
  </si>
  <si>
    <t xml:space="preserve">@MediaDivo Yesterday was my 6 Month Twitterversay </t>
  </si>
  <si>
    <t>seancox17</t>
  </si>
  <si>
    <t>listaning to thiss  wooo rock onnn  http://tinyurl.com/dj99fc</t>
  </si>
  <si>
    <t>Oliviabball43</t>
  </si>
  <si>
    <t xml:space="preserve">is going to blakeney to watch bros guitarist play...be back later..follow me!  mk peace!  </t>
  </si>
  <si>
    <t xml:space="preserve">it's so beautiful outside... I love California </t>
  </si>
  <si>
    <t>Sat Apr 18 15:35:24 PDT 2009</t>
  </si>
  <si>
    <t>seamuse</t>
  </si>
  <si>
    <t>well hi back atcha  love the flmaingos! @stayingyoung</t>
  </si>
  <si>
    <t>gailchristina</t>
  </si>
  <si>
    <t xml:space="preserve">@Wossy goodnight JR, I am playing scrabble on facebook, still fun, even if you have abandoned ship </t>
  </si>
  <si>
    <t>1rawgirl</t>
  </si>
  <si>
    <t xml:space="preserve">@rawvelous cool   I made it for my 4yr old to enjoy for lunch...he ate it up </t>
  </si>
  <si>
    <t>LuaPineapple</t>
  </si>
  <si>
    <t xml:space="preserve">@andy32muk They aren't fucking kidding. This API is so totally fucking kickass compared to stupid DFail. </t>
  </si>
  <si>
    <t>Sat Apr 18 15:35:26 PDT 2009</t>
  </si>
  <si>
    <t xml:space="preserve">Showered and in jammies after a long day cleaning and organizing.... very sad day but spent w/ close family &amp;amp; friends made it better! </t>
  </si>
  <si>
    <t xml:space="preserve">http://twitpic.com/3k135 - Walnut-Locust Station. Philadelphia, PA. Waiting for the Northbound Local/Express. </t>
  </si>
  <si>
    <t>okayy the sunshine is great todayy so I might wanna go take a walk with BFF  so ttyl everyone!! &amp;lt;3</t>
  </si>
  <si>
    <t xml:space="preserve">It's been a while... Still hasn't done enough work...Always tomorrow </t>
  </si>
  <si>
    <t>AnnieLove3</t>
  </si>
  <si>
    <t xml:space="preserve">hey Laura well youre a bitch too! hahahah i cant help it she doesnt deserve him. he'll be happier with me and he knows it </t>
  </si>
  <si>
    <t xml:space="preserve">@taylorswift13 so basically I have like Hanson since 3rd grade &amp;amp; i'm 20 these days... dnt know many people that still like them </t>
  </si>
  <si>
    <t xml:space="preserve">http://twitpic.com/3k138 - Chillin at the pool </t>
  </si>
  <si>
    <t>LOST I can vouch for super 8mm being avail in 1977, because I used one my own self.  @davidswinney @SaschScarpulla (@jstueve)</t>
  </si>
  <si>
    <t>CARLEEBARLEY</t>
  </si>
  <si>
    <t xml:space="preserve">Listening to leighton meester... I cant wait for her cd! Go look up her song &amp;quot;birthday.&amp;quot; i love it. </t>
  </si>
  <si>
    <t>Sat Apr 18 15:39:57 PDT 2009</t>
  </si>
  <si>
    <t>iamkrisneville</t>
  </si>
  <si>
    <t xml:space="preserve">@mindywhite What movie was it this time? </t>
  </si>
  <si>
    <t>Sat Apr 18 15:39:58 PDT 2009</t>
  </si>
  <si>
    <t>PrettyC_NSU</t>
  </si>
  <si>
    <t>TweetDeckk &amp;amp; iTunes Whattaa COMBOO  Love Ittt</t>
  </si>
  <si>
    <t>drewzilladotorg</t>
  </si>
  <si>
    <t xml:space="preserve">@ZakBoca:  @DanUshman has taken a solid lead in this race.  Let's see some work, man!  </t>
  </si>
  <si>
    <t xml:space="preserve">@thatladyj Take a deeeeeeeeeeeeep breath </t>
  </si>
  <si>
    <t xml:space="preserve">wow, carpet cleaning is loud! got a good deal though </t>
  </si>
  <si>
    <t>bedfordbabbby</t>
  </si>
  <si>
    <t xml:space="preserve">just got it, proper knackered! and fair tipsssssey! </t>
  </si>
  <si>
    <t>IanBear1</t>
  </si>
  <si>
    <t xml:space="preserve">Upgraded to club. Hello free booze in the lounge </t>
  </si>
  <si>
    <t>@tomit That's what I thought,...  Probably one from '96 or '97,...</t>
  </si>
  <si>
    <t>@menucoach, thank you  how are you today?</t>
  </si>
  <si>
    <t xml:space="preserve">@caseynicolec accidents happen just be thankful she is ok and treasure everyday with her </t>
  </si>
  <si>
    <t xml:space="preserve">Handy parentng tip- to remove noisy girls from your house set them up with a &amp;quot;picnic&amp;quot; way way in the back yard </t>
  </si>
  <si>
    <t>stupid_reasons</t>
  </si>
  <si>
    <t xml:space="preserve">@ianbone not yet, but I will, and yeah. </t>
  </si>
  <si>
    <t>dfreundt</t>
  </si>
  <si>
    <t>boahhhhhh, Mr. Sam, know you got me  perfect mix #ASOT400</t>
  </si>
  <si>
    <t>LouiseMbevan</t>
  </si>
  <si>
    <t xml:space="preserve">Is catching up on tv programmes frm the wk </t>
  </si>
  <si>
    <t xml:space="preserve">@code8 thanks for the rt </t>
  </si>
  <si>
    <t>ch1oe4ever</t>
  </si>
  <si>
    <t xml:space="preserve">is watching family guy rofl </t>
  </si>
  <si>
    <t>@Rougite Rougeeee..!!!  :*</t>
  </si>
  <si>
    <t xml:space="preserve">http://twitpic.com/3k1ia - Guitar Hero! @danmonkey rocks </t>
  </si>
  <si>
    <t xml:space="preserve">@mileycyrus how are you..??? please write back.. </t>
  </si>
  <si>
    <t>Sat Apr 18 15:40:00 PDT 2009</t>
  </si>
  <si>
    <t>JilliGirl</t>
  </si>
  <si>
    <t xml:space="preserve">Watching Spongebob!!! Haha </t>
  </si>
  <si>
    <t>Sat Apr 18 15:40:03 PDT 2009</t>
  </si>
  <si>
    <t>thereelcritic</t>
  </si>
  <si>
    <t xml:space="preserve">@FoxBrownFox I'll be joining you on working tomorrow so party hard tonight but take it easy on the Alcohol </t>
  </si>
  <si>
    <t>GaryJ</t>
  </si>
  <si>
    <t>@interact4future http://twitpic.com/3k1a1 - Loving it  Lets see you get *that* laminated and show it to your kids ;-)</t>
  </si>
  <si>
    <t xml:space="preserve">@MirkleyJo Oh okaay sleep well ! See u tomorrow then ! </t>
  </si>
  <si>
    <t>georginia</t>
  </si>
  <si>
    <t xml:space="preserve">Out on a wonderful bike ride </t>
  </si>
  <si>
    <t xml:space="preserve">@mileycyrus i'm getting the same car you are! </t>
  </si>
  <si>
    <t>Papi08gsxr</t>
  </si>
  <si>
    <t xml:space="preserve">@just_kelly The fact that you didn't know the library closed at 6, NOT LAME.   </t>
  </si>
  <si>
    <t>rodrigo_lima</t>
  </si>
  <si>
    <t xml:space="preserve">Awesome weather today. Tomorrow will be even better </t>
  </si>
  <si>
    <t xml:space="preserve">@Snakecharmers thank you!  very excited, nervous, scared, but EXCITED. </t>
  </si>
  <si>
    <t>Sat Apr 18 15:40:06 PDT 2009</t>
  </si>
  <si>
    <t xml:space="preserve">@cartoonyphiliD they look awesome honest good work keep it up </t>
  </si>
  <si>
    <t xml:space="preserve">I want to make love to this weather </t>
  </si>
  <si>
    <t>frizzylizzybeth</t>
  </si>
  <si>
    <t>Trying on swim suits in vic's secret.  fun.</t>
  </si>
  <si>
    <t>@KanArieKArgzz i knoww . i aint dumbbb  LOL .</t>
  </si>
  <si>
    <t>Sat Apr 18 15:40:07 PDT 2009</t>
  </si>
  <si>
    <t xml:space="preserve">http://twitpic.com/3k1ig - Guitar Hero! @danmonkey rocks </t>
  </si>
  <si>
    <t xml:space="preserve">@_anea Really? I'd about convinced myself it wasn't </t>
  </si>
  <si>
    <t>ColinStore</t>
  </si>
  <si>
    <t xml:space="preserve">Is really enjoying the new Fm static cd, it's awesome.. </t>
  </si>
  <si>
    <t>BabylonianQueen</t>
  </si>
  <si>
    <t>Spending quality time with my baby niece Hailey bailey  love her so much. She brightens my day.</t>
  </si>
  <si>
    <t>MightyTallDude</t>
  </si>
  <si>
    <t xml:space="preserve">@etherealwillow Welcome to Twitter. Short sweet and to the point. </t>
  </si>
  <si>
    <t xml:space="preserve">@Catnboots welcome back </t>
  </si>
  <si>
    <t>Sat Apr 18 15:40:09 PDT 2009</t>
  </si>
  <si>
    <t>skigarmisch</t>
  </si>
  <si>
    <t>NOW!  #SGP Meet&amp;amp;Greet Berryhill 1717PostOakBlvd 6pm meet #teaparty babes @somethingfishie @RinoaTx @thecivilright @RWSparkle + me 2! #tcot</t>
  </si>
  <si>
    <t>ShuckU</t>
  </si>
  <si>
    <t xml:space="preserve">Wanna now what ShuckU is all about? Just ask </t>
  </si>
  <si>
    <t xml:space="preserve">@missyhoot its 5 pairs of shoes! How many do you need?! </t>
  </si>
  <si>
    <t>Sat Apr 18 15:40:10 PDT 2009</t>
  </si>
  <si>
    <t>tiinaalee</t>
  </si>
  <si>
    <t xml:space="preserve">Brunch at bld, shopping at Beverly center, about to watch 17 again, and then off to Avalon! Then tomorrow, Britney! Loving the weekend </t>
  </si>
  <si>
    <t>Sat Apr 18 15:40:12 PDT 2009</t>
  </si>
  <si>
    <t>jonasandt_swift</t>
  </si>
  <si>
    <t xml:space="preserve">@therealsavannah wow your very lucky !! im pretty shure it was a great movie ps. i love your &amp;quot; IF YOU ONLY KNEW&amp;quot; video </t>
  </si>
  <si>
    <t>silnan</t>
  </si>
  <si>
    <t xml:space="preserve">@taz288 I kid you not, they were showing me &amp;quot;Rules of Engagement&amp;quot; and they showed the promo. </t>
  </si>
  <si>
    <t>Sat Apr 18 15:40:11 PDT 2009</t>
  </si>
  <si>
    <t xml:space="preserve">If I seem familiar, and I started following you first, direct msg me, I'll fill in the blanks. A rose by any other name is still a rose </t>
  </si>
  <si>
    <t>TevinChristophe</t>
  </si>
  <si>
    <t xml:space="preserve">@AubreyODay ginger is a lucky little biotch </t>
  </si>
  <si>
    <t xml:space="preserve">@mollywood If it's any conciliation, your pink eye would go lovely with that red dress you're wearing in your icon pic   </t>
  </si>
  <si>
    <t xml:space="preserve">@Bonedwarf thought you might be F1'd up today </t>
  </si>
  <si>
    <t>NellFerragamo</t>
  </si>
  <si>
    <t xml:space="preserve">Run was good. Heading off to Aids Thrift to find unique vase and maybe some new wine glasses. Reduce, Reuse, Recycle. </t>
  </si>
  <si>
    <t xml:space="preserve">Haha i feel like such a creeper. Im like stalking markys twitter. Sorry- i just want a shirt </t>
  </si>
  <si>
    <t>funkyplayer</t>
  </si>
  <si>
    <t xml:space="preserve">@ChiChiRu neither did I! Just woke up! </t>
  </si>
  <si>
    <t xml:space="preserve">@kels450 Nope, they won't go down! And ummm, Arsenal will borrow a new defense and win CL.  And Andy will win Wimbly </t>
  </si>
  <si>
    <t>My hubby picked me flowers  watching united states of tara with lindsey</t>
  </si>
  <si>
    <t>nicholasreed</t>
  </si>
  <si>
    <t xml:space="preserve">@rosietypewriter I meant, like, people I'm phonecalling </t>
  </si>
  <si>
    <t xml:space="preserve">@DawnRichard &amp;quot;I wanna go back in time and....&amp;quot; relive 4.13.9 again! </t>
  </si>
  <si>
    <t xml:space="preserve">@ryanr09  I will go take a nap, lest I appear drunk </t>
  </si>
  <si>
    <t>@MirkleyJo speak to you tomorrow   wont be there at 8 though xD</t>
  </si>
  <si>
    <t xml:space="preserve">@emmalouise99 Have a lot to do this weekend, figured i'd get it done early.  Kitteh tomorrow, hockey game today!  Say hello to Simone! </t>
  </si>
  <si>
    <t>Sat Apr 18 15:40:16 PDT 2009</t>
  </si>
  <si>
    <t xml:space="preserve">OMG! @BT's track &amp;quot;Love Comes Again&amp;quot; being played on #asot400! </t>
  </si>
  <si>
    <t>Sat Apr 18 15:40:15 PDT 2009</t>
  </si>
  <si>
    <t>JessicaYH</t>
  </si>
  <si>
    <t xml:space="preserve">@Nicoleedits How long will you be in Michigan?  Luckily you are here during the good weather </t>
  </si>
  <si>
    <t>tiffanydearborn</t>
  </si>
  <si>
    <t>Enjoyed the beautiful day riding around on my bike  now for dinner and trip planning</t>
  </si>
  <si>
    <t>thatsnotmyname_</t>
  </si>
  <si>
    <t xml:space="preserve">At the FotC show, waiting for Kristen Schaal to go on </t>
  </si>
  <si>
    <t>Sat Apr 18 15:40:18 PDT 2009</t>
  </si>
  <si>
    <t>boxblinkracer</t>
  </si>
  <si>
    <t>finished with stronghold crusader....won  playing golf tomorrow, pretty excited</t>
  </si>
  <si>
    <t>wannabeamerican</t>
  </si>
  <si>
    <t xml:space="preserve">@ladygaga   your perfomance was awesome </t>
  </si>
  <si>
    <t>Sat Apr 18 15:40:19 PDT 2009</t>
  </si>
  <si>
    <t>hi @RachelLeeH ! I would suggest music of my electro project *** http://bit.ly/12KoF0 *** free download &amp;amp; have fun  cheers</t>
  </si>
  <si>
    <t>TyghTy</t>
  </si>
  <si>
    <t xml:space="preserve">@officialTila im sure i will, cant wait to hear it! gosh they should call you queen delay! </t>
  </si>
  <si>
    <t>_itsnicole</t>
  </si>
  <si>
    <t xml:space="preserve">happy birthday tooo meee </t>
  </si>
  <si>
    <t>Just finished watching my 13yr old twin girls in blackpool winter gardens dance show, well done, i'm very very proud  xxx</t>
  </si>
  <si>
    <t>Kassbammargera</t>
  </si>
  <si>
    <t xml:space="preserve">Jst got back 4rm wisconsin dells </t>
  </si>
  <si>
    <t>dani3boyz</t>
  </si>
  <si>
    <t xml:space="preserve">@Ozzy The bags themselves? Ours in NYC were nice quality shopping bags w/skate laces. I got an extra one w/my ridiculously priced tshirt! </t>
  </si>
  <si>
    <t>Sat Apr 18 15:40:22 PDT 2009</t>
  </si>
  <si>
    <t>@AnitaVlachos In MI? Wow, that's great to hear  Hope you had a chance to go outside &amp;amp; savor it.</t>
  </si>
  <si>
    <t xml:space="preserve">@carysss oopssss i forgot to put ypur link at the beginning, it was to you haha in case you didn't realise. Hope you're feeling better </t>
  </si>
  <si>
    <t>purdy33384</t>
  </si>
  <si>
    <t>Doing driving with chelsea   manu ver ing   she's getting alot better   i'm proud of her     ~Loverboy~</t>
  </si>
  <si>
    <t>RapidEyeMvmt</t>
  </si>
  <si>
    <t xml:space="preserve">going to pride with one of her best buddies SHANE and his hubby SEAN.  </t>
  </si>
  <si>
    <t>zhen_steko</t>
  </si>
  <si>
    <t xml:space="preserve">@kingsthings hey larry, so did they win? I hope so! </t>
  </si>
  <si>
    <t xml:space="preserve">carry on my wayward son </t>
  </si>
  <si>
    <t>Sat Apr 18 15:40:21 PDT 2009</t>
  </si>
  <si>
    <t xml:space="preserve">Im watching Kathy Griffin: She'll Cut A Bitch.  </t>
  </si>
  <si>
    <t xml:space="preserve">cricket time </t>
  </si>
  <si>
    <t xml:space="preserve">The door handles at TGI Friday's are F's!! Doesn't take much for me </t>
  </si>
  <si>
    <t xml:space="preserve">likes acoustic versions of songs. </t>
  </si>
  <si>
    <t xml:space="preserve">@Ramona_W Hearing you had a suicide today at Taco Bell made me smile. </t>
  </si>
  <si>
    <t>Sat Apr 18 15:40:25 PDT 2009</t>
  </si>
  <si>
    <t>MsGab</t>
  </si>
  <si>
    <t xml:space="preserve">Thinking about hitting the town with Dani tonight. She's such a cool lady </t>
  </si>
  <si>
    <t>DiscoSteve312</t>
  </si>
  <si>
    <t xml:space="preserve">@elptex what are you so happy about? </t>
  </si>
  <si>
    <t>Sat Apr 18 15:40:23 PDT 2009</t>
  </si>
  <si>
    <t>NicoleACampbell</t>
  </si>
  <si>
    <t xml:space="preserve">&amp;quot;so we keep waitin, waitin , waitin on the world to change&amp;quot; - john mayer </t>
  </si>
  <si>
    <t xml:space="preserve">@LukosTairov Hey, what's your blog address again? Been meaning to go </t>
  </si>
  <si>
    <t>Sat Apr 18 15:40:27 PDT 2009</t>
  </si>
  <si>
    <t>hi @LoriBlue4508  ! I would suggest music of my electro project *** http://bit.ly/12KoF0 *** free download &amp;amp; have fun  cheers</t>
  </si>
  <si>
    <t>Rozsaunu</t>
  </si>
  <si>
    <t xml:space="preserve">Hristos a inviat! Paste fericit! </t>
  </si>
  <si>
    <t>rfrancis</t>
  </si>
  <si>
    <t xml:space="preserve">@ShinyRosie I know, right? Oh well, months left to get people psyched up. </t>
  </si>
  <si>
    <t>ChristianC707</t>
  </si>
  <si>
    <t xml:space="preserve">Almost off work!  I have to help a friend set up a new computer then i'm off for the weekend. </t>
  </si>
  <si>
    <t>irinaslutsky</t>
  </si>
  <si>
    <t xml:space="preserve">@alanpdx well, maybe you can let me know what we should cover next trip? take a look at our style http://geekentertainment.tv </t>
  </si>
  <si>
    <t>Sat Apr 18 15:40:26 PDT 2009</t>
  </si>
  <si>
    <t>@mattwardx i can imagine it was a pretty wicked day  havent had the chance to see him live yet, but i will, one day !!</t>
  </si>
  <si>
    <t xml:space="preserve">@peterkirn the hidden track will be mailed to you , at some random point in time. It will be a 'surprise track' </t>
  </si>
  <si>
    <t>alfredtwo</t>
  </si>
  <si>
    <t xml:space="preserve">Hey @ClintRutkas @dianecu @jimpink did you see the Southern Sushi that @pbarone linked to?  http://bit.ly/16JR0g That I could eat. </t>
  </si>
  <si>
    <t>linneyap</t>
  </si>
  <si>
    <t xml:space="preserve">@MandyyJirouxx I know! i was outside most of today </t>
  </si>
  <si>
    <t xml:space="preserve">@hollielu thanks girl  i wuv you </t>
  </si>
  <si>
    <t>tilliethehobbit</t>
  </si>
  <si>
    <t xml:space="preserve">Goin to halls prom dazzled up n the mercedes </t>
  </si>
  <si>
    <t>adelend_x</t>
  </si>
  <si>
    <t>at luigis' with john george josh and scott  might go and watch scary moviee :]</t>
  </si>
  <si>
    <t>andicn</t>
  </si>
  <si>
    <t>going home for a rehearsal tomorrow morning  The Cell Block Tango!!!</t>
  </si>
  <si>
    <t xml:space="preserve">@mskathy i had some cake for breakfast lol it was pretty good </t>
  </si>
  <si>
    <t>Dancing under the dim sunlight @Brighton beach w/ pat! Beautiful day  http://twitpic.com/3k1yq</t>
  </si>
  <si>
    <t>Sat Apr 18 15:44:57 PDT 2009</t>
  </si>
  <si>
    <t>journeytolearn</t>
  </si>
  <si>
    <t>I found my Twitter background on my desktop.. Yeah  But think I will still make a new one later.</t>
  </si>
  <si>
    <t xml:space="preserve">Wow.  I'm *this close* to having 300 followers.  I'm amazed!!  THANK YOU ALL!!  </t>
  </si>
  <si>
    <t>DiogoAkira</t>
  </si>
  <si>
    <t xml:space="preserve">@xmenfansite i'm sure i will!!! </t>
  </si>
  <si>
    <t>Sat Apr 18 15:45:00 PDT 2009</t>
  </si>
  <si>
    <t>uniquely_moi</t>
  </si>
  <si>
    <t>chilling out with sis had Ben &amp;amp; Jerry's half baked cookie doh ice cweam was amashzine  now listenin2music,watchin TV &amp;amp; surfin Inet  hee!</t>
  </si>
  <si>
    <t>almiuxita</t>
  </si>
  <si>
    <t xml:space="preserve">http://twitpic.com/3k1yv - Hey that opinan </t>
  </si>
  <si>
    <t>Sat Apr 18 15:45:01 PDT 2009</t>
  </si>
  <si>
    <t>@visionbroadcast looks like you're getting the hang of it  just emailed a few twitter tips to you</t>
  </si>
  <si>
    <t>Wedding reception was really great, congrats James and Helen  - 6 sleeps to go!</t>
  </si>
  <si>
    <t>Sat Apr 18 15:45:02 PDT 2009</t>
  </si>
  <si>
    <t>@teemwilliams you were great!!  we love you!!</t>
  </si>
  <si>
    <t>The_RealMcCoy</t>
  </si>
  <si>
    <t>The T0es are hella fresh  wish i was in VeGas at Rehab wit every1 else!</t>
  </si>
  <si>
    <t>alexpence</t>
  </si>
  <si>
    <t>@souljaboytellem souljaboyyyyyy i saw you @ my school last nite! you rocked son!!! representtttt  xoxoxox</t>
  </si>
  <si>
    <t xml:space="preserve">DATE WITH ZAC EFRON </t>
  </si>
  <si>
    <t>Sat Apr 18 15:45:03 PDT 2009</t>
  </si>
  <si>
    <t>RigaTonyG</t>
  </si>
  <si>
    <t xml:space="preserve">@harmonyholly i just invaded ur twitter! </t>
  </si>
  <si>
    <t>@THE JessicaLu Go 2 the nearest Denny's! Free meal 4 Your Birthday  !</t>
  </si>
  <si>
    <t>Sdot1923</t>
  </si>
  <si>
    <t xml:space="preserve">Perfect weather...perfect cup of afternoon coffee...*sigh* </t>
  </si>
  <si>
    <t xml:space="preserve">Twilight directors commentary is hilarious!! Rob rocks </t>
  </si>
  <si>
    <t>tiestolexxy</t>
  </si>
  <si>
    <t xml:space="preserve">@SponeHead I love your suprised visits </t>
  </si>
  <si>
    <t xml:space="preserve">DawnRichard: I wanna go back in time and have focused more on school </t>
  </si>
  <si>
    <t xml:space="preserve">@Sonos phono out on old vinil players into a pre-amp that has a line out enables older units too </t>
  </si>
  <si>
    <t>blondie1345</t>
  </si>
  <si>
    <t xml:space="preserve">just woke up... idk i wanna go back to sleeeeeep </t>
  </si>
  <si>
    <t>@SinnamonS Nah for me it's all about Satisfaction hun...this was a tune!!  http://tinyurl.com/dxvdm3</t>
  </si>
  <si>
    <t xml:space="preserve">took a break from studying.. and made a new intro! </t>
  </si>
  <si>
    <t>winneyy</t>
  </si>
  <si>
    <t xml:space="preserve">Is finally in sf </t>
  </si>
  <si>
    <t xml:space="preserve">@CrazyBird75 well done young lady, you looked bloody great last night </t>
  </si>
  <si>
    <t>Sarahbum</t>
  </si>
  <si>
    <t xml:space="preserve">is looking forward to a nice week with liam </t>
  </si>
  <si>
    <t>BLBROOKE</t>
  </si>
  <si>
    <t xml:space="preserve">is LOVING this weather!! </t>
  </si>
  <si>
    <t xml:space="preserve">@OzPoetryCentre why thank you (blush). i am loving the site, meanwhile. very pretty. </t>
  </si>
  <si>
    <t>carrieg</t>
  </si>
  <si>
    <t xml:space="preserve">@lcichocka http://twitpic.com/3jz98 - Excellent! It worked!  </t>
  </si>
  <si>
    <t>Sat Apr 18 15:45:07 PDT 2009</t>
  </si>
  <si>
    <t xml:space="preserve">@core_APPLER i could tell you the future if i tried but i can give some good conversation  </t>
  </si>
  <si>
    <t>BigBadPhil</t>
  </si>
  <si>
    <t>I'm watching slumdog millionaire  good so far</t>
  </si>
  <si>
    <t xml:space="preserve">The rehearsals are for a play I'm in next week! I wanted to try it out before I graduated </t>
  </si>
  <si>
    <t>Sat Apr 18 15:45:10 PDT 2009</t>
  </si>
  <si>
    <t xml:space="preserve">@alm0stk00l those are the best </t>
  </si>
  <si>
    <t>Mommyoffishes</t>
  </si>
  <si>
    <t xml:space="preserve">Thinks everyone should read my &amp;quot;Questions that haunt me&amp;quot; note </t>
  </si>
  <si>
    <t>Just got a wee caramel sundae from mcds...these r yummy and cheer me up a bit  sad I know lol</t>
  </si>
  <si>
    <t>Chirnside</t>
  </si>
  <si>
    <t>@AlanCarr  lol! .  He Definitly convinced me ! hes  a natural!  ... Follow me  fello tweeter</t>
  </si>
  <si>
    <t>yoooooitzMALAYA</t>
  </si>
  <si>
    <t xml:space="preserve">@MsLaurenLondon i cant wait for the real housewives of atlanta, too. i heard ushers wife is gonna be on there </t>
  </si>
  <si>
    <t>Alexa!! Taken by carlos yesterday  http://twitpic.com/3k1zk</t>
  </si>
  <si>
    <t xml:space="preserve">say what you need to say - john mayer </t>
  </si>
  <si>
    <t xml:space="preserve">Peace &amp;amp; Blessings to all new tweeties, thanks for the follow </t>
  </si>
  <si>
    <t>meroooon</t>
  </si>
  <si>
    <t xml:space="preserve">@JoonSpeaks since this morning </t>
  </si>
  <si>
    <t>SmRuiz</t>
  </si>
  <si>
    <t xml:space="preserve">reclaimed my T </t>
  </si>
  <si>
    <t xml:space="preserve">@remainamystery yeah, me too... thats kinda scary </t>
  </si>
  <si>
    <t>@VivSmith Vivyyyyyy!!!  When you comin back? I thought another GNO was in full effect for the '09! LMAO!!</t>
  </si>
  <si>
    <t>Sat Apr 18 15:45:14 PDT 2009</t>
  </si>
  <si>
    <t>Is home!! Watching Niley episodes on YouTube.. Please let me watch them in PEACE!!  Will there be another AYNIL?? NILEY!!?</t>
  </si>
  <si>
    <t>HCA914</t>
  </si>
  <si>
    <t xml:space="preserve">@moni827...I found you!!! </t>
  </si>
  <si>
    <t>laralovestheusa</t>
  </si>
  <si>
    <t>omg miley come sto germany  but i dont live in munich -.-</t>
  </si>
  <si>
    <t>Sat Apr 18 15:45:15 PDT 2009</t>
  </si>
  <si>
    <t xml:space="preserve">@lolaaugustine I'd decided it must be when even the adults had Canadian accents </t>
  </si>
  <si>
    <t xml:space="preserve">very productive mall trip, loving the new RB's </t>
  </si>
  <si>
    <t>teitr</t>
  </si>
  <si>
    <t xml:space="preserve">@hillsongunited lol keep heading south down to the texas coast and I'll buy  or make ya's coffee </t>
  </si>
  <si>
    <t xml:space="preserve">@Rachealblack110 If by Mindless Self Indulgence </t>
  </si>
  <si>
    <t>LaBem</t>
  </si>
  <si>
    <t xml:space="preserve">is heading to temple bar for dinner with tessa, nigel and bem </t>
  </si>
  <si>
    <t>Sat Apr 18 15:45:16 PDT 2009</t>
  </si>
  <si>
    <t xml:space="preserve">@JimAlger You and Joe Scarborough, from your retweet. </t>
  </si>
  <si>
    <t>aannggiieemo</t>
  </si>
  <si>
    <t xml:space="preserve">feels like sunday. loong night </t>
  </si>
  <si>
    <t xml:space="preserve">Playing Guitar Hero, sleepover with Tony. </t>
  </si>
  <si>
    <t>Sat Apr 18 15:45:18 PDT 2009</t>
  </si>
  <si>
    <t xml:space="preserve">#asot400 WOW &amp;quot;hey boy...hey girl&amp;quot;!! Mr. Sam is mashing the crap out of everything!! and owning the joint! hardhardhard! like much </t>
  </si>
  <si>
    <t>Just woke up. Felt so good too.  i needed it. Whitnee wore me out last night!</t>
  </si>
  <si>
    <t>Sat Apr 18 15:45:19 PDT 2009</t>
  </si>
  <si>
    <t xml:space="preserve">@gallina lol! You get mail from 'Mr Hunglow' too huh? </t>
  </si>
  <si>
    <t>cyntcity</t>
  </si>
  <si>
    <t xml:space="preserve">@blktrav I need a double double in my life...pause the onions </t>
  </si>
  <si>
    <t xml:space="preserve">@markhoppus especially in May! it's going to be an awesome summer for music </t>
  </si>
  <si>
    <t>Karinemiron1</t>
  </si>
  <si>
    <t xml:space="preserve">Playing WOW Craft </t>
  </si>
  <si>
    <t>Sat Apr 18 15:45:20 PDT 2009</t>
  </si>
  <si>
    <t xml:space="preserve">http://twitpic.com/3k20i - Yeahhhhh Malibu! Never been </t>
  </si>
  <si>
    <t xml:space="preserve">@Jean_o yes we do. I have 2 dogs and 3 cats </t>
  </si>
  <si>
    <t xml:space="preserve">@electrictoes uhoh, that's not a good reaction. </t>
  </si>
  <si>
    <t>sararedman</t>
  </si>
  <si>
    <t xml:space="preserve">drinking green tea on a Sunday morning and hanging out with the family </t>
  </si>
  <si>
    <t>@Pandylion i disagree highly on the blah comment, and yes your voices are different but it doesn't make you any less amazing  singng sesh?</t>
  </si>
  <si>
    <t>Sat Apr 18 15:45:22 PDT 2009</t>
  </si>
  <si>
    <t xml:space="preserve">@TheMandyMoore make sure u look for my boy adam g at Tao!! He's the manager there-good frind of mine </t>
  </si>
  <si>
    <t xml:space="preserve">@nicklover89 you should try tweetdeck </t>
  </si>
  <si>
    <t>BUTTERFLYWHEEL</t>
  </si>
  <si>
    <t>@elizarledge Hello! Nice to &amp;quot;tweet&amp;quot; you here!  Looking forward to getting to know you.</t>
  </si>
  <si>
    <t>@sandbarmark getting ready to head out soooon!  #hypercube #drunksaturday</t>
  </si>
  <si>
    <t xml:space="preserve">@OfficialJanny lol i was just wondering and thanxx </t>
  </si>
  <si>
    <t xml:space="preserve">@avg8 yokoono is cool </t>
  </si>
  <si>
    <t>Sat Apr 18 15:45:25 PDT 2009</t>
  </si>
  <si>
    <t>juliacabell</t>
  </si>
  <si>
    <t xml:space="preserve">i love the sunchips commercial. </t>
  </si>
  <si>
    <t>DulceTentacion</t>
  </si>
  <si>
    <t xml:space="preserve">LET ME SHOW YOU -FEY THE BEST SONG </t>
  </si>
  <si>
    <t>myvegasscene</t>
  </si>
  <si>
    <t xml:space="preserve">@cmoonreed Sounds like you're really enjoying Coachella! #vegas will be ready to party when you return. </t>
  </si>
  <si>
    <t>Noonoo101</t>
  </si>
  <si>
    <t xml:space="preserve">@ladygaga omg i love ur music and i love u too </t>
  </si>
  <si>
    <t xml:space="preserve">@elicab Aw. Well if u ever feel like flying over 2 con it up i'll help u find a place 2 crash... I once flew 2 London 4 a Buffy con, btw. </t>
  </si>
  <si>
    <t xml:space="preserve">Keezy Blog #3 is Comin Soon oy YOutube!! </t>
  </si>
  <si>
    <t xml:space="preserve">@ClaireBoyles It is a good sign...I wonder when Ford will send me a new car </t>
  </si>
  <si>
    <t xml:space="preserve">BBQ co-hosted with Mikey a roaring success. Now gonna carry on drinking and watch Jeff Dunham DVDs </t>
  </si>
  <si>
    <t>Sat Apr 18 15:45:27 PDT 2009</t>
  </si>
  <si>
    <t>sgigglez</t>
  </si>
  <si>
    <t xml:space="preserve">@joeleck thnxs 4 visitin me!!!!!! </t>
  </si>
  <si>
    <t>Sat Apr 18 15:45:28 PDT 2009</t>
  </si>
  <si>
    <t xml:space="preserve">@msonline_uk cool, I asked jase when it will be broadcast, but he said he's not sure. Should be pretty soon though </t>
  </si>
  <si>
    <t>Kognition</t>
  </si>
  <si>
    <t xml:space="preserve">@ky3k I am having a HELL of a time actually. I can't believe I waited so long to come here the first time. Big mistake. </t>
  </si>
  <si>
    <t xml:space="preserve">right....bit of eclipse and bed i think...ooooh and some cookies....perfect </t>
  </si>
  <si>
    <t>motorphilia</t>
  </si>
  <si>
    <t xml:space="preserve">Working on a new art project -- feeling a little inspired </t>
  </si>
  <si>
    <t>JessicaKLee</t>
  </si>
  <si>
    <t xml:space="preserve">@danielledeleasa congratulations on the birth of ur niece. I have one she is 7 months she is awesome </t>
  </si>
  <si>
    <t xml:space="preserve">@Hyper8 hi there, not sure if I said this yet but ty for the follow </t>
  </si>
  <si>
    <t>@megan_cooper oh, haha you should ask mike! he became such a twitter freak  i call you. right now! so pick up the phone guuurl. i love you</t>
  </si>
  <si>
    <t>sonyasison</t>
  </si>
  <si>
    <t xml:space="preserve">im hoping that everything will be alright by next week </t>
  </si>
  <si>
    <t>Sat Apr 18 15:45:30 PDT 2009</t>
  </si>
  <si>
    <t>DreLuvsStarlets</t>
  </si>
  <si>
    <t xml:space="preserve">lol Miley thats good to know ive heard that rumor before! miley were both scorpio you were Born on Nov 21 right?lol so was i! </t>
  </si>
  <si>
    <t xml:space="preserve">@KimKardashian and we all love you too! </t>
  </si>
  <si>
    <t>bphotoart</t>
  </si>
  <si>
    <t xml:space="preserve">Oh, it has been a lovely day!  The warm weather is great </t>
  </si>
  <si>
    <t>Sat Apr 18 15:50:01 PDT 2009</t>
  </si>
  <si>
    <t xml:space="preserve">@skylineproject imovie06 was cool.  I made a couple of (1st time) videos for a my cousin's graduation and they turned out nicely.  </t>
  </si>
  <si>
    <t xml:space="preserve">_____easton is soooo full of life . loves it! eh, oh yeah eatin at popbelly, then movie at 7:10. -fast &amp;amp; furious 3 ? lol    </t>
  </si>
  <si>
    <t xml:space="preserve">@timelady yeah pidgin rules ms lady </t>
  </si>
  <si>
    <t xml:space="preserve">@jaredleto btw you've really gotten yourself in a bit of a pickle...also, that's gorgeous that you care so much about animals </t>
  </si>
  <si>
    <t>Sat Apr 18 15:50:00 PDT 2009</t>
  </si>
  <si>
    <t>@anderssonmimmi You should buy a Blackberry Bold  I would if i were you.</t>
  </si>
  <si>
    <t xml:space="preserve">@Oldmum Me and @moonflowerchild went north for a mini honeymoon and her family found it very difficult to understand broader scots </t>
  </si>
  <si>
    <t xml:space="preserve">Thanks to my girls @nakeva @MzGriff0610 @Inger @xodedexo18 for for nagging @Twitter @Spam and @delbius and getting me back to the party! </t>
  </si>
  <si>
    <t>sunnychic78</t>
  </si>
  <si>
    <t xml:space="preserve">@petewentz if you're still in Houston.... The Galleria's a must....  lots and lots of shopping and food....  Plus its all indoors!  </t>
  </si>
  <si>
    <t>__liberate__</t>
  </si>
  <si>
    <t xml:space="preserve">@freddurst cant wait to see you at download dude have a nice wedding </t>
  </si>
  <si>
    <t>latishanikki</t>
  </si>
  <si>
    <t xml:space="preserve">@mileycyrus omg if you dont want a rumor to start then tell a pop that yur gonna take that thing or watever and yah </t>
  </si>
  <si>
    <t xml:space="preserve">@thomasknoll I didn't think it was you but but if you ever start CS4 up keep an eyeout for it </t>
  </si>
  <si>
    <t xml:space="preserve">@cakey You're a star! </t>
  </si>
  <si>
    <t xml:space="preserve">Is on my ipod using this new twitter app! It's really handy </t>
  </si>
  <si>
    <t>@yaysarcasm Eli and I really feel schadenfreude toward Yankee fans on days like today  I wish we were less mean</t>
  </si>
  <si>
    <t xml:space="preserve">@lanneb Good morning! Thank you for a lovely evening </t>
  </si>
  <si>
    <t>kelbel918</t>
  </si>
  <si>
    <t xml:space="preserve">hasn't gotten too far on her cleaning but has certainly caught up on some much needed sleep! </t>
  </si>
  <si>
    <t>aaashleaaa</t>
  </si>
  <si>
    <t xml:space="preserve">listening to mcfly makes everything better. </t>
  </si>
  <si>
    <t xml:space="preserve">@xdannyryan nah. She does this all the time. And it's not until tuesday but thanks hun </t>
  </si>
  <si>
    <t>Maripooh007</t>
  </si>
  <si>
    <t>@EmmsAngel congrats for your marriage  (i guess it's yours) lol</t>
  </si>
  <si>
    <t>Sat Apr 18 15:50:05 PDT 2009</t>
  </si>
  <si>
    <t>arizzac13</t>
  </si>
  <si>
    <t xml:space="preserve">I am not doing much just listing to great music and looking at great videos. Who doesn't enjoy after a long day videos and music! </t>
  </si>
  <si>
    <t>@zebrafish_ star wars!?!?!?!? WHAAATTTTTT STAR WARS?!?!?!?!? AHHHH!!!!!!!!!! &amp;lt;3333  lol</t>
  </si>
  <si>
    <t>@nackles http://twitpic.com/3k29w - TELLE! You are the best, totally!!! Hahahahaha.  xxxxxx</t>
  </si>
  <si>
    <t xml:space="preserve">@EyesonFireJo http://twitpic.com/3iuta - awesome .   </t>
  </si>
  <si>
    <t>danielle_pike</t>
  </si>
  <si>
    <t xml:space="preserve">I'm watching tv and being bored as anything </t>
  </si>
  <si>
    <t>katieleighek</t>
  </si>
  <si>
    <t xml:space="preserve">beach days </t>
  </si>
  <si>
    <t>rongraham1</t>
  </si>
  <si>
    <t xml:space="preserve">If I've shared this one before, I'm sorry. It's happy. It's the Hooters, &amp;quot;And We Danced.&amp;quot; http://tinyurl.com/2cnhe5 </t>
  </si>
  <si>
    <t>Sat Apr 18 15:50:09 PDT 2009</t>
  </si>
  <si>
    <t>TexasEscapes</t>
  </si>
  <si>
    <t xml:space="preserve">Our one Editor, Brewster Hudspeth went to pick up pizza for lunch &amp;amp; never came back! That was 3 days ago. Send him back if you see him </t>
  </si>
  <si>
    <t xml:space="preserve">I love my chihuahuas </t>
  </si>
  <si>
    <t>is at jennifer's house. Feeling a lot better  EW tomorrow's Sunday :/</t>
  </si>
  <si>
    <t>mariihaztl</t>
  </si>
  <si>
    <t xml:space="preserve">looking for twilight fans </t>
  </si>
  <si>
    <t>ashnwhitt</t>
  </si>
  <si>
    <t xml:space="preserve">i;m going on a diet as soon as i finish my ice cream. </t>
  </si>
  <si>
    <t xml:space="preserve">@casmiruknow hehe yulp yulp i will </t>
  </si>
  <si>
    <t>h2bhsf</t>
  </si>
  <si>
    <t xml:space="preserve">The sun is my friend.  It makes me feel almost normal. Yay! </t>
  </si>
  <si>
    <t>Irisheyz77</t>
  </si>
  <si>
    <t xml:space="preserve">@sarahmaclean sounds like fun! Enjoy. </t>
  </si>
  <si>
    <t xml:space="preserve">Wedding went great. Now... I want my fairytale. </t>
  </si>
  <si>
    <t>TinaSrv</t>
  </si>
  <si>
    <t xml:space="preserve">@DeedeeSer did your chiquatito burrito digest  </t>
  </si>
  <si>
    <t>Sat Apr 18 15:50:11 PDT 2009</t>
  </si>
  <si>
    <t>robotnic</t>
  </si>
  <si>
    <t xml:space="preserve">@beckiejean Thanks </t>
  </si>
  <si>
    <t>JMCato</t>
  </si>
  <si>
    <t xml:space="preserve">@drumdog00 that's gonna be a lil dificult 1500ft off the ground </t>
  </si>
  <si>
    <t>Sat Apr 18 15:50:12 PDT 2009</t>
  </si>
  <si>
    <t xml:space="preserve">@KyleGallner i voted for you and got a few others to vote too i've seen all those movies and honestly thought yours was the best </t>
  </si>
  <si>
    <t>KimmyB2563</t>
  </si>
  <si>
    <t xml:space="preserve">Roasting vegies with parsley, sage, rosemary, and thyme. Sounds like a christmas song </t>
  </si>
  <si>
    <t>Luna_meercat</t>
  </si>
  <si>
    <t xml:space="preserve">yay, Itunes works!! i've been waiting for ages to get nfg on my Ipod! </t>
  </si>
  <si>
    <t>FionaGrace222</t>
  </si>
  <si>
    <t xml:space="preserve">@iamwhoever sorrry love, it heroin...no e    </t>
  </si>
  <si>
    <t>Sat Apr 18 15:50:13 PDT 2009</t>
  </si>
  <si>
    <t>AlexanderPetrov</t>
  </si>
  <si>
    <t xml:space="preserve">@g3mini521  awesome! Well, stay in touch! &amp;amp; bring back a T-shirt! (nah, just kidding) </t>
  </si>
  <si>
    <t>mersijolie</t>
  </si>
  <si>
    <t xml:space="preserve">@KatyMasters I'm great, how are you? I miss you too pretty&amp;lt;3. I went shopping, loved it, what about you? </t>
  </si>
  <si>
    <t>Ihaterob</t>
  </si>
  <si>
    <t xml:space="preserve">The filet migon is on the grill hopefully I get another filet migon </t>
  </si>
  <si>
    <t>SparkyintheSnow</t>
  </si>
  <si>
    <t xml:space="preserve">@greylikestorms lol!  sure was! </t>
  </si>
  <si>
    <t xml:space="preserve">Grab your ticket, come get wit itn TRANS DF EXPRESS, TRANS DF EXPRESS! Shheeeeitt I should be a DJ! </t>
  </si>
  <si>
    <t>Sat Apr 18 15:50:14 PDT 2009</t>
  </si>
  <si>
    <t>AlexKovacs</t>
  </si>
  <si>
    <t>Being seated for moniques wedding!  http://twitpic.com/3k2gh</t>
  </si>
  <si>
    <t xml:space="preserve">@April_Slaughter You guys just be safe... Can't wait to hang with you kats! </t>
  </si>
  <si>
    <t xml:space="preserve">Fuck im bored &amp;gt;_&amp;lt; Nothing to do! Fuck... i think imma listen to some Dumb Luck </t>
  </si>
  <si>
    <t>krystalstevens</t>
  </si>
  <si>
    <t xml:space="preserve">so excited to be single, and so excited to go outtttt! </t>
  </si>
  <si>
    <t xml:space="preserve">@jimmydavis Thank you for following me; I appreciate it! Look forward to your tweets! </t>
  </si>
  <si>
    <t>Sat Apr 18 15:50:19 PDT 2009</t>
  </si>
  <si>
    <t xml:space="preserve">chilled at home all day. supposed to go dt w/ katr, but her moms silly. and i was supposed to go to a jam, but my moms silly. dq in ten. </t>
  </si>
  <si>
    <t>gemthebest7</t>
  </si>
  <si>
    <t xml:space="preserve">Family Guy on </t>
  </si>
  <si>
    <t xml:space="preserve">Already ordered some Earthday Birthday Gifts </t>
  </si>
  <si>
    <t xml:space="preserve">@nidserz trying to come back monday but most prob wed! already counting days for atlantis </t>
  </si>
  <si>
    <t xml:space="preserve">is at Fairview with @spicyspice &amp;amp; @wickerchair. About to go and see 17 Again </t>
  </si>
  <si>
    <t>tequilya</t>
  </si>
  <si>
    <t>@oyoylady KHIIIIIAAAAAA  ur on twitterr - i feel like such a looser cuz i'm excited ive got so many actual friends on it now lol</t>
  </si>
  <si>
    <t>good night twitter !  love you x</t>
  </si>
  <si>
    <t>Sat Apr 18 15:50:22 PDT 2009</t>
  </si>
  <si>
    <t xml:space="preserve">Going out to eat with the family and then hanging out with Maria. </t>
  </si>
  <si>
    <t>rissriss12</t>
  </si>
  <si>
    <t xml:space="preserve">@billiepiper Just want to wish you luck with the cheese-dreams! Think happy thoughts before bed lol - maybe read a book? </t>
  </si>
  <si>
    <t>Sat Apr 18 15:50:24 PDT 2009</t>
  </si>
  <si>
    <t>whalebones</t>
  </si>
  <si>
    <t xml:space="preserve">I love the magic pan and my family </t>
  </si>
  <si>
    <t>caylaann</t>
  </si>
  <si>
    <t xml:space="preserve">Went to Lake Winnie with Michael, Jessica, Tony, Mandy, and Tessah. It was fun. </t>
  </si>
  <si>
    <t>odorout</t>
  </si>
  <si>
    <t xml:space="preserve">...britney spears is following us? i dont know guys...should we follow her back?  </t>
  </si>
  <si>
    <t>machteldvanl</t>
  </si>
  <si>
    <t xml:space="preserve">Swingen@ the Fayeeffuif </t>
  </si>
  <si>
    <t>SamaraAnderson</t>
  </si>
  <si>
    <t xml:space="preserve">just had a fabulous 1.5 hr run in the desert with MIssy and Kaya and is now off to run some errands before buffalo burgers </t>
  </si>
  <si>
    <t>finished tattoo, it looks sweeeeeeet  pic later!</t>
  </si>
  <si>
    <t>Amaury_Polanco</t>
  </si>
  <si>
    <t xml:space="preserve">@NolaLadyLove i wish i knew how to cook i ordered it </t>
  </si>
  <si>
    <t>tombuckmaster</t>
  </si>
  <si>
    <t xml:space="preserve">Back from holiday with @AnushkaChoolun, was good </t>
  </si>
  <si>
    <t xml:space="preserve">@scottsigler I mentioned in the call that I'm from Louisiana, which I've noticed doesn't show up much on the GORELINE. Hard to miss me. </t>
  </si>
  <si>
    <t>@travolution *shakes head* It seems Ryanair just can't stay out of the headlines  http://tinyurl.com/c4mwqd</t>
  </si>
  <si>
    <t>MelHa0906</t>
  </si>
  <si>
    <t>Sorry , guess this  is the right url for Britain's  Got Talent   http://bit.ly/11dYZZ</t>
  </si>
  <si>
    <t>stephg228</t>
  </si>
  <si>
    <t xml:space="preserve">spent the day hiking the Blue Ridge, got tix to Istanbul, and is about to eat tofu bites...can this day get any better?! </t>
  </si>
  <si>
    <t>sweet_beats</t>
  </si>
  <si>
    <t>Home again.  Had an amazing time at Tango last night. My mistress smiled apon me, and a beautiful man smiled with me.</t>
  </si>
  <si>
    <t xml:space="preserve">@airwanderor to see my smiling face! </t>
  </si>
  <si>
    <t>AimeeMorales</t>
  </si>
  <si>
    <t xml:space="preserve">is going to the Comedy Zone again tonight! Shaun Jones is pretty awesome! </t>
  </si>
  <si>
    <t>Sat Apr 18 15:50:25 PDT 2009</t>
  </si>
  <si>
    <t>deejaydangerr</t>
  </si>
  <si>
    <t xml:space="preserve">@Joseph_Adam haha. it totally is x3 i hope you're having a great saturday! god bless </t>
  </si>
  <si>
    <t xml:space="preserve">@Frankie_Spitz ok . youu got it </t>
  </si>
  <si>
    <t xml:space="preserve">@AlaskaMiles I still would love to go </t>
  </si>
  <si>
    <t>spitfish</t>
  </si>
  <si>
    <t xml:space="preserve">Off to hang out with friends. Food then debauchery. </t>
  </si>
  <si>
    <t xml:space="preserve">@somegirl1991 it was actually pretty cool. You'll like it when u go </t>
  </si>
  <si>
    <t>@tirebouchon  thanks!</t>
  </si>
  <si>
    <t>Eating some goody goody yum yums  aka food</t>
  </si>
  <si>
    <t xml:space="preserve">@g_rendel p.s. I *heart* World Cup Cafe and live so close to it... i should go more often. thx for the reminder. </t>
  </si>
  <si>
    <t>@charlotte_doyle I am indeed emily  I have like 10 followers now yay  LOL X x</t>
  </si>
  <si>
    <t>home. and bored. talk.  118 more days until my 17th birthday.</t>
  </si>
  <si>
    <t xml:space="preserve">@sheawalter it's not stupid you're just dumb </t>
  </si>
  <si>
    <t>brandi030509</t>
  </si>
  <si>
    <t xml:space="preserve">going old school...playing super mario brothers. </t>
  </si>
  <si>
    <t xml:space="preserve">@SAMeeeJO not yet, but I just bit into a chewy snickers bar, </t>
  </si>
  <si>
    <t>hmarie99</t>
  </si>
  <si>
    <t xml:space="preserve">@UnknownFilms You're welcome...can't wait to see the end result </t>
  </si>
  <si>
    <t>alyssaaw</t>
  </si>
  <si>
    <t xml:space="preserve">lol got me a big brother </t>
  </si>
  <si>
    <t>Jill_Lindquist</t>
  </si>
  <si>
    <t xml:space="preserve">Heading down to Clear Lake to meet Ken and other Coast Guar Aux for dinner.  Hope the roads are clear...not feeling up to rowing </t>
  </si>
  <si>
    <t>Sat Apr 18 15:50:31 PDT 2009</t>
  </si>
  <si>
    <t>LukeNative</t>
  </si>
  <si>
    <t>@LulaGrelhada hahaha nice one! you know it  Cheers!</t>
  </si>
  <si>
    <t>Turrislove09</t>
  </si>
  <si>
    <t xml:space="preserve">Found new band...parachute! Haha </t>
  </si>
  <si>
    <t xml:space="preserve">@RebeccaHasWrote lol  Lotz of types out there, and I know lotz of doughnut fanatics </t>
  </si>
  <si>
    <t>Sat Apr 18 15:54:48 PDT 2009</t>
  </si>
  <si>
    <t xml:space="preserve">@aaronmartirano  so easy to appreciate people who earn it by how they live and act - you make Twitter better </t>
  </si>
  <si>
    <t>Syked</t>
  </si>
  <si>
    <t xml:space="preserve">Mhmm, Monday soon ï¿½ï¿½ So tired, BUT Barcelona was top-notch! </t>
  </si>
  <si>
    <t>karlita_16</t>
  </si>
  <si>
    <t xml:space="preserve">at home had a fun morning today </t>
  </si>
  <si>
    <t>jhale667</t>
  </si>
  <si>
    <t xml:space="preserve">@DakotaRae NICE...thanks for sharing. </t>
  </si>
  <si>
    <t>inzi</t>
  </si>
  <si>
    <t xml:space="preserve">installed quake 3 on his mac </t>
  </si>
  <si>
    <t>ashley559</t>
  </si>
  <si>
    <t xml:space="preserve">im just bored. and i am waiting to leave. so i can finally go to santa cruz.  :] </t>
  </si>
  <si>
    <t>Sat Apr 18 15:54:50 PDT 2009</t>
  </si>
  <si>
    <t xml:space="preserve">i looove honor society!! </t>
  </si>
  <si>
    <t>kelseyeileen</t>
  </si>
  <si>
    <t xml:space="preserve">@markhoppus i just saw a commercial for 'seventeen again', that movie with zac efron, and in the background i heard 'what's my age again' </t>
  </si>
  <si>
    <t xml:space="preserve">Is prepin' for 420 festival tonight...and I got to leave work an hour early! They love me after all! </t>
  </si>
  <si>
    <t xml:space="preserve">Am back from B&amp;amp;N with a nice little stash. Nothing beats the feeling of buying books. Warm fuzzies </t>
  </si>
  <si>
    <t>Jacquie_001</t>
  </si>
  <si>
    <t xml:space="preserve">@AlanCarr You rock my world lovely </t>
  </si>
  <si>
    <t>Sat Apr 18 15:54:54 PDT 2009</t>
  </si>
  <si>
    <t>circuspixie</t>
  </si>
  <si>
    <t xml:space="preserve">told her dad she wants to be a circus gypsy today- he seems totally down with it now!  </t>
  </si>
  <si>
    <t>Sat Apr 18 15:54:53 PDT 2009</t>
  </si>
  <si>
    <t>@prepchik07 i shall try my best mon cherie  x</t>
  </si>
  <si>
    <t xml:space="preserve">And I don't even drink! </t>
  </si>
  <si>
    <t>kaitlyntaylorr</t>
  </si>
  <si>
    <t xml:space="preserve">@mileycyrus i got a new bible today. it is now my goal to read the whole thing! </t>
  </si>
  <si>
    <t>kmhumbo</t>
  </si>
  <si>
    <t xml:space="preserve">i made my confirmation yay!!! now in just sitting around eating leftovers </t>
  </si>
  <si>
    <t>Sat Apr 18 15:54:56 PDT 2009</t>
  </si>
  <si>
    <t xml:space="preserve">@badmummy Yay! I have no spatial abilities &amp;amp; have no idea how heavy that really is, but YAY! </t>
  </si>
  <si>
    <t xml:space="preserve">Only allowed 140 letters. Had to drop a &amp;quot;p&amp;quot;. Haha. Don't judge me. </t>
  </si>
  <si>
    <t xml:space="preserve">@nicky_power if you're truly addicted to twitter. you should link your facebook and your twitter together. update one and it does both </t>
  </si>
  <si>
    <t>Sat Apr 18 15:54:57 PDT 2009</t>
  </si>
  <si>
    <t xml:space="preserve">@Daisyforyou I'm a text fiend. 267-243-2606 </t>
  </si>
  <si>
    <t xml:space="preserve">Getting ready to see Dracula again but this time it's with Maddie and Morgan!! </t>
  </si>
  <si>
    <t>MyraSaidi</t>
  </si>
  <si>
    <t xml:space="preserve">I'm sleepy so I'm going to the bed ! Goodnight Everybody </t>
  </si>
  <si>
    <t xml:space="preserve">@livenoutlouder hoff like talk! love it...hope he can chill a bit this weekend. he needs it. </t>
  </si>
  <si>
    <t xml:space="preserve">@ClaudeKelly Love Leona.Tell her to start using twitter please! </t>
  </si>
  <si>
    <t>Gooberlicius</t>
  </si>
  <si>
    <t xml:space="preserve">YAY WORKING DAY ON SATURDAY IS ALMOST TO AN END!! Drunken poker night begins in exactly 3 hours, just enough to feed my belly </t>
  </si>
  <si>
    <t>Gabz_X</t>
  </si>
  <si>
    <t>@DJDapps hope ur having a gd night loveeee  x</t>
  </si>
  <si>
    <t>ellee88</t>
  </si>
  <si>
    <t xml:space="preserve">This shirt makes my boobs look big </t>
  </si>
  <si>
    <t>Sat Apr 18 15:55:01 PDT 2009</t>
  </si>
  <si>
    <t xml:space="preserve">@LedIncuBeatles i think i love you </t>
  </si>
  <si>
    <t xml:space="preserve">I feel like a bird, tweating. lmbo </t>
  </si>
  <si>
    <t>@KyraKat Haha! great. love the funny face! Nice pic  at least I know you are not a &amp;quot;tent/spiral&amp;quot; look-a-like x</t>
  </si>
  <si>
    <t>freerealms</t>
  </si>
  <si>
    <t xml:space="preserve">[Laralyn] Folks who responded to beta key giveaways... check your email this afternoon and evening... </t>
  </si>
  <si>
    <t>Sat Apr 18 15:55:00 PDT 2009</t>
  </si>
  <si>
    <t>GaryM</t>
  </si>
  <si>
    <t xml:space="preserve">A Wi-Fi detecting T-shirt http://tinyurl.com/d5k3m6 from @sparkcbc.  If you want one, it tells you something. </t>
  </si>
  <si>
    <t xml:space="preserve">What a beautiful day it was today!  Tonight, dinner and a late movie.  </t>
  </si>
  <si>
    <t>Sat Apr 18 15:55:02 PDT 2009</t>
  </si>
  <si>
    <t xml:space="preserve">@mileycyrus thats a rumor id like to have. </t>
  </si>
  <si>
    <t>@richboden Cool  Them's good odds.</t>
  </si>
  <si>
    <t xml:space="preserve">going to church. </t>
  </si>
  <si>
    <t xml:space="preserve">@teresaberry Thank you for following me; I appreciate it! Look forward to your tweets! </t>
  </si>
  <si>
    <t xml:space="preserve">@danushman Bush made it hard after 9/11 - Obama has vowed to review it to assist people like  me live the american dream </t>
  </si>
  <si>
    <t>Sat Apr 18 15:55:03 PDT 2009</t>
  </si>
  <si>
    <t xml:space="preserve">@cmcclung1 since u're planting trees anyway,might as well pledge...will be encouraging to others </t>
  </si>
  <si>
    <t>Sat Apr 18 15:55:06 PDT 2009</t>
  </si>
  <si>
    <t>lovemy4sons</t>
  </si>
  <si>
    <t xml:space="preserve">@I_am_Beaker K's room since you have been living there while he is away? </t>
  </si>
  <si>
    <t>Emma__Elizabeth</t>
  </si>
  <si>
    <t xml:space="preserve">is enjoying a Paris Hilton my new BBF marathon with my rainbow cookies </t>
  </si>
  <si>
    <t>setfree828</t>
  </si>
  <si>
    <t xml:space="preserve">at La Jolla Cove with fam. San Diego is sooo beautiful. Lot's of shopping earlier now time to have fun with the fam </t>
  </si>
  <si>
    <t>Sat Apr 18 15:55:07 PDT 2009</t>
  </si>
  <si>
    <t xml:space="preserve">@ChubbyGayMan Yes, those were the days for sure. The 80s ruled, I don't care what anyone says!  </t>
  </si>
  <si>
    <t>katmatt56</t>
  </si>
  <si>
    <t xml:space="preserve">Feels like partying tonight!!! </t>
  </si>
  <si>
    <t xml:space="preserve">@PinkBerryGirl He kind of spoiled the 80s imo lol </t>
  </si>
  <si>
    <t>Sat Apr 18 15:55:08 PDT 2009</t>
  </si>
  <si>
    <t>tsheuerman</t>
  </si>
  <si>
    <t xml:space="preserve">Camera one at hsm tonight. Ahh! </t>
  </si>
  <si>
    <t xml:space="preserve">@PJIII I dunno it's just a request </t>
  </si>
  <si>
    <t xml:space="preserve">@leonkay No way!  I'm surprised, didn't think a nice bloke like Vernon would have someone like that!  I like your choice of bitchy words </t>
  </si>
  <si>
    <t xml:space="preserve">Message me\talk to me\follow me </t>
  </si>
  <si>
    <t>nastockdale</t>
  </si>
  <si>
    <t xml:space="preserve">THERE'S the sun!! it must have felt a magnetic pull from my inner rays </t>
  </si>
  <si>
    <t xml:space="preserve">@worldarts yeah, maybe its just me </t>
  </si>
  <si>
    <t>ladibuggc</t>
  </si>
  <si>
    <t>@MichaelTyler  in most ways at least    at this rate though i may even bake something tonight!  who knows?!?</t>
  </si>
  <si>
    <t>kristinczajka</t>
  </si>
  <si>
    <t xml:space="preserve">Just finished filming and now off to another audition. </t>
  </si>
  <si>
    <t xml:space="preserve">about to watch Spooks over breakfast with my mutti </t>
  </si>
  <si>
    <t xml:space="preserve">@meglk1227 YOu just realized that the Yankees blow </t>
  </si>
  <si>
    <t>Sat Apr 18 15:55:10 PDT 2009</t>
  </si>
  <si>
    <t>Waughon</t>
  </si>
  <si>
    <t>@applenewsource on my PC laptop I'm using 4, and on my Mac I'm using 3.  goofy I know. Don't like 4 so that's why I didn't update the Mac.</t>
  </si>
  <si>
    <t xml:space="preserve">Off to see vega </t>
  </si>
  <si>
    <t xml:space="preserve">@ModelMandyLynn i'm doing what i can babe...if i could vote more than once a day you would be kicking serious ass in voting </t>
  </si>
  <si>
    <t>ameex10</t>
  </si>
  <si>
    <t xml:space="preserve">KEVIN IS A GODFATHER! </t>
  </si>
  <si>
    <t>chezyd</t>
  </si>
  <si>
    <t xml:space="preserve">Wishing I was relaxing at the cabin with my favorite peeps </t>
  </si>
  <si>
    <t>Sat Apr 18 15:55:13 PDT 2009</t>
  </si>
  <si>
    <t xml:space="preserve">@AllyBcrazy I will eat some for you K!!!  </t>
  </si>
  <si>
    <t>_Daniellaaa</t>
  </si>
  <si>
    <t xml:space="preserve">sleeeeping time, goodnight everyone </t>
  </si>
  <si>
    <t>Sat Apr 18 15:55:14 PDT 2009</t>
  </si>
  <si>
    <t>Enjoying some NCIS.  Had a great day today. Bought a little to much though... ;)</t>
  </si>
  <si>
    <t>Sat Apr 18 15:55:16 PDT 2009</t>
  </si>
  <si>
    <t xml:space="preserve">@textbloom @madisonyoung rocks and the kissing between her in Kirra is so yummy... I need a good spanking between all this packing b.s. </t>
  </si>
  <si>
    <t>Sat Apr 18 15:55:17 PDT 2009</t>
  </si>
  <si>
    <t>lgckevin</t>
  </si>
  <si>
    <t xml:space="preserve">@heybrooke haha, is this what you experienced in the past?  i'll go ahead and apologize before you answer that </t>
  </si>
  <si>
    <t>Krysta_Lee</t>
  </si>
  <si>
    <t>Off to the VIP theatre in Oakville with my hubby ~ Going on a date!  Love &amp;lt;3</t>
  </si>
  <si>
    <t>sammyjo666</t>
  </si>
  <si>
    <t xml:space="preserve">Listening to Miley Cyrus - The Climb </t>
  </si>
  <si>
    <t>N_Nat</t>
  </si>
  <si>
    <t>Hair and make up   u_u       I'm  officially  a partner in crime     Mr. Danger</t>
  </si>
  <si>
    <t>Sat Apr 18 15:55:19 PDT 2009</t>
  </si>
  <si>
    <t xml:space="preserve">Just finished cleaning...finally. Taking the dogs on a walk. What nice weather! And I know Cheffy and Peanut appreciate it. </t>
  </si>
  <si>
    <t xml:space="preserve">@HoytO I called my Mommy.  </t>
  </si>
  <si>
    <t>Sat Apr 18 15:55:21 PDT 2009</t>
  </si>
  <si>
    <t>Had a great meeting! Decided on our new club name too. It's Boogie BAM Anime Jam. Let that sink in   http://twitpic.com/3k2yn</t>
  </si>
  <si>
    <t>Dalmy</t>
  </si>
  <si>
    <t xml:space="preserve">@DHVernon Got a butt call for you today. Surprised Nique, who handed me the phone, only to hear your butt and little else. </t>
  </si>
  <si>
    <t>CrownedHeart</t>
  </si>
  <si>
    <t xml:space="preserve">Bummer. Missed the Aces. Will console myself at a D'Back game. </t>
  </si>
  <si>
    <t xml:space="preserve">@rocketrobin2 OH DEAR ! Robin you need to Catch up! 21st Century and all </t>
  </si>
  <si>
    <t>SabrinaWe</t>
  </si>
  <si>
    <t>Stay at home  and learn for school .. IN HOLIDAY =D</t>
  </si>
  <si>
    <t xml:space="preserve">I'm getting tired. Workout, golf, baseball, grilling, and going out? That's a lot in a day. Let's see if I can make it </t>
  </si>
  <si>
    <t>Jamurphly</t>
  </si>
  <si>
    <t xml:space="preserve">ahhhhhhhhhhhhhh my jeans r dirty. That is the price i pay for extensive spring gardening. tee hee </t>
  </si>
  <si>
    <t xml:space="preserve">@AwexBeast wolverine is fun, lol </t>
  </si>
  <si>
    <t>cecyespinosa</t>
  </si>
  <si>
    <t xml:space="preserve">@taylorswift13 grey's anatomy = love </t>
  </si>
  <si>
    <t>oxzandraaa</t>
  </si>
  <si>
    <t xml:space="preserve">I got Eminem's &amp;quot;We Made You&amp;quot; stuck in my head... Rapids Water Park is Fun!! </t>
  </si>
  <si>
    <t>Sat Apr 18 15:55:24 PDT 2009</t>
  </si>
  <si>
    <t>laurastendall27</t>
  </si>
  <si>
    <t xml:space="preserve">watching scary movie </t>
  </si>
  <si>
    <t>@ankitb4u also @candychang is frm design. More in my following list  Gnite!</t>
  </si>
  <si>
    <t xml:space="preserve">@mommyaulait definately! haha although that masque made my cheeks even more red..but i'm nice and moisturized now </t>
  </si>
  <si>
    <t>TheOceanNymph</t>
  </si>
  <si>
    <t xml:space="preserve">Dropping sister off at her bf who knows when she'll be home </t>
  </si>
  <si>
    <t>http://twitpic.com/3k2yx - The ever so adorable bassist  TBS</t>
  </si>
  <si>
    <t>oks195</t>
  </si>
  <si>
    <t xml:space="preserve">Went to see In The Loop. I've learnt new and more colouful ways to swear at people </t>
  </si>
  <si>
    <t>@oOTaLisaOo WAT CAN I SAY ITS A GIFT  YO HOWS THE PHONE?</t>
  </si>
  <si>
    <t xml:space="preserve">@perfectdenial i had a ring on waaaay b4 twitter was even invented </t>
  </si>
  <si>
    <t>ictvdotcom</t>
  </si>
  <si>
    <t xml:space="preserve">Finally rapped and heading home. </t>
  </si>
  <si>
    <t>biabayer</t>
  </si>
  <si>
    <t xml:space="preserve">@Dannymcfly what about brazil danny? </t>
  </si>
  <si>
    <t xml:space="preserve">@HelpFindMyChild I'm here! Just started a Glasgow database </t>
  </si>
  <si>
    <t>Sat Apr 18 15:55:26 PDT 2009</t>
  </si>
  <si>
    <t>kt_RAWR</t>
  </si>
  <si>
    <t>Going to mah little sisters tennis game  and missing Travis</t>
  </si>
  <si>
    <t xml:space="preserve">@TakePaws I absolutely couldn't agree with you more! LOL Bring it on </t>
  </si>
  <si>
    <t>MissBiankieW</t>
  </si>
  <si>
    <t xml:space="preserve">Watching 102 dalmations lol. Movie date with sky soon </t>
  </si>
  <si>
    <t>soul_lathe</t>
  </si>
  <si>
    <t xml:space="preserve">one of our fav places...it's been open since 1956...and has kept that feel. it's beautiful out. Chinese 4 dinner. lots of choc 4 treats. </t>
  </si>
  <si>
    <t>Sat Apr 18 15:55:32 PDT 2009</t>
  </si>
  <si>
    <t xml:space="preserve">@Kevinmiam Thanks! I'll take inspiration from today's test. </t>
  </si>
  <si>
    <t>Sat Apr 18 15:55:29 PDT 2009</t>
  </si>
  <si>
    <t>abhijitkumar</t>
  </si>
  <si>
    <t>@cyclops85 There may be.. I just don't know it.   #ASOT400</t>
  </si>
  <si>
    <t>@salspizza Problem is if i start  there wil be no beach walk tomorrow LOL</t>
  </si>
  <si>
    <t>Sat Apr 18 15:59:55 PDT 2009</t>
  </si>
  <si>
    <t xml:space="preserve">Now for a day of running around like a crazy person trying to get organized for a week away from home. I'm sooooo excited </t>
  </si>
  <si>
    <t xml:space="preserve">Grrr... My black berry keeps messing up! I am gonna have to call my carrier to send me a new one </t>
  </si>
  <si>
    <t>Sat Apr 18 15:59:56 PDT 2009</t>
  </si>
  <si>
    <t>JoyGenLicon</t>
  </si>
  <si>
    <t>Correction: on my way to bob's recital. Yeah mu!!  thanks @hiphoponpop for keeping me accountable with truth</t>
  </si>
  <si>
    <t xml:space="preserve">@mayaREguru what, are you f****** kidding me? </t>
  </si>
  <si>
    <t>Sat Apr 18 15:59:58 PDT 2009</t>
  </si>
  <si>
    <t xml:space="preserve">@Kikirowr Ah, &amp;quot;play&amp;quot; as in a game. Gotcha. I hope you like the movie </t>
  </si>
  <si>
    <t xml:space="preserve">@WaunDaun oh wait that's a clothing line or sumthin like dat...forget it hehehe </t>
  </si>
  <si>
    <t>Sat Apr 18 15:59:59 PDT 2009</t>
  </si>
  <si>
    <t xml:space="preserve">@houseofkeon  Whoo hoo!  Looks good, Jean </t>
  </si>
  <si>
    <t xml:space="preserve">@MsInformation As a fellow Photoshop user, I understand what you mean. </t>
  </si>
  <si>
    <t xml:space="preserve">@Baggins u would be correct lol now I know </t>
  </si>
  <si>
    <t>tgcenter</t>
  </si>
  <si>
    <t xml:space="preserve">The 1st meeting of the TG womens group is underway. They are eating pie, having a drink and playing Harry Potter Trivial Pursuit </t>
  </si>
  <si>
    <t xml:space="preserve">@mth21 One to be proud of </t>
  </si>
  <si>
    <t xml:space="preserve">OMG. i freaking LAHHHHB that episode of House&amp;lt;3 </t>
  </si>
  <si>
    <t>@mashable thx for the post but i may be sick to my stomach if i read it. ugh.  Keep up the nice work!</t>
  </si>
  <si>
    <t>JSizzle4Life</t>
  </si>
  <si>
    <t xml:space="preserve">getting ready to watch the angels vs the twins </t>
  </si>
  <si>
    <t>Sat Apr 18 16:00:01 PDT 2009</t>
  </si>
  <si>
    <t>ShannonxD</t>
  </si>
  <si>
    <t xml:space="preserve">i met derek sanders of mayday parade &amp;amp;heard a new mayday song that know one else did </t>
  </si>
  <si>
    <t>Wooooo it's hooott  Home finally! Hopefully going to the Beach tommorow!</t>
  </si>
  <si>
    <t xml:space="preserve">Le sigh..The Cure's 'pictures of you'.. WIN. </t>
  </si>
  <si>
    <t>on faceboook  twitter is awesomeness.</t>
  </si>
  <si>
    <t>@danielledeleasa hi sweetie! Enjoy your cake  yumi!</t>
  </si>
  <si>
    <t xml:space="preserve">been playing http://tinyurl.com/dcl6dc with my nan for... a while. (LOTS) </t>
  </si>
  <si>
    <t>BRITNEY714</t>
  </si>
  <si>
    <t xml:space="preserve">is going to see I love You man. </t>
  </si>
  <si>
    <t>LedIncuBeatles</t>
  </si>
  <si>
    <t xml:space="preserve">@gracekr5 no way! 'cause I'm pretty sure I love you more </t>
  </si>
  <si>
    <t>Sat Apr 18 16:00:06 PDT 2009</t>
  </si>
  <si>
    <t xml:space="preserve">@mileycyrus have a safe flight and have fun!! </t>
  </si>
  <si>
    <t>wendsscott</t>
  </si>
  <si>
    <t>@scottharrison Sounds like just what you needed  - I'm glad.</t>
  </si>
  <si>
    <t>@Wolfie85 you wasn't ment to see me.. I was a surprise..!.  . x x x</t>
  </si>
  <si>
    <t>blustarryeyes</t>
  </si>
  <si>
    <t xml:space="preserve">so close! Yet it seems so far away...12 hours is plenty for me for one day. Can't wait to be out of the car! </t>
  </si>
  <si>
    <t>reboog711</t>
  </si>
  <si>
    <t>@Critter Glad to be back in the fold!    I hope life has been treating you well.</t>
  </si>
  <si>
    <t>dlsHealthWorks</t>
  </si>
  <si>
    <t xml:space="preserve">@Friende You're welcome!  </t>
  </si>
  <si>
    <t>Sat Apr 18 16:00:07 PDT 2009</t>
  </si>
  <si>
    <t>MonieLuv239</t>
  </si>
  <si>
    <t>@Tyrese4ReaL&amp;quot;every second is another chance to turn it all around&amp;quot; lol your the best &amp;amp; hope to see u in a movie soon!    Monie</t>
  </si>
  <si>
    <t xml:space="preserve">@ObaidX i kno it sounds naive 2 say,plant/water trees when there's barely enuff clean water for humans-but IF u have the capacity,do it! </t>
  </si>
  <si>
    <t>xoxo_mariani</t>
  </si>
  <si>
    <t xml:space="preserve">just got back from work.. thank god. parents going out.. thank god! party time. you know it! </t>
  </si>
  <si>
    <t>Sat Apr 18 16:00:10 PDT 2009</t>
  </si>
  <si>
    <t>hopelessslie</t>
  </si>
  <si>
    <t xml:space="preserve">@lyndeeelite there's the cheering up you needed </t>
  </si>
  <si>
    <t>Sat Apr 18 16:00:09 PDT 2009</t>
  </si>
  <si>
    <t>dubber</t>
  </si>
  <si>
    <t xml:space="preserve">@JaneSaid Fair enough - that's one for 'stick to your knitting, Dubber...' - thanks </t>
  </si>
  <si>
    <t>karlkovacs</t>
  </si>
  <si>
    <t>@Diana_143 cirmefighting / superhero work is tough on any gadget. This is one that I am putting through it's paces. Actually, I did  LOL</t>
  </si>
  <si>
    <t xml:space="preserve">@lukeaporco How is the weather today at Thunder Over Louisville?  I have family there I think... </t>
  </si>
  <si>
    <t>tweetnatalee</t>
  </si>
  <si>
    <t xml:space="preserve">is in the crowd at Cherry Blossom Festival in Japtown. Oh food everywhere!!! </t>
  </si>
  <si>
    <t>@Irish1974 I'll send him that message I sent you 3x, but FROM you.    Good night!</t>
  </si>
  <si>
    <t>siriuslymoony</t>
  </si>
  <si>
    <t xml:space="preserve">@TheMandyMoore Hee! I'm about to board a plane to Vegas myself! Hope you have a good time! </t>
  </si>
  <si>
    <t>Sat Apr 18 16:00:11 PDT 2009</t>
  </si>
  <si>
    <t>Bulldogtwit</t>
  </si>
  <si>
    <t xml:space="preserve">Bring on the beautiful weather </t>
  </si>
  <si>
    <t>woah_itscheryl</t>
  </si>
  <si>
    <t>@JoaniAllTimeLow you think..... oh yeah thats right you don't think!!   jk. iloveyou</t>
  </si>
  <si>
    <t>Sat Apr 18 16:00:12 PDT 2009</t>
  </si>
  <si>
    <t>FlameheartSol</t>
  </si>
  <si>
    <t xml:space="preserve">@UCdenver_anthro I get all the UCdenver anthro tweets from the ethnobuddies </t>
  </si>
  <si>
    <t>Sat Apr 18 16:00:13 PDT 2009</t>
  </si>
  <si>
    <t>bor1cuamami23</t>
  </si>
  <si>
    <t xml:space="preserve">Thinkz Itz Hilarious When A Guy Asks Me... Are You Cold! HaHaHaHa </t>
  </si>
  <si>
    <t xml:space="preserve">I need food. I'm hungry. I think I will go investigate downstairs. </t>
  </si>
  <si>
    <t xml:space="preserve">@smallbizlady Thank you for following me; I appreciate it! Look forward to your tweets! </t>
  </si>
  <si>
    <t>ElTadashi</t>
  </si>
  <si>
    <t xml:space="preserve">Buffalo wild wings for the UFC pay per view. </t>
  </si>
  <si>
    <t>ambermolina</t>
  </si>
  <si>
    <t xml:space="preserve">just woke up. can't remember the last time i took a nap. i feel amazing </t>
  </si>
  <si>
    <t>Sat Apr 18 16:00:15 PDT 2009</t>
  </si>
  <si>
    <t>Ljacobs06</t>
  </si>
  <si>
    <t xml:space="preserve">With the family having a BBQ </t>
  </si>
  <si>
    <t>JustCuzEleni</t>
  </si>
  <si>
    <t>@Jonasbrothers hey guys u are amazing!!! my cousin and i really wanna become famous it would be an honour if u could follow me  thanx (L)</t>
  </si>
  <si>
    <t xml:space="preserve">@AVALONtheGroup YAY SONIC! That's how Avalon does it! </t>
  </si>
  <si>
    <t>Sat Apr 18 16:00:14 PDT 2009</t>
  </si>
  <si>
    <t>ThePhysics</t>
  </si>
  <si>
    <t xml:space="preserve">@juliechang206 Thanks Julie C </t>
  </si>
  <si>
    <t>Sat Apr 18 16:00:16 PDT 2009</t>
  </si>
  <si>
    <t>usagiakg</t>
  </si>
  <si>
    <t xml:space="preserve">@FortSYEAH man, what bastards! Call me later he you wanna hang out </t>
  </si>
  <si>
    <t xml:space="preserve">I really want ice cream. @toribeth Yeah eeeeee!!!! And I like fire! </t>
  </si>
  <si>
    <t>nexttime09</t>
  </si>
  <si>
    <t>@prymadona unhuh....  next time! Lol.. Have fun.. I'll look for you while watching the game at ur local sportsbar!</t>
  </si>
  <si>
    <t>Sat Apr 18 16:00:17 PDT 2009</t>
  </si>
  <si>
    <t>Tommy4324</t>
  </si>
  <si>
    <t xml:space="preserve">@Rkoluvsdiana  Ahh cool thankss dude. </t>
  </si>
  <si>
    <t>gamerx287</t>
  </si>
  <si>
    <t xml:space="preserve">At long last, I am back online </t>
  </si>
  <si>
    <t xml:space="preserve">@jazsander I already have one.. in a way... you only have to convince him </t>
  </si>
  <si>
    <t>@hypnotistchris very cool  I am sorry he didn't get a mutt from the pound like himself tho - and no I don't mean that as an insult</t>
  </si>
  <si>
    <t>Rachel_Dimond</t>
  </si>
  <si>
    <t>@tashma66 what a film though!! I filled buckets when I first saw that a few months back! *Sniffs* hehe hope you're well?!  xXx</t>
  </si>
  <si>
    <t>Sat Apr 18 16:00:19 PDT 2009</t>
  </si>
  <si>
    <t>mattxix</t>
  </si>
  <si>
    <t xml:space="preserve">#Followfriday @TobyTurner we've got to beat @kimkardashian he's awesome, if you've ever trusted me, trust me now </t>
  </si>
  <si>
    <t>honeybwoof</t>
  </si>
  <si>
    <t xml:space="preserve">my hound smiles when i bring him home a doggy bag!  what a pleasure </t>
  </si>
  <si>
    <t>joleybelle</t>
  </si>
  <si>
    <t xml:space="preserve">@Yodapish buy me a corset! </t>
  </si>
  <si>
    <t xml:space="preserve">just broke into a sing it loud concert. that she was not welcome at. Oopsie. </t>
  </si>
  <si>
    <t>Sat Apr 18 16:00:20 PDT 2009</t>
  </si>
  <si>
    <t xml:space="preserve">@OHOTDANGitsjess JESS  am i right?? </t>
  </si>
  <si>
    <t>LamayClinic</t>
  </si>
  <si>
    <t>anyone have a website we can put a link to the lamay clinic site on??  any takers? email us! alida.gertz(at)lamayclinic.org</t>
  </si>
  <si>
    <t>ultra8201</t>
  </si>
  <si>
    <t xml:space="preserve">Right under Franz Ferdinand and Mates of State, nice. @umemusic @tWWL :: 2 weeks </t>
  </si>
  <si>
    <t>@Natazzz funny just checked you're right. due for release  on the 20th. guess they made a mistake and sent the cd early.  yay for me.</t>
  </si>
  <si>
    <t xml:space="preserve">@DaVincisBlogLog Glad to see you are back up and running too. Whew! </t>
  </si>
  <si>
    <t>laurennn093</t>
  </si>
  <si>
    <t xml:space="preserve">i love me my venti caramel light frapp. no whip. </t>
  </si>
  <si>
    <t xml:space="preserve">Happy Sunday </t>
  </si>
  <si>
    <t>juliatlxx</t>
  </si>
  <si>
    <t xml:space="preserve">@petewentz if i tweet them to you do i still get a free shirt!? </t>
  </si>
  <si>
    <t>jackwarren</t>
  </si>
  <si>
    <t xml:space="preserve">good morningggg, </t>
  </si>
  <si>
    <t xml:space="preserve">@DenverCoachGreg it was pretty funny - just a suggestion!! </t>
  </si>
  <si>
    <t xml:space="preserve">Honey, I'm home </t>
  </si>
  <si>
    <t xml:space="preserve">And the fact that Meiling is in the anime </t>
  </si>
  <si>
    <t>Sat Apr 18 16:00:24 PDT 2009</t>
  </si>
  <si>
    <t xml:space="preserve">@xverityx awww he's so cute! </t>
  </si>
  <si>
    <t xml:space="preserve">Just got done taking pictures with Kaly! It was so much fun and I can't wait to see them! </t>
  </si>
  <si>
    <t xml:space="preserve">@MariaPerotti How was the Speakeasy?  Did you dress &amp;quot;era appropriate&amp;quot;? I saw the website and looked very nice  </t>
  </si>
  <si>
    <t>bella42488</t>
  </si>
  <si>
    <t xml:space="preserve">juju played a good game today! </t>
  </si>
  <si>
    <t>average_d</t>
  </si>
  <si>
    <t xml:space="preserve">@PowerSellingMom awwww cute </t>
  </si>
  <si>
    <t>chezzaaa</t>
  </si>
  <si>
    <t xml:space="preserve">is watching friends </t>
  </si>
  <si>
    <t>lisa_power</t>
  </si>
  <si>
    <t xml:space="preserve">i can hear the ice cream truck outside.   </t>
  </si>
  <si>
    <t>ThatyRochaEng</t>
  </si>
  <si>
    <t xml:space="preserve">i will not loose my faith </t>
  </si>
  <si>
    <t>janellhellard</t>
  </si>
  <si>
    <t xml:space="preserve">wishing scott levesque a happy birthday  </t>
  </si>
  <si>
    <t xml:space="preserve">@JordanKasteler i give them an evil glare if they try to upsell me more than once. </t>
  </si>
  <si>
    <t>Alexis_Murda</t>
  </si>
  <si>
    <t xml:space="preserve">@jas0nprice i just saw ur dad walking danedane&amp;lt;3! without a leash hes so goooodddd </t>
  </si>
  <si>
    <t xml:space="preserve">Helping @sandyrockx with the bbyshower! </t>
  </si>
  <si>
    <t>@E_Hearts_DAY26  So.. What are you up to?</t>
  </si>
  <si>
    <t>billpalmer</t>
  </si>
  <si>
    <t xml:space="preserve">@miCh3LL3Ramir3z heh, those things don't usually spook me. I love the Tower of Terror </t>
  </si>
  <si>
    <t>Sat Apr 18 16:00:28 PDT 2009</t>
  </si>
  <si>
    <t xml:space="preserve">Neighbors upstairs were stomping around so I cranked up music really loud. They quieted down after one song. That's right. </t>
  </si>
  <si>
    <t xml:space="preserve">@holydueg Clearly I need more practice. I better get started </t>
  </si>
  <si>
    <t xml:space="preserve">this woman cracks me up http://is.gd/tcB3 </t>
  </si>
  <si>
    <t>echo_of_melody</t>
  </si>
  <si>
    <t>At the DQ  I've had the best day!</t>
  </si>
  <si>
    <t xml:space="preserve">Just finished Bose experience at the mall, was way worse than I remember from 2 years ago.. Oh well </t>
  </si>
  <si>
    <t>MissxKay</t>
  </si>
  <si>
    <t xml:space="preserve">@dianasayz BE EXCITED Beeetch </t>
  </si>
  <si>
    <t xml:space="preserve">dropped my phone in the water.. oooohh yaaaay. now i'm phoneless for a few weeks </t>
  </si>
  <si>
    <t>@juniperus I make greeting cards that say EFFING on them!  http://effing.cc</t>
  </si>
  <si>
    <t>Sat Apr 18 16:00:31 PDT 2009</t>
  </si>
  <si>
    <t>DragonflyeDream</t>
  </si>
  <si>
    <t xml:space="preserve">@cheyenne1218  http://twitpic.com/3k3em This is me while attend'g a ceremony in Korea--I was part of the 8th Army Command--Signal Corps </t>
  </si>
  <si>
    <t xml:space="preserve">@LouiseBrig I just choked on my lemonade then </t>
  </si>
  <si>
    <t>IztheLiz</t>
  </si>
  <si>
    <t xml:space="preserve">and competition is closed </t>
  </si>
  <si>
    <t>aflowers0129</t>
  </si>
  <si>
    <t xml:space="preserve">is so glad her hubby told our &amp;quot;guests&amp;quot; not to come over tonight.  </t>
  </si>
  <si>
    <t>Sat Apr 18 16:04:58 PDT 2009</t>
  </si>
  <si>
    <t xml:space="preserve">@igster101 You're welcome.  Let me know when you find the key. </t>
  </si>
  <si>
    <t>Sat Apr 18 16:05:00 PDT 2009</t>
  </si>
  <si>
    <t>paigeburla</t>
  </si>
  <si>
    <t>@BessRogers your voice is amazing amazing amazing  i wish you would come to canada with allie and ian !</t>
  </si>
  <si>
    <t>@shumarani hello miss  I am very well, saw a bit of sun today, you remember that big bright orb thing in the sky? ;) Tonight: roller derby</t>
  </si>
  <si>
    <t xml:space="preserve">@corporategreed Thank you for following me; I appreciate it! Look forward to your tweets! </t>
  </si>
  <si>
    <t xml:space="preserve">@fair_awesome just uploading videos, homework and going to the footy, you? </t>
  </si>
  <si>
    <t>Sat Apr 18 16:04:56 PDT 2009</t>
  </si>
  <si>
    <t>@luckyfish I did that yesterday  my Mom has such a calming effect on me.</t>
  </si>
  <si>
    <t xml:space="preserve">I'm sick of bugs. I'm not an outdoors person </t>
  </si>
  <si>
    <t>Yaro67</t>
  </si>
  <si>
    <t xml:space="preserve">is still shocked by the Indians score! </t>
  </si>
  <si>
    <t>Hoolsie</t>
  </si>
  <si>
    <t xml:space="preserve">Out having a chilled time in a cool but laidback bar and excellent company. Good times </t>
  </si>
  <si>
    <t>Sat Apr 18 16:05:02 PDT 2009</t>
  </si>
  <si>
    <t>zondokunze</t>
  </si>
  <si>
    <t>@jeremysimmons I'm excited for!! Lol Sorry about that  A masquerade should be fantastic!</t>
  </si>
  <si>
    <t xml:space="preserve">@IpswichWitches http://tinyurl.com/d96txo - Champions League ï¿½25 free bet </t>
  </si>
  <si>
    <t>adrianeden</t>
  </si>
  <si>
    <t xml:space="preserve">@RobertHolik im looking forward to our future chats too, i actually talk with all of my followers, so feel free to connect </t>
  </si>
  <si>
    <t xml:space="preserve">@Slider1111 yeah, that's true  Certainly not a bad start to the day </t>
  </si>
  <si>
    <t xml:space="preserve">@beccatheirish1 Well hello there shizzlebisc-orino </t>
  </si>
  <si>
    <t>cebryk</t>
  </si>
  <si>
    <t xml:space="preserve">Im On Msn </t>
  </si>
  <si>
    <t>Sat Apr 18 16:05:04 PDT 2009</t>
  </si>
  <si>
    <t>warshadow</t>
  </si>
  <si>
    <t xml:space="preserve">Going to TIger Direct.  Going Mobile. </t>
  </si>
  <si>
    <t>sweetrawr</t>
  </si>
  <si>
    <t xml:space="preserve">enter new challenges; http://sweetrawr.net ! favors are always returned! </t>
  </si>
  <si>
    <t xml:space="preserve">Ki Tae was cooking fried rice in the RFC kitchen today at the end of the party, so I decided I *had* to cook fried rice for dinner.  </t>
  </si>
  <si>
    <t>kaykaykatelyn</t>
  </si>
  <si>
    <t xml:space="preserve">@annaylovekaykay it was good and fun (: well, im off to dinner soon; i'm starving! </t>
  </si>
  <si>
    <t>katej21</t>
  </si>
  <si>
    <t xml:space="preserve">@LNTweet Beatles! Though I'm partial to Elvis </t>
  </si>
  <si>
    <t>FA_Cup_Bets</t>
  </si>
  <si>
    <t>@birlaa Bet ï¿½25 on anything @ Betfair, get ï¿½25 cashback if you lose, thats a win win situation  http://tiny.cc/tb5hI</t>
  </si>
  <si>
    <t xml:space="preserve">@GlennaBean Thanks hun!  Has anyone ever told you you're awesome?! </t>
  </si>
  <si>
    <t>paperlessdream</t>
  </si>
  <si>
    <t xml:space="preserve">@fliaznguy ill try. if i die, at least you get a computer &amp;amp; a certain bird we both know...so, youll luck out. </t>
  </si>
  <si>
    <t xml:space="preserve">@valsartdiary stick with the orange! its healthier </t>
  </si>
  <si>
    <t>xomissangelica</t>
  </si>
  <si>
    <t xml:space="preserve">rockin that shit at work with my beautiful ladies from 12-830, holllaaaa </t>
  </si>
  <si>
    <t>LeslieIsBomb</t>
  </si>
  <si>
    <t xml:space="preserve">@paigeholliday lawl, its fun xD. its just basically the status part of myspace and facebook ahaha. </t>
  </si>
  <si>
    <t>greatken</t>
  </si>
  <si>
    <t xml:space="preserve">Witch isn't so bad, I mean that is what we pay great money for anyhow advertisement </t>
  </si>
  <si>
    <t>Sat Apr 18 16:05:09 PDT 2009</t>
  </si>
  <si>
    <t xml:space="preserve">Woo woo finished dance paper </t>
  </si>
  <si>
    <t>ilyCherx3</t>
  </si>
  <si>
    <t xml:space="preserve">@KhloeKardashian my teacher says i look alot like you. lmfao ; i don't in my picture , but in person , she says i do . haha </t>
  </si>
  <si>
    <t>Sat Apr 18 16:05:07 PDT 2009</t>
  </si>
  <si>
    <t>http://twitpic.com/3k3wx - sexy backs  oh yesss</t>
  </si>
  <si>
    <t xml:space="preserve">vanilla  citron with nutella was not that great </t>
  </si>
  <si>
    <t>Sat Apr 18 16:05:10 PDT 2009</t>
  </si>
  <si>
    <t xml:space="preserve">@HolyShizItsNLT I LOVE YOU! </t>
  </si>
  <si>
    <t xml:space="preserve">@RachelBlack_ Haha. Yes it did come out good. I'm jealous! </t>
  </si>
  <si>
    <t>themoonandback</t>
  </si>
  <si>
    <t>@tiffyb85 Oh, NO WAY! I would but I'm moving to Seattle next week  I'll check tour dates to see if she's coming to Seattle soon. Thanks!</t>
  </si>
  <si>
    <t>kaylamichelle93</t>
  </si>
  <si>
    <t xml:space="preserve">volunteered all day, now im babysitting. fun stuff. haha. </t>
  </si>
  <si>
    <t>scottmaiwald</t>
  </si>
  <si>
    <t xml:space="preserve">@codyoates Would be fun for one of us old goats too! </t>
  </si>
  <si>
    <t>jellymunchkin</t>
  </si>
  <si>
    <t xml:space="preserve">@SugarSaiyan Thnx 4 the follow! In America, you kill party. In Soviet Russian, party kills YOU! No threat intended. </t>
  </si>
  <si>
    <t>giantnerd</t>
  </si>
  <si>
    <t xml:space="preserve">Gaintnerd hits 1 million followers Who will be the 2 millionth? I mean 200th </t>
  </si>
  <si>
    <t xml:space="preserve">@feedburnerit http://tiny.cc/tb5hI - ï¿½25 risk free bet on any FA Cup match with Betfair </t>
  </si>
  <si>
    <t>satellite41</t>
  </si>
  <si>
    <t xml:space="preserve">@DaveJMatthews ARE WE THERE YET??? Well you are, but I still have to wait a couple weeks </t>
  </si>
  <si>
    <t>Sat Apr 18 16:05:13 PDT 2009</t>
  </si>
  <si>
    <t xml:space="preserve">After 10 minutes, &amp;quot;What are we doing here again?&amp;quot; Haha! </t>
  </si>
  <si>
    <t>Sat Apr 18 16:05:14 PDT 2009</t>
  </si>
  <si>
    <t>ConchoVia</t>
  </si>
  <si>
    <t xml:space="preserve">Crystal Light ICE TEA SLUSHIES sold great today @amity_cafe because of the 72 degree weather. Hey...No Snow finally </t>
  </si>
  <si>
    <t>myriamaskar</t>
  </si>
  <si>
    <t xml:space="preserve">Finally elucidated the tour jetï¿½ mystery: it is all about the flip flip rotation of the hips. YEAHHHHH </t>
  </si>
  <si>
    <t>ensoDesign</t>
  </si>
  <si>
    <t xml:space="preserve">working on this darnn web-page project!  I want to pull my hair out but I love the challenge!  </t>
  </si>
  <si>
    <t>pegasussoaps</t>
  </si>
  <si>
    <t xml:space="preserve">It was so beautiful out today that my husband and I took a ride out into the country side. </t>
  </si>
  <si>
    <t xml:space="preserve">@allegra918 Thank you, that post meant a lot </t>
  </si>
  <si>
    <t xml:space="preserve">sooooo tired but cant sleep my brother wont turn the darn light off </t>
  </si>
  <si>
    <t>laurenthom</t>
  </si>
  <si>
    <t xml:space="preserve">@harperlaw1 hey Dad! You're on Twitter! </t>
  </si>
  <si>
    <t>nannapei</t>
  </si>
  <si>
    <t xml:space="preserve">@desgraced yea for babies </t>
  </si>
  <si>
    <t>Hightopps</t>
  </si>
  <si>
    <t xml:space="preserve">Hometown Buffet... Fueling up for the next couple days! </t>
  </si>
  <si>
    <t>djpointblanc</t>
  </si>
  <si>
    <t xml:space="preserve">@JessicaBonilla COME THRU TAVERN! </t>
  </si>
  <si>
    <t>RyanFarley</t>
  </si>
  <si>
    <t xml:space="preserve">@bluapp oh yeah, and minimizing to tray would be cool too  </t>
  </si>
  <si>
    <t>KayleeHurst</t>
  </si>
  <si>
    <t xml:space="preserve">@Beverleyknight  you are welcome! I love it that you take the time to reply to us, it means alot!! </t>
  </si>
  <si>
    <t xml:space="preserve">@NickyBitch I like your pics </t>
  </si>
  <si>
    <t>Angelulz</t>
  </si>
  <si>
    <t xml:space="preserve">Today was pretty chill. It was very relaxing. </t>
  </si>
  <si>
    <t>Sat Apr 18 16:05:18 PDT 2009</t>
  </si>
  <si>
    <t>shaff1rm</t>
  </si>
  <si>
    <t>@taylorjerrye On Twitter too... like I said, keep the updates coming Jerry!!  lol.</t>
  </si>
  <si>
    <t xml:space="preserve">almost heading to a church party. what uuuup with thaat! </t>
  </si>
  <si>
    <t>melodyvocals</t>
  </si>
  <si>
    <t xml:space="preserve">@KimKardashian how's ur sunburn? Hope it gets better. Happy b day khloe. I'd follow but my phone won't let me. Will when around computer. </t>
  </si>
  <si>
    <t xml:space="preserve">Listening to: 50 Cent - I Get Money ...I FORGOT HOW MUCH THIS SONG HITS!!! WOW!!! Flow on this song = &amp;quot;Get Rich or Die Tryin&amp;quot;-esque </t>
  </si>
  <si>
    <t>ThomasA27</t>
  </si>
  <si>
    <t>Hey alex. How is the recording coming along? Can't wait til album is out  Thomas x</t>
  </si>
  <si>
    <t>MissTranceMS</t>
  </si>
  <si>
    <t xml:space="preserve">@mrsam Congrats Mr Sam For Your Set At ASOT 400 !!! You Rock !!!! Thx a Lot For Happiness... You're Wondeful !!  </t>
  </si>
  <si>
    <t>Sat Apr 18 16:05:19 PDT 2009</t>
  </si>
  <si>
    <t>RandomFocus01</t>
  </si>
  <si>
    <t xml:space="preserve">Sorted out loads of paperwork - can almost get into the office now </t>
  </si>
  <si>
    <t>elliottgledhill</t>
  </si>
  <si>
    <t>Home from the sick party! Alcohol in le system! might go chill on the trampoline and have a cheeky cig whilst im there  or maybe not hahah</t>
  </si>
  <si>
    <t>@dean_cummings oooh Dean - you are sooooo masterful...could you give @PembrokeDave lessons  sprry, I just cant seem to stop!</t>
  </si>
  <si>
    <t>MagicKira</t>
  </si>
  <si>
    <t>Ahhh, love technology  I'm out on my patio...and still connected to the internet  (Yeah I know, wireless and nothing new, humor me)</t>
  </si>
  <si>
    <t>Halfdeck</t>
  </si>
  <si>
    <t xml:space="preserve">@dogwalkblog lol did you just say good looks? To each his/her own I guess </t>
  </si>
  <si>
    <t>Sat Apr 18 16:05:21 PDT 2009</t>
  </si>
  <si>
    <t>IssacBenAvram</t>
  </si>
  <si>
    <t xml:space="preserve">It is an amazing day today!  So grateful for spring time!  Going outside to appreciate the weather! </t>
  </si>
  <si>
    <t>Sat Apr 18 16:05:20 PDT 2009</t>
  </si>
  <si>
    <t xml:space="preserve">@racheltrue Hey Rachel I'm just a woman in ATL trying 2 re-invent myself. </t>
  </si>
  <si>
    <t>sgoodin</t>
  </si>
  <si>
    <t xml:space="preserve">@SmartBitches. Fyi...when inquired about #bhb at local library today they immediately knew about the book---and you </t>
  </si>
  <si>
    <t>Sat Apr 18 16:05:23 PDT 2009</t>
  </si>
  <si>
    <t>prettyinpearls</t>
  </si>
  <si>
    <t xml:space="preserve">Hi Twitter! I haven't forgotten about you.  it's 11 pm here and I've been busy with wedding plans and school. </t>
  </si>
  <si>
    <t xml:space="preserve">@dani3boyz What? Hacked? You don't think he really wants you to sign up at those sites? </t>
  </si>
  <si>
    <t xml:space="preserve">just watched LOST, can't wait until april 30th to watch the next episode </t>
  </si>
  <si>
    <t xml:space="preserve">@MikeAikenMusic Thank you for following me; I appreciate it! Look forward to your tweets! </t>
  </si>
  <si>
    <t>Sat Apr 18 16:05:25 PDT 2009</t>
  </si>
  <si>
    <t>philippgabl</t>
  </si>
  <si>
    <t xml:space="preserve">Why using drungs when there is music ? </t>
  </si>
  <si>
    <t>ChristianNichol</t>
  </si>
  <si>
    <t xml:space="preserve">Beautiful day on the boat  Gonna motor out for a bit.... hopefully see some playful dolphins </t>
  </si>
  <si>
    <t xml:space="preserve">@TheShowstopper1 Set of ceramic canisters handmade by a local artist, with Alaskan themes. Very cool! </t>
  </si>
  <si>
    <t>angedongo</t>
  </si>
  <si>
    <t xml:space="preserve">in &amp;quot;boca del rï¿½o&amp;quot; beach. in southern Peru. a nice and peaceful place with some friends.    </t>
  </si>
  <si>
    <t>MariAnnLisenbe</t>
  </si>
  <si>
    <t xml:space="preserve">@iEgg #Sprint is trying harder (normally)... and they are in process of rolling out G4 - awesome speeds faster than cable - will be nice </t>
  </si>
  <si>
    <t>stephgaskarth</t>
  </si>
  <si>
    <t xml:space="preserve">In such an amazing mood because of the weather! Too bad I had to spend most of it at dress rehearsals. It was pretty fun though. </t>
  </si>
  <si>
    <t>joni_25</t>
  </si>
  <si>
    <t>@mrivero ahh i see  thanks..</t>
  </si>
  <si>
    <t xml:space="preserve">@nhmacomber its comin on sky movies! </t>
  </si>
  <si>
    <t>MaritzaAlva</t>
  </si>
  <si>
    <t xml:space="preserve">We've been hula hooping all day long! </t>
  </si>
  <si>
    <t>Sat Apr 18 16:05:29 PDT 2009</t>
  </si>
  <si>
    <t xml:space="preserve">@Ianto_Jones be afraid dude... and back away from the tweets slowly... </t>
  </si>
  <si>
    <t xml:space="preserve">the TV that broke was sitting on carpet for a week and it made a cool spaceship imprint. </t>
  </si>
  <si>
    <t>Mssisibaby</t>
  </si>
  <si>
    <t xml:space="preserve">Cookin because its a nice day out....grill time </t>
  </si>
  <si>
    <t xml:space="preserve">Reason show will be crazy tonight </t>
  </si>
  <si>
    <t>Sat Apr 18 16:05:27 PDT 2009</t>
  </si>
  <si>
    <t xml:space="preserve">The only family relative that I can really REALLY talk to and understand is my 6 year old cousin. We keep it simple. </t>
  </si>
  <si>
    <t>AiGameDev</t>
  </si>
  <si>
    <t>@plushapo Sounds awesome, where are you?   Some great ideas there...  Is there anything public about these games/demos?</t>
  </si>
  <si>
    <t>JUSTIN888</t>
  </si>
  <si>
    <t xml:space="preserve">Got me a new holister hoody in attempts to cheer me up. It's pretty comfy. It's working. </t>
  </si>
  <si>
    <t xml:space="preserve">@nick_carter pleaseeee nick i am miki by the way THE birthday girl lol </t>
  </si>
  <si>
    <t>ProtoKun</t>
  </si>
  <si>
    <t xml:space="preserve">Named my Suikoden Tiekreis army and castle after flowers. Deutzia and Orchid, both Lyon's weapon names </t>
  </si>
  <si>
    <t>Everywun</t>
  </si>
  <si>
    <t xml:space="preserve">Great to have you with us @petprofiles! Thanks for joining www.everywun.com - we look forward to making a better world with you </t>
  </si>
  <si>
    <t>Sat Apr 18 16:05:32 PDT 2009</t>
  </si>
  <si>
    <t xml:space="preserve">@Mstermind1 Well in the end it wasn't outside. Too much cleaning of the patio furniture involved. But it did turn out good! </t>
  </si>
  <si>
    <t>radroots</t>
  </si>
  <si>
    <t xml:space="preserve">Mom said she was going to start reading the blog (radroots.blogspot.com) --made me excited! Thought: must re-commit to blogging..(again) </t>
  </si>
  <si>
    <t>Sat Apr 18 16:05:34 PDT 2009</t>
  </si>
  <si>
    <t>thumbelinasplac</t>
  </si>
  <si>
    <t xml:space="preserve">Making dinner, canning wore me out. </t>
  </si>
  <si>
    <t>@EternalLife_  I donï¿½t last three weeks</t>
  </si>
  <si>
    <t>Sat Apr 18 16:10:01 PDT 2009</t>
  </si>
  <si>
    <t>@KGMB9 Too bad!! Gotta bug 'em to go!! ;) Rep. Mizuno even gave us a certificate of recognition!  Oh, &amp;amp; wave at the camera to me!! Hahaha!</t>
  </si>
  <si>
    <t>Sat Apr 18 16:10:03 PDT 2009</t>
  </si>
  <si>
    <t>Feeling crappy &amp;gt;:| l0l about to drink lemonade vitamin water mmmmmmmm goooooooood  prolly make new video tomorrow.</t>
  </si>
  <si>
    <t>Sat Apr 18 16:10:04 PDT 2009</t>
  </si>
  <si>
    <t>emac704</t>
  </si>
  <si>
    <t xml:space="preserve">Too much on my to do list today..... 3 weeks left!  Not just running the race but running the race to win </t>
  </si>
  <si>
    <t>Sat Apr 18 16:10:02 PDT 2009</t>
  </si>
  <si>
    <t>Reginajone</t>
  </si>
  <si>
    <t xml:space="preserve">@selenagomez and that is soo adorable. i have a purity ring too! its awesome that you have one </t>
  </si>
  <si>
    <t>JJow56</t>
  </si>
  <si>
    <t xml:space="preserve">@Jenna5432 you've been musing very deeply today...hope everything is going ok </t>
  </si>
  <si>
    <t xml:space="preserve">@LadyMelancon Hey there! </t>
  </si>
  <si>
    <t>ramblingwords</t>
  </si>
  <si>
    <t xml:space="preserve">@lcredit Nice to find you on here. </t>
  </si>
  <si>
    <t>@Brandon_E  Gee you know just what to say to make me feel better! You must be good with the ladies... Hee hee ;)</t>
  </si>
  <si>
    <t>A nice 73 degrees out  Listening to the geese and ducks.</t>
  </si>
  <si>
    <t>Sat Apr 18 16:10:06 PDT 2009</t>
  </si>
  <si>
    <t>shortie246JB</t>
  </si>
  <si>
    <t xml:space="preserve">@selenagomez lol that Joey person seems hilarious </t>
  </si>
  <si>
    <t xml:space="preserve">11 days until summer '09 </t>
  </si>
  <si>
    <t>meeesa</t>
  </si>
  <si>
    <t xml:space="preserve">kickin' back, staying off the radar </t>
  </si>
  <si>
    <t>Sat Apr 18 16:10:09 PDT 2009</t>
  </si>
  <si>
    <t>@eightysixxgirl welcome home  #ASOT400</t>
  </si>
  <si>
    <t>@selenagomez ahaha, aww bless you  i love you sel  reply  xx</t>
  </si>
  <si>
    <t>Sat Apr 18 16:10:11 PDT 2009</t>
  </si>
  <si>
    <t xml:space="preserve">@KimSherrell More than all @th3maw is pretty cute one..  Loved her smile n your smile aswell </t>
  </si>
  <si>
    <t>@cait Hello.  It appears to be a Sunday.</t>
  </si>
  <si>
    <t>Walkinglady</t>
  </si>
  <si>
    <t xml:space="preserve">At home baking muffins from a mix. </t>
  </si>
  <si>
    <t>stay_true</t>
  </si>
  <si>
    <t>Had fun with emily  hopefully seeing chris tonight</t>
  </si>
  <si>
    <t xml:space="preserve">Going to see 17 again! </t>
  </si>
  <si>
    <t xml:space="preserve">@Beverleyknight Good answer, look forward to seeing Wolves at Old Trafford next season </t>
  </si>
  <si>
    <t>KimMoldofsky</t>
  </si>
  <si>
    <t>Anyone for leftover pizza?  Nice weather= spontaneous picnic= less mess in the kitchen w00t!  Will come in for cake though #1mom12boys</t>
  </si>
  <si>
    <t>jimandpam2</t>
  </si>
  <si>
    <t xml:space="preserve">@rainnwilson i made an account on your website! I LOVE IT! especially the challenge about 5 beginnings to your autobiography </t>
  </si>
  <si>
    <t xml:space="preserve">@AubreyODay when are u going to do an album!!!!!!!! im ready 4 it!!! </t>
  </si>
  <si>
    <t xml:space="preserve">Dunkin donuts coffe with extra cream! </t>
  </si>
  <si>
    <t>Sat Apr 18 16:10:13 PDT 2009</t>
  </si>
  <si>
    <t xml:space="preserve">@kylesibert we want you to tweet ! </t>
  </si>
  <si>
    <t xml:space="preserve">@jessNOLA When hanging out by the River drinking, watch out for spontaneously combusting champagne corks. </t>
  </si>
  <si>
    <t xml:space="preserve">@estrella_bby: i loveee that song </t>
  </si>
  <si>
    <t xml:space="preserve">Watching the latest South Park episode, Season 13, Episode 6! Will tweet at the end if it's good </t>
  </si>
  <si>
    <t>HLeister</t>
  </si>
  <si>
    <t xml:space="preserve">is out... looking hot... wearing her party shoes... call to join </t>
  </si>
  <si>
    <t>ladycassy</t>
  </si>
  <si>
    <t xml:space="preserve">guess I should go buy some groceries.  Hmmm grocery shopping on a saturday night.  How exciting is that?  </t>
  </si>
  <si>
    <t>YorkLisa</t>
  </si>
  <si>
    <t xml:space="preserve">@KimberlyKimmel New artilce idea: Twitter for the novice-etiquette, followers, and the true meaning of Twitter! </t>
  </si>
  <si>
    <t xml:space="preserve">@boutiquegirl2 YEA!!! </t>
  </si>
  <si>
    <t>Sat Apr 18 16:10:16 PDT 2009</t>
  </si>
  <si>
    <t>stephenchristy</t>
  </si>
  <si>
    <t>@Comixace Officially jealous  Its actually pretty hot here in LA</t>
  </si>
  <si>
    <t>Sat Apr 18 16:10:15 PDT 2009</t>
  </si>
  <si>
    <t xml:space="preserve">@jesirose if you love that one, you should ask him for the one I made him. </t>
  </si>
  <si>
    <t xml:space="preserve">@Nicole_xD I was but its being gay so not anymore. I found 3OH!3's slow song! Its good </t>
  </si>
  <si>
    <t>fadeoutfeelings</t>
  </si>
  <si>
    <t xml:space="preserve">should probably go to bed now and need to do coursework tomorrow, but yay new book soon! </t>
  </si>
  <si>
    <t xml:space="preserve">happy birthday to me </t>
  </si>
  <si>
    <t xml:space="preserve">off to leeds tomorrow </t>
  </si>
  <si>
    <t>leerayl</t>
  </si>
  <si>
    <t xml:space="preserve">@jrstlouis I didn't know you were in the starting 11 </t>
  </si>
  <si>
    <t>MTIAD</t>
  </si>
  <si>
    <t xml:space="preserve">Powerful song, beautifully sung --&amp;gt; @rachaelpachel  ....my song about cancer, http://rachaelchatoor.com/S... </t>
  </si>
  <si>
    <t>kristennastasia</t>
  </si>
  <si>
    <t xml:space="preserve">I wish some one would have told me a 6-year-old's bday party at Gatti's was this exhausting!  Phew!  And I have 100 tickets.  </t>
  </si>
  <si>
    <t>gabrielleadams</t>
  </si>
  <si>
    <t xml:space="preserve">@carbcountinmama I didn't think to ask until I got out to the car </t>
  </si>
  <si>
    <t xml:space="preserve">Omfg. My computer is so retarded. But this time best buy is helping. </t>
  </si>
  <si>
    <t>Sat Apr 18 16:10:18 PDT 2009</t>
  </si>
  <si>
    <t>GeneSzumowski</t>
  </si>
  <si>
    <t xml:space="preserve">@HankFieger Thanx 4 the compliment!  </t>
  </si>
  <si>
    <t>yulihartman</t>
  </si>
  <si>
    <t xml:space="preserve">just tweeterd the most beautiful singer-jason mraz! </t>
  </si>
  <si>
    <t>Sat Apr 18 16:10:17 PDT 2009</t>
  </si>
  <si>
    <t>kerrikitterman</t>
  </si>
  <si>
    <t xml:space="preserve">if you seek amy </t>
  </si>
  <si>
    <t>mzpersonality</t>
  </si>
  <si>
    <t>@blindmr01 looks like lots of people want to know what you are doing haha  aren't we miss popularity  LOL</t>
  </si>
  <si>
    <t xml:space="preserve">@muukmuuk  #happybirthday, thanks to your sis. </t>
  </si>
  <si>
    <t>sanderrslasherr</t>
  </si>
  <si>
    <t xml:space="preserve">finished cleaning my room </t>
  </si>
  <si>
    <t xml:space="preserve">@RJToronto Thanks! I think you've inspired me to get away with as much sneaking as I can. At least with taking pics of strangers. </t>
  </si>
  <si>
    <t xml:space="preserve">@V_Simmons that would be cute. </t>
  </si>
  <si>
    <t>maeganclark</t>
  </si>
  <si>
    <t>@robynmcintyre  Its going to be great for summer!</t>
  </si>
  <si>
    <t xml:space="preserve">watching *Exclusive* Transformers Revenge of the Fallen Footage from Michael Bay http://vimeo.com/4208071 Megan Fox </t>
  </si>
  <si>
    <t xml:space="preserve">@bluefur testing out liveblogging for the conference. See what @CoveritLive can do </t>
  </si>
  <si>
    <t>DeejaySmith</t>
  </si>
  <si>
    <t xml:space="preserve">@selenagomez LMAO.... HAHAHAHA THATS TOO  FUNNY </t>
  </si>
  <si>
    <t xml:space="preserve">with jack havin a brew </t>
  </si>
  <si>
    <t>Sat Apr 18 16:10:24 PDT 2009</t>
  </si>
  <si>
    <t>Raad_Randa</t>
  </si>
  <si>
    <t xml:space="preserve">someboday talk to me </t>
  </si>
  <si>
    <t>jazminedaye</t>
  </si>
  <si>
    <t xml:space="preserve"> haha have fun girl. Have fun at thaaat mormon dance tonightt too!!</t>
  </si>
  <si>
    <t>crosseyed7</t>
  </si>
  <si>
    <t xml:space="preserve">Taking the girls to dinner at Chick Fil a~ so they can play </t>
  </si>
  <si>
    <t xml:space="preserve">@DebbieFletcher hello debbie, tell me, would you like to meet brazil? </t>
  </si>
  <si>
    <t>alojane</t>
  </si>
  <si>
    <t xml:space="preserve">@davidleibrandt hahah Totally wish I was there! Have fun, my man! </t>
  </si>
  <si>
    <t xml:space="preserve">@pinkelephantpun and lovely it us </t>
  </si>
  <si>
    <t>robertd_16</t>
  </si>
  <si>
    <t xml:space="preserve">@annie_silly  thnks A.   r u in a pool holding onto a innertube.if so have a great swim. </t>
  </si>
  <si>
    <t xml:space="preserve">@edmigper which is why I almost never argue/debate in political forums.  (insert Danny Gliver quote here) </t>
  </si>
  <si>
    <t>xmido</t>
  </si>
  <si>
    <t>shout to all my boys in Egypt  #asot400</t>
  </si>
  <si>
    <t>Sat Apr 18 16:10:27 PDT 2009</t>
  </si>
  <si>
    <t>JaMezZeNo</t>
  </si>
  <si>
    <t xml:space="preserve">Been a long day of helping move stuff.... now day 2 of the golfing adventure.... playin with kyle today....! </t>
  </si>
  <si>
    <t>katie_bean</t>
  </si>
  <si>
    <t xml:space="preserve">@nojokesfact flew my goldfish kite today </t>
  </si>
  <si>
    <t xml:space="preserve">laura's hereee. </t>
  </si>
  <si>
    <t>Sat Apr 18 16:10:26 PDT 2009</t>
  </si>
  <si>
    <t>emmanaisby</t>
  </si>
  <si>
    <t>It's funny how easily coursework tires me out. I've done about a page and I'm exhausted! Oh my poor grazed ipod... Nan night  x</t>
  </si>
  <si>
    <t xml:space="preserve">@abbyro my cell is broken, so call my bb if want to do anything/to make plans for tomorrow. </t>
  </si>
  <si>
    <t>Glad I came to the bar/ restaurant to eat. Cellist just set up and is playing while I eat.  think a glass of wine is in order!</t>
  </si>
  <si>
    <t xml:space="preserve">I hope today is a quiet day, for my sake -_____- Though I'm sure my bosses would want to disagree. School holidays are FINALLY over </t>
  </si>
  <si>
    <t>alistcorp</t>
  </si>
  <si>
    <t xml:space="preserve">@Ashes227 yah...I shouldn't complain. Can't wait to see Jennifer Garner too. </t>
  </si>
  <si>
    <t xml:space="preserve">Ate way to much, but I got new gladiators! </t>
  </si>
  <si>
    <t>Sat Apr 18 16:10:23 PDT 2009</t>
  </si>
  <si>
    <t>cconstantinee</t>
  </si>
  <si>
    <t xml:space="preserve">i'm not going to bother trying to talk to you anymore </t>
  </si>
  <si>
    <t>Sat Apr 18 16:10:28 PDT 2009</t>
  </si>
  <si>
    <t>just woke up, bad night last night. seeing hayley today  HOORAY. i feel like noodles and reading frankee. lets do it cowboy</t>
  </si>
  <si>
    <t xml:space="preserve">Going to Krystal's to WoW it up...yeah I'm a huge nerd. Writing down video requests in a notebook now so feel free to send some my way! </t>
  </si>
  <si>
    <t>thefame21</t>
  </si>
  <si>
    <t xml:space="preserve">@Selenagomez hahahahaha that's hilarious </t>
  </si>
  <si>
    <t>benjaminr</t>
  </si>
  <si>
    <t xml:space="preserve">@cbschmidt @ischilling imagine i would live at the US west coast than it wouldn't be to late to say &amp;quot;happy birthday&amp;quot; on time </t>
  </si>
  <si>
    <t xml:space="preserve">@tal2706 Let me know if you have any questions while at the mall of america. Have fun </t>
  </si>
  <si>
    <t>jasminkate</t>
  </si>
  <si>
    <t xml:space="preserve">@imalexevans good luck on your oral presentation. And it helps when you use the word &amp;quot;like.&amp;quot; jk. </t>
  </si>
  <si>
    <t xml:space="preserve">Hi ppl!! Tough times in my neck of the woods...haha...glad i was visiting someone else! </t>
  </si>
  <si>
    <t>girlLi</t>
  </si>
  <si>
    <t>I am amazed at the Twitterworld. Thanks for all the follows Twitters.  39 strong.</t>
  </si>
  <si>
    <t>@adaggio1 lol I've got to drunk this week already  NEED TO Chill IT OUT THIS WEEKEND  Why aint you out dancing???</t>
  </si>
  <si>
    <t>CricketMama</t>
  </si>
  <si>
    <t xml:space="preserve">@MsIndigo Lovely Bones is an awesome book! </t>
  </si>
  <si>
    <t>danceshanadance</t>
  </si>
  <si>
    <t xml:space="preserve">Hannah montana with Lindsey and natalie gosh </t>
  </si>
  <si>
    <t>sdgordon</t>
  </si>
  <si>
    <t xml:space="preserve">going for a run on this beautiful day </t>
  </si>
  <si>
    <t xml:space="preserve">Fifteen, twenty years later, my brother is still wearing surf shop shirts that he's never been to </t>
  </si>
  <si>
    <t xml:space="preserve">@RobertHolik sounds good, i sometimes find it hard to get off twitter myself, even when it is 3AM haha sleep well talk soon! </t>
  </si>
  <si>
    <t>azmomofmanyhats</t>
  </si>
  <si>
    <t xml:space="preserve">@gailelaine I hope you can catch up on your rest this weekend! </t>
  </si>
  <si>
    <t>@hasbean Congrats on Colin making it in! I will be pulling for him, and you  Would be cool to see him in an &amp;quot;In My Mug&amp;quot;... just a thought</t>
  </si>
  <si>
    <t xml:space="preserve">@volcanojw My twitter has been broken so I just now saw your comment.  Enjoy the sunlight!  </t>
  </si>
  <si>
    <t xml:space="preserve">@majestic_books no, I'm just an optimist  I think life is wonderful and like to push that on others. Slap me if it's annoying </t>
  </si>
  <si>
    <t>danielleherman</t>
  </si>
  <si>
    <t xml:space="preserve">watching a moooooovie </t>
  </si>
  <si>
    <t>@ghostnomad That's great!  I would've *loved* this as a kid. What kind of animals did they have?</t>
  </si>
  <si>
    <t xml:space="preserve">@UglyGerbil holy cow...I saw baby birds!  That peregrine falcon cam is cool </t>
  </si>
  <si>
    <t>Sat Apr 18 16:10:33 PDT 2009</t>
  </si>
  <si>
    <t>jbjon</t>
  </si>
  <si>
    <t xml:space="preserve">The other trouble with medaeval dress, no pockets! One phone down the leg of one boot, one phone down the other. The centurys collided! </t>
  </si>
  <si>
    <t>Sat Apr 18 16:15:06 PDT 2009</t>
  </si>
  <si>
    <t>Highten</t>
  </si>
  <si>
    <t>@clover1995 So, you found me? Hehe.  I dun wanna go back to school. &amp;gt;.&amp;lt;</t>
  </si>
  <si>
    <t xml:space="preserve">@SeviDesigns had to start going to library too. Daughter reads so much, I can't afford to keep buying them all &amp;amp; bookshelf overflowing </t>
  </si>
  <si>
    <t xml:space="preserve">i love the song six months by hey monday officially. </t>
  </si>
  <si>
    <t>princessferg</t>
  </si>
  <si>
    <t xml:space="preserve">@lindZhenson Welcome Linds to twitter, umm you'll love it  I promise! </t>
  </si>
  <si>
    <t>Sat Apr 18 16:15:07 PDT 2009</t>
  </si>
  <si>
    <t xml:space="preserve">Jared is bored, hahaha, I'm so interested what is he really doing on that desert </t>
  </si>
  <si>
    <t>@CraigVenables more than you can imagine!!  you always lived in London?</t>
  </si>
  <si>
    <t xml:space="preserve">@jl_x3  no, it may well have been, boys both have long(ish) hair and have been mistaken for daughters before </t>
  </si>
  <si>
    <t xml:space="preserve">Family guy awsome </t>
  </si>
  <si>
    <t>lovinjazz</t>
  </si>
  <si>
    <t xml:space="preserve">Hoping that NOTHING going right today so far means that tomorrow will go FAWLESSLY! </t>
  </si>
  <si>
    <t xml:space="preserve">@mileycyrus hey miley  you're fantastic </t>
  </si>
  <si>
    <t>Sat Apr 18 16:15:10 PDT 2009</t>
  </si>
  <si>
    <t>katstales</t>
  </si>
  <si>
    <t xml:space="preserve">is heading off to dinner now. Words written today: 1300 &amp;amp; counting. Iced hazelnut coffees consumed: 2 large. Plus a Cappuccino Freeze... </t>
  </si>
  <si>
    <t>Need new tires, but just to tired to go and have them replaced..maybe Monday  Now that's tired, LOL</t>
  </si>
  <si>
    <t xml:space="preserve">i'm pretty pissed that i won't get to see @lilyroseallen tonight. but whatever. have a good show, lily! </t>
  </si>
  <si>
    <t>Sat Apr 18 16:15:08 PDT 2009</t>
  </si>
  <si>
    <t xml:space="preserve">leaving soon </t>
  </si>
  <si>
    <t xml:space="preserve">i wnt to say a big thnx to every 1 that wished me happy Bday &amp;amp; i want to thank  @nunokaka84 for making a video wishing me happy bday </t>
  </si>
  <si>
    <t xml:space="preserve">@miumina Just remember her heritage! LOL. How exciting getting a new doggie! Enjoy </t>
  </si>
  <si>
    <t xml:space="preserve">@pawusa Sorry I had missed your tweet before. Tweetdeck has been giving me problems. Followed back now </t>
  </si>
  <si>
    <t>Sat Apr 18 16:15:11 PDT 2009</t>
  </si>
  <si>
    <t xml:space="preserve">@KrisMainieri Thank you for following me; I appreciate it! Look forward to your tweets! </t>
  </si>
  <si>
    <t>girlagainstyou</t>
  </si>
  <si>
    <t xml:space="preserve">Ha, I'm listening to yodeling, of all the things to listen to. </t>
  </si>
  <si>
    <t>Sat Apr 18 16:15:12 PDT 2009</t>
  </si>
  <si>
    <t>LangumPatty</t>
  </si>
  <si>
    <t xml:space="preserve">At the Rock and Worship ROADSHOW! ready to rock </t>
  </si>
  <si>
    <t>MrsHagan</t>
  </si>
  <si>
    <t>@nicolerichie you poor thing!!!! Tell him he's feeding the baby more than you  that got my hubby moving fast.</t>
  </si>
  <si>
    <t xml:space="preserve">@yolibonilla love that movie </t>
  </si>
  <si>
    <t>yuemily</t>
  </si>
  <si>
    <t xml:space="preserve">@kevinmayao I AGREE </t>
  </si>
  <si>
    <t>wishes she had a Katrina Ballerina to cuddle up with  &amp;lt;3</t>
  </si>
  <si>
    <t>MissAthena</t>
  </si>
  <si>
    <t xml:space="preserve">@Harmohn you really remind me of someone I used to work with </t>
  </si>
  <si>
    <t>rbernaltx</t>
  </si>
  <si>
    <t xml:space="preserve">@jerseycoach Good point.  </t>
  </si>
  <si>
    <t xml:space="preserve">@thethirdrat oh good. thankyou </t>
  </si>
  <si>
    <t>@badmummy Excellent  Don't need spatial abilities for that.</t>
  </si>
  <si>
    <t>LithosDesigns</t>
  </si>
  <si>
    <t xml:space="preserve">First day out and about wore me out. Need some mango sorbet and a nap now. Got some beautiful beach glass beads and a sunburned nose. </t>
  </si>
  <si>
    <t xml:space="preserve">@zeegirl602 Uh... If you think that'll help, I s'pose... </t>
  </si>
  <si>
    <t xml:space="preserve">I feel better now </t>
  </si>
  <si>
    <t xml:space="preserve">@mckelvaney It's very boring, but will all be over on Wednesday! ..until exams. I'm doing a history degree. </t>
  </si>
  <si>
    <t>faybeefazz</t>
  </si>
  <si>
    <t xml:space="preserve">i love twitter </t>
  </si>
  <si>
    <t>bitsofmymind</t>
  </si>
  <si>
    <t xml:space="preserve">@s0ni So, I'm thinking I might rent a car in May and take a road trip with the rugrat to come visit you in hell AKA Texas. </t>
  </si>
  <si>
    <t>NauticalUrge</t>
  </si>
  <si>
    <t xml:space="preserve">@babybritt721 Hope you're having a good weekend. Remember, no more work till Monday! </t>
  </si>
  <si>
    <t>REVERENC3</t>
  </si>
  <si>
    <t xml:space="preserve">@LordSnakie Good job, I like it a lot and it certainly fits well with what Bungie would do, doesn't seem over the top </t>
  </si>
  <si>
    <t>aubrey0199</t>
  </si>
  <si>
    <t>@janasalles This is my favorite Christmas song EVER.   ? http://blip.fm/~4jxqn</t>
  </si>
  <si>
    <t>@SmashMe_EraseMe aww lmao! Thanks!  It's an amazing song. &amp;lt;3</t>
  </si>
  <si>
    <t>CGMorley</t>
  </si>
  <si>
    <t xml:space="preserve">Fun ride with @SandraFoerster who's meant to be sick. God help us when she is fit and well </t>
  </si>
  <si>
    <t>jesmith81</t>
  </si>
  <si>
    <t xml:space="preserve">I think everyone in the city is outside today. Enjoying some time in the Village after Pinkberry with Taylor. </t>
  </si>
  <si>
    <t xml:space="preserve">I love making &amp;quot;just called to say I love you&amp;quot; calls. </t>
  </si>
  <si>
    <t>jcichowski</t>
  </si>
  <si>
    <t xml:space="preserve">would it be possible to hire a sitter to sleep over so they could wake up with Katie one day a week?  ...so tired...  </t>
  </si>
  <si>
    <t xml:space="preserve">@HubertGAM Yummy. How's the whole bachelor thing going? I hope your travel mishaps wore themselves out, especially for the trip home </t>
  </si>
  <si>
    <t xml:space="preserve">Im feeling very peaceful now that my room is clean and ny hair is cut. I think Im ready for a nap. </t>
  </si>
  <si>
    <t xml:space="preserve">@Fil_Am Hey! Awesome Web site! </t>
  </si>
  <si>
    <t>Sat Apr 18 16:15:19 PDT 2009</t>
  </si>
  <si>
    <t>MissChelleyyy</t>
  </si>
  <si>
    <t>76 days til H-Town with Shante, Veronica, Carol, &amp;amp; BEY!  WOO!</t>
  </si>
  <si>
    <t>nothing at all!! everyone, sing!!  o/ love waking up to this shit!!  #asot400</t>
  </si>
  <si>
    <t>mr_numbersix</t>
  </si>
  <si>
    <t xml:space="preserve">@BODaciousSecret no, the secretsinsation.com On the bottom, there's this pic from your essay on BODacious magazine. Its a marvelous photo </t>
  </si>
  <si>
    <t>Sat Apr 18 16:15:20 PDT 2009</t>
  </si>
  <si>
    <t xml:space="preserve">@iTS_ME_CUPCAKE ty ty </t>
  </si>
  <si>
    <t>AimeeWard</t>
  </si>
  <si>
    <t>Is going to bed  x</t>
  </si>
  <si>
    <t>jwokitchens</t>
  </si>
  <si>
    <t xml:space="preserve">@thinkc what an amazing combination!  Throw in some episodes of Firefly and call it a day </t>
  </si>
  <si>
    <t>AntonWilde</t>
  </si>
  <si>
    <t>Grey Gardens starts tomorrow!!!  @buckhollywood I hope there's a hilarious review!</t>
  </si>
  <si>
    <t>back into the city!  gonna go for a walk until keri gets out of work, then dessert date.   today is happiness.</t>
  </si>
  <si>
    <t xml:space="preserve">I Take Back What I Said Earlier;Tonight Was The Best </t>
  </si>
  <si>
    <t xml:space="preserve">@AndyLeigh You have an photography estimate in your inbox. Going to pack my @acmeBaby photo / overnight / snack bag. </t>
  </si>
  <si>
    <t>nikki71</t>
  </si>
  <si>
    <t xml:space="preserve">@richbrown and by emptied, you mean eaten, right? </t>
  </si>
  <si>
    <t>SCP_DaBest_09</t>
  </si>
  <si>
    <t>Hey guys see whats live on sports RIGHT NOW!!!!  Watch, have fun, enjoy the game!! www.justin.tv/scp_dabest_09_chelsea?56</t>
  </si>
  <si>
    <t>Sat Apr 18 16:15:23 PDT 2009</t>
  </si>
  <si>
    <t xml:space="preserve">@Jinxx_ Hahah. Me too </t>
  </si>
  <si>
    <t xml:space="preserve">I come back and my Blip list is full, cool. </t>
  </si>
  <si>
    <t xml:space="preserve">Running errands with Derek. Bought some herbs and veg plants for our communal garden. Let's see if we can keep em alive </t>
  </si>
  <si>
    <t xml:space="preserve">@mr2020 we even have the same Affirmation/Mantra (I a Healthy, I am Strong) now that's just plain interesting </t>
  </si>
  <si>
    <t>@tabfurtado don't lie u wouldn't kno fractions even if u were not on cold meds  Dayquil has no alcohol in it yo I checked.</t>
  </si>
  <si>
    <t>Sat Apr 18 16:15:26 PDT 2009</t>
  </si>
  <si>
    <t>DreamWildly</t>
  </si>
  <si>
    <t>@TweSommelier fantastic  I'm trying some catawba wine in mine. Writing an article about it....it's very sweet, with a beautiful gold color</t>
  </si>
  <si>
    <t>victoriaroper15</t>
  </si>
  <si>
    <t xml:space="preserve">this is quite kwl </t>
  </si>
  <si>
    <t xml:space="preserve">@mobilephone2003 Thank you  </t>
  </si>
  <si>
    <t xml:space="preserve">i like it when you talk ass - so well keep it that way haha </t>
  </si>
  <si>
    <t>@_MoisesArias Hahaha of course! ) haha ur awesome moises!  &amp;lt;3</t>
  </si>
  <si>
    <t>@MmmBaileys lol  ok. I'll put sarky mode on hold! Look after yourself babe. Big smiles everyday!</t>
  </si>
  <si>
    <t xml:space="preserve">Have a couple hours to burn between jobs. . . Thinking beer. </t>
  </si>
  <si>
    <t xml:space="preserve">@saxplaya07 Do not get rooms in Williamsburg or Va Beach--you'll pay an arm &amp;amp; leg...Newport News or Hampton </t>
  </si>
  <si>
    <t>SuckerfaceVid12</t>
  </si>
  <si>
    <t xml:space="preserve">yay my package came!! </t>
  </si>
  <si>
    <t>andreawaslike</t>
  </si>
  <si>
    <t xml:space="preserve">about to go to the dorados game! woo! </t>
  </si>
  <si>
    <t xml:space="preserve">@stephaniepratt Hey Steph! How are you?? I hope that you are well. </t>
  </si>
  <si>
    <t>Aaaanyway it was very nice and you can read all about it in my BEDA when I manage to post it...  Daleks are terrifying in real life.</t>
  </si>
  <si>
    <t>BestLock</t>
  </si>
  <si>
    <t xml:space="preserve">@ericaacenath why it's the lovely Joan Murray!!! Book is called QUEEN of the MIST. </t>
  </si>
  <si>
    <t>Smurf4u00</t>
  </si>
  <si>
    <t>finally decided on dinner. subs!  yummy</t>
  </si>
  <si>
    <t>FranMagbual</t>
  </si>
  <si>
    <t xml:space="preserve">@NctrnlBst http://twitpic.com/3k32m - These look perfect! Just put them in a paper bag on the side for me please. </t>
  </si>
  <si>
    <t>joziegler</t>
  </si>
  <si>
    <t xml:space="preserve">@elizabeth_lane - WHY? </t>
  </si>
  <si>
    <t>JanayaW</t>
  </si>
  <si>
    <t xml:space="preserve">Thinking about my moms banana pudding..agh i wish she would just make some already. </t>
  </si>
  <si>
    <t>Sat Apr 18 16:15:29 PDT 2009</t>
  </si>
  <si>
    <t xml:space="preserve">I LOVE MY ASSISTANT CHRIS. </t>
  </si>
  <si>
    <t>Sat Apr 18 16:15:30 PDT 2009</t>
  </si>
  <si>
    <t>mgarces</t>
  </si>
  <si>
    <t>@Alejandro_Matos nope, but I will certainly give it a try... I have a soft spot for the CLI  tanx</t>
  </si>
  <si>
    <t>arizonabridalwk</t>
  </si>
  <si>
    <t xml:space="preserve">Listening to new music!  It's giving me ideas for the music for my fashion shows </t>
  </si>
  <si>
    <t xml:space="preserve">@roses_are_red yeah </t>
  </si>
  <si>
    <t xml:space="preserve">@citizenjaney Bob doesn't &amp;quot;do&amp;quot; Saturdays at work. Bob comes and goes as he pleases. Bob is my hero. </t>
  </si>
  <si>
    <t>Sat Apr 18 16:15:32 PDT 2009</t>
  </si>
  <si>
    <t>caseyrockss</t>
  </si>
  <si>
    <t xml:space="preserve">yay, my favorite person EVER; khloe kardashian now has a twitter(: veryyy happppppy </t>
  </si>
  <si>
    <t xml:space="preserve">Hoping that NOTHING going right today so far means that tomorrow will go FLAWLESSLY! </t>
  </si>
  <si>
    <t>Sat Apr 18 16:15:33 PDT 2009</t>
  </si>
  <si>
    <t xml:space="preserve">watching Party Down. lmao. </t>
  </si>
  <si>
    <t>Sat Apr 18 16:15:31 PDT 2009</t>
  </si>
  <si>
    <t xml:space="preserve">thrilled. My sister is bringing over bunk beds tomorrow for the girls. It's the little things in life that excite me now </t>
  </si>
  <si>
    <t>@ReallyShecky thanks for the tweet out!!   You know me, I'm a helper LOL</t>
  </si>
  <si>
    <t>Sat Apr 18 16:15:35 PDT 2009</t>
  </si>
  <si>
    <t xml:space="preserve">Feeling Happy Now !!!! What A Beautiful Trip In TranceLand !!! Hihi </t>
  </si>
  <si>
    <t>Que_Sarah_Sarah</t>
  </si>
  <si>
    <t>@superjerry7 im glad and you had a pretty swell day  lol</t>
  </si>
  <si>
    <t xml:space="preserve">@APLINK Thank you for following me; I appreciate it! Look forward to your tweets! </t>
  </si>
  <si>
    <t>Sat Apr 18 16:15:34 PDT 2009</t>
  </si>
  <si>
    <t xml:space="preserve">@irishscream you know it! </t>
  </si>
  <si>
    <t>teta0920</t>
  </si>
  <si>
    <t xml:space="preserve">rainy evening...nap turned into 2 1/2 hours </t>
  </si>
  <si>
    <t>alplanck</t>
  </si>
  <si>
    <t xml:space="preserve">@lexrouse yes- when it was owned by Paramount u could </t>
  </si>
  <si>
    <t>Sat Apr 18 16:20:07 PDT 2009</t>
  </si>
  <si>
    <t>uncle_johnny</t>
  </si>
  <si>
    <t xml:space="preserve">@cassieventura hope you're having a good weekend gorl </t>
  </si>
  <si>
    <t>Sat Apr 18 16:20:06 PDT 2009</t>
  </si>
  <si>
    <t>this game is so much fun  sooo many hot guys !! having a great time ) !</t>
  </si>
  <si>
    <t>Sat Apr 18 16:20:08 PDT 2009</t>
  </si>
  <si>
    <t>laura_lew</t>
  </si>
  <si>
    <t xml:space="preserve">@lew_jeffrey yup! </t>
  </si>
  <si>
    <t>the_christopher</t>
  </si>
  <si>
    <t xml:space="preserve">@zakstardust I've got some PMR 446 kit somewhere. I might start Caroline 532 on channel 2 </t>
  </si>
  <si>
    <t>cchase14</t>
  </si>
  <si>
    <t xml:space="preserve">mbie. Thanks ms carole. </t>
  </si>
  <si>
    <t>Sat Apr 18 16:20:09 PDT 2009</t>
  </si>
  <si>
    <t>eclipselover_1</t>
  </si>
  <si>
    <t xml:space="preserve">i watched twilight last night for the 20th time last night! </t>
  </si>
  <si>
    <t xml:space="preserve">Right, off for a couple of hours shut eye before the Chinese Grand Prix </t>
  </si>
  <si>
    <t>Sat Apr 18 16:20:10 PDT 2009</t>
  </si>
  <si>
    <t xml:space="preserve">http://twitpic.com/3k5cn - Hello friend, you are about to make my Day! Thanks Amy and Yolanda </t>
  </si>
  <si>
    <t>Sat Apr 18 16:20:11 PDT 2009</t>
  </si>
  <si>
    <t>delishh</t>
  </si>
  <si>
    <t xml:space="preserve">@iamdiddy I am sending you a Giant Size Hug with Supercagafragalistic Positivity!! Hope it reaches you in Studio...  </t>
  </si>
  <si>
    <t>BeautyFromAshes</t>
  </si>
  <si>
    <t xml:space="preserve">@MARCOME So true, everyone does need a hug every now and then. </t>
  </si>
  <si>
    <t>mmmajhi</t>
  </si>
  <si>
    <t>@schlanghole let me write up a business plan and I'll get back to you asap   thanks for the opportunity.</t>
  </si>
  <si>
    <t xml:space="preserve">@rikkitissier Sneaky, I like it! Putting this up on my wedding web site. Maybe it'll get the old fogies to update. </t>
  </si>
  <si>
    <t>UglyGerbil</t>
  </si>
  <si>
    <t xml:space="preserve">@llorracanit Heehee!  You'll know 'em when you see 'em  </t>
  </si>
  <si>
    <t>Amethyst2009</t>
  </si>
  <si>
    <t xml:space="preserve">got my first tweet today, yeah, I'm in business </t>
  </si>
  <si>
    <t>@RobertPattz Did you eat sth really good?Sorry,i wanted to change some crazy words with you  but i am utterly out of order..its 1:00 am</t>
  </si>
  <si>
    <t>Sat Apr 18 16:20:14 PDT 2009</t>
  </si>
  <si>
    <t>damanda65</t>
  </si>
  <si>
    <t xml:space="preserve">It is so wonderful to be outside on this gorgeous day! Now it's time to head back home. </t>
  </si>
  <si>
    <t>hosiawak</t>
  </si>
  <si>
    <t xml:space="preserve">I've upgraded Hogo to Rails 2.3.2 now I'm having a pint of Polish Zubr as a reward </t>
  </si>
  <si>
    <t>Sat Apr 18 16:20:12 PDT 2009</t>
  </si>
  <si>
    <t>JonesLife</t>
  </si>
  <si>
    <t xml:space="preserve">She's home... </t>
  </si>
  <si>
    <t>me being @ wrk will be pointless its ok bcuz im really happy right now.  &amp;lt;333</t>
  </si>
  <si>
    <t>The new bug  #vw http://twitpic.com/3k5ct</t>
  </si>
  <si>
    <t>Sat Apr 18 16:20:15 PDT 2009</t>
  </si>
  <si>
    <t xml:space="preserve">@keeto i'm originally from tarlac too </t>
  </si>
  <si>
    <t>Sat Apr 18 16:20:16 PDT 2009</t>
  </si>
  <si>
    <t xml:space="preserve">@jl_x3 no, turns out u were right </t>
  </si>
  <si>
    <t xml:space="preserve">it's very nice and sunny now here in d necks of our woods. just gorgeous. they said after the rain, d sun shines &amp;amp; clear skies </t>
  </si>
  <si>
    <t>XxjeElyBeANxX</t>
  </si>
  <si>
    <t xml:space="preserve">@snowball_effect thanx 4 the add </t>
  </si>
  <si>
    <t>AllieBrook</t>
  </si>
  <si>
    <t xml:space="preserve">assuaged my sadness over the Caps loss with some serious DC shopping </t>
  </si>
  <si>
    <t xml:space="preserve">@joepolitics Am I special enough to get tix from you </t>
  </si>
  <si>
    <t>@aidengigteam Hiya Bev!  I saw you at Angel with Adele aha  You gonna be at the Manchester gig in June? xoxo</t>
  </si>
  <si>
    <t xml:space="preserve">@YouHerevideo  I recommend Tweetdeck - you can search by areas of interest to you - there is SO MUCH MORE </t>
  </si>
  <si>
    <t>Haushinka913</t>
  </si>
  <si>
    <t>Yay for rock band.  ugh school monday. Damn.</t>
  </si>
  <si>
    <t>kamisir</t>
  </si>
  <si>
    <t xml:space="preserve">@nrocco lol @almere-plein: i can tell you never lived in flevoland </t>
  </si>
  <si>
    <t xml:space="preserve">@christopherburt Hello partner in crime. I found you on twitter! </t>
  </si>
  <si>
    <t>Sat Apr 18 16:20:18 PDT 2009</t>
  </si>
  <si>
    <t xml:space="preserve">I actually need to leave my compound for food today. Literally finished the last item. Been too busy working to leave. </t>
  </si>
  <si>
    <t>AndersonCP</t>
  </si>
  <si>
    <t xml:space="preserve">I heart LA! </t>
  </si>
  <si>
    <t>Sat Apr 18 16:20:17 PDT 2009</t>
  </si>
  <si>
    <t>PriscillaJonas</t>
  </si>
  <si>
    <t>@AlexaHenrie aaaaww i think i hear the wedding bells  who the brides maid? MOI!</t>
  </si>
  <si>
    <t>Sat Apr 18 16:20:19 PDT 2009</t>
  </si>
  <si>
    <t>DonnaHoang</t>
  </si>
  <si>
    <t xml:space="preserve">Going out for dinner with my family soon </t>
  </si>
  <si>
    <t>@snake66  Iv got a nice sweet coffee  gonna have a look at the dms you sent last week now!</t>
  </si>
  <si>
    <t>bbrittaany</t>
  </si>
  <si>
    <t>@dcedillo  your very pretty   Im not pretty but thank you.  I would worship you if you got me and mac together. (i sound like a crepper)?</t>
  </si>
  <si>
    <t>just had the most delicious liver &amp;amp; bacon with fantastic bio asparagus &amp;amp; melting new potatoes ! yummy  cï¿½tes de bourg adding extra smile</t>
  </si>
  <si>
    <t>Goodnight  x</t>
  </si>
  <si>
    <t xml:space="preserve">I've discovered a song that fully sums up the mood i am in </t>
  </si>
  <si>
    <t>Sat Apr 18 16:20:21 PDT 2009</t>
  </si>
  <si>
    <t xml:space="preserve">Titanic partyyyy </t>
  </si>
  <si>
    <t>Sat Apr 18 16:20:20 PDT 2009</t>
  </si>
  <si>
    <t>iliekmkipz</t>
  </si>
  <si>
    <t xml:space="preserve">YES FINALLY. going out to nicoles to drank and have a bonfire </t>
  </si>
  <si>
    <t>ReyNb0w</t>
  </si>
  <si>
    <t xml:space="preserve">wants a when pigs fly shirt </t>
  </si>
  <si>
    <t>Sat Apr 18 16:20:22 PDT 2009</t>
  </si>
  <si>
    <t xml:space="preserve">i love them all to pieces </t>
  </si>
  <si>
    <t xml:space="preserve">Just woke up from my nap. </t>
  </si>
  <si>
    <t xml:space="preserve">@danger_skies  thank you </t>
  </si>
  <si>
    <t>Sat Apr 18 16:20:23 PDT 2009</t>
  </si>
  <si>
    <t xml:space="preserve">@aaronabber Thank you for following me; I appreciate it! Look forward to your tweets! </t>
  </si>
  <si>
    <t>CBielstein</t>
  </si>
  <si>
    <t xml:space="preserve">Heading to the Austin Aztex season opener against Minnesota Thunder. Looks like great weather for the match. </t>
  </si>
  <si>
    <t>nciholas</t>
  </si>
  <si>
    <t>@Jayme1988 Another! Do another!  I didn't even cheat, lollol. *proud*</t>
  </si>
  <si>
    <t>Sat Apr 18 16:20:24 PDT 2009</t>
  </si>
  <si>
    <t>melugodoy</t>
  </si>
  <si>
    <t xml:space="preserve">Withh! bel .. vero -- gab! asn taniaa </t>
  </si>
  <si>
    <t>emily_ramsey</t>
  </si>
  <si>
    <t xml:space="preserve">@praught07 let's go out </t>
  </si>
  <si>
    <t>MariBy</t>
  </si>
  <si>
    <t xml:space="preserve">@amymouses http://twitpic.com/3jwyl - Oh my, that looks so very yummy!  </t>
  </si>
  <si>
    <t>awetherall</t>
  </si>
  <si>
    <t xml:space="preserve">@Chalkycat  Not as bad as when I met Dom full frontal  on the landing early one morning !!! </t>
  </si>
  <si>
    <t xml:space="preserve">@crazyshelle thanks! </t>
  </si>
  <si>
    <t>matildAAAH</t>
  </si>
  <si>
    <t>@kitchentiles  hey, thanks for following me.  wow- you look just like one of my friends!  xo.</t>
  </si>
  <si>
    <t xml:space="preserve">@FakerParis Good. I know this can be addicting! </t>
  </si>
  <si>
    <t>CaseyNorthcutt</t>
  </si>
  <si>
    <t>going to see 'state of play' and dine at Niu with the sissies!  xoxo</t>
  </si>
  <si>
    <t>Sat Apr 18 16:20:26 PDT 2009</t>
  </si>
  <si>
    <t>Going to go to bed now  Night night my beauts, love to you all!! xxxxx</t>
  </si>
  <si>
    <t>@Twitturriffic thanks i'll try  x</t>
  </si>
  <si>
    <t>SeanBissell</t>
  </si>
  <si>
    <t xml:space="preserve">http://twitpic.com/3k5dv - Makin bbbeeeauuutiiiffulll muzaic </t>
  </si>
  <si>
    <t>DodgerGirl17</t>
  </si>
  <si>
    <t xml:space="preserve">@hannahem There was an ad for Hanna Anderson catalogue on my twitter page!! Isn't that what you were named after?! </t>
  </si>
  <si>
    <t>Sat Apr 18 16:20:25 PDT 2009</t>
  </si>
  <si>
    <t xml:space="preserve">@seantheflexguy &amp;quot;I hate nihlists. Say what you want about the tennets of socialism but at least it's an ethos&amp;quot; or something like that </t>
  </si>
  <si>
    <t>ImthedreamerFOB</t>
  </si>
  <si>
    <t xml:space="preserve">@katyperry Hey Katy how are U ? I just wanna say you UR a geat singer and I love UR album </t>
  </si>
  <si>
    <t>Sat Apr 18 16:20:28 PDT 2009</t>
  </si>
  <si>
    <t>LissaMPhillips</t>
  </si>
  <si>
    <t xml:space="preserve">I can't believe I just slept for 2.5 hrs. Usually I am not much of a napper! Rdy for my hubby to get home from work...then Asheville! </t>
  </si>
  <si>
    <t>i love my life but i'm tired so i'm going to bed  goodnight twitter!</t>
  </si>
  <si>
    <t>Genna101</t>
  </si>
  <si>
    <t>My Birthday is tomorrow Whoooo-Hoooooo!!!!!!!!!!!!   13 oh yeah babby!!</t>
  </si>
  <si>
    <t>D_MacPherson</t>
  </si>
  <si>
    <t xml:space="preserve">@SupremeKnight I'll tell ya what I think in a little while. Getting ready to start it now. </t>
  </si>
  <si>
    <t>Sat Apr 18 16:20:27 PDT 2009</t>
  </si>
  <si>
    <t xml:space="preserve">@DunoxBliss its all good fun here mate </t>
  </si>
  <si>
    <t>Sat Apr 18 16:20:29 PDT 2009</t>
  </si>
  <si>
    <t xml:space="preserve">@peoplefight  thank you </t>
  </si>
  <si>
    <t>Sat Apr 18 16:20:30 PDT 2009</t>
  </si>
  <si>
    <t>jendraknet</t>
  </si>
  <si>
    <t xml:space="preserve">@darktouch When I first glanced at the word &amp;quot;tentacles&amp;quot; that's...um, well, that's not what I saw. </t>
  </si>
  <si>
    <t xml:space="preserve">@JessicaRidley absolutely! though I'm not in town at the moment... always looking though </t>
  </si>
  <si>
    <t>Nothing like a little live music with your dinner.  http://twitpic.com/3k5e1</t>
  </si>
  <si>
    <t xml:space="preserve">@Liverpool_TX that would be hysterical!!!  </t>
  </si>
  <si>
    <t>craigmilito</t>
  </si>
  <si>
    <t xml:space="preserve">@cboley I kinda like that idea!  I want to get her a new one anyway </t>
  </si>
  <si>
    <t>http://twitpic.com/3iwqz - Beside me left u see the Vatikan Embassady, the white 1 at the end of street!  God as a neighbour is nice!</t>
  </si>
  <si>
    <t>dorydorydory</t>
  </si>
  <si>
    <t xml:space="preserve">@cardiogirl You're a girl after my own heart! I have more Chucks than &amp;quot;regular&amp;quot; girls have heels! </t>
  </si>
  <si>
    <t>Sat Apr 18 16:20:31 PDT 2009</t>
  </si>
  <si>
    <t>joeybaker</t>
  </si>
  <si>
    <t xml:space="preserve">@metaprinter got no problem with @webfaction, but Iï¿½ve been w/@dreamhost for a long time, and I like their socialist/green attitudes </t>
  </si>
  <si>
    <t>I love concerts  at HOB for @theaptour!</t>
  </si>
  <si>
    <t xml:space="preserve">@officialTila  that's the way it's supposed to be.. </t>
  </si>
  <si>
    <t xml:space="preserve">@selenagomez Aw, I'm loving these Joey moments. Adorable. </t>
  </si>
  <si>
    <t>Sat Apr 18 16:20:33 PDT 2009</t>
  </si>
  <si>
    <t xml:space="preserve">@kimboleigh lmfao get up and make it yaself </t>
  </si>
  <si>
    <t>Sat Apr 18 16:20:32 PDT 2009</t>
  </si>
  <si>
    <t xml:space="preserve">@atomicpoet well, not as long as you have a life - lol!  It's ok though, to not spend most of your day here </t>
  </si>
  <si>
    <t>Suzee06</t>
  </si>
  <si>
    <t>wants to look super sexy for her hubbeee tonight.  get me some.</t>
  </si>
  <si>
    <t>Sat Apr 18 16:20:34 PDT 2009</t>
  </si>
  <si>
    <t xml:space="preserve">@Emilyrose2005 heyy, how are you? </t>
  </si>
  <si>
    <t>KatjaJentsch</t>
  </si>
  <si>
    <t>@lennykravitz http://twitpic.com/3june - Lenny this is an awesome pic! Tell Alex that he's dome e great job!  I'm looking forward to ...</t>
  </si>
  <si>
    <t>samlovestom</t>
  </si>
  <si>
    <t xml:space="preserve">hasnt been on twitter in aaages but is so glad to be home from work and in bed with tomtom </t>
  </si>
  <si>
    <t>@katarinahj haha, they can't be that hard to get hold of tho  ..hihi, sjï¿½nnï¿½ e godt  e vart litt starstruck xD</t>
  </si>
  <si>
    <t>xoklaxo</t>
  </si>
  <si>
    <t xml:space="preserve">i ? TWiTTER!! H0PE EVERY0NE'S HAViNG A GREAT WEEKEND! </t>
  </si>
  <si>
    <t>Sat Apr 18 16:20:35 PDT 2009</t>
  </si>
  <si>
    <t>Natpuga</t>
  </si>
  <si>
    <t xml:space="preserve">@miguelstdance heey, how was the day? </t>
  </si>
  <si>
    <t xml:space="preserve">@cherrycokerocks It worked!! </t>
  </si>
  <si>
    <t>MarcyWay</t>
  </si>
  <si>
    <t xml:space="preserve">On my way to Ryan's with Andy! </t>
  </si>
  <si>
    <t>martagb5</t>
  </si>
  <si>
    <t xml:space="preserve">needing help!!I hardly undeerstand this and less in other language </t>
  </si>
  <si>
    <t>MauryannaADTR</t>
  </si>
  <si>
    <t xml:space="preserve">@fragilecappy33 ive met shaant like 5 times. he was nice every time. he stayed out and talked to everyone and fucked about. </t>
  </si>
  <si>
    <t>Sat Apr 18 16:20:37 PDT 2009</t>
  </si>
  <si>
    <t>actingchick0903</t>
  </si>
  <si>
    <t>@selenagomez O my gosh! That it so funny! She sounds like a blast to work w/! But ur my inspiration &amp;amp; role model. Did u ever do plays?  &amp;lt;3</t>
  </si>
  <si>
    <t>Sat Apr 18 16:20:36 PDT 2009</t>
  </si>
  <si>
    <t xml:space="preserve">@hinojosad It's great as always.  Just discovered the hosted applications interface, which is damned cool. how'd you get my twitter? </t>
  </si>
  <si>
    <t xml:space="preserve">I have removed my old Central A/C to the garage. Installation of the new one postponed for better weather and more ambition... </t>
  </si>
  <si>
    <t>makehavoc247</t>
  </si>
  <si>
    <t xml:space="preserve">partying it up tonight at J lounge in downtown LA. Its a nice sunny day in cali! </t>
  </si>
  <si>
    <t>GoGettaSoFly</t>
  </si>
  <si>
    <t xml:space="preserve">OMG! im finally fuckin done..can u believe it? haha. im ready 2 go be a fatty now..im soo hungary </t>
  </si>
  <si>
    <t>FreakTheVote</t>
  </si>
  <si>
    <t xml:space="preserve">@epicpetwars are you going to make more points app in the appstore? I think 800 Respect points for $30 or $35 would be perfect </t>
  </si>
  <si>
    <t>Sat Apr 18 16:53:38 PDT 2009</t>
  </si>
  <si>
    <t>Shelbieee09</t>
  </si>
  <si>
    <t xml:space="preserve">I love you all wish i was with you all </t>
  </si>
  <si>
    <t>ceci_emi</t>
  </si>
  <si>
    <t xml:space="preserve">@ruleandson e a resposta ï¿½ sim </t>
  </si>
  <si>
    <t>Ardyparty</t>
  </si>
  <si>
    <t>i officially have more followers than people im following  they're random people who probably add everyone but meh, they love me really.</t>
  </si>
  <si>
    <t>Sat Apr 18 16:53:36 PDT 2009</t>
  </si>
  <si>
    <t>http://tinyurl.com/dmq7gp Vote  *new video is up*</t>
  </si>
  <si>
    <t>dannyhoeft</t>
  </si>
  <si>
    <t xml:space="preserve">good day... good day. </t>
  </si>
  <si>
    <t xml:space="preserve">@KimKardashian ur welcome </t>
  </si>
  <si>
    <t>tessi10</t>
  </si>
  <si>
    <t xml:space="preserve">Maybe I should be sleeping now.. My eyes are getting really tired.. I hope all of you are having a great day/night/evening/morning </t>
  </si>
  <si>
    <t xml:space="preserve">@blindmonk i'll be in CA in may &amp;amp; france end of the year. (i think) i'm no longer in CA. living in texas since aug 2008.  come  this way! </t>
  </si>
  <si>
    <t>sparkula20000</t>
  </si>
  <si>
    <t xml:space="preserve">@justinphillip LOL. I forgive you..  </t>
  </si>
  <si>
    <t>butterflysparks</t>
  </si>
  <si>
    <t xml:space="preserve">@wstecker hey friend! your little ones are so precious. yes, hopefully we'll see you guys again soon. </t>
  </si>
  <si>
    <t>ohjazzyy</t>
  </si>
  <si>
    <t>Follow me  You know you want to. (Okay, maybe not. aha)</t>
  </si>
  <si>
    <t>Sat Apr 18 16:53:41 PDT 2009</t>
  </si>
  <si>
    <t>@vickinguyen you don't tweet enough!  &amp;lt;3</t>
  </si>
  <si>
    <t>fatcatfatkat</t>
  </si>
  <si>
    <t xml:space="preserve">He's seranading me </t>
  </si>
  <si>
    <t xml:space="preserve">@gbastian no prob </t>
  </si>
  <si>
    <t>Sat Apr 18 16:53:42 PDT 2009</t>
  </si>
  <si>
    <t>BarbiBalderas</t>
  </si>
  <si>
    <t xml:space="preserve">@JennetteMcCTeam I love your role on iCarly, Bye </t>
  </si>
  <si>
    <t xml:space="preserve">@slinky1979   Hope you find something you like </t>
  </si>
  <si>
    <t>Sat Apr 18 16:53:43 PDT 2009</t>
  </si>
  <si>
    <t xml:space="preserve">@tracysuzanne while neither confirming or denying anything, if (emphasize &amp;quot;if&amp;quot;) I were up to anything, its with the best of intentions </t>
  </si>
  <si>
    <t xml:space="preserve">@Katy_C Lovely, Katy! I'm looking forward to the birth of your new novel. </t>
  </si>
  <si>
    <t>Sat Apr 18 16:53:44 PDT 2009</t>
  </si>
  <si>
    <t>@TRACKSTARPROMO i can't wait that long ! Just kiddingg !  ya made 1 today =]</t>
  </si>
  <si>
    <t>WOOOOOOOOOOOOOOOO!!!!!  @ASOT400</t>
  </si>
  <si>
    <t xml:space="preserve">@cdndyme sounds like fun.. all the hockey players are from Canada..even the ones on the Stockton team...was hoping some stayed nearby  </t>
  </si>
  <si>
    <t>DeCoursey</t>
  </si>
  <si>
    <t xml:space="preserve">@midnightmovies Cool, going to see where I can find them to have a look at them. Thank you </t>
  </si>
  <si>
    <t>Sat Apr 18 16:53:45 PDT 2009</t>
  </si>
  <si>
    <t xml:space="preserve">@dannywood there will be a million girls trying to get through to you.... I'll just twat you.... </t>
  </si>
  <si>
    <t>HumaneConsumer</t>
  </si>
  <si>
    <t>@eatconsciously You posted my mantra for the day   I won't give up!</t>
  </si>
  <si>
    <t xml:space="preserve">Im obsessed with urban outfitters. their clothes fit just right. </t>
  </si>
  <si>
    <t>Sat Apr 18 16:53:47 PDT 2009</t>
  </si>
  <si>
    <t xml:space="preserve">@zestylime yup! its from that segment! </t>
  </si>
  <si>
    <t>Sat Apr 18 16:53:46 PDT 2009</t>
  </si>
  <si>
    <t>add me on myspace  http://profile.myspace.com/152929891</t>
  </si>
  <si>
    <t>Sat Apr 18 16:53:50 PDT 2009</t>
  </si>
  <si>
    <t>@PushPlayNICK Haha Whoo HBO  Yay Going Out Nick.... You Should Come over&amp;lt;3 Mrs.CJBaran&amp;lt;3</t>
  </si>
  <si>
    <t xml:space="preserve">@DianaWyatt  You are being cheeky now.lol </t>
  </si>
  <si>
    <t xml:space="preserve">Thinking bout going to get a patron margarita </t>
  </si>
  <si>
    <t>paradisej</t>
  </si>
  <si>
    <t xml:space="preserve">@AldrichJC twirl is the way to go </t>
  </si>
  <si>
    <t>kaylateodoro</t>
  </si>
  <si>
    <t xml:space="preserve">Downtown Disney in a while </t>
  </si>
  <si>
    <t xml:space="preserve">@aplusk - get Ceasar Milan over from Dog Whisperer, he will sort your doggy out without gimmicks, he is the BEST out there </t>
  </si>
  <si>
    <t>jephalove</t>
  </si>
  <si>
    <t>just practicing bass. playin some old lights resolve songs from when sherman was still around  miss that boy</t>
  </si>
  <si>
    <t>Sat Apr 18 16:53:52 PDT 2009</t>
  </si>
  <si>
    <t>He's on twitter- that's how I found out.  great concept. It's worth the cash.</t>
  </si>
  <si>
    <t xml:space="preserve">Want your music to be considered for the Black Radio goodness of the FuseBox Radio Broadcast? Please send to fuseboxradio@gmail.com! </t>
  </si>
  <si>
    <t>KimberleeRiley</t>
  </si>
  <si>
    <t>one more  'that tire is so smooth you can almost see the air in it'.</t>
  </si>
  <si>
    <t>Sat Apr 18 16:53:53 PDT 2009</t>
  </si>
  <si>
    <t>TxShelbyTx</t>
  </si>
  <si>
    <t>@BrooklynDodgers Hey! I just sent you an email. Be sure to tell the guys to use this info, okay? Great talkin' to ya! See ya soon!  YAY!!!</t>
  </si>
  <si>
    <t>sshhaarronn</t>
  </si>
  <si>
    <t xml:space="preserve">i decided to put my foot down and stop being such a push ova wit my kids and no kidding their attitudes and behaviour has improved! </t>
  </si>
  <si>
    <t>@petewentz I LOVEEEEEEEEEEEEEEEEEEE YOUUUUUUUUUU  please please please please reply. it'd mean the world to me  xoxo</t>
  </si>
  <si>
    <t>amandakmoto</t>
  </si>
  <si>
    <t xml:space="preserve">@NaNaNaNaomi hey welcome to the team!! </t>
  </si>
  <si>
    <t>Mattitude33</t>
  </si>
  <si>
    <t xml:space="preserve">is watching seinfeld- the apartment before the mavs </t>
  </si>
  <si>
    <t>veriverii</t>
  </si>
  <si>
    <t>Saturdaaay, Today party partyy! that's nice  goodbyee people! have a good night!</t>
  </si>
  <si>
    <t>Sat Apr 18 16:53:56 PDT 2009</t>
  </si>
  <si>
    <t>chokchipmuffinz</t>
  </si>
  <si>
    <t xml:space="preserve">@petewentz:that, or people are just really good at looking stuff up on the internet...but its nice that you think of us so optimistically </t>
  </si>
  <si>
    <t xml:space="preserve">@JawsyJaws LOL He posted that tweet out of guilt, I bet   </t>
  </si>
  <si>
    <t>@KaleyCuoco I'm sorry, i didn't look at your picture first, it seems it's not a skateboard but some kind of moped  but still, ur hot on it</t>
  </si>
  <si>
    <t>Sat Apr 18 16:53:55 PDT 2009</t>
  </si>
  <si>
    <t xml:space="preserve">Hey! I know it's not exactly &amp;quot;Follow Friday&amp;quot;, but follow @peytiejane! She needs more followers. </t>
  </si>
  <si>
    <t>Sat Apr 18 16:53:58 PDT 2009</t>
  </si>
  <si>
    <t>anh022</t>
  </si>
  <si>
    <t xml:space="preserve">should be reading and writing but is gonna watch the amityville horror </t>
  </si>
  <si>
    <t>Sat Apr 18 16:53:57 PDT 2009</t>
  </si>
  <si>
    <t>Laura_M1994</t>
  </si>
  <si>
    <t xml:space="preserve">Twitter Fam wat up,  had a great time shoppin i tried on this beautiful dress </t>
  </si>
  <si>
    <t>kchilds77</t>
  </si>
  <si>
    <t>This is my first twitter - how exciting! Kevin you are my only follower, so you are the only one to see this  I'm snowed in.</t>
  </si>
  <si>
    <t>svansa</t>
  </si>
  <si>
    <t>@gustagunn sweeet! would love to see that!  haha</t>
  </si>
  <si>
    <t>Sat Apr 18 16:53:59 PDT 2009</t>
  </si>
  <si>
    <t>dilettantka</t>
  </si>
  <si>
    <t>@spamfromjapan okay, I'll start using more tags as well  #??</t>
  </si>
  <si>
    <t xml:space="preserve">Southland is such an awesome show </t>
  </si>
  <si>
    <t>rat_tail_tom</t>
  </si>
  <si>
    <t xml:space="preserve">Is now eatin some blueberry pie with ice cream </t>
  </si>
  <si>
    <t xml:space="preserve">Would love a nap now. But if I take one I may find it hard to move when I get up :-/ But Exhausted is a good feeling </t>
  </si>
  <si>
    <t>Heading out to do fun stuff like Groceries and Washing. You know you want my life  jealous much?</t>
  </si>
  <si>
    <t>jwels11042</t>
  </si>
  <si>
    <t xml:space="preserve">just left the mall..lip gloss and panty's </t>
  </si>
  <si>
    <t>redsnowfox</t>
  </si>
  <si>
    <t xml:space="preserve">just home from a long night at work. Great fun tho. tired but not sleepy. chillin out an relaxin now </t>
  </si>
  <si>
    <t>Sat Apr 18 16:54:02 PDT 2009</t>
  </si>
  <si>
    <t xml:space="preserve">@ladygaga I cant wait for the new video </t>
  </si>
  <si>
    <t>@abhijitkumar yea, im pissing every friend on my facebook with status, so i come here, where changing status is all about  #asot400</t>
  </si>
  <si>
    <t>DebsyC</t>
  </si>
  <si>
    <t xml:space="preserve">going to Yum Cha... </t>
  </si>
  <si>
    <t>slysflyyyx</t>
  </si>
  <si>
    <t xml:space="preserve">I had dairy queen </t>
  </si>
  <si>
    <t>pattyvalles</t>
  </si>
  <si>
    <t xml:space="preserve">hi peoples </t>
  </si>
  <si>
    <t>Sat Apr 18 16:54:03 PDT 2009</t>
  </si>
  <si>
    <t xml:space="preserve">@mraulston  I feel like there will be a lot of Devo playing at our house in the near future </t>
  </si>
  <si>
    <t xml:space="preserve">At sports authority buying some new sports bras and soffes for tomorrow ahhh </t>
  </si>
  <si>
    <t>JoHill27</t>
  </si>
  <si>
    <t xml:space="preserve">ASOT 400!  </t>
  </si>
  <si>
    <t>ericludzenski</t>
  </si>
  <si>
    <t>@Deathofarobot Glad you caught on to the subtlety.  I really did say that for a reason.</t>
  </si>
  <si>
    <t>RyLo</t>
  </si>
  <si>
    <t xml:space="preserve">Going to the GLAAD Media Awards at the Nokia Theatre tonite! </t>
  </si>
  <si>
    <t xml:space="preserve">@Aractor hooray for drunkenness! Just don't make no babies </t>
  </si>
  <si>
    <t>mangolyte</t>
  </si>
  <si>
    <t xml:space="preserve">I'm in a car with everyone singing &amp;quot;if U Seek Amy.&amp;quot; But uh, they change it to Ally. I hate you Frank </t>
  </si>
  <si>
    <t>Aceman808</t>
  </si>
  <si>
    <t xml:space="preserve">@alyankovic Wierd Yanktosky was an early toss.... </t>
  </si>
  <si>
    <t>Sat Apr 18 16:54:05 PDT 2009</t>
  </si>
  <si>
    <t xml:space="preserve">@LethalPrincess or just wear bigger jeans </t>
  </si>
  <si>
    <t>mediakel</t>
  </si>
  <si>
    <t xml:space="preserve">Celebrating Phil being one year cancer free! </t>
  </si>
  <si>
    <t xml:space="preserve">is trying out twitter. </t>
  </si>
  <si>
    <t>Sat Apr 18 16:54:07 PDT 2009</t>
  </si>
  <si>
    <t>Ashley_Thorne</t>
  </si>
  <si>
    <t>@mileycyrus I get my license in a week  haha! I'm so exciteddd</t>
  </si>
  <si>
    <t>@zanmeister ''how's the sound, peeps?' LOL tell him we're recording it to podcast later, so MORE TUNES PLEASE  http://tinyurl.com/cxhc3y</t>
  </si>
  <si>
    <t>wtfkiesha</t>
  </si>
  <si>
    <t>mmmm  got myself some juice it up,</t>
  </si>
  <si>
    <t xml:space="preserve">@deathcabfor_me forshure I'll try!!!! </t>
  </si>
  <si>
    <t>onuratahan</t>
  </si>
  <si>
    <t xml:space="preserve">@cheth, you should try http://en.pageboss.com </t>
  </si>
  <si>
    <t xml:space="preserve">Justin Thorne is sexy... </t>
  </si>
  <si>
    <t>spacecadet_lj</t>
  </si>
  <si>
    <t xml:space="preserve">Is now at home, In brisbane, and still doesnt have a phone </t>
  </si>
  <si>
    <t xml:space="preserve">Saturday night and here it sit! Broken hearted and need to ----have some fun!  And you thought I was going to make a rhyme!  </t>
  </si>
  <si>
    <t>alles_sehen</t>
  </si>
  <si>
    <t xml:space="preserve">&amp;quot;CorpseGrinder&amp;quot;... now I like my undead pet! #WoW </t>
  </si>
  <si>
    <t>Sat Apr 18 16:54:11 PDT 2009</t>
  </si>
  <si>
    <t>@theroser when you guys come to washington state, you should totally crush that tacoma mall  PLEASE? lol</t>
  </si>
  <si>
    <t>praiseboy</t>
  </si>
  <si>
    <t xml:space="preserve">On a date with my wife </t>
  </si>
  <si>
    <t>MiCHAL_ANN</t>
  </si>
  <si>
    <t xml:space="preserve">just got done tannin with muh girls </t>
  </si>
  <si>
    <t xml:space="preserve">@bluefur Nope, dining out.  Otherwise skill would be the biggest limiting factor and I'd be having steamed rice </t>
  </si>
  <si>
    <t>SeXiiLaDyLySs</t>
  </si>
  <si>
    <t xml:space="preserve">@asherroth so i think you should follow me..sounds like a plan </t>
  </si>
  <si>
    <t>@cutebug follow dannywood yet?  OMG he states to twit his ballz and Jon's too. LOL!</t>
  </si>
  <si>
    <t>KelseyLeeSleek</t>
  </si>
  <si>
    <t xml:space="preserve">@mileycyrus hahaha. i bet celebebrity bloggers are talking about &amp;quot;your new car&amp;quot; loll. love you and i love your Prius  </t>
  </si>
  <si>
    <t xml:space="preserve">@_bounce_ Heehee. Seems like there were some great minds thinking alike there </t>
  </si>
  <si>
    <t xml:space="preserve">@perezhilton wish i was ther </t>
  </si>
  <si>
    <t>sketty24</t>
  </si>
  <si>
    <t xml:space="preserve">@shuhannon Think of it as simply a Facebook status. </t>
  </si>
  <si>
    <t>Sat Apr 18 16:54:15 PDT 2009</t>
  </si>
  <si>
    <t>angieODT79</t>
  </si>
  <si>
    <t xml:space="preserve">@dannytown past Donnie, Joe Mac &amp;amp; the Knights!  Cheers to the twitter stat fights!!  </t>
  </si>
  <si>
    <t>djjemz</t>
  </si>
  <si>
    <t xml:space="preserve">http://twitpic.com/3k8q4 - Eating @ Sushi Palace instead. </t>
  </si>
  <si>
    <t>sswopie</t>
  </si>
  <si>
    <t xml:space="preserve">SON WAZ HERE </t>
  </si>
  <si>
    <t>Sat Apr 18 16:58:43 PDT 2009</t>
  </si>
  <si>
    <t>RAshleyLane</t>
  </si>
  <si>
    <t xml:space="preserve">@jessicacurry you barely missed me in the pic...  </t>
  </si>
  <si>
    <t>labellover32</t>
  </si>
  <si>
    <t xml:space="preserve">@jacdi Yup, them hot boys are always gay. Fun eye candy tho </t>
  </si>
  <si>
    <t>Sat Apr 18 16:58:42 PDT 2009</t>
  </si>
  <si>
    <t xml:space="preserve">@panasonicyouth Fucking Awesome!!!!! </t>
  </si>
  <si>
    <t>itsaliii</t>
  </si>
  <si>
    <t xml:space="preserve">makingg moree youtube vids </t>
  </si>
  <si>
    <t>chichi577</t>
  </si>
  <si>
    <t xml:space="preserve">starting out on twitter... still learning how to use it...will see how this goes.. seems like fun following all the craze about tweeting </t>
  </si>
  <si>
    <t>Sat Apr 18 16:58:45 PDT 2009</t>
  </si>
  <si>
    <t xml:space="preserve">YES!! You are right!! I LOVE to ask questions!!! </t>
  </si>
  <si>
    <t>ohCourtney13</t>
  </si>
  <si>
    <t xml:space="preserve">Carmel frap and a cookie for the day </t>
  </si>
  <si>
    <t>Download 09 definitely looking awesome, and almost certainly going now  right bed calls!</t>
  </si>
  <si>
    <t>Talking to Joe... Who I'll be going to college with next year    !</t>
  </si>
  <si>
    <t>Sat Apr 18 16:58:47 PDT 2009</t>
  </si>
  <si>
    <t>@HappiForever *bounces* so cool! we have a vry florida backyard-2 many saw palms.  our yard was our reason 2- 30ish acres woods behind us</t>
  </si>
  <si>
    <t>snowflakie06</t>
  </si>
  <si>
    <t xml:space="preserve">found it! well the post but still that is the best part of it </t>
  </si>
  <si>
    <t xml:space="preserve">@courtbabi THANK YOU! </t>
  </si>
  <si>
    <t xml:space="preserve">@Cooterjoe: yes, you MUST keep me tweeted! </t>
  </si>
  <si>
    <t>aaronyates</t>
  </si>
  <si>
    <t xml:space="preserve">Getting ice cream </t>
  </si>
  <si>
    <t>Sat Apr 18 16:58:46 PDT 2009</t>
  </si>
  <si>
    <t>bigrobsforreal</t>
  </si>
  <si>
    <t xml:space="preserve">@JillianMJensen they totally are!!   let us know if you are coming to it!   thanks so much again for the tweets!  </t>
  </si>
  <si>
    <t>secrethippie</t>
  </si>
  <si>
    <t xml:space="preserve">Off to date night! </t>
  </si>
  <si>
    <t xml:space="preserve">Worked ChaCha a bit, and now I'm reading the first of the Dante Valentine series.  </t>
  </si>
  <si>
    <t>janneth87</t>
  </si>
  <si>
    <t>At sarahs waiting for the boys to go to dinner  they take long lol hahahahaha</t>
  </si>
  <si>
    <t xml:space="preserve">is soo glad emma on too keep him sane and talk about his problems </t>
  </si>
  <si>
    <t xml:space="preserve">@alandavies1 eh how much have you had to drink tonight???? </t>
  </si>
  <si>
    <t>@cjayphillips Thank u!!!  *SNAP*SNAP*SNAP! gurrrl don't hate!</t>
  </si>
  <si>
    <t>Sat Apr 18 16:58:50 PDT 2009</t>
  </si>
  <si>
    <t>@heidimontag Have fun. I'll go to bed now.  It's 2 AM here in Germany. And its rainy and cold. Have a nice day!</t>
  </si>
  <si>
    <t>DKerswell</t>
  </si>
  <si>
    <t xml:space="preserve">@McAdamBach Yo yo Bro! well i put a few video's up! one of Nathan &amp;quot;jumping&amp;quot; into that river!!! good times, good times  anyway love ya </t>
  </si>
  <si>
    <t>mcstalvey</t>
  </si>
  <si>
    <t xml:space="preserve">playing Monopoly wiff the fam </t>
  </si>
  <si>
    <t>Sat Apr 18 16:58:54 PDT 2009</t>
  </si>
  <si>
    <t xml:space="preserve">@jdnorton thanks for lending the power guys a hand to get it back online </t>
  </si>
  <si>
    <t>beckaXsnow</t>
  </si>
  <si>
    <t xml:space="preserve">@cranberrybandit professor honky mchooterson works too LOL. And how could you not name him? He's too cute to be nameless </t>
  </si>
  <si>
    <t>harleymarissa</t>
  </si>
  <si>
    <t xml:space="preserve">@acookietoeat @cherryx2boomx2  im coming to see you in less than a week! </t>
  </si>
  <si>
    <t xml:space="preserve">Got #RE5 for $59.99 no tax.  Sweet! </t>
  </si>
  <si>
    <t xml:space="preserve">@xbrandoncarroll thanks </t>
  </si>
  <si>
    <t>@AnimeGoddess BWAHAHA Cahla! Someone should give them boxers with the letters N K O T B on them  maybe in indy?</t>
  </si>
  <si>
    <t xml:space="preserve">@valgtz but either way who cares..I'm on Team Joe&amp;lt;always&amp;gt; nothing can tarnish that </t>
  </si>
  <si>
    <t xml:space="preserve">She had never heard of chi's sweet home, much less had any interest in anime--she just liked the character on 1st sight </t>
  </si>
  <si>
    <t>Sat Apr 18 16:58:56 PDT 2009</t>
  </si>
  <si>
    <t>chakrapenny</t>
  </si>
  <si>
    <t>@greengoody I recently cut mine really short.  Feels good   I always try to grow it out but always fail...</t>
  </si>
  <si>
    <t>iperform</t>
  </si>
  <si>
    <t xml:space="preserve">@Frodden93 no worries, hope the guitar learning goes well, good luck! </t>
  </si>
  <si>
    <t>AleishaDessie</t>
  </si>
  <si>
    <t>Going to Josh's for a few days  Love you babe.</t>
  </si>
  <si>
    <t>@bethhbrown Its totally fine!  I wasnt really on that much anyway. But tomm. I have church and then I have some fam stuff, so I dunno  ...</t>
  </si>
  <si>
    <t>WooWooGuru</t>
  </si>
  <si>
    <t xml:space="preserve">@TJs_Mom http://www.mousesavers.com/free.html ~might be helpful! </t>
  </si>
  <si>
    <t>Sat Apr 18 16:58:58 PDT 2009</t>
  </si>
  <si>
    <t>@vandaronas You mean make your liver happy!  #ttl</t>
  </si>
  <si>
    <t>necolern</t>
  </si>
  <si>
    <t xml:space="preserve">just getting out of going beyond potential conference </t>
  </si>
  <si>
    <t xml:space="preserve">@flipgonzo You should write a poem about that, you got a good start </t>
  </si>
  <si>
    <t>lovelauren7495</t>
  </si>
  <si>
    <t xml:space="preserve">watchin suite life on deck. hanging with vanessa today was fuunn </t>
  </si>
  <si>
    <t>RealChicagoRed</t>
  </si>
  <si>
    <t xml:space="preserve">On a lighter note...Congrats to Indelible 38 Spr. 09' !!!! My grand babies </t>
  </si>
  <si>
    <t>lcpeas7</t>
  </si>
  <si>
    <t>@lcfrankie yes i had a wonderful day  but i can't help but wish that our prom was tonight instead of our mothers lol</t>
  </si>
  <si>
    <t xml:space="preserve">At home watching the re-runs of Britains Got Talent with Lauren </t>
  </si>
  <si>
    <t>rogerindallas</t>
  </si>
  <si>
    <t xml:space="preserve">Just got through steam cleaning the carpet. Roxy hates vacuums and steam cleaners..  But the carpets are so much nicer now. </t>
  </si>
  <si>
    <t>Sat Apr 18 16:59:01 PDT 2009</t>
  </si>
  <si>
    <t xml:space="preserve">@g33kgurrl very much so. so does that custard thingy you just spoke of  </t>
  </si>
  <si>
    <t xml:space="preserve">Has little green things in her cup! that means the project for tomorrow will work </t>
  </si>
  <si>
    <t>dr_polly_horror</t>
  </si>
  <si>
    <t>@VictorAbsinthe i want a hookah too  hahaha. why am i a jewish lady?</t>
  </si>
  <si>
    <t>JbArts</t>
  </si>
  <si>
    <t xml:space="preserve">It's brain-fried deadline time.  Dazed, unfocused, a bit of an out-of-body experience.  21 years ago, I would have paid to feel this way. </t>
  </si>
  <si>
    <t>brookethebest</t>
  </si>
  <si>
    <t xml:space="preserve">just b'n extremely board!!!1 my friend is com'n over in like 10 minutes &amp;amp; she's gonna spend the night. </t>
  </si>
  <si>
    <t>Amberjo13</t>
  </si>
  <si>
    <t xml:space="preserve">lookin for somethin to do </t>
  </si>
  <si>
    <t xml:space="preserve">@larochaforprez ur welcome ;) @GoldenBlueBubbl we had fun thanks for the invite again </t>
  </si>
  <si>
    <t xml:space="preserve">@xoreds13 LOL. I got them for Monday!!! </t>
  </si>
  <si>
    <t>Purrfect</t>
  </si>
  <si>
    <t xml:space="preserve">@MizMartinA I love you.  http://twitpic.com/3k8ah  </t>
  </si>
  <si>
    <t>Sat Apr 18 16:59:04 PDT 2009</t>
  </si>
  <si>
    <t>tishkbob</t>
  </si>
  <si>
    <t xml:space="preserve">Saw a great t-shirt yesterday - &amp;quot;Don't Let Cancer Steal 2nd Base&amp;quot;, on the high school girl's softball players. </t>
  </si>
  <si>
    <t>@followedtohell @j3wfr0 have fun guys!  can't wait for ctttt</t>
  </si>
  <si>
    <t>typhoidannie</t>
  </si>
  <si>
    <t xml:space="preserve">Why hello there, Vegas. </t>
  </si>
  <si>
    <t>poet_laureate</t>
  </si>
  <si>
    <t>@dvineexpression Im doing Great! It's another beautiful  day  How are you DevineE?</t>
  </si>
  <si>
    <t>brycebrycebaby</t>
  </si>
  <si>
    <t xml:space="preserve">Wow pushing stedt at the hospital with his dislocated arm. I love being drunk </t>
  </si>
  <si>
    <t>_Fable_</t>
  </si>
  <si>
    <t xml:space="preserve">@BiblioBrat LOL, nope, not me... but you've got to encourage these things when they happen </t>
  </si>
  <si>
    <t>kirstenlepore</t>
  </si>
  <si>
    <t xml:space="preserve">sangria at mediterra to cheer me up </t>
  </si>
  <si>
    <t>caitlynxnicole</t>
  </si>
  <si>
    <t xml:space="preserve">@selenagomez youu are soo awesome </t>
  </si>
  <si>
    <t>Sat Apr 18 16:59:07 PDT 2009</t>
  </si>
  <si>
    <t xml:space="preserve">Today is an amazing day! I can't believe it went from FREEZINGG to really hot though! Oh well.. I can finally wear shorts </t>
  </si>
  <si>
    <t xml:space="preserve">@courseofhistory Your Bernier love never ceases to make me happy. </t>
  </si>
  <si>
    <t>Sat Apr 18 16:59:10 PDT 2009</t>
  </si>
  <si>
    <t>Lyndsieeex</t>
  </si>
  <si>
    <t xml:space="preserve">Watching Marley and me </t>
  </si>
  <si>
    <t>Aadom</t>
  </si>
  <si>
    <t xml:space="preserve">@studioix added you as a contact @onthecity and left you a message on your profile man </t>
  </si>
  <si>
    <t xml:space="preserve">leaving to the doctor's BLAHHH!! anyone ever have tonsillitis if so  tweet me later </t>
  </si>
  <si>
    <t>Sat Apr 18 16:59:11 PDT 2009</t>
  </si>
  <si>
    <t xml:space="preserve">@CrozFromOz I don't know what relaxtion is. Basically been a Single Mom, the last 7 years, They have been hard. I'll manage though. </t>
  </si>
  <si>
    <t>Sat Apr 18 16:59:13 PDT 2009</t>
  </si>
  <si>
    <t xml:space="preserve">@erinwalsh126 I'm keeping pretty good company with your following list. Thanks for finding me. I've moved to Austin, if you didn't know. </t>
  </si>
  <si>
    <t>@HappiForever they want to turn the woods into a park tho- a stupid park. its so lame. we're all fighting back  woo!</t>
  </si>
  <si>
    <t>Jolitabrilliant</t>
  </si>
  <si>
    <t xml:space="preserve">Im making a new vid! very emotional song </t>
  </si>
  <si>
    <t>@suejester The weather was absolutely gorgeous! If it could only stay this way  I wonder what the weather will be like in Germany? ;)</t>
  </si>
  <si>
    <t>Sat Apr 18 16:59:12 PDT 2009</t>
  </si>
  <si>
    <t>KareLezzCOB</t>
  </si>
  <si>
    <t xml:space="preserve">@CHINOXL http://www.kare-lezz.net comment </t>
  </si>
  <si>
    <t xml:space="preserve">woooo shout outs from @dannywood... </t>
  </si>
  <si>
    <t>JJRawr</t>
  </si>
  <si>
    <t xml:space="preserve">@C_Elizabethxo Yeah totally. Lulz actually that would be a better definition. Uhm. http://en.wikipedia.org/wiki/Drag_racing </t>
  </si>
  <si>
    <t>@Congested_Chi See, literally is what I like - I find humour in that! Will look into it  Thanks!</t>
  </si>
  <si>
    <t>@Meghan_xoxo  seth mcfarlene is god!</t>
  </si>
  <si>
    <t xml:space="preserve">Thank all y'all 4 the &amp;quot;RE-Tweets&amp;quot; I appreciate it... </t>
  </si>
  <si>
    <t>T3CK</t>
  </si>
  <si>
    <t xml:space="preserve">Alex from the &amp;quot;Tech Advisors&amp;quot; blog http://tinyurl.com/d9q8lw just accepted my offer as a guest blogger for my Teck~Line blog. </t>
  </si>
  <si>
    <t>Sat Apr 18 16:59:17 PDT 2009</t>
  </si>
  <si>
    <t xml:space="preserve">@reyeuro oh no no no were not having a baby!!! omg haha too soon hahaha no no we went to a baby shower today </t>
  </si>
  <si>
    <t>melissakoren</t>
  </si>
  <si>
    <t xml:space="preserve">@allison0421 me too-i got two pairs of jeans and 3 tops </t>
  </si>
  <si>
    <t>@sbiced got &amp;quot;stuff&amp;quot; in there already &amp;amp; Dan's mowed the lawn so that's there as well as SB coffee grounds!!!!  Call if you have time.</t>
  </si>
  <si>
    <t>AVMan</t>
  </si>
  <si>
    <t xml:space="preserve">Had to change my password, I forgot, I'm old. </t>
  </si>
  <si>
    <t xml:space="preserve">@dannywood shout me out...Candi from NC...naughty but nice </t>
  </si>
  <si>
    <t>jouworth</t>
  </si>
  <si>
    <t xml:space="preserve">super excited for the new album @EADave </t>
  </si>
  <si>
    <t>@ kings of leon with kswizzle  first beer in 3 weeks hallelujah!</t>
  </si>
  <si>
    <t>Sat Apr 18 16:59:18 PDT 2009</t>
  </si>
  <si>
    <t>IVNick8r</t>
  </si>
  <si>
    <t xml:space="preserve">@HotJane yeah, um Jane, the only un-boring eye candy around there I'm sure is you, hon'! </t>
  </si>
  <si>
    <t xml:space="preserve">@gethoneycutt Have a great evening </t>
  </si>
  <si>
    <t>Syntheticklust</t>
  </si>
  <si>
    <t xml:space="preserve">@PenutHeadJo knock them all out </t>
  </si>
  <si>
    <t>Sat Apr 18 16:59:19 PDT 2009</t>
  </si>
  <si>
    <t xml:space="preserve">More sightseers coming 2view house 2morrow morn. :oP (approximation of emoticon for a yawn) Hope @mollybob doesn't call me a nerd again </t>
  </si>
  <si>
    <t xml:space="preserve">At veras white sands with liz </t>
  </si>
  <si>
    <t>STREETGODDESS1</t>
  </si>
  <si>
    <t xml:space="preserve">@Balance510 yess sir! Thank u so much! </t>
  </si>
  <si>
    <t>LuckyLobsterina</t>
  </si>
  <si>
    <t xml:space="preserve">Is geeking out with the best of them! </t>
  </si>
  <si>
    <t>Sat Apr 18 16:59:21 PDT 2009</t>
  </si>
  <si>
    <t>AndrewWashburn</t>
  </si>
  <si>
    <t xml:space="preserve">Eating Adolfos! I love Pueblo and our abundance of good Mexican food </t>
  </si>
  <si>
    <t>@DianaWyatt  No turnups in shorts.Not enough material lol  But a small fee would be incumbent upon time spent exploring the possibilities</t>
  </si>
  <si>
    <t>Sat Apr 18 17:03:45 PDT 2009</t>
  </si>
  <si>
    <t xml:space="preserve">@jennettemccurdy WHat's the best part about filming iCarly? Which btw is my fave show </t>
  </si>
  <si>
    <t>Sat Apr 18 17:03:43 PDT 2009</t>
  </si>
  <si>
    <t>saveriomiroddi</t>
  </si>
  <si>
    <t xml:space="preserve">Won the 6th division table tennis cup in team </t>
  </si>
  <si>
    <t>renecum</t>
  </si>
  <si>
    <t xml:space="preserve">Who has the biggest brain rules!!! Q juego tan adictivo </t>
  </si>
  <si>
    <t>Sat Apr 18 17:03:46 PDT 2009</t>
  </si>
  <si>
    <t>this random twitter update is to all my followers...I LOVE u guys. ur awesome. i never wud of thot i cud get this many  hehe  \,,/ kamryn</t>
  </si>
  <si>
    <t xml:space="preserve">@kev_d just lookin for stuff you can only do on mac </t>
  </si>
  <si>
    <t xml:space="preserve">Oh leon, shiny toy guns  i love you </t>
  </si>
  <si>
    <t>whitneysuzanne</t>
  </si>
  <si>
    <t xml:space="preserve">the cute german guy has a face book </t>
  </si>
  <si>
    <t xml:space="preserve">Just got snapped by @beckycallender for not paying attention in church. That's what friends are for </t>
  </si>
  <si>
    <t>Sat Apr 18 17:03:48 PDT 2009</t>
  </si>
  <si>
    <t>@MelissaEGilbert  very nice! Taken by Sara?</t>
  </si>
  <si>
    <t xml:space="preserve">watching 'a cinderella story' and eatting oodles and noodles. </t>
  </si>
  <si>
    <t>Sat Apr 18 17:03:50 PDT 2009</t>
  </si>
  <si>
    <t>bayres2008</t>
  </si>
  <si>
    <t xml:space="preserve">hey girlys who are headed to prom post you prom pictures! i want to see them. </t>
  </si>
  <si>
    <t>Mcpretty</t>
  </si>
  <si>
    <t xml:space="preserve">@alessia89 OMG chase and cameron are getting married!!!!! awww </t>
  </si>
  <si>
    <t>Sat Apr 18 17:03:51 PDT 2009</t>
  </si>
  <si>
    <t>@wobogle I miss Sake's spicy scallop rolls. Oh, Hi btw  welcome to Twitter!</t>
  </si>
  <si>
    <t xml:space="preserve">@maryisamonster its at the pacific science center </t>
  </si>
  <si>
    <t>Sat Apr 18 17:03:49 PDT 2009</t>
  </si>
  <si>
    <t>Driving to the show!  myspace.com/allthedayholiday</t>
  </si>
  <si>
    <t>Sat Apr 18 17:03:53 PDT 2009</t>
  </si>
  <si>
    <t xml:space="preserve">@louiscapici one of the best soundtracks in a LONG time...totally encapsulated my 1987 </t>
  </si>
  <si>
    <t>Sat Apr 18 17:03:52 PDT 2009</t>
  </si>
  <si>
    <t xml:space="preserve">I'm following all of u guys back by the way! See u tomorrow! </t>
  </si>
  <si>
    <t xml:space="preserve">@joepolitics NKOTB fans crash every website  </t>
  </si>
  <si>
    <t xml:space="preserve">Dinner on the beach for the second night in a row. Florida living is the way to go. </t>
  </si>
  <si>
    <t>meccarobin</t>
  </si>
  <si>
    <t xml:space="preserve">At jfk in the British Airways lounge, going to take a shower in the spa </t>
  </si>
  <si>
    <t>dannys_stargirl</t>
  </si>
  <si>
    <t xml:space="preserve">@jennettemccurdy Hi! I just wanted to know how's filming iCarly going? </t>
  </si>
  <si>
    <t>jenna_jean</t>
  </si>
  <si>
    <t xml:space="preserve">@pkjay_squared LOL me too </t>
  </si>
  <si>
    <t>Sat Apr 18 17:03:54 PDT 2009</t>
  </si>
  <si>
    <t>elPrincipedePaz</t>
  </si>
  <si>
    <t>just put some music on my psp   gonna eat now--peace</t>
  </si>
  <si>
    <t xml:space="preserve">@dannywood principessa26 is your biggest fan! hit her up. her name is sandra! she gave u the dog tags in london , ontario. </t>
  </si>
  <si>
    <t xml:space="preserve">@MorenoLRC =( Wang needs to go to Minor League! =( and you can take hi spot in the rotation </t>
  </si>
  <si>
    <t>thehatchedegg</t>
  </si>
  <si>
    <t>@tryingtofly I am here and ready   Hope everything is Ok.</t>
  </si>
  <si>
    <t>Sat Apr 18 17:03:57 PDT 2009</t>
  </si>
  <si>
    <t xml:space="preserve">giddy like a school girl </t>
  </si>
  <si>
    <t>Mhawysugar</t>
  </si>
  <si>
    <t>Good luck  fredduerst</t>
  </si>
  <si>
    <t>Sat Apr 18 17:03:58 PDT 2009</t>
  </si>
  <si>
    <t>supriseitsme</t>
  </si>
  <si>
    <t xml:space="preserve">@iJPanda I didn't say you were a man. You're a panda... my fav panda with a twitter btw </t>
  </si>
  <si>
    <t>losewt4life</t>
  </si>
  <si>
    <t xml:space="preserve">@Bahamabob Big believer in the healing pwr of laughter. Burns calories, eases stress too! Thx for keeping us laughing </t>
  </si>
  <si>
    <t>hueinasu</t>
  </si>
  <si>
    <t xml:space="preserve">Guess what my son picked for our dinner? Vietnamese beef noodle soup! One of my favorite foods back in graduate school &amp;amp; still is. </t>
  </si>
  <si>
    <t>Sat Apr 18 17:04:02 PDT 2009</t>
  </si>
  <si>
    <t>iAmAlwaysLost</t>
  </si>
  <si>
    <t xml:space="preserve">Thanks for the follow @jessys1163 but I don't think my mother would approve </t>
  </si>
  <si>
    <t xml:space="preserve">@monicadearest Tell me when it's done kay? I wanna watch it </t>
  </si>
  <si>
    <t>KadeemW</t>
  </si>
  <si>
    <t xml:space="preserve">@jennettemccurdy What do you do when your not on set? also can you follow me please </t>
  </si>
  <si>
    <t xml:space="preserve">@lindadominique yeah...i think you're right! </t>
  </si>
  <si>
    <t>PhillyD</t>
  </si>
  <si>
    <t>For those asking how to send it to me send it to sxephil@gmail.com  thanks guys   Heading out for dinner and a movie with Linz</t>
  </si>
  <si>
    <t>bunniiboo</t>
  </si>
  <si>
    <t xml:space="preserve">Ville is my heaven tonight  </t>
  </si>
  <si>
    <t>snschwartz</t>
  </si>
  <si>
    <t xml:space="preserve">getting ready then out for the night with my bf. </t>
  </si>
  <si>
    <t>ResPres</t>
  </si>
  <si>
    <t xml:space="preserve">@JimDuncan @bradcoy YES! I disagree with your assertion that real friends are the ones you can disagree with and then go grab a beer. </t>
  </si>
  <si>
    <t>@miagirll thanks! So far so good!  hope u r having a good weekend too!!!</t>
  </si>
  <si>
    <t>txldy</t>
  </si>
  <si>
    <t xml:space="preserve">Hey Angie i'm your first one...my name is txldy, just incase you don't know it's your mom.. </t>
  </si>
  <si>
    <t>LindaMAu</t>
  </si>
  <si>
    <t xml:space="preserve">@YasmineGalenorn The books are hilarious. Love the dark humor. Lost on many kids ... just like Looney Tunes humor usually is.  </t>
  </si>
  <si>
    <t>skfeltis</t>
  </si>
  <si>
    <t xml:space="preserve">put 50 SPF on and still got fried....awesome </t>
  </si>
  <si>
    <t xml:space="preserve">@GabrielSaporta OMGOMGOMG!!! GOSSIP GIRL! That is fickin awesome! </t>
  </si>
  <si>
    <t>Sat Apr 18 17:04:05 PDT 2009</t>
  </si>
  <si>
    <t>steveweber</t>
  </si>
  <si>
    <t xml:space="preserve">@joyntheir  yeah, for sure! ....Oh, I like your bio about women and twitter's 140 </t>
  </si>
  <si>
    <t>DeniseMK</t>
  </si>
  <si>
    <t xml:space="preserve">I love when the weather is like this </t>
  </si>
  <si>
    <t>thaispessoa</t>
  </si>
  <si>
    <t xml:space="preserve">satuuuuurday night </t>
  </si>
  <si>
    <t xml:space="preserve">@BSBSavedMyLife How do you get that many? I only got 9... How freakin great is that? Not that I don't heart you guys, cos I do </t>
  </si>
  <si>
    <t>Delouqe</t>
  </si>
  <si>
    <t xml:space="preserve">@obedkhaos Thank you ;) I will check them out </t>
  </si>
  <si>
    <t xml:space="preserve">@JOEPOLITICS I'm not suprised! LOL Wish I could afford to go... I know it's gonna be CRAZY! </t>
  </si>
  <si>
    <t>Eightball420666</t>
  </si>
  <si>
    <t xml:space="preserve">Having a healthy Meal Today. Chicken Alfredo pasta with Vegetables. Along with with sum Apple duce!! </t>
  </si>
  <si>
    <t>Varketoon</t>
  </si>
  <si>
    <t xml:space="preserve">Everything's coming up Millhouse! Harry Potter and Saturday night on The Lane </t>
  </si>
  <si>
    <t xml:space="preserve">Where's the pickle?THAT'S THE SURPRISE! </t>
  </si>
  <si>
    <t>atirmae</t>
  </si>
  <si>
    <t xml:space="preserve">@burntbacon65 Trisha, judging from last night, they are LOADS of fun. BUt then again, Sig Taus do it best. </t>
  </si>
  <si>
    <t xml:space="preserve">one week down, only one to go. why do the holidays have to go so fast? winter term coming, yummy </t>
  </si>
  <si>
    <t>vicacid</t>
  </si>
  <si>
    <t xml:space="preserve">@agent45 no worries </t>
  </si>
  <si>
    <t xml:space="preserve">Loves her new haircut and is really having a wonderful day </t>
  </si>
  <si>
    <t>kimsherrell</t>
  </si>
  <si>
    <t xml:space="preserve">have you met @jbwhaley, leader of the #frumpyman autuer movement? he's curmudgeonly (but in a good way!!)    </t>
  </si>
  <si>
    <t>@dannywood Hi Danny! I wish I could be there. Trying to call and it's gone to voice messages. Want to call me?  Have to ask.  iTwat</t>
  </si>
  <si>
    <t>djbryte</t>
  </si>
  <si>
    <t xml:space="preserve">Djing @ Chevys 2night in Chesapeake, VA. Be There </t>
  </si>
  <si>
    <t>Sat Apr 18 17:04:08 PDT 2009</t>
  </si>
  <si>
    <t>Ladysmith84</t>
  </si>
  <si>
    <t xml:space="preserve">@DaRealAngelLola  i'll be down on ur girl rap suaq. am cold at the mic and beat makin' </t>
  </si>
  <si>
    <t>Sat Apr 18 17:04:07 PDT 2009</t>
  </si>
  <si>
    <t xml:space="preserve">Memo to all tea party people. Please deliver your unwanted herbal, caffiene-free tea to my address. E-mail for address. </t>
  </si>
  <si>
    <t>Sat Apr 18 17:04:10 PDT 2009</t>
  </si>
  <si>
    <t>Synesthetique</t>
  </si>
  <si>
    <t xml:space="preserve">@jimbones You can design/order your own converse online </t>
  </si>
  <si>
    <t xml:space="preserve">God i love the family cabin up n the mountains </t>
  </si>
  <si>
    <t xml:space="preserve">@KoolJeffrey Do you have the rest of 5awesomebuck fans twitters? I want to follow all of you. </t>
  </si>
  <si>
    <t>kbooder40</t>
  </si>
  <si>
    <t xml:space="preserve">@_cza just givn love n encouragement. Ppl usually speak when they want 2 be heard. U prepard 4 ur test. I will add u 2 my prayer list. </t>
  </si>
  <si>
    <t>Sat Apr 18 17:04:11 PDT 2009</t>
  </si>
  <si>
    <t xml:space="preserve">is proud of herself for NOT crying while watching my baby love leave for the prom! </t>
  </si>
  <si>
    <t xml:space="preserve">@jennettemccurdy any &amp;quot;how to get your break in acting&amp;quot; tips?!?!? </t>
  </si>
  <si>
    <t>Sat Apr 18 17:04:12 PDT 2009</t>
  </si>
  <si>
    <t>NickBarberr</t>
  </si>
  <si>
    <t xml:space="preserve">watching grey gardens ! </t>
  </si>
  <si>
    <t>lytab_au</t>
  </si>
  <si>
    <t xml:space="preserve">@MicaRoberts I might be able to join you, just have to work out what time that is in Australia </t>
  </si>
  <si>
    <t>meldoug535</t>
  </si>
  <si>
    <t xml:space="preserve">I had a bbq stain on my white tshirt. She was killing me in that mini skirt. A heart dont forget something like that. </t>
  </si>
  <si>
    <t xml:space="preserve">@nicopop soon! In a taxi will twitpic away as soon as we get there </t>
  </si>
  <si>
    <t>freakonaleashh</t>
  </si>
  <si>
    <t xml:space="preserve">your mom </t>
  </si>
  <si>
    <t>@850Trailblazer where the green at, where the talent, i want it all, if not all, some of it, hook it up!  lock in w/ ur man http://c-za.us</t>
  </si>
  <si>
    <t xml:space="preserve">@tomwellingtweet ok, have a great night, too </t>
  </si>
  <si>
    <t>Sat Apr 18 17:04:14 PDT 2009</t>
  </si>
  <si>
    <t>karlamontalvo</t>
  </si>
  <si>
    <t xml:space="preserve">@JakeTAustin hey Jake </t>
  </si>
  <si>
    <t>boojitsu21</t>
  </si>
  <si>
    <t xml:space="preserve">@cattycupcakes it worked ! Thanks I just added you </t>
  </si>
  <si>
    <t>metalmcguire</t>
  </si>
  <si>
    <t xml:space="preserve">http://twitpic.com/3k9o7 - Still recording acoustic guitars </t>
  </si>
  <si>
    <t>kxalex</t>
  </si>
  <si>
    <t xml:space="preserve">@KissIdentity who's you? </t>
  </si>
  <si>
    <t>caralytta</t>
  </si>
  <si>
    <t xml:space="preserve">wonderfully exhausted...seeing old friends never gets tiring to me </t>
  </si>
  <si>
    <t>I heart cartoons!  (via #zenjar )</t>
  </si>
  <si>
    <t>Sat Apr 18 17:04:15 PDT 2009</t>
  </si>
  <si>
    <t>Kittypon</t>
  </si>
  <si>
    <t xml:space="preserve">TWITTER!! I feel like such a sheep, but at least a happy sheep </t>
  </si>
  <si>
    <t>ingenico</t>
  </si>
  <si>
    <t xml:space="preserve">Another quick intro: co-ordinating from our Head Office in Paris is Pascal Coraboeuf, our Online Communication Manager. Bonjour Pascal. </t>
  </si>
  <si>
    <t>ohheygreat</t>
  </si>
  <si>
    <t xml:space="preserve">@chocokat718 hee. you don't wanna see me, you just wanna stock up on poco dolce. I know the truth! (and I don't blame you </t>
  </si>
  <si>
    <t>Sat Apr 18 17:04:17 PDT 2009</t>
  </si>
  <si>
    <t>rosasay</t>
  </si>
  <si>
    <t>@alora Good for you! The way that weekends should be  I am sure that Austin loves you back, appreciation flows in all directions</t>
  </si>
  <si>
    <t>Sat Apr 18 17:04:16 PDT 2009</t>
  </si>
  <si>
    <t xml:space="preserve">#ahbl have misha'd! He's awfully handome, and much more tanned than castiel! Wee bit skinny but more than enuf to hug! Is a lovely hugged </t>
  </si>
  <si>
    <t>Sat Apr 18 17:04:19 PDT 2009</t>
  </si>
  <si>
    <t xml:space="preserve">@priscysinger1 btw priss no one was hurt </t>
  </si>
  <si>
    <t>farriemist</t>
  </si>
  <si>
    <t>@Mattdavelewis I hope you took some pictures.    G'nite!</t>
  </si>
  <si>
    <t xml:space="preserve">Iol beer pizza fish and a cinnamon roll milkshake in last 3 tweets.  Chow down people. </t>
  </si>
  <si>
    <t>Sat Apr 18 17:04:18 PDT 2009</t>
  </si>
  <si>
    <t xml:space="preserve">@malfoymercy Hogsmeade Queen </t>
  </si>
  <si>
    <t>@CandiceJarrett If you havent gone yet, Good luck with the show tonight!  Also you taking plato with you?</t>
  </si>
  <si>
    <t>Sat Apr 18 17:04:20 PDT 2009</t>
  </si>
  <si>
    <t>gonna get ready to go tot he gym! gotta look fly for tonight!  objective: find a cute boy! no not boy...MAN! LOL</t>
  </si>
  <si>
    <t xml:space="preserve">Relaxing after cleaning, turns out I need a new microwave AND sweeper! Hey, my kitchen looks better now that I have room to move, lol! </t>
  </si>
  <si>
    <t xml:space="preserve">@maireh Enjoy! I've read a couple of chapters already, it's pretty damned good </t>
  </si>
  <si>
    <t>Sat Apr 18 17:08:52 PDT 2009</t>
  </si>
  <si>
    <t>SouthernPlate</t>
  </si>
  <si>
    <t xml:space="preserve">@burhop when is the next tweet up? Who organized those? You're making me wanna go in world tonight! ~cks linden balance~ </t>
  </si>
  <si>
    <t>LisaKuyath</t>
  </si>
  <si>
    <t xml:space="preserve">Sitting with my sister, enjoying a Guiness. </t>
  </si>
  <si>
    <t>dwtaster</t>
  </si>
  <si>
    <t xml:space="preserve">@joeymcintyre Thats awesome Joe!! Have fun with it </t>
  </si>
  <si>
    <t>scottcollins05</t>
  </si>
  <si>
    <t xml:space="preserve">Had a great day 1 of my vaca... Cavs won, Tribe destroyed the yankees, and right now I am in boardman bowling. </t>
  </si>
  <si>
    <t>... i'm off. well, time for a goodbye kiss  -- Martini Kiss - Senses Fail http://tinyurl.com/dkpfu6 ..</t>
  </si>
  <si>
    <t>Oh yeah! NAPP peeps that met her at PSW - Light Bay Photography Studio is Margret's studio!  She misses you all!</t>
  </si>
  <si>
    <t>LesleyProthero</t>
  </si>
  <si>
    <t xml:space="preserve">@roshie_early Welcome to Twitter.  It's addictive </t>
  </si>
  <si>
    <t>Sat Apr 18 17:08:57 PDT 2009</t>
  </si>
  <si>
    <t xml:space="preserve">@lovingyouiseasy thanks </t>
  </si>
  <si>
    <t xml:space="preserve">Going to the Twisted Vine w joyce. Its so nice out, wanna sit outside and have a nice glass of white wine. Yes sir. </t>
  </si>
  <si>
    <t>Sat Apr 18 17:08:58 PDT 2009</t>
  </si>
  <si>
    <t xml:space="preserve">@rekouche Hey you! Just wanted to say 'hello' &amp;amp; check your email. </t>
  </si>
  <si>
    <t>brittparker</t>
  </si>
  <si>
    <t>shower success  now off to chads going away party.</t>
  </si>
  <si>
    <t>jonasandkaulitz</t>
  </si>
  <si>
    <t xml:space="preserve">@AlexAllTimeLow Do it when you're in Sac again! </t>
  </si>
  <si>
    <t xml:space="preserve">@brianangelday26 i jus wanted to say your the sweetest and i love you for being there for ur fans!!! i appreciate it </t>
  </si>
  <si>
    <t>TemperanceN</t>
  </si>
  <si>
    <t xml:space="preserve">@joeymcintyre hope you have a good show tonight </t>
  </si>
  <si>
    <t xml:space="preserve">Lots of pretty artisan jewerly to choose from in my shop http://joslinjewels.etsy.com. Only 21 shopping days left until Mothers Day. </t>
  </si>
  <si>
    <t>@jovanevery it's too easy to get caught up in the design, I know that.  That's also where Ron gets stuck.</t>
  </si>
  <si>
    <t>htm_mel</t>
  </si>
  <si>
    <t>smiling from record day @ M-Theory. Loved Anya Marina's re-make of &amp;quot;whatever you like&amp;quot; by T.I.   http://www.myspace.com/anyamarina</t>
  </si>
  <si>
    <t xml:space="preserve">@vismajor I'm so glad you guys are having such a wonderful weekend. </t>
  </si>
  <si>
    <t xml:space="preserve">@chocokat718 haha I know you do sweet girl! I only tease. but believe me, poco dolce are worth the trip alone!! </t>
  </si>
  <si>
    <t xml:space="preserve">I'm home! </t>
  </si>
  <si>
    <t>heyyitsdani</t>
  </si>
  <si>
    <t xml:space="preserve">@AlexAllTimeLow Rockaway Mall in Rockaway New Jersey! its a great place to have a acoustic show </t>
  </si>
  <si>
    <t>CyleDahl</t>
  </si>
  <si>
    <t xml:space="preserve">just made a sacrifice to the banana gods and spoke the sacred banana god language </t>
  </si>
  <si>
    <t>KirstinAshley</t>
  </si>
  <si>
    <t xml:space="preserve">this twitter thing is confusing me </t>
  </si>
  <si>
    <t xml:space="preserve">@AlexAllTimeLow atlanta! </t>
  </si>
  <si>
    <t xml:space="preserve">is talking to arianna WOO-HOO </t>
  </si>
  <si>
    <t>@totalarsenal alright thanks yours? just forgetting about football and thinking of the f1 today  lol</t>
  </si>
  <si>
    <t>so glad you could join me...I hope you had fun following me....and cont to do so!! I am here to INSPIRE YOU!!  woohoo!!</t>
  </si>
  <si>
    <t>Sat Apr 18 17:09:01 PDT 2009</t>
  </si>
  <si>
    <t>hathi444</t>
  </si>
  <si>
    <t xml:space="preserve">@IdiotFest101 Welcome back.  Hope you had a good time. </t>
  </si>
  <si>
    <t>EmmRyann</t>
  </si>
  <si>
    <t xml:space="preserve">Make sure you guys go to www.datpiff.com &amp;amp; check out the illest mixtape out in Jersey. @PiffOnWax </t>
  </si>
  <si>
    <t>bonzaipenguin</t>
  </si>
  <si>
    <t xml:space="preserve">@bluesound27 I concur. and I'll be sure to take pics next time </t>
  </si>
  <si>
    <t>TravelAndrew</t>
  </si>
  <si>
    <t xml:space="preserve">@TribalPottery Strange - listening to &amp;quot;No You Girls&amp;quot; just as I'm reading your Tweet </t>
  </si>
  <si>
    <t>MashM</t>
  </si>
  <si>
    <t xml:space="preserve">DOWNTOWN tonight. We are gonna be at Wall St. and then who knows </t>
  </si>
  <si>
    <t>Sat Apr 18 17:09:05 PDT 2009</t>
  </si>
  <si>
    <t xml:space="preserve">@CountWiggles You could always watch NASCAR from Phoenix on your local Fox.channel </t>
  </si>
  <si>
    <t xml:space="preserve">@Stodge I find it hard to focus when drunk... I'm also in Wiltshire which doesn't seem to have good mobile coverage... Sorry! </t>
  </si>
  <si>
    <t>JamieMaraj</t>
  </si>
  <si>
    <t>Wow my first follower.. Britney Spears... I feel special  luv ya Brit</t>
  </si>
  <si>
    <t>weltraumhund</t>
  </si>
  <si>
    <t>First Tweet ever thanks to @crackr!  Twittering live from Orangesky, Stage Club in search of tall Russian women ;)</t>
  </si>
  <si>
    <t xml:space="preserve">@youngsy79 think he would agree </t>
  </si>
  <si>
    <t>MarkMayhew</t>
  </si>
  <si>
    <t>following @smoke_weed because that's a rockin' Twitter URL  @420thoughts</t>
  </si>
  <si>
    <t>Sat Apr 18 17:09:06 PDT 2009</t>
  </si>
  <si>
    <t>equalsbracket</t>
  </si>
  <si>
    <t>@cocohhm G0G0G0 Update me about ya moreeeeeee, even 1 line can make me  Y0Y0Y0</t>
  </si>
  <si>
    <t xml:space="preserve">Pork chops and rice tonight, mmm </t>
  </si>
  <si>
    <t>Sat Apr 18 17:09:07 PDT 2009</t>
  </si>
  <si>
    <t>asthenia52</t>
  </si>
  <si>
    <t xml:space="preserve">Getting silly and whatnot. </t>
  </si>
  <si>
    <t xml:space="preserve">Yeah you can </t>
  </si>
  <si>
    <t>Tex3911</t>
  </si>
  <si>
    <t xml:space="preserve">Picking up dinner from El Vaquero for my dear sweetheart fiancï¿½e... And for myself. </t>
  </si>
  <si>
    <t>Sat Apr 18 17:09:08 PDT 2009</t>
  </si>
  <si>
    <t>@mishalmoore Hey   Just got you inbox message and yes we absolutely do. I couldn't send you an inbox message back. Don't know why.</t>
  </si>
  <si>
    <t xml:space="preserve">@alexalltimelow: jersey jersey jersey!  maxwell's bar and resaurant in hoboken. </t>
  </si>
  <si>
    <t>geirfreysson</t>
  </si>
  <si>
    <t>Pretty excited about tweetie for mac on monday  http://tinyurl.com/c4afam (via @davidsmalley)</t>
  </si>
  <si>
    <t>JiveTurkeyXxX</t>
  </si>
  <si>
    <t xml:space="preserve">just started this twitter thing &amp;amp; figuring out how it's done  </t>
  </si>
  <si>
    <t>Sat Apr 18 17:09:09 PDT 2009</t>
  </si>
  <si>
    <t>On our way home from NOLA - had a great day together  I love my little family!!!</t>
  </si>
  <si>
    <t>@tomstoyz Hee hee, want!  Hello, Bat-Kitty. You so cute.</t>
  </si>
  <si>
    <t xml:space="preserve">@jessie_g84 am not advocating violence, only need more motivation.  </t>
  </si>
  <si>
    <t xml:space="preserve">@davidgrohl It's easier if you use tweetdeck though </t>
  </si>
  <si>
    <t>geneva_b</t>
  </si>
  <si>
    <t xml:space="preserve">@WhiteHotTruth Thanks so much for all the inspiration! Definitely got my fire rekindled </t>
  </si>
  <si>
    <t>thisgingerrose</t>
  </si>
  <si>
    <t xml:space="preserve">Onion rings it is!!! With spicy dipping sauce! Check the blog for picture tomorrow! </t>
  </si>
  <si>
    <t>sandd0llars</t>
  </si>
  <si>
    <t xml:space="preserve">@KourtneyKardash ~happy birthday!~ enjoy life to the fullest and may life always bring u happiness </t>
  </si>
  <si>
    <t>nice break in the music  #asot400</t>
  </si>
  <si>
    <t>@Ms_Martini free from work.  lemme know and ill plan something funn.</t>
  </si>
  <si>
    <t>Sat Apr 18 17:09:10 PDT 2009</t>
  </si>
  <si>
    <t>CherubHope</t>
  </si>
  <si>
    <t xml:space="preserve">@KiddKraddick   Love the show, it makes me laugh on my way to school every morning. </t>
  </si>
  <si>
    <t>Sat Apr 18 17:09:12 PDT 2009</t>
  </si>
  <si>
    <t>@jeffr0 So, do the right thing and just give it away   hey Jeff long time no see, or heard or read, well just long time lol</t>
  </si>
  <si>
    <t>@item84micah I'll talk to ya.  how's the new cd coming?</t>
  </si>
  <si>
    <t>hi @LiveSpeakR ! I would suggest music of my electro project *** http://bit.ly/Nos9D *** free download &amp;amp; have fun  cheers</t>
  </si>
  <si>
    <t>Aesh327</t>
  </si>
  <si>
    <t xml:space="preserve">@joeymcintyre LET'S TWAT THIS!  </t>
  </si>
  <si>
    <t xml:space="preserve">@rlangdon I just want to spread the @Tweetie love to anyone I can </t>
  </si>
  <si>
    <t>@DemiSelMileyRox awww thanks so much!! we LOVE running his fansite b/c he's soooo great!   hope you have a great day!!</t>
  </si>
  <si>
    <t xml:space="preserve">I can't decide if Happy from SIK or Sidhu from C2C was funnier.  I think I'm gonna be partial to Happy because of the whole Punjabi thing </t>
  </si>
  <si>
    <t>cocoasaurus</t>
  </si>
  <si>
    <t>I love the Jacobos  even amy! &amp;lt;3</t>
  </si>
  <si>
    <t>socialjulie</t>
  </si>
  <si>
    <t xml:space="preserve"> Design with humor. Escape key on the run!-- http://ow.ly/3dfT</t>
  </si>
  <si>
    <t>Aronita</t>
  </si>
  <si>
    <t xml:space="preserve">learning to use twitter </t>
  </si>
  <si>
    <t>sunnyyoli</t>
  </si>
  <si>
    <t>@joeymcintyre i know it'll be the bomb dot com  good luck!</t>
  </si>
  <si>
    <t>irishtink</t>
  </si>
  <si>
    <t xml:space="preserve">@tristanrogers checked out your wife's website... pretty cool from what I could see on my iPhone will look at it on   computer when home </t>
  </si>
  <si>
    <t>StacieFrost</t>
  </si>
  <si>
    <t>@kongers  it's better than ever</t>
  </si>
  <si>
    <t xml:space="preserve">in this whole week, ive seen 3 actors/actres' in my village </t>
  </si>
  <si>
    <t>Sat Apr 18 17:09:15 PDT 2009</t>
  </si>
  <si>
    <t xml:space="preserve">@AlexAllTimeLow  FUCK, FUCK FUCK. I SUGGEST YOU COME TO HAMILTON, ONTARIO! </t>
  </si>
  <si>
    <t>@AlexAllTimeLow connecticut or boston  for sure</t>
  </si>
  <si>
    <t>Sat Apr 18 17:09:16 PDT 2009</t>
  </si>
  <si>
    <t>AlyandtheCity</t>
  </si>
  <si>
    <t xml:space="preserve">@fifthand56th I did NOT make fun of you! I pointed out your stalking tendency in a loving, friend way. Did it not come off that way? </t>
  </si>
  <si>
    <t xml:space="preserve">At the Eric Roberson concert so excited to see him peform. Fun in ATL this weekend. No complaints. </t>
  </si>
  <si>
    <t xml:space="preserve">@stalydel Amen! Many Christians are hesitant to share their faith, but we need to be bold witnesses for Christ! </t>
  </si>
  <si>
    <t>stevenryne</t>
  </si>
  <si>
    <t xml:space="preserve">@RobertEvans Awww... you guys are so cute in that pic </t>
  </si>
  <si>
    <t>Sat Apr 18 17:09:18 PDT 2009</t>
  </si>
  <si>
    <t xml:space="preserve">@KrazyCeltic Looking on the bright side! That's the way to be. </t>
  </si>
  <si>
    <t xml:space="preserve">@jms_ by yr mom </t>
  </si>
  <si>
    <t>Sat Apr 18 17:09:20 PDT 2009</t>
  </si>
  <si>
    <t>drsean</t>
  </si>
  <si>
    <t xml:space="preserve">Good friends......good conversation......good times!  Tonight, I'm chillaxin'.  </t>
  </si>
  <si>
    <t>Sat Apr 18 17:09:17 PDT 2009</t>
  </si>
  <si>
    <t>Can't wait for what the future will bring! I was scared to finish uni, but excited now    (im such a loser, lol) &amp;amp; I love my lovely lukus!</t>
  </si>
  <si>
    <t>darianiscool</t>
  </si>
  <si>
    <t xml:space="preserve">@alexalltimelow d philly!  or pottstown </t>
  </si>
  <si>
    <t>@emmax__ hehe i didnt know if youd see  but your helping like you wouldnt believe id go mad otherwise i think.. AGAIN lol</t>
  </si>
  <si>
    <t xml:space="preserve">@Alyssa_Milano Congratulations Alyssa  You've worked so hard on this Its great to see this happen! </t>
  </si>
  <si>
    <t>robbygabe</t>
  </si>
  <si>
    <t xml:space="preserve">@RangeLarson Awesome...you'll have to teach me </t>
  </si>
  <si>
    <t>TamarMcfly</t>
  </si>
  <si>
    <t xml:space="preserve">This was an amazing night </t>
  </si>
  <si>
    <t>Sat Apr 18 17:09:21 PDT 2009</t>
  </si>
  <si>
    <t xml:space="preserve">@Macala ooooh sounds great hope u enjoyed </t>
  </si>
  <si>
    <t>worshipdance</t>
  </si>
  <si>
    <t>wow!!!  what an amazing day of exploring different worship styles   jesus is so diverse</t>
  </si>
  <si>
    <t>DaVincisBlogLog</t>
  </si>
  <si>
    <t>@KnowMeLoveMe nah it looks okay but if you see or saw something fishy, please let me know  LOL</t>
  </si>
  <si>
    <t>creyg711</t>
  </si>
  <si>
    <t xml:space="preserve">heading out to the valley...weapon of choice? Nikon D90 </t>
  </si>
  <si>
    <t>Sat Apr 18 17:09:23 PDT 2009</t>
  </si>
  <si>
    <t>bbpsycho</t>
  </si>
  <si>
    <t>@chrissinicole sounds like you have a very fun job  http://myloc.me/3wq</t>
  </si>
  <si>
    <t>@beckybootsx yeah I finally uploaded and added it  Just click the link I posted</t>
  </si>
  <si>
    <t xml:space="preserve">does anybody want to talk to me? </t>
  </si>
  <si>
    <t>Sat Apr 18 17:09:24 PDT 2009</t>
  </si>
  <si>
    <t>ElizB</t>
  </si>
  <si>
    <t xml:space="preserve">such a great day! lunch w roomie, 6 mile walk, voice lessons w/ jo and now out for the night </t>
  </si>
  <si>
    <t xml:space="preserve">@wattsupman No prob! </t>
  </si>
  <si>
    <t xml:space="preserve">@DianaWyatt  Heard Beach Boys Live singing Good Vibrations,Sounded terrible.Nothing like disc.lol </t>
  </si>
  <si>
    <t>@BoSoxCutie19 LOL. It's because I take one for the team and watch these dumb things so that you don't have to.  #NASCAR</t>
  </si>
  <si>
    <t>o18eighteen</t>
  </si>
  <si>
    <t xml:space="preserve">i follow people who follows me. </t>
  </si>
  <si>
    <t>Sat Apr 18 17:14:01 PDT 2009</t>
  </si>
  <si>
    <t xml:space="preserve">@Meghan_xoxo I have lmao I watch it waaay too much. I'm gonna watch anyway den prob go sleep too </t>
  </si>
  <si>
    <t>Barman411</t>
  </si>
  <si>
    <t xml:space="preserve">@JoeCrummey Maybe if you tell the waiter you're with her, she'll pick up the tab </t>
  </si>
  <si>
    <t>momothedoll</t>
  </si>
  <si>
    <t xml:space="preserve">Coachella Tonight!! Tropical. </t>
  </si>
  <si>
    <t>librarycat513</t>
  </si>
  <si>
    <t xml:space="preserve">Headed out to look at accessories for the bike. Need a lock, some sort of lighting for evening riding and a horn or bell to warn people. </t>
  </si>
  <si>
    <t>Sat Apr 18 17:14:02 PDT 2009</t>
  </si>
  <si>
    <t xml:space="preserve">Another nice day.. Awesome </t>
  </si>
  <si>
    <t>missphotogenic5</t>
  </si>
  <si>
    <t xml:space="preserve">Is at work, chattin it up with my buddies. </t>
  </si>
  <si>
    <t>Sat Apr 18 17:14:03 PDT 2009</t>
  </si>
  <si>
    <t>doggiediva59</t>
  </si>
  <si>
    <t xml:space="preserve">@DeborahEdwards1   I want one!!! </t>
  </si>
  <si>
    <t>@bellissimatina Yay!!!!  Congratulations!!!</t>
  </si>
  <si>
    <t>tine_b</t>
  </si>
  <si>
    <t xml:space="preserve">time to go to bed zZzz.... bye hope u all have a great weekend </t>
  </si>
  <si>
    <t xml:space="preserve">@AlexAllTimeLow urgh please do that at cttttttttt. in store!! </t>
  </si>
  <si>
    <t xml:space="preserve">@lillyjade YEP!! </t>
  </si>
  <si>
    <t>wolfhudson</t>
  </si>
  <si>
    <t xml:space="preserve">@jogger5079 Thanks </t>
  </si>
  <si>
    <t>Sat Apr 18 17:14:04 PDT 2009</t>
  </si>
  <si>
    <t>llmayberry</t>
  </si>
  <si>
    <t xml:space="preserve">Getting ready the the Pascha service </t>
  </si>
  <si>
    <t xml:space="preserve">@HITMYBEEPER hey hey saturday nite in sydney was one of my best last night. hope yours is great also </t>
  </si>
  <si>
    <t xml:space="preserve">Sorry by Jonas Brothers - My BFF fave song </t>
  </si>
  <si>
    <t>nikki_scene</t>
  </si>
  <si>
    <t xml:space="preserve">Just finished eatin tired and needs a nap </t>
  </si>
  <si>
    <t>nighty night all please direct all death threats to my DM folder  niiiiiiiiiiiiiiiiiiiiiiiiiiiiiiiiiiiiight xx</t>
  </si>
  <si>
    <t>Sat Apr 18 17:14:06 PDT 2009</t>
  </si>
  <si>
    <t xml:space="preserve">@SuzyDaFloozy LOL at twat ... never doubt my English again LOL - I who don't speak it </t>
  </si>
  <si>
    <t xml:space="preserve">@samantharonson nah it's not wrong cuz when i first watched it, i had the same thought </t>
  </si>
  <si>
    <t xml:space="preserve">wine tasting tonight...can't wait...good times </t>
  </si>
  <si>
    <t xml:space="preserve">@Sarahbelle1414 thanks for the link - I'm going to check it out!  </t>
  </si>
  <si>
    <t xml:space="preserve">@andrea3k buy tickets erm my devoyke?!? Never, will sort something out fo sho!! I'll DM you well before with details </t>
  </si>
  <si>
    <t>Sat Apr 18 17:14:07 PDT 2009</t>
  </si>
  <si>
    <t>@britneyspears I love you no matter what!   x</t>
  </si>
  <si>
    <t xml:space="preserve">I'm up late, drinking pineapple juice from the carton and fantasizing about moving in with Matt and what to name the cat. </t>
  </si>
  <si>
    <t>Sat Apr 18 17:14:05 PDT 2009</t>
  </si>
  <si>
    <t xml:space="preserve">Sooooooooooo i went to the gym and it was so lovely </t>
  </si>
  <si>
    <t>glowingskin</t>
  </si>
  <si>
    <t xml:space="preserve">@brinalovesjoe Pretty close to you, I'm in Queens </t>
  </si>
  <si>
    <t xml:space="preserve">@prohumorist Oh, I'm HUGELY eclectic! Beatles my alltime fav but I'm an 80's child too </t>
  </si>
  <si>
    <t>@DonnieWahlberg Have a great show tonight!!  Enjoy your brief time off too!!  I appreciate all you've done for all of us   Jenn from Vic!!</t>
  </si>
  <si>
    <t xml:space="preserve">@ninasplayground thanks for entering! Good luck! </t>
  </si>
  <si>
    <t>Sat Apr 18 17:14:09 PDT 2009</t>
  </si>
  <si>
    <t>wowskieboom</t>
  </si>
  <si>
    <t xml:space="preserve">I need to exercise.   I love Jesus! </t>
  </si>
  <si>
    <t>mysecretnsa</t>
  </si>
  <si>
    <t>Follow @KneeGrowSODMG Hes the bees knees  If you follow him you will have wet dreams about me I promise ;)</t>
  </si>
  <si>
    <t>taralynne95</t>
  </si>
  <si>
    <t xml:space="preserve">@jennettemccurdy So Close is a pretty amazing song, are more coming?! </t>
  </si>
  <si>
    <t xml:space="preserve">@VBalasubramani I love @nikiblack's dinner tweets and pics! </t>
  </si>
  <si>
    <t xml:space="preserve">@supergrover24 thanks jodie </t>
  </si>
  <si>
    <t>Sat Apr 18 17:14:10 PDT 2009</t>
  </si>
  <si>
    <t>Laura_Memma</t>
  </si>
  <si>
    <t xml:space="preserve">Tweet u tomorrow Tom! </t>
  </si>
  <si>
    <t>psacalpoly</t>
  </si>
  <si>
    <t xml:space="preserve">PSA is now tweeting  Remember Elections are on Wednesday April 22nd in Orion AB from 12 to 2.  Happy Campaining </t>
  </si>
  <si>
    <t>Sat Apr 18 17:14:08 PDT 2009</t>
  </si>
  <si>
    <t>alexcfuller</t>
  </si>
  <si>
    <t>Nudge yourself beans  I love you!</t>
  </si>
  <si>
    <t xml:space="preserve">@gol10dr Less problem than you think...  and imagine if you could put your 3D CAD part on the table of your virtual meeting </t>
  </si>
  <si>
    <t>Sat Apr 18 17:14:11 PDT 2009</t>
  </si>
  <si>
    <t>tabithablue</t>
  </si>
  <si>
    <t xml:space="preserve">@paullouiscole... it's a dangerous place to be </t>
  </si>
  <si>
    <t xml:space="preserve">is chillin out on the comp but will be going to bed soon as its getting very late lol!! </t>
  </si>
  <si>
    <t>In atlanta catching up with an old pal.  GJK+KWR</t>
  </si>
  <si>
    <t>LoopNashville</t>
  </si>
  <si>
    <t xml:space="preserve">Welcome @ThomRainer to &amp;quot;The Loop&amp;quot;!!!  Thank you so much for the follow. </t>
  </si>
  <si>
    <t>mcdonoughab</t>
  </si>
  <si>
    <t>i like it when i have a babysitter while i'm home  it's relaxing.</t>
  </si>
  <si>
    <t>yenMayhemHAVOK</t>
  </si>
  <si>
    <t xml:space="preserve">At the wedding, Paul is here  wooh! Luck loves me not tonight, i'm running out </t>
  </si>
  <si>
    <t>ACourt</t>
  </si>
  <si>
    <t xml:space="preserve">@Matty ha...I just wasn't paying any attention </t>
  </si>
  <si>
    <t>McKenzieKerfoot</t>
  </si>
  <si>
    <t xml:space="preserve">@realdustinmoody yeah..so not very real then? bahahaha </t>
  </si>
  <si>
    <t>http://twitpic.com/3kamw -  puts a smile on my face everytime i see it</t>
  </si>
  <si>
    <t>@joeymcintyre Have a great show tonight!!  Enjoy your brief time off too!!  I appreciate all you've done for all of us   Jenn from Vic!!</t>
  </si>
  <si>
    <t xml:space="preserve">@Red1995 I know hot you feel. Listen to some MCR. It will make u feel better. It always does me </t>
  </si>
  <si>
    <t>tifferz320</t>
  </si>
  <si>
    <t xml:space="preserve">Went to Coldstone with my hunny, now we're chillin at  home </t>
  </si>
  <si>
    <t>syirah08</t>
  </si>
  <si>
    <t xml:space="preserve">just found twitter </t>
  </si>
  <si>
    <t>secretalex8</t>
  </si>
  <si>
    <t>just go back from 17 again!!!!!  love matthew perry!</t>
  </si>
  <si>
    <t xml:space="preserve">@jason328 Thanks </t>
  </si>
  <si>
    <t>@PixelExecution    *bows to the general tweep audience*</t>
  </si>
  <si>
    <t>tonytiger</t>
  </si>
  <si>
    <t xml:space="preserve">@antfox yeah, and one on the toilet for the cat </t>
  </si>
  <si>
    <t xml:space="preserve">Arby's or McDonald's? Quick, quick </t>
  </si>
  <si>
    <t>kathieland</t>
  </si>
  <si>
    <t xml:space="preserve">@kissotaku Ah, there you go, audio working now. Cooool. </t>
  </si>
  <si>
    <t xml:space="preserve">http://tinyurl.com/ch7agf this stuff is awesome! drinking it right now </t>
  </si>
  <si>
    <t>jacobjanzen</t>
  </si>
  <si>
    <t xml:space="preserve">Oh I know why; It's cause i'm 1337 </t>
  </si>
  <si>
    <t xml:space="preserve">is...resting. </t>
  </si>
  <si>
    <t>May11209</t>
  </si>
  <si>
    <t xml:space="preserve">Watching American Idol!!! </t>
  </si>
  <si>
    <t>@jdakar Heyyyy..thanks for the follow!  I see that you use the SocialScope application. How are you liking that?</t>
  </si>
  <si>
    <t xml:space="preserve">@trmj Hey, ur on twitter now. Cool. Great seeing u last weekend. As always, great show!  </t>
  </si>
  <si>
    <t>jeffmello</t>
  </si>
  <si>
    <t>@shandrab U are gonna get it!   I have to pace myself so I don't get put in twitter jail...LOL!</t>
  </si>
  <si>
    <t>thekmills</t>
  </si>
  <si>
    <t xml:space="preserve">@AnnaBanana74 sounds like a new toy by Hasbro. </t>
  </si>
  <si>
    <t>heath4242</t>
  </si>
  <si>
    <t xml:space="preserve">eating with good people.  </t>
  </si>
  <si>
    <t xml:space="preserve">YAY TO A NEW SONG! You could make the Oscar Meyer Balogna song sound amazing - we love WHATEVER you sing!!! </t>
  </si>
  <si>
    <t>Sat Apr 18 17:14:17 PDT 2009</t>
  </si>
  <si>
    <t xml:space="preserve">@LindyLin473: Hey, Lindsey!  Guess what!? Brandi Cyrus's (Miley's sister) friend replied to me on Twitter 2day!  AHH BEST DAY OF MY LIFE! </t>
  </si>
  <si>
    <t>nosenseworrying</t>
  </si>
  <si>
    <t xml:space="preserve">@spidercam Ha ha.  Us too! Yeah, I figure whatever we're blessed with is best for us.  So we're ready either way </t>
  </si>
  <si>
    <t>Oh I know why; Itï¿½s cause iï¿½m 1337  http://tumblr.com/xr61m4vvi</t>
  </si>
  <si>
    <t>brinalovesjoe</t>
  </si>
  <si>
    <t xml:space="preserve">@officialFrancia lol hi! I love Secret Life. You are an amazing actress </t>
  </si>
  <si>
    <t>PedanticBohemia</t>
  </si>
  <si>
    <t xml:space="preserve">@Iconic88 You're most welcome. </t>
  </si>
  <si>
    <t xml:space="preserve">@sharongracepjs Happy Birthday! From a fellow Hillsdale Obamite who enjoys your blog and tweets </t>
  </si>
  <si>
    <t>@dannywood danny u need to give a SHOUT OUT 2 my girl principessa26...she adores u!!! she's waiting 4 u.  xoxo Diane (Donnie's Rose)</t>
  </si>
  <si>
    <t>@jennettemccurdy  have you seen 17 again yet? and please follow me  ahaha i keep posting this.. again and again. imaloserface</t>
  </si>
  <si>
    <t xml:space="preserve">@dahowlett no, just not useful at a noisy indoor swimming centre... </t>
  </si>
  <si>
    <t>madlover30</t>
  </si>
  <si>
    <t xml:space="preserve">@DitaVonTeese I must tell you i absolutely love your fashion...it is the best. I am a big fan </t>
  </si>
  <si>
    <t xml:space="preserve">I had a great day of spending money and hanging out with some great girls!  Oh and my new purchases look great! </t>
  </si>
  <si>
    <t>@theloudquietguy ahaha!  bouncing free. Youknoww?</t>
  </si>
  <si>
    <t>justchad77</t>
  </si>
  <si>
    <t xml:space="preserve">@allysonrobinson it was great meeting you at phxpride! </t>
  </si>
  <si>
    <t xml:space="preserve">@LatinaV ur right!!! ;)  --- it was a feeln - i went with it at the moment... </t>
  </si>
  <si>
    <t>@hollyyjanee yeah same 'ere I'm king to prues.  have fun I'll txt you when I get bored xoxo</t>
  </si>
  <si>
    <t xml:space="preserve">@forces2 No! Easy concept, eugenics. Just think... Nazi breeding programme. </t>
  </si>
  <si>
    <t>@RayneyDais ok, thank you!  iï¿½ll wait haha</t>
  </si>
  <si>
    <t>80schild</t>
  </si>
  <si>
    <t xml:space="preserve">no new 80s news today. just getting my wine on ... on the porch </t>
  </si>
  <si>
    <t>it is 10.13am in melbourne, australia, and i haven't slept in 2 days! ASOT400 is the bomb!  o/ #asot400</t>
  </si>
  <si>
    <t xml:space="preserve">@xxCachyxx okay then </t>
  </si>
  <si>
    <t>lieblich_elise</t>
  </si>
  <si>
    <t xml:space="preserve">@TranquilMammoth 72. but it was 78 earlier today </t>
  </si>
  <si>
    <t>neelzz</t>
  </si>
  <si>
    <t xml:space="preserve">@RaulMidon You rocked Paradiso last night! </t>
  </si>
  <si>
    <t>Sat Apr 18 17:14:22 PDT 2009</t>
  </si>
  <si>
    <t xml:space="preserve">@Wossy Wossy is SO cute, i love you! </t>
  </si>
  <si>
    <t xml:space="preserve">@Suzbroughton @larrybroughton hey! When are we going to get a DUDE family photo?!? </t>
  </si>
  <si>
    <t>ahhmorganxx</t>
  </si>
  <si>
    <t xml:space="preserve">chillinchillin with brennerrr </t>
  </si>
  <si>
    <t>annazee</t>
  </si>
  <si>
    <t xml:space="preserve">@estanczak Yep! I have seen it!   #2 comment (from Anna) - that's me! </t>
  </si>
  <si>
    <t>Sat Apr 18 17:14:24 PDT 2009</t>
  </si>
  <si>
    <t xml:space="preserve">Oh I know why; It\'s cause i\'m 1337 </t>
  </si>
  <si>
    <t>Sat Apr 18 17:14:23 PDT 2009</t>
  </si>
  <si>
    <t>@theresapgorda I'm a big fan of Sakura &amp;amp; I know sushi &amp;amp; buffet rarely mix well  Great sushi blog http://tinyurl.com/cnu255</t>
  </si>
  <si>
    <t>Sat Apr 18 20:26:38 PDT 2009</t>
  </si>
  <si>
    <t>JJoza</t>
  </si>
  <si>
    <t xml:space="preserve">@barbaraphillips I had a great day! I reached my 10km milestone for my training for marathon in October! I'm really happy! </t>
  </si>
  <si>
    <t>Sat Apr 18 20:26:42 PDT 2009</t>
  </si>
  <si>
    <t xml:space="preserve">New song in the works.... No lyrics yet but got the melody &amp;amp; a few tracks done. Dying w/out a piano but I'm making due with a guitar now </t>
  </si>
  <si>
    <t>Sat Apr 18 20:26:41 PDT 2009</t>
  </si>
  <si>
    <t xml:space="preserve">@kmallan awesome! you've got three monkeys! I've got the magnificent 7 lol </t>
  </si>
  <si>
    <t>gojomama</t>
  </si>
  <si>
    <t xml:space="preserve">this is my virgin message </t>
  </si>
  <si>
    <t>Sat Apr 18 20:26:40 PDT 2009</t>
  </si>
  <si>
    <t>SQ6NTI</t>
  </si>
  <si>
    <t>&amp;lt; is trying to run linux on HP t5000 terminal, but it's a LITTLE hard to concentrate    #asot400</t>
  </si>
  <si>
    <t>NurseNess525</t>
  </si>
  <si>
    <t xml:space="preserve">@H_Ram Wondering who gives a crap about what men think about gauchos??? I still love them </t>
  </si>
  <si>
    <t xml:space="preserve">I REALLY need to sleep earlier cause I've been having trouble staying awake, paying attention, &amp;amp; remembering things.. OH WELL. </t>
  </si>
  <si>
    <t>lovetinks</t>
  </si>
  <si>
    <t xml:space="preserve">http://twitpic.com/3kr3f - relaxing with my toes in the sand...great day at the beach! </t>
  </si>
  <si>
    <t>Sat Apr 18 20:26:46 PDT 2009</t>
  </si>
  <si>
    <t>hernanstocke</t>
  </si>
  <si>
    <t xml:space="preserve">something in the air </t>
  </si>
  <si>
    <t xml:space="preserve">wow, i've been listening to Back Around a lot. </t>
  </si>
  <si>
    <t>Sarilec</t>
  </si>
  <si>
    <t xml:space="preserve">omg so surprised some people left b4 it ended, i would stand till the very end just to hear and to be closer </t>
  </si>
  <si>
    <t>@nick_carter you're like my fave disease! I won't even bother lookin for the cure!  yes i realize that was cheeesy!</t>
  </si>
  <si>
    <t>Sat Apr 18 20:26:45 PDT 2009</t>
  </si>
  <si>
    <t>Ebeth1233</t>
  </si>
  <si>
    <t xml:space="preserve">Had killer BBQ at Ron's now heading to bed early (unlike last night! </t>
  </si>
  <si>
    <t>technicolorred</t>
  </si>
  <si>
    <t xml:space="preserve">@lizloveskith congrats! vacation rocks </t>
  </si>
  <si>
    <t>Sat Apr 18 20:26:48 PDT 2009</t>
  </si>
  <si>
    <t>@Sakura_Kurosaki No prob, I hope you have a good one &amp;lt;3 OOH,  AND WHAT KIND OF CAKE?!  I love cake.</t>
  </si>
  <si>
    <t>lucyscravius</t>
  </si>
  <si>
    <t xml:space="preserve">has started packing </t>
  </si>
  <si>
    <t>is going to bed, doing a little reading(Flickering Pixels-Shane Hipps) and then sleeping. Church in the morning..Jae comes home  YEAH!!!</t>
  </si>
  <si>
    <t>kevinbehr</t>
  </si>
  <si>
    <t xml:space="preserve">@CandidCIO @curetonl Thanks Will!  (funny how, like funny strange?  Glad I can amuse </t>
  </si>
  <si>
    <t>@OneLovelyLibra  forreal lysha .... FORREAL. you and @Nem_Zero are just pervs and took what i said out of context! lil nastiesssss.pfft.</t>
  </si>
  <si>
    <t xml:space="preserve">Ended up staying home.  Sitting here drinking a Coors Light, might be shooting a video and trying out the new video software </t>
  </si>
  <si>
    <t xml:space="preserve">@ShannonLeto I am absolutely jealous you know. Have a wonderful evening, Mr Leto. </t>
  </si>
  <si>
    <t>kathmay</t>
  </si>
  <si>
    <t xml:space="preserve">@ItsDessa Come to sushi tomorrow with Dana, Diana and I! </t>
  </si>
  <si>
    <t>iPhoneDevForum</t>
  </si>
  <si>
    <t>@elsterama just messing around, but I'm going to put together a bit something more one day  great music from you as well. love the icon</t>
  </si>
  <si>
    <t>theblacklily</t>
  </si>
  <si>
    <t xml:space="preserve">I'm cleaning up my room tonight, top to bottom. I finally have both the time AND motivation. Pizza, music, laundry, and organizing! </t>
  </si>
  <si>
    <t>anidem</t>
  </si>
  <si>
    <t xml:space="preserve">Finally home from a long day. Really love my sisters </t>
  </si>
  <si>
    <t>champ711</t>
  </si>
  <si>
    <t xml:space="preserve">Today, me and Britney bought a butt-load of temporary tattoos and put about five on. Hahaha. I have two tramp stamps </t>
  </si>
  <si>
    <t xml:space="preserve">@dumbwhore Antony and the Johnsons,  Rufus Wainright </t>
  </si>
  <si>
    <t>Sat Apr 18 20:26:53 PDT 2009</t>
  </si>
  <si>
    <t>lixz7</t>
  </si>
  <si>
    <t xml:space="preserve">@BeckyBuckwild that looks yummy! </t>
  </si>
  <si>
    <t>Sat Apr 18 20:26:52 PDT 2009</t>
  </si>
  <si>
    <t xml:space="preserve">@Nikaz Keep me posted on that. </t>
  </si>
  <si>
    <t>mikesmay</t>
  </si>
  <si>
    <t>@abfa00  I do what I can!</t>
  </si>
  <si>
    <t>Sat Apr 18 20:26:54 PDT 2009</t>
  </si>
  <si>
    <t xml:space="preserve">@Homeschool_Mom Hello! And thanks! Isn't SBI wonderful? I wish I had invested in it 10 years ago. Or was it even around then? </t>
  </si>
  <si>
    <t>Sat Apr 18 20:26:56 PDT 2009</t>
  </si>
  <si>
    <t>AntoA</t>
  </si>
  <si>
    <t xml:space="preserve">@schrism Your welcome frieend! </t>
  </si>
  <si>
    <t>EricaHoe</t>
  </si>
  <si>
    <t>going out to eat with samantha tavares!!!!!   {[(!!BEST FRIEND!!)]}</t>
  </si>
  <si>
    <t>ShaylaSenzafine</t>
  </si>
  <si>
    <t>@YvetteTillis awwh thanks ill def keep that in mind.  thanks hun</t>
  </si>
  <si>
    <t>Sat Apr 18 20:26:57 PDT 2009</t>
  </si>
  <si>
    <t>singrchk</t>
  </si>
  <si>
    <t xml:space="preserve">is multi-tasking.  Downloading music, burning cd's, corresponding via email, and tweeting.  Already did my workout today  </t>
  </si>
  <si>
    <t>KrazyOutTheElbo</t>
  </si>
  <si>
    <t xml:space="preserve">Goodnight all! </t>
  </si>
  <si>
    <t xml:space="preserve">Investigating the North tower of the Mt washington.  This place never lets us down.  </t>
  </si>
  <si>
    <t xml:space="preserve">gonna watch Quarantine with Lucas. wish me luck. </t>
  </si>
  <si>
    <t xml:space="preserve">@riotlainie oh very nice, very nice choices. that rules </t>
  </si>
  <si>
    <t>nexd</t>
  </si>
  <si>
    <t xml:space="preserve">@jenmayzie you could take pictures anyway </t>
  </si>
  <si>
    <t>visitor8888</t>
  </si>
  <si>
    <t xml:space="preserve">I would like to say hi to all of my new followers!!! </t>
  </si>
  <si>
    <t>@GpaHill so I think it may not as bad as you fear  well.. hopefully though.</t>
  </si>
  <si>
    <t>ROLFFilms</t>
  </si>
  <si>
    <t xml:space="preserve">@davedays Hey dave </t>
  </si>
  <si>
    <t>lovesmymovement</t>
  </si>
  <si>
    <t xml:space="preserve">ooooo ethan i love you </t>
  </si>
  <si>
    <t>rachel_harper</t>
  </si>
  <si>
    <t xml:space="preserve">...tired...but feels bad saying so, since I haven't been up for 24 plus hours </t>
  </si>
  <si>
    <t>Sat Apr 18 20:26:59 PDT 2009</t>
  </si>
  <si>
    <t>hayrosie</t>
  </si>
  <si>
    <t xml:space="preserve">uptown w/ joshyy. yay for working computer! </t>
  </si>
  <si>
    <t xml:space="preserve">@alexalltimelow that's epic. you should come to long island and do that cause there's a bunch of places to that here </t>
  </si>
  <si>
    <t>Ahaha. My dads giving my mommy a piggy back ride.  why is it called piggy back? .. Pigs don't walk on their legs.</t>
  </si>
  <si>
    <t>eddiekemp</t>
  </si>
  <si>
    <t>@AlexAllTimeLow sounds amazing can u unblock my band on all time low myspace we idolise you  (because they can)</t>
  </si>
  <si>
    <t>Sat Apr 18 20:27:03 PDT 2009</t>
  </si>
  <si>
    <t xml:space="preserve">@mmWine BRING IT!!!    </t>
  </si>
  <si>
    <t>Sat Apr 18 20:27:02 PDT 2009</t>
  </si>
  <si>
    <t xml:space="preserve">Downtown tonight at Off The Hookah! </t>
  </si>
  <si>
    <t>kitchensyncfm</t>
  </si>
  <si>
    <t xml:space="preserve">fixin the kitchen sync </t>
  </si>
  <si>
    <t xml:space="preserve">@britneyspears I loved your show!! You rock, girl!!!! </t>
  </si>
  <si>
    <t>Sat Apr 18 20:27:00 PDT 2009</t>
  </si>
  <si>
    <t>Anddddd my this secksy thang named @ashleyyray  didn't want all u boys gettin jealous. But she's ready to tell the world of our love!</t>
  </si>
  <si>
    <t>linuxlsr</t>
  </si>
  <si>
    <t xml:space="preserve">Tomorrow looks like ideal poolside weather </t>
  </si>
  <si>
    <t>JimFear666</t>
  </si>
  <si>
    <t xml:space="preserve">Bruins won the match tonight 5-1 </t>
  </si>
  <si>
    <t>nrpeterson</t>
  </si>
  <si>
    <t xml:space="preserve">Today was, in my humble opinion, a good day. </t>
  </si>
  <si>
    <t>Sat Apr 18 20:27:04 PDT 2009</t>
  </si>
  <si>
    <t xml:space="preserve">(@99FanGirl) Carl just asked how many laps? 312? Bob said I'll tell you the laps, don't worry about it. aka Shut up and drive </t>
  </si>
  <si>
    <t>Sat Apr 18 20:27:06 PDT 2009</t>
  </si>
  <si>
    <t>ccsocialites</t>
  </si>
  <si>
    <t xml:space="preserve">@xtrarant thank you for coming out to the bout!  Hope you had a great time.  </t>
  </si>
  <si>
    <t xml:space="preserve">@DiannaB haha! well then, welcome to the party! </t>
  </si>
  <si>
    <t>kdecillo</t>
  </si>
  <si>
    <t xml:space="preserve">@jmckeel  yes, I have a copy </t>
  </si>
  <si>
    <t>Sat Apr 18 20:27:08 PDT 2009</t>
  </si>
  <si>
    <t>AreeLulibub</t>
  </si>
  <si>
    <t xml:space="preserve">@CathyKGray Coolies.  We have a big surprise for interesting reading when you return to the land of the green.  </t>
  </si>
  <si>
    <t>Sat Apr 18 20:27:05 PDT 2009</t>
  </si>
  <si>
    <t>jmonteiro</t>
  </si>
  <si>
    <t xml:space="preserve">@karlisson http://aprendaaprogramar.rubyonrails.pro.br um tutorial show sobre Ruby </t>
  </si>
  <si>
    <t xml:space="preserve">@sharonhayes @mbubrick Yes, I can do that one ;) haha don't find too many occasions to practice tho </t>
  </si>
  <si>
    <t>lambros1</t>
  </si>
  <si>
    <t xml:space="preserve">night in by myself... rascal flatts, movie, and my bed. lovely </t>
  </si>
  <si>
    <t>Kelly_Zimmerman</t>
  </si>
  <si>
    <t xml:space="preserve">Life is crazy right now. But I am so thankful for family and great friends </t>
  </si>
  <si>
    <t xml:space="preserve">@pappup Maybe if you continue to behave you'll get the doghouse for Christmas! </t>
  </si>
  <si>
    <t>NoMeatAthlete</t>
  </si>
  <si>
    <t xml:space="preserve">Time to come clean -- I wanted to give up meat for a long time, but it took a @tonyrobbins seminar for me to do it!  Let the jokes begin </t>
  </si>
  <si>
    <t>Sat Apr 18 20:27:11 PDT 2009</t>
  </si>
  <si>
    <t xml:space="preserve">sleeeeeeeeeeeeeeeeeeeep... so i do that a lot. </t>
  </si>
  <si>
    <t xml:space="preserve">@BrockSawyer Yep.. Already done a story on ping.fm.  Luv them!!!! Met them when their &amp;quot;bot&amp;quot; answered my &amp;quot;help&amp;quot; tweet&amp;quot;. </t>
  </si>
  <si>
    <t xml:space="preserve">@RadRobyn Hi Robyn! LOL you were hilarious! </t>
  </si>
  <si>
    <t>DeeAlliLlama</t>
  </si>
  <si>
    <t xml:space="preserve">@sj_martin  wow .. u hater LOL ... have a drink for moi. </t>
  </si>
  <si>
    <t xml:space="preserve">with erin, erika, and kelseyyy. erika's for the night with themmm. </t>
  </si>
  <si>
    <t>motherfuckinwar</t>
  </si>
  <si>
    <t xml:space="preserve">@DamnMe It is from &amp;quot;One&amp;quot;. Its my fav line from my fav song from my fav album from my fav band </t>
  </si>
  <si>
    <t>Sat Apr 18 20:27:12 PDT 2009</t>
  </si>
  <si>
    <t>@AlexAllTimeLow you're so good to your fans  can't wait til you come back on up to washingtonnn</t>
  </si>
  <si>
    <t>paauh</t>
  </si>
  <si>
    <t xml:space="preserve">Magah se harï¿½ twitter! </t>
  </si>
  <si>
    <t>@malik_photog  I'm not complaining.. know what I mean?</t>
  </si>
  <si>
    <t>CIFonline</t>
  </si>
  <si>
    <t xml:space="preserve">This contract is going great guys keep up the good work </t>
  </si>
  <si>
    <t xml:space="preserve">yay 2day was fun with my bestie Laura!!! went to the beach&amp;amp; it twas wayy cool!! &amp;amp;we made some new youtube videos </t>
  </si>
  <si>
    <t>going out to eat with samantha tavares!!!!!                       {[(!!BEST FRIEND!!)]}less than 5 seconds ago</t>
  </si>
  <si>
    <t>ElTeeSpanky</t>
  </si>
  <si>
    <t xml:space="preserve">Yay just got done with night land nav very quick got all my points. </t>
  </si>
  <si>
    <t xml:space="preserve">@DEW_me &amp;quot;View Twitter: Standard | Mobile&amp;quot; &amp;amp; I just click on &amp;quot;mobile&amp;quot;. </t>
  </si>
  <si>
    <t xml:space="preserve">hi nice to meet you Im edweena callen </t>
  </si>
  <si>
    <t xml:space="preserve">Haha I have that song on repeat  it's going to be a good day </t>
  </si>
  <si>
    <t xml:space="preserve">Broadcasting on blogtv. Stop by </t>
  </si>
  <si>
    <t>Sat Apr 18 20:27:15 PDT 2009</t>
  </si>
  <si>
    <t>e453753</t>
  </si>
  <si>
    <t xml:space="preserve">@micheemee You know it babe! Al-al-al-al- cohol is mah friend. </t>
  </si>
  <si>
    <t xml:space="preserve">I'm glad I'm not the type of person that can't just ever spend a saturday night alone. Srsly. Home. Cleaning. Drinking. </t>
  </si>
  <si>
    <t>CarolinaSmiiles</t>
  </si>
  <si>
    <t>I'm still watchingg ANOTHER CINDERELLA STORYY ! Selenaa Gomez is the bestt ! . and Drew Seely is a hottie  Jessiee lovess DReww ! hehe</t>
  </si>
  <si>
    <t>JK32</t>
  </si>
  <si>
    <t>c'mon, we allllll know you know all the words to this song  ? http://blip.fm/~4kba7</t>
  </si>
  <si>
    <t>bremstr1</t>
  </si>
  <si>
    <t xml:space="preserve">playing with the dog </t>
  </si>
  <si>
    <t>ItsDeidre_</t>
  </si>
  <si>
    <t xml:space="preserve">Disney movie marathon night.! Night two. Lilo and stich.nemo both toystorys. And monsters inc. i feel like a kid again! </t>
  </si>
  <si>
    <t>Nuyoricanmami</t>
  </si>
  <si>
    <t xml:space="preserve">I had a wonderful date the guy is such a sweet heart </t>
  </si>
  <si>
    <t>Sat Apr 18 20:27:16 PDT 2009</t>
  </si>
  <si>
    <t xml:space="preserve">Loving the people on Ustream atm. It's brilliant </t>
  </si>
  <si>
    <t>susiewolter</t>
  </si>
  <si>
    <t xml:space="preserve">is so glad @lauryn_w is on twitter </t>
  </si>
  <si>
    <t xml:space="preserve">@motherfuckinwar Impatient one aren't u?The convention's for another 4.5 hours </t>
  </si>
  <si>
    <t>serrebi</t>
  </si>
  <si>
    <t xml:space="preserve">however I am hanging out wiht nate, he'll have to suffer with #asot400 though. </t>
  </si>
  <si>
    <t>Sat Apr 18 20:27:20 PDT 2009</t>
  </si>
  <si>
    <t xml:space="preserve">@mrjdomingo Edit video huh? Sounds fun, really lol. Yup still in the city, lookin for a clam chowder spot at the wharf now. </t>
  </si>
  <si>
    <t>Sat Apr 18 20:27:19 PDT 2009</t>
  </si>
  <si>
    <t>@flaw0flife it's gg to come! along w CHA CHA !!   #asot400</t>
  </si>
  <si>
    <t>robtendick</t>
  </si>
  <si>
    <t xml:space="preserve">A grip of amador county wines with Noyes....even snuck into the insider's preview of '08 zin from Toscano. Yum </t>
  </si>
  <si>
    <t>Sat Apr 18 20:31:39 PDT 2009</t>
  </si>
  <si>
    <t xml:space="preserve">@Y0iTzBreezy How was ur day? </t>
  </si>
  <si>
    <t>Sat Apr 18 20:31:40 PDT 2009</t>
  </si>
  <si>
    <t>postergirl179</t>
  </si>
  <si>
    <t xml:space="preserve">@nick_carter He wanted to see Pooh! Haha </t>
  </si>
  <si>
    <t>Sat Apr 18 20:31:44 PDT 2009</t>
  </si>
  <si>
    <t>missdev92</t>
  </si>
  <si>
    <t xml:space="preserve">Sleeveless tops in chilly downtown </t>
  </si>
  <si>
    <t>Darzys</t>
  </si>
  <si>
    <t>@tina_angel welln theres a first 4 everything !  haha!!</t>
  </si>
  <si>
    <t>violet_xenia</t>
  </si>
  <si>
    <t>mushaboom!  ? http://blip.fm/~4kbju</t>
  </si>
  <si>
    <t>Sat Apr 18 20:31:42 PDT 2009</t>
  </si>
  <si>
    <t>SenjaNinja</t>
  </si>
  <si>
    <t xml:space="preserve">going to watch the rest of the Blazer Game. Roseann, there's no question, you root for the Blazers </t>
  </si>
  <si>
    <t>astrowebgirl</t>
  </si>
  <si>
    <t>@Jessie_Lectric thanks, good stuff  that reminds me I need to put my pics up again from the last jonny lang concert i went to...</t>
  </si>
  <si>
    <t>lumbersmith</t>
  </si>
  <si>
    <t>Ah HA!!  I got my phone back AND got my tire fixed!  Yay!   Time to get back out and ride *checks clock*... tomorrow!</t>
  </si>
  <si>
    <t>SammySlow</t>
  </si>
  <si>
    <t>ok twitterville iï¿½m off have a nice time see u all later (i think)  cheers</t>
  </si>
  <si>
    <t>Sat Apr 18 20:31:46 PDT 2009</t>
  </si>
  <si>
    <t>theearlystrike</t>
  </si>
  <si>
    <t xml:space="preserve">Hey this is THE EARLY STRIKEs twitter to keep you guys updated all the time on what we do </t>
  </si>
  <si>
    <t>cupcake559</t>
  </si>
  <si>
    <t xml:space="preserve">@KMPHFOX26 have a great time Kopi dont eat to much </t>
  </si>
  <si>
    <t xml:space="preserve">#melo holy moly, playing w/ Brandon is so tiring! but super fun. heehee. i need more 5 year olds to play w/. </t>
  </si>
  <si>
    <t>jodified</t>
  </si>
  <si>
    <t xml:space="preserve">@FoskettPhoto thanks!  wanna come over and keep my company while i finish torturing myself by watching this movie? </t>
  </si>
  <si>
    <t>in the night time is the right time when the celling hits the floor  ooh ooh in the night time.</t>
  </si>
  <si>
    <t xml:space="preserve">@heidiheartshugs HOLY HELL i just favd that one </t>
  </si>
  <si>
    <t>SheriMount</t>
  </si>
  <si>
    <t xml:space="preserve">@SLyvettexoxo good night! Sweet dreams to you! </t>
  </si>
  <si>
    <t>raychoi</t>
  </si>
  <si>
    <t>Went golfing yesterday  shot horrible tho haha</t>
  </si>
  <si>
    <t>i cant Belive It!!! Harshh I mett a Famous Artist At the Airport Todaiii!!!  aww Lovesss it!!! She is awesome!!! Ana Barbara Baby!</t>
  </si>
  <si>
    <t>jonquist</t>
  </si>
  <si>
    <t xml:space="preserve">Goooodnight </t>
  </si>
  <si>
    <t xml:space="preserve">@nick_carter I dont know, why? </t>
  </si>
  <si>
    <t xml:space="preserve">@MsPorsh -hell muthafuckin yeeeeaah! </t>
  </si>
  <si>
    <t xml:space="preserve">@shadowsinstone Was just listening to that part.    Good music is like good.... you know...  </t>
  </si>
  <si>
    <t>Sat Apr 18 20:31:50 PDT 2009</t>
  </si>
  <si>
    <t>AngieMacaroni</t>
  </si>
  <si>
    <t xml:space="preserve">@JoAnneJoyM haha, I'm gonna make Tony go to a chick-flick one day, I'm on a mission </t>
  </si>
  <si>
    <t>AmberHenderson</t>
  </si>
  <si>
    <t xml:space="preserve">@kevinthornton You crack me up. So practical. </t>
  </si>
  <si>
    <t xml:space="preserve">&amp;quot;I feel like I'm playing Scrabble of... royalty.&amp;quot; -@Bryan_Roush, on my bitchin' board </t>
  </si>
  <si>
    <t>chaluffa</t>
  </si>
  <si>
    <t xml:space="preserve">Good day #1 </t>
  </si>
  <si>
    <t>Sat Apr 18 20:31:48 PDT 2009</t>
  </si>
  <si>
    <t xml:space="preserve">@diegoalbright How's the marketing going? Never knew you were such a business man. </t>
  </si>
  <si>
    <t>Gonzotron</t>
  </si>
  <si>
    <t xml:space="preserve">#asot400 interview time </t>
  </si>
  <si>
    <t xml:space="preserve">@c_griffin okay, i missed your message until now, I'll come by tomorrow before rehearsal </t>
  </si>
  <si>
    <t>Sat Apr 18 20:31:53 PDT 2009</t>
  </si>
  <si>
    <t>Cuddlykeewee</t>
  </si>
  <si>
    <t xml:space="preserve">In the words of a good mate, I am an iPhone app whore. </t>
  </si>
  <si>
    <t>heyslaughter</t>
  </si>
  <si>
    <t>They say, &amp;quot;Jamie, slow down,&amp;quot; I say, &amp;quot;Keep up!&amp;quot;  lol...actually I have been a little chill the past few months...still busier than mos ...</t>
  </si>
  <si>
    <t>rkoral</t>
  </si>
  <si>
    <t xml:space="preserve">@jones101 @BrettCummins dude - hilarious.  i can't tell you how many times i think of brett when i see andy bernard </t>
  </si>
  <si>
    <t>Miss_Casey</t>
  </si>
  <si>
    <t xml:space="preserve">Goin to DQ with the fam! </t>
  </si>
  <si>
    <t>socialvandal</t>
  </si>
  <si>
    <t xml:space="preserve">Jeff Kunard &amp;quot;Those people are really passionate about what they have to say.&amp;quot; </t>
  </si>
  <si>
    <t>Sat Apr 18 20:31:54 PDT 2009</t>
  </si>
  <si>
    <t>@writingvixen I liked it.  Predictable and a bit cheesy, but it was fun. And Zac is really really hot. Lol.</t>
  </si>
  <si>
    <t>Sat Apr 18 20:31:55 PDT 2009</t>
  </si>
  <si>
    <t xml:space="preserve">@bookishnerd  hee hee - you can have some caffeine too </t>
  </si>
  <si>
    <t>christiansmom02</t>
  </si>
  <si>
    <t xml:space="preserve">I state facts...can't help that </t>
  </si>
  <si>
    <t xml:space="preserve">@perezhilton Whoa. I thought Madonna's a superhuman! ) Aww, be well Madge </t>
  </si>
  <si>
    <t>iJohnM</t>
  </si>
  <si>
    <t xml:space="preserve">Today was absolutely beautiful. I hope we have more days like this. </t>
  </si>
  <si>
    <t xml:space="preserve">@pricousins Ok good. We are just finishing up with getting the last two people in order. LONG day </t>
  </si>
  <si>
    <t>reneewandell</t>
  </si>
  <si>
    <t>playing with kate and stella  i love those girls</t>
  </si>
  <si>
    <t xml:space="preserve">Yay! I got the new Lady Gaga cd </t>
  </si>
  <si>
    <t>Thank you everyone. I seriously am I lucky guy to have such great and lovely friends. Let's keep in touch  chuckishere.com at #LAX</t>
  </si>
  <si>
    <t>maddiek0728</t>
  </si>
  <si>
    <t xml:space="preserve">is in trevs room; about to do bon qui qui </t>
  </si>
  <si>
    <t>m_mark</t>
  </si>
  <si>
    <t xml:space="preserve">@Giovna Wee. </t>
  </si>
  <si>
    <t xml:space="preserve">@kbonded </t>
  </si>
  <si>
    <t>@robgold601 oh lol! That's nothing baby  u just need to come here ;-)</t>
  </si>
  <si>
    <t>starburst_luvr</t>
  </si>
  <si>
    <t>someone direct message me  follow me peoples</t>
  </si>
  <si>
    <t>K4RLO5</t>
  </si>
  <si>
    <t>@loveygoo   was a pop rock gig ... i m a sound engineer i usually make the sound on stage for the musicians , so they can entertain you ;)</t>
  </si>
  <si>
    <t>adbert</t>
  </si>
  <si>
    <t xml:space="preserve">@natalie_brown Hola Natalie! That was fantastic! No fishes, but fun! he he he. How was your Easter? All ok there? </t>
  </si>
  <si>
    <t>scojac</t>
  </si>
  <si>
    <t xml:space="preserve">Drinks @ McD's, then home for Bible study. Then...bed. </t>
  </si>
  <si>
    <t>Sat Apr 18 20:32:02 PDT 2009</t>
  </si>
  <si>
    <t>A_C_Dawson</t>
  </si>
  <si>
    <t xml:space="preserve">@solesiak O and I'm actually going to BCIT's journalism program in September! Hoping to go into TV reporting too </t>
  </si>
  <si>
    <t>Sat Apr 18 20:32:05 PDT 2009</t>
  </si>
  <si>
    <t>courterzz</t>
  </si>
  <si>
    <t xml:space="preserve">aww.. the holiday... probably one of my favorite modern romance movies </t>
  </si>
  <si>
    <t>Sat Apr 18 20:32:04 PDT 2009</t>
  </si>
  <si>
    <t>hayleer33</t>
  </si>
  <si>
    <t xml:space="preserve">i am checking out twitter for the first time </t>
  </si>
  <si>
    <t>@ScottyBeane Goooood!!! I've missed you guys! Have only been able to tweet a few times a day! Having a great time in Tampa  How are YOU!</t>
  </si>
  <si>
    <t xml:space="preserve">back in bed.  we're pathetic.  but i kinda like it.....alot </t>
  </si>
  <si>
    <t>The_HeWolf</t>
  </si>
  <si>
    <t>@katiecouric Help  STOP New Bill That Will Close Your Local Pawnshop and END CREDIT for Needy Americans! http://savemypawnshop.com/</t>
  </si>
  <si>
    <t xml:space="preserve">@samantharonson Hi, you answered all my friends today. Can you say hi to me too? </t>
  </si>
  <si>
    <t>Lawins</t>
  </si>
  <si>
    <t xml:space="preserve">Gilmore girls </t>
  </si>
  <si>
    <t xml:space="preserve">bored.. ) waiting for the food to be ready </t>
  </si>
  <si>
    <t xml:space="preserve">@ohhushmusic are you sure bb? </t>
  </si>
  <si>
    <t xml:space="preserve">@rayfilwong Sushi is bomb!! </t>
  </si>
  <si>
    <t xml:space="preserve">@bethemily the rain is okay with me because its nice and calm on the patio. The rain only adds to this setting. </t>
  </si>
  <si>
    <t xml:space="preserve">Thats alot of time. Mmm.fine.i wont be sad. </t>
  </si>
  <si>
    <t>Sat Apr 18 20:32:09 PDT 2009</t>
  </si>
  <si>
    <t xml:space="preserve">@drval ha ha Thanks for sharing!  Well, I suppose you could use the extra time as vacation </t>
  </si>
  <si>
    <t xml:space="preserve">...So what, i just ordered a new phone off ebay! </t>
  </si>
  <si>
    <t>Ruggagurl</t>
  </si>
  <si>
    <t xml:space="preserve">@mellierosey hey gurlie.  i found u!  </t>
  </si>
  <si>
    <t>sherockinthat</t>
  </si>
  <si>
    <t>I am tellin you...1 more hour of super linkin (meanin I am bout to keep promoting  your twitter...cus I want you to promote me   love)</t>
  </si>
  <si>
    <t xml:space="preserve">I am thinking and hoping no one is reading my &amp;quot;tweets&amp;quot;, lame huh. I am telling you someone out there wants us to be birdies, and lay eggs </t>
  </si>
  <si>
    <t xml:space="preserve">is watching Burn After Reading with @alkane22 while doing pledge trainer things. </t>
  </si>
  <si>
    <t xml:space="preserve">@KellosaurousRex its GROSS we had two frogs in there the other day and there is one in there now and i was bugging it </t>
  </si>
  <si>
    <t xml:space="preserve">Nevermind....all hail Taco Cabana instead! </t>
  </si>
  <si>
    <t>Sat Apr 18 20:32:11 PDT 2009</t>
  </si>
  <si>
    <t xml:space="preserve">ALSO I learned that my other grandpa, who passed away 8 years ago, got a college scholarship for singing after the war. Thanks grandpa Ed </t>
  </si>
  <si>
    <t xml:space="preserve">@mario4rory lmaoo right </t>
  </si>
  <si>
    <t>Shannon_Rose_</t>
  </si>
  <si>
    <t xml:space="preserve">http://twitpic.com/3krg1 - at supercross at quest field with Krissa and some marines </t>
  </si>
  <si>
    <t>bth3original</t>
  </si>
  <si>
    <t xml:space="preserve">Whistle while we clean </t>
  </si>
  <si>
    <t xml:space="preserve">@Stephenie_Meyer  Congrats to you Steph for reach'g your dream! Please continue to bring good reads to the world </t>
  </si>
  <si>
    <t>yuguchi</t>
  </si>
  <si>
    <t xml:space="preserve">lol you won't say publishment but &amp;quot;publication.&amp;quot; I'll remember it </t>
  </si>
  <si>
    <t>Sat Apr 18 20:32:15 PDT 2009</t>
  </si>
  <si>
    <t xml:space="preserve">Waiting for the horses to band together. </t>
  </si>
  <si>
    <t>@danecook: i love you.  yellow peeps win.</t>
  </si>
  <si>
    <t>howlabit</t>
  </si>
  <si>
    <t xml:space="preserve">@gypsyraven I remember that tub!  </t>
  </si>
  <si>
    <t>@edsouza5 Pleas do  Any exciting press events coming up soon?</t>
  </si>
  <si>
    <t>shaunacausey</t>
  </si>
  <si>
    <t>@PDXsays  I like #trying to get to the SM day next week. You mean the Voluntweetup? Yes! Come: http://twtvite.com/pojoq5  www.caresday.net</t>
  </si>
  <si>
    <t xml:space="preserve">@TheLimousines hahah, holaaa </t>
  </si>
  <si>
    <t>234 people want Robert Downey Jr. showcased! Add your signature too   http://tinyurl.com/da59hx</t>
  </si>
  <si>
    <t>SIMON PATTERSON AND RICHARD DURAND NEED TO DO A COLLAB!!  #asot400</t>
  </si>
  <si>
    <t>SeikoHuffman</t>
  </si>
  <si>
    <t xml:space="preserve">158 follwers only my 2nd day on twitter woohoo! yes there will be a season 4 </t>
  </si>
  <si>
    <t xml:space="preserve">@BizAvWeekly Copy! And Wilco! See you on Monday Afternoon! </t>
  </si>
  <si>
    <t>TiVoPony</t>
  </si>
  <si>
    <t xml:space="preserve">played with the band tonight, what a rush.  Excellent!  And now that that's done I can drink more.  Woot!   </t>
  </si>
  <si>
    <t>dkguru</t>
  </si>
  <si>
    <t>So can't wait to release details about Kianna's Birthday!  .... hint: http://song.ly/3ov3</t>
  </si>
  <si>
    <t>cuteybaby</t>
  </si>
  <si>
    <t xml:space="preserve">@DagnysPromise Thanks for the follow - I love cloth!!  </t>
  </si>
  <si>
    <t>FuckingRave</t>
  </si>
  <si>
    <t xml:space="preserve">Just pwned the FUCK out of some solitare </t>
  </si>
  <si>
    <t>karinesz</t>
  </si>
  <si>
    <t xml:space="preserve">so good to be back home </t>
  </si>
  <si>
    <t>@mrspop I'm very happy to see you here  I'm glad you found me - I never would have found you with your name!  Fantastic  How's it going?</t>
  </si>
  <si>
    <t>JohnnyiStud</t>
  </si>
  <si>
    <t xml:space="preserve">Is off working finally !!!! Hiring paparazzi and backup dancers for my 21st bday in 9 days </t>
  </si>
  <si>
    <t>blue_october</t>
  </si>
  <si>
    <t xml:space="preserve">can anybody find the secret word in my last update?!?!?! </t>
  </si>
  <si>
    <t>Sat Apr 18 20:32:21 PDT 2009</t>
  </si>
  <si>
    <t xml:space="preserve">Making dinner then gettig ready...... What what... </t>
  </si>
  <si>
    <t xml:space="preserve">Is officially the fittest I've ever been in my life!!! w000t!!!!! I can train at 185bpm for 40 mins </t>
  </si>
  <si>
    <t>@rob_caporetto we are so *TOTALLY* gonna @MINM that!  IMAX if poss...</t>
  </si>
  <si>
    <t>Sat Apr 18 20:36:51 PDT 2009</t>
  </si>
  <si>
    <t>says BINWEI IS RETARDED!  http://plurk.com/p/ox5l6</t>
  </si>
  <si>
    <t>tammey</t>
  </si>
  <si>
    <t>@selahpromo I hope so as well.  #lupus</t>
  </si>
  <si>
    <t>ReaNiece</t>
  </si>
  <si>
    <t>ya'll talking 12,000 followers. 100+ would be a milestone for me  Thanks all my 93 followers!</t>
  </si>
  <si>
    <t>Kinbarii</t>
  </si>
  <si>
    <t>Just got home from having a fun day!  and now I'm tired!</t>
  </si>
  <si>
    <t xml:space="preserve">@JAYCALA now you have ME following YOU!! </t>
  </si>
  <si>
    <t xml:space="preserve">I just cried my eyes out. idk why. freakin hormones. haha. im watching Harry Potter now. </t>
  </si>
  <si>
    <t>Sat Apr 18 20:36:52 PDT 2009</t>
  </si>
  <si>
    <t>Eatin' my favourite patato chips  ... Mexican Chili !!!</t>
  </si>
  <si>
    <t xml:space="preserve">@jlsimmons those are def on the list </t>
  </si>
  <si>
    <t>kikotzki</t>
  </si>
  <si>
    <t xml:space="preserve">its summer here in manila! nice beaches.. i love it! </t>
  </si>
  <si>
    <t>Thanks @Copycat! Love this   ? http://blip.fm/~4kbu7</t>
  </si>
  <si>
    <t>natybomb1</t>
  </si>
  <si>
    <t xml:space="preserve">learning how to jerk! haha XD dang its so fucking hard-at least for me </t>
  </si>
  <si>
    <t>JLawrenceSiegel</t>
  </si>
  <si>
    <t xml:space="preserve">Rehoboth off-season...soooo nice </t>
  </si>
  <si>
    <t>Sat Apr 18 20:36:54 PDT 2009</t>
  </si>
  <si>
    <t xml:space="preserve">Having that special someone is the BEST feeling in the world! This is what we search for our whole lives and to have it...WHOA! </t>
  </si>
  <si>
    <t>Sat Apr 18 20:36:53 PDT 2009</t>
  </si>
  <si>
    <t xml:space="preserve">@robynsykes i half taught myself half actually learned viva la vida by coldplay..epic song </t>
  </si>
  <si>
    <t>DreamingBri</t>
  </si>
  <si>
    <t xml:space="preserve">@TwoSteppinAnt well of course i wouldnt expect anything less </t>
  </si>
  <si>
    <t xml:space="preserve">Making blueberry muffins. </t>
  </si>
  <si>
    <t>OddlyOdaly</t>
  </si>
  <si>
    <t>In a cab going home...  almost close ... Near yankee!</t>
  </si>
  <si>
    <t>kellie_belle</t>
  </si>
  <si>
    <t xml:space="preserve">Beer pongin it with potential </t>
  </si>
  <si>
    <t>Check it! - http://onlydivided.blogspot.com/ still all go at http://preciousmessages.co.nz/  Yus!</t>
  </si>
  <si>
    <t>yummit</t>
  </si>
  <si>
    <t>love your photo caption  @williger Bald man enjoys giant burrito after chasing down his towed car. - Photo: http://bkite.com/06CXZ</t>
  </si>
  <si>
    <t>JinJJa</t>
  </si>
  <si>
    <t xml:space="preserve">@SocialPMChick thanks for the #followfriday!  </t>
  </si>
  <si>
    <t>Slickslady</t>
  </si>
  <si>
    <t xml:space="preserve">night night...the meds are working </t>
  </si>
  <si>
    <t>kaylaboose</t>
  </si>
  <si>
    <t xml:space="preserve">@ the bar watching justins cha dad sing with his band </t>
  </si>
  <si>
    <t>Sat Apr 18 20:36:57 PDT 2009</t>
  </si>
  <si>
    <t xml:space="preserve">Warriors u can do it </t>
  </si>
  <si>
    <t>dhampir17</t>
  </si>
  <si>
    <t xml:space="preserve">Watching &amp;quot;A walk to Remember&amp;quot; w/ my only family.. Mom and grtandma </t>
  </si>
  <si>
    <t>angievinez</t>
  </si>
  <si>
    <t xml:space="preserve">I really need to get the church bulletins designed and printed for the morning service.... been too busy making a stuffed monkey! </t>
  </si>
  <si>
    <t xml:space="preserve">@MarvyMcFly oh nice, you've met my sister. </t>
  </si>
  <si>
    <t xml:space="preserve">@agt9274 Britney is fine once in awhile, but I wouldn't give her money by going to her concert. Now, Trent, on the other hand....! </t>
  </si>
  <si>
    <t>jazzlover</t>
  </si>
  <si>
    <t xml:space="preserve">@arnoldfaber Ellis -- very cool.  I'll be checking him out some more. </t>
  </si>
  <si>
    <t>Sat Apr 18 20:36:58 PDT 2009</t>
  </si>
  <si>
    <t>@macbuddydev yeah i know. I was fixing what u said.  im testing 2 ;)</t>
  </si>
  <si>
    <t xml:space="preserve">@pappup Awwwww...our mom wants to pet you! </t>
  </si>
  <si>
    <t>Sat Apr 18 20:37:00 PDT 2009</t>
  </si>
  <si>
    <t>loveequalsgod</t>
  </si>
  <si>
    <t xml:space="preserve">figuring out twitter </t>
  </si>
  <si>
    <t>Ghailon</t>
  </si>
  <si>
    <t xml:space="preserve">Twitting on my cousin's phone </t>
  </si>
  <si>
    <t xml:space="preserve">@mi3wqt_swl Hm,I'll take a gander when I'm on my puter.Speaking of BBC, what do u think of League of Gentleman? It cracks me up.(mostly) </t>
  </si>
  <si>
    <t>BarbadosGirl</t>
  </si>
  <si>
    <t xml:space="preserve">Up to no good! </t>
  </si>
  <si>
    <t>@adevine1 Your Mom must be a gr8 person  Never met a bad one!</t>
  </si>
  <si>
    <t>Sat Apr 18 20:37:02 PDT 2009</t>
  </si>
  <si>
    <t xml:space="preserve">@derrich yes. </t>
  </si>
  <si>
    <t>Sat Apr 18 20:37:04 PDT 2009</t>
  </si>
  <si>
    <t>@KyleStyxx Bitchy is fun, too.  Need an excuse once in awhile to act crazy.</t>
  </si>
  <si>
    <t>MommyAnswers</t>
  </si>
  <si>
    <t xml:space="preserve">Friends for dinner tonight and late bedtimes for the kids.  That's what schedules are for - fun nights to throw them off. </t>
  </si>
  <si>
    <t>JessicaJeane</t>
  </si>
  <si>
    <t xml:space="preserve">@MussoMitchel Can't wait for the new episode! Loliver! </t>
  </si>
  <si>
    <t>Sat Apr 18 20:37:07 PDT 2009</t>
  </si>
  <si>
    <t xml:space="preserve">Feeding my greedy ray of Sonshine </t>
  </si>
  <si>
    <t>Sat Apr 18 20:37:05 PDT 2009</t>
  </si>
  <si>
    <t>@GrammarPolice09 It's a play on words Mister Officer Sir! iamdiddy, iampritty...get it?  I know my rights.</t>
  </si>
  <si>
    <t xml:space="preserve">@alexalltimelow sounds like it was rad! thanks for being good to the fans and doing an impromptu concert just for funsies. </t>
  </si>
  <si>
    <t>Sat Apr 18 20:37:08 PDT 2009</t>
  </si>
  <si>
    <t>@WBTV_News Help  STOP New Bill That Will Close Your Local Pawnshop and END CREDIT for Needy Americans! http://savemypawnshop.com/</t>
  </si>
  <si>
    <t>ZoAnnMarie</t>
  </si>
  <si>
    <t xml:space="preserve">Good Morning twitterland </t>
  </si>
  <si>
    <t>Sat Apr 18 20:37:09 PDT 2009</t>
  </si>
  <si>
    <t xml:space="preserve">@tracy1314 then the question is, how do you go about finding people who can help you do that? </t>
  </si>
  <si>
    <t>leximichelle93</t>
  </si>
  <si>
    <t xml:space="preserve">chillin with pammykins!!!! </t>
  </si>
  <si>
    <t>salpert</t>
  </si>
  <si>
    <t xml:space="preserve">@ilowery shouldn't you be paying attention? </t>
  </si>
  <si>
    <t>Picture to burn - @taylorswift13  mg I LOVE that song!</t>
  </si>
  <si>
    <t>AssailantMaster</t>
  </si>
  <si>
    <t xml:space="preserve">preparing our meal </t>
  </si>
  <si>
    <t>Sat Apr 18 20:37:10 PDT 2009</t>
  </si>
  <si>
    <t>Kellyopoly</t>
  </si>
  <si>
    <t xml:space="preserve">I've been craigslisting it. Onward &amp;amp; upward with the apt search. </t>
  </si>
  <si>
    <t>mmleikam</t>
  </si>
  <si>
    <t xml:space="preserve">@danecook I liked Good Luck Chuck but also liked your character in Waiting.  So it's a toss up.  Liked GLC because you were in it more.  </t>
  </si>
  <si>
    <t>Bonniestwit</t>
  </si>
  <si>
    <t xml:space="preserve">21 to 2000...so close yet so far...........HELP fellow tweeps! </t>
  </si>
  <si>
    <t xml:space="preserve">done but hey you gotta live alittle </t>
  </si>
  <si>
    <t>LessaT</t>
  </si>
  <si>
    <t xml:space="preserve">@lobsterandchick, who I thinks a good soul would be kind people like Susan Boyle - But I'm sure God &amp;amp; others may say other wise </t>
  </si>
  <si>
    <t>@GetInShape09 just for you  http://tinyurl.com/daks7v</t>
  </si>
  <si>
    <t>Sat Apr 18 20:37:12 PDT 2009</t>
  </si>
  <si>
    <t>bixbooh</t>
  </si>
  <si>
    <t xml:space="preserve">Hey twitters, what would make you throw inhibition to the wind??? </t>
  </si>
  <si>
    <t>smiller1012</t>
  </si>
  <si>
    <t xml:space="preserve">is very happy with the Wings start in the playoffs! Now, it's bedtime! </t>
  </si>
  <si>
    <t>RyanK</t>
  </si>
  <si>
    <t xml:space="preserve">That'll do it!! #blackhawks WIN! 2-0 lead in the series... started off shakey but they came back to seal the 3-2 win! </t>
  </si>
  <si>
    <t>Idibs</t>
  </si>
  <si>
    <t xml:space="preserve">@StephanieFrank Is twitter just another addiction? Am I going to need therapy to control my twitter addiction? Hmmmm </t>
  </si>
  <si>
    <t>Sat Apr 18 20:37:13 PDT 2009</t>
  </si>
  <si>
    <t>ShanteBattee</t>
  </si>
  <si>
    <t xml:space="preserve">Just finished drinking a cup of  Starbucks Espresso Truffle. I will be up another 10hrs </t>
  </si>
  <si>
    <t>beeswax_inc</t>
  </si>
  <si>
    <t xml:space="preserve">@sasamaire you're welcome! I just wanted to say that you are a great actress, and your picture is lovely </t>
  </si>
  <si>
    <t>JASimmers</t>
  </si>
  <si>
    <t>talking to my lovely amazing sister!! about to wash my white clothes and change the strings on my guitar for tomorrow.  yay for worship!</t>
  </si>
  <si>
    <t>Sat Apr 18 20:37:15 PDT 2009</t>
  </si>
  <si>
    <t xml:space="preserve">i dont think im going to finish my homework when i have disney channel infront of me, and im logged onto twitter, &amp;amp; myspace </t>
  </si>
  <si>
    <t>bianca101</t>
  </si>
  <si>
    <t>And what one thing could turn this sucky saturday night around?  Snl's 'best of amy poehler'    i love that woman.</t>
  </si>
  <si>
    <t xml:space="preserve">Nearing the 200 follower count... Who is going to be my 200th follower? </t>
  </si>
  <si>
    <t>drummer8907</t>
  </si>
  <si>
    <t xml:space="preserve">EWBFF is on. Loliver bickering/fighting...then tomorrow their love is made public... </t>
  </si>
  <si>
    <t>keelywhitmer</t>
  </si>
  <si>
    <t xml:space="preserve">what are you supposed to read after you finish the twilight saga? I feel sad and lost! </t>
  </si>
  <si>
    <t>circuitvapor</t>
  </si>
  <si>
    <t xml:space="preserve">@freddurst Have you asked a Wench to bring you your Ale yet?  </t>
  </si>
  <si>
    <t xml:space="preserve">@timtam9 Guess what?    i COOKED my peoples lunch and i gave it too there partly raw &amp;quot; ops My Bad </t>
  </si>
  <si>
    <t>Sat Apr 18 20:37:17 PDT 2009</t>
  </si>
  <si>
    <t>AshxoJoeJonas</t>
  </si>
  <si>
    <t xml:space="preserve">Secret obsessions are the best feelings everr!!&amp;lt;3 Mine ii wouldnt tell if ii was shot dead and a chicken was eatting mii </t>
  </si>
  <si>
    <t xml:space="preserve">@jeffreyeas I'm also a former Dem </t>
  </si>
  <si>
    <t>Sat Apr 18 20:37:18 PDT 2009</t>
  </si>
  <si>
    <t>@THEDAYTRADER888 - thanks! Appreciate the advice.  Have a great weekend</t>
  </si>
  <si>
    <t xml:space="preserve">@msmissee to hook me up! Just my opinion! </t>
  </si>
  <si>
    <t>Crystal067</t>
  </si>
  <si>
    <t xml:space="preserve">long day of shopping !! ..time for bed </t>
  </si>
  <si>
    <t xml:space="preserve">@cyberczar You have a strange mind. </t>
  </si>
  <si>
    <t>Sat Apr 18 20:37:16 PDT 2009</t>
  </si>
  <si>
    <t>ba_na_na</t>
  </si>
  <si>
    <t xml:space="preserve">@__Lua ewww celery!!! Yeah I will one thursday we shall have din dins I just feel pathetic lol! but i have come to terms with it! </t>
  </si>
  <si>
    <t>irishpacada</t>
  </si>
  <si>
    <t xml:space="preserve">@wiLkAwAii follow ko wilca b! asta pud si @ladysenorin </t>
  </si>
  <si>
    <t>LibrarianLee</t>
  </si>
  <si>
    <t xml:space="preserve">@HANNAHMORGAN1 laughing too hard - nice little jog to Dallas </t>
  </si>
  <si>
    <t>Sat Apr 18 20:37:21 PDT 2009</t>
  </si>
  <si>
    <t xml:space="preserve">@atomicn3rd, @MeganHoover, That must be where the toilet fits in! </t>
  </si>
  <si>
    <t xml:space="preserve">Workin' on Hodir </t>
  </si>
  <si>
    <t>kvjohnson</t>
  </si>
  <si>
    <t xml:space="preserve">@Evanryt I told my mom you loved &amp;quot;Donnie Darko&amp;quot; after she saw it for the first time. She'd like an explanation </t>
  </si>
  <si>
    <t>Sat Apr 18 20:37:22 PDT 2009</t>
  </si>
  <si>
    <t>@careymariee lol okayyy.  ugh my allergies are baddd. Lol and I need to sneeze.</t>
  </si>
  <si>
    <t xml:space="preserve">@carmadee http://twitpic.com/3krfx - Very nice! </t>
  </si>
  <si>
    <t xml:space="preserve">@susanbdot on my way to the app store </t>
  </si>
  <si>
    <t>lissa_karen</t>
  </si>
  <si>
    <t xml:space="preserve">lost the dog and found the dog tah dah </t>
  </si>
  <si>
    <t xml:space="preserve">@mistygirlph @cheth daily nerd links suffered for first time in a long time this week, next week hopefully will be back on track </t>
  </si>
  <si>
    <t xml:space="preserve">@AstrologyLesson isn't it great? Did u see mars was the only one named? I'll send it to u next week.  </t>
  </si>
  <si>
    <t xml:space="preserve">@lalomartins Creating a QQ account, or what? </t>
  </si>
  <si>
    <t xml:space="preserve">@patmacc Uh...is it maybe an Ontario thing? I say it when something makes me want to puke -like the jackass that made me think it tonight </t>
  </si>
  <si>
    <t xml:space="preserve">I looooove eddie cahill from csi ny </t>
  </si>
  <si>
    <t xml:space="preserve">@Wende It went SUPER well! I made money, taught lovely ladies how to make yarn, and chatted until I could chat no more!  </t>
  </si>
  <si>
    <t>I love Chicago- 4 for 4 with sports today!!!! Go hawks and Cubbies! Ok and Bulls and Sox  Liddell retire already btw!</t>
  </si>
  <si>
    <t>electricheartsx</t>
  </si>
  <si>
    <t xml:space="preserve">@MauryannaADTR Hahaha, I love that one </t>
  </si>
  <si>
    <t>@jessicasimpson http://twitpic.com/3krpo - cool  i like ur hair!!</t>
  </si>
  <si>
    <t xml:space="preserve">@Bleakey the boy i saw on wednesday </t>
  </si>
  <si>
    <t>Giannny</t>
  </si>
  <si>
    <t xml:space="preserve">@nick_carter I don't know why!!!! c'mon tell me, please???? </t>
  </si>
  <si>
    <t xml:space="preserve">just saw Slumdog Millionaire for the 5th time </t>
  </si>
  <si>
    <t>Sat Apr 18 20:41:48 PDT 2009</t>
  </si>
  <si>
    <t>good4memybaby</t>
  </si>
  <si>
    <t>Absolutely amazing  #ASOT400</t>
  </si>
  <si>
    <t xml:space="preserve">@SasaLoves Pretty please? Loves you lots &amp;amp; I commented on blog!! PLEASE! I promise I will give it RIGHT BACK! </t>
  </si>
  <si>
    <t xml:space="preserve">@cfisk thanks!! I've actually sat in rooms with him and didn't know he was building something </t>
  </si>
  <si>
    <t xml:space="preserve">@sarahtolson We just had such an amazing time with Sarah and Daniel. They're such fun, beautiful people (inside and out)! </t>
  </si>
  <si>
    <t>djmetaverse</t>
  </si>
  <si>
    <t xml:space="preserve">@iamdiddy I havent heard you say LOCK IN yet today, that's my favorite phrase from you!Come on now! </t>
  </si>
  <si>
    <t>Sat Apr 18 20:41:52 PDT 2009</t>
  </si>
  <si>
    <t>alisonclay</t>
  </si>
  <si>
    <t>Today was fucking beastttt. iloveyouguysss!  babylon tomorrow, woooo!</t>
  </si>
  <si>
    <t>jonflanders</t>
  </si>
  <si>
    <t xml:space="preserve">@douglasp nice - I ended up doing 17 down the same path </t>
  </si>
  <si>
    <t>Sat Apr 18 20:41:53 PDT 2009</t>
  </si>
  <si>
    <t>iillovewttc</t>
  </si>
  <si>
    <t xml:space="preserve">omigod my voice sounds so stupid. im so tired. good night </t>
  </si>
  <si>
    <t>emberlon</t>
  </si>
  <si>
    <t xml:space="preserve">Alright mark!!! About friggin time! </t>
  </si>
  <si>
    <t xml:space="preserve">@Bigreeczilla Hey my homie! I know you're gonna kill it tonight!!! Sorry I couldn't be there. Sending good vibes </t>
  </si>
  <si>
    <t>@jonfine It really was a beautifil NYC day - walked from 103rd and Central Park to Columbus Circle  Gawjuss!</t>
  </si>
  <si>
    <t>hayley745</t>
  </si>
  <si>
    <t xml:space="preserve">I am now the proud owner of Harry Potter y las Reliquias de la Muerte -- aka, Harry Potter and the Deathly Hallows. In Spanish. Sweeeet. </t>
  </si>
  <si>
    <t>Sat Apr 18 20:41:55 PDT 2009</t>
  </si>
  <si>
    <t xml:space="preserve">@iamdiddy  What do you mean that they don't sprinkle crack on KFC?! What a letdown! </t>
  </si>
  <si>
    <t>Sat Apr 18 20:41:56 PDT 2009</t>
  </si>
  <si>
    <t xml:space="preserve">@hydrohonay im great. i cant wait til tomorroe ethier. im going back to l.a. thursday til monday im ready for it </t>
  </si>
  <si>
    <t xml:space="preserve">@toothsoup Sure thing. </t>
  </si>
  <si>
    <t>Sat Apr 18 20:41:54 PDT 2009</t>
  </si>
  <si>
    <t>@misskriss11 i dont have a place to drink at. lol. dude. annddd i love how we could just be txting.  lol yay for twitter lmao</t>
  </si>
  <si>
    <t xml:space="preserve">@annalisa2 That's not encouraging. </t>
  </si>
  <si>
    <t>JoieJawdropp</t>
  </si>
  <si>
    <t xml:space="preserve">If I were to die tomorrow, what is one thing you would want to tell me. Tell me anything. I keep secrets &amp;amp; I won't judge. </t>
  </si>
  <si>
    <t>nikeal82</t>
  </si>
  <si>
    <t xml:space="preserve">hanging out </t>
  </si>
  <si>
    <t>jayneanastasia</t>
  </si>
  <si>
    <t xml:space="preserve">@lalalauren76 @lalalauren76 @lalalauren76  Hope you are having an awesometime tonight at 100 Monkeys!!!  I'm SOOO jealous!!  </t>
  </si>
  <si>
    <t>stefanykueive</t>
  </si>
  <si>
    <t>everything is ok now  good night!</t>
  </si>
  <si>
    <t xml:space="preserve">@tadasauce did you ninja a picture of us when we wasnt looking? no lie! </t>
  </si>
  <si>
    <t>YevP</t>
  </si>
  <si>
    <t xml:space="preserve">@itsprestonm make that, congratulations FOR tweeting </t>
  </si>
  <si>
    <t>Sat Apr 18 20:41:58 PDT 2009</t>
  </si>
  <si>
    <t xml:space="preserve">@Kenichan What else! </t>
  </si>
  <si>
    <t>bubblerap123</t>
  </si>
  <si>
    <t>At ally's with a hella hot guy  mm so happy. And tomarro i get to hang out with him too . . . . I hope he asks me out soon. Love you ally</t>
  </si>
  <si>
    <t>Panda express and golden spoon mmmmm   Duck you hos, get a grip</t>
  </si>
  <si>
    <t xml:space="preserve">someone buy me the seasons of saved by the bell and full house, you can be my new best friend </t>
  </si>
  <si>
    <t>going on a dinner date w/ my sweety  feelin much better today!</t>
  </si>
  <si>
    <t>Sat Apr 18 20:42:00 PDT 2009</t>
  </si>
  <si>
    <t>piscesinpurple</t>
  </si>
  <si>
    <t xml:space="preserve">@keifel You're a natural. </t>
  </si>
  <si>
    <t xml:space="preserve">@invokedprojects it's likely that the client will only &amp;quot;get it&amp;quot; if you say the same thing for a 3rd time but in a different way </t>
  </si>
  <si>
    <t xml:space="preserve">@Jenn65  Yep... Sunday here now... almost 11.40am Been up for a while trying to get through all the MJO posts </t>
  </si>
  <si>
    <t>Kalaway</t>
  </si>
  <si>
    <t xml:space="preserve">Fireeee with zach, holly &amp;amp; matt </t>
  </si>
  <si>
    <t>mark5643</t>
  </si>
  <si>
    <t xml:space="preserve">Laundry...  like meeting new peoples... </t>
  </si>
  <si>
    <t>Osharemind</t>
  </si>
  <si>
    <t xml:space="preserve">@trent_reznor Word. </t>
  </si>
  <si>
    <t>thaichigirl</t>
  </si>
  <si>
    <t>Photo: Walking around Loverï¿½s Point watching the sun set with my babe  http://tumblr.com/xqe1m5u0j</t>
  </si>
  <si>
    <t>Sat Apr 18 20:42:03 PDT 2009</t>
  </si>
  <si>
    <t>sarahadelaidee</t>
  </si>
  <si>
    <t>Back from, the mini homeshow thing/Bolt at kingswayyy. Good to see everyone  except of course you Rebekah -_-</t>
  </si>
  <si>
    <t>@carlamedina cOnfessiOns Of a Disney Channel Star  hahaha!*</t>
  </si>
  <si>
    <t>Sat Apr 18 20:42:01 PDT 2009</t>
  </si>
  <si>
    <t>ErikTheatre</t>
  </si>
  <si>
    <t xml:space="preserve">Dazed and confused </t>
  </si>
  <si>
    <t xml:space="preserve">@Maddie_14 if your music sounds like paramore, AND demi lovato, then i need to hear it soon! </t>
  </si>
  <si>
    <t>Going to see 17 again. Again, with Nikki   mmmmm Zefron</t>
  </si>
  <si>
    <t xml:space="preserve">@edwinharris gee mean guy! Taking college kids pell &amp;gt;   lol </t>
  </si>
  <si>
    <t xml:space="preserve">@vipvirtualsols you 2 can't say anything...if twitter went down right now you'd die lol </t>
  </si>
  <si>
    <t>CrackMedic</t>
  </si>
  <si>
    <t xml:space="preserve">@Mike_Charles I don't know about fabulous but it keeps me entertained </t>
  </si>
  <si>
    <t xml:space="preserve">i think from now on, i'm bringing my camera everywhere i go. Besides school - haha </t>
  </si>
  <si>
    <t xml:space="preserve">@gfmorris i'm praying that your trip to church tomorrow is a positive experience. </t>
  </si>
  <si>
    <t>@amtrack  yeah but i am better then a club ! haha</t>
  </si>
  <si>
    <t xml:space="preserve">@ecodecor i didn't know you were an OSU fan!  i'm from Ohio too </t>
  </si>
  <si>
    <t>Sat Apr 18 20:42:05 PDT 2009</t>
  </si>
  <si>
    <t xml:space="preserve">Notice how similar the walking styles of Emirati men in konduras is to that portrayed in Freej? </t>
  </si>
  <si>
    <t xml:space="preserve">BRB, gonna brush my teeth! </t>
  </si>
  <si>
    <t>asimsoofi</t>
  </si>
  <si>
    <t xml:space="preserve">@kristieblake I'll get the popcorn </t>
  </si>
  <si>
    <t>neefifita</t>
  </si>
  <si>
    <t xml:space="preserve">chillin @ nelle's gettin my mind right </t>
  </si>
  <si>
    <t xml:space="preserve">@TimP103 Run away from Skype.. </t>
  </si>
  <si>
    <t>@modernartrocks OK @moonflowerchild out the bath so I am gonna sign off, you have a great evening  bye</t>
  </si>
  <si>
    <t xml:space="preserve">@texaseducation HAHA that answered my question well </t>
  </si>
  <si>
    <t xml:space="preserve">Loves Rachel. But she is insane. Sheesh. </t>
  </si>
  <si>
    <t>Hell yea i'm on a serious power trip right now! Beautiful morning  grabbing some starbucks</t>
  </si>
  <si>
    <t>oh man! what a week...tmr i finally get to start work at a camera shop: John 3:16 Photo  yeay!</t>
  </si>
  <si>
    <t xml:space="preserve">@lilcausey29 http://twitpic.com/3kpft - awww that's so cute </t>
  </si>
  <si>
    <t>Sat Apr 18 20:42:13 PDT 2009</t>
  </si>
  <si>
    <t xml:space="preserve">@macman2256 I see you're still on your Mac-collection spree! </t>
  </si>
  <si>
    <t>Sat Apr 18 20:42:10 PDT 2009</t>
  </si>
  <si>
    <t xml:space="preserve">@graciellaaa what would I do without you? How did I ever survive before you? </t>
  </si>
  <si>
    <t xml:space="preserve">Getting ready to do some more video recording for Being Healthy TV.  </t>
  </si>
  <si>
    <t xml:space="preserve">@streetcredceo LOL Really Chuck?! PROM though?! ahahaha. thats sweet though have fun </t>
  </si>
  <si>
    <t>citylove3583</t>
  </si>
  <si>
    <t xml:space="preserve">watching return of the jedi. badass. </t>
  </si>
  <si>
    <t>sxylilthug232</t>
  </si>
  <si>
    <t>@BabyTika its been good  i hope it gets better for u though</t>
  </si>
  <si>
    <t>jhires</t>
  </si>
  <si>
    <t xml:space="preserve">Means I don't have to do nearly as much heavy lifting. </t>
  </si>
  <si>
    <t>littlemsvampire</t>
  </si>
  <si>
    <t xml:space="preserve">I have to go to mass later so I have to make the most of being on the internet while my mom's not here. </t>
  </si>
  <si>
    <t>ChelseaMae_</t>
  </si>
  <si>
    <t xml:space="preserve">@lucascruikshank I wish I could have been thier in CA to meet u I told my friend about it and she said that we should run there </t>
  </si>
  <si>
    <t>edwardhardee</t>
  </si>
  <si>
    <t xml:space="preserve">a 50year young man wins it make this 60 year youngman feel good! </t>
  </si>
  <si>
    <t>Sat Apr 18 20:42:16 PDT 2009</t>
  </si>
  <si>
    <t>hkesslerphoto</t>
  </si>
  <si>
    <t xml:space="preserve">is working on Cory and Bob's wedding photos..I'm nearing the end </t>
  </si>
  <si>
    <t xml:space="preserve">Need followers anybody add me up...I follow back </t>
  </si>
  <si>
    <t xml:space="preserve">http://twitpic.com/3ks5p - this is what i call a picture perfect moment </t>
  </si>
  <si>
    <t>lupie123456</t>
  </si>
  <si>
    <t>@Jonasbrothers i love you guys so much.  keep doing what your doing. thank you for everything.  (august 25 ftw!)</t>
  </si>
  <si>
    <t>@frandmb I LOVE it. No la like tinytwitter and it has built in url shortener. Great interface. Best mobile client yet  you gonna try it?</t>
  </si>
  <si>
    <t xml:space="preserve">@naturallyalise that's the best thing to snuggle up with </t>
  </si>
  <si>
    <t>Sat Apr 18 20:42:17 PDT 2009</t>
  </si>
  <si>
    <t>shakyra_miley</t>
  </si>
  <si>
    <t xml:space="preserve">Just got back from a concert!! it was amazing!! now im chilling with the family lots of fun!! </t>
  </si>
  <si>
    <t>Sat Apr 18 20:42:18 PDT 2009</t>
  </si>
  <si>
    <t xml:space="preserve">@briancray Yay... the book gets closer..  </t>
  </si>
  <si>
    <t>DanielleMossman</t>
  </si>
  <si>
    <t xml:space="preserve">stoked on getting my city and colour tickets. </t>
  </si>
  <si>
    <t>Sat Apr 18 20:42:19 PDT 2009</t>
  </si>
  <si>
    <t xml:space="preserve">@rpartain @josh909 @DDsD @craigthomler Thanks for the insight. Sounds kind of fun </t>
  </si>
  <si>
    <t>ohhhkyle09</t>
  </si>
  <si>
    <t xml:space="preserve">....lea's naked...yay club </t>
  </si>
  <si>
    <t xml:space="preserve">@GirlyCute thats good thats good me too </t>
  </si>
  <si>
    <t xml:space="preserve">@harleyfatboy88b thank you. </t>
  </si>
  <si>
    <t xml:space="preserve">Going to bed, another hard work day tomorrow, but I love hard work! Keep tweeting, talk tomorrow. Good Night </t>
  </si>
  <si>
    <t xml:space="preserve">@starweaver Always glad to spread the word </t>
  </si>
  <si>
    <t>Sat Apr 18 20:42:21 PDT 2009</t>
  </si>
  <si>
    <t xml:space="preserve">heading out soon to watch my cult leader beat Kala Kolohe at the Blaisdell </t>
  </si>
  <si>
    <t>aprilmcfly</t>
  </si>
  <si>
    <t xml:space="preserve">My hair is pretty much dead. does anybody know how to get smooth shiny hair LOL </t>
  </si>
  <si>
    <t xml:space="preserve">@vja4041 Old age and treachery. </t>
  </si>
  <si>
    <t xml:space="preserve">just saw BORAT's twitter site......i laughed my head off.....hahaha </t>
  </si>
  <si>
    <t>Sat Apr 18 20:42:23 PDT 2009</t>
  </si>
  <si>
    <t>mziztigga23</t>
  </si>
  <si>
    <t xml:space="preserve">Welcome to @FreeFollow, the place to gather more followers like you would gather mushrooms! </t>
  </si>
  <si>
    <t>a_arcabascio</t>
  </si>
  <si>
    <t xml:space="preserve">SNL;;;Manhattan tomorrow, on a mission to find Consignment Store's </t>
  </si>
  <si>
    <t>713punky</t>
  </si>
  <si>
    <t xml:space="preserve">@deru_musicYall me, you got a fucking problem with it? </t>
  </si>
  <si>
    <t>Sat Apr 18 20:46:46 PDT 2009</t>
  </si>
  <si>
    <t xml:space="preserve">my computer crashed, but i'm back :B i am twittaddicted </t>
  </si>
  <si>
    <t>Sat Apr 18 20:46:47 PDT 2009</t>
  </si>
  <si>
    <t>GretchenF</t>
  </si>
  <si>
    <t xml:space="preserve">had a greatt dayy. </t>
  </si>
  <si>
    <t xml:space="preserve">Fuck off Andre Jade. All my time wasted. I finally am over you. Jerk. </t>
  </si>
  <si>
    <t>JeanetteKasper</t>
  </si>
  <si>
    <t xml:space="preserve">Thinking the same thing as Kristi &amp;amp; Angie </t>
  </si>
  <si>
    <t>Sat Apr 18 20:46:51 PDT 2009</t>
  </si>
  <si>
    <t xml:space="preserve">Our life is a musical </t>
  </si>
  <si>
    <t xml:space="preserve">@OdisG sounds good. hope you got the job!!! </t>
  </si>
  <si>
    <t>Sat Apr 18 20:46:49 PDT 2009</t>
  </si>
  <si>
    <t>Alex_Zubarev</t>
  </si>
  <si>
    <t xml:space="preserve">@viaregis thanks for @ mention </t>
  </si>
  <si>
    <t xml:space="preserve">@BreakupHelp I'm glad to hear that. Have a heart to heart talk peacefully, maybe things will get better? Good Luck, and God bless. </t>
  </si>
  <si>
    <t>gamebouille</t>
  </si>
  <si>
    <t xml:space="preserve">Viens de revoir  &amp;quot;Death Proof&amp;quot;, j'adore Tarentino </t>
  </si>
  <si>
    <t>brittanylynxo</t>
  </si>
  <si>
    <t xml:space="preserve">Chillin at my best friends </t>
  </si>
  <si>
    <t>Sat Apr 18 20:46:50 PDT 2009</t>
  </si>
  <si>
    <t>heckyesitshaley</t>
  </si>
  <si>
    <t xml:space="preserve">@jdubbb77 haha it was hard i tried like a billion times before it worked! </t>
  </si>
  <si>
    <t>jescaaa</t>
  </si>
  <si>
    <t>@emilyosment09 hi  you're really pretty.</t>
  </si>
  <si>
    <t>bridgetmckenzie</t>
  </si>
  <si>
    <t xml:space="preserve">@originaltyler Also, coincidentally, I was just transferring old mix CD's I made to my iTunes and ''Always on Your Side'' was on one. &amp;lt;3 </t>
  </si>
  <si>
    <t xml:space="preserve">Stayed home today thanks to rain. dynamo game tomorrow! good night </t>
  </si>
  <si>
    <t>Sat Apr 18 20:46:54 PDT 2009</t>
  </si>
  <si>
    <t>clh325</t>
  </si>
  <si>
    <t xml:space="preserve">@KhloeKardashian you're my favorite!!! </t>
  </si>
  <si>
    <t>Sat Apr 18 20:46:56 PDT 2009</t>
  </si>
  <si>
    <t>Plurk na lang later.  After lunch dizziness. LOL http://plurk.com/p/ox719</t>
  </si>
  <si>
    <t xml:space="preserve">gonna go out i dont no where but there ar people down stairs that can drive and im bored </t>
  </si>
  <si>
    <t>luvnewkids</t>
  </si>
  <si>
    <t xml:space="preserve">@diana91576 That's cool! It's a gr8 song! 'Stay the Same' is my fave solo song of Joey's! </t>
  </si>
  <si>
    <t>Sat Apr 18 20:46:57 PDT 2009</t>
  </si>
  <si>
    <t xml:space="preserve">@organicsue thanks for the followfriday!  </t>
  </si>
  <si>
    <t xml:space="preserve">@JAZavis so dumb. oh well though, I mean, i am only 18 but have an ANCIENT soul i guess. How was your day? </t>
  </si>
  <si>
    <t>jewishgq</t>
  </si>
  <si>
    <t>its a perfect night to Fuck next to a bonfire  wish i was  Hearts &amp;amp; stars</t>
  </si>
  <si>
    <t>chrismenn</t>
  </si>
  <si>
    <t xml:space="preserve">@karijobe your for the cubs?  lol Come on the Cards are way better! </t>
  </si>
  <si>
    <t>mitch42</t>
  </si>
  <si>
    <t>@Malechite not sure you should be twittering while goldschlagering.  have fun!</t>
  </si>
  <si>
    <t>@charlesgregory chillin  &amp;amp; you?</t>
  </si>
  <si>
    <t>Wanderer89</t>
  </si>
  <si>
    <t xml:space="preserve">@wethedan you did an awesome job tonight in ATL! your rapping skills are awesome </t>
  </si>
  <si>
    <t xml:space="preserve">@LOLSheilaKberg - thank you!! But I still think the wiser course of action tonight is fleeing to twitter more tomorrow! </t>
  </si>
  <si>
    <t>UkieVera</t>
  </si>
  <si>
    <t xml:space="preserve">Home for Easter </t>
  </si>
  <si>
    <t>_DINA</t>
  </si>
  <si>
    <t>Mark Martin just won at Phoenix !!!     A great win for a great #NASCAR  competitor!</t>
  </si>
  <si>
    <t>Sat Apr 18 20:47:00 PDT 2009</t>
  </si>
  <si>
    <t xml:space="preserve">@emilia_kokaine Oh yeah, Municipal Waste for the win </t>
  </si>
  <si>
    <t>Sat Apr 18 20:47:01 PDT 2009</t>
  </si>
  <si>
    <t xml:space="preserve">FINALLY home. Gotta do some schoolwork. But since it's still early-ish, there's hope for some writing later on. </t>
  </si>
  <si>
    <t>naomiting</t>
  </si>
  <si>
    <t>@Yanakazman hey liyana!  did you go blues &amp;amp; roots yesterday? james mrazzz!</t>
  </si>
  <si>
    <t>beautifful</t>
  </si>
  <si>
    <t xml:space="preserve">@shameka_cierra thanx love! SEAFOOD IT IS!!! </t>
  </si>
  <si>
    <t>sidburgess</t>
  </si>
  <si>
    <t xml:space="preserve">@rickosborne sometimes they are made into one too. </t>
  </si>
  <si>
    <t>lysg06</t>
  </si>
  <si>
    <t xml:space="preserve">Yay! 1st post-surgery photoshoot date set. Saturday, May 9th. Classic boudoir style. This is going to be great...I'm back in the game </t>
  </si>
  <si>
    <t>PMake</t>
  </si>
  <si>
    <t>Tonight the MAVS win.    Tomorrow brings the Texas Wine and Food Festival.</t>
  </si>
  <si>
    <t>jenniferveis</t>
  </si>
  <si>
    <t xml:space="preserve">PROCRASTINATING homework like MADDDDD! But I honestly don't care! I'm soo sick of homework....fuck it! I'll do it tomorrow! </t>
  </si>
  <si>
    <t xml:space="preserve">is going to eat lunch! </t>
  </si>
  <si>
    <t>kaisa_kaos</t>
  </si>
  <si>
    <t xml:space="preserve">@ThiaHeartsNick OMG THIA!!!! O.O You met him!!!! That's freaking awesome!!! </t>
  </si>
  <si>
    <t xml:space="preserve">@WineTwits Mmmm..yes.  A big glass of Shiraz </t>
  </si>
  <si>
    <t>SheIsDangerous</t>
  </si>
  <si>
    <t xml:space="preserve">@lovebaroness ooo! I'm excited! </t>
  </si>
  <si>
    <t>Sat Apr 18 20:47:02 PDT 2009</t>
  </si>
  <si>
    <t>karlibell22</t>
  </si>
  <si>
    <t xml:space="preserve">Jigoku Shoujo is an anime I reccommend </t>
  </si>
  <si>
    <t>MunaLisa</t>
  </si>
  <si>
    <t xml:space="preserve">@jamalbronson if they hatin you doin something right </t>
  </si>
  <si>
    <t>Shaela_Scorpio</t>
  </si>
  <si>
    <t xml:space="preserve">hello new followers </t>
  </si>
  <si>
    <t xml:space="preserve">oh and btw, life on mars &amp;gt; essays, always. and @JohnSimmSociety is, in my opinion, worth a crap essay... or two </t>
  </si>
  <si>
    <t>Sat Apr 18 20:47:03 PDT 2009</t>
  </si>
  <si>
    <t xml:space="preserve">@PRINCESSWEETNES plate. </t>
  </si>
  <si>
    <t xml:space="preserve">Show just wrapped. It's called &amp;quot;Urban Erotica&amp;quot; on MySpace if you'd like to check it out. </t>
  </si>
  <si>
    <t>@judez_xo  haha yeah bradie does want me  OMFG HE SQUEZES SO TIGHT</t>
  </si>
  <si>
    <t>Tired, headache, good show though!  haha</t>
  </si>
  <si>
    <t xml:space="preserve">@ingridmorse yeah I didn't realize that either til I was working on whistling. Not sure what the two have in common but hey. </t>
  </si>
  <si>
    <t>lauraaFanatic</t>
  </si>
  <si>
    <t xml:space="preserve">@bellaaR ohh pishh poshh, watevaa;) and hehee, all the flute players herd me scquiq that is how amazinglyamazing my playing skills aree </t>
  </si>
  <si>
    <t xml:space="preserve">So today was a nice day, not nearly as good as yesterday though  my body is still exhausted haha &amp;lt;3 </t>
  </si>
  <si>
    <t>carolinesano</t>
  </si>
  <si>
    <t xml:space="preserve">Who wants to see The New Cities May 30th at the MOD Club with me? </t>
  </si>
  <si>
    <t>JodiGulla</t>
  </si>
  <si>
    <t xml:space="preserve">@beverlbr... Yeah Dega... Can't wait!  Have a great week too! </t>
  </si>
  <si>
    <t>Sat Apr 18 20:47:09 PDT 2009</t>
  </si>
  <si>
    <t>Audi vs BMW Billboard war draws to its end. Audi kills BMW with the R8.  http://bit.ly/pENMv</t>
  </si>
  <si>
    <t>kellym33ca</t>
  </si>
  <si>
    <t xml:space="preserve">Photoshopping is fun ... but still best to get it right in camera first and then play </t>
  </si>
  <si>
    <t>Nancy_Pantsii</t>
  </si>
  <si>
    <t xml:space="preserve">@laureezie09 miss you! Baby come back lmao I'm still with Johana </t>
  </si>
  <si>
    <t>nathcarol</t>
  </si>
  <si>
    <t>@mah_rodrigues I'm ok.  i'll explain to you later.lov ya a lot, amiuga. &amp;lt;3</t>
  </si>
  <si>
    <t xml:space="preserve">http://twitpic.com/3ksg5 - A random picture of cute poop. </t>
  </si>
  <si>
    <t>nplatt22</t>
  </si>
  <si>
    <t>is about to go to bed, had a GREAT time these past few days with my Morgan  got trashed, met a LOT of awesome people, and feel real good</t>
  </si>
  <si>
    <t>@misskittymarie tons of picturesssss  yummmy im hungry now</t>
  </si>
  <si>
    <t>DonnaKaren</t>
  </si>
  <si>
    <t xml:space="preserve">Vino is good! Have some </t>
  </si>
  <si>
    <t>Sat Apr 18 20:47:14 PDT 2009</t>
  </si>
  <si>
    <t>macmuso</t>
  </si>
  <si>
    <t xml:space="preserve">@ManuelaW they are fantastic books! one of my favourite series </t>
  </si>
  <si>
    <t xml:space="preserve">@lukebenward haha, you don't really look 9 =/ my friend is just a major loser, i promise </t>
  </si>
  <si>
    <t>Scottifer</t>
  </si>
  <si>
    <t xml:space="preserve">Bonfire @ ocean beach with friends and booze. Almost as fun as queefing </t>
  </si>
  <si>
    <t>Sat Apr 18 20:47:15 PDT 2009</t>
  </si>
  <si>
    <t>think_pink82</t>
  </si>
  <si>
    <t xml:space="preserve">Chez Fabrice, great spot </t>
  </si>
  <si>
    <t xml:space="preserve">@amandabynes love you </t>
  </si>
  <si>
    <t xml:space="preserve">@NickGo you should've followed them to prom </t>
  </si>
  <si>
    <t xml:space="preserve">Helping Shawn and Twyla make peach jello shooters for the party tonight. </t>
  </si>
  <si>
    <t>In hollywoooooood!  deuces&amp;lt;3</t>
  </si>
  <si>
    <t xml:space="preserve">@wrosso I like these mystery man posts!   </t>
  </si>
  <si>
    <t xml:space="preserve">@iamdakiddbear aaww l luh yew too </t>
  </si>
  <si>
    <t>Pearlwhite27</t>
  </si>
  <si>
    <t xml:space="preserve">@jessicamary2 lol u made me laugh </t>
  </si>
  <si>
    <t xml:space="preserve">@AnTYnational -thats my lil sis! and we flow sick and... twitter need to get familiar! right? @msporsh ? </t>
  </si>
  <si>
    <t>Adam4004</t>
  </si>
  <si>
    <t>@el3ktro I tell you what. Let's do this tomorrow? Getting late here.  I will have Bible tomorrow.</t>
  </si>
  <si>
    <t>Sat Apr 18 20:47:18 PDT 2009</t>
  </si>
  <si>
    <t>After working in the garden &amp;amp; sun for 2+ hrs &amp;amp; the gym &amp;amp; workin til 4am last nite - kinda tired - Thank God for Coffee  and passion!!!</t>
  </si>
  <si>
    <t xml:space="preserve">And these boys. JAMES pat m donny little nick big nick jake &amp;lt;3 my family </t>
  </si>
  <si>
    <t xml:space="preserve">on my way to race hector..hes gonna lose! and also going to the batting cages..im gonna lose! </t>
  </si>
  <si>
    <t>ktongsri</t>
  </si>
  <si>
    <t xml:space="preserve">Nothing I do or say seems to be right these days, but my mom still think I'm the best </t>
  </si>
  <si>
    <t>bwbbj0e</t>
  </si>
  <si>
    <t>@missmandamayhem duuuude id wreck you in sf4  who's your character?</t>
  </si>
  <si>
    <t>Sat Apr 18 20:47:19 PDT 2009</t>
  </si>
  <si>
    <t>missego</t>
  </si>
  <si>
    <t xml:space="preserve">is super tired...long day so I am about to go to..........BED!!! GOODNIGHT TWEETIES!!! </t>
  </si>
  <si>
    <t xml:space="preserve">@EAJosh so am I. you should get your ass online. please </t>
  </si>
  <si>
    <t xml:space="preserve">@edjit thanks, should be fun </t>
  </si>
  <si>
    <t xml:space="preserve">text mee&amp;lt;3 supper tired walked 8 miles today </t>
  </si>
  <si>
    <t>@amiestuart Not really sure I need to think about granny &amp;quot;tweein'&amp;quot;   LOL</t>
  </si>
  <si>
    <t>@TalulaKim Re. visiting-I know! Been way too long. So we'll plan it before our 20th high school reunion then. LOL   (OMG, we're old!) LOL</t>
  </si>
  <si>
    <t>ellopoppet</t>
  </si>
  <si>
    <t xml:space="preserve">@supermac18 Go write messages on peoples doorsteps. </t>
  </si>
  <si>
    <t>Sat Apr 18 20:47:23 PDT 2009</t>
  </si>
  <si>
    <t>Bia_BSB</t>
  </si>
  <si>
    <t xml:space="preserve">@BJCarter BJJJJJ, you are a grace, I love you </t>
  </si>
  <si>
    <t xml:space="preserve">watching 17 again for the third time! </t>
  </si>
  <si>
    <t>NeoAngelic</t>
  </si>
  <si>
    <t>Anxiously awaiting the login credentials eMail for this web hosting service that I want to try out...  &amp;lt;Inbox click clickity click&amp;gt;</t>
  </si>
  <si>
    <t xml:space="preserve">@goglobalwebs Well, if you believe all the talk of earthquakes and California becoming an island, maybe someday you'll have an ocean. </t>
  </si>
  <si>
    <t>Sat Apr 18 20:47:24 PDT 2009</t>
  </si>
  <si>
    <t xml:space="preserve">I want to do the hoedown throwdown now. </t>
  </si>
  <si>
    <t>gabymp</t>
  </si>
  <si>
    <t>@portjeffstation hello from Porto Alegre, Brasil!  I love New York, I've lived there for 2 years!</t>
  </si>
  <si>
    <t>IIIIIIIF.. lets say some how.... i was made of CHOCOLATE would you eat me?  be honest</t>
  </si>
  <si>
    <t>JonasP74</t>
  </si>
  <si>
    <t xml:space="preserve">5:47am here... soon of to the golfcourse... </t>
  </si>
  <si>
    <t>FashionOfficer</t>
  </si>
  <si>
    <t>@AbuDhabiGGdoll Are you going to OHEKA? I am .  I got my invite this week.</t>
  </si>
  <si>
    <t>Sat Apr 18 20:51:56 PDT 2009</t>
  </si>
  <si>
    <t>AuctionSaboteur</t>
  </si>
  <si>
    <t xml:space="preserve">@xlnation  what does  &amp;lt;tx 4 tt!&amp;gt; mean #xlnation ? Perhaps not up with the kids but sounds kinda rude. </t>
  </si>
  <si>
    <t>Sat Apr 18 20:51:54 PDT 2009</t>
  </si>
  <si>
    <t>SisterGuinness</t>
  </si>
  <si>
    <t xml:space="preserve">@offgrid Nice work!  I particularly like your pencil work.  </t>
  </si>
  <si>
    <t xml:space="preserve">@ABright Chef Jia's is the bomb.  House of Nanking is great and all, but not if I have to wait 20 minutes </t>
  </si>
  <si>
    <t xml:space="preserve">Sleeping girls = quiet house = snack time! </t>
  </si>
  <si>
    <t xml:space="preserve">@FashionGuru Luvn the homemade beauty products joint! </t>
  </si>
  <si>
    <t>MandaClark</t>
  </si>
  <si>
    <t xml:space="preserve">Today I realized that I own seven cell phones. WTF? Deff don't need them, so selling them on Craigslist for a pretty penny      </t>
  </si>
  <si>
    <t>Sat Apr 18 20:51:55 PDT 2009</t>
  </si>
  <si>
    <t xml:space="preserve">oh one more thing. at work today some guy told his son to &amp;quot;Hang Tough&amp;quot; it made me smile </t>
  </si>
  <si>
    <t xml:space="preserve">@TradingGoddess Dang I did! Was that long ago? I'd still like to read your tweet theory </t>
  </si>
  <si>
    <t>rswindler</t>
  </si>
  <si>
    <t xml:space="preserve">@OCJeriko If you don't want the vegetarian JJs, I'd be more than happy to take one off your hands.  I love them.  </t>
  </si>
  <si>
    <t xml:space="preserve">im glad it's only $105... </t>
  </si>
  <si>
    <t xml:space="preserve">just had a call from dad </t>
  </si>
  <si>
    <t>Sat Apr 18 20:51:59 PDT 2009</t>
  </si>
  <si>
    <t xml:space="preserve">YAWN...bout to make a BANGIN salad! MIAMI on my mind </t>
  </si>
  <si>
    <t>melissa_ocoutur</t>
  </si>
  <si>
    <t xml:space="preserve">@issa711 liz has a twitter </t>
  </si>
  <si>
    <t>Sat Apr 18 20:52:00 PDT 2009</t>
  </si>
  <si>
    <t>megantowell</t>
  </si>
  <si>
    <t xml:space="preserve">The smell of warm rain on the pavement... spring is here </t>
  </si>
  <si>
    <t>GabyZuO</t>
  </si>
  <si>
    <t xml:space="preserve">Every point of view has another angle and every angle has it's merit, but it all comes down to faith, that's the way I see it </t>
  </si>
  <si>
    <t>MsChristinaR</t>
  </si>
  <si>
    <t xml:space="preserve">Amazinggg DAy!!! </t>
  </si>
  <si>
    <t>alan_campbell</t>
  </si>
  <si>
    <t xml:space="preserve">Ok... this has been one for the books... drove the car through a ditch at 70 mph... but I'm home and alive. </t>
  </si>
  <si>
    <t>arvettedude</t>
  </si>
  <si>
    <t xml:space="preserve">@dustyedwards For sure, keep up the great tweets </t>
  </si>
  <si>
    <t xml:space="preserve">@BenHucke: nice new profile pict. So, how's daddyhood treatin' ya? </t>
  </si>
  <si>
    <t>JustSing</t>
  </si>
  <si>
    <t xml:space="preserve">I love the game shaiya... But gosh, I really should study for my exams... Nahh, I wanna kill lighties!! </t>
  </si>
  <si>
    <t>HanBoggs</t>
  </si>
  <si>
    <t xml:space="preserve">loving twitter at the moment </t>
  </si>
  <si>
    <t>sastone2</t>
  </si>
  <si>
    <t xml:space="preserve">going for a walk </t>
  </si>
  <si>
    <t xml:space="preserve">@jaspercullen I've always wanted to be affected by your special talents. </t>
  </si>
  <si>
    <t xml:space="preserve">@_keytiramen n its great your good to do it yourself.$15 keep on your pocket,haha </t>
  </si>
  <si>
    <t>you heard meeeeee  #asot400</t>
  </si>
  <si>
    <t>kiknic</t>
  </si>
  <si>
    <t>@StorageMonkeys  seriously though...maybe i missed it but i am totally baffled</t>
  </si>
  <si>
    <t>MrRolas</t>
  </si>
  <si>
    <t xml:space="preserve">@DiegoChain tainted love y this is halloween, las 2 estan en spotify </t>
  </si>
  <si>
    <t>Sat Apr 18 20:52:04 PDT 2009</t>
  </si>
  <si>
    <t xml:space="preserve">@STEF_EcHeLoN_ love that movie it is funny but I cried at the end :,( LOL enjoy watchin it </t>
  </si>
  <si>
    <t>UniSoftFemme</t>
  </si>
  <si>
    <t>Sweet childhood dreams   Dreams that make it happen.</t>
  </si>
  <si>
    <t>Shaynanigans</t>
  </si>
  <si>
    <t xml:space="preserve">Just saw Paris Hilton... Lol </t>
  </si>
  <si>
    <t xml:space="preserve"> i am very happy today! and i don't why?      </t>
  </si>
  <si>
    <t xml:space="preserve">yahs!! ppl are coming over to see me </t>
  </si>
  <si>
    <t>LolaM28</t>
  </si>
  <si>
    <t xml:space="preserve">@THE_REAL_SHAQ i met u in LA. u were really tall. </t>
  </si>
  <si>
    <t xml:space="preserve">@DEW_me @ILUVNKOTB Heyy, heyyy. I'm back! </t>
  </si>
  <si>
    <t>abeadaday</t>
  </si>
  <si>
    <t>Took a plexiglass jewelry making class yesterday! FUN! Here's the outcome (remember, first attempt!)   http://abeadaday.blogspot.com/</t>
  </si>
  <si>
    <t>Sat Apr 18 20:52:05 PDT 2009</t>
  </si>
  <si>
    <t xml:space="preserve">Probably the best and worst dinner ever..BBQ and Scoop of ice cream and a right out of the oven cookie! </t>
  </si>
  <si>
    <t xml:space="preserve">@caterina999 well go!!! But goodnight I know you're going to bed....talk to you tomorow </t>
  </si>
  <si>
    <t xml:space="preserve">I'm addicted. I love the song poker face. </t>
  </si>
  <si>
    <t>J_Bode</t>
  </si>
  <si>
    <t xml:space="preserve">@wilw Can never go wrong with CBC! </t>
  </si>
  <si>
    <t>rabbie303</t>
  </si>
  <si>
    <t xml:space="preserve">@PinkBerryGirl YAAAAAAY I got a shout out too...Thanks hun </t>
  </si>
  <si>
    <t>Sat Apr 18 20:52:06 PDT 2009</t>
  </si>
  <si>
    <t xml:space="preserve">@cassieventura Party Time!! </t>
  </si>
  <si>
    <t>aangeebabee</t>
  </si>
  <si>
    <t xml:space="preserve">&amp;quot;like a summer breeze with sunshine yes you are&amp;quot;  Day 26 - Reminds me of you  @iamdiddy You guys did it mayynne!!!! i Love the album </t>
  </si>
  <si>
    <t xml:space="preserve">http://twitpic.com/3kstl - my summer hair/almost that time again </t>
  </si>
  <si>
    <t xml:space="preserve">@senthilnambi Just thinking about how Oedipal your last tweet to me was. A week or so ago you referred to me as your twitter mom! </t>
  </si>
  <si>
    <t>@Brandieee i know, samee. but omfg, the blonde one is mineee  except they look different in public i think rofl!</t>
  </si>
  <si>
    <t xml:space="preserve">@hitothebye come back im on again </t>
  </si>
  <si>
    <t>Ashley_JL</t>
  </si>
  <si>
    <t xml:space="preserve">@mattlxs thanks! I have no clue how to put pics on here i'll try send one </t>
  </si>
  <si>
    <t xml:space="preserve">@jordanknight I only joined Twitter because Donnie joined... Twitter's actually not so bad. It can be fun... enjoy!!! ... and Thank You! </t>
  </si>
  <si>
    <t>Sat Apr 18 20:52:07 PDT 2009</t>
  </si>
  <si>
    <t>SamiStarshine</t>
  </si>
  <si>
    <t>@rotting ah.  okay.  I can forgive you for liking peanut butter. and potatoes.  baked potatoes &amp;amp; mashed potatoes are the best.</t>
  </si>
  <si>
    <t>Sat Apr 18 20:52:09 PDT 2009</t>
  </si>
  <si>
    <t>elektrokitten</t>
  </si>
  <si>
    <t xml:space="preserve">@germex77 brought what on? i like it... </t>
  </si>
  <si>
    <t>zachblasko</t>
  </si>
  <si>
    <t xml:space="preserve">Oh dat boi in da striped hoodie oh gurl he cuteee. Give him a huggg. Oh the joys of thunder. </t>
  </si>
  <si>
    <t xml:space="preserve">rt @rebecca_leigh I think &amp;quot;entrepreneur&amp;quot; is being reclaimed/revived by creatives - I might be biased blogging on mindful entrepreneurship </t>
  </si>
  <si>
    <t>Gee21k</t>
  </si>
  <si>
    <t>Denvandra Banhart!! DESIGNING  then hooters later sounds like a good nite to me</t>
  </si>
  <si>
    <t xml:space="preserve">@PinkBerryGirl Yeah.. my name was said. I feel like a star now. Thanks Pink </t>
  </si>
  <si>
    <t>@mikasounds are you on the plane now?  have a good flight Mika!  xx</t>
  </si>
  <si>
    <t>haightbeat</t>
  </si>
  <si>
    <t xml:space="preserve">@SugarHustler hehe u are funny!  follow me </t>
  </si>
  <si>
    <t xml:space="preserve">@firedancerdmb Lets all hope so  </t>
  </si>
  <si>
    <t xml:space="preserve">@gypsyraven That was a joke... they were holding auditions for The Bachelor in Seattle... LOL!.... You'd stay far away from that... </t>
  </si>
  <si>
    <t>lovelywings14</t>
  </si>
  <si>
    <t>@iMoby haha she was already there.. and wouldnt move so i sat on her  and then i thought it was funny so it turned into a home photo shoot</t>
  </si>
  <si>
    <t>Sat Apr 18 20:52:13 PDT 2009</t>
  </si>
  <si>
    <t xml:space="preserve">Had a REAL good time seein Josh...hes a funny guy </t>
  </si>
  <si>
    <t xml:space="preserve">someone down the beace is setting off fireworks </t>
  </si>
  <si>
    <t>Sat Apr 18 20:52:12 PDT 2009</t>
  </si>
  <si>
    <t>Robyn_Matthews</t>
  </si>
  <si>
    <t xml:space="preserve">welcome to the bat cave... Our friend Terry will be here again around 9pm tomorrow, look forward to it </t>
  </si>
  <si>
    <t xml:space="preserve">@jeanbugoverload it's set up! </t>
  </si>
  <si>
    <t xml:space="preserve">@Violetlilly Sweet </t>
  </si>
  <si>
    <t xml:space="preserve">time to go dream </t>
  </si>
  <si>
    <t>transgender</t>
  </si>
  <si>
    <t xml:space="preserve">@xentighecrewe - thx, I'll be on the next flight </t>
  </si>
  <si>
    <t xml:space="preserve">@marchb To the photo shoot?  May be a tad too early for booze </t>
  </si>
  <si>
    <t xml:space="preserve">back from my date </t>
  </si>
  <si>
    <t>melissabeckerbr</t>
  </si>
  <si>
    <t xml:space="preserve">@jannetwalsh So do you have a new job? Congratulations! </t>
  </si>
  <si>
    <t>Sat Apr 18 20:52:15 PDT 2009</t>
  </si>
  <si>
    <t>thunder and lightning makes me feel all warm inside.   i think i'll go to bed now.  nite tweople.</t>
  </si>
  <si>
    <t>Sat Apr 18 20:52:18 PDT 2009</t>
  </si>
  <si>
    <t xml:space="preserve">@tequilakitty @greek4honeybee randomly the song Sober by Kelly Clarkson came up on my iPod - I am not... but not yet under my desk either </t>
  </si>
  <si>
    <t xml:space="preserve">@montefontaine you must not have any scottish or irish in ya? i hold my liquor very well! </t>
  </si>
  <si>
    <t>Sat Apr 18 20:52:16 PDT 2009</t>
  </si>
  <si>
    <t>tellam</t>
  </si>
  <si>
    <t xml:space="preserve">Listening to No Goodbyes. Boy am I glad they changed it to I want it that way </t>
  </si>
  <si>
    <t xml:space="preserve">@Anumta Does he cook and clean? I've been craving someone who cooks and cleans, because I certainly don't </t>
  </si>
  <si>
    <t>tejashah</t>
  </si>
  <si>
    <t xml:space="preserve">73 degrees, walked across Brooklyn bridge, had the best falafal at Maoz, MAVS WON on the road - what a day </t>
  </si>
  <si>
    <t>PrettyxOrchid</t>
  </si>
  <si>
    <t xml:space="preserve">@Nellypt Good friend of mine, I'm also his personal assistant </t>
  </si>
  <si>
    <t>Sat Apr 18 20:52:20 PDT 2009</t>
  </si>
  <si>
    <t>Shimmer812</t>
  </si>
  <si>
    <t>Good night all - gonna finish a good book   Peace and Love!</t>
  </si>
  <si>
    <t xml:space="preserve">with jocelyn eating papa johns. </t>
  </si>
  <si>
    <t xml:space="preserve">@jessnyc your pics are still the wrong orientation though, but cute and in focus </t>
  </si>
  <si>
    <t>Sat Apr 18 20:52:22 PDT 2009</t>
  </si>
  <si>
    <t>perfectvenue</t>
  </si>
  <si>
    <t xml:space="preserve">@Amycjnz Hey Amy, welcome to Twitter and thanks for the follow </t>
  </si>
  <si>
    <t>Sat Apr 18 20:52:23 PDT 2009</t>
  </si>
  <si>
    <t xml:space="preserve">@JessDubb I think that would be best, You're dealing with me here. I don't like to hurt egos </t>
  </si>
  <si>
    <t>Sat Apr 18 20:52:21 PDT 2009</t>
  </si>
  <si>
    <t>izzylovesGD2013</t>
  </si>
  <si>
    <t xml:space="preserve">slumdog millionaire was a really good movie. too sad though, i wont be watching it again for some time  but very nice ending </t>
  </si>
  <si>
    <t>_MAKA_</t>
  </si>
  <si>
    <t xml:space="preserve">@Mango_ten May 28-31 and if your staying in the hotel you need to help pay. and do you  wanna cosplay if so ask hannah. </t>
  </si>
  <si>
    <t>Sat Apr 18 20:52:24 PDT 2009</t>
  </si>
  <si>
    <t xml:space="preserve">@jilliancyork like @jaketapper ditto </t>
  </si>
  <si>
    <t>tgroves117</t>
  </si>
  <si>
    <t xml:space="preserve">Im going to get ready to watch a movie and then to bed it is </t>
  </si>
  <si>
    <t xml:space="preserve">@adelgabot I've got the iPhone version. It's worth it </t>
  </si>
  <si>
    <t>Sat Apr 18 20:52:26 PDT 2009</t>
  </si>
  <si>
    <t>vivianeoliveira</t>
  </si>
  <si>
    <t xml:space="preserve">@nick_carter Well, tomorrow I see your answer. Good Night! Beijinhos pra vocï¿½! Donï¿½t forget it! </t>
  </si>
  <si>
    <t xml:space="preserve">did i really just put partyboy911.... WOW dylanlive* </t>
  </si>
  <si>
    <t>Sat Apr 18 20:52:27 PDT 2009</t>
  </si>
  <si>
    <t>kholdren</t>
  </si>
  <si>
    <t xml:space="preserve">wedding is over...time to finish up the semester and then hopefully just enjoy the summer </t>
  </si>
  <si>
    <t>meganne331</t>
  </si>
  <si>
    <t xml:space="preserve">Pooped! bed.. then a hike in the woods tomorrow </t>
  </si>
  <si>
    <t>Fieldyza</t>
  </si>
  <si>
    <t>join facebook group ppl  #ASOT400</t>
  </si>
  <si>
    <t xml:space="preserve">@spencerkat a truck full of gum balls? i likes it </t>
  </si>
  <si>
    <t>Sat Apr 18 20:56:39 PDT 2009</t>
  </si>
  <si>
    <t>moble</t>
  </si>
  <si>
    <t>@iamcyn it is...have gotten involved with much since we last &amp;quot;twitted&amp;quot;  I'd like to keep in touch with you...like to network with you...</t>
  </si>
  <si>
    <t xml:space="preserve">@smartassredhead Friended! </t>
  </si>
  <si>
    <t>Sat Apr 18 20:56:40 PDT 2009</t>
  </si>
  <si>
    <t>whiteraven13</t>
  </si>
  <si>
    <t xml:space="preserve">@RealSolutions22 Thanks </t>
  </si>
  <si>
    <t>missleyna</t>
  </si>
  <si>
    <t xml:space="preserve">@rvafashionista life in cali is okay.  i miss richmond, which is weird for me haha  but things are good here, can't complain (much lol)  </t>
  </si>
  <si>
    <t>allisonnbolin</t>
  </si>
  <si>
    <t xml:space="preserve">im never on this. haha. just got home a while ago from dance competitionnn, now watching twilight/house bunny with alyss! wooop </t>
  </si>
  <si>
    <t>Looking forward to the MoD walk tomorrow even if it is going to rain  #Maddie</t>
  </si>
  <si>
    <t>Sat Apr 18 20:56:42 PDT 2009</t>
  </si>
  <si>
    <t>edwardsheroin</t>
  </si>
  <si>
    <t xml:space="preserve">@parakeetluvr *Waving back* No need to be shy! </t>
  </si>
  <si>
    <t>Sat Apr 18 20:56:45 PDT 2009</t>
  </si>
  <si>
    <t xml:space="preserve">2011 is when Scary Movie 5 comes out!!!!! </t>
  </si>
  <si>
    <t>Sat Apr 18 20:56:43 PDT 2009</t>
  </si>
  <si>
    <t xml:space="preserve">i tried out a new gourmet cupcake bakery today! mmm. so yummy! i can't wait to go back again </t>
  </si>
  <si>
    <t>jennknee</t>
  </si>
  <si>
    <t>kind of excited about tomorrow.  good night.</t>
  </si>
  <si>
    <t>Sat Apr 18 20:56:46 PDT 2009</t>
  </si>
  <si>
    <t xml:space="preserve">@mileycyrus i just saw the hannah montana movie...amazingg! i'm currently very inspired </t>
  </si>
  <si>
    <t>JonellMartin</t>
  </si>
  <si>
    <t xml:space="preserve">@pinkiecharm aww drat I live in the central valley. But do check out the Sephora in San Fran it is huge! </t>
  </si>
  <si>
    <t>Armin would play from the moon, and people would listen from earth, radio transmission  #asot400</t>
  </si>
  <si>
    <t>Sat Apr 18 20:56:47 PDT 2009</t>
  </si>
  <si>
    <t>taynicsam</t>
  </si>
  <si>
    <t xml:space="preserve">time to cuddle in bed </t>
  </si>
  <si>
    <t xml:space="preserve">in the 310 listening to 3OH3... and glad i'm in the 310 and not the 303 </t>
  </si>
  <si>
    <t>Sat Apr 18 20:56:49 PDT 2009</t>
  </si>
  <si>
    <t>is typing something for fatherrr  http://plurk.com/p/ox8ee</t>
  </si>
  <si>
    <t>@tweetstats You should join the NKOTB community!! We even have a twitter forum over there!  www.nkotb.com!!!</t>
  </si>
  <si>
    <t>Sat Apr 18 20:56:50 PDT 2009</t>
  </si>
  <si>
    <t xml:space="preserve">This weekend was awesome! I miss everyone already, especially that adorable creep of a mad scientist </t>
  </si>
  <si>
    <t>Sat Apr 18 20:56:48 PDT 2009</t>
  </si>
  <si>
    <t>Chelle611</t>
  </si>
  <si>
    <t xml:space="preserve">watching NCIS. Is it the grey hair that makes Mark Harmon so attractive? I think so. </t>
  </si>
  <si>
    <t>Sat Apr 18 20:56:51 PDT 2009</t>
  </si>
  <si>
    <t>OmgAlex</t>
  </si>
  <si>
    <t xml:space="preserve">Impromptu party. Modest mouse and beer. </t>
  </si>
  <si>
    <t xml:space="preserve">Did quite a bit of work for my mom today.  Organized her bills and such.  Tired and retiring early tonight.  </t>
  </si>
  <si>
    <t>danielmiguel</t>
  </si>
  <si>
    <t>@hongchristina Hi Christina, itï¿½s Daniel from Brazil! Iï¿½m now following you on Twitter  Send a hug to Ji Hisien.  Miss you guys!</t>
  </si>
  <si>
    <t>khaggard910</t>
  </si>
  <si>
    <t xml:space="preserve">Is really enjoying this new place... very home...y...ish... </t>
  </si>
  <si>
    <t>hotstuff36541</t>
  </si>
  <si>
    <t xml:space="preserve">@3oh3PFR  Still Around </t>
  </si>
  <si>
    <t>rachelcita</t>
  </si>
  <si>
    <t xml:space="preserve">@kurtisshank thanks it was heavenly. </t>
  </si>
  <si>
    <t>TheSilverPeony</t>
  </si>
  <si>
    <t xml:space="preserve">is eating home made anzac cookies in bed... yum... tasty treats just for me! </t>
  </si>
  <si>
    <t>DatPimp</t>
  </si>
  <si>
    <t xml:space="preserve">Playing Gears Of War 2 wit da boyz </t>
  </si>
  <si>
    <t>Sat Apr 18 20:56:56 PDT 2009</t>
  </si>
  <si>
    <t>sallykent</t>
  </si>
  <si>
    <t xml:space="preserve">@somegeekintn  wavesback even though you are long gone </t>
  </si>
  <si>
    <t xml:space="preserve">@mikasounds a bit of Hunter S Thompson never goes a miss ...have a good flight </t>
  </si>
  <si>
    <t>Sat Apr 18 20:56:58 PDT 2009</t>
  </si>
  <si>
    <t>gabrielle_xoxo</t>
  </si>
  <si>
    <t>Sat Apr 18 20:56:59 PDT 2009</t>
  </si>
  <si>
    <t xml:space="preserve">@AshleyMichele07 Ashley you have such a good idea i can't wait to see the videos </t>
  </si>
  <si>
    <t xml:space="preserve">@natneagle I love Love love twittering with my husband and family. sooo sorry it I sent it sooo late. </t>
  </si>
  <si>
    <t>yulani</t>
  </si>
  <si>
    <t>? i knew it  you go to &amp;quot; El Hormiguero &amp;quot;    ... I will see you there ! everybody april 21 on TV ! hahaha</t>
  </si>
  <si>
    <t>gabixtoujours</t>
  </si>
  <si>
    <t>Sat Apr 18 20:57:00 PDT 2009</t>
  </si>
  <si>
    <t>floresto</t>
  </si>
  <si>
    <t xml:space="preserve">About to watch Bedtime Stories with Mads. Looks like a fun movie. Let's hope so! We cried like babies watchin Marley n Me last night. </t>
  </si>
  <si>
    <t>BeShirtHappy</t>
  </si>
  <si>
    <t xml:space="preserve">@Jenocide312 Welcome my dear... and it's about damn time! </t>
  </si>
  <si>
    <t>lilyBALLS</t>
  </si>
  <si>
    <t xml:space="preserve">I want: Froyo, Boba, Hot Wings, Hot Dog, &amp;amp; Those friends squid? </t>
  </si>
  <si>
    <t>HeyLookItsEllie</t>
  </si>
  <si>
    <t xml:space="preserve">We got the police called on us for playing hide and go seek at mid night </t>
  </si>
  <si>
    <t xml:space="preserve">the rain smells nice tonight </t>
  </si>
  <si>
    <t>Sat Apr 18 20:57:02 PDT 2009</t>
  </si>
  <si>
    <t>arifgan</t>
  </si>
  <si>
    <t xml:space="preserve">@drkilstein There are a lot of &amp;quot;Social media gurus&amp;quot; on twitter with &amp;lt;30 followers &amp;amp; tweets.  Isn't that kind of similar to the diet prog? </t>
  </si>
  <si>
    <t>Sat Apr 18 20:57:04 PDT 2009</t>
  </si>
  <si>
    <t xml:space="preserve">Omg so tired! And hungry! I'm finally off work, omg thank jebus </t>
  </si>
  <si>
    <t xml:space="preserve">Trying to use this </t>
  </si>
  <si>
    <t>QuickCount</t>
  </si>
  <si>
    <t>@TankaBar_Linda Maybe this is the year I go for it...  #clematis</t>
  </si>
  <si>
    <t>MissAnneshaw</t>
  </si>
  <si>
    <t xml:space="preserve">new chat site ! Twitterpaited </t>
  </si>
  <si>
    <t>Sat Apr 18 20:57:09 PDT 2009</t>
  </si>
  <si>
    <t xml:space="preserve">@footballlvnlady i get hose all the time..but they r about me! not twitter or computer...always haveing &amp;quot;technical problems!&amp;quot; </t>
  </si>
  <si>
    <t>KacieBaker</t>
  </si>
  <si>
    <t xml:space="preserve">Spring Break's just about over. Only means that summer is around the corner </t>
  </si>
  <si>
    <t xml:space="preserve">@fabflav &amp;quot;Love is so short, forgetting is so long.ï¿½ -Pablo Neruda *I don't think I will be able to forget that avatar anytime soon luv </t>
  </si>
  <si>
    <t>Sat Apr 18 20:57:06 PDT 2009</t>
  </si>
  <si>
    <t>@lennytoups LOL no, i am  #goober</t>
  </si>
  <si>
    <t>tinkfn90</t>
  </si>
  <si>
    <t xml:space="preserve">Is recovering after a very hectic night at work. Whew! lol! But I love my job!!!! </t>
  </si>
  <si>
    <t>Sat Apr 18 20:57:07 PDT 2009</t>
  </si>
  <si>
    <t>CanDLicious80</t>
  </si>
  <si>
    <t xml:space="preserve">@emilytshaw now that sounds like an excellent night.  have fun!  </t>
  </si>
  <si>
    <t>jamartinez07</t>
  </si>
  <si>
    <t xml:space="preserve">watching bride wars &amp;amp; doing laundry </t>
  </si>
  <si>
    <t>Sat Apr 18 20:57:10 PDT 2009</t>
  </si>
  <si>
    <t xml:space="preserve">@GlennaBean You should totally get free tix! You deserve that! I wish I could go to. But, it's all good. </t>
  </si>
  <si>
    <t>ninjathekid</t>
  </si>
  <si>
    <t xml:space="preserve">@zerochemcl Nope, still disturbing. But way more fun when you try and add a beat to it. </t>
  </si>
  <si>
    <t>Sat Apr 18 20:57:08 PDT 2009</t>
  </si>
  <si>
    <t>mer1</t>
  </si>
  <si>
    <t xml:space="preserve">@upsidetrader missed your I-Oing tweet.  Hilarious.  Let us know how your I-Oing goes tomorrow!  LOL </t>
  </si>
  <si>
    <t>hafsa</t>
  </si>
  <si>
    <t xml:space="preserve">@chrisrosa Good day in Monterey? </t>
  </si>
  <si>
    <t xml:space="preserve">[Laralyn] Maybe we'll flag a few more people tonight... so check your email! </t>
  </si>
  <si>
    <t>WolfARiffic</t>
  </si>
  <si>
    <t xml:space="preserve">@beaverbunch i just watched Really, Really?!?.. it was funny as hell.. can't wait to keep track of it </t>
  </si>
  <si>
    <t>@nick_carter I think my frog joke was funny, so I would like my shout out now,  *sighs* I had try can u blame me? :p</t>
  </si>
  <si>
    <t>Sat Apr 18 20:57:12 PDT 2009</t>
  </si>
  <si>
    <t>BlondieBethany</t>
  </si>
  <si>
    <t>night of relaxing at Nicks  and Ian's pizza mmmmm...</t>
  </si>
  <si>
    <t>flashglam</t>
  </si>
  <si>
    <t xml:space="preserve">@tehmiminator I sent it to you </t>
  </si>
  <si>
    <t>Sat Apr 18 20:57:11 PDT 2009</t>
  </si>
  <si>
    <t xml:space="preserve">imagine a mountain made with French pastry </t>
  </si>
  <si>
    <t xml:space="preserve">@ScotMcKay I do like this avatar better  </t>
  </si>
  <si>
    <t>Sat Apr 18 20:57:13 PDT 2009</t>
  </si>
  <si>
    <t>cathyyyg</t>
  </si>
  <si>
    <t xml:space="preserve">SO EXCITED TO SLEEEEEEEEEP </t>
  </si>
  <si>
    <t xml:space="preserve">im never on this. haha. just got home a while ago from my dance competitionnn, now i'm watching twilight/house bunny with alyssa! wooop </t>
  </si>
  <si>
    <t xml:space="preserve">yay, fileserver has new PSU and is booting up </t>
  </si>
  <si>
    <t>StaceShort</t>
  </si>
  <si>
    <t xml:space="preserve">@billbeckett I've been looking through all the SNMC's...I love them all, listening to Good Old War right now...Thank you. </t>
  </si>
  <si>
    <t xml:space="preserve">@OHYEAHmikeman hahah yeah, very.... -_- hahah me and my smiley faces. that window needs to be closed </t>
  </si>
  <si>
    <t>mfubib</t>
  </si>
  <si>
    <t xml:space="preserve">http://twitpic.com/3kt5m - the joys of a Sunday - on the way home from the park </t>
  </si>
  <si>
    <t>Sat Apr 18 20:57:14 PDT 2009</t>
  </si>
  <si>
    <t xml:space="preserve">@cutebutpsycho76 my hands are buys refreshing the twitter window </t>
  </si>
  <si>
    <t>Sat Apr 18 20:57:15 PDT 2009</t>
  </si>
  <si>
    <t>MissKT24</t>
  </si>
  <si>
    <t xml:space="preserve">@Spangaloid @phive0phor @gerritv @shaunyhoyes This will never get old  they gave us so much fresh meat to roast </t>
  </si>
  <si>
    <t>jellybiscuit96</t>
  </si>
  <si>
    <t>wants someone to sleep over  and on myspace... as usall</t>
  </si>
  <si>
    <t>@mmangen  good to hear and his mom does not miss a beat in being a great quickbooks expert and excel queen</t>
  </si>
  <si>
    <t>Sat Apr 18 20:57:17 PDT 2009</t>
  </si>
  <si>
    <t xml:space="preserve">At the HUT with stephaniel </t>
  </si>
  <si>
    <t xml:space="preserve">Gotta go for now.  GOnna fix my things for tomorrow trip to Clark </t>
  </si>
  <si>
    <t>http://twitpic.com/3ks5p - ahahah thankss  it's an oldyy</t>
  </si>
  <si>
    <t>Getting a nice nights sleep tonight! Sleeping in tomorrow too!!  Considering going home...no decisions yet t</t>
  </si>
  <si>
    <t>Sat Apr 18 20:57:19 PDT 2009</t>
  </si>
  <si>
    <t xml:space="preserve">Angela is outta control LOL  if y'all were here yalls stomach would hurt from laughter </t>
  </si>
  <si>
    <t>xobeautifulsoul</t>
  </si>
  <si>
    <t xml:space="preserve">ready for some PATRON! in Hollywood for Phathead's bday </t>
  </si>
  <si>
    <t>xsonianmix7</t>
  </si>
  <si>
    <t xml:space="preserve">back from movies </t>
  </si>
  <si>
    <t>Sat Apr 18 20:57:18 PDT 2009</t>
  </si>
  <si>
    <t>skripka</t>
  </si>
  <si>
    <t xml:space="preserve">also watched @nickmazzuca eat a pickled egg. that was some experiment. </t>
  </si>
  <si>
    <t>Sat Apr 18 20:57:21 PDT 2009</t>
  </si>
  <si>
    <t xml:space="preserve">@pammiebegood went to a great art show and met some awesome people there...but i should have been cleaning house! </t>
  </si>
  <si>
    <t xml:space="preserve">@o0Leanne0o I think it can become a bit addictive </t>
  </si>
  <si>
    <t>Sat Apr 18 20:57:20 PDT 2009</t>
  </si>
  <si>
    <t xml:space="preserve">@ascendant: we need to talk!!! shoot me ur digits again please </t>
  </si>
  <si>
    <t>Sat Apr 18 20:57:22 PDT 2009</t>
  </si>
  <si>
    <t>LilyLulu</t>
  </si>
  <si>
    <t xml:space="preserve">watching Sweeney with mommy and Kaitlin. </t>
  </si>
  <si>
    <t>Sat Apr 18 20:57:23 PDT 2009</t>
  </si>
  <si>
    <t xml:space="preserve">Settling in with my book.  </t>
  </si>
  <si>
    <t xml:space="preserve">@KellyOlexa you know I'm proud of ya, I'm not going to keep repeating it, but I WILL say &amp;quot;YOU GO, GIRL!!!&amp;quot; </t>
  </si>
  <si>
    <t xml:space="preserve">@SylviaDiscount i'll slap you.. </t>
  </si>
  <si>
    <t xml:space="preserve">@phanxhunter oh i am home lol. And my parents are asleep! </t>
  </si>
  <si>
    <t xml:space="preserve">@JoLoPe wow dat was cold gurl...damn! </t>
  </si>
  <si>
    <t>Antonio_Perth</t>
  </si>
  <si>
    <t xml:space="preserve">Enjoying Blip.fm on my daughters desktop PC....what a change from my Toshiba superfast laptop </t>
  </si>
  <si>
    <t xml:space="preserve">@missconway that's funny, because I think I had just started following @cherrylicious1 right before you started following me!  </t>
  </si>
  <si>
    <t xml:space="preserve">@TankaBar_Linda U may want to follow @coffeegroundz. He is a coffee house in Houston. A great follow. </t>
  </si>
  <si>
    <t xml:space="preserve">@pricousins Gosh, thanks for your patience. This has been a real humdinger to arrange  But SO fun and worth it </t>
  </si>
  <si>
    <t xml:space="preserve">Special times with the fam...love those days...make me happy. </t>
  </si>
  <si>
    <t>ChloeAAllen</t>
  </si>
  <si>
    <t xml:space="preserve">is going to bed, TFT concert tomorrow! </t>
  </si>
  <si>
    <t>IzzyPanda</t>
  </si>
  <si>
    <t xml:space="preserve">an ice cold glass of water sounds good just about now. been working my fluffy panda asscheeks off. and im finished </t>
  </si>
  <si>
    <t>smitrand</t>
  </si>
  <si>
    <t xml:space="preserve">@SeattleSlim hahaha!! I love that game </t>
  </si>
  <si>
    <t>Sat Apr 18 20:57:26 PDT 2009</t>
  </si>
  <si>
    <t>hiimisabelle</t>
  </si>
  <si>
    <t xml:space="preserve">going to spend family time w/j-t.i.l.t. plus kuya andrew! </t>
  </si>
  <si>
    <t>Sat Apr 18 21:01:58 PDT 2009</t>
  </si>
  <si>
    <t xml:space="preserve">ahhh big spoon with austin was amazing </t>
  </si>
  <si>
    <t xml:space="preserve">@foreign_spell yeah, it's tricky! andrew played on it his radio show earlier, that's why i was randomly tweeting it. </t>
  </si>
  <si>
    <t>endlessmountain</t>
  </si>
  <si>
    <t xml:space="preserve">So many of matter of WHENS and not IFS in this world.  Predicting the WHEN is so hard.  Have you seen Money as Debt yet? Google it if not </t>
  </si>
  <si>
    <t xml:space="preserve">I am so tired! Today was good </t>
  </si>
  <si>
    <t>TiffanyJanay</t>
  </si>
  <si>
    <t xml:space="preserve">Just got home from the beach </t>
  </si>
  <si>
    <t xml:space="preserve">shamu can talk </t>
  </si>
  <si>
    <t>southsidehitman</t>
  </si>
  <si>
    <t xml:space="preserve">@vojha oh snap, you sound like a Flames fan </t>
  </si>
  <si>
    <t>rachelgriffin</t>
  </si>
  <si>
    <t xml:space="preserve">going to show you my video for brand new song &amp;quot;not watching a movie&amp;quot; soon.. new song im working on tnite does not have title yet.. </t>
  </si>
  <si>
    <t xml:space="preserve">@chefj2k Shouldn't be to long a wait..lol    it as a great set </t>
  </si>
  <si>
    <t>letsjustlove13</t>
  </si>
  <si>
    <t xml:space="preserve">shelb and i shall have a movie fest </t>
  </si>
  <si>
    <t xml:space="preserve">HEY! if YOU are a #fitness tweeter &amp;amp; NOT selling a SCAM weight loss product, follow me &amp;amp; I'll follow you back for sure!! </t>
  </si>
  <si>
    <t>@samsantos 7174519212  WHAT SHOWS ARE YOU DOING THIS WEEK I WANT TO SEE YOU caps was needed</t>
  </si>
  <si>
    <t>logaantheprep</t>
  </si>
  <si>
    <t xml:space="preserve">went to the Hannah Montana Movie, again. I love it. I love you Miley </t>
  </si>
  <si>
    <t xml:space="preserve">@niafree I'm a proud rockets fan lol </t>
  </si>
  <si>
    <t>rmendez85</t>
  </si>
  <si>
    <t xml:space="preserve">explaining twitter to the tias </t>
  </si>
  <si>
    <t>PEM_</t>
  </si>
  <si>
    <t xml:space="preserve">waiting for my shows to come on </t>
  </si>
  <si>
    <t>Sat Apr 18 21:02:03 PDT 2009</t>
  </si>
  <si>
    <t>illieface</t>
  </si>
  <si>
    <t xml:space="preserve">@cchaos I would love to come. I'll set a reminder in my phone </t>
  </si>
  <si>
    <t>mcl0521</t>
  </si>
  <si>
    <t xml:space="preserve">41 days left of school! lol according to irene </t>
  </si>
  <si>
    <t>@CherylH77 the iPhone app is without doubt the BEST twitter interface while mobile  the desktop app hopes to be the same</t>
  </si>
  <si>
    <t xml:space="preserve">@JoelMadden I can't decide who's cuter Joely  </t>
  </si>
  <si>
    <t>amandatkinson</t>
  </si>
  <si>
    <t xml:space="preserve">cleaning my room and listening to songs about moving on with my life. </t>
  </si>
  <si>
    <t>awakeningstweet</t>
  </si>
  <si>
    <t xml:space="preserve">@cathiebradshaw  hi cathy </t>
  </si>
  <si>
    <t>msvoltaire</t>
  </si>
  <si>
    <t xml:space="preserve">@babyrabies That's the coolest onesie ever!  And a super cute babe to boot!  </t>
  </si>
  <si>
    <t>sandyylove_</t>
  </si>
  <si>
    <t xml:space="preserve">MAVS WINNNN! (1-0 against the spurs) </t>
  </si>
  <si>
    <t>Sat Apr 18 21:02:06 PDT 2009</t>
  </si>
  <si>
    <t xml:space="preserve">@davepeck oh sad....the life of a married man!!!!  </t>
  </si>
  <si>
    <t>pinklazydaizy</t>
  </si>
  <si>
    <t xml:space="preserve">@lewcom If you see this, I just sent you  a wicked long email trying to explain twitter .. </t>
  </si>
  <si>
    <t>ktsusan</t>
  </si>
  <si>
    <t xml:space="preserve">@billbeckett The Living End are awesome full stop. </t>
  </si>
  <si>
    <t xml:space="preserve">@sunsh4breakfast  so we wish them back...and then they start that shit up again the minute they walk in the door!  </t>
  </si>
  <si>
    <t>Sat Apr 18 21:02:05 PDT 2009</t>
  </si>
  <si>
    <t>Gedeona</t>
  </si>
  <si>
    <t xml:space="preserve">I'm relaxing until I meet up wit Fay nasty later lol that's my biiiiiiiiiiitch </t>
  </si>
  <si>
    <t>lovemedown</t>
  </si>
  <si>
    <t xml:space="preserve">@showmesecrets lol ya but this is for indieundies.com check them out </t>
  </si>
  <si>
    <t>lizmacgregor</t>
  </si>
  <si>
    <t xml:space="preserve">@kakaboom : &amp;quot;Oh my God, is that his -package-? It looks like a fucking fish!&amp;quot; (Loltatz FTW) </t>
  </si>
  <si>
    <t xml:space="preserve">@UNHWildCats http://tiny.cc/tb5hI - ï¿½25 risk free bet on any FA Cup match with Betfair </t>
  </si>
  <si>
    <t>@bbrannan Lol nah, but this year, too many people want to be nice to me!  haha</t>
  </si>
  <si>
    <t xml:space="preserve">@TXAGina Mavs fans represent in San Antonio!!!!! </t>
  </si>
  <si>
    <t xml:space="preserve">SOOO ONLY @ScottishFox would have a nibble..none else would eat me if i were made of chocolate.. i find that quite strange.. more for me </t>
  </si>
  <si>
    <t>SydneyDiamond</t>
  </si>
  <si>
    <t xml:space="preserve">because god blessed the broken road that led me straight to you </t>
  </si>
  <si>
    <t>minisweet</t>
  </si>
  <si>
    <t xml:space="preserve">@TravisBlair Yes, yes you do! </t>
  </si>
  <si>
    <t>jeffpickering</t>
  </si>
  <si>
    <t>sometimes, like today, I simply stop and say, &amp;quot;GOD! I have awesome parents! thanks for giving me to them.&amp;quot;  gregory &amp;amp; kathy, thank you.</t>
  </si>
  <si>
    <t>Sat Apr 18 21:02:09 PDT 2009</t>
  </si>
  <si>
    <t>inloveandpain</t>
  </si>
  <si>
    <t xml:space="preserve">@FAMOUS_STAR yes we are...  it's nice twitting you... </t>
  </si>
  <si>
    <t>irmsky</t>
  </si>
  <si>
    <t xml:space="preserve">great coffee, great companion </t>
  </si>
  <si>
    <t xml:space="preserve">@hoboph0bic Yeah, but my followers-to-following ratio is better than yours so....I win </t>
  </si>
  <si>
    <t>Sat Apr 18 21:02:10 PDT 2009</t>
  </si>
  <si>
    <t>brooke3</t>
  </si>
  <si>
    <t xml:space="preserve">has finally been reunited with my pillow...a little early but it's been a busy day </t>
  </si>
  <si>
    <t>erinhotchkiss</t>
  </si>
  <si>
    <t xml:space="preserve">Here's a little snippet of information for you. Sparkling Apple Izze's from Starbucks are delicious in my mouth </t>
  </si>
  <si>
    <t xml:space="preserve">Re-pinging @IEatJews4breakfast: @SteveAZ oh yes he does! ---then I like him even more !!  </t>
  </si>
  <si>
    <t xml:space="preserve">@Umbrella_Skies btw, send me the originals of our mirror pictures plz? </t>
  </si>
  <si>
    <t>lalivemmy</t>
  </si>
  <si>
    <t xml:space="preserve">17 again </t>
  </si>
  <si>
    <t>Sat Apr 18 21:02:11 PDT 2009</t>
  </si>
  <si>
    <t>sophiaperennis</t>
  </si>
  <si>
    <t xml:space="preserve">@caliblondie Those bloody limeys came up with &amp;quot;going Dutch.&amp;quot; </t>
  </si>
  <si>
    <t xml:space="preserve">Watching Death At A Funeral with my mum. </t>
  </si>
  <si>
    <t>blissrevolution</t>
  </si>
  <si>
    <t xml:space="preserve">You are the most spectacular, fabulous, amazing and perfect thing ever -- KNOW THIS. Sleep well and rest deeply. Goodnight, dear one... </t>
  </si>
  <si>
    <t>princesscamille</t>
  </si>
  <si>
    <t xml:space="preserve">@Stephenie_Meyer it's exactly 12 noon here.lunchtime! how bout there?where exactly r u from,anyway? </t>
  </si>
  <si>
    <t>phlapjax</t>
  </si>
  <si>
    <t xml:space="preserve">@benforta haha. thank you! I wish I had of bought your book 4 weeks ago. very handy. </t>
  </si>
  <si>
    <t>KRoc10</t>
  </si>
  <si>
    <t xml:space="preserve">Soooo this saturday isn't exactly POPPIN.. But Iean Dead! </t>
  </si>
  <si>
    <t xml:space="preserve">I reached 900 followers!!! Thank you SO much everyone! </t>
  </si>
  <si>
    <t>cgid789</t>
  </si>
  <si>
    <t xml:space="preserve">@laylakayleigh i have to go skydiving,  ill let you know next the time im in town </t>
  </si>
  <si>
    <t>hinchley</t>
  </si>
  <si>
    <t xml:space="preserve">@BrianFarnhill Excellent. I've been delaying a rebuild of my media PC until the RC ships. The sooner the better </t>
  </si>
  <si>
    <t>ptbunik</t>
  </si>
  <si>
    <t xml:space="preserve">enjoyed some of the sunny weather. I love living in so cal </t>
  </si>
  <si>
    <t xml:space="preserve">@shanedawson deff shane your pic is great.  </t>
  </si>
  <si>
    <t xml:space="preserve">@obsalah welcome back ... and bestest morning </t>
  </si>
  <si>
    <t>Sat Apr 18 21:02:15 PDT 2009</t>
  </si>
  <si>
    <t>MiyaAme</t>
  </si>
  <si>
    <t xml:space="preserve">I'm engaged!! Had a party for it! @LizabethOh8 Thank you!!!!! I'll be back in SD tomorrow!!! </t>
  </si>
  <si>
    <t>NatalieGelman</t>
  </si>
  <si>
    <t xml:space="preserve">Just had a blast at Webster Hall with Richard Cheese and Julia Nunes. Heading out to party for once! </t>
  </si>
  <si>
    <t>mpromp2s</t>
  </si>
  <si>
    <t xml:space="preserve">Went to see &amp;quot;The Greater Tuna&amp;quot; tonight... save your $50...  it's better spent at the casino  </t>
  </si>
  <si>
    <t>Rock Hill all next week text or call me  Going to bed, really really really tired.</t>
  </si>
  <si>
    <t>Sat Apr 18 21:02:17 PDT 2009</t>
  </si>
  <si>
    <t xml:space="preserve">@sambasel nothing </t>
  </si>
  <si>
    <t>Hornman13</t>
  </si>
  <si>
    <t xml:space="preserve">@ID905 Cleary must be in the building </t>
  </si>
  <si>
    <t>Sat Apr 18 21:02:19 PDT 2009</t>
  </si>
  <si>
    <t>dtipson</t>
  </si>
  <si>
    <t xml:space="preserve">As someone who has choked alone once, I think it very sage. </t>
  </si>
  <si>
    <t>Breasha</t>
  </si>
  <si>
    <t xml:space="preserve">freddy's show at jamba juice was good </t>
  </si>
  <si>
    <t xml:space="preserve">@anjinpradhan wow, u r growing up. </t>
  </si>
  <si>
    <t xml:space="preserve">@fuzzz @emenel @krooj @astroboy @shapelike: Good luck at Paris-to-Ancaster tomorrow, dudes! Make me proud! </t>
  </si>
  <si>
    <t>25freebet</t>
  </si>
  <si>
    <t>@mrbobbybones Bet ï¿½25 on anything @ Betfair, get ï¿½25 cashback if your bet loses, thats a win win situation   http://tinyurl.com/cldthh</t>
  </si>
  <si>
    <t>Sat Apr 18 21:02:21 PDT 2009</t>
  </si>
  <si>
    <t>xxnikkimariexx</t>
  </si>
  <si>
    <t xml:space="preserve">sgomez:tell me something i don't know&amp;lt;---i &amp;lt;3 this song.well going 2 bed.goodnight twitter bugs.don't feel all that well.pce out peeps </t>
  </si>
  <si>
    <t>radhika807</t>
  </si>
  <si>
    <t xml:space="preserve">I have a date with my couch and sex and the city! </t>
  </si>
  <si>
    <t>BirdieLouis</t>
  </si>
  <si>
    <t>Oh &amp;amp;&amp;amp;&amp;amp; What would I do without &amp;quot;retouch&amp;quot; editing  Bye bye wrinkles and lines hehe</t>
  </si>
  <si>
    <t>Sat Apr 18 21:02:22 PDT 2009</t>
  </si>
  <si>
    <t xml:space="preserve">playing with jared he is the happiest cutest baby ever! </t>
  </si>
  <si>
    <t xml:space="preserve">@egsa Yep, @SUW has a good mind. </t>
  </si>
  <si>
    <t>kten133</t>
  </si>
  <si>
    <t xml:space="preserve">JEN &amp;amp; AARON ARE ENGAGEDDDDDDD  YAY!!!!!!! My big sister in a wedding dress... can't even standdddd how excited i am  </t>
  </si>
  <si>
    <t>Sat Apr 18 21:02:23 PDT 2009</t>
  </si>
  <si>
    <t xml:space="preserve">@2Live4Him Sorry, meant the former. I get those 2 mixed up all the time. </t>
  </si>
  <si>
    <t>musicistheheart</t>
  </si>
  <si>
    <t xml:space="preserve">visit the site www.musicistheheartofoursoul.com for all your music and television updates </t>
  </si>
  <si>
    <t xml:space="preserve">Keelers&amp;amp; chris's yay! Happy bday mr. Roche! </t>
  </si>
  <si>
    <t>StephaniePaige8</t>
  </si>
  <si>
    <t>watching the second Bridget Jones with Becky  yes becky i twitter &amp;lt;3</t>
  </si>
  <si>
    <t xml:space="preserve">@matthewgood oh it's great! we love that movie </t>
  </si>
  <si>
    <t>miaww28</t>
  </si>
  <si>
    <t xml:space="preserve">@willnotshutup ahaha thank you xD ooh. calculus. good luck </t>
  </si>
  <si>
    <t>Sat Apr 18 21:02:25 PDT 2009</t>
  </si>
  <si>
    <t>peacebuggie</t>
  </si>
  <si>
    <t xml:space="preserve">@lolitsvictoria darya says monday the 27th, she said we were on the french field trip when he changed the date or sumthin </t>
  </si>
  <si>
    <t>miiichellep</t>
  </si>
  <si>
    <t xml:space="preserve">is SO happy for monique and jimmy! </t>
  </si>
  <si>
    <t xml:space="preserve">@JonathanRKnight Ok I more I just can't help myself lol! http://tinyurl.com/dgnoej  Its midnight so I am off. Good Night </t>
  </si>
  <si>
    <t xml:space="preserve">Back from Mel's and Q's Birthday party. Sleeeeep. Band practice tomorrow with Sen Ranuth </t>
  </si>
  <si>
    <t xml:space="preserve">@nesslybay sorry you are upset...  hope you feel better soon </t>
  </si>
  <si>
    <t>Sat Apr 18 21:02:28 PDT 2009</t>
  </si>
  <si>
    <t>I love my life  (via #zenjar )</t>
  </si>
  <si>
    <t>@Mercer2789 Bet ï¿½25 on anything @ Betfair, get ï¿½25 cashback if your bet loses, thats a win win situation   http://tinyurl.com/cldthh</t>
  </si>
  <si>
    <t xml:space="preserve">@Zannabanana I love that movie!  It's in my &amp;quot;Watch Instantly&amp;quot; queue </t>
  </si>
  <si>
    <t xml:space="preserve">Susan Boyle is most-shared story on NYT, BBC as I write this, but only #3 on Twitter. Whatever could it mean? </t>
  </si>
  <si>
    <t>lorigarrtt</t>
  </si>
  <si>
    <t xml:space="preserve">At a wedding right now and taking notes </t>
  </si>
  <si>
    <t>OneWindBlows</t>
  </si>
  <si>
    <t xml:space="preserve">Wish I was a kite. Could drift lazily where ever the wind took me. Floating in the pool is as close as I can get </t>
  </si>
  <si>
    <t>erikdesoir</t>
  </si>
  <si>
    <t xml:space="preserve">@tokiohotelusa you are my happy place </t>
  </si>
  <si>
    <t>OCAmericans</t>
  </si>
  <si>
    <t>@yidwithlid not much since I'm sitting here twittering  Your article shook me up!</t>
  </si>
  <si>
    <t>Micetro42</t>
  </si>
  <si>
    <t>I think even my armpits are sunburnt. but @littlecow12, there is online Fluxx if you'd like the link....  Thanks for playing today!!</t>
  </si>
  <si>
    <t>Sat Apr 18 21:02:29 PDT 2009</t>
  </si>
  <si>
    <t xml:space="preserve">@DOCTORARGON But I know you can shine on your own. </t>
  </si>
  <si>
    <t>Townleyj_7</t>
  </si>
  <si>
    <t xml:space="preserve">Just got in from splitting and cutting wood </t>
  </si>
  <si>
    <t>Sat Apr 18 21:06:56 PDT 2009</t>
  </si>
  <si>
    <t>awhitteker</t>
  </si>
  <si>
    <t xml:space="preserve">@mikasounds how long is your flight? i hope you don't sit next to anyone annoying! haha(i did flying home to NZ from LA) Super bad. Peace </t>
  </si>
  <si>
    <t xml:space="preserve">@DrJeffersnBoggs you are most welcome </t>
  </si>
  <si>
    <t xml:space="preserve">@4ever3 Hey good to see you on Twitter now too. Been reading since you came over to SB Nation. </t>
  </si>
  <si>
    <t>sadieandoliver</t>
  </si>
  <si>
    <t xml:space="preserve">@PaperCakes  Yay!  I knew I wasn't imagining it. I so wanted one for myself,...and for $1.99 I guess I'll get one for Sadie too </t>
  </si>
  <si>
    <t>Sat Apr 18 21:06:57 PDT 2009</t>
  </si>
  <si>
    <t xml:space="preserve">@purplesj I will be waiting to hear a report on how your whole Saturday went. </t>
  </si>
  <si>
    <t>crashleykay</t>
  </si>
  <si>
    <t xml:space="preserve">Relay was absolutely exhausting... but it was a success!! Rays game tomorrow! </t>
  </si>
  <si>
    <t xml:space="preserve">@Athena_goddess I think it is supposed to be nice here for most of the week.  </t>
  </si>
  <si>
    <t xml:space="preserve">@TrendTracker I will </t>
  </si>
  <si>
    <t>_EdwardCullen_</t>
  </si>
  <si>
    <t xml:space="preserve">@Gi_gi_bee She doesn't need them </t>
  </si>
  <si>
    <t>@cyandle alright. Well my new diet is going good so far. So, I think I'll beat you to a 6 pack. I should weigh myself soon.  @arispoker</t>
  </si>
  <si>
    <t>Thanks for pointing that  #asot400</t>
  </si>
  <si>
    <t>Sat Apr 18 21:06:58 PDT 2009</t>
  </si>
  <si>
    <t>KelliKristine</t>
  </si>
  <si>
    <t>got a new laptop and an itouch today. what a dent. happy early birthday to. good day though  tomorrow dying my hair... myself!</t>
  </si>
  <si>
    <t>lukevogel</t>
  </si>
  <si>
    <t xml:space="preserve">Good night hanging with even better friends!  Now for some sleep.   </t>
  </si>
  <si>
    <t>crazytown4u</t>
  </si>
  <si>
    <t xml:space="preserve">i dont really know anyone here lol none of my friends are here i guess ill have to tell them night everyone </t>
  </si>
  <si>
    <t xml:space="preserve">@qandq Probably myself... seeing as I'm a training actress and everything! And no-one could play me better </t>
  </si>
  <si>
    <t>isavana101</t>
  </si>
  <si>
    <t>you and samantha should make another a video mac  lol</t>
  </si>
  <si>
    <t>@AthenaATL lol i love that song  but now its we'll all be. duh</t>
  </si>
  <si>
    <t xml:space="preserve">@mz3ll3n awww it'll be forever anniversary for both of you. at least in my mind. </t>
  </si>
  <si>
    <t>JENNIFERGALES</t>
  </si>
  <si>
    <t xml:space="preserve">so there's this guy... he makes me smile endlessly &amp;amp; makes me feel like nothing in the world to go wrong. </t>
  </si>
  <si>
    <t>Laying in the Living Room... Watching Forensic Files... Talking to my Sisters!!!  The Good Times!!!</t>
  </si>
  <si>
    <t>jennyyx3</t>
  </si>
  <si>
    <t xml:space="preserve">@DefyingDestinyy lmao, that sounded so dirty. sean BIGGERSTAFF haha. </t>
  </si>
  <si>
    <t xml:space="preserve">I just got back from walking the dog. I'm also uploading a video using the Explorer browser. </t>
  </si>
  <si>
    <t xml:space="preserve">8 hours to go, thankfully dad brought me dinner </t>
  </si>
  <si>
    <t>georgesolar</t>
  </si>
  <si>
    <t xml:space="preserve">...solar lullaby http://tinyurl.com/d85hjf gotta love aya... you're not the only one </t>
  </si>
  <si>
    <t xml:space="preserve">Satch has arrived. </t>
  </si>
  <si>
    <t>Sat Apr 18 21:07:01 PDT 2009</t>
  </si>
  <si>
    <t xml:space="preserve">@Lotay I don't agree. Forgiveness comes in time. Sometimes a little anger and angst helps healing </t>
  </si>
  <si>
    <t>@DotsThots my favorite plants must be herbs, because they are so multifunctional  I also like odd varieties of succulents a lot</t>
  </si>
  <si>
    <t>Sat Apr 18 21:07:03 PDT 2009</t>
  </si>
  <si>
    <t>jbuelna</t>
  </si>
  <si>
    <t xml:space="preserve">http://twitpic.com/3ktrt - Baby boy is sleeping. Shhh. </t>
  </si>
  <si>
    <t>paultelner</t>
  </si>
  <si>
    <t>@CassG08 k Thanks appreciate!  hope ur having a great weekend!</t>
  </si>
  <si>
    <t>Sat Apr 18 21:07:04 PDT 2009</t>
  </si>
  <si>
    <t>ashkaygirl</t>
  </si>
  <si>
    <t>@fakerpattz oh, thats soo funny. people love you Rob!  (i would buy that car...)</t>
  </si>
  <si>
    <t xml:space="preserve">@j0shsanch3z nice.... </t>
  </si>
  <si>
    <t>Sat Apr 18 21:07:06 PDT 2009</t>
  </si>
  <si>
    <t>MsJuicy616</t>
  </si>
  <si>
    <t xml:space="preserve">@souljaboytellem love u soulja boy ..::muah::.. Kiss u thru twitter lol </t>
  </si>
  <si>
    <t xml:space="preserve">@ChrisJakob ok..! And Ill get back at cha Tommarrow..! TTYL..! </t>
  </si>
  <si>
    <t>cPeaceLoveMusic</t>
  </si>
  <si>
    <t xml:space="preserve">Listening vfc music! </t>
  </si>
  <si>
    <t>DaleWhite</t>
  </si>
  <si>
    <t xml:space="preserve">@KrisReyes LOL....whatchya reporting on in KIngston? (awesome town </t>
  </si>
  <si>
    <t>sabineneko</t>
  </si>
  <si>
    <t xml:space="preserve">tweeting on my new dsi, that after trade-ins cost me 40 bucks </t>
  </si>
  <si>
    <t>BetaNyu</t>
  </si>
  <si>
    <t>@deadfreedom thanks!  I hope it'll actually happen, lol I have a bad rep for not actually doing things. I'm glad you're doing ok tho &amp;lt;33</t>
  </si>
  <si>
    <t xml:space="preserve">Time for bed. I have to get up earlyish in the morning... :/  Good night, peeps. </t>
  </si>
  <si>
    <t>@ClaytonCalhoon that site isn't mine-a friend on twitter- mine is http://hiswill4me.blogspot.com  a bit more simplistic   thank U though!</t>
  </si>
  <si>
    <t>Sat Apr 18 21:07:08 PDT 2009</t>
  </si>
  <si>
    <t>Hahah shes a big girl now  sorry.. that was rude.. opps ;)</t>
  </si>
  <si>
    <t>ebacon</t>
  </si>
  <si>
    <t xml:space="preserve">@ksilver Drive safely! May the roads rise to meet you, and your motel be decent. </t>
  </si>
  <si>
    <t>Sat Apr 18 21:07:09 PDT 2009</t>
  </si>
  <si>
    <t xml:space="preserve">Ready to head to vegas! Need a new tat! </t>
  </si>
  <si>
    <t>@steeeve you can start joining us at Calvary chapel spring valley on Sat nights at 6pm.  then you'll have something to do</t>
  </si>
  <si>
    <t>decdogg</t>
  </si>
  <si>
    <t xml:space="preserve">@TravelTweetie Thats funny. We have 2 that do that. Thay use mind controll and mind reading to controll us. </t>
  </si>
  <si>
    <t>Sat Apr 18 21:07:12 PDT 2009</t>
  </si>
  <si>
    <t>@MarjorieYan i totally remember you  my friends are funny aren't they??? hope u have a great night girl</t>
  </si>
  <si>
    <t>Sat Apr 18 21:07:10 PDT 2009</t>
  </si>
  <si>
    <t>brittanyconner</t>
  </si>
  <si>
    <t xml:space="preserve">@meli_ry i'm curious.. do you vote for yourself? i'm almost positive you'll win.. maybe its all the years of dance and cheering! </t>
  </si>
  <si>
    <t xml:space="preserve">@geekgurly LOL still not at her house I will when I arrive </t>
  </si>
  <si>
    <t>shell10876</t>
  </si>
  <si>
    <t xml:space="preserve">sounds like I should've hit C'ville both nights.  There's still Hershey Park </t>
  </si>
  <si>
    <t>Sat Apr 18 21:07:11 PDT 2009</t>
  </si>
  <si>
    <t xml:space="preserve">@thespunkyone No, they're gonna choke the next 4 games </t>
  </si>
  <si>
    <t>grabyourfork</t>
  </si>
  <si>
    <t xml:space="preserve">@figuromo wow, are you gonna open a stall at markets? </t>
  </si>
  <si>
    <t>MandaKozz</t>
  </si>
  <si>
    <t xml:space="preserve">Watching the Rockets &amp;amp; Blazers game with Jillian! </t>
  </si>
  <si>
    <t>loquaciousmoi</t>
  </si>
  <si>
    <t xml:space="preserve">Nun your business; that was divinely inspired </t>
  </si>
  <si>
    <t xml:space="preserve">On the phone with someone special @rattlerguy </t>
  </si>
  <si>
    <t>@NINfreak7  come take me away... I don't wanna be here</t>
  </si>
  <si>
    <t>Sat Apr 18 21:07:16 PDT 2009</t>
  </si>
  <si>
    <t>@urbanflowrchild I'll say it  you're AMAZING!</t>
  </si>
  <si>
    <t>@AnuTreat I'm hoping the drugs kick in soon. I'll be fine!  I hope you feel better after what happened in SA. :/</t>
  </si>
  <si>
    <t>ChelzCHICKAPOW</t>
  </si>
  <si>
    <t xml:space="preserve">@doucherSWAG18 thank you </t>
  </si>
  <si>
    <t>xopinky</t>
  </si>
  <si>
    <t xml:space="preserve">snuggle time with my bunny </t>
  </si>
  <si>
    <t>ok. this last bit. seriosuly!  'time' by she wants revenge and timbaland is freaking amazing. that us all. sweet dreams!</t>
  </si>
  <si>
    <t>Katherine_Kayy</t>
  </si>
  <si>
    <t xml:space="preserve">hmmm im going to bed... G'nite all </t>
  </si>
  <si>
    <t>Ooh! Just hit 200 following/150 followers  Thanks guys.</t>
  </si>
  <si>
    <t xml:space="preserve">Eating at the hard rock cafe </t>
  </si>
  <si>
    <t>amylee09</t>
  </si>
  <si>
    <t xml:space="preserve">@kstang hey bruthman! </t>
  </si>
  <si>
    <t>Sat Apr 18 21:07:19 PDT 2009</t>
  </si>
  <si>
    <t>DHsonny</t>
  </si>
  <si>
    <t xml:space="preserve">@jshirley blame Japan... it works for me </t>
  </si>
  <si>
    <t>kokojero</t>
  </si>
  <si>
    <t xml:space="preserve">Couch shopping - lady got manager down to tell me they couldn't do free delivery on the good deal.. went to leave - turns out they could! </t>
  </si>
  <si>
    <t xml:space="preserve">@picklelove123 Yay!  Thank you.  </t>
  </si>
  <si>
    <t>Sat Apr 18 21:07:18 PDT 2009</t>
  </si>
  <si>
    <t xml:space="preserve">The Fred iCarly is on. OHYES! </t>
  </si>
  <si>
    <t>LeonJones</t>
  </si>
  <si>
    <t xml:space="preserve">After a wonderful day, it's off to bed now...night all. </t>
  </si>
  <si>
    <t xml:space="preserve">I'll be back in 20 minutes. Lunch time. Bye for now, and once again thank you </t>
  </si>
  <si>
    <t xml:space="preserve">@caliblondie A 'limey' is a slang term for someone from England. </t>
  </si>
  <si>
    <t>@russu awesome indeed  happy tummy and melon</t>
  </si>
  <si>
    <t xml:space="preserve">For a game designed by a 6 year old, it's pretty entertaining/addicting </t>
  </si>
  <si>
    <t>Sat Apr 18 21:07:21 PDT 2009</t>
  </si>
  <si>
    <t>_SamUley</t>
  </si>
  <si>
    <t xml:space="preserve">best body shot of my life! hahah and first </t>
  </si>
  <si>
    <t xml:space="preserve">@busybeeblogger I remember u saying when u like a guy u r giggly </t>
  </si>
  <si>
    <t xml:space="preserve">@B_Tab Glad to hear it! Great guys are hard to find </t>
  </si>
  <si>
    <t xml:space="preserve">@kylesellers sorry to hear you've been so close to death's door. We've been sucking up Intelligentsia coffee at an alarming pace here. </t>
  </si>
  <si>
    <t>Sat Apr 18 21:07:22 PDT 2009</t>
  </si>
  <si>
    <t>lgrouws</t>
  </si>
  <si>
    <t xml:space="preserve">mmmm State Fair scones in the spring </t>
  </si>
  <si>
    <t>Sat Apr 18 21:07:23 PDT 2009</t>
  </si>
  <si>
    <t>JennyJune1980</t>
  </si>
  <si>
    <t xml:space="preserve">@Tyrese4ReaL I would love to see you in Ottawa </t>
  </si>
  <si>
    <t xml:space="preserve">Looks like a Star Wars marathon on Spike! </t>
  </si>
  <si>
    <t>allijones</t>
  </si>
  <si>
    <t xml:space="preserve"> God is good. I'm working on some homework, and then headed to bed. Looking forward to tomorrow  </t>
  </si>
  <si>
    <t>decorouslycrazy</t>
  </si>
  <si>
    <t xml:space="preserve">YAY! Finally got my new computer!! excited </t>
  </si>
  <si>
    <t>torbenb</t>
  </si>
  <si>
    <t xml:space="preserve">@incrediblejulk lol. He's full of wisdom </t>
  </si>
  <si>
    <t xml:space="preserve">Telling stories by the fire </t>
  </si>
  <si>
    <t>Sat Apr 18 21:07:24 PDT 2009</t>
  </si>
  <si>
    <t>KevinPorter</t>
  </si>
  <si>
    <t xml:space="preserve">@Abiu Looks like an interesting organization. Glad things are well. </t>
  </si>
  <si>
    <t>MegYo91</t>
  </si>
  <si>
    <t xml:space="preserve">going to go pick up a swag </t>
  </si>
  <si>
    <t>_Lauren_Ashley_</t>
  </si>
  <si>
    <t xml:space="preserve">county fair </t>
  </si>
  <si>
    <t>Sat Apr 18 21:07:25 PDT 2009</t>
  </si>
  <si>
    <t xml:space="preserve">My parents cried when they saw me. Aweee they say I look beautifullllllllll </t>
  </si>
  <si>
    <t xml:space="preserve">at soniias house. chillin </t>
  </si>
  <si>
    <t>Sat Apr 18 21:07:26 PDT 2009</t>
  </si>
  <si>
    <t>WOO HOO!!! You go, Mark Martin. He came, he saw, he kicked NASCAR butt!  &amp;lt;&amp;gt;&amp;lt;</t>
  </si>
  <si>
    <t xml:space="preserve">The homework is coming alone well I should say  I can do it!! All you need is faith </t>
  </si>
  <si>
    <t>got some ed hardy shoes, comfy slippers, and really nice silver heels, today was a good day.  working on some lovely law day stuff....&amp;gt;:O</t>
  </si>
  <si>
    <t>AquaAHH</t>
  </si>
  <si>
    <t xml:space="preserve">@sickathanavg yes, Lost! I knew you'd come around. </t>
  </si>
  <si>
    <t xml:space="preserve">@carthart thanks </t>
  </si>
  <si>
    <t xml:space="preserve">Lol! &amp;quot;Rockin' Robin&amp;quot; is playing and half of it goes &amp;quot;tweet tweet tweet&amp;quot; </t>
  </si>
  <si>
    <t>Sat Apr 18 21:07:28 PDT 2009</t>
  </si>
  <si>
    <t>CarolineLim</t>
  </si>
  <si>
    <t xml:space="preserve">is downtown with Brandon, Jerrod and Rudy...3 of my favorite guys </t>
  </si>
  <si>
    <t>allygiguere</t>
  </si>
  <si>
    <t xml:space="preserve">@rhe262 I like it now </t>
  </si>
  <si>
    <t>Sat Apr 18 21:07:29 PDT 2009</t>
  </si>
  <si>
    <t xml:space="preserve">@SteveGarufi  It was neat to watch . I enjoyed good laugh there !! Wow liked  comment on cheerleader and Girl scout cookies! Very Funny </t>
  </si>
  <si>
    <t>@OHYEAHmikeman would make senseee!  hahaha, well are you going to say it?</t>
  </si>
  <si>
    <t>tenebrousllama</t>
  </si>
  <si>
    <t>LOVE Amy Lee  ? http://blip.fm/~4kdsm</t>
  </si>
  <si>
    <t>autumn_gaskarth</t>
  </si>
  <si>
    <t xml:space="preserve">@suareasy http://twitpic.com/3kr7v - haah, he's still alive!? Ha, You're ten &amp;amp;a half time's cooler than him </t>
  </si>
  <si>
    <t xml:space="preserve">Ok, now I am really going to bed.    Remember whatever happens 2day, tomorrow is a new day, a whole new day for good things to happen.  </t>
  </si>
  <si>
    <t>@angel9293 I wana thank u soo much for tweeting friendly goth! appreciate that TONS!!!!  Thank u! hope ur weekend is awesome!</t>
  </si>
  <si>
    <t>chuckstepp</t>
  </si>
  <si>
    <t>@noellestepp hey, that's me driving around! Just kidding  idiots!</t>
  </si>
  <si>
    <t xml:space="preserve">@SinnamonS Not funny. I'm not 5'4.!!! That's Cliff </t>
  </si>
  <si>
    <t>kindoann</t>
  </si>
  <si>
    <t>gosh...i'm 22 years old...an old lady!  thanks for all the great birthday wishes! it was a wonderful day! now it's bedtime!</t>
  </si>
  <si>
    <t>@redwall_hp Good luck with your theme on Themeforest  Give me the link when it's approved?</t>
  </si>
  <si>
    <t>@TalulaKim I have the yearbook in the closet-I'll look it up 2moro if u are still curious  -Um, where did @Ki6bjv go to school exactly?LOL</t>
  </si>
  <si>
    <t>Sat Apr 18 21:11:54 PDT 2009</t>
  </si>
  <si>
    <t xml:space="preserve">@bdlkurz It would be great if it weren't for all the dang boxes </t>
  </si>
  <si>
    <t xml:space="preserve">Finally home from my last day at work. </t>
  </si>
  <si>
    <t>YourFaggot</t>
  </si>
  <si>
    <t>@householdhacker do you hate WasteTimeChasingCars? He's catching up to you!  4423</t>
  </si>
  <si>
    <t xml:space="preserve">today was amazin. </t>
  </si>
  <si>
    <t xml:space="preserve">Alaska In Winter, sounds like a great band who will hopefully become popular. They played at SXSW this year, listening to them now </t>
  </si>
  <si>
    <t>PlaneMadness</t>
  </si>
  <si>
    <t xml:space="preserve">@FoxWhisperer No, I didn't </t>
  </si>
  <si>
    <t>Sat Apr 18 21:11:57 PDT 2009</t>
  </si>
  <si>
    <t xml:space="preserve">@rpecknold Dude you're golden, don't beat yourself up over it </t>
  </si>
  <si>
    <t>Sat Apr 18 21:11:58 PDT 2009</t>
  </si>
  <si>
    <t>Downtown wilmington...  asher roth is on the fucking radio.</t>
  </si>
  <si>
    <t xml:space="preserve">@lizisgully don't u just love it! I kno I do sumtimes </t>
  </si>
  <si>
    <t>mikoko</t>
  </si>
  <si>
    <t xml:space="preserve">It's always windy where Jackie lives. </t>
  </si>
  <si>
    <t>Sat Apr 18 21:12:00 PDT 2009</t>
  </si>
  <si>
    <t xml:space="preserve">Best night of my life! First row was amazing!! Joe jonas eyefucked me and gaby hahahaa </t>
  </si>
  <si>
    <t>Sat Apr 18 21:12:02 PDT 2009</t>
  </si>
  <si>
    <t>@mirandable87 India House is still around. And I'm glad you care  Why isn't Ian on Twitter?</t>
  </si>
  <si>
    <t>@ecctv Look what I just found while dong some cleaning!  If I had a mantle, it'd be on its way up there... http://twitpic.com/3ku35</t>
  </si>
  <si>
    <t xml:space="preserve">Grinning like a cheshire cat after a fabulous Epicure afternoon </t>
  </si>
  <si>
    <t>Sat Apr 18 21:12:01 PDT 2009</t>
  </si>
  <si>
    <t xml:space="preserve">@deathcabfor_me oh heck no! No way jose! Hahah you're awesomesaucer xinfinity x208085258523 </t>
  </si>
  <si>
    <t xml:space="preserve">@TheNoLookPass hahahaha I am in a great mood </t>
  </si>
  <si>
    <t xml:space="preserve">watching superstar while waiting for the rest of the crew to get here. thanks for driving brandon! </t>
  </si>
  <si>
    <t xml:space="preserve">@baronvoncarson haha lol alright i will take your word for it </t>
  </si>
  <si>
    <t>LOVEtoDJM</t>
  </si>
  <si>
    <t xml:space="preserve">@DaveJMatthews watching your episode of HOUSE rerunning on cable! </t>
  </si>
  <si>
    <t>jayyjayyw</t>
  </si>
  <si>
    <t xml:space="preserve">@ryansheckler30 heyy ryan. you are amazing . and i love your show! </t>
  </si>
  <si>
    <t xml:space="preserve">@lonniehodge Sounds twrilliant. </t>
  </si>
  <si>
    <t>xmscarissa</t>
  </si>
  <si>
    <t>Yay. Im free for a night.  AND i get to see my baaby</t>
  </si>
  <si>
    <t>iscreameatsdino</t>
  </si>
  <si>
    <t xml:space="preserve">Just finished seeing 'Punisher: Warzone' - gory as hell! Love it </t>
  </si>
  <si>
    <t>@asimsoofi very cute  its so funny how dads are like that.</t>
  </si>
  <si>
    <t>APUgrl31</t>
  </si>
  <si>
    <t xml:space="preserve">@JoeyMcIntyre http://twitpic.com/3kb8h - Just getting his energy back up after the flu...Looks great to me </t>
  </si>
  <si>
    <t>kaitlynrobles</t>
  </si>
  <si>
    <t xml:space="preserve">@dustinwill how about you walk to my apartment lol i live right by the bulldog, not to far </t>
  </si>
  <si>
    <t xml:space="preserve">@teemwilliams lets work together! </t>
  </si>
  <si>
    <t>Sat Apr 18 21:12:06 PDT 2009</t>
  </si>
  <si>
    <t>lovejes</t>
  </si>
  <si>
    <t xml:space="preserve">Off for brunch... Hello Sunday! </t>
  </si>
  <si>
    <t>(@wow_its_parris) ahaha let me high five your ass please  Going to Bed.</t>
  </si>
  <si>
    <t>brookeluvsmusic</t>
  </si>
  <si>
    <t xml:space="preserve">Running in a huge prom dress in the rain is the best </t>
  </si>
  <si>
    <t>@mp3mad  haha thanks. thats exactly how it is.</t>
  </si>
  <si>
    <t>DanniAllTimeLow</t>
  </si>
  <si>
    <t xml:space="preserve">@FHChris http://twitpic.com/3ktkw - Like the shoes. </t>
  </si>
  <si>
    <t>gcazaz</t>
  </si>
  <si>
    <t xml:space="preserve">Back at home. I smell like hummus and brownies </t>
  </si>
  <si>
    <t>Sat Apr 18 21:12:08 PDT 2009</t>
  </si>
  <si>
    <t xml:space="preserve">@joekavp feel better dear, hope the drive isn't too brutal </t>
  </si>
  <si>
    <t xml:space="preserve">@Thehoofer Hope you're having a good time at the dance. Goin' to bed now, night chico </t>
  </si>
  <si>
    <t xml:space="preserve">@cmtanner Haha. They respect my daughter...they're good. </t>
  </si>
  <si>
    <t xml:space="preserve">Just finished Perfect fifths. Made me So happy </t>
  </si>
  <si>
    <t xml:space="preserve">@fabuloustoccara that's great! </t>
  </si>
  <si>
    <t>Sat Apr 18 21:12:09 PDT 2009</t>
  </si>
  <si>
    <t xml:space="preserve">@WarrenMoney its is a damn good movie </t>
  </si>
  <si>
    <t>Sat Apr 18 21:12:10 PDT 2009</t>
  </si>
  <si>
    <t xml:space="preserve">@RubyH thankie! Ill check it out later </t>
  </si>
  <si>
    <t>Nicolyboo</t>
  </si>
  <si>
    <t>It was storming too hard and Pfunk's outta state so me and baby came to Mommy n Daddy's House   Nighty Night, Twitterpals!</t>
  </si>
  <si>
    <t>&amp;lt;3 great community  #asot400</t>
  </si>
  <si>
    <t>Sat Apr 18 21:12:12 PDT 2009</t>
  </si>
  <si>
    <t>hija4</t>
  </si>
  <si>
    <t>@iamthemuse  you are a seeing friend too, ;) I know that about you. Yes and I'm taking my laptop.</t>
  </si>
  <si>
    <t>@sid88 It would be rather OK if U keep on spelling it than pronouncing it  #coktup .... (Doesn't mean we should change it )</t>
  </si>
  <si>
    <t>Sat Apr 18 21:12:13 PDT 2009</t>
  </si>
  <si>
    <t>iwantmycookie</t>
  </si>
  <si>
    <t>@imROCKINout ok lets c if u have better luck  watever!!</t>
  </si>
  <si>
    <t xml:space="preserve">@TiksHI hey, hey..its not &amp;quot;wannabe&amp;quot;, its called charm.. Hehe </t>
  </si>
  <si>
    <t>Sat Apr 18 21:12:15 PDT 2009</t>
  </si>
  <si>
    <t>mahokrdona</t>
  </si>
  <si>
    <t xml:space="preserve">empezando a utilizar Twitter.. </t>
  </si>
  <si>
    <t>beautymixup</t>
  </si>
  <si>
    <t>jennnyyyy - whos mean? cody? or me? hahaha iï¿½m not mean i love youuuuï¿½ and so does he, very very mucho  http://tumblr.com/xpg1m5z5e</t>
  </si>
  <si>
    <t>nicorellana90</t>
  </si>
  <si>
    <t xml:space="preserve">@selenagomez http://twitpic.com/3knsj - she is so pretty as you. </t>
  </si>
  <si>
    <t>shannael</t>
  </si>
  <si>
    <t xml:space="preserve">happy to be home again </t>
  </si>
  <si>
    <t xml:space="preserve">@FoxWhisperer But I did say that I liked your new pic </t>
  </si>
  <si>
    <t>Sat Apr 18 21:12:18 PDT 2009</t>
  </si>
  <si>
    <t>SecretAgent24</t>
  </si>
  <si>
    <t xml:space="preserve">staying home with my lil girl... shes soo funny.. </t>
  </si>
  <si>
    <t xml:space="preserve">@kurisu if you see me at Post-Rock, say hi </t>
  </si>
  <si>
    <t xml:space="preserve">@KHumber13 Hey Thanks! appreciate that!!! </t>
  </si>
  <si>
    <t>Sat Apr 18 21:12:19 PDT 2009</t>
  </si>
  <si>
    <t>@daniel_nguyen OMG its your birthday  what an epic gift! #ASOT400</t>
  </si>
  <si>
    <t xml:space="preserve">@ooannabear doesn't surprise me </t>
  </si>
  <si>
    <t>@marcelatc I'm still in the dencing mood after sleepless night  #asot400</t>
  </si>
  <si>
    <t>Sat Apr 18 21:12:20 PDT 2009</t>
  </si>
  <si>
    <t>MidnightJay</t>
  </si>
  <si>
    <t xml:space="preserve">@Markwyz Heeya marks  whats uppers </t>
  </si>
  <si>
    <t>rohandredge</t>
  </si>
  <si>
    <t xml:space="preserve">@ryanmmurphy For sure </t>
  </si>
  <si>
    <t xml:space="preserve">I'm logging off for tonight. I've got some other things to do. Good Night, Everybody! </t>
  </si>
  <si>
    <t>Marchetta91</t>
  </si>
  <si>
    <t xml:space="preserve">really hopes he says yes. it will make me feel so much better and make prom an amazing night </t>
  </si>
  <si>
    <t>cupcake_</t>
  </si>
  <si>
    <t xml:space="preserve">@pixeldream Hey how're you doing? It was a fantastic time and I'm sooo happy to share it with you and everyone else in asot400 room </t>
  </si>
  <si>
    <t>johnedgarpark</t>
  </si>
  <si>
    <t>@garethb2  That's awesome, much love for the Gareth clan.</t>
  </si>
  <si>
    <t xml:space="preserve">@brittanywitte you should be, i got a cobra starship shirt! and i almost cried whenever Alltimelow came out. </t>
  </si>
  <si>
    <t>Sat Apr 18 21:12:23 PDT 2009</t>
  </si>
  <si>
    <t>nutlessat33</t>
  </si>
  <si>
    <t xml:space="preserve">hi Susan. how have you been? </t>
  </si>
  <si>
    <t xml:space="preserve">@Rachealblack110 I can't right now, but I will </t>
  </si>
  <si>
    <t xml:space="preserve">@beylawonderland hahaha very nice! </t>
  </si>
  <si>
    <t>Sat Apr 18 21:12:25 PDT 2009</t>
  </si>
  <si>
    <t>[The Dandy Cowboys - Soko] 3rd Soko Blip!  ? http://blip.fm/~4kdtf</t>
  </si>
  <si>
    <t>Sat Apr 18 21:12:24 PDT 2009</t>
  </si>
  <si>
    <t xml:space="preserve">@sumesh Okay, if I remember. </t>
  </si>
  <si>
    <t>spiritjump</t>
  </si>
  <si>
    <t xml:space="preserve">@AmyB11569 just wanted to let you know that @kathyireland sent out a prayer for you </t>
  </si>
  <si>
    <t>faresha</t>
  </si>
  <si>
    <t xml:space="preserve">listening to &amp;quot;Tennis Court Soundtrack&amp;quot;. I need to update my blog and songs before I go to Seria </t>
  </si>
  <si>
    <t xml:space="preserve">Looking up classes for next semester. Sociology of the Family, Psychology, Speech, Spanish, Self Discovery, and Economics </t>
  </si>
  <si>
    <t>mewmewball</t>
  </si>
  <si>
    <t xml:space="preserve">@shelleywchang Yep! I loved it! </t>
  </si>
  <si>
    <t>alicefountain</t>
  </si>
  <si>
    <t xml:space="preserve">Little Temple Bar - Silverlake - Amy's Birthday - Good Friends! </t>
  </si>
  <si>
    <t>Buterball</t>
  </si>
  <si>
    <t>@KyleJ216 the pic is mad funny  AWSOME!!!</t>
  </si>
  <si>
    <t>@emilyjh75 I'm looking forward to getting PG and having 2nd HB  this time we have space for a tub!!</t>
  </si>
  <si>
    <t xml:space="preserve">@RagsTwoRiches Let's hope the Rangers 5 game winning streak becomes a 7 game winnning Streak.  that would be awesome. </t>
  </si>
  <si>
    <t>SixthForm</t>
  </si>
  <si>
    <t>Welcome back.  Three weeks (actually only 14 days) to go!</t>
  </si>
  <si>
    <t>P_dawg</t>
  </si>
  <si>
    <t xml:space="preserve">Machan - the movie is actually pretty cute.  Recommended </t>
  </si>
  <si>
    <t xml:space="preserve">Whee! Havin our fav fish porridge near Batu Caves </t>
  </si>
  <si>
    <t xml:space="preserve">@lesliekbell lol... you are right about that! and especially in Michigan! the weather fluctuates so much here because of homes lakes! </t>
  </si>
  <si>
    <t>Sat Apr 18 21:12:27 PDT 2009</t>
  </si>
  <si>
    <t>serenejourney</t>
  </si>
  <si>
    <t>@FairyBlogMother  that's awesome! Have fun and thanks for the warm welcome!  Off to bed now it's late, nightie night all</t>
  </si>
  <si>
    <t>@amp451 have fun and be safe  good night!</t>
  </si>
  <si>
    <t>Sat Apr 18 21:12:28 PDT 2009</t>
  </si>
  <si>
    <t>elaine_07</t>
  </si>
  <si>
    <t xml:space="preserve">cant wait to hang out with eliza. my sis has a beauty pageant tomorrow... fun </t>
  </si>
  <si>
    <t>myliobatis</t>
  </si>
  <si>
    <t xml:space="preserve">http://twitpic.com/3ku4j - About to go out to a rave. I look absolutely ridiculous </t>
  </si>
  <si>
    <t>laurenhillary</t>
  </si>
  <si>
    <t xml:space="preserve">@ScottBourne I want some!!!!...pretty please </t>
  </si>
  <si>
    <t>reed_bailey</t>
  </si>
  <si>
    <t xml:space="preserve">Aww... @luckystar37 has my most important picture from today on her camera. So I can't gawk at it right now... </t>
  </si>
  <si>
    <t>chrishasablog</t>
  </si>
  <si>
    <t>Video: fuckyeahdavidlynch: Davidï¿½you nearly made me cry  http://tumblr.com/xlt1m5z72</t>
  </si>
  <si>
    <t xml:space="preserve">@texasdreams Way to go Dreams! National Championships are in your future! </t>
  </si>
  <si>
    <t>amber_xx</t>
  </si>
  <si>
    <t>Playing sims 2  yeahhhh haha</t>
  </si>
  <si>
    <t>Sat Apr 18 21:16:46 PDT 2009</t>
  </si>
  <si>
    <t>michaelroark</t>
  </si>
  <si>
    <t xml:space="preserve">http://TwitPWR.com/b44/ me2everyone is free to join FREE. It would really help me out if you could create an account ! </t>
  </si>
  <si>
    <t>jennierynn</t>
  </si>
  <si>
    <t xml:space="preserve">mavs rule! can't wait for Thursday! </t>
  </si>
  <si>
    <t>LeendaKarina</t>
  </si>
  <si>
    <t xml:space="preserve">@LAWeekly I did, It was amazing. Went To Rockaways three different times and told everyone to go </t>
  </si>
  <si>
    <t>Sat Apr 18 21:16:47 PDT 2009</t>
  </si>
  <si>
    <t xml:space="preserve">off for the rest of the night, bye tweeters </t>
  </si>
  <si>
    <t>Nick6212</t>
  </si>
  <si>
    <t xml:space="preserve">Rode front row on Diamondback !      </t>
  </si>
  <si>
    <t>Sat Apr 18 21:16:48 PDT 2009</t>
  </si>
  <si>
    <t>khuuster</t>
  </si>
  <si>
    <t xml:space="preserve">@h2hcoop yep my baby... i bathed emma for 7 hours </t>
  </si>
  <si>
    <t>Cuppeycakez</t>
  </si>
  <si>
    <t xml:space="preserve">ummmm....waching tv and drinking PEPSI!!! yummey </t>
  </si>
  <si>
    <t>Sat Apr 18 21:16:49 PDT 2009</t>
  </si>
  <si>
    <t xml:space="preserve">@irish_vampire yes </t>
  </si>
  <si>
    <t xml:space="preserve">&amp;lt;&amp;lt; Then get another later in the summer with money from work, hopefully dual 24&amp;quot; on the MBP </t>
  </si>
  <si>
    <t>Sat Apr 18 21:16:50 PDT 2009</t>
  </si>
  <si>
    <t xml:space="preserve">@Tekee ahhh....I see. That's cool! Kinda like a t.v. guide for the radio? </t>
  </si>
  <si>
    <t xml:space="preserve">@vontheessa Yay for Trent swooping in all heroic-like </t>
  </si>
  <si>
    <t>Fast140</t>
  </si>
  <si>
    <t xml:space="preserve">Sorry if Fast140 seems slow right now!  Upgrading the servers as we speak </t>
  </si>
  <si>
    <t xml:space="preserve">I am out now tweeps. Off to bed for me. Goodnight all! Dream loud. </t>
  </si>
  <si>
    <t>Steph0e</t>
  </si>
  <si>
    <t xml:space="preserve">@steph_the_AnR I gotchu twin! LOL </t>
  </si>
  <si>
    <t>Sat Apr 18 21:16:54 PDT 2009</t>
  </si>
  <si>
    <t>Mrcoolbrad</t>
  </si>
  <si>
    <t xml:space="preserve">Had a very fun evening and  I suck at mario kart on wii.. </t>
  </si>
  <si>
    <t>mexicanwoman</t>
  </si>
  <si>
    <t xml:space="preserve">@lizard6 thought of G while sweeping out the porch. thought of that room &amp;amp; all the lovely times we had to help with the sandbags. </t>
  </si>
  <si>
    <t xml:space="preserve">@bridgesnmatches You should change your twitter web link to your new tumblr blog. </t>
  </si>
  <si>
    <t>Sat Apr 18 21:16:53 PDT 2009</t>
  </si>
  <si>
    <t>@PolishedSense they're gone!!!  now I can sleep.</t>
  </si>
  <si>
    <t xml:space="preserve">@BusTheProducer yep you look like you was on fire and you tried to put it out </t>
  </si>
  <si>
    <t xml:space="preserve">@charmwitch Oh right, sent it sometime last week </t>
  </si>
  <si>
    <t>Sat Apr 18 21:16:57 PDT 2009</t>
  </si>
  <si>
    <t xml:space="preserve">@GoddessGeek best. headline. evar. (the one you wrote, not the actual article headline) </t>
  </si>
  <si>
    <t>megafollower</t>
  </si>
  <si>
    <t xml:space="preserve">I'm just started, and i don't know what to write </t>
  </si>
  <si>
    <t>keks190</t>
  </si>
  <si>
    <t xml:space="preserve">@TheRealJordin Hey Jordin, when will u sing on American Idol?  Cant  wait to see u... </t>
  </si>
  <si>
    <t xml:space="preserve">12:15 am? Never to late for a bubble bath! </t>
  </si>
  <si>
    <t>rainiermomma</t>
  </si>
  <si>
    <t xml:space="preserve">I just had over 30 hummingbirds at my 2 feeders---note to self, get more feeders! </t>
  </si>
  <si>
    <t xml:space="preserve">@nicolemullen Good morning Ms. Nicole! May our LORD continue to abundantly bless you and yours today and everyday! </t>
  </si>
  <si>
    <t xml:space="preserve">party was soo much fun </t>
  </si>
  <si>
    <t xml:space="preserve">@haedae haylee thats so cute! i want to see a picture of your pretty dress tooo girl </t>
  </si>
  <si>
    <t>Sat Apr 18 21:16:59 PDT 2009</t>
  </si>
  <si>
    <t xml:space="preserve">@michellegreer I empathize with the going home to see a movie, but few art shows would get me off the couch  </t>
  </si>
  <si>
    <t xml:space="preserve">@RetroRewind what do u have him on speed dial? </t>
  </si>
  <si>
    <t>Sat Apr 18 21:17:00 PDT 2009</t>
  </si>
  <si>
    <t xml:space="preserve">If you choke a smurf, what color does it turn? </t>
  </si>
  <si>
    <t>skborage</t>
  </si>
  <si>
    <t xml:space="preserve">plans to give up her FaceBook... for a while. Could be a week, maybe forever. We'll see. </t>
  </si>
  <si>
    <t>Sat Apr 18 21:17:01 PDT 2009</t>
  </si>
  <si>
    <t xml:space="preserve">Listening to 3 songs at a time!! 1st song boom boom pow-Black eyes peas 2nd song I wish- The Secret Handshake and  3rd song Sugar-Florida </t>
  </si>
  <si>
    <t xml:space="preserve">@DavidRocks08 Yes he is </t>
  </si>
  <si>
    <t>mr_ubercart</t>
  </si>
  <si>
    <t xml:space="preserve">@HeadTrick just destroying... cut my lawn and the abandon house's and took out the remaining monster-bushes on both fences w/ a handsaw. </t>
  </si>
  <si>
    <t>erinbot</t>
  </si>
  <si>
    <t xml:space="preserve">Aghhh. Last day :/ . Can't wait for summer </t>
  </si>
  <si>
    <t>daynamarchek</t>
  </si>
  <si>
    <t xml:space="preserve">http://twitpic.com/3kue3 - Fire #2 </t>
  </si>
  <si>
    <t>Sat Apr 18 21:17:02 PDT 2009</t>
  </si>
  <si>
    <t>akashamulti</t>
  </si>
  <si>
    <t xml:space="preserve">Everyone follow @charitywater. It's a truly wonderful cause. </t>
  </si>
  <si>
    <t>Sat Apr 18 21:17:03 PDT 2009</t>
  </si>
  <si>
    <t>Latinoreview</t>
  </si>
  <si>
    <t xml:space="preserve">@marcmaeder GIANTS, JETS I bleed green and blue </t>
  </si>
  <si>
    <t>Sat Apr 18 21:17:04 PDT 2009</t>
  </si>
  <si>
    <t xml:space="preserve">@karinxchan   you just made one? LOL   i rarely use it. i guess i have to now. </t>
  </si>
  <si>
    <t>inasdfghjkl</t>
  </si>
  <si>
    <t>Worked overtiime, ahhh. Finally home  babeeee, imishu &amp;lt;3</t>
  </si>
  <si>
    <t xml:space="preserve">@millerlibrarian I agree. Wouldn't have it any other way. </t>
  </si>
  <si>
    <t xml:space="preserve">@om U following the IPL too? Whom r u rooting for? </t>
  </si>
  <si>
    <t>neroduso</t>
  </si>
  <si>
    <t xml:space="preserve">Chilean wine is great </t>
  </si>
  <si>
    <t xml:space="preserve">@truehigh That's my plan of action! and Thank you. </t>
  </si>
  <si>
    <t xml:space="preserve">silva is about to fight! whoo hoo! and i just ordered norton! good night </t>
  </si>
  <si>
    <t>charlieprofit</t>
  </si>
  <si>
    <t>@IHeartRadio You will have to ask them.  We are not affiliated with Radio-Info.</t>
  </si>
  <si>
    <t xml:space="preserve">There are 111 days until my Jonas Brothers concert </t>
  </si>
  <si>
    <t>@Dwarfette Oh yeah, I remember those.  Have you read George R.R. Martin's series - he has set the bar incredibly high for fantasy now.</t>
  </si>
  <si>
    <t>KaileeC</t>
  </si>
  <si>
    <t xml:space="preserve">back from boston ! </t>
  </si>
  <si>
    <t xml:space="preserve">@tshumbie naw, it's a show we haven't watched. i'll just catch it again later. now i'm watching the last 2 eps of American Chopper </t>
  </si>
  <si>
    <t>Sat Apr 18 21:17:08 PDT 2009</t>
  </si>
  <si>
    <t>craigverse</t>
  </si>
  <si>
    <t xml:space="preserve">Zenon finished! Oh and the wine walk got me pretty drunk. </t>
  </si>
  <si>
    <t>Sat Apr 18 21:17:09 PDT 2009</t>
  </si>
  <si>
    <t>Mariahiscool13</t>
  </si>
  <si>
    <t xml:space="preserve">is with Alexiiisss </t>
  </si>
  <si>
    <t xml:space="preserve">@KellyOlexa Nice! What do you put it down to? (the explosion?) Loving the awesomeness  I'm sweet! I feel so good lately. Crushing it = </t>
  </si>
  <si>
    <t>Sat Apr 18 21:17:11 PDT 2009</t>
  </si>
  <si>
    <t xml:space="preserve">@aninah Hello, darling! </t>
  </si>
  <si>
    <t xml:space="preserve">@PacificTshirtCo That'd be great </t>
  </si>
  <si>
    <t xml:space="preserve">@Vriden I haven't got there yet-- but the place they're meeting has an abundance of toast, so I'm not terribly worried about it. </t>
  </si>
  <si>
    <t>LaurenCooper</t>
  </si>
  <si>
    <t xml:space="preserve">Or possibly Austin. </t>
  </si>
  <si>
    <t>Sat Apr 18 21:17:13 PDT 2009</t>
  </si>
  <si>
    <t>wow nice music now  #asot400</t>
  </si>
  <si>
    <t>@natneagle Watching you on blogtv is hilarious I've never been able to be on here when you are  Off to make a drink now lol</t>
  </si>
  <si>
    <t>Bo_44</t>
  </si>
  <si>
    <t xml:space="preserve">@Axleuk depends what you are gonna put on ... </t>
  </si>
  <si>
    <t>Sat Apr 18 21:17:16 PDT 2009</t>
  </si>
  <si>
    <t xml:space="preserve">@limburger2001 that would be cool! But thankfully @bronwen was getting me one already! </t>
  </si>
  <si>
    <t>Sat Apr 18 21:17:14 PDT 2009</t>
  </si>
  <si>
    <t xml:space="preserve">Watching &amp;quot;Bubble Gang&amp;quot;, and finishing my grocery list for tomorrow at the same time...lovin' the weekend 'cause of the grocery brochures! </t>
  </si>
  <si>
    <t>SeanBP</t>
  </si>
  <si>
    <t xml:space="preserve">@mikechav Dope! ps props on the kick mixing vid dope technique I will prolly use all the time now. waitin for more </t>
  </si>
  <si>
    <t>Sat Apr 18 21:17:15 PDT 2009</t>
  </si>
  <si>
    <t xml:space="preserve">@AndItisLiz shop wit him, play box wit him,pillow fight in the middle of the night, drive his Benz with five of my friends </t>
  </si>
  <si>
    <t>tellyb21</t>
  </si>
  <si>
    <t xml:space="preserve">chillin </t>
  </si>
  <si>
    <t>@ThePISTOL  yaaay im glad you had a really nice dayy... see you august 19th  lovee you &amp;lt;3</t>
  </si>
  <si>
    <t>@mayonaise94 absolutely  where are you from?</t>
  </si>
  <si>
    <t>sphraze119</t>
  </si>
  <si>
    <t xml:space="preserve">Watching Heroes Season1 Box Set. Can't wait for season 4 to start and season 3 to release on DVD! </t>
  </si>
  <si>
    <t>sc0rn</t>
  </si>
  <si>
    <t>@Umatter2Chtr2 Hey Thank You, by the way you on-site support is ALWAYS top-notch! 150% - MY Cable WORKS.   #FollowFriday</t>
  </si>
  <si>
    <t>@mikasounds its ready!! yay  and now does the release date and tour dates come next? have a nice flight Mika x</t>
  </si>
  <si>
    <t>DanielaOrtega</t>
  </si>
  <si>
    <t>i go to the shop with my aunt  she's are  crazy n' love her</t>
  </si>
  <si>
    <t xml:space="preserve">When it seems you are at the end of your rope, tie a knot and hang on. </t>
  </si>
  <si>
    <t xml:space="preserve">@savvyveg yeah, I think we have to make that part optional </t>
  </si>
  <si>
    <t xml:space="preserve">@JumpNegative lmao.. yeah </t>
  </si>
  <si>
    <t>Sat Apr 18 21:17:21 PDT 2009</t>
  </si>
  <si>
    <t>lindseyannexo</t>
  </si>
  <si>
    <t xml:space="preserve">&amp;quot;Our hands just made a baby&amp;quot; lmao 17 Again with Allie &amp;amp; Laura </t>
  </si>
  <si>
    <t>Sat Apr 18 21:17:19 PDT 2009</t>
  </si>
  <si>
    <t>lifethroughme</t>
  </si>
  <si>
    <t xml:space="preserve">@iMacMe Aww...thanks!  That was really sweet!!  </t>
  </si>
  <si>
    <t>hileryfaye</t>
  </si>
  <si>
    <t>@knarcisse you'll get the hang of it  lol</t>
  </si>
  <si>
    <t>Sat Apr 18 21:17:20 PDT 2009</t>
  </si>
  <si>
    <t>keralin_Rx</t>
  </si>
  <si>
    <t xml:space="preserve">Is cheering up!  </t>
  </si>
  <si>
    <t xml:space="preserve">@mac_in_TO wow! climb every mountain! that part always bores me a little anyway </t>
  </si>
  <si>
    <t>thankfuscia</t>
  </si>
  <si>
    <t>www.myspace.com/thankfuscia   just got twitter, seems pretty cool. im feelin it  check ma myspace ye? saaaafe    x</t>
  </si>
  <si>
    <t xml:space="preserve">@JodyRuth thanksss </t>
  </si>
  <si>
    <t xml:space="preserve">&amp;quot;And in that moment, I swear we were infinite.&amp;quot; -from the ll time best book ever: perks of being a wallflower </t>
  </si>
  <si>
    <t>going to eat Lunch.  be back in a sec.ï¿½</t>
  </si>
  <si>
    <t>Sat Apr 18 21:17:24 PDT 2009</t>
  </si>
  <si>
    <t>@KyraKat  i think its being off for a weekend for once that making it even more exciting! how are you my dear?</t>
  </si>
  <si>
    <t>Sat Apr 18 21:17:26 PDT 2009</t>
  </si>
  <si>
    <t>good day  now a nice night with the love of my life &amp;lt;3</t>
  </si>
  <si>
    <t>Sat Apr 18 21:17:27 PDT 2009</t>
  </si>
  <si>
    <t>Pauls_Princess</t>
  </si>
  <si>
    <t xml:space="preserve">Take a chance because you never know how perfect something may be </t>
  </si>
  <si>
    <t>queenBritt</t>
  </si>
  <si>
    <t xml:space="preserve">g'night tweeterss! have sweet dreams &amp;lt;3  -  im off </t>
  </si>
  <si>
    <t xml:space="preserve">@ChEmIcALbUlLeTs go to youtube </t>
  </si>
  <si>
    <t>cdallorso</t>
  </si>
  <si>
    <t xml:space="preserve">@iheartyelle So you had two!? That's awesome! Good to hear, good to hear. Boys aren't everything, no worries. Just have fun with it. Haha </t>
  </si>
  <si>
    <t>Sat Apr 18 21:17:28 PDT 2009</t>
  </si>
  <si>
    <t>ericalf</t>
  </si>
  <si>
    <t xml:space="preserve">had an amazing day with her amazing boyfriend. </t>
  </si>
  <si>
    <t>babegurl5590</t>
  </si>
  <si>
    <t xml:space="preserve">looking for scholarship points </t>
  </si>
  <si>
    <t>checo814</t>
  </si>
  <si>
    <t>officially uplifted  follow me! #ASOT400</t>
  </si>
  <si>
    <t>Keep the energy flowin' guys  rrrawwr #ASOT400</t>
  </si>
  <si>
    <t>Sat Apr 18 21:17:33 PDT 2009</t>
  </si>
  <si>
    <t>natashaconner</t>
  </si>
  <si>
    <t xml:space="preserve">darn psych sac..... plz tonsils get me outta this one </t>
  </si>
  <si>
    <t>Sat Apr 18 21:21:52 PDT 2009</t>
  </si>
  <si>
    <t>Dani_DVM</t>
  </si>
  <si>
    <t>@nikkin00dle hmmmmmmmmmmmmmmmmm?    Heard you guys were having a cookout tonight, hope you had fun!!!!</t>
  </si>
  <si>
    <t>tomboates</t>
  </si>
  <si>
    <t xml:space="preserve">@runkeeper I'll be there after 1! </t>
  </si>
  <si>
    <t>@Kennedia DUH!  aww that sounds like a good day... what dvd? im great excited about tomorrow going to get a tatto</t>
  </si>
  <si>
    <t>CJ_Jewelry</t>
  </si>
  <si>
    <t xml:space="preserve">Looking for vendors for your event or festival? @CJ_Jewelry is scheduling now! Send us an @ reply! </t>
  </si>
  <si>
    <t>cager83</t>
  </si>
  <si>
    <t>@palalonde Yeah, it's what I've thought but I'll wait until a cool application will be available  (#twitter #app for group twittering)</t>
  </si>
  <si>
    <t>Bloss90</t>
  </si>
  <si>
    <t>Clever way to dress up a broken arm .. never would've thought of this myself  http://tinyurl.com/c84skt</t>
  </si>
  <si>
    <t xml:space="preserve">@gabbyelyse haha , why are you STILL cleaning ? Weren't you cleaning like 4 hours ago ? Hahaha , wow . I twitter a lot then . Hahaha. </t>
  </si>
  <si>
    <t>Sat Apr 18 21:21:55 PDT 2009</t>
  </si>
  <si>
    <t xml:space="preserve">@anthonylojac  R U Right handed? what you do, your DNA and life will affect your hands. They're NOT 'Freakish'. </t>
  </si>
  <si>
    <t>shamishay</t>
  </si>
  <si>
    <t xml:space="preserve">is in a chill mood. </t>
  </si>
  <si>
    <t>Sat Apr 18 21:21:57 PDT 2009</t>
  </si>
  <si>
    <t>jooooordan</t>
  </si>
  <si>
    <t xml:space="preserve">ONE MOREEEEEE DAY </t>
  </si>
  <si>
    <t>anoochit</t>
  </si>
  <si>
    <t xml:space="preserve">Go to se-ed find some book </t>
  </si>
  <si>
    <t>just learned decode by paramore on guitar.  i feel special.</t>
  </si>
  <si>
    <t xml:space="preserve">@plainlane Ha, well they will. My CD is signed </t>
  </si>
  <si>
    <t>Home from the big sketching event (and dinner + drinks, lol). Tons of photos, soon to come!  Not much video for this one tho, sorry guys!</t>
  </si>
  <si>
    <t>Sat Apr 18 21:21:58 PDT 2009</t>
  </si>
  <si>
    <t>If this day doesn't prove my love, I dunno what else will! Been on my feet all day doin' WORK!  But I enjoyed it.</t>
  </si>
  <si>
    <t>ginabmay</t>
  </si>
  <si>
    <t>@JnrCasper1986 LOL, and I got the phone to work now too  ...oh and its 52 now</t>
  </si>
  <si>
    <t xml:space="preserve">@suziam thank god for that! </t>
  </si>
  <si>
    <t>The303Sports</t>
  </si>
  <si>
    <t xml:space="preserve">@casinomillz in that time I added 100 people....nice job.... should have clicked the link... </t>
  </si>
  <si>
    <t xml:space="preserve">where's everyone at tonight? </t>
  </si>
  <si>
    <t>Sat Apr 18 21:21:59 PDT 2009</t>
  </si>
  <si>
    <t xml:space="preserve">@tiffunnyfranco no worries, haha. yeahh she never fails! we were in shock that you said they were too sparkly. </t>
  </si>
  <si>
    <t xml:space="preserve">who still woke? </t>
  </si>
  <si>
    <t>Sat Apr 18 21:22:01 PDT 2009</t>
  </si>
  <si>
    <t>perbear3</t>
  </si>
  <si>
    <t xml:space="preserve">@Dneg987 I nudged you to update your twitter!  I hope your lack of a hernia isn't too painful </t>
  </si>
  <si>
    <t>Sat Apr 18 21:22:03 PDT 2009</t>
  </si>
  <si>
    <t>Neg7</t>
  </si>
  <si>
    <t xml:space="preserve">@Cathlinemarie How was it darling? Did you have lots and lots of fun for both of us?! </t>
  </si>
  <si>
    <t>talleyklotz</t>
  </si>
  <si>
    <t xml:space="preserve">Heading home after a fun day of duck, goose and nephew chasing </t>
  </si>
  <si>
    <t xml:space="preserve">For me, can't go wrong with Deus Vult! Wonderful design and some of the more intensive battles that you won't find in any other wad! </t>
  </si>
  <si>
    <t xml:space="preserve">@ninjamoeba goodo  I like ocremix too, has lots of awesome remixes </t>
  </si>
  <si>
    <t xml:space="preserve">@tolldog thanks. </t>
  </si>
  <si>
    <t xml:space="preserve">@THarmony lol.. like i have scary dreams once in a while.. but yeah thts probably iit , i just forget mine. </t>
  </si>
  <si>
    <t>Sat Apr 18 21:22:08 PDT 2009</t>
  </si>
  <si>
    <t>Imgabriela</t>
  </si>
  <si>
    <t xml:space="preserve">Divine Mercy Novena: Ninth Day </t>
  </si>
  <si>
    <t>stevewsop</t>
  </si>
  <si>
    <t xml:space="preserve">@roqueath Objectivism is stupid. </t>
  </si>
  <si>
    <t xml:space="preserve">@satalite Thanks Ted. U have a great evening too </t>
  </si>
  <si>
    <t xml:space="preserve">@OfficialDHough P.S. tell your boy Mark to get on Twitter!!!! </t>
  </si>
  <si>
    <t>Sat Apr 18 21:22:10 PDT 2009</t>
  </si>
  <si>
    <t>bellaa_x</t>
  </si>
  <si>
    <t xml:space="preserve">i want a cellllllphone .. </t>
  </si>
  <si>
    <t>@glenzgolfmmbr now that is deep, and yes I have had a hole in one..very insightful. Thanks  I appreciate the sincerity of that statement.</t>
  </si>
  <si>
    <t xml:space="preserve">@jack_barakat Tell me if it's a good read. </t>
  </si>
  <si>
    <t>ryanpthompson</t>
  </si>
  <si>
    <t xml:space="preserve">@TM_WorldBiz These links always make me want to redesign my own business card, and then I 4get about it until the next card link pops up </t>
  </si>
  <si>
    <t>Sat Apr 18 21:22:12 PDT 2009</t>
  </si>
  <si>
    <t>toddhavens</t>
  </si>
  <si>
    <t xml:space="preserve">@FengShuiTips4u LOL. You must be a Zankou fan, too. That paste is a glorious glimpse of enlightenment. </t>
  </si>
  <si>
    <t>robynrock</t>
  </si>
  <si>
    <t xml:space="preserve">smiling now, but longgg day tomorrow.. &amp;quot;perfect&amp;quot; </t>
  </si>
  <si>
    <t>Davidmn</t>
  </si>
  <si>
    <t xml:space="preserve">@beckymochaface you sure know how to get people's attention </t>
  </si>
  <si>
    <t>Sat Apr 18 21:22:14 PDT 2009</t>
  </si>
  <si>
    <t>Sherry702</t>
  </si>
  <si>
    <t xml:space="preserve">I am so happy for Mark Martin!  Great race!  </t>
  </si>
  <si>
    <t>AYoungHistorian</t>
  </si>
  <si>
    <t xml:space="preserve">sad that the weekend is coming to an end . . . But it was a great one! </t>
  </si>
  <si>
    <t>@MurderousMamii toronto  ....halifax next year for school though</t>
  </si>
  <si>
    <t>Sat Apr 18 21:22:15 PDT 2009</t>
  </si>
  <si>
    <t>ckrajewski</t>
  </si>
  <si>
    <t xml:space="preserve">Oh god im laughing so hard </t>
  </si>
  <si>
    <t xml:space="preserve">but i must say, playing re5 co-op with @sammah is fun fun fun </t>
  </si>
  <si>
    <t>::::p.s. ur so cute when sit there and do what u do when you do what you do  ::::</t>
  </si>
  <si>
    <t xml:space="preserve">LONG day today!Finally slipping into bed! OH SO TIRED...! Nighty	night twittlets!! </t>
  </si>
  <si>
    <t>Sat Apr 18 21:22:17 PDT 2009</t>
  </si>
  <si>
    <t>tmycann</t>
  </si>
  <si>
    <t xml:space="preserve">@sherryness It is kewl how organically viral new followers &amp;amp; followees works on Twitter...! </t>
  </si>
  <si>
    <t xml:space="preserve">@BillohBill &amp;quot;projectile&amp;quot; very clever warpig </t>
  </si>
  <si>
    <t xml:space="preserve">@nathaneide Nathan, have two Moto's a Fantom Comp DS and an Immortal Force.  No problem with either or the company.  </t>
  </si>
  <si>
    <t>@carolynabolt yes. he does seem perfectly nice       anyways.. wutcha doinnn?</t>
  </si>
  <si>
    <t xml:space="preserve">@BrandiHeyy Have a good flight Brandi and Miley </t>
  </si>
  <si>
    <t>All around great day. Thnk you @DerekSanders for a great acoustic set  goodnight twitter, sry again people who I didn't text back earlier</t>
  </si>
  <si>
    <t>loves the word &amp;quot;adorkable&amp;quot;  http://plurk.com/p/oxc24</t>
  </si>
  <si>
    <t>JAYZELMARiE</t>
  </si>
  <si>
    <t xml:space="preserve">i ate a very fat crab. YUM hahahaha! </t>
  </si>
  <si>
    <t>teeness</t>
  </si>
  <si>
    <t xml:space="preserve">Not sure how to feel about wanting to be in a realtionship but my heart is happy when she plays guitar </t>
  </si>
  <si>
    <t xml:space="preserve">@mmaetighe thank you soo much!! that is very sweet. brightened my mood </t>
  </si>
  <si>
    <t>Sat Apr 18 21:22:20 PDT 2009</t>
  </si>
  <si>
    <t xml:space="preserve">@souljaboytellem neVer replYs...ihate being is -virtual-twitt- groupie!!!geeze!!! lol </t>
  </si>
  <si>
    <t>sweetiecakes16</t>
  </si>
  <si>
    <t>@xsparkage thats friggin awsome!   , JEALOUS!</t>
  </si>
  <si>
    <t>Sat Apr 18 21:22:21 PDT 2009</t>
  </si>
  <si>
    <t>philpraxis</t>
  </si>
  <si>
    <t xml:space="preserve">Coding with SS7 stacks for the HITB conference in Dubai next week. Real ss7 &amp;amp; SIGTRAN test bed demo coming </t>
  </si>
  <si>
    <t>1st day of Filming Horray for Baba Ali is done -exhausted! you would be too if you talked like a 4yr old for 8hrs  About to get some Zzzzz</t>
  </si>
  <si>
    <t xml:space="preserve">Watching Silva's fight @ UFC97.... </t>
  </si>
  <si>
    <t xml:space="preserve">@motherthinker when the post modernists took overthr world </t>
  </si>
  <si>
    <t>@Buildabear96 haha thank you!  i get that a lot. lmao.</t>
  </si>
  <si>
    <t>Bizcuits</t>
  </si>
  <si>
    <t xml:space="preserve">@teemwilliams lls who? </t>
  </si>
  <si>
    <t xml:space="preserve">@pink_stargirl google it </t>
  </si>
  <si>
    <t>Lion1andthelamb</t>
  </si>
  <si>
    <t xml:space="preserve">just starting off with twitter and is very excited to meet new people!!!! </t>
  </si>
  <si>
    <t>Sat Apr 18 21:22:25 PDT 2009</t>
  </si>
  <si>
    <t>ken_zee</t>
  </si>
  <si>
    <t xml:space="preserve">@ashleytneil &amp;amp; @tylerwalea thank you for the AWESOME food! Ya'll are the best! </t>
  </si>
  <si>
    <t>IAmZelda</t>
  </si>
  <si>
    <t xml:space="preserve">Hang in there @cancerlost I'm praying for you. God only gives us what He knows we can handle. Sometimes I wonder but He always comes thru </t>
  </si>
  <si>
    <t>justabrokenwing</t>
  </si>
  <si>
    <t xml:space="preserve">kinda likes this twitter notion, even though im only creeping on matt </t>
  </si>
  <si>
    <t>mckiko</t>
  </si>
  <si>
    <t>I WON!.... the battle @ TapeDeck Jam that is  (Video up soon on: http://mckiko.com!!)</t>
  </si>
  <si>
    <t>Watching Random funny and fucked up videos on you tube.  Amazing</t>
  </si>
  <si>
    <t xml:space="preserve">@kaydeabc http://twitpic.com/3kulk - Sunset photos from airplanes are in a category all to themselves. Good shot! </t>
  </si>
  <si>
    <t>StevesGulf_com</t>
  </si>
  <si>
    <t>@nyproperty4sale J, Good evening. How did that go ?  Steven</t>
  </si>
  <si>
    <t>mechristopher</t>
  </si>
  <si>
    <t xml:space="preserve">@Geekyfanboy I of course knew you would know it. But, I thought others, non geeky status like us, would not know. </t>
  </si>
  <si>
    <t>MistressDragon</t>
  </si>
  <si>
    <t>ok im off to snuggle up with Stephen King..   now there's a fantasy.. *sighs*.. back later.</t>
  </si>
  <si>
    <t>jdemilta</t>
  </si>
  <si>
    <t xml:space="preserve">loves how warm it is FINALLY. </t>
  </si>
  <si>
    <t>@wollyhalker scared?? really??? i expect that picture tonight!  momma needs a new profile picture</t>
  </si>
  <si>
    <t>Sat Apr 18 21:22:29 PDT 2009</t>
  </si>
  <si>
    <t>genyorke</t>
  </si>
  <si>
    <t>@SitaMitaBita me too!  lots of tweeps mentioning beach boys &amp;quot;god only knows&amp;quot; &amp;quot;wouldn't it be nice&amp;quot; or &amp;quot;sloop john b&amp;quot; #mostperfectpopsong</t>
  </si>
  <si>
    <t xml:space="preserve">@treerad yes the ice cream </t>
  </si>
  <si>
    <t xml:space="preserve">bbqing with my people--the night is looking up, finally </t>
  </si>
  <si>
    <t>Sat Apr 18 21:22:30 PDT 2009</t>
  </si>
  <si>
    <t>BlinkyStJames</t>
  </si>
  <si>
    <t>Photo: handa: I wonder where it leads to.  http://tumblr.com/xyu1m60xa</t>
  </si>
  <si>
    <t>Eva99</t>
  </si>
  <si>
    <t xml:space="preserve">@PIcommunity ABSOLUTELY!!!!!   LOVE this reminder!!!  </t>
  </si>
  <si>
    <t>@jessime88 and, to go back to an earlier point, we can all agree I'm right  MUAHAHAHAHAHA</t>
  </si>
  <si>
    <t>jhsf03</t>
  </si>
  <si>
    <t>Just ate at the newish Chez Papa Resto in Mint Plaza - can recommend it  Feeling a little stuffed now though!</t>
  </si>
  <si>
    <t>zoogirltoo</t>
  </si>
  <si>
    <t>@billpalmer lol, I will just wait and explain later , give you something sweet to think about for now ,  HAve a Luvly night , cynth</t>
  </si>
  <si>
    <t>AsianActress</t>
  </si>
  <si>
    <t>Teppanyaki is one of my favorite Japanese cuisine.  We had my brother's birthday dinner in San Clemente   The sunset was beautiful!</t>
  </si>
  <si>
    <t>writeinmovement</t>
  </si>
  <si>
    <t xml:space="preserve">@djrhienna I think I'm coming to Electric Feel </t>
  </si>
  <si>
    <t>jcperro</t>
  </si>
  <si>
    <t xml:space="preserve">@randyhall </t>
  </si>
  <si>
    <t>Sat Apr 18 21:22:33 PDT 2009</t>
  </si>
  <si>
    <t>@WeTheTRAVIS oh yeah! partay time travis!  us redheads can get downnnn lol  i think i mite be the only brown eyed redhead i'm scared lol</t>
  </si>
  <si>
    <t>Sat Apr 18 21:22:35 PDT 2009</t>
  </si>
  <si>
    <t xml:space="preserve">IS IT HOT IN HERE OR IS IT JUST ME??  OH ITS ME </t>
  </si>
  <si>
    <t>Violet_Valerie</t>
  </si>
  <si>
    <t xml:space="preserve">@AllieHull You need to hear her other song from 1999 too </t>
  </si>
  <si>
    <t>kaitco</t>
  </si>
  <si>
    <t xml:space="preserve">@Trula Sounds excellent! I think I'll make some mango tea for myself. </t>
  </si>
  <si>
    <t xml:space="preserve">@DawnRichard Where you get them space boots from? Are they some type of metaphor? For you being so high &amp;amp; fly, that haters cant touch? </t>
  </si>
  <si>
    <t>Sat Apr 18 21:26:51 PDT 2009</t>
  </si>
  <si>
    <t>DieHardChick</t>
  </si>
  <si>
    <t xml:space="preserve">@deeghoulie That should be super fun if you get stopped by police. &amp;quot;No, officer, I swear it's not a fake id.&amp;quot; </t>
  </si>
  <si>
    <t>marc0ta</t>
  </si>
  <si>
    <t xml:space="preserve"> other life experience in this Awsome SHOW! #ASOT400</t>
  </si>
  <si>
    <t>Sat Apr 18 21:26:52 PDT 2009</t>
  </si>
  <si>
    <t>markmastoras</t>
  </si>
  <si>
    <t>@tmorrish now  been digging your SO tweets</t>
  </si>
  <si>
    <t xml:space="preserve">Reading anne rice </t>
  </si>
  <si>
    <t>crazieblonde_4</t>
  </si>
  <si>
    <t xml:space="preserve">i can see clearly now the rain is gone.. </t>
  </si>
  <si>
    <t>Sat Apr 18 21:26:53 PDT 2009</t>
  </si>
  <si>
    <t xml:space="preserve">loving the word slunt </t>
  </si>
  <si>
    <t>Sat Apr 18 21:26:55 PDT 2009</t>
  </si>
  <si>
    <t>peanut_babyy</t>
  </si>
  <si>
    <t>hanging with my girl  ive missed herrr im falling for him &amp;lt;3</t>
  </si>
  <si>
    <t xml:space="preserve">@cappypopp lol, aren't we friends on FB?  It's right on my profile front page still </t>
  </si>
  <si>
    <t>dragonfableuser</t>
  </si>
  <si>
    <t xml:space="preserve">Now Im Just bored </t>
  </si>
  <si>
    <t>Sat Apr 18 21:26:54 PDT 2009</t>
  </si>
  <si>
    <t xml:space="preserve">@nick_carter http://twitpic.com/3kp8y - OMG she did!!!! lucky girl!! i would do the same if i live there, everything for you Nick </t>
  </si>
  <si>
    <t>NaniWaialeale</t>
  </si>
  <si>
    <t xml:space="preserve">@KGMB9 I'll have to take your word for it. Been some years since I've been in Lihue </t>
  </si>
  <si>
    <t>szdavis25</t>
  </si>
  <si>
    <t xml:space="preserve">@davejmatthews Dave you SEXY BEAST! Thanks for an incredible show tonight in Cville! Recently's 'Pretty Girl' &amp;amp; Granny hit the G SPOT! </t>
  </si>
  <si>
    <t>TeamMichael</t>
  </si>
  <si>
    <t xml:space="preserve">@BylliCrayone i'll be sure to keep away from them </t>
  </si>
  <si>
    <t>nessss</t>
  </si>
  <si>
    <t>@Yareli7 hooooola beautiful!!!  guess where I'm at... Missssss u!</t>
  </si>
  <si>
    <t>Sat Apr 18 21:26:56 PDT 2009</t>
  </si>
  <si>
    <t>@mspecht i hav to cull  v v few ppl @ me 4x anyway. they tend to learn quickly! ;)</t>
  </si>
  <si>
    <t xml:space="preserve">@Robocub LOL - I LOVE that Bugs Bunny cartoon.  </t>
  </si>
  <si>
    <t>@rukti800 we will talk sometimes... maybe not every day, but sometimes.  kthxbai</t>
  </si>
  <si>
    <t>Sat Apr 18 21:26:58 PDT 2009</t>
  </si>
  <si>
    <t>@yoga_mama I bought a bike and am excited to start using it  #fitness #gratitude</t>
  </si>
  <si>
    <t xml:space="preserve">@HouseofSpain you should!!! No seriously you should </t>
  </si>
  <si>
    <t xml:space="preserve">@seanscogin brilliant is exactly how I would describe it. </t>
  </si>
  <si>
    <t>Sat Apr 18 21:27:00 PDT 2009</t>
  </si>
  <si>
    <t xml:space="preserve">if anyone's just changed fm using #twitter app on #facebook to 'selective..', pls let me know. i will take you out from my hidden list. </t>
  </si>
  <si>
    <t xml:space="preserve">@kevinkevink Get on &amp;quot;Raging Spirits&amp;quot; and don't say your too afraid to </t>
  </si>
  <si>
    <t>theDispersion</t>
  </si>
  <si>
    <t xml:space="preserve">1,001...1,002...1,003...1,004. Can't wait for church tomorrow. And the potato bake. Life is good when you love Jesus. </t>
  </si>
  <si>
    <t>Sat Apr 18 21:27:01 PDT 2009</t>
  </si>
  <si>
    <t>MatthiasGille</t>
  </si>
  <si>
    <t>roman flï¿½gel @ click was awesome @dimension2k great party *jump*  @remute it was nice to see u again  looking forward to ricardo @ ï¿½&amp;amp;G</t>
  </si>
  <si>
    <t>Sat Apr 18 21:27:03 PDT 2009</t>
  </si>
  <si>
    <t>claud101</t>
  </si>
  <si>
    <t xml:space="preserve">@mileycyrus miley add me on facebook Claudio Lo Gullo lol thanks  </t>
  </si>
  <si>
    <t xml:space="preserve">@ohheyimheather @ohheyimheather hm I'll find him tomorow </t>
  </si>
  <si>
    <t>ShesTaylor</t>
  </si>
  <si>
    <t>@jennettemccurdy you did an amazing job  you have such a great voice. Are you coming out with a CD? If so I am definitely buying it.</t>
  </si>
  <si>
    <t xml:space="preserve">@damana Blue yellow and white </t>
  </si>
  <si>
    <t>Sat Apr 18 21:27:04 PDT 2009</t>
  </si>
  <si>
    <t>jackie0104</t>
  </si>
  <si>
    <t>I have no friends on twitter so I guess I'm posting this one to myself.  Hello self.   Back to facebook!</t>
  </si>
  <si>
    <t>Likes tweeting...likes that I can tweet and update my facebook all in the same breath.  Going to bed..goodnight.</t>
  </si>
  <si>
    <t>spacekdt1</t>
  </si>
  <si>
    <t xml:space="preserve">@bklynchick  who'd ya hit?  </t>
  </si>
  <si>
    <t>sierrabigail</t>
  </si>
  <si>
    <t xml:space="preserve">has had a fun-filled evening at home, complete with First Knight and pizza rolls </t>
  </si>
  <si>
    <t>@sisutcliffe no prob, was going to ask what the hash for the tasting is  now planning dinner, roast lamb with anchovy garlic crust maybe..</t>
  </si>
  <si>
    <t>Sat Apr 18 21:27:05 PDT 2009</t>
  </si>
  <si>
    <t>ramkitten</t>
  </si>
  <si>
    <t>@team140  Thanks. It's the best thing I've ever done. Loved being out with SAR dogs &amp;amp; handlers today. Amazing what they can do.</t>
  </si>
  <si>
    <t>nikol624</t>
  </si>
  <si>
    <t xml:space="preserve">long night at work...home now and drinkin some wine </t>
  </si>
  <si>
    <t>Sat Apr 18 21:27:06 PDT 2009</t>
  </si>
  <si>
    <t>mrt102</t>
  </si>
  <si>
    <t xml:space="preserve">Is having the amazing lunch at Summer Sault </t>
  </si>
  <si>
    <t xml:space="preserve">Music is a good stress reliever </t>
  </si>
  <si>
    <t>Jams10</t>
  </si>
  <si>
    <t xml:space="preserve">@RealLadyGaga Aahhha really enjoy your music &amp;amp; hopefully you visit brampton real soons (yn) </t>
  </si>
  <si>
    <t>Sat Apr 18 21:27:07 PDT 2009</t>
  </si>
  <si>
    <t>CupcakeQueen13</t>
  </si>
  <si>
    <t>@DonnieWahlberg read this..please  from @lovinjk4ever http://tinyurl.com/cydhs6</t>
  </si>
  <si>
    <t>mmmmm I want pizza nd a spicy chicken fr0m wendys nd mcd0nalds fries  bein preg wiin!!! lol</t>
  </si>
  <si>
    <t>ArcadianAarons</t>
  </si>
  <si>
    <t xml:space="preserve">We served a private candlelight dinner through the hail tonight!  Just another innkeeper memory.  </t>
  </si>
  <si>
    <t xml:space="preserve">Good morning! </t>
  </si>
  <si>
    <t>Sat Apr 18 21:27:09 PDT 2009</t>
  </si>
  <si>
    <t>BO0SS</t>
  </si>
  <si>
    <t>O0N MYSPACE ; Add ME BRACi.MilES@YAHOO.COM !  - tHANkS ! *</t>
  </si>
  <si>
    <t>hi5layouts</t>
  </si>
  <si>
    <t xml:space="preserve">How many digg users we have here </t>
  </si>
  <si>
    <t>DarbyBeckwith</t>
  </si>
  <si>
    <t>@moonyschick In yer face  Nah, jk. But, ya know something? yoo need to listen to Dani sing like a human! fer sure!</t>
  </si>
  <si>
    <t>eddiewog</t>
  </si>
  <si>
    <t xml:space="preserve">reserved my twitter name that's all </t>
  </si>
  <si>
    <t>thejinxisup</t>
  </si>
  <si>
    <t xml:space="preserve">gotta do the nite nite thing.. </t>
  </si>
  <si>
    <t>KjerstyA</t>
  </si>
  <si>
    <t xml:space="preserve">sooo excited for Steffen Peters and Ravel!! Amazing </t>
  </si>
  <si>
    <t>I think i shall make some hot chocolate.  It shall be tasty hahaha</t>
  </si>
  <si>
    <t>lmzadi</t>
  </si>
  <si>
    <t xml:space="preserve">Gellin like a felon </t>
  </si>
  <si>
    <t>Sat Apr 18 21:27:14 PDT 2009</t>
  </si>
  <si>
    <t xml:space="preserve">@littleredpixie cute follow </t>
  </si>
  <si>
    <t xml:space="preserve">Meeting my lovely friends 2day. Buttoners &amp;amp; Buma-ers. Just one &amp;quot;selemparan batu&amp;quot; fr my house </t>
  </si>
  <si>
    <t>Sat Apr 18 21:27:12 PDT 2009</t>
  </si>
  <si>
    <t>fantasydragon</t>
  </si>
  <si>
    <t xml:space="preserve">Fun day. Back from hanging out with Brianna and Christopher! I love my friends. </t>
  </si>
  <si>
    <t xml:space="preserve">apparantly my best friend is bulking up. </t>
  </si>
  <si>
    <t>Mom4America</t>
  </si>
  <si>
    <t xml:space="preserve">@motherthinker good news, our kids will &amp;quot;get it&amp;quot; hopefully they're perspective can sway some of the rest! </t>
  </si>
  <si>
    <t xml:space="preserve">Just saw the most amazing dance show ever and friends I haven't seen in a few weeks. Good night. </t>
  </si>
  <si>
    <t>aemcclain</t>
  </si>
  <si>
    <t xml:space="preserve">So random thought..just got the &amp;quot;greatest hits&amp;quot; of NKOTB...good stuff..had to do it...then found out that a new DMB cd comes out in June! </t>
  </si>
  <si>
    <t>Sat Apr 18 21:27:16 PDT 2009</t>
  </si>
  <si>
    <t>jayyymedanger</t>
  </si>
  <si>
    <t>watching tough love.  haha.</t>
  </si>
  <si>
    <t>Jason_Bradshaw</t>
  </si>
  <si>
    <t xml:space="preserve">@jackalopekid watch out...you might turn into one. LOL. </t>
  </si>
  <si>
    <t>bubbslps</t>
  </si>
  <si>
    <t xml:space="preserve">@JohnjayVanEs Sneak out..??..You shoud have ran it. A lot easier than you think or it may look! </t>
  </si>
  <si>
    <t>Sat Apr 18 21:27:17 PDT 2009</t>
  </si>
  <si>
    <t>J_Dolla</t>
  </si>
  <si>
    <t xml:space="preserve">@Belen_smalls no you can't its my alone time ;-) hahahahhahaha jk. Everyone add belen she's hot </t>
  </si>
  <si>
    <t>and i let my mind roam, playin on my ringtone, hes got service ive got service baby we could talk all night.  @RicoLover @nippy916</t>
  </si>
  <si>
    <t xml:space="preserve">@amberchildress That's a great idea to do the week before my furlough.  </t>
  </si>
  <si>
    <t xml:space="preserve">New Osalto blog post - http://tinyurl.com/dnbrw3 Enjoy </t>
  </si>
  <si>
    <t xml:space="preserve">Gettin my frap, 1st one in like 2 weeks </t>
  </si>
  <si>
    <t>calandshall</t>
  </si>
  <si>
    <t xml:space="preserve">Cal &amp;amp; Shall are back! Their honeymoon pictures are posted - looks like they visited paradise </t>
  </si>
  <si>
    <t>Sat Apr 18 21:27:20 PDT 2009</t>
  </si>
  <si>
    <t>McKAY_yo</t>
  </si>
  <si>
    <t xml:space="preserve">fer sher maybe fer sher not </t>
  </si>
  <si>
    <t>czhao122</t>
  </si>
  <si>
    <t xml:space="preserve">I just had a shot of quail egg, chopped salmon, and masago at Cabin Sushi. Plus it was all you can eat! </t>
  </si>
  <si>
    <t>Sat Apr 18 21:27:23 PDT 2009</t>
  </si>
  <si>
    <t>kyaralove</t>
  </si>
  <si>
    <t>@Cassie2757 did you get my email?  how was the aquarium btw?</t>
  </si>
  <si>
    <t>KerrinLiz67</t>
  </si>
  <si>
    <t xml:space="preserve">blasting the Across the Universe soundtrack </t>
  </si>
  <si>
    <t>smoothnewz</t>
  </si>
  <si>
    <t xml:space="preserve">GLORIOUS weather today! Got the 'live music blues;' why can't festivals start NOW here rather than next month?!?  Let's get BIZZY!!!  </t>
  </si>
  <si>
    <t>Sat Apr 18 21:27:24 PDT 2009</t>
  </si>
  <si>
    <t xml:space="preserve">josedura@ i also friend </t>
  </si>
  <si>
    <t xml:space="preserve">@ITSMEMAAAC hiiiii macncheese! you're awake! </t>
  </si>
  <si>
    <t>Guitar Hero party wif Caitlyn &amp;amp; her frand.  Wee wii wee wii.</t>
  </si>
  <si>
    <t xml:space="preserve">I am watching hitch and cuddling with Anthony </t>
  </si>
  <si>
    <t>@AlexAllTimeLow You guys are super amazing for doing this for your fans there  It's no wonder we love you all so much!!</t>
  </si>
  <si>
    <t xml:space="preserve">Sex and the city shower in full effect ! Love u Kayli </t>
  </si>
  <si>
    <t>jonjung</t>
  </si>
  <si>
    <t xml:space="preserve">Just saw fast and furious movie! Got 2 love fast cars... Wat u all thk? Muscle vs import? </t>
  </si>
  <si>
    <t>Sat Apr 18 21:27:27 PDT 2009</t>
  </si>
  <si>
    <t xml:space="preserve">Addicted to twitter ! </t>
  </si>
  <si>
    <t>41 days....aaaahhhheeeecckkk!!!! :O) WOOO  SOOO Excited!!! Esp. to see my girls!!! :O)</t>
  </si>
  <si>
    <t>cant wait till VIA on tue. me and my diva chic neyce j is sooooo there  lol</t>
  </si>
  <si>
    <t>Sat Apr 18 21:27:28 PDT 2009</t>
  </si>
  <si>
    <t>makeshiftmiliti</t>
  </si>
  <si>
    <t xml:space="preserve">Third movie on the list: &amp;quot;How to Lose Friends and Alienate People&amp;quot;! Hope it's funny. &amp;lt;3 Feeling a little buzzed. </t>
  </si>
  <si>
    <t>Sat Apr 18 21:27:30 PDT 2009</t>
  </si>
  <si>
    <t>saleenalockett</t>
  </si>
  <si>
    <t xml:space="preserve">Gr8t day! Love how God hears and answers my whispers. Love him cause he rescued me </t>
  </si>
  <si>
    <t xml:space="preserve">@pinwheelgirl Your welcome! </t>
  </si>
  <si>
    <t xml:space="preserve">@katcurlee Definitely come to both!! They're completely different events! </t>
  </si>
  <si>
    <t>Sat Apr 18 21:27:31 PDT 2009</t>
  </si>
  <si>
    <t xml:space="preserve">Phantom Hourglass Manga: Now in English http://tinyurl.com/d582op sweeta </t>
  </si>
  <si>
    <t>vicg68</t>
  </si>
  <si>
    <t xml:space="preserve">met ejo,e.d daily and others </t>
  </si>
  <si>
    <t>Dannynha</t>
  </si>
  <si>
    <t xml:space="preserve">@BSBSavedMyLife Yeah! But now I'm fine and u're gonna be too </t>
  </si>
  <si>
    <t>kodizzle09</t>
  </si>
  <si>
    <t>Pryo was freaking amazing  weston is OMG. That is how awesome</t>
  </si>
  <si>
    <t>Sat Apr 18 21:27:32 PDT 2009</t>
  </si>
  <si>
    <t>claudia221</t>
  </si>
  <si>
    <t xml:space="preserve">Watchinqq THE BEST YEARS itss a greatt show watch it channel 124.. </t>
  </si>
  <si>
    <t>vanessa713</t>
  </si>
  <si>
    <t xml:space="preserve">Hannah Montanna was such a cute movie </t>
  </si>
  <si>
    <t>Sat Apr 18 21:27:35 PDT 2009</t>
  </si>
  <si>
    <t>renee__lee</t>
  </si>
  <si>
    <t>saw the hannah montana movie judge me if you want but i liked it  so stupid tired right now though probably going to bed here in a few</t>
  </si>
  <si>
    <t>Sat Apr 18 21:27:36 PDT 2009</t>
  </si>
  <si>
    <t xml:space="preserve">Goodnight everyone...gotta get sermon ready for tomorrow. </t>
  </si>
  <si>
    <t>Sat Apr 18 21:27:34 PDT 2009</t>
  </si>
  <si>
    <t>@liinnndzzooo haha love you tooo  i would never talk about youuu on here loll</t>
  </si>
  <si>
    <t>@mcraddictal  thanks dumb hair! hah</t>
  </si>
  <si>
    <t>@SueInge Nope, that's the asparagus actually   I haven't been brave enough to try brussel sprouts...but I bet that would be good too!</t>
  </si>
  <si>
    <t>Sat Apr 18 21:31:58 PDT 2009</t>
  </si>
  <si>
    <t xml:space="preserve">@Nanette1 I like makers mark. It's probably cause the bottle is cool </t>
  </si>
  <si>
    <t>mamory</t>
  </si>
  <si>
    <t xml:space="preserve">@wizard04 sure did!  hee hee hee! we'll see if he says anything! </t>
  </si>
  <si>
    <t>kingcold9</t>
  </si>
  <si>
    <t xml:space="preserve">@freerealms i cant wait to see how good free realms gets with this huge influx of new testers </t>
  </si>
  <si>
    <t>Sat Apr 18 21:32:00 PDT 2009</t>
  </si>
  <si>
    <t>@Milkman311 I actually didn't haha. But did you know that you spell &amp;quot;loose&amp;quot; with one &amp;quot;o&amp;quot;?  GO SPURS GO! MAV's are going to &amp;quot;LOSE!&amp;quot;  haha</t>
  </si>
  <si>
    <t>Daniel_Fain</t>
  </si>
  <si>
    <t xml:space="preserve">@ipodrulz My mom wouldn't care either way so I'm good </t>
  </si>
  <si>
    <t>Sirin_86</t>
  </si>
  <si>
    <t xml:space="preserve">has just become a Twitter </t>
  </si>
  <si>
    <t xml:space="preserve">Hannah montana was GREAT! Hahahah! Carly twitters way too much </t>
  </si>
  <si>
    <t>rossi_alicia</t>
  </si>
  <si>
    <t>omg that was soooo fun! thanks to everyone who helped make it an amazing party  &amp;lt;3</t>
  </si>
  <si>
    <t>Dylan9116</t>
  </si>
  <si>
    <t>@patdisco omg panic at the disco  I'd buy more songs if iTunes didn't raise their prices &amp;gt;:O... now I'm finding an alternative =/</t>
  </si>
  <si>
    <t>B2020</t>
  </si>
  <si>
    <t xml:space="preserve">@katienaas ok.. I'm on my way </t>
  </si>
  <si>
    <t>HeyItsRach09</t>
  </si>
  <si>
    <t xml:space="preserve">Thought Adventure Land was good.. not as good as Superbad </t>
  </si>
  <si>
    <t>razmatazhaleigh</t>
  </si>
  <si>
    <t xml:space="preserve">http://tinyurl.com/cj2dx8 i'm excited </t>
  </si>
  <si>
    <t>Sat Apr 18 21:32:03 PDT 2009</t>
  </si>
  <si>
    <t>could you all pray for me. . Stuff happened at work. I'd appreciae it. . .  thanks</t>
  </si>
  <si>
    <t>savannahmaee</t>
  </si>
  <si>
    <t xml:space="preserve">@mattmercy we should have hung out more tonight..   </t>
  </si>
  <si>
    <t>katelyn_renee</t>
  </si>
  <si>
    <t>@ChrisTFT thanks for your drumstick.  and I really wanted a picture but never saw u its okay though. yall did A M A Z I N G!</t>
  </si>
  <si>
    <t>Sat Apr 18 21:32:05 PDT 2009</t>
  </si>
  <si>
    <t>mlcogger</t>
  </si>
  <si>
    <t xml:space="preserve">@JJgirl20 heheh you've gotta be kidding me.  I'm loving this.  Have fun figuring it out... i still don't get it </t>
  </si>
  <si>
    <t>@RayBeckerman http://tinyurl.com/233gjw and this  Hope you enjoy!</t>
  </si>
  <si>
    <t xml:space="preserve">everyone seems to be taking a twitter break...  good for yall, seeing the outside world and everything... </t>
  </si>
  <si>
    <t>Sat Apr 18 21:32:06 PDT 2009</t>
  </si>
  <si>
    <t xml:space="preserve">hmmmm....still kicking, procrastinating a little bit...other than that a little bored  suppose hit me up </t>
  </si>
  <si>
    <t>kiki5253</t>
  </si>
  <si>
    <t xml:space="preserve">is thrilled to be in Spokane. </t>
  </si>
  <si>
    <t>Sat Apr 18 21:32:08 PDT 2009</t>
  </si>
  <si>
    <t xml:space="preserve">@TinaSimpson not sure if you were singing the song but you got it completely wrong. LOL. The stars at night are big and bright. </t>
  </si>
  <si>
    <t>newyorkcubic</t>
  </si>
  <si>
    <t xml:space="preserve">@teresa_michele you're very welcome! </t>
  </si>
  <si>
    <t>Sat Apr 18 21:32:11 PDT 2009</t>
  </si>
  <si>
    <t>hermione248</t>
  </si>
  <si>
    <t xml:space="preserve">@Franklero Hey frakie, how are you??? </t>
  </si>
  <si>
    <t>codydue</t>
  </si>
  <si>
    <t xml:space="preserve">is about to watch a movie with Kaytie </t>
  </si>
  <si>
    <t>feerrrny</t>
  </si>
  <si>
    <t>night people  xx</t>
  </si>
  <si>
    <t>Sat Apr 18 21:32:09 PDT 2009</t>
  </si>
  <si>
    <t>KittyGhost</t>
  </si>
  <si>
    <t xml:space="preserve">Fun dayyy.  i was right, he is into me. </t>
  </si>
  <si>
    <t>aconner22</t>
  </si>
  <si>
    <t xml:space="preserve">@yourbadhabit energizer, huh?  </t>
  </si>
  <si>
    <t>bdevil4</t>
  </si>
  <si>
    <t xml:space="preserve">@NHLBlackhawks &amp;quot;We Win&amp;quot; lyrics: Gonna shout loud, loud until the walls come down/'cause we've already won and you don't have a chance </t>
  </si>
  <si>
    <t>mkendra123</t>
  </si>
  <si>
    <t xml:space="preserve">did you see that America's next top model is going to Brazil?! </t>
  </si>
  <si>
    <t>Sat Apr 18 21:32:10 PDT 2009</t>
  </si>
  <si>
    <t xml:space="preserve">@RetroRewind   Ya'll are playing some kick ass music tonight!  LOVE the 80's, and LOVE the  New Kids too!  Awesome!  </t>
  </si>
  <si>
    <t>Sat Apr 18 21:32:13 PDT 2009</t>
  </si>
  <si>
    <t xml:space="preserve">@chelsea_playboy of course you can punch me if i get impregnated </t>
  </si>
  <si>
    <t>Sat Apr 18 21:32:12 PDT 2009</t>
  </si>
  <si>
    <t xml:space="preserve">Yummy Yummy Reeses Pieces on movie theater popcorn hella good. </t>
  </si>
  <si>
    <t>sarahprout</t>
  </si>
  <si>
    <t xml:space="preserve">@neestaples I grew up with a field of fresh snow-peas to pick and eat. Love them </t>
  </si>
  <si>
    <t xml:space="preserve">@AngMoGirl oh don't worry, not gonna be too bad cos its a Sunday! </t>
  </si>
  <si>
    <t>MikeGT92</t>
  </si>
  <si>
    <t xml:space="preserve">came back from my friends house. After carnival. Had fun </t>
  </si>
  <si>
    <t>shkittlez224</t>
  </si>
  <si>
    <t xml:space="preserve">@computergrl123 lol I always play it on my iPod </t>
  </si>
  <si>
    <t xml:space="preserve">@coreyj ya, i didn't want to deprive you of that &amp;quot;joy&amp;quot; </t>
  </si>
  <si>
    <t>spencerfordad</t>
  </si>
  <si>
    <t>Lyndsay hasent twittered in a while seeing as this week has been super hectic but the good news is i got 26/28 on my science quiz  love ya</t>
  </si>
  <si>
    <t xml:space="preserve">drinking a venti london fog tea latte... full leaf tea bag = good stuff. </t>
  </si>
  <si>
    <t xml:space="preserve">@catdog03: apologies for the belated reply on the sequins. now, have you the feathered or bouffant 'do? yes? you're set! send pics! </t>
  </si>
  <si>
    <t>Sat Apr 18 21:32:17 PDT 2009</t>
  </si>
  <si>
    <t xml:space="preserve">@CigaretteLitRob You're telling me! can't wait to see where I end up once I finish school!! </t>
  </si>
  <si>
    <t>jgaetan26</t>
  </si>
  <si>
    <t xml:space="preserve">@Andie02 get ready for the beach tomorrow </t>
  </si>
  <si>
    <t xml:space="preserve">Bedtime.  Fresh air tuckered me out.  </t>
  </si>
  <si>
    <t>@ohshizzitzlindz gotta say, first shot of the movie, I was like Ok. 10 bucks worth it!  IT was a lot less cheesy than I was expecting tho</t>
  </si>
  <si>
    <t>Hello tweeps! Its been a long weekend!  I'm ready for Monday  tomorrow I take yoga at lululemon can't wait!</t>
  </si>
  <si>
    <t xml:space="preserve">@NathanaelB mycleenr.com *might* do it? that def shows last time ure followers tweeted, tho prob not @'s. hmmm, dev opp? </t>
  </si>
  <si>
    <t xml:space="preserve">@CoryKennedy Gonna make me feel guilty for loving that movie? </t>
  </si>
  <si>
    <t xml:space="preserve">my livejournal is officially updated for the first time in like a month. if you're interested, read it. if not, don't read it. whatevs. </t>
  </si>
  <si>
    <t>Sat Apr 18 21:32:20 PDT 2009</t>
  </si>
  <si>
    <t>beatindustry</t>
  </si>
  <si>
    <t xml:space="preserve">Going to the movies with my daughters to watch 17 Again </t>
  </si>
  <si>
    <t>Sat Apr 18 21:32:19 PDT 2009</t>
  </si>
  <si>
    <t>quagliato</t>
  </si>
  <si>
    <t xml:space="preserve">Acabando agora o download do disco do Depeche Mode, &amp;quot;Sounds Of The Universe&amp;quot;. O single &amp;quot;Wrong&amp;quot; jï¿½ tem atï¿½ clipe e ï¿½ foda demais! </t>
  </si>
  <si>
    <t xml:space="preserve">@DavidStringer Oh it is just amazing out right now </t>
  </si>
  <si>
    <t xml:space="preserve">Wanna spend the night with Tay tonight!  Maybe we'll be allowed! &amp;lt;3 I love slumberrr partaysss! </t>
  </si>
  <si>
    <t xml:space="preserve">@joesgirl MyKenzi (my daughter) just did her associational drill today </t>
  </si>
  <si>
    <t xml:space="preserve">@bigbuttnicole you have passed the 1000 mark for updates </t>
  </si>
  <si>
    <t>Sat Apr 18 21:32:21 PDT 2009</t>
  </si>
  <si>
    <t xml:space="preserve">@jackgraycnn The &amp;quot;Cougars&amp;quot; never call ,Jack. I should know </t>
  </si>
  <si>
    <t>Sat Apr 18 21:32:24 PDT 2009</t>
  </si>
  <si>
    <t xml:space="preserve">@CourtneySit I do that every  day . excuses. </t>
  </si>
  <si>
    <t>Sat Apr 18 21:32:22 PDT 2009</t>
  </si>
  <si>
    <t>marcusroberts</t>
  </si>
  <si>
    <t xml:space="preserve">@JanSimpson ..and listen to the answer (or at least pretend to) </t>
  </si>
  <si>
    <t xml:space="preserve">Off to bed I go...have a great evening, twitter folks- y'all are wonderful  </t>
  </si>
  <si>
    <t>ashleedx</t>
  </si>
  <si>
    <t xml:space="preserve">yay twitterfox. </t>
  </si>
  <si>
    <t>ZacHewatt</t>
  </si>
  <si>
    <t xml:space="preserve">listening to music The Bright Star Alliance (L) </t>
  </si>
  <si>
    <t xml:space="preserve">it's kiely's birthday! :&amp;gt;  greet her. </t>
  </si>
  <si>
    <t>Jwurds</t>
  </si>
  <si>
    <t xml:space="preserve">http://twitpic.com/3kv9n - TO THE MOVIES! </t>
  </si>
  <si>
    <t xml:space="preserve">Leaving prom </t>
  </si>
  <si>
    <t>myterrific2some</t>
  </si>
  <si>
    <t xml:space="preserve">@Stimey LOL but u can stare at zac efron. </t>
  </si>
  <si>
    <t>babymangosing</t>
  </si>
  <si>
    <t xml:space="preserve">six flags and break contest tomorrow </t>
  </si>
  <si>
    <t>MelRy217</t>
  </si>
  <si>
    <t xml:space="preserve">And I'm off to bed!! Long day tomorrow </t>
  </si>
  <si>
    <t xml:space="preserve">Ok finally got an outfit...enjoy your Saturday night my twiggas </t>
  </si>
  <si>
    <t>My new species tulips make me so very happy.  http://www.flickr.com/photos/glossaria/3454770870/</t>
  </si>
  <si>
    <t>Sat Apr 18 21:32:25 PDT 2009</t>
  </si>
  <si>
    <t>Jessy_aka_JWest</t>
  </si>
  <si>
    <t xml:space="preserve">Happy to be back home n the A. Sitting laughing n talking with my cousins and happy to be back with my Tiny aka puppy aka pups </t>
  </si>
  <si>
    <t xml:space="preserve">I loveddd another cinderella story I think I just fell in love with selena gomez </t>
  </si>
  <si>
    <t xml:space="preserve">Had the perfect Saturday with hubby. Life is good </t>
  </si>
  <si>
    <t>Sat Apr 18 21:32:28 PDT 2009</t>
  </si>
  <si>
    <t>Photo: ashleymarieboyle: They do kind of look alike! Lol. i see it!  http://tumblr.com/xr21m62pk</t>
  </si>
  <si>
    <t xml:space="preserve">@chaydaw hahah baby! lol jay play  </t>
  </si>
  <si>
    <t>deciuceis</t>
  </si>
  <si>
    <t xml:space="preserve">@Jillzarin Jill...hope Ginger will be OK.  My Shih Tzu, Lucy and I are sending feel better wishes!!  </t>
  </si>
  <si>
    <t>MermaidMeg</t>
  </si>
  <si>
    <t xml:space="preserve">@cynthialarson Happy, happy, happy that you found me on Twitter! What fun </t>
  </si>
  <si>
    <t>BrianHayesMusic</t>
  </si>
  <si>
    <t xml:space="preserve">@GIAgrad Yes </t>
  </si>
  <si>
    <t>MuseMadness</t>
  </si>
  <si>
    <t>God Daddy has once again blessed me with a new phone and computer for the right price at the right time  so privileged to be his daughter!</t>
  </si>
  <si>
    <t>Onese1f</t>
  </si>
  <si>
    <t>Add me up on fb peepz! waldenmagic@gmail.com! Say your from twitter so I know who is who!  #asot400</t>
  </si>
  <si>
    <t>RnRSeattleMark</t>
  </si>
  <si>
    <t xml:space="preserve">Saturday today. That means another long run for me. It's not all bad though, I got to enjoy a delicious vanilla gel half way through  </t>
  </si>
  <si>
    <t>bearbaseball17</t>
  </si>
  <si>
    <t xml:space="preserve">talkin to my babyyyy </t>
  </si>
  <si>
    <t>Sat Apr 18 21:32:30 PDT 2009</t>
  </si>
  <si>
    <t>Steph_anie09</t>
  </si>
  <si>
    <t xml:space="preserve">@britneyspears have an awesome show tonight </t>
  </si>
  <si>
    <t>booking people ahead of time for the next season of Youknowzach Radio!  This season will be the best yet!!</t>
  </si>
  <si>
    <t>modernmxcn</t>
  </si>
  <si>
    <t>@mobile gas station filling up my tank while these H.S kidz are buying their swishers for tonight.  http://twitpic.com/3kv9v</t>
  </si>
  <si>
    <t xml:space="preserve">if you still want a Jonas Brothers at the Ryman Auditorium Soundtrack message me! </t>
  </si>
  <si>
    <t>jinaejinae</t>
  </si>
  <si>
    <t xml:space="preserve">Yummm full from grazzie and demetres with the girlies &amp;amp; @cherylho </t>
  </si>
  <si>
    <t>KiWiBRD93</t>
  </si>
  <si>
    <t xml:space="preserve">bored, as usual. but i got facebook and have 18 friends from the last 24 hours </t>
  </si>
  <si>
    <t>raven_dove2007</t>
  </si>
  <si>
    <t xml:space="preserve">@tornpantyhose AHAHAHAHAHAHAHA *clears throat* i'm sorry Cat! </t>
  </si>
  <si>
    <t>bethheverling</t>
  </si>
  <si>
    <t xml:space="preserve">@antibob: I was just saying. Haha! </t>
  </si>
  <si>
    <t>Good Dinner. Spicy Noodles are the best. Skating was good today  Tre flips!  &amp;quot;Let me take your coat and your keys and this car&amp;quot;</t>
  </si>
  <si>
    <t>scary_carrie</t>
  </si>
  <si>
    <t xml:space="preserve">this dirty martini is damn good though!! </t>
  </si>
  <si>
    <t>sanity4sale</t>
  </si>
  <si>
    <t xml:space="preserve">@kingjesse Yes. Yes it has. But I'm drunk now so it's okay. </t>
  </si>
  <si>
    <t>jennielle</t>
  </si>
  <si>
    <t xml:space="preserve">Anime Saturday about to start. New episode of bleach.  Yea </t>
  </si>
  <si>
    <t xml:space="preserve">@limburger2001 if by flight you mean train to the central coast and if by waiting you mean on it, certainly. </t>
  </si>
  <si>
    <t>Sat Apr 18 21:32:36 PDT 2009</t>
  </si>
  <si>
    <t xml:space="preserve">Spending the night at manda roo's </t>
  </si>
  <si>
    <t xml:space="preserve">@FashionGuru I think I like the idea of an Oompa Loompa instead of a &amp;quot;regular&amp;quot; midget. *nodding head* Yes, that's what mine will be! </t>
  </si>
  <si>
    <t xml:space="preserve">is eating brownies and drinking vitamin water with doodle. Haha. </t>
  </si>
  <si>
    <t>ansleykg</t>
  </si>
  <si>
    <t xml:space="preserve">@cjedmonston perhaps tea will work </t>
  </si>
  <si>
    <t>Sat Apr 18 21:36:49 PDT 2009</t>
  </si>
  <si>
    <t>kristincullen</t>
  </si>
  <si>
    <t>@ScarlettAshes life is alright  spring break is coming to an end tho =(</t>
  </si>
  <si>
    <t>littleladylove</t>
  </si>
  <si>
    <t xml:space="preserve">@KevinCheungDJ No worries. </t>
  </si>
  <si>
    <t>meloduh</t>
  </si>
  <si>
    <t xml:space="preserve">@ba_na_na nah he didn't go to mosman. he's a cop  how observant of ash. we've bought an apartment, moving in 2 weeks </t>
  </si>
  <si>
    <t>Sat Apr 18 21:36:53 PDT 2009</t>
  </si>
  <si>
    <t>3m0s3v3rything</t>
  </si>
  <si>
    <t xml:space="preserve">wow nick i cant wait to see yall in tampa florida  mel ?'s JB!!! </t>
  </si>
  <si>
    <t>LauraCooke</t>
  </si>
  <si>
    <t xml:space="preserve">@traebrogdon ... did you call me? My phone is somewhere in my house...I will go get it and call you! SOrry! </t>
  </si>
  <si>
    <t>Sat Apr 18 21:36:51 PDT 2009</t>
  </si>
  <si>
    <t xml:space="preserve">@CoronadoCookie Hi!  No worries, means just as much today!  It was a nice day!  </t>
  </si>
  <si>
    <t>Sat Apr 18 21:36:52 PDT 2009</t>
  </si>
  <si>
    <t>Loving life right nowwwww (: Tweet me up loves!Everyone add @MrDeNiro,he's one fly dude  haha.[Love you Tila&amp;lt;3]</t>
  </si>
  <si>
    <t xml:space="preserve">Actually going to bed now. </t>
  </si>
  <si>
    <t>Sat Apr 18 21:36:54 PDT 2009</t>
  </si>
  <si>
    <t xml:space="preserve">@Buildabear96 hehe! So how was ur day? </t>
  </si>
  <si>
    <t>Sat Apr 18 21:36:55 PDT 2009</t>
  </si>
  <si>
    <t>krissybri</t>
  </si>
  <si>
    <t xml:space="preserve">@teenaleone just letting you know that you're watching one of my favorite movies. LOVE it </t>
  </si>
  <si>
    <t>@AutumnLynnxLove take that back, it works now  gn &amp;lt;3</t>
  </si>
  <si>
    <t>yostinso</t>
  </si>
  <si>
    <t xml:space="preserve">Just got my first &amp;quot;OCD&amp;quot; award in World of Goo. Cracked me up lots. </t>
  </si>
  <si>
    <t>Prima5</t>
  </si>
  <si>
    <t xml:space="preserve">Just made the final 8 at the Farmers March of Dimes poker tournament. I'll move on to the next round!  </t>
  </si>
  <si>
    <t>VivaGlamGal</t>
  </si>
  <si>
    <t xml:space="preserve">@murphylee Great job tonight - y'all killed it!! </t>
  </si>
  <si>
    <t>xattackofthe</t>
  </si>
  <si>
    <t xml:space="preserve">@elizabethhhp people ARE dumb! </t>
  </si>
  <si>
    <t>Matt_Gambino</t>
  </si>
  <si>
    <t xml:space="preserve">@rossi_alicia anything for you &amp;lt;3 </t>
  </si>
  <si>
    <t>Sat Apr 18 21:36:59 PDT 2009</t>
  </si>
  <si>
    <t>GoddessOBones</t>
  </si>
  <si>
    <t xml:space="preserve">@wallofweird Holy cupcakes Batman! That is one crazy story! HaHa! Thanks for sharing! </t>
  </si>
  <si>
    <t xml:space="preserve">@countroshculla Haha u shud totally try delhi </t>
  </si>
  <si>
    <t xml:space="preserve">yes, your right. I should take a twitter break too!  bye bye tweeps! </t>
  </si>
  <si>
    <t>kjonthehill</t>
  </si>
  <si>
    <t>The movie Earth comes out this Wednesday, which is, incidentally, Earth Day  Check out the trailer:  http://tinyurl.com/2647nb</t>
  </si>
  <si>
    <t>Sat Apr 18 21:37:00 PDT 2009</t>
  </si>
  <si>
    <t xml:space="preserve">@fabuloustoccara little rock, ark.! you look familiar too! haha, well duh. every1 knows u </t>
  </si>
  <si>
    <t xml:space="preserve">Maybe because this is the first time they worked on something like Visual Studio or wrote something real </t>
  </si>
  <si>
    <t>jrhale</t>
  </si>
  <si>
    <t xml:space="preserve">@StewHumphrey as in my oldidity is catching up with me </t>
  </si>
  <si>
    <t xml:space="preserve">@niah_ I love your background. And I had a slight headache before... </t>
  </si>
  <si>
    <t>Sat Apr 18 21:37:05 PDT 2009</t>
  </si>
  <si>
    <t xml:space="preserve">I'm bout to switch back to Japanese.BBL you English speaking people... </t>
  </si>
  <si>
    <t xml:space="preserve">Off for a much needed run around the Tan. Most likely will end in a walk </t>
  </si>
  <si>
    <t>benneyfoster</t>
  </si>
  <si>
    <t>text muh BABYY!!!  &amp;lt;333</t>
  </si>
  <si>
    <t>Sat Apr 18 21:37:06 PDT 2009</t>
  </si>
  <si>
    <t xml:space="preserve">@cztron it was very last minute and they close at 12 so we goin to 300 bowling alley. u can meet uas there </t>
  </si>
  <si>
    <t>kat2daughters</t>
  </si>
  <si>
    <t xml:space="preserve">my 1st tweet yayy!!! </t>
  </si>
  <si>
    <t>hanee504</t>
  </si>
  <si>
    <t xml:space="preserve">enjoyed the MacBeth play and had so much fun playing the bouncers with the CiHM Family after months of not seeing each other! </t>
  </si>
  <si>
    <t xml:space="preserve">@Wreckchaser09 lol huh? when u r done? dare i ask </t>
  </si>
  <si>
    <t xml:space="preserve">@RichardJMolina Yeah man it was.. i'll be ok lol ... positive attitude regardless of the dissapointments ya dig... </t>
  </si>
  <si>
    <t xml:space="preserve">@KeriStevens Blocking for repeat offenders, but that's pretty harsh so offense would have to be pretty bad. </t>
  </si>
  <si>
    <t>Time to Ship Ship Ship Stores!!  A lot of stores to ship next week!  Prod. coming in   A good thing</t>
  </si>
  <si>
    <t>Sat Apr 18 21:37:08 PDT 2009</t>
  </si>
  <si>
    <t xml:space="preserve">Watching Blink from Season 3 Dr Who - spooky stuff!  </t>
  </si>
  <si>
    <t>Sat Apr 18 21:37:11 PDT 2009</t>
  </si>
  <si>
    <t>emma_jean1992</t>
  </si>
  <si>
    <t>off to work! seya all later on here, myspace, or msn  oh! totals over facebook too</t>
  </si>
  <si>
    <t>Sat Apr 18 21:37:09 PDT 2009</t>
  </si>
  <si>
    <t>chanelMbailey</t>
  </si>
  <si>
    <t xml:space="preserve">@CristinaPM28 aduh!! you sound like you need pointers </t>
  </si>
  <si>
    <t xml:space="preserve">@starpadilla lol so, I don't really understand Twitter quite yet! But I JUST got your reply to Chipotle. And thats cool </t>
  </si>
  <si>
    <t>eternicode</t>
  </si>
  <si>
    <t>@christinajade haha, why? They're still having a blast with their teabagging jokes. The perves... I mean nerve  Wait for the #MarchOnWA ;)</t>
  </si>
  <si>
    <t>lailahussein</t>
  </si>
  <si>
    <t xml:space="preserve">Loves he husband so much </t>
  </si>
  <si>
    <t xml:space="preserve">@burghbaby Interesting....thanks....I'll look for it someday when I go there again! </t>
  </si>
  <si>
    <t xml:space="preserve">'i can't take my eyes off of you' makes me happy </t>
  </si>
  <si>
    <t xml:space="preserve">@katehavnevik sweet dreams Miss Kate, I hope to see you shortly in NYC </t>
  </si>
  <si>
    <t>katherineeee_</t>
  </si>
  <si>
    <t xml:space="preserve">Talent show was awesoome. I'm going to upload vids laterr </t>
  </si>
  <si>
    <t>asasin09</t>
  </si>
  <si>
    <t xml:space="preserve">http://twitpic.com/3kvkh - My new $20 shirt </t>
  </si>
  <si>
    <t xml:space="preserve">@deustch whats up? Just got off the computer. Good to see you are on and all is twitterific! </t>
  </si>
  <si>
    <t xml:space="preserve">making chicken </t>
  </si>
  <si>
    <t>Sat Apr 18 21:37:13 PDT 2009</t>
  </si>
  <si>
    <t>dntsplthcnvs</t>
  </si>
  <si>
    <t xml:space="preserve">' going to bed. shopping tomorrow. nsn / ftsk mondaaay. </t>
  </si>
  <si>
    <t xml:space="preserve">@cathy_nutrition Ok..that's fine. </t>
  </si>
  <si>
    <t>Pure awsomeness!!!!!!!!!!!!  http://vimeo.com/4208071</t>
  </si>
  <si>
    <t>becksher</t>
  </si>
  <si>
    <t xml:space="preserve">really good point jer. </t>
  </si>
  <si>
    <t>kileyjean</t>
  </si>
  <si>
    <t xml:space="preserve">guitar with @jeffnail </t>
  </si>
  <si>
    <t xml:space="preserve">@Kytoo I'm mentally helping you out </t>
  </si>
  <si>
    <t>akiitherese</t>
  </si>
  <si>
    <t>@NickLabel Thank you following me  I'm really huge Nickelback fan\(^^)/</t>
  </si>
  <si>
    <t>Sat Apr 18 21:37:15 PDT 2009</t>
  </si>
  <si>
    <t xml:space="preserve">@RPatZHood bwahahahahaha!!!!!!! We so ARE!!! </t>
  </si>
  <si>
    <t>Sat Apr 18 21:37:16 PDT 2009</t>
  </si>
  <si>
    <t>NINA_BENA</t>
  </si>
  <si>
    <t xml:space="preserve">@officail_flo follow me n ill follow u! </t>
  </si>
  <si>
    <t>bruxedo</t>
  </si>
  <si>
    <t xml:space="preserve">I'm going to bed. It's day already. </t>
  </si>
  <si>
    <t>ilovechefbill</t>
  </si>
  <si>
    <t>has changed my profile pic again  It is from It's a Sensory World. http://plurk.com/p/oxeao</t>
  </si>
  <si>
    <t>Sat Apr 18 21:37:17 PDT 2009</t>
  </si>
  <si>
    <t xml:space="preserve">@tweetposts thanks </t>
  </si>
  <si>
    <t xml:space="preserve">@EternalCow I get that way sometimes too. Need a break every now again. Just go with it &amp;amp; play for awhile. </t>
  </si>
  <si>
    <t xml:space="preserve">@rachieann it works now, thanks hon! </t>
  </si>
  <si>
    <t>born4this</t>
  </si>
  <si>
    <t>@ashleyypeacee that's awesome  seriously. haha.</t>
  </si>
  <si>
    <t>prettynicki</t>
  </si>
  <si>
    <t xml:space="preserve">San francisco is beautiful. The view from my room is so pretty! Having some fun tonight and sleeping in tomorrow </t>
  </si>
  <si>
    <t>Sat Apr 18 21:37:18 PDT 2009</t>
  </si>
  <si>
    <t xml:space="preserve">@greatfitness I'll probably end up using the whole bottle while backpacking this summer and then some </t>
  </si>
  <si>
    <t>Sat Apr 18 21:37:20 PDT 2009</t>
  </si>
  <si>
    <t>lotus32</t>
  </si>
  <si>
    <t xml:space="preserve">watching Amelie for the hundreth time haha.i never tire of this movie </t>
  </si>
  <si>
    <t>KristinaMAbbott</t>
  </si>
  <si>
    <t xml:space="preserve">loves being spoiled by her hubby. </t>
  </si>
  <si>
    <t>Sat Apr 18 21:37:22 PDT 2009</t>
  </si>
  <si>
    <t>bogiebogie</t>
  </si>
  <si>
    <t xml:space="preserve">dividing for the heel on the second sock. </t>
  </si>
  <si>
    <t xml:space="preserve">Watching  gossip girl </t>
  </si>
  <si>
    <t>Sat Apr 18 21:37:23 PDT 2009</t>
  </si>
  <si>
    <t>my ? beats for the one i love  http://tinyurl.com/dcdybr</t>
  </si>
  <si>
    <t>SukiFuller</t>
  </si>
  <si>
    <t xml:space="preserve">@Trula Aren't they &amp;amp; very addictive also. </t>
  </si>
  <si>
    <t>Sat Apr 18 21:37:24 PDT 2009</t>
  </si>
  <si>
    <t xml:space="preserve">@PreciousN0thing LOL!! Ballz and nutsacks!!    There's something else I don't say very often... </t>
  </si>
  <si>
    <t>Sat Apr 18 21:37:25 PDT 2009</t>
  </si>
  <si>
    <t xml:space="preserve">@Trula Twitter plan = Yes, I do... Twitter, that is. </t>
  </si>
  <si>
    <t xml:space="preserve">@deathcabfor_me not until you mentioned it.. this convo is the best epic twitter convo ever!  made me feel better! *biiiiiiiiig e-hugs* </t>
  </si>
  <si>
    <t>Chelseya</t>
  </si>
  <si>
    <t xml:space="preserve">@CierraxxBell I saw it yesterday, i loved it </t>
  </si>
  <si>
    <t>BodyProudDotOrg</t>
  </si>
  <si>
    <t xml:space="preserve">I heard the FAME East was amazing.  Congratulations to all the athletes.  &amp;amp; trainers.  Thank you all for Inspiring Body Proud!  </t>
  </si>
  <si>
    <t xml:space="preserve">out for the night with nikki, stacy, riley, and rileys roomie..fabulous! @PaulaAbdul feel better </t>
  </si>
  <si>
    <t>Sat Apr 18 21:37:27 PDT 2009</t>
  </si>
  <si>
    <t>jenlisowski</t>
  </si>
  <si>
    <t>@amyjklinger hey amy! i found you on *twitter*  congrats on your acceptance letter! lol!</t>
  </si>
  <si>
    <t>mystnightclub</t>
  </si>
  <si>
    <t xml:space="preserve">The Ikki twins from double shot at love are hosting at myst tonight! Text for guestlist free till 11 6023803141 </t>
  </si>
  <si>
    <t xml:space="preserve">@brianhancock wonderful! See ya </t>
  </si>
  <si>
    <t>Sat Apr 18 21:37:29 PDT 2009</t>
  </si>
  <si>
    <t>@BookingIt Thanks  But having a hard time justifying all the lovely sugar in said ice cream ;)</t>
  </si>
  <si>
    <t>johnfones</t>
  </si>
  <si>
    <t xml:space="preserve">I should not have watched Marley &amp;amp; Me tonight, man that movie is sad. I don't think we'll be getting a dog anytime soon </t>
  </si>
  <si>
    <t>Sat Apr 18 21:37:30 PDT 2009</t>
  </si>
  <si>
    <t>Nadia4</t>
  </si>
  <si>
    <t xml:space="preserve">No one is better that juice!!! </t>
  </si>
  <si>
    <t>Sat Apr 18 21:37:31 PDT 2009</t>
  </si>
  <si>
    <t>old song but love singing along 2 it still  ? http://blip.fm/~4kf4l</t>
  </si>
  <si>
    <t>argaive</t>
  </si>
  <si>
    <t xml:space="preserve">is done working for tonight. Time for some s.o. time. </t>
  </si>
  <si>
    <t>KATiEx33MARiE</t>
  </si>
  <si>
    <t xml:space="preserve">@brianlogandales You were fantastic in Des Moines the other night </t>
  </si>
  <si>
    <t>Sat Apr 18 21:37:32 PDT 2009</t>
  </si>
  <si>
    <t xml:space="preserve">@Crayons15 business in the front party in the baaaack! hollazz! </t>
  </si>
  <si>
    <t>Sat Apr 18 21:37:33 PDT 2009</t>
  </si>
  <si>
    <t xml:space="preserve">@RealHughJackman i love ur work !!  pleaseeee answer this tweet !! </t>
  </si>
  <si>
    <t>Sat Apr 18 21:37:34 PDT 2009</t>
  </si>
  <si>
    <t>_Daph_</t>
  </si>
  <si>
    <t>@deb8998 I think I'm getting the hang of it.   Hey, we NEED to go out soon!  I'm getting cabin fever!    Want to do something?</t>
  </si>
  <si>
    <t xml:space="preserve">*blushes* Thank You.   @SteveGarufi @XtyMiller Awwwww! Hey, here's a friendly kiss on the cheek! :-x ... </t>
  </si>
  <si>
    <t xml:space="preserve">I like this tweetdeck. sometimes the replies are slow, but otherwise, it's nice </t>
  </si>
  <si>
    <t>Lanettema</t>
  </si>
  <si>
    <t xml:space="preserve">Not happy but gonna try to sleep it off. </t>
  </si>
  <si>
    <t xml:space="preserve">In route to Liars Club to hang out with the @longpork guys </t>
  </si>
  <si>
    <t>@cecilialee it's my first in three months  i'm so happy</t>
  </si>
  <si>
    <t>ayomsb</t>
  </si>
  <si>
    <t xml:space="preserve">I love it </t>
  </si>
  <si>
    <t>Sat Apr 18 21:37:37 PDT 2009</t>
  </si>
  <si>
    <t xml:space="preserve">@redrobinrockn Nah.. Am channel surfing the tv on a rather warm sunday morning in mumbai </t>
  </si>
  <si>
    <t xml:space="preserve">@tboogie937 niceeee.. you know u gotta keep me posted on ur projects.. </t>
  </si>
  <si>
    <t>Sat Apr 18 21:41:57 PDT 2009</t>
  </si>
  <si>
    <t xml:space="preserve">@5AwesomeYAFans OR http://twitpic.com/3kvrf &amp;amp; http://twitpic.com/3kvu7  thats it for today I swear! </t>
  </si>
  <si>
    <t>amarquardt</t>
  </si>
  <si>
    <t xml:space="preserve">excited to have a life again after this wednesday  then it's play time in the art studio to finish my last 15 monoprints </t>
  </si>
  <si>
    <t>Sat Apr 18 21:41:59 PDT 2009</t>
  </si>
  <si>
    <t xml:space="preserve">@commissionedsk SARAH KELLY!!!!!!!! my long lost friend.. not that i lost you.. i should say long found friend. </t>
  </si>
  <si>
    <t xml:space="preserve">says goodnight </t>
  </si>
  <si>
    <t>FollowVinny</t>
  </si>
  <si>
    <t>Finally it work  http://twitpic.com/3kvro</t>
  </si>
  <si>
    <t>mattgeorge</t>
  </si>
  <si>
    <t xml:space="preserve">@AmerAsian944 Are you going to put a picture up for your account? You need an icon so we can remember you.  </t>
  </si>
  <si>
    <t>gardenmomof7</t>
  </si>
  <si>
    <t xml:space="preserve">learning how to tweet </t>
  </si>
  <si>
    <t>Mostlymommy4</t>
  </si>
  <si>
    <t xml:space="preserve">Headin home...had a blast at main event </t>
  </si>
  <si>
    <t>nikkidallasen</t>
  </si>
  <si>
    <t xml:space="preserve">if tomorrow goes well, im headed to miami </t>
  </si>
  <si>
    <t>@nkotb_addict Here's the link  http://tinyurl.com/cjxod9</t>
  </si>
  <si>
    <t>Sat Apr 18 21:42:00 PDT 2009</t>
  </si>
  <si>
    <t>zarias</t>
  </si>
  <si>
    <t>Home with my hot wife and my cold Newcastle! In that order too BTW!  17 hour day. I'm beat. The 5d II rocked until we ran out of light.</t>
  </si>
  <si>
    <t>Sat Apr 18 21:42:03 PDT 2009</t>
  </si>
  <si>
    <t xml:space="preserve">is ready for the good times! </t>
  </si>
  <si>
    <t>@angelsmg321 2 years until I finish undergrad.  I'm a sophomore now!</t>
  </si>
  <si>
    <t xml:space="preserve">@ChrisTheFeral Glad you like </t>
  </si>
  <si>
    <t xml:space="preserve">@JerseyJoeyGirl Hey girl! I'm gr8! U should listen 2 Retro Rewind! Playing lots of NKOTB! </t>
  </si>
  <si>
    <t>@SteveGarufi  Nite Nite  Enjoy your sunday!  God bless! Will chat soon! Take care!</t>
  </si>
  <si>
    <t>@catirah I'm very proud of you guys!!!! Keep doin a great job  I didn't see you but I know! @dyellagurl</t>
  </si>
  <si>
    <t xml:space="preserve">@soniasimone Best line: &amp;quot;Nobody's laughing now&amp;quot;. When I tweeted her video a week ago, she had 40,000 views. Tonight she has 28,000,000 </t>
  </si>
  <si>
    <t>Sat Apr 18 21:42:04 PDT 2009</t>
  </si>
  <si>
    <t xml:space="preserve">My head hurts. i shuld prolly eat more food and drink less coffee... haha what am i tlkn about? coffee is all i need </t>
  </si>
  <si>
    <t>RoxanneDawn</t>
  </si>
  <si>
    <t>@MitchAllan Yeah, I just got home.  Cool! I want to check out the new music!</t>
  </si>
  <si>
    <t>ChOkONaTs</t>
  </si>
  <si>
    <t xml:space="preserve">I am back!! </t>
  </si>
  <si>
    <t>Sat Apr 18 21:42:06 PDT 2009</t>
  </si>
  <si>
    <t xml:space="preserve">@cboley I totally did it! My hair is much shorter now. </t>
  </si>
  <si>
    <t>sammydee</t>
  </si>
  <si>
    <t xml:space="preserve">Photos from today's grand opening of the Savannah Trail at Coyote Bear County Park.  Yes, there are caches on it (now).  </t>
  </si>
  <si>
    <t xml:space="preserve">@deeca Hear I am </t>
  </si>
  <si>
    <t xml:space="preserve">@stephaniesays Wow! That was great!!!   Thank you so much for sharing.   </t>
  </si>
  <si>
    <t xml:space="preserve">http://twitpic.com/3kvvo - just beauty </t>
  </si>
  <si>
    <t>Texansquirgle</t>
  </si>
  <si>
    <t xml:space="preserve">@jennettemccurdy ohman after hearing you sing so far away i REALLY can't wait for your album </t>
  </si>
  <si>
    <t>Save the Mangos! ï¿½ @kaitco I've never tried mango tea, will have to get some. I love mangos  http://tinyurl.com/d8dmyk</t>
  </si>
  <si>
    <t xml:space="preserve">Going to start getting ready for bed. Goodnight, twitter universe </t>
  </si>
  <si>
    <t>Christina512</t>
  </si>
  <si>
    <t xml:space="preserve">Hangin in St. Pete with friends </t>
  </si>
  <si>
    <t xml:space="preserve">@stephlovespeter hahah good night! Sweet dreams </t>
  </si>
  <si>
    <t>Sat Apr 18 21:42:09 PDT 2009</t>
  </si>
  <si>
    <t>FortnightFairy</t>
  </si>
  <si>
    <t xml:space="preserve">looking at yahoo answers with heather </t>
  </si>
  <si>
    <t>Alana555</t>
  </si>
  <si>
    <t xml:space="preserve">@ddlovato This is alana hope u have i good time reply &amp;amp; keep in touch!!! </t>
  </si>
  <si>
    <t xml:space="preserve">@metalpandalives you left out the &amp;quot;in D-town&amp;quot; part </t>
  </si>
  <si>
    <t xml:space="preserve">@Billy3G All the cool people were #herebeforeoprah </t>
  </si>
  <si>
    <t>faif19</t>
  </si>
  <si>
    <t xml:space="preserve">watching csi: miami. burning up in the dorm room and waiting for noah to get here </t>
  </si>
  <si>
    <t xml:space="preserve">@fersh96 yes we should,, it would be awsome!!!!! </t>
  </si>
  <si>
    <t>Sat Apr 18 21:42:10 PDT 2009</t>
  </si>
  <si>
    <t>Viritheflauta</t>
  </si>
  <si>
    <t xml:space="preserve">tomorrow is going to be dedicated to working on ISM, and then going to work. :/  maybe ill work on ISM at starbucks? </t>
  </si>
  <si>
    <t xml:space="preserve">@hillarylovesatl Niggg im following you </t>
  </si>
  <si>
    <t>bluestbutterfly</t>
  </si>
  <si>
    <t xml:space="preserve">@susanjsohn Good night. </t>
  </si>
  <si>
    <t>Sat Apr 18 21:42:11 PDT 2009</t>
  </si>
  <si>
    <t>mandyrena</t>
  </si>
  <si>
    <t xml:space="preserve">Tucson for the night and tomorrow lets chill </t>
  </si>
  <si>
    <t>Sat Apr 18 21:42:13 PDT 2009</t>
  </si>
  <si>
    <t xml:space="preserve">@qthrul those cupcakes look yummy! So, when u gonna invite me over 4 some? </t>
  </si>
  <si>
    <t>Sat Apr 18 21:42:12 PDT 2009</t>
  </si>
  <si>
    <t xml:space="preserve">Thought about a lot today, a lot that's been going on and I've decided to stay to Shonna and my son and it'll be all to the good. </t>
  </si>
  <si>
    <t>SpamOwO</t>
  </si>
  <si>
    <t xml:space="preserve">@KelseyisRAD mkk. Sounds good. </t>
  </si>
  <si>
    <t xml:space="preserve">Having a good time at vex </t>
  </si>
  <si>
    <t xml:space="preserve">@Lickasha mmmmm, my whole screen is filled with your bouncy bouncy, ha ha. </t>
  </si>
  <si>
    <t>Sat Apr 18 21:42:14 PDT 2009</t>
  </si>
  <si>
    <t>missloz</t>
  </si>
  <si>
    <t xml:space="preserve">spent the morning watching the marthathon...  </t>
  </si>
  <si>
    <t>Sat Apr 18 21:42:16 PDT 2009</t>
  </si>
  <si>
    <t>@coldv cheer up and chin up! I've had 9 rejections! Great opportunity will definitely present itself when the time is right!  *lots hugs*</t>
  </si>
  <si>
    <t>Sat Apr 18 21:42:17 PDT 2009</t>
  </si>
  <si>
    <t>dcninjas08</t>
  </si>
  <si>
    <t xml:space="preserve">wrote papers...took quizzes...generally got stuff done...i'm finally getting into this whole college thing! </t>
  </si>
  <si>
    <t>Sat Apr 18 21:42:15 PDT 2009</t>
  </si>
  <si>
    <t xml:space="preserve">Dancing with the besties </t>
  </si>
  <si>
    <t xml:space="preserve">@bluapp Any way to resize the window of Blu at all? Will this feature come out soon? </t>
  </si>
  <si>
    <t>missfyahdig</t>
  </si>
  <si>
    <t xml:space="preserve">@piarincess I need to have lunch with you!  ASAP </t>
  </si>
  <si>
    <t>DMonKaZ</t>
  </si>
  <si>
    <t>Ayï¿½denme a confirmar que mi Twitter es mï¿½o  http://ping.fm/OpwTF</t>
  </si>
  <si>
    <t xml:space="preserve">@TeearnSTACK sure did </t>
  </si>
  <si>
    <t>Is having a lemon drop martini    yummy</t>
  </si>
  <si>
    <t>chiquitatars</t>
  </si>
  <si>
    <t>Exhausted after a day of fun in the sun and then dinner with the family, but it was all worth it  Took over 200 pics! yikes!</t>
  </si>
  <si>
    <t>douglaswelch</t>
  </si>
  <si>
    <t xml:space="preserve">Always amazed at the amount of musical talent in the world. Support your local musician! </t>
  </si>
  <si>
    <t>Sat Apr 18 21:42:18 PDT 2009</t>
  </si>
  <si>
    <t>andreatufo</t>
  </si>
  <si>
    <t xml:space="preserve">I love Kansas City, but even more so I love the people in KC. We have had 3 amazing nights of spending time with really great friends </t>
  </si>
  <si>
    <t xml:space="preserve">@NAWnREW you can do it!!!!!!! </t>
  </si>
  <si>
    <t xml:space="preserve">@ericMesquivel Cool news about that unrealesed Smiths. Help your Tio Javier out and send me a copy once you get it! </t>
  </si>
  <si>
    <t>Sat Apr 18 21:42:20 PDT 2009</t>
  </si>
  <si>
    <t>@mmangen But we do sell some pretty high quality machines  ha... Really though, take a look we have some good laptops for cheap</t>
  </si>
  <si>
    <t>_cara_</t>
  </si>
  <si>
    <t xml:space="preserve">@eapenner Just got the &amp;quot;old geezer production: Erika and Steve's Adventure&amp;quot; disk. Cannot wait to watch it </t>
  </si>
  <si>
    <t>i had a fun night! got to see @nevershoutnever and andy from @holidayparade! yaye! then @waitrewindthat took me to ihop  yum!</t>
  </si>
  <si>
    <t>@zombietwitch haha take comfort in this japanese saying: http://tvtropes.org/pmwiki/pmwiki.php/Main/IdiotsCannotCatchColds then  getwe ...</t>
  </si>
  <si>
    <t>Sat Apr 18 21:42:21 PDT 2009</t>
  </si>
  <si>
    <t xml:space="preserve">@RetroRewind that's a great idea </t>
  </si>
  <si>
    <t xml:space="preserve">jus added anotha 26 peo 2 myspace...feels good...i'm hotter than this nice chicago weather right now...get at me!!! </t>
  </si>
  <si>
    <t>Sat Apr 18 21:42:22 PDT 2009</t>
  </si>
  <si>
    <t>joybroker</t>
  </si>
  <si>
    <t>@uptheneck and my bucket-n-shovel   You've created something magical, ya know... ordinary magic is more potent than the extra-ordinary</t>
  </si>
  <si>
    <t>stacielalannn</t>
  </si>
  <si>
    <t xml:space="preserve">@ijustine Really?? you saw him? I love bon jovi </t>
  </si>
  <si>
    <t>simchabe</t>
  </si>
  <si>
    <t xml:space="preserve">@ShaunaCausey Sounds like fun. It's a date - when shall I pick U up </t>
  </si>
  <si>
    <t>Anumta</t>
  </si>
  <si>
    <t>@majeakann I'm sure it is! to you too!  g'night!</t>
  </si>
  <si>
    <t>@tonycDMK hahahha  so thanks to my tweets, what did you win?</t>
  </si>
  <si>
    <t>JimmyFitzgerald</t>
  </si>
  <si>
    <t xml:space="preserve">@Katieschultz thank you so much!! Today was an awesome day!! I had so much fun!!  </t>
  </si>
  <si>
    <t>Sat Apr 18 21:42:24 PDT 2009</t>
  </si>
  <si>
    <t xml:space="preserve"> hey babe. I'm at work amazed at how good this dancers butt looks on stage lol U shld come out!</t>
  </si>
  <si>
    <t xml:space="preserve">FINALLY figured out her ipod and comp !! but now SUPER DUPER tired so is gunna head to bed ! SEE YOU TOMORROW KYLEE !! </t>
  </si>
  <si>
    <t>itsjasminebaby</t>
  </si>
  <si>
    <t xml:space="preserve">Eating Banh Xeo </t>
  </si>
  <si>
    <t>Sat Apr 18 21:42:26 PDT 2009</t>
  </si>
  <si>
    <t>AlwaysAlice51</t>
  </si>
  <si>
    <t>So sunburned! But what a fantastic day  Riding and playing with 20+ dogs (and one who decided to pounce on me after rolling in mud haha)</t>
  </si>
  <si>
    <t>tiannanosyke</t>
  </si>
  <si>
    <t xml:space="preserve">laying down. going to bed soon. goodnight! </t>
  </si>
  <si>
    <t>Sat Apr 18 21:42:27 PDT 2009</t>
  </si>
  <si>
    <t xml:space="preserve">@dannywood @jordanknight @nkotb chosing music for the Nkotb Party in my country this25, Guys is you wanna come  you are more than welcome </t>
  </si>
  <si>
    <t>I'm taking a practise driving test   All of my friends have their L's so i may aswell get mine too...</t>
  </si>
  <si>
    <t>lovebaroness</t>
  </si>
  <si>
    <t xml:space="preserve">@SheIsDangerous Lesson 2:  Gag balls. Do a google image search and all will reveal itself.  </t>
  </si>
  <si>
    <t>Sat Apr 18 21:42:28 PDT 2009</t>
  </si>
  <si>
    <t>@darkmerrick thank goodness  another danneel fan! I've already seen wank from the con  which is just stupid, imo.</t>
  </si>
  <si>
    <t>katyacope</t>
  </si>
  <si>
    <t xml:space="preserve">is watching gossip girl. xoxo </t>
  </si>
  <si>
    <t xml:space="preserve">@LeslieIN @LeslieIN hahaha!! well try to sleep good in the mean time! </t>
  </si>
  <si>
    <t>tjtutt</t>
  </si>
  <si>
    <t xml:space="preserve">I'm tired lol 11.5 hours and no break </t>
  </si>
  <si>
    <t xml:space="preserve">@Jessicaveronica you &amp;amp; your sister sing AWESOME! I want the CD oh, you &amp;amp; your sister are beautiful, too! you rock girls! god bless you! </t>
  </si>
  <si>
    <t>Danneari</t>
  </si>
  <si>
    <t xml:space="preserve">@jeffreecuntstar i do! </t>
  </si>
  <si>
    <t xml:space="preserve">sleepover with the girls </t>
  </si>
  <si>
    <t>ezrasaurus</t>
  </si>
  <si>
    <t xml:space="preserve">@dreamonster I found your outline!!!!!! </t>
  </si>
  <si>
    <t>celticknot56</t>
  </si>
  <si>
    <t xml:space="preserve">@Goddess7 He will be 27 on April 30th. Hes exactly 1yr 1mth and 1day older than me </t>
  </si>
  <si>
    <t xml:space="preserve">@Deep_Friar Seriously? No cocoa krispies? Those were awesome! They turned your cereal milk into choc milk. (It was the 80s. I was 6.) </t>
  </si>
  <si>
    <t>dentaldebs</t>
  </si>
  <si>
    <t>Gonna hit the hay after a long evening posting photos to FB- fun but exhausting   BRAIN STRAIN!</t>
  </si>
  <si>
    <t>Sat Apr 18 21:42:34 PDT 2009</t>
  </si>
  <si>
    <t xml:space="preserve">@melishus yiippeee!! yeah, it's probably not allowed &amp;amp; karma will hate me later, but let's live up the fun while we can </t>
  </si>
  <si>
    <t>michellehermadi</t>
  </si>
  <si>
    <t xml:space="preserve">@kgray92 like 2 pages i think. </t>
  </si>
  <si>
    <t>JanvanLier</t>
  </si>
  <si>
    <t xml:space="preserve">Just finished a siiick track with Thee-O... can't wait to drop it tomorrow night. Or maybe Manolo Vasquez will... we'll see.  </t>
  </si>
  <si>
    <t>justashleeey</t>
  </si>
  <si>
    <t xml:space="preserve">let's daance. </t>
  </si>
  <si>
    <t>Sat Apr 18 21:42:35 PDT 2009</t>
  </si>
  <si>
    <t>@vickycornell  This is my baby  ( @nickJONASluva1 )</t>
  </si>
  <si>
    <t>nataliekam</t>
  </si>
  <si>
    <t xml:space="preserve">listening to Andy's ???? </t>
  </si>
  <si>
    <t>Sat Apr 18 21:42:38 PDT 2009</t>
  </si>
  <si>
    <t>sputnikSweethrt</t>
  </si>
  <si>
    <t xml:space="preserve">@SquashBlossom Flowers, too!  I kill everything.  &amp;quot;Tag along&amp;quot; = try to grow stuff to and ask for your guidance or see your set up. </t>
  </si>
  <si>
    <t>Sat Apr 18 21:46:56 PDT 2009</t>
  </si>
  <si>
    <t>Valeree_</t>
  </si>
  <si>
    <t xml:space="preserve">I hope that more people apart from my followers read this. I have one reason </t>
  </si>
  <si>
    <t>Sat Apr 18 21:46:59 PDT 2009</t>
  </si>
  <si>
    <t xml:space="preserve">movieeee night! watched Meet Joe Black and Donnie Darko tonight. fun fun fun.  PING PONG PITT! </t>
  </si>
  <si>
    <t>Sat Apr 18 21:46:57 PDT 2009</t>
  </si>
  <si>
    <t xml:space="preserve">Bed. Hopefully i get a goodnights sleep. Gonna put on Family Force 5 </t>
  </si>
  <si>
    <t xml:space="preserve">Okay so I'm making a mix to get me HYPED in the car...Any Suggestions or songs to add? Any Genre...THANKS!!! </t>
  </si>
  <si>
    <t>Sat Apr 18 21:47:00 PDT 2009</t>
  </si>
  <si>
    <t>freetodream5</t>
  </si>
  <si>
    <t xml:space="preserve">favorite movie moment: Darth Vader telling Luke he's his dad. Hope I didn't spoil anyone. </t>
  </si>
  <si>
    <t xml:space="preserve">sean is the dummiest. and i had a great saturday </t>
  </si>
  <si>
    <t>raykwong</t>
  </si>
  <si>
    <t xml:space="preserve">@southofthemill Oh, yes...just a little levity for the weekend. </t>
  </si>
  <si>
    <t>Sat Apr 18 21:47:01 PDT 2009</t>
  </si>
  <si>
    <t>topshelftotes</t>
  </si>
  <si>
    <t xml:space="preserve">I actually got to walk into a store and walk out with jeans... to wear immediately... no waiting for a shipment... </t>
  </si>
  <si>
    <t xml:space="preserve">My sister says she's on a quest for a M.A.N  LOL good luck gurl </t>
  </si>
  <si>
    <t xml:space="preserve">@6bdesign btw, spanky Virl you got there </t>
  </si>
  <si>
    <t>voyagerfan5761</t>
  </si>
  <si>
    <t xml:space="preserve">@followwatch I'm game to give the service a try, if you have an invite I can use. </t>
  </si>
  <si>
    <t>nikkirc</t>
  </si>
  <si>
    <t xml:space="preserve">@jordanknight Hope you tweet or twit after the show! Want to hear from you!!! </t>
  </si>
  <si>
    <t xml:space="preserve">ugh long but fun day </t>
  </si>
  <si>
    <t xml:space="preserve">alright, alright. i'm done with this thing for tonite. i'm gonna cuddle with my boyfriend now! </t>
  </si>
  <si>
    <t>@alexflint Tax thing.  I find that in general people think they're getting ripped off, it's sad to think how they'd pay for everything!</t>
  </si>
  <si>
    <t>Sat Apr 18 21:47:03 PDT 2009</t>
  </si>
  <si>
    <t xml:space="preserve">@sdoocy yawn. i don't know! night! </t>
  </si>
  <si>
    <t>debrasuen</t>
  </si>
  <si>
    <t xml:space="preserve">@mileycyrus finally saw your movie today...LOVED IT! </t>
  </si>
  <si>
    <t xml:space="preserve">&amp;quot;when you wish upon a star, makes no difference who you are. Anything your heart desires will come to you. </t>
  </si>
  <si>
    <t>Sat Apr 18 21:47:04 PDT 2009</t>
  </si>
  <si>
    <t xml:space="preserve">hey there @Alex_Jeffreys </t>
  </si>
  <si>
    <t>DaniMN</t>
  </si>
  <si>
    <t>Britney Spears is following me!  AND I'm having a fantastic weekend!!</t>
  </si>
  <si>
    <t>Sat Apr 18 21:47:05 PDT 2009</t>
  </si>
  <si>
    <t>hobbsandbean</t>
  </si>
  <si>
    <t xml:space="preserve">can't really believe i'm watching fireproof again. huh. at least i have my sabbath chocolate with me. </t>
  </si>
  <si>
    <t>Cory33</t>
  </si>
  <si>
    <t xml:space="preserve">well i guess headin back over to my dads. hooters was fun tonight..i mean how cant you have a fun time there. cant wait to play tomorrow </t>
  </si>
  <si>
    <t>Itsmyrs</t>
  </si>
  <si>
    <t xml:space="preserve">@itsmrth NOTHING </t>
  </si>
  <si>
    <t xml:space="preserve">@kluless65 I found it in my telly fone.   </t>
  </si>
  <si>
    <t>disneyfreak87</t>
  </si>
  <si>
    <t xml:space="preserve">Tired out of my mind! Time for sleep </t>
  </si>
  <si>
    <t>Sat Apr 18 21:47:06 PDT 2009</t>
  </si>
  <si>
    <t>kerrimercury</t>
  </si>
  <si>
    <t xml:space="preserve">@SadikMorshed I guess you'll have to get started on a new plan. I do prefer somewhere warm, for the record. </t>
  </si>
  <si>
    <t>Sat Apr 18 21:47:07 PDT 2009</t>
  </si>
  <si>
    <t>jojoelisabeth</t>
  </si>
  <si>
    <t xml:space="preserve">@NadineZawacki    i miss you nadine!!! hope your trip is going well </t>
  </si>
  <si>
    <t xml:space="preserve">@PreciousN0thing oh, I love regular pool...but I claim every dog shot that I can get!!  </t>
  </si>
  <si>
    <t>softb8ll_chick</t>
  </si>
  <si>
    <t xml:space="preserve">im not doing ne thing and im bored </t>
  </si>
  <si>
    <t>Sat Apr 18 21:47:08 PDT 2009</t>
  </si>
  <si>
    <t xml:space="preserve">@antlove2k3 Thanks for joining </t>
  </si>
  <si>
    <t>@heroeswench cool   I'll try not to randomly fall asleep tomorrow  hehehe</t>
  </si>
  <si>
    <t>KaylaJo</t>
  </si>
  <si>
    <t>Chicken nuggets and kool aid. Midnight snack  perfect</t>
  </si>
  <si>
    <t xml:space="preserve">@cauztic yeah i got it </t>
  </si>
  <si>
    <t>@mimblewimble @greyhoundstooth thanks!  would u guys be keen on being contributing writers?</t>
  </si>
  <si>
    <t>Sat Apr 18 21:47:11 PDT 2009</t>
  </si>
  <si>
    <t>gaile21</t>
  </si>
  <si>
    <t>@pierce4me you should get facebook again! its better than twittering  =P</t>
  </si>
  <si>
    <t>Sat Apr 18 21:47:13 PDT 2009</t>
  </si>
  <si>
    <t>overyy</t>
  </si>
  <si>
    <t xml:space="preserve">@Scad501 Your welcome </t>
  </si>
  <si>
    <t xml:space="preserve">Just downloaded so much music. I officially have no memory left on my computer...but it was so worth it. Going to sleep now </t>
  </si>
  <si>
    <t>LaReynaNeyna</t>
  </si>
  <si>
    <t xml:space="preserve">Bout 2 get rdy 2 go 2 Lucky Strike in Hollywood! </t>
  </si>
  <si>
    <t xml:space="preserve">@aj99000 pineapple is my faave! I can eat it till my tongue goes numb. LOL!  Guess IRS the Hawaiian in me. </t>
  </si>
  <si>
    <t>Sat Apr 18 21:47:12 PDT 2009</t>
  </si>
  <si>
    <t xml:space="preserve">@hipEchik u have 303 now </t>
  </si>
  <si>
    <t>For all you fisherman out there  ? http://blip.fm/~4kfn8</t>
  </si>
  <si>
    <t xml:space="preserve">@GrowWear Yep! Specially since I'm planning on publishing one interview every 4-5 days!  Well, so many great people to spotlight! </t>
  </si>
  <si>
    <t xml:space="preserve">@CrisRepoles ooh MobileChat looks good  thank you </t>
  </si>
  <si>
    <t>Sat Apr 18 21:47:14 PDT 2009</t>
  </si>
  <si>
    <t>vikingmaiden67</t>
  </si>
  <si>
    <t xml:space="preserve">I feel so CURRENT.  Now I have to figure how this works </t>
  </si>
  <si>
    <t xml:space="preserve">@ezstreet hey ez sup </t>
  </si>
  <si>
    <t>J_Durgana</t>
  </si>
  <si>
    <t xml:space="preserve">Finally home from Mardi Gras @ Universal ... Fun and tiring ! Good night </t>
  </si>
  <si>
    <t>Sat Apr 18 21:47:15 PDT 2009</t>
  </si>
  <si>
    <t xml:space="preserve">Finally got home. I won my first game of settlers of catan ever! Good night everyone. </t>
  </si>
  <si>
    <t>@LeahWolf  Thanks Leah.</t>
  </si>
  <si>
    <t xml:space="preserve">#Microsoft will release #Windows7 #RC on May 5, 2009. I guess I already have that version... </t>
  </si>
  <si>
    <t xml:space="preserve">@JulieAnnStorr &amp;quot;Change is made by asking forgiveness later.&amp;quot; never been much of a permission asker myself </t>
  </si>
  <si>
    <t xml:space="preserve">@Pokinatcha Monday. Pls say a prayer. </t>
  </si>
  <si>
    <t>Sat Apr 18 21:47:19 PDT 2009</t>
  </si>
  <si>
    <t>DanielleC07</t>
  </si>
  <si>
    <t xml:space="preserve">is loving the Zombie movie marathon on TV right now!!!!!&amp;gt;Land Of the Dead </t>
  </si>
  <si>
    <t>Sat Apr 18 21:47:17 PDT 2009</t>
  </si>
  <si>
    <t xml:space="preserve">Looking forward to seeing my family in 6 days </t>
  </si>
  <si>
    <t>Sat Apr 18 21:47:18 PDT 2009</t>
  </si>
  <si>
    <t xml:space="preserve">@KimSherrell funniest thing I've read all day.  thanks </t>
  </si>
  <si>
    <t xml:space="preserve">Just finished watching the movie Grey Gardens.... Wow!  It was so good! Drew Barrymore did an amazing job.. Go Drew!  </t>
  </si>
  <si>
    <t xml:space="preserve">shower time guys </t>
  </si>
  <si>
    <t>xoashx34</t>
  </si>
  <si>
    <t>@xoxo_emily  ahhhhh i know! - im coming home the first week in july! we must get together and do a MOA trip or something fun!  loveeee!</t>
  </si>
  <si>
    <t xml:space="preserve">Blech...can't sleep...acid reflux. Hopefully this tasty bowl of ice cream will help </t>
  </si>
  <si>
    <t>Sat Apr 18 21:47:22 PDT 2009</t>
  </si>
  <si>
    <t>jessidelonge</t>
  </si>
  <si>
    <t xml:space="preserve">had a verry good night </t>
  </si>
  <si>
    <t>Sat Apr 18 21:47:21 PDT 2009</t>
  </si>
  <si>
    <t xml:space="preserve">@siriuslyheather That's cool. They look nice </t>
  </si>
  <si>
    <t>Sat Apr 18 21:47:23 PDT 2009</t>
  </si>
  <si>
    <t>emilykshaffer</t>
  </si>
  <si>
    <t xml:space="preserve">I'm finally home! Thank the lord I can sleep in my own bed tonight </t>
  </si>
  <si>
    <t xml:space="preserve">@KarenSperling I really do think it is just me. </t>
  </si>
  <si>
    <t xml:space="preserve">@bayouqueen for the other half find something that you can eat that is filling and low calorie if your still hungry </t>
  </si>
  <si>
    <t>LO49</t>
  </si>
  <si>
    <t xml:space="preserve">@nicksantino we severely missed our &amp;quot;cool chaperone&amp;quot; at the zoo on Thursday. But it's cool I'll still support the music </t>
  </si>
  <si>
    <t xml:space="preserve">at the moment: I'm really confused between 0 and 1 </t>
  </si>
  <si>
    <t>Jehnah</t>
  </si>
  <si>
    <t xml:space="preserve">Decided not to go out.. off to bed. </t>
  </si>
  <si>
    <t xml:space="preserve">home from work. la la la </t>
  </si>
  <si>
    <t>rojanstrom</t>
  </si>
  <si>
    <t xml:space="preserve">Staying up late playing Greedy....and beating Winter  </t>
  </si>
  <si>
    <t>Sat Apr 18 21:47:25 PDT 2009</t>
  </si>
  <si>
    <t xml:space="preserve">@laurin09 hehe, we ended up going to Sta. Monica instead.  I wanted to look for that ferris wheel operator who's an Adam fan.  </t>
  </si>
  <si>
    <t>OH..lol..and my Bog Crumbs Profile too  http://www.bigcrumbs.com/crumbs/viewMyProfile.do</t>
  </si>
  <si>
    <t xml:space="preserve">@janesavoie Looking forward to Monday, big time </t>
  </si>
  <si>
    <t xml:space="preserve">@AugustNine I'll do the same for you, of course </t>
  </si>
  <si>
    <t>Sat Apr 18 21:47:26 PDT 2009</t>
  </si>
  <si>
    <t xml:space="preserve">Late night grub with @anuhh </t>
  </si>
  <si>
    <t>Sat Apr 18 21:47:24 PDT 2009</t>
  </si>
  <si>
    <t xml:space="preserve">@zjelektra new stuff aww man @tonycdkelly and I are suppose to be working on some music in the near future SO u'll b the first </t>
  </si>
  <si>
    <t>@kehani yeah same !! soon please ???  and fair fair lol still wish i could of came and really couldnt see you being scummy !!!</t>
  </si>
  <si>
    <t>MrsDaniBrock</t>
  </si>
  <si>
    <t xml:space="preserve">Going to go eat dinner </t>
  </si>
  <si>
    <t>Sat Apr 18 21:47:27 PDT 2009</t>
  </si>
  <si>
    <t xml:space="preserve">@craziixanna lol you know im just saying that in my point of view, cause i did like him but knowing thatyou don't like him i understand </t>
  </si>
  <si>
    <t>Sat Apr 18 21:47:28 PDT 2009</t>
  </si>
  <si>
    <t>cygenta</t>
  </si>
  <si>
    <t xml:space="preserve">@neega Hi! Here in Mexico its the same story, races are every weekend 6am in the best of cases, but i'm a fan and this is enough </t>
  </si>
  <si>
    <t xml:space="preserve">@CaliCG OUR BOY!!!!!!!!!!!!!!!!!!!!!!!!!!!    </t>
  </si>
  <si>
    <t xml:space="preserve">@de_ceptacon 8| wait! friday-saturday??? </t>
  </si>
  <si>
    <t>Sat Apr 18 21:47:30 PDT 2009</t>
  </si>
  <si>
    <t>IHOP with the girls  lots of fun</t>
  </si>
  <si>
    <t>hugalot777</t>
  </si>
  <si>
    <t xml:space="preserve">@kimyeah i would definitely paint them and get new hardware.  </t>
  </si>
  <si>
    <t>Sat Apr 18 21:47:33 PDT 2009</t>
  </si>
  <si>
    <t xml:space="preserve">Tho it was 7:30am - I couldn't have had a better beginning to my day  http://twitpic.com/3kvic Be well Helio and thank you for being you. </t>
  </si>
  <si>
    <t>@shonjay  I'd often passed by that place...and well I guess u never know until you try them. I'm glad you enjoyed your Sushi.</t>
  </si>
  <si>
    <t>Sat Apr 18 21:47:32 PDT 2009</t>
  </si>
  <si>
    <t>ok, I really am going to go to bed before midnight  it's 11:46 and I'm going. idk if I will actually fall asleep before midnight though...</t>
  </si>
  <si>
    <t xml:space="preserve">@bridgesnmatches That could be a good thing. </t>
  </si>
  <si>
    <t>STDani</t>
  </si>
  <si>
    <t>@saywhatx  I love you moree&amp;lt;3</t>
  </si>
  <si>
    <t>meganseifert</t>
  </si>
  <si>
    <t>Just bitched Sarah out.. that made me feel alot better. Ahh.  Sluts do as there told.</t>
  </si>
  <si>
    <t xml:space="preserve">@fletchxx i'm at my bff's house with some friends just chilling and having some vodka!! </t>
  </si>
  <si>
    <t>Sat Apr 18 21:47:34 PDT 2009</t>
  </si>
  <si>
    <t xml:space="preserve">@ATTmusic lol  Thanks for the link (as well as for broadcasting the Coachella show live via webcam)! </t>
  </si>
  <si>
    <t>Sat Apr 18 21:47:36 PDT 2009</t>
  </si>
  <si>
    <t>HRodriques</t>
  </si>
  <si>
    <t xml:space="preserve">@dtparks37 Thats the truth.  I love my job but loved it more when the economy went south!!  </t>
  </si>
  <si>
    <t>strawberrymarie</t>
  </si>
  <si>
    <t>@ball_and_chain, lovely fashion play list  I especially dig the blue and white polka dot dress.</t>
  </si>
  <si>
    <t>codyhazelwood</t>
  </si>
  <si>
    <t xml:space="preserve">Sitting in my own bed with a laptop and beef and noodles watching Fresh Prince .... Life is Good. </t>
  </si>
  <si>
    <t>Sat Apr 18 21:47:35 PDT 2009</t>
  </si>
  <si>
    <t>p_stampy</t>
  </si>
  <si>
    <t xml:space="preserve">@bhaalster new house mate has a punching bag </t>
  </si>
  <si>
    <t>ohhitsjessicuh</t>
  </si>
  <si>
    <t xml:space="preserve">Putting pictures up on my wall  </t>
  </si>
  <si>
    <t>itspinkrock</t>
  </si>
  <si>
    <t xml:space="preserve">I just saw the comedian danny boy on the most akward date ever at d'ods kids show </t>
  </si>
  <si>
    <t>Eiclectis</t>
  </si>
  <si>
    <t xml:space="preserve">HW done for the night </t>
  </si>
  <si>
    <t>Sat Apr 18 21:47:38 PDT 2009</t>
  </si>
  <si>
    <t>ItsKindaFunny</t>
  </si>
  <si>
    <t xml:space="preserve">i think @amandapalmer should look at my twitter profile </t>
  </si>
  <si>
    <t>lunarspace101</t>
  </si>
  <si>
    <t xml:space="preserve">Is Going to bed.Long day tommorow </t>
  </si>
  <si>
    <t>Sat Apr 18 21:51:58 PDT 2009</t>
  </si>
  <si>
    <t>kygirlinjapan</t>
  </si>
  <si>
    <t xml:space="preserve">Checking out Ping.fm, Twhirl, and all these social networking devices... </t>
  </si>
  <si>
    <t xml:space="preserve">@MCHammer congrats on the new show you have coming up. Couldn't happen to a nicer Twitter </t>
  </si>
  <si>
    <t>EithelRuin</t>
  </si>
  <si>
    <t>@viralbee i'm sure most of them know now!  #asot400</t>
  </si>
  <si>
    <t>@trishazurin So let's get on with the gossip  i laaav gossip!</t>
  </si>
  <si>
    <t>XxXDarkRyderXxX</t>
  </si>
  <si>
    <t xml:space="preserve">out with the girls getting wasted </t>
  </si>
  <si>
    <t>nicollehxe</t>
  </si>
  <si>
    <t>Bia's sleeping right beside me  so cute! hehe... off to bed; church in the morning! goodnight )</t>
  </si>
  <si>
    <t>Sat Apr 18 21:52:01 PDT 2009</t>
  </si>
  <si>
    <t xml:space="preserve">   my friends can get with ur friends and we can all b friends, shit, we could do this every weeknd.. Aiigght?  with coop n the crew</t>
  </si>
  <si>
    <t>DamnMe</t>
  </si>
  <si>
    <t xml:space="preserve">@Emilyx Is re-reading Thee reply! </t>
  </si>
  <si>
    <t xml:space="preserve">@iamjersey its just so tempting though </t>
  </si>
  <si>
    <t>liesamiller</t>
  </si>
  <si>
    <t xml:space="preserve">third eye blind was incredible and brittany &amp;amp; i shoved a bitch. </t>
  </si>
  <si>
    <t xml:space="preserve">@shannonulation. rumour's fail! D: have you watched cobracam? </t>
  </si>
  <si>
    <t>Sat Apr 18 21:52:02 PDT 2009</t>
  </si>
  <si>
    <t>rickymc33</t>
  </si>
  <si>
    <t xml:space="preserve">@Sweetpeajassmen o plz...u 21 now..n u thinkin u all different now...plz...lol...aww..im sad..im still 20..booo!!!..only 5 more months!! </t>
  </si>
  <si>
    <t>joannax3</t>
  </si>
  <si>
    <t xml:space="preserve">Dance party anyone?! </t>
  </si>
  <si>
    <t xml:space="preserve">@IsoCRZY Plus I love the look on all the guys faces when they are hungover and I am not! LMFAOO makes them really mad! </t>
  </si>
  <si>
    <t xml:space="preserve">@BeatlesTweets tweet-singing must be done more often...it spreads the love </t>
  </si>
  <si>
    <t>Retweet: @redrobinrockn Nah.. Am channel surfing the tv on a rather warm sunday morning in mumbai  http://tinyurl.com/c8ydsf</t>
  </si>
  <si>
    <t>Shinyy</t>
  </si>
  <si>
    <t xml:space="preserve">@xkayteebear okay. i dunno her xD haha. im listening to always be my baby by david cook. gosh im adicted to it! </t>
  </si>
  <si>
    <t xml:space="preserve">that's pretty fast typing for almost 1 a.m. </t>
  </si>
  <si>
    <t>@daisybones new header gets a thumbs up in my book, its kinda matchy with your blog header which =  (ie yr picture is in it)</t>
  </si>
  <si>
    <t>chriistiineeee</t>
  </si>
  <si>
    <t xml:space="preserve">is watching SNL the best of Amy Poehler. shes so funny haha </t>
  </si>
  <si>
    <t xml:space="preserve">@Raznwlvs the pics are beautiful! thank you for sharing them!  </t>
  </si>
  <si>
    <t xml:space="preserve">@BeatlesTweets </t>
  </si>
  <si>
    <t>Janaration</t>
  </si>
  <si>
    <t>@EnnasHebron Yes - grounding, meditating, cleansing.   I can't wait  It is called Esalen - www.esalen.org</t>
  </si>
  <si>
    <t>Sat Apr 18 21:52:06 PDT 2009</t>
  </si>
  <si>
    <t xml:space="preserve">@DakotaFlint SQUEE! Dark Knight, Dark Knight! We &amp;lt;3. Batman Begins wasn't bad either. Christian Bale's kind of a badass </t>
  </si>
  <si>
    <t xml:space="preserve">@nicolewilson Ahhh I get it. I was about to be offended. </t>
  </si>
  <si>
    <t>@wksmith72 well, I throw my friends around the dance floor all the time  it is fun!</t>
  </si>
  <si>
    <t>Sat Apr 18 21:52:08 PDT 2009</t>
  </si>
  <si>
    <t>tastyworm</t>
  </si>
  <si>
    <t xml:space="preserve">@Panchogrande04 the playing is better as you don't get as many all in calls as you do with play money </t>
  </si>
  <si>
    <t xml:space="preserve">Dancing Bears. </t>
  </si>
  <si>
    <t>Sat Apr 18 21:52:12 PDT 2009</t>
  </si>
  <si>
    <t>jaileenvrg27</t>
  </si>
  <si>
    <t xml:space="preserve">Omg YAY tomorrow its sunday..... Woop woop!!! </t>
  </si>
  <si>
    <t>jb_dean</t>
  </si>
  <si>
    <t xml:space="preserve">I love the Weasel.  There I said it.  I feel much better now. </t>
  </si>
  <si>
    <t>Sat Apr 18 21:52:11 PDT 2009</t>
  </si>
  <si>
    <t xml:space="preserve">listening 2 bring me the horizon </t>
  </si>
  <si>
    <t xml:space="preserve">@RayBeckerman you're welcome </t>
  </si>
  <si>
    <t xml:space="preserve">@sethsimonds huh? the babe? i hope you're not talking about babe ruth cuz i can't hit a baseball for shit. </t>
  </si>
  <si>
    <t xml:space="preserve">Still coming down from a FABULOUS day today!! Even if I may have broken my little toe!! </t>
  </si>
  <si>
    <t xml:space="preserve">Currently wanting this night to last foreverr </t>
  </si>
  <si>
    <t>road2happiness</t>
  </si>
  <si>
    <t xml:space="preserve">@WhatsYourRhythm one of our many goals </t>
  </si>
  <si>
    <t>CINDERELLA_JOE</t>
  </si>
  <si>
    <t xml:space="preserve">Show's ending in a bit... time to sell these SUPER CR3W merch... and the Fannies are right in front of me too. </t>
  </si>
  <si>
    <t xml:space="preserve">its time for beeeed! night </t>
  </si>
  <si>
    <t xml:space="preserve">@dhewlett Please follow me, ur oh so kewl!!!!     </t>
  </si>
  <si>
    <t xml:space="preserve">aaawwww they're in Nassau! I'll be there again on 5/15 </t>
  </si>
  <si>
    <t>redbutterfly24</t>
  </si>
  <si>
    <t xml:space="preserve">Im really sick! </t>
  </si>
  <si>
    <t>@selenagomez http://twitpic.com/3knsj - haha! aaaw i loved this picture!  you both are so cute! beautiful *-*  i really want to see th ...</t>
  </si>
  <si>
    <t>Sat Apr 18 21:52:15 PDT 2009</t>
  </si>
  <si>
    <t>On my way to stephs to watch a movie - this should be fun  - im happy</t>
  </si>
  <si>
    <t>Sat Apr 18 21:52:16 PDT 2009</t>
  </si>
  <si>
    <t>stephcappelli</t>
  </si>
  <si>
    <t>@heyrhi as soon as this year ends, get your cute bum to montreal asap so we can be roomies downtown and order take out every night  ilyily</t>
  </si>
  <si>
    <t xml:space="preserve">Have a great night twitters...xo </t>
  </si>
  <si>
    <t>Venerio</t>
  </si>
  <si>
    <t xml:space="preserve">wonders of technology, got the ability of goin on twitter, and playin xbox on the same screen </t>
  </si>
  <si>
    <t>diedrich87</t>
  </si>
  <si>
    <t xml:space="preserve">Ok so pretty bad day of golf today, oh well rematch on Monday </t>
  </si>
  <si>
    <t>Twirrim</t>
  </si>
  <si>
    <t xml:space="preserve">@JoLoPe definitely.  Some people have seemed good from an initial glance at their feed, but reality has shown otherwise </t>
  </si>
  <si>
    <t>Back to hotel  I am old. Lol</t>
  </si>
  <si>
    <t xml:space="preserve">@tina_angel hey wb! sis! </t>
  </si>
  <si>
    <t>Sat Apr 18 21:52:19 PDT 2009</t>
  </si>
  <si>
    <t>pdxfilms</t>
  </si>
  <si>
    <t xml:space="preserve">@PDXsays sweaty palms - 'nuff said. </t>
  </si>
  <si>
    <t>Sat Apr 18 21:52:18 PDT 2009</t>
  </si>
  <si>
    <t>avrilderek</t>
  </si>
  <si>
    <t xml:space="preserve">@Chiggyx3 Well now i see how you spend your time </t>
  </si>
  <si>
    <t>Sat Apr 18 21:52:20 PDT 2009</t>
  </si>
  <si>
    <t>julielaufer</t>
  </si>
  <si>
    <t xml:space="preserve">I had a really really good day </t>
  </si>
  <si>
    <t>simsrus</t>
  </si>
  <si>
    <t xml:space="preserve">Off to do my Visa for KSA...Always a treat..different every time!! like home made beer!!!  Kids are up,.Laughing and Playing w/ cousins </t>
  </si>
  <si>
    <t>gingerlum</t>
  </si>
  <si>
    <t xml:space="preserve">is watching a movie with the baby </t>
  </si>
  <si>
    <t>Sat Apr 18 21:52:21 PDT 2009</t>
  </si>
  <si>
    <t>@Cra1gHa1r hehe, would help her if I was still at her place.  I'm at my house and yes, I think it's time to get up now.</t>
  </si>
  <si>
    <t>ceballosrox</t>
  </si>
  <si>
    <t>@nadinenarciso .... okay, it's sucks.  )))) have fun over there, fellow vintage fashion lover &amp;gt;&amp;lt;</t>
  </si>
  <si>
    <t>Sat Apr 18 21:52:24 PDT 2009</t>
  </si>
  <si>
    <t xml:space="preserve">@AyNayNay http://twitpic.com/3kwha - aww coolness </t>
  </si>
  <si>
    <t xml:space="preserve">It was fun to watch US Ambassador Mr. Hume, Nadine Chandrawinata, Nugie, n Krisna Mukti get down n dirty to clean up the mangrove forest </t>
  </si>
  <si>
    <t>Sat Apr 18 21:52:22 PDT 2009</t>
  </si>
  <si>
    <t>SandraNadine</t>
  </si>
  <si>
    <t xml:space="preserve">wants to go to Evangel University.  </t>
  </si>
  <si>
    <t>bigdho</t>
  </si>
  <si>
    <t xml:space="preserve">Im am officially opening the pre-application process for the position of girlfriend. Ladies Hit me on facebook so we can properly monitor </t>
  </si>
  <si>
    <t>chris09</t>
  </si>
  <si>
    <t xml:space="preserve">@nolimitshost im talking about the one you sent me as direct message </t>
  </si>
  <si>
    <t>ingridLOL</t>
  </si>
  <si>
    <t xml:space="preserve">watching the movie i rented The Women with my mom. btw i realized i have no followers so i'm going to try and get some. </t>
  </si>
  <si>
    <t>SunnyLush</t>
  </si>
  <si>
    <t>@yeliz_ THANK YOU  atleast someone here has commmon sense. lmfao, jk x]</t>
  </si>
  <si>
    <t xml:space="preserve">Thank you San Diego! What an amazing AMAZING day! Much love and much duh </t>
  </si>
  <si>
    <t>Sat Apr 18 21:52:25 PDT 2009</t>
  </si>
  <si>
    <t xml:space="preserve">@Elizabeth_N jus lemme know when ya need more. Got 27 yrs of jokes stored up </t>
  </si>
  <si>
    <t>KatChristian</t>
  </si>
  <si>
    <t xml:space="preserve">meet me at the rainbow's end, where we dont even have to pretend! i cant wait for Ramona: the movie </t>
  </si>
  <si>
    <t xml:space="preserve">@nick_carter Just wanted to say, thank you much for the laughter today. It was needed. Keep it real </t>
  </si>
  <si>
    <t>Sat Apr 18 21:52:26 PDT 2009</t>
  </si>
  <si>
    <t>@naxosrecords will do! thanks  -through an institution.</t>
  </si>
  <si>
    <t>Sat Apr 18 21:52:27 PDT 2009</t>
  </si>
  <si>
    <t xml:space="preserve">At grandparents's 60th anniversary. Wondering whether @BayuRahman and I will be able to get there someday. It sure would be nice </t>
  </si>
  <si>
    <t>bfourqurean</t>
  </si>
  <si>
    <t xml:space="preserve">i don't get this at all </t>
  </si>
  <si>
    <t xml:space="preserve">@ayyorudy woah yeah you know I love crepes </t>
  </si>
  <si>
    <t>Sat Apr 18 21:52:28 PDT 2009</t>
  </si>
  <si>
    <t>Charmed0ne</t>
  </si>
  <si>
    <t xml:space="preserve">oh well, going to bed.... goodnight tweeters </t>
  </si>
  <si>
    <t xml:space="preserve">@Candyland3 shut ur mouth girl.....lol! But doesnt matter..id luv to see u guys anytime! Anytime </t>
  </si>
  <si>
    <t xml:space="preserve">That was quite tasty. Stephen is an utter gentlemen. Whenever he crashes here, he brings a small gift. </t>
  </si>
  <si>
    <t>Sat Apr 18 21:52:29 PDT 2009</t>
  </si>
  <si>
    <t>camie123</t>
  </si>
  <si>
    <t xml:space="preserve">@souljaboytellem HEY YOU THERE!!!!!!!!!!!! </t>
  </si>
  <si>
    <t>Sat Apr 18 21:52:30 PDT 2009</t>
  </si>
  <si>
    <t xml:space="preserve">@heroeswench the house was totally quiet. it was raining and dark outside. the fan was on. A recipe for a nap!  hehehe  </t>
  </si>
  <si>
    <t>reallifemanila</t>
  </si>
  <si>
    <t xml:space="preserve">Real LIFE salutes Ashton Kutcher and CNN for donating 10,000 mosquito nets each to prevent malaria in Africa! </t>
  </si>
  <si>
    <t>xxmusicLover</t>
  </si>
  <si>
    <t xml:space="preserve">just saw gray gardens and it was amazing great job drew barrymore </t>
  </si>
  <si>
    <t>Sat Apr 18 21:52:31 PDT 2009</t>
  </si>
  <si>
    <t xml:space="preserve">Prom was so fun. </t>
  </si>
  <si>
    <t>Sat Apr 18 21:52:33 PDT 2009</t>
  </si>
  <si>
    <t>@mycatranch sorry about that, &amp;quot;Demyx&amp;quot; is then  (headslap)</t>
  </si>
  <si>
    <t>brandon_wirtz</t>
  </si>
  <si>
    <t xml:space="preserve">@JasonCalacanis I'd heard that most of your tips were just under 100% I just assumed they meant your advice wasn't up to snuff. </t>
  </si>
  <si>
    <t xml:space="preserve">@amatecha neat </t>
  </si>
  <si>
    <t>MarGreat</t>
  </si>
  <si>
    <t>made 2 bags so far. HAND MADE YO!  they only keep improving</t>
  </si>
  <si>
    <t xml:space="preserve">just got home, ready to sleep-in tomrw </t>
  </si>
  <si>
    <t>Sat Apr 18 21:52:35 PDT 2009</t>
  </si>
  <si>
    <t>pnutbttrsmck</t>
  </si>
  <si>
    <t xml:space="preserve">Cherry jello and simply apple apple juice. What is better? Nothing. </t>
  </si>
  <si>
    <t>Sat Apr 18 21:52:39 PDT 2009</t>
  </si>
  <si>
    <t>xoxolori</t>
  </si>
  <si>
    <t>@qatesiuradewyo not being negative at all - honesty is ok!  hope your MODPP's get home safely</t>
  </si>
  <si>
    <t>Sat Apr 18 21:52:36 PDT 2009</t>
  </si>
  <si>
    <t xml:space="preserve">@mileycyrus Miley I really loved the movie! It was really sweet &amp;amp; touching! I can't lie I cried haha. &amp;lt;3 u </t>
  </si>
  <si>
    <t>ohfuckitsrichie</t>
  </si>
  <si>
    <t xml:space="preserve">I know i should get some sleep in, i need to wake up early tomorrow. oh well fuck it, i dont care </t>
  </si>
  <si>
    <t xml:space="preserve">wants to do something fun tonight! </t>
  </si>
  <si>
    <t xml:space="preserve">@deedledeez LOL! Exactly what I said about a week ago!!! Got a phone w/ a full keyboard....ain't NEVER goin' back! </t>
  </si>
  <si>
    <t>Sat Apr 18 21:52:41 PDT 2009</t>
  </si>
  <si>
    <t xml:space="preserve">I only know who Elaine Page is *because* she was mentioned by Susan Boyle. </t>
  </si>
  <si>
    <t xml:space="preserve">Good Night! I'm sleeping in tomorrow </t>
  </si>
  <si>
    <t>Sat Apr 18 21:52:40 PDT 2009</t>
  </si>
  <si>
    <t>EtherDrift</t>
  </si>
  <si>
    <t xml:space="preserve">@welnis reply </t>
  </si>
  <si>
    <t>StChaCha</t>
  </si>
  <si>
    <t xml:space="preserve">Now watching nightmare before Christmas and coloring hello kittys </t>
  </si>
  <si>
    <t xml:space="preserve">@STWBYF4 agreed! I can think of worse things to do on a saturday night than go through photos of a beautiful kitty. </t>
  </si>
  <si>
    <t>rawritsnadia</t>
  </si>
  <si>
    <t>@amaliiee yeah 46 days for me. my last day is june 4th.  and i am PRETTY sure i'm coming. let's say 80% sure, lmao. and no not on you. (:</t>
  </si>
  <si>
    <t>@donnyeffrien Haha. So did JR today  Susan Boyle is really getting some publicity.</t>
  </si>
  <si>
    <t>_avery</t>
  </si>
  <si>
    <t xml:space="preserve">@RStepto hey robyn! add me </t>
  </si>
  <si>
    <t>Sat Apr 18 21:56:55 PDT 2009</t>
  </si>
  <si>
    <t>techwatch</t>
  </si>
  <si>
    <t>@iEllie come on starbucks its my kind of class  Dunkin is so passe compose (lol made up my own cliche)</t>
  </si>
  <si>
    <t xml:space="preserve">off to bed. church in the morning. </t>
  </si>
  <si>
    <t>JennaSqueak</t>
  </si>
  <si>
    <t xml:space="preserve">@Dammit_Mychael I love you, darlin </t>
  </si>
  <si>
    <t>Sat Apr 18 21:56:56 PDT 2009</t>
  </si>
  <si>
    <t xml:space="preserve">@ShupFace Thanks! Will do </t>
  </si>
  <si>
    <t xml:space="preserve">Its was such a beautiful day out. now its time to say goodnight </t>
  </si>
  <si>
    <t>Sat Apr 18 21:56:57 PDT 2009</t>
  </si>
  <si>
    <t>@MTcoffinz hey thnx for the follow  whts ur website url?</t>
  </si>
  <si>
    <t>pimpslaphapipap</t>
  </si>
  <si>
    <t xml:space="preserve">gone to see a movie </t>
  </si>
  <si>
    <t>Sat Apr 18 21:56:58 PDT 2009</t>
  </si>
  <si>
    <t>christmx318</t>
  </si>
  <si>
    <t xml:space="preserve">Had A PERFECT Day with Darren &amp;amp; Chloe, The Weather was so BEAUTIFUL today. I had one of the best days Ive had in a Long long Time </t>
  </si>
  <si>
    <t xml:space="preserve">Watchinn little britain </t>
  </si>
  <si>
    <t>imatwaffle</t>
  </si>
  <si>
    <t xml:space="preserve">jammin to the musiccc </t>
  </si>
  <si>
    <t>mediastarr</t>
  </si>
  <si>
    <t>@BirdOnAWire55 you've already got a sassy style...adding a bit of STARR flare will be super easy!  Thx 4 the follow...right backatcha</t>
  </si>
  <si>
    <t>IAmDizzyG</t>
  </si>
  <si>
    <t xml:space="preserve">Not enjoying Punisher: War Zone so much, makes me miss Thomas Jane &amp;amp; John Travolta...  at least Jane is something to look at </t>
  </si>
  <si>
    <t>Sat Apr 18 21:57:00 PDT 2009</t>
  </si>
  <si>
    <t>Coles0</t>
  </si>
  <si>
    <t>I'm back  Not that I have any friends on here... I just thought I'd let you know.... xD</t>
  </si>
  <si>
    <t>@dreamsequins just read your post, am glad to hear you got your account back, how frustrating  xo</t>
  </si>
  <si>
    <t>brookegumingo</t>
  </si>
  <si>
    <t xml:space="preserve">@johnlegend you should swing by the ATL this summer for sure </t>
  </si>
  <si>
    <t xml:space="preserve">wow 12 am and i don't want to sleep :S the best day of my life </t>
  </si>
  <si>
    <t>four_seven</t>
  </si>
  <si>
    <t xml:space="preserve">@jaimechiens I'll second that </t>
  </si>
  <si>
    <t>Sat Apr 18 21:57:05 PDT 2009</t>
  </si>
  <si>
    <t xml:space="preserve">@twandaforce a view from behind can be okay </t>
  </si>
  <si>
    <t xml:space="preserve">it's official!  no more pc hell!!  ordered the macbook </t>
  </si>
  <si>
    <t xml:space="preserve">@snowjobb I enjoyed them. </t>
  </si>
  <si>
    <t>Sat Apr 18 21:57:06 PDT 2009</t>
  </si>
  <si>
    <t xml:space="preserve">@angeltalks wish you were on twitter, miss you </t>
  </si>
  <si>
    <t xml:space="preserve">@angie8675309 Thanks, that's okay. The player on Fancast works really well and the quality's good, so this will work beautifully. </t>
  </si>
  <si>
    <t>Sleepyyy ahhh  heheh add me on myspaceee url is on my twitter profile</t>
  </si>
  <si>
    <t>ochoakarla</t>
  </si>
  <si>
    <t xml:space="preserve">Off to bed verrry sleep   Goodnight everyonee </t>
  </si>
  <si>
    <t>0t4nj40</t>
  </si>
  <si>
    <t xml:space="preserve">@joeymcintyre Hey, he's not ugly! He's quite charming I'd say </t>
  </si>
  <si>
    <t>Sat Apr 18 21:57:07 PDT 2009</t>
  </si>
  <si>
    <t xml:space="preserve">Got sexual chocolate name &amp;amp; number.  He the 'total' package. Nice skin, smooth lips &amp;amp; a fitted Steelers hat; what more can a girl ask 4 </t>
  </si>
  <si>
    <t>Sat Apr 18 21:57:08 PDT 2009</t>
  </si>
  <si>
    <t xml:space="preserve">Someone in UNITED STATES liked Armor Picross 2 http://tinyurl.com/c43pnz </t>
  </si>
  <si>
    <t xml:space="preserve">@ann_aguirre @VictoriaDahl Always a pleasure! </t>
  </si>
  <si>
    <t xml:space="preserve">@iamkhayyam Why thanks! Can't wait to hear from #aguywhoknowsaguy </t>
  </si>
  <si>
    <t>Sat Apr 18 21:57:10 PDT 2009</t>
  </si>
  <si>
    <t>Mattiekrome</t>
  </si>
  <si>
    <t xml:space="preserve">@freddurst http://twitpic.com/3ks66 - Beer for my horses </t>
  </si>
  <si>
    <t>Sat Apr 18 21:57:12 PDT 2009</t>
  </si>
  <si>
    <t xml:space="preserve">I LOVE all of @alyankovic polka songs, they are fucking genius! </t>
  </si>
  <si>
    <t>Sat Apr 18 21:57:11 PDT 2009</t>
  </si>
  <si>
    <t>@Mad_As_A_Rabbit Hahaha...no it was FINALLY warm and sunny here today and wouldn't you know I got sunburned  lol xoxo</t>
  </si>
  <si>
    <t>Sat Apr 18 21:57:13 PDT 2009</t>
  </si>
  <si>
    <t xml:space="preserve">@hLyluvsDeidraH Nothing really. Megan Child is camping, is it's quiet out here. haha. </t>
  </si>
  <si>
    <t xml:space="preserve">@TheQuietOne35 he was my first love, but my heart is still with Jon  </t>
  </si>
  <si>
    <t xml:space="preserve">@aarondelay I see, well, hmmm, ok, thx, by the way, since I know you are the first that wants to know, I just hit 13,000 followers! </t>
  </si>
  <si>
    <t>maggiekb1</t>
  </si>
  <si>
    <t xml:space="preserve">@kcmpls I'm glad someone thinks the maple syrup liquor is awesome. </t>
  </si>
  <si>
    <t>Sanee</t>
  </si>
  <si>
    <t xml:space="preserve">Is in Victoria. </t>
  </si>
  <si>
    <t>Sat Apr 18 21:57:16 PDT 2009</t>
  </si>
  <si>
    <t>BrolynHon</t>
  </si>
  <si>
    <t xml:space="preserve">I just signed up for twitter and am looking around so see what the buzz is about </t>
  </si>
  <si>
    <t>Sat Apr 18 21:57:14 PDT 2009</t>
  </si>
  <si>
    <t>phir0002</t>
  </si>
  <si>
    <t xml:space="preserve">my whole back feels like one giant painful knot, but had a great time with @OceanFly2435 and her zoo </t>
  </si>
  <si>
    <t>westcoastmegan</t>
  </si>
  <si>
    <t xml:space="preserve">music makes me absurdly happy </t>
  </si>
  <si>
    <t>Sat Apr 18 21:57:17 PDT 2009</t>
  </si>
  <si>
    <t xml:space="preserve">@trohman oooh! pictures??!! </t>
  </si>
  <si>
    <t>Sat Apr 18 21:57:15 PDT 2009</t>
  </si>
  <si>
    <t xml:space="preserve">@TheBetterSexDoc abt powerful woman - powerful woman uses word 'do it now'! </t>
  </si>
  <si>
    <t>mariapower</t>
  </si>
  <si>
    <t>@sayhello_walrus Corrupting the youth of yet another nation, I see.I was watching Zim too last night  Haven't called for lack of monies.x</t>
  </si>
  <si>
    <t>Starqueesha</t>
  </si>
  <si>
    <t>@JimmyNeedham Glory to God for giving you such talent!  * Keep on Keepin on...* LOL.  GOD BLESS!!! PTL!</t>
  </si>
  <si>
    <t xml:space="preserve">@Luxias haha no it's fine  it was rather entertaining actually. Oh man such a good mood right now </t>
  </si>
  <si>
    <t xml:space="preserve">@xmeganreneex I just downloaded &amp;quot;Bipolar Bear&amp;quot; by Morningwood the other day - it's pretty cool </t>
  </si>
  <si>
    <t>Sat Apr 18 21:57:18 PDT 2009</t>
  </si>
  <si>
    <t>androidjen</t>
  </si>
  <si>
    <t xml:space="preserve">@catdecember So so hehehe...will BBM soon </t>
  </si>
  <si>
    <t xml:space="preserve">@tasha_lnei Where are you? </t>
  </si>
  <si>
    <t>Vnoemi</t>
  </si>
  <si>
    <t xml:space="preserve">Playing cards with my peoples! What a beautiful night </t>
  </si>
  <si>
    <t>Sat Apr 18 21:57:19 PDT 2009</t>
  </si>
  <si>
    <t>hamcommaaimee</t>
  </si>
  <si>
    <t xml:space="preserve">@SkateRyan If I didn't know how much you need the money, I'd tell you to leave a job for someone else!! </t>
  </si>
  <si>
    <t>Sat Apr 18 21:57:20 PDT 2009</t>
  </si>
  <si>
    <t>TheKaneO</t>
  </si>
  <si>
    <t xml:space="preserve">@Uncle_tom don't get ahead of yourself. </t>
  </si>
  <si>
    <t xml:space="preserve">@figgybean so tell me about you, chica...how have you been, what have you been doing? when are you coming ovah! </t>
  </si>
  <si>
    <t>kjlaney94</t>
  </si>
  <si>
    <t xml:space="preserve">is a beast at the hoedown throw down. </t>
  </si>
  <si>
    <t>Elanatra9</t>
  </si>
  <si>
    <t xml:space="preserve">Sweet dreams to all! </t>
  </si>
  <si>
    <t>started using twitterbar... kinda cool  http://is.gd/Npu</t>
  </si>
  <si>
    <t xml:space="preserve">@jeffpaiva The @agenciaclick prints were shipped to Sao Paulo 2 days ago </t>
  </si>
  <si>
    <t xml:space="preserve">is in a party mood </t>
  </si>
  <si>
    <t xml:space="preserve">@patmacc Lol, alright. Colin Firth is hot. Hot hottie hot hot. Oh, and hot </t>
  </si>
  <si>
    <t>EbLuver</t>
  </si>
  <si>
    <t xml:space="preserve">@RoyallyCCurtis yes. well I'm definitely in there....so just let me kno luv </t>
  </si>
  <si>
    <t>XxXWorthlessXxX</t>
  </si>
  <si>
    <t xml:space="preserve">@Osoyb On our birthday i am definatly coming down to regina n we will party it up    cant wait haha </t>
  </si>
  <si>
    <t>jordiebork</t>
  </si>
  <si>
    <t xml:space="preserve">Watching gossip girl season 1 and drinking a homemade lemon drop martini.... Chill saturday night </t>
  </si>
  <si>
    <t>Sat Apr 18 21:57:24 PDT 2009</t>
  </si>
  <si>
    <t>@HilDuffDizzle Congrats!! Looking forward to your new movie!  I'm a fan from Taiwan!</t>
  </si>
  <si>
    <t>Sat Apr 18 21:57:25 PDT 2009</t>
  </si>
  <si>
    <t>anyone hungry now? lol One of my recipe's at zaar  http://tinyurl.com/damrjz</t>
  </si>
  <si>
    <t>Sat Apr 18 21:57:26 PDT 2009</t>
  </si>
  <si>
    <t xml:space="preserve">just woke up from my nap... feel so refreshed! </t>
  </si>
  <si>
    <t>supriyaj</t>
  </si>
  <si>
    <t xml:space="preserve">@lovebscott I think you already have! </t>
  </si>
  <si>
    <t>ijhe</t>
  </si>
  <si>
    <t xml:space="preserve">hi im learning how to use twitter </t>
  </si>
  <si>
    <t>@xoXxXkittyXxXox  tz12895's had the best series ever and i been reading Not your enemy, Secrets, Untouchable  a lot</t>
  </si>
  <si>
    <t>annedillon</t>
  </si>
  <si>
    <t xml:space="preserve">hanging with abby </t>
  </si>
  <si>
    <t>Sat Apr 18 21:57:27 PDT 2009</t>
  </si>
  <si>
    <t>i dedicate part1  http://tinyurl.com/d8mxdl to some ass, for @ashlew  woah oh-now everybody knows!</t>
  </si>
  <si>
    <t>Sat Apr 18 21:57:29 PDT 2009</t>
  </si>
  <si>
    <t xml:space="preserve">@KellyOlexa Schrodinger's cat specifically. </t>
  </si>
  <si>
    <t xml:space="preserve">@ChiBlackhawks Definitely! A win is ALWAYS appreciated </t>
  </si>
  <si>
    <t xml:space="preserve">@Stokez ha ha well thank you. </t>
  </si>
  <si>
    <t xml:space="preserve">@boycaught I luv an agreeable man </t>
  </si>
  <si>
    <t>Sat Apr 18 21:57:30 PDT 2009</t>
  </si>
  <si>
    <t xml:space="preserve">@wigcryptkeeper; Isn't that what you taught me. F*ck the sensitivity. Say it how you feel </t>
  </si>
  <si>
    <t>Sat Apr 18 21:57:31 PDT 2009</t>
  </si>
  <si>
    <t>yarnivore</t>
  </si>
  <si>
    <t xml:space="preserve">@hyperlocavore I absolutely agree! And I am a sociologist! </t>
  </si>
  <si>
    <t>Sat Apr 18 21:57:32 PDT 2009</t>
  </si>
  <si>
    <t>hagakure369</t>
  </si>
  <si>
    <t xml:space="preserve">Lazy day . . . Acomplished squat and did nothing but sleep.  Ainokea cuz I def needed the rest </t>
  </si>
  <si>
    <t>@zanehight bahahaha i TOLD YOU SO!  &amp;quot;you just cant get enough, you just cant get enough&amp;quot; &amp;lt;3</t>
  </si>
  <si>
    <t>NotetoShells</t>
  </si>
  <si>
    <t xml:space="preserve">Party is pretty awesome </t>
  </si>
  <si>
    <t xml:space="preserve">@jamielynnbeals we may have an offer tomorrow. We'll see..how r ya? </t>
  </si>
  <si>
    <t>Sat Apr 18 21:57:33 PDT 2009</t>
  </si>
  <si>
    <t>sarahxelizabeth</t>
  </si>
  <si>
    <t xml:space="preserve">I applied at YMCA, did Gov't and Ag...I'm done being productive. Goodnight </t>
  </si>
  <si>
    <t xml:space="preserve">@BSBSavedMyLife Oh, ok...sorry bout that... Hope u can solve that question =/ U seem to be a nice person </t>
  </si>
  <si>
    <t>lazyybones</t>
  </si>
  <si>
    <t xml:space="preserve">.. had some yummy Chinese food tonight! </t>
  </si>
  <si>
    <t xml:space="preserve">@Silverlines - Um. Short haircut.. I hope it's not about the hairstyle that once we talked about before </t>
  </si>
  <si>
    <t>ShaknAndStird</t>
  </si>
  <si>
    <t xml:space="preserve">@meanwiyl I know! You'll be there, right?  And what did this guy do on her show? I&amp;quot;m curious. And sleepy. Maybe we can IM tomorrow? </t>
  </si>
  <si>
    <t>heyfranhey</t>
  </si>
  <si>
    <t>@FADIAKADER I'm here for a MIN! This friday is my bday  I'll come thru!</t>
  </si>
  <si>
    <t>chukisatwit</t>
  </si>
  <si>
    <t xml:space="preserve">@IamNuttZo you're makin me wanna read it with all your praise </t>
  </si>
  <si>
    <t>pennylane55</t>
  </si>
  <si>
    <t>@lilyg91 well i want YOU lilyg!  haha. i know im responding 7hrs late. shut up! haha.</t>
  </si>
  <si>
    <t xml:space="preserve">@mikasounds cant wait for your second album!!!! wooooohhhooo! </t>
  </si>
  <si>
    <t>The_Hitman</t>
  </si>
  <si>
    <t xml:space="preserve">@KhalilahYasmin looking forward to seeing them! </t>
  </si>
  <si>
    <t>frizy</t>
  </si>
  <si>
    <t xml:space="preserve">Just finished foraging at Whole Foods - I'm making _amazing_ museli where I know all the ingredients and none of them are gluten </t>
  </si>
  <si>
    <t>Sat Apr 18 21:57:37 PDT 2009</t>
  </si>
  <si>
    <t>richierich3104</t>
  </si>
  <si>
    <t>So HE waited for me today at eso  i saw him and he made my day better...had a smile from ear to ear!!!</t>
  </si>
  <si>
    <t xml:space="preserve">@The_Block_2009 wow you are on the phone for the whole show. how awesome </t>
  </si>
  <si>
    <t xml:space="preserve">@dutchthegreat @balance510 have a great night in the lab yall </t>
  </si>
  <si>
    <t xml:space="preserve">Oliver Long getting ready to come on </t>
  </si>
  <si>
    <t>Sat Apr 18 21:57:39 PDT 2009</t>
  </si>
  <si>
    <t>Tim3P0</t>
  </si>
  <si>
    <t xml:space="preserve">@northernskeptic just added your number on here, hope to see you in the next race </t>
  </si>
  <si>
    <t>MsLove09</t>
  </si>
  <si>
    <t xml:space="preserve">@everyone...Goodnight and Tweet Dreams </t>
  </si>
  <si>
    <t>Sat Apr 18 21:57:40 PDT 2009</t>
  </si>
  <si>
    <t>karleeblogg</t>
  </si>
  <si>
    <t>Goood morgen  http://bit.ly/CGC5g</t>
  </si>
  <si>
    <t xml:space="preserve">Eating the besttttt korean bbq ever with my babycakes @ dong il jang...delish!!! </t>
  </si>
  <si>
    <t>Sat Apr 18 21:57:41 PDT 2009</t>
  </si>
  <si>
    <t xml:space="preserve">hahaha stupid amanda doesn't know what to do </t>
  </si>
  <si>
    <t xml:space="preserve">@Ehooper02 Nice Halpert-style thumbs up! </t>
  </si>
  <si>
    <t>mgraham1987</t>
  </si>
  <si>
    <t xml:space="preserve">@lisalaviesmom welcome to twitter! </t>
  </si>
  <si>
    <t>Sat Apr 18 22:01:55 PDT 2009</t>
  </si>
  <si>
    <t xml:space="preserve">@lukeshillabeer hey luke! cheers for the follow and for linking my blog on your website. </t>
  </si>
  <si>
    <t>AshleyInsomnia</t>
  </si>
  <si>
    <t xml:space="preserve">the show was so amazingg &amp;lt;3 </t>
  </si>
  <si>
    <t>Rhemedy</t>
  </si>
  <si>
    <t xml:space="preserve">@smackthatass me too </t>
  </si>
  <si>
    <t>elunario</t>
  </si>
  <si>
    <t>Woke up with a smile on my face still. Lol. Tt warm feelin still lingers.  i'm late for work tho. But i dun reali care, do i? =p</t>
  </si>
  <si>
    <t>aiquoc</t>
  </si>
  <si>
    <t xml:space="preserve">is @ TwisT motha fuckazzzzzzzz! </t>
  </si>
  <si>
    <t>lovegiraffes</t>
  </si>
  <si>
    <t xml:space="preserve">Just saw a commercial for a car called 'soul'. I want it. The cute little hamsters were having so much fun in the car. </t>
  </si>
  <si>
    <t>vpsean</t>
  </si>
  <si>
    <t>@SashaKane Just DM'ed you again friend!  Quick question.</t>
  </si>
  <si>
    <t>jaredpeters</t>
  </si>
  <si>
    <t xml:space="preserve">@jessicamullen yeah-- you two hooked me with the first church of internetology vid &amp;amp; I shared w him. We're both diggin ur shit </t>
  </si>
  <si>
    <t>Sat Apr 18 22:02:00 PDT 2009</t>
  </si>
  <si>
    <t>Ryan06</t>
  </si>
  <si>
    <t xml:space="preserve">@xsamanthanicole DO you have any plans for June17? I am hosting a Brodcast 4 Cancer on blogtv and would LOVE for you to join.... </t>
  </si>
  <si>
    <t xml:space="preserve">Hey #Abq and #NM when is the next #NMtweetup ??  </t>
  </si>
  <si>
    <t xml:space="preserve">@kluless65 A'ight Homey, I'll txt that cake to Cali.  </t>
  </si>
  <si>
    <t xml:space="preserve">http://tinyurl.com/c7ygpd dude this guy is awesome!  he's making me laugh so much!! </t>
  </si>
  <si>
    <t>deladrinkswater</t>
  </si>
  <si>
    <t xml:space="preserve">@MeLaMachinko hey MeLa, never got to thank you for the hook for Just Chill w Tor, so, thanks </t>
  </si>
  <si>
    <t xml:space="preserve">@vojha bite me you rolling little volleyball! scratch that - call me! </t>
  </si>
  <si>
    <t>Sat Apr 18 22:02:02 PDT 2009</t>
  </si>
  <si>
    <t xml:space="preserve">@AFineFrenzy i like that a lot. it really does make sense, huh? </t>
  </si>
  <si>
    <t xml:space="preserve">@DawnRichard When you and Que having babies, ma'am? </t>
  </si>
  <si>
    <t>@thebadblogger Bet ï¿½25 on anything @ Betfair, get ï¿½25 cashback if your bet loses, thats a win win situation   http://tinyurl.com/cldthh</t>
  </si>
  <si>
    <t>Solciitoo</t>
  </si>
  <si>
    <t xml:space="preserve">@Maddie_14 sweet dreams </t>
  </si>
  <si>
    <t>EHen2theMax</t>
  </si>
  <si>
    <t>I currently follow the adlabs (vicotr nik).    If you follow my thoughts... ;)  Will astromike follow me back?!</t>
  </si>
  <si>
    <t>TammyJoCollins</t>
  </si>
  <si>
    <t xml:space="preserve">Waffle house </t>
  </si>
  <si>
    <t>Sat Apr 18 22:02:06 PDT 2009</t>
  </si>
  <si>
    <t xml:space="preserve">@KourtneyKardash Aw Happy Birthday! You look SO SO SO young. I have no idea how you do it! </t>
  </si>
  <si>
    <t>CindyChenn</t>
  </si>
  <si>
    <t xml:space="preserve">@jessicastrife everyday is my youtube day </t>
  </si>
  <si>
    <t>jasonwesley</t>
  </si>
  <si>
    <t xml:space="preserve">@sheenashe yup yup!! I don't have many followers. So I'm good for now </t>
  </si>
  <si>
    <t>Sat Apr 18 22:02:07 PDT 2009</t>
  </si>
  <si>
    <t>TanyaJaneModel</t>
  </si>
  <si>
    <t xml:space="preserve">@melodyejoy Ah niice!!  Has it been cold out there lately?  ha WI is weird it was 70 today..and high of 45 2morrow. You too girlie </t>
  </si>
  <si>
    <t>rweiher</t>
  </si>
  <si>
    <t xml:space="preserve">@credd thanks...@mitzs is around but it looked like it was busy earlier today but I was outside enjoying the sun </t>
  </si>
  <si>
    <t>Sat Apr 18 22:02:08 PDT 2009</t>
  </si>
  <si>
    <t xml:space="preserve">@KimSherrell wow Kim. You're like the twitter #matchmaker </t>
  </si>
  <si>
    <t>i'm rather unreliable.  I still haven't seen Watchmen and despite being amped about Wolverine, I might not see that one either.</t>
  </si>
  <si>
    <t>Sat Apr 18 22:02:09 PDT 2009</t>
  </si>
  <si>
    <t>finally home  and my hair looked good today.</t>
  </si>
  <si>
    <t>mcvane</t>
  </si>
  <si>
    <t>@bamgalace Haven't seen that one. ::shock::  Did see Doomsday and Bio Zombie this month.</t>
  </si>
  <si>
    <t>Sat Apr 18 22:02:10 PDT 2009</t>
  </si>
  <si>
    <t xml:space="preserve">@JourdanChaTaun us in Vegas would be/will be DANGEROUS. soon come likkle one. In the meantime, tiny sips, lots of water </t>
  </si>
  <si>
    <t>@beachbuum Bet ï¿½25 on anything @ Betfair, get ï¿½25 cashback if your bet loses, thats a win win situation   http://tinyurl.com/cldthh</t>
  </si>
  <si>
    <t>ahoopes</t>
  </si>
  <si>
    <t xml:space="preserve">Would love to join you </t>
  </si>
  <si>
    <t>goody_girl315</t>
  </si>
  <si>
    <t xml:space="preserve">good times </t>
  </si>
  <si>
    <t>_MoisesArias</t>
  </si>
  <si>
    <t xml:space="preserve">and then she agreed and things are still good.. im so glad she likes me </t>
  </si>
  <si>
    <t>slotted</t>
  </si>
  <si>
    <t>@RadioMaverick He wouldn't even recognize Kidd Kelly. Remember those glasses?  Did you ever work with Alex Cosper? He was Hunter's MD</t>
  </si>
  <si>
    <t>Now at Wellington, NZ. Just had a fun walk with @timheuer and got a Kebab too  New Zealand rocks.</t>
  </si>
  <si>
    <t>Cream ??? this is a blast from the past   #asot400</t>
  </si>
  <si>
    <t xml:space="preserve">I've fixed my issue!!!!!! I can record again! Woot! Thanks, Jerry, Tim, Tim, and Peter. </t>
  </si>
  <si>
    <t xml:space="preserve">@lartist Thanks!! Clearly I've been comparing notes with the wrong crowd of people up until now. </t>
  </si>
  <si>
    <t xml:space="preserve">@stephen_henault Cheers for the update  Always nice to read what's happening with Derby in other countries </t>
  </si>
  <si>
    <t xml:space="preserve">@savethedreams Just noticed,but you still ain't gonna pass me. </t>
  </si>
  <si>
    <t>emaggs</t>
  </si>
  <si>
    <t xml:space="preserve">Thanks the Chrisman's for the cool mini-breathalyzer they got me for my keychain, so awesome </t>
  </si>
  <si>
    <t xml:space="preserve">@relaxive Mine's been running for a year and 2 months now, nearly the average lifespan, T^T let's see how the Lian Li case holds up. </t>
  </si>
  <si>
    <t>Sat Apr 18 22:02:16 PDT 2009</t>
  </si>
  <si>
    <t xml:space="preserve">@diacriticalmarx hahaha, im glad someone agrees with me </t>
  </si>
  <si>
    <t>ManUtdvEverton</t>
  </si>
  <si>
    <t xml:space="preserve">@cisnky tip - http://tiny.cc/manu bet ï¿½25, get ï¿½25 cashback if your bet loses </t>
  </si>
  <si>
    <t xml:space="preserve">@angelynn1872 aaaaaw  -tell Donald Tamyra said hi and Happy Birthday. Long ago friend from UW days. </t>
  </si>
  <si>
    <t>Sat Apr 18 22:02:17 PDT 2009</t>
  </si>
  <si>
    <t>Knightbutterfly</t>
  </si>
  <si>
    <t xml:space="preserve">@Gaelicwolf he's no Knight brother, but i wouldn't mind getting to know him </t>
  </si>
  <si>
    <t xml:space="preserve">@StormClaudi yay.....I have nice chill buzz going </t>
  </si>
  <si>
    <t>Sat Apr 18 22:02:18 PDT 2009</t>
  </si>
  <si>
    <t xml:space="preserve">@CityGirl912 yup! </t>
  </si>
  <si>
    <t>NnEeRrDdOo</t>
  </si>
  <si>
    <t xml:space="preserve">starting yet another addiction </t>
  </si>
  <si>
    <t>davidahhh</t>
  </si>
  <si>
    <t xml:space="preserve">Gordia crunch from taco bell, and honey bbq wing's from checker's. now that's good eatin' </t>
  </si>
  <si>
    <t>jascrizzi</t>
  </si>
  <si>
    <t xml:space="preserve">watching one tree hill </t>
  </si>
  <si>
    <t xml:space="preserve">@msbias thank u my love for having me. ur very welcome </t>
  </si>
  <si>
    <t>Sat Apr 18 22:02:19 PDT 2009</t>
  </si>
  <si>
    <t>TheUchihaSecret</t>
  </si>
  <si>
    <t xml:space="preserve">Watching Secret Life. </t>
  </si>
  <si>
    <t>Sat Apr 18 22:02:20 PDT 2009</t>
  </si>
  <si>
    <t xml:space="preserve">@TheUgh </t>
  </si>
  <si>
    <t xml:space="preserve">@juree tip - http://tiny.cc/manu bet ï¿½25, get ï¿½25 cashback if your bet loses </t>
  </si>
  <si>
    <t>Sat Apr 18 22:02:21 PDT 2009</t>
  </si>
  <si>
    <t xml:space="preserve">@tiinaalee zach efron and britney spears weekend!!! Wheeehee </t>
  </si>
  <si>
    <t>Rootedinstyle</t>
  </si>
  <si>
    <t xml:space="preserve">@RebeccaHasWrote I have to remember to be a literal w/ you idaho gals hee hee </t>
  </si>
  <si>
    <t>AmandaBrown_Mom</t>
  </si>
  <si>
    <t xml:space="preserve">http://tinyurl.com/catyoy Watch this all the way through, you will NOT be sorry! </t>
  </si>
  <si>
    <t>Sat Apr 18 22:02:23 PDT 2009</t>
  </si>
  <si>
    <t xml:space="preserve">@michbek  I certainly will. You kind words will bring a smile to her face </t>
  </si>
  <si>
    <t>Tranzemaniac</t>
  </si>
  <si>
    <t>This is real trance for me  #ASOT400</t>
  </si>
  <si>
    <t>asbrightasday</t>
  </si>
  <si>
    <t xml:space="preserve">@saarasaurus welcome to the world of twitter, Saranara Sauce </t>
  </si>
  <si>
    <t>roseinthefall</t>
  </si>
  <si>
    <t xml:space="preserve">Alcohol for the jaw, ice packs for the pussy, soda for the throat. Rough sex, blowjobs, and choking #twittersex </t>
  </si>
  <si>
    <t>Sat Apr 18 22:02:26 PDT 2009</t>
  </si>
  <si>
    <t>myNAMEizKARiN</t>
  </si>
  <si>
    <t xml:space="preserve">@TheNoLookPass  cultural anthropology homework. and i want it done today, so i can enjoy the lakers tomorrow </t>
  </si>
  <si>
    <t xml:space="preserve">@Street3 Haha I don't get mad I get even lol....Everything is peachy here in Daynaland </t>
  </si>
  <si>
    <t xml:space="preserve">this is definitely one of the best days of my life!! </t>
  </si>
  <si>
    <t>JeanneElle</t>
  </si>
  <si>
    <t xml:space="preserve">Jujubes sugar crash. Must sleep. Night, all - sweet dreams </t>
  </si>
  <si>
    <t>Sat Apr 18 22:02:27 PDT 2009</t>
  </si>
  <si>
    <t>bcarstensen</t>
  </si>
  <si>
    <t xml:space="preserve">@anthonylewry sex and the city </t>
  </si>
  <si>
    <t>8zoe</t>
  </si>
  <si>
    <t xml:space="preserve">I'm trying to find a reason to smile... oh yah I'm still alive... </t>
  </si>
  <si>
    <t>L808L</t>
  </si>
  <si>
    <t xml:space="preserve">@MrEric808 Mmm...sounds ono.. plus craving Lychee syrup right about now </t>
  </si>
  <si>
    <t>Sat Apr 18 22:02:28 PDT 2009</t>
  </si>
  <si>
    <t xml:space="preserve">I think of things I want in life - I manifest. </t>
  </si>
  <si>
    <t>Sat Apr 18 22:02:29 PDT 2009</t>
  </si>
  <si>
    <t xml:space="preserve">@GregKnottLeMond He was! Still for some reason I got taken by surprise by his statement, thinking; we really *do* love it, don't we?! </t>
  </si>
  <si>
    <t>Autumm</t>
  </si>
  <si>
    <t xml:space="preserve">@th0ma5 Great chatting with you tonight a bit... You have a great couple of pieces in the show </t>
  </si>
  <si>
    <t>Sat Apr 18 22:02:31 PDT 2009</t>
  </si>
  <si>
    <t xml:space="preserve">@mtacheme ditto! U fail too...unless u cook for me </t>
  </si>
  <si>
    <t>HeatherO</t>
  </si>
  <si>
    <t>@scrubzbody I'm sure many will be tweeting about it!  just watch the #xbm hashtag!</t>
  </si>
  <si>
    <t xml:space="preserve">Downloaded #tweetie and am back on twitted after a long time </t>
  </si>
  <si>
    <t>LaurelNazareno</t>
  </si>
  <si>
    <t xml:space="preserve">finished eating @ CIMA....SOOOOOO FULLLLL!!! </t>
  </si>
  <si>
    <t>Sat Apr 18 22:02:33 PDT 2009</t>
  </si>
  <si>
    <t>Kirbyboy1der</t>
  </si>
  <si>
    <t xml:space="preserve">@kaze_katakage Don't worry, I'm very forgetful myself. I have an amazing long term memory, but sometimes forget what I did 5 minutes ago </t>
  </si>
  <si>
    <t>kimberlita1978</t>
  </si>
  <si>
    <t>@DaneCook http://twitpic.com/3bjrx - Aww .. this is a beautiful picture   Looks like you had some wonderful memories with your dad ..</t>
  </si>
  <si>
    <t>Sat Apr 18 22:02:36 PDT 2009</t>
  </si>
  <si>
    <t xml:space="preserve">@chelsea_playboy wear that purple onee you have. i like it. and it looks pretty on yooou </t>
  </si>
  <si>
    <t xml:space="preserve">@OkAvonLady thank you </t>
  </si>
  <si>
    <t>spicyish</t>
  </si>
  <si>
    <t xml:space="preserve">Waitinq on my boo hunny to call bak. </t>
  </si>
  <si>
    <t>Sat Apr 18 22:02:38 PDT 2009</t>
  </si>
  <si>
    <t xml:space="preserve">Ya notaron que sale &amp;quot;el profesor patiï¿½o&amp;quot; en &amp;quot;The Godfather 2&amp;quot; ?? </t>
  </si>
  <si>
    <t>Definitely just got 125. something.  Yay!</t>
  </si>
  <si>
    <t>EmmaWaterman</t>
  </si>
  <si>
    <t xml:space="preserve">got my nose pierced </t>
  </si>
  <si>
    <t>@angie_seattle LOL   The fan got down to 1 working light bulb w/ no way to change the others = the last straw! New one's nice &amp;amp; quiet too.</t>
  </si>
  <si>
    <t>@KevinPorter Yes, I meant to flag Revelation with a  ... It's not historically accurate cuz it's about the future.</t>
  </si>
  <si>
    <t>itsgabbith</t>
  </si>
  <si>
    <t xml:space="preserve">@sammcahill Chocolate fountain? Holy shizzam. First time I've heard of this. Sounds sweet. Pun intended. Haha. </t>
  </si>
  <si>
    <t xml:space="preserve">@SukieBunny they're part of the petting zoo </t>
  </si>
  <si>
    <t>glossmode</t>
  </si>
  <si>
    <t xml:space="preserve">assistindo 'im not there'. me apaixonando... folk for life, with soul. boa noite </t>
  </si>
  <si>
    <t>lisalulu314</t>
  </si>
  <si>
    <t>Sat Apr 18 22:02:45 PDT 2009</t>
  </si>
  <si>
    <t xml:space="preserve">Lol @ this band actually being good </t>
  </si>
  <si>
    <t>JordanKent</t>
  </si>
  <si>
    <t>@passion4skating I know  It's just great to be able to hear ideas from people like you.  Getting to share ideas and urls is great.</t>
  </si>
  <si>
    <t xml:space="preserve">Headache. I love rain at night. Snugglin with Mardi Gras </t>
  </si>
  <si>
    <t>Alyssa_Entropy</t>
  </si>
  <si>
    <t xml:space="preserve">crazy facial hair makes me laugh </t>
  </si>
  <si>
    <t>Sat Apr 18 22:07:05 PDT 2009</t>
  </si>
  <si>
    <t xml:space="preserve">@sueissilly hippity hop till  ya cant stop. </t>
  </si>
  <si>
    <t xml:space="preserve">@katiecat1023 Finally got the blue swirl-back in my nose today. Chris loves it </t>
  </si>
  <si>
    <t xml:space="preserve">Lazy sunday, coffee &amp;amp; icecream with my favourite. Couldnt ask for any more </t>
  </si>
  <si>
    <t>mysticalmich13</t>
  </si>
  <si>
    <t xml:space="preserve">wrote a song with my bro its really turning out gr8t! </t>
  </si>
  <si>
    <t>boaggie</t>
  </si>
  <si>
    <t xml:space="preserve">@wundergraphiks ahhh, spurs........mavericks.......maybe.........watching the rockets may ease the pain </t>
  </si>
  <si>
    <t xml:space="preserve">@oprah pls if u get dis twitter--kindly reply i wanna know if this works lol--im still a newbie and glad 2 c u here </t>
  </si>
  <si>
    <t>Sat Apr 18 22:07:09 PDT 2009</t>
  </si>
  <si>
    <t>jimsissy</t>
  </si>
  <si>
    <t xml:space="preserve">@jayrosen_nyu nice song. I knew I liked you for a reason </t>
  </si>
  <si>
    <t xml:space="preserve">ooh i love that song. i'm going to listen to it right now as i'm in the mood for some good music. </t>
  </si>
  <si>
    <t>WuChann</t>
  </si>
  <si>
    <t xml:space="preserve">are you asking me this??? </t>
  </si>
  <si>
    <t xml:space="preserve">@twandaforce i mean, i've been on here on and off (mostly on) for hours!! LOL...if i really think about it, i'll feel like a big loser!! </t>
  </si>
  <si>
    <t>a great R&amp;amp;B mix by Carlsberg(?! love those streetfest freebies!) is movin my player now  how r u? @Meryl333</t>
  </si>
  <si>
    <t xml:space="preserve">@BrokenDoll  Have an amazing weekend   Schwin Schwin  (sound effects)  </t>
  </si>
  <si>
    <t xml:space="preserve">ALMOST talked to @iamchrisc on aim. At least he said Happy Birthday lol </t>
  </si>
  <si>
    <t>theenaomijane</t>
  </si>
  <si>
    <t>@playaraedaboss i'm envious  throw a big fat kiss to my home town!!</t>
  </si>
  <si>
    <t>alexispaje</t>
  </si>
  <si>
    <t>Paid an unexpected visit to the ER this evening. Because of God's help, mama is ok.  Blessed day.</t>
  </si>
  <si>
    <t xml:space="preserve">@taitran no buddy, i meant #barcamphanoi as a trending topic </t>
  </si>
  <si>
    <t>IANTO1985</t>
  </si>
  <si>
    <t xml:space="preserve">@assante &amp;amp; why aren't yew following me??? //HeLL0 </t>
  </si>
  <si>
    <t xml:space="preserve">@chelsea_playboy your rainbow dress! i just felt like calling it rainbow fish </t>
  </si>
  <si>
    <t xml:space="preserve">@supermom82971 very happy family ) just the way I like my tweeps... HAPPY </t>
  </si>
  <si>
    <t>You're the Lucky One  (we're all pretty lucky I think...) &amp;lt;3 Alison Krauss ? http://blip.fm/~4kgo5</t>
  </si>
  <si>
    <t>Sat Apr 18 22:07:11 PDT 2009</t>
  </si>
  <si>
    <t>Sillyzone</t>
  </si>
  <si>
    <t xml:space="preserve">@DawnRichard Hey Dawn...Whats your fav song of DAY26 new album?  I'm loving &amp;quot;Perfectly Blind&amp;quot; </t>
  </si>
  <si>
    <t xml:space="preserve">@flahute You are a man comfortable with his sexuality. </t>
  </si>
  <si>
    <t xml:space="preserve">Thanks again @indrya @istribawel ..hope you guys have a happy Sunday! </t>
  </si>
  <si>
    <t>H3atMak3r</t>
  </si>
  <si>
    <t>@sunshinebudden Hello  (Correct me if I'm wrong) Your Amanda's sister right??</t>
  </si>
  <si>
    <t>DanaNollsch</t>
  </si>
  <si>
    <t xml:space="preserve">OK .. I have started a blog. http://photozenus.wordpress.com/ take a look. I will be posting more on the three steps very soon </t>
  </si>
  <si>
    <t>grapesoda</t>
  </si>
  <si>
    <t xml:space="preserve">can't waaiiit </t>
  </si>
  <si>
    <t xml:space="preserve">@ShannonLeto Awwww....you made me SMILE </t>
  </si>
  <si>
    <t>Sat Apr 18 22:07:15 PDT 2009</t>
  </si>
  <si>
    <t>heyy_itssteph</t>
  </si>
  <si>
    <t xml:space="preserve">just got home a little while ago from my sister's late birthday dinner plus dessert. SUPER TIRED, no work tomorrow though </t>
  </si>
  <si>
    <t>Sat Apr 18 22:07:16 PDT 2009</t>
  </si>
  <si>
    <t xml:space="preserve">@pamslim psyched for you! excellent article. I wanna open a clothing store but work in State government administration. LIFE FAIL! haha </t>
  </si>
  <si>
    <t>Sat Apr 18 22:07:17 PDT 2009</t>
  </si>
  <si>
    <t xml:space="preserve">eating nachos with my gurlz </t>
  </si>
  <si>
    <t>Sat Apr 18 22:07:18 PDT 2009</t>
  </si>
  <si>
    <t>joepurcell</t>
  </si>
  <si>
    <t xml:space="preserve">Yesterday's Arrow service was AWESOME!! A whole new level! </t>
  </si>
  <si>
    <t>Sat Apr 18 22:07:19 PDT 2009</t>
  </si>
  <si>
    <t>BellaLamb</t>
  </si>
  <si>
    <t>@jazz_hale22 I see. *ohgod,anotheranimefan,howmanypeoplenow?ohalmosteveryoneidon'twatchanime!*  te-hee</t>
  </si>
  <si>
    <t>Sat Apr 18 22:07:21 PDT 2009</t>
  </si>
  <si>
    <t>playing Left 4 dead  in the dark</t>
  </si>
  <si>
    <t>Sat Apr 18 22:07:20 PDT 2009</t>
  </si>
  <si>
    <t xml:space="preserve">laughing at jen's pictures...you are crazy girl </t>
  </si>
  <si>
    <t>skyerains</t>
  </si>
  <si>
    <t xml:space="preserve">a shirt for 3 bucks.i love the clearance section. </t>
  </si>
  <si>
    <t>amywaz</t>
  </si>
  <si>
    <t xml:space="preserve">Amy Poehler is so funny - miss her on SNL.  I think it's because her name is Amy.  </t>
  </si>
  <si>
    <t>@keepright ok will do.  thanks.</t>
  </si>
  <si>
    <t>Sat Apr 18 22:07:24 PDT 2009</t>
  </si>
  <si>
    <t>giggles0313</t>
  </si>
  <si>
    <t xml:space="preserve">fabulous saturday night!!! how lucky am i...incredible weekend </t>
  </si>
  <si>
    <t xml:space="preserve">@ericadiaz I'll bring the DVD, u bring the grapples. </t>
  </si>
  <si>
    <t>@Num3r1cal Thanks for that!  Heard the same thing earlier tonight. Even if ppl don't agree, the media should be unbiased in their coverage</t>
  </si>
  <si>
    <t>multifabulous</t>
  </si>
  <si>
    <t>Sat Apr 18 22:07:25 PDT 2009</t>
  </si>
  <si>
    <t>silentcelle</t>
  </si>
  <si>
    <t xml:space="preserve">shall go and shower now and then go and pick that dress from taiwan up! </t>
  </si>
  <si>
    <t>Sat Apr 18 22:07:26 PDT 2009</t>
  </si>
  <si>
    <t>lovebri2</t>
  </si>
  <si>
    <t xml:space="preserve">@youngsinick They're still worth all the drama there is to get up on there to get them. Believe that! I'm nice and tipsy. </t>
  </si>
  <si>
    <t>TerryTurner</t>
  </si>
  <si>
    <t xml:space="preserve">@BlytheX I'm on so much shit right now, I can barley feel my head </t>
  </si>
  <si>
    <t xml:space="preserve">zac efron said sweet baby jesus! I loved seventeen again </t>
  </si>
  <si>
    <t>MonaQureshi</t>
  </si>
  <si>
    <t xml:space="preserve">So close to graduation. </t>
  </si>
  <si>
    <t xml:space="preserve">heading to nashville with @andrewbelle and his girl! excited to meet my potential new home </t>
  </si>
  <si>
    <t>Cricket1972</t>
  </si>
  <si>
    <t>@blahgirls Thank you  The same to you  xoxoxo</t>
  </si>
  <si>
    <t>My theory : lakers , cleaveland , or celtics will win it this year  as for now me and the bestest go for King James! Cuz our Nash isn' ...</t>
  </si>
  <si>
    <t xml:space="preserve">@siriuslyheather I love my hair. It's a bit of an effort to keep, but I like it </t>
  </si>
  <si>
    <t>Sat Apr 18 22:07:29 PDT 2009</t>
  </si>
  <si>
    <t xml:space="preserve">@katiecat1023 Way to Tweet each other at the same time about completely different things </t>
  </si>
  <si>
    <t>Sat Apr 18 22:07:28 PDT 2009</t>
  </si>
  <si>
    <t>mrsv_students</t>
  </si>
  <si>
    <t xml:space="preserve">@jonthanjay FEEL BETTER!  If your ears are tweeting on Monday you'll know you are the topic of discussion in my class next week. </t>
  </si>
  <si>
    <t>@TbotTV No prob  He'll get the hang of things at some point, I'm sure.</t>
  </si>
  <si>
    <t>says i will finally give it up and hit the sack! see y'all in the morning!  http://plurk.com/p/oxizl</t>
  </si>
  <si>
    <t>Sat Apr 18 22:07:31 PDT 2009</t>
  </si>
  <si>
    <t>paulignatius</t>
  </si>
  <si>
    <t xml:space="preserve">@rixanne hey you're now tweeting! haha! well, i hope i can join u to bora. we'll see hehe.. </t>
  </si>
  <si>
    <t>brathnok</t>
  </si>
  <si>
    <t>Dan fails at cheating in wii bowling   http://twitpic.com/3kxay</t>
  </si>
  <si>
    <t>Sat Apr 18 22:07:30 PDT 2009</t>
  </si>
  <si>
    <t>SheeraH</t>
  </si>
  <si>
    <t>@brownfist glad im not the only one that throws down a whole tilapia  sorry  didn't  get a chance to hang out much Glad vaca was good tho</t>
  </si>
  <si>
    <t>liamvickery</t>
  </si>
  <si>
    <t xml:space="preserve">@projectkpaz sounds good </t>
  </si>
  <si>
    <t xml:space="preserve"> @theenglishmuse on &amp;quot;Karl Lagerfeld&amp;quot; 's Twitter profile(s) lol!  Heart the first pic http://tinyurl.com/cbl6tm</t>
  </si>
  <si>
    <t>She_said_what</t>
  </si>
  <si>
    <t xml:space="preserve">Playing HORSE now...First flop was triple K's.. Good thing I didn't fold a K </t>
  </si>
  <si>
    <t>zoee27</t>
  </si>
  <si>
    <t>Has lost 1.7kg in 4 days.... YEAH... Only like a million to go but one day at a time  Feelin on top of the world!</t>
  </si>
  <si>
    <t xml:space="preserve">@LJmadd Oh ok. Then I'd stay away, if I were you, </t>
  </si>
  <si>
    <t xml:space="preserve">OH MAN - The Bent Spoon's ice cream is MUY DELICIOSO. Unfortunately, the only store is located in Princeton. NOOO :S But AMAZING SATURDAY </t>
  </si>
  <si>
    <t xml:space="preserve">@pussbackfoot absolutely exhausting - will need vacation from vacation! </t>
  </si>
  <si>
    <t>AshleyCygrymus</t>
  </si>
  <si>
    <t>Just painted my nails in peppermint patti!! off to bed now goodnight twitter people   http://twitpic.com/3kxb6</t>
  </si>
  <si>
    <t>Catherineee_x</t>
  </si>
  <si>
    <t>OVER TWITTER  like seriously..</t>
  </si>
  <si>
    <t>somebody_in_you</t>
  </si>
  <si>
    <t>@viettiptop hey, wat r those songs?  just back from skul :| sunny like killing me :|</t>
  </si>
  <si>
    <t>lcarter09</t>
  </si>
  <si>
    <t xml:space="preserve">Pizza competition tomorrow at Fairgrounds, 18 pieces for me! I am about to smash on some pizza </t>
  </si>
  <si>
    <t>Sat Apr 18 22:07:33 PDT 2009</t>
  </si>
  <si>
    <t>Knotez</t>
  </si>
  <si>
    <t>Just spent a wonderful day with my Main.. Ain't seen her in a while(a week) LOL Fuck i,t I'm in love  ain't afraid to admit it either lol</t>
  </si>
  <si>
    <t>BodyByDesign</t>
  </si>
  <si>
    <t xml:space="preserve">checking out THE ROOM on Cahuenga. WAY C00L </t>
  </si>
  <si>
    <t>Sat Apr 18 22:07:34 PDT 2009</t>
  </si>
  <si>
    <t>So0_Ripe</t>
  </si>
  <si>
    <t xml:space="preserve">heyyyy twitter boo's... so bored tryna get a lil faded 2nite </t>
  </si>
  <si>
    <t>@WhiteRoses93 i love you too  we love you soo much  that we went 10 mph  OH! guess what our souvenirs was at the prom</t>
  </si>
  <si>
    <t xml:space="preserve">@arjbarker  i shall see you on rove tonight then </t>
  </si>
  <si>
    <t>brynnamurphy</t>
  </si>
  <si>
    <t>really wishes she had some cheez-its (the cheddar jack kind  ).</t>
  </si>
  <si>
    <t>Sat Apr 18 22:07:36 PDT 2009</t>
  </si>
  <si>
    <t>selenagomez_fan</t>
  </si>
  <si>
    <t xml:space="preserve">I love frozen yogurt. For some reason, I like my hair today! </t>
  </si>
  <si>
    <t>Katenkka</t>
  </si>
  <si>
    <t xml:space="preserve">Especially for @ariescharms I'm writing in English: I have recently watched &amp;quot;Twilight&amp;quot; and I so love this movie now. Edward + Bella rocks </t>
  </si>
  <si>
    <t>CallMeIrd</t>
  </si>
  <si>
    <t>@cauragna De-follow at will.  I've no idea if people get notified or not.</t>
  </si>
  <si>
    <t xml:space="preserve">@JRobz i loved the lunch room scene... i really did not think i was going to like it but i did...pure awesomeness </t>
  </si>
  <si>
    <t xml:space="preserve">@danecook  I won't even attempt that one. Ohhhh nooooo. I just hope it's nice </t>
  </si>
  <si>
    <t xml:space="preserve">just watched prom night. now watching cloverfield </t>
  </si>
  <si>
    <t xml:space="preserve">@Cardinal_Fang indeed!! </t>
  </si>
  <si>
    <t>going to saras house to visit her and the baby!!  yayay</t>
  </si>
  <si>
    <t>Sat Apr 18 22:07:40 PDT 2009</t>
  </si>
  <si>
    <t xml:space="preserve">@Astrogirl426 I didn't start that one... didn't want to get into too much. I've got 3 virtual pets and hatchlings... too much! </t>
  </si>
  <si>
    <t xml:space="preserve">@samclifford @nicodonnell @thetowncrier Thanks for the tips! </t>
  </si>
  <si>
    <t>Sat Apr 18 22:07:41 PDT 2009</t>
  </si>
  <si>
    <t xml:space="preserve">@GravyFloid Im lovin the springtime </t>
  </si>
  <si>
    <t>lovemycatpeanut</t>
  </si>
  <si>
    <t>Watching Don't mess with Zohan!  Love this movie!!!</t>
  </si>
  <si>
    <t>Katie_Bell123</t>
  </si>
  <si>
    <t xml:space="preserve">Ah. Going up to bed. Have a god night everyone </t>
  </si>
  <si>
    <t>kennethgoodwin</t>
  </si>
  <si>
    <t>@alyssapoppin  that's my girlfriend alright. Running into walls.</t>
  </si>
  <si>
    <t>Sat Apr 18 22:07:42 PDT 2009</t>
  </si>
  <si>
    <t>dawnam21</t>
  </si>
  <si>
    <t xml:space="preserve">@turbomichael LOLOL @ &amp;quot;...my hips DO lie!&amp;quot;.  I'm sure with YOUR energy, you'd manage to make it your own if u  wanted to. </t>
  </si>
  <si>
    <t xml:space="preserve">#ahbl princess jared almost ready for his closeup </t>
  </si>
  <si>
    <t>Sat Apr 18 22:07:43 PDT 2009</t>
  </si>
  <si>
    <t>deeliu16</t>
  </si>
  <si>
    <t xml:space="preserve">@eugenecho my dogs are pretty bomb! ask eunice. she can hook you up with a cute puppy - she's gettin' one in May! srsly. get one. </t>
  </si>
  <si>
    <t>LoveandPeace89</t>
  </si>
  <si>
    <t xml:space="preserve">i'll stay up till Twilight to see the new moon And if i'm lucky i'll see eclipse at breaking dawn. This my quote for the day. </t>
  </si>
  <si>
    <t>SilviaSimeonova</t>
  </si>
  <si>
    <t xml:space="preserve">@parislemon http://twitpic.com/3kdo8 - Congratulations </t>
  </si>
  <si>
    <t>Sat Apr 18 22:12:03 PDT 2009</t>
  </si>
  <si>
    <t xml:space="preserve">I love the part of my job where I go to weddings </t>
  </si>
  <si>
    <t xml:space="preserve">im too excited to sleep... today was a good day. </t>
  </si>
  <si>
    <t>tweetizen</t>
  </si>
  <si>
    <t xml:space="preserve">@LinkedMedia is our 5000th follower! Woop! Pick a free schwag from our twitter schwag group: http://bitly.com/hKZNI </t>
  </si>
  <si>
    <t>ShannMarie</t>
  </si>
  <si>
    <t xml:space="preserve">@ND144 ..what the fuck? knitting? hahahaha. i love you sugar </t>
  </si>
  <si>
    <t>Sat Apr 18 22:12:06 PDT 2009</t>
  </si>
  <si>
    <t xml:space="preserve">@antsmarching http://twitpic.com/3kfn0 - I guess you have one of the best seats in the house, huh? Pretty cool! Thanks for sharing! </t>
  </si>
  <si>
    <t xml:space="preserve">About to head to bed. Better </t>
  </si>
  <si>
    <t>onedo11ar1</t>
  </si>
  <si>
    <t xml:space="preserve">At Jay's, waiting for her so we can go to phill's party. Gona go get Sean too. See ya all in a few </t>
  </si>
  <si>
    <t>nataliefan08</t>
  </si>
  <si>
    <t>@HawkDunn Cant wait to see you in concert again  until then God Bless keep up the amazing musicall talent</t>
  </si>
  <si>
    <t>jphogan</t>
  </si>
  <si>
    <t xml:space="preserve">@inworship I think He was more into myspace. You know, because he had more freedom to create </t>
  </si>
  <si>
    <t>tinistar</t>
  </si>
  <si>
    <t xml:space="preserve">Had a great dinner.. Stuffed and know going to sleep </t>
  </si>
  <si>
    <t xml:space="preserve">Today's projects were strawberry jam and simple vanilla ice cream.  Tomorrow, we'll try walnut bread </t>
  </si>
  <si>
    <t>Sat Apr 18 22:12:09 PDT 2009</t>
  </si>
  <si>
    <t>TonesAssande</t>
  </si>
  <si>
    <t xml:space="preserve">@yoshikuroi I' d hope I'm higher than superman, king kryptonian douche. </t>
  </si>
  <si>
    <t xml:space="preserve">@Kellye9 yes they were totally awesome!!! Raw brownies rock!! You are getting good at the raw food thing </t>
  </si>
  <si>
    <t>Hepburrrrn</t>
  </si>
  <si>
    <t>@josallethegreat OH GOD, he is the most beautiful thing I've ever seen! &amp;lt;3  Awes, M&amp;amp;Ms on pizza :3</t>
  </si>
  <si>
    <t>DDubbsCoverGirl</t>
  </si>
  <si>
    <t xml:space="preserve">@nick_carter I wanna come! </t>
  </si>
  <si>
    <t>Sat Apr 18 22:12:11 PDT 2009</t>
  </si>
  <si>
    <t>By @mp33portal #-humor #viccek  - Kung Fu fighting:  Kung fu - zenï¿½re. http://tinyurl.com/ca5l8l</t>
  </si>
  <si>
    <t>sh4mett</t>
  </si>
  <si>
    <t>@Letourhoe it looks so pretty!  GI GR SR hahaha I'm gon miss you tooo! Pinky swears &amp;lt;3</t>
  </si>
  <si>
    <t>ashleynicole13</t>
  </si>
  <si>
    <t xml:space="preserve">@heather_5 haha. We will tell you on Monday. </t>
  </si>
  <si>
    <t>ErikaTapalla</t>
  </si>
  <si>
    <t xml:space="preserve">@brianviloria goodluck! </t>
  </si>
  <si>
    <t>Sat Apr 18 22:12:13 PDT 2009</t>
  </si>
  <si>
    <t>carlinha_cca</t>
  </si>
  <si>
    <t xml:space="preserve">@nick_carter YEAH, I WANT! </t>
  </si>
  <si>
    <t>danauer</t>
  </si>
  <si>
    <t xml:space="preserve">@mphillipsdesign Seriously dude, is there any way to get a sneak-peak at the site? I could be &amp;quot;quality assurance guy&amp;quot; </t>
  </si>
  <si>
    <t>tlcasper</t>
  </si>
  <si>
    <t xml:space="preserve">UFC 97 is over, now a snack and wait for the F1 race. Watched a couple of hockey games too. My three favorite sports on one night. </t>
  </si>
  <si>
    <t>Sat Apr 18 22:12:18 PDT 2009</t>
  </si>
  <si>
    <t xml:space="preserve">@MajorDodson I can and will use force...HAHA </t>
  </si>
  <si>
    <t>ireney122</t>
  </si>
  <si>
    <t xml:space="preserve">great game houston!! now thats the kind of playing that'll win the championship </t>
  </si>
  <si>
    <t xml:space="preserve">@rattgirl sweet  we'll have to coordinate stuff </t>
  </si>
  <si>
    <t xml:space="preserve">@nicefellow31 i actually agree. Gin-specifically Hendricks. Im on way home now tho...evening of craziness comes 2 end </t>
  </si>
  <si>
    <t xml:space="preserve">@RenaAshley Sounds fun! I'm rehearsing for a few shows coming up! </t>
  </si>
  <si>
    <t xml:space="preserve">@anglcjen Sweet dreams..  Sounds like a great weekend. and next even better.  Good to see you happier. </t>
  </si>
  <si>
    <t xml:space="preserve">@susankrlib Got it. You can have mine </t>
  </si>
  <si>
    <t xml:space="preserve">...Abd super super cute  </t>
  </si>
  <si>
    <t>OK! IM SO TIRED -.- SOOOO lets go to sleep  BED TIME (A) but before i have to clean my room cuz my cothes is lying in the floor evrywhere!</t>
  </si>
  <si>
    <t>Sat Apr 18 22:12:23 PDT 2009</t>
  </si>
  <si>
    <t>EyeLoveLucy</t>
  </si>
  <si>
    <t xml:space="preserve">haha...watching the &amp;quot;another cinderella movie&amp;quot;  @selenagomez is such a cutie </t>
  </si>
  <si>
    <t>TracyeLynne</t>
  </si>
  <si>
    <t xml:space="preserve">@THEsaragilbert  read... take a walk ... twitter lol ... a nice hot shower and a good book seems to work the best though </t>
  </si>
  <si>
    <t xml:space="preserve">just did some homework at 1:10 in the morning lmao. going to sleep. most amazing night everrr &amp;lt;3 goodnight </t>
  </si>
  <si>
    <t>jyothiss</t>
  </si>
  <si>
    <t xml:space="preserve">Just back from birding @ the Hebbal Lak. Met few great ppl from INW and BNHS. Damn!Their camera advise mostly went over the head! </t>
  </si>
  <si>
    <t>Sat Apr 18 22:12:24 PDT 2009</t>
  </si>
  <si>
    <t>michelle504</t>
  </si>
  <si>
    <t>@kathy504 yes, i do want one! but no backyard..yet!  love the pics from the race. you look tiny!!</t>
  </si>
  <si>
    <t>Sat Apr 18 22:12:25 PDT 2009</t>
  </si>
  <si>
    <t xml:space="preserve">@kristianeliz lol word? dats wats up, he'd have 2 great followers </t>
  </si>
  <si>
    <t>Dj_Midori</t>
  </si>
  <si>
    <t>@FranciscoIV txt:   I am feeling much better, thank you.   How was Fangtasia this evening?</t>
  </si>
  <si>
    <t xml:space="preserve">Soooooo tired. Man is my brothe r drunk. </t>
  </si>
  <si>
    <t>Sat Apr 18 22:12:26 PDT 2009</t>
  </si>
  <si>
    <t>@DawnRichard well u have the drive and determination so I know u can do it  dawn u need to start replying to people it makes their day pls</t>
  </si>
  <si>
    <t>theresa_paulsen</t>
  </si>
  <si>
    <t xml:space="preserve">@jordanknight Of course you do.. We all would love to hear from you!! Thnx for a great tour!! Green Bay was awesome!! See you in Chicago! </t>
  </si>
  <si>
    <t>Sat Apr 18 22:12:29 PDT 2009</t>
  </si>
  <si>
    <t>@TerrenceMyles thanks  posted onne similiar to that on myspace just now</t>
  </si>
  <si>
    <t xml:space="preserve">@drmikewooming Should I be concerned that I found that link so useful? </t>
  </si>
  <si>
    <t>jonscook</t>
  </si>
  <si>
    <t xml:space="preserve">Today is going to be awesome. I get to preach in Tanzania, church is coming together back home &amp;amp; we head out for a safari this afternoon </t>
  </si>
  <si>
    <t>kehani</t>
  </si>
  <si>
    <t>@mickles7 yayy youre home! and of course soon  as long as i dont look horrible (it does happen!) (same with being scummy, it happens!) x</t>
  </si>
  <si>
    <t xml:space="preserve">@nick_carter can you pay me a flight?? I can go with you, of course...I really like good music </t>
  </si>
  <si>
    <t>sarahmsmart</t>
  </si>
  <si>
    <t xml:space="preserve">@DiyanaAlcheva so obvious: They have weird names for all their stuff. </t>
  </si>
  <si>
    <t>My password on twitter is kaylarosie just kidding.   Cornie joke huh, I am just bored. I just took a shower, I sing in the shower too.</t>
  </si>
  <si>
    <t xml:space="preserve">@nick_carter If  I lived in Cali hell ya but i live in Ohio. So i will jus download some good music n watch a movie </t>
  </si>
  <si>
    <t xml:space="preserve">GUYS: FOLLOW @TheLaliEsposito she's my friend.and she's Lali  If you don't meet her,don't care,you will see,how excelent person is she </t>
  </si>
  <si>
    <t xml:space="preserve">@lkenner u can use my head to knock on - I know that is made of wood! </t>
  </si>
  <si>
    <t xml:space="preserve">Fresh prince of bel air </t>
  </si>
  <si>
    <t>amethsytpenguin</t>
  </si>
  <si>
    <t xml:space="preserve">is soooo happy her dad is back from NZ, glad for all the news about the fam. Reading the stranger and drinking blackberry tea before bed. </t>
  </si>
  <si>
    <t>Hanarie1</t>
  </si>
  <si>
    <t xml:space="preserve">Enjoyed her night by spending it at Relay For Life with bayside central! Great times with great friends .. Thanks Christie Pape </t>
  </si>
  <si>
    <t>partyo54</t>
  </si>
  <si>
    <t xml:space="preserve">Have to let the dogs out first </t>
  </si>
  <si>
    <t xml:space="preserve">@hagus Dude, my sister paints furniture. Ripping Sheetrock with your teeth is &amp;quot;getting your man on.&amp;quot; </t>
  </si>
  <si>
    <t>Onyx_Hikari</t>
  </si>
  <si>
    <t xml:space="preserve">@cinemabizarre aaawwww.... well at least you arrived safely! </t>
  </si>
  <si>
    <t>stevebrossman</t>
  </si>
  <si>
    <t xml:space="preserve">@joelcomm Looks good Personal and yet professional I was lucky my wife @pambrossman does them and you could say I got it done in-house </t>
  </si>
  <si>
    <t xml:space="preserve">@Oprah welcome/belated welcome?. I just signed up myself. Actually after hearing about it from your show and Mr. Kutcher. You go girl! </t>
  </si>
  <si>
    <t>Just got back from the Subway 500 at PIR.  Had a great time!  Johnny is such a NASCAR junkie.   He is so cute about it!</t>
  </si>
  <si>
    <t xml:space="preserve">@jamieharrington Woman you are warped- just a tad </t>
  </si>
  <si>
    <t>Sat Apr 18 22:12:35 PDT 2009</t>
  </si>
  <si>
    <t xml:space="preserve">is creating a TweetDeck column especially  for #coktup tweeps </t>
  </si>
  <si>
    <t>jenilynneHGH</t>
  </si>
  <si>
    <t xml:space="preserve">@senglert11 - &amp;quot;welcome to my age bracket&amp;quot; </t>
  </si>
  <si>
    <t>MissPoofy</t>
  </si>
  <si>
    <t xml:space="preserve">@JessicaJobes First trip facing forward? Wonderful! When will his first &amp;quot;face forward&amp;quot; trip to the Oprah Boards occur? </t>
  </si>
  <si>
    <t xml:space="preserve">@SaphInfection Wait, that didn't come out right either. I'm going to blame it on the giggles, and blush, and shut my mouth. </t>
  </si>
  <si>
    <t>MrsBigFuCkInEgo</t>
  </si>
  <si>
    <t xml:space="preserve">@Isz so u puttin up or what </t>
  </si>
  <si>
    <t xml:space="preserve">Hanging with the girls </t>
  </si>
  <si>
    <t>grayycayy</t>
  </si>
  <si>
    <t xml:space="preserve">prom was effing amazing. i have the sweetest boy in the world </t>
  </si>
  <si>
    <t>jenny_blake</t>
  </si>
  <si>
    <t>@amyserrata that's awesome  I won the first game but lost the second. boo!</t>
  </si>
  <si>
    <t xml:space="preserve">@veribatim Nice one! Thanks for the tweet </t>
  </si>
  <si>
    <t xml:space="preserve">going to bedd  goodnight twitter!  p.s. goodluck with the audition tomorrow, aimee! </t>
  </si>
  <si>
    <t xml:space="preserve">needs to be entertained!!! tweet me </t>
  </si>
  <si>
    <t>hopelitwin</t>
  </si>
  <si>
    <t xml:space="preserve">is shooting all day tomorrow, then Nana is coming! Gonna have lots of post to do this week, glad I had a girls spa day today </t>
  </si>
  <si>
    <t xml:space="preserve">Woah. I just realised that i saw all the four harry potter movies i own in one day. Sweeet! ;D g'night, all </t>
  </si>
  <si>
    <t xml:space="preserve">Dang it....BRB....have to get the cake, candles and ice cream out and sing happy birthday to my niece. Sweet 16 </t>
  </si>
  <si>
    <t>Sat Apr 18 22:12:38 PDT 2009</t>
  </si>
  <si>
    <t xml:space="preserve">@Kathleennyc aaaawww, it's always good to live a little. </t>
  </si>
  <si>
    <t xml:space="preserve">@donnajfox whoops just noticed u signed off short time ago. Catch u later &amp;amp; hope u rest well. Always nice connecting. </t>
  </si>
  <si>
    <t>jolenta</t>
  </si>
  <si>
    <t xml:space="preserve">@cgerdetu oops, I meant worse </t>
  </si>
  <si>
    <t>Sat Apr 18 22:12:39 PDT 2009</t>
  </si>
  <si>
    <t xml:space="preserve">Getting off, good night everyone </t>
  </si>
  <si>
    <t>AnimaxFan</t>
  </si>
  <si>
    <t xml:space="preserve">Just wanted to say-  Animax Rocks </t>
  </si>
  <si>
    <t>magootoo</t>
  </si>
  <si>
    <t xml:space="preserve">@Jeffersonian I went for one today that was put up today and it was already gone with a few hours. It happens! </t>
  </si>
  <si>
    <t>tondeleyaallen</t>
  </si>
  <si>
    <t xml:space="preserve">@aristotlemusic See you in a few minutes honey.  I can't wait to join you!  </t>
  </si>
  <si>
    <t>michelle_jasper</t>
  </si>
  <si>
    <t xml:space="preserve">@britneyspears So how do i win free tickets??? -Michelle </t>
  </si>
  <si>
    <t>digiphile</t>
  </si>
  <si>
    <t xml:space="preserve">@frontofmonitor The #BostonGlobe's RSS feeds are here on http://boston.com: http://bit.ly/zOFxD | Why link to @Alltop? Go to the source! </t>
  </si>
  <si>
    <t xml:space="preserve">Me and Apes has had a fun night </t>
  </si>
  <si>
    <t>BryanDC93</t>
  </si>
  <si>
    <t xml:space="preserve">Eating some delicious cake </t>
  </si>
  <si>
    <t>AugustNine</t>
  </si>
  <si>
    <t>@RayOnativia Oh I know! I love basically anything and everything.  I never really have any favorite bands because my mood is what bases it</t>
  </si>
  <si>
    <t xml:space="preserve">@kamahl4ever http://twitpic.com/3hdtz - I love this one!  She is saying hello  </t>
  </si>
  <si>
    <t>danameera</t>
  </si>
  <si>
    <t xml:space="preserve">@mathandscience Thanks for the follow </t>
  </si>
  <si>
    <t>Sat Apr 18 22:12:43 PDT 2009</t>
  </si>
  <si>
    <t>ngthatsme</t>
  </si>
  <si>
    <t>Back home. Just finished a late night chat with Mum  now it's bedtime.</t>
  </si>
  <si>
    <t xml:space="preserve">So...Green Day - &amp;quot;Brain Stew&amp;quot; GOTTA GO ON THERE!!! </t>
  </si>
  <si>
    <t>redballoons_</t>
  </si>
  <si>
    <t xml:space="preserve">@Sir_Todd_ Yes </t>
  </si>
  <si>
    <t>Sat Apr 18 22:12:44 PDT 2009</t>
  </si>
  <si>
    <t>noeljoy</t>
  </si>
  <si>
    <t xml:space="preserve">@joscie oh man! you're so lucky. i bet you guys had a blast. </t>
  </si>
  <si>
    <t>shalah_foster</t>
  </si>
  <si>
    <t xml:space="preserve">your the chicken to my soup </t>
  </si>
  <si>
    <t xml:space="preserve">@DurbinDigital i still need to get those smoke photos to you...i haven't forgotten </t>
  </si>
  <si>
    <t>@PinkBerryGirl thanks &amp;quot;hugs&amp;quot;  love my new friends   http://myloc.me/3P3</t>
  </si>
  <si>
    <t>Sat Apr 18 22:12:45 PDT 2009</t>
  </si>
  <si>
    <t xml:space="preserve">@TACARRAJOHNSON my husband loves me just the same!! </t>
  </si>
  <si>
    <t>Sat Apr 18 22:17:00 PDT 2009</t>
  </si>
  <si>
    <t>anneluvjoejonas</t>
  </si>
  <si>
    <t>@Jonasbrothers hey there when are u gonna post the dates for the asia tour?? i am dying to know  much loves &amp;lt;3 anne</t>
  </si>
  <si>
    <t>Sat Apr 18 22:17:01 PDT 2009</t>
  </si>
  <si>
    <t>PEP010</t>
  </si>
  <si>
    <t>@caryw7 did what???!!  I just finished the major portion of a massive re-org of my sparklecrack. How did I get so much?</t>
  </si>
  <si>
    <t>Sat Apr 18 22:17:02 PDT 2009</t>
  </si>
  <si>
    <t xml:space="preserve">Goin to bed. Getting my make up done a MAC tomarro </t>
  </si>
  <si>
    <t>edwardoelcher</t>
  </si>
  <si>
    <t xml:space="preserve">GREY GARDENS!!!! </t>
  </si>
  <si>
    <t>Sat Apr 18 22:17:03 PDT 2009</t>
  </si>
  <si>
    <t>stephaniepratt</t>
  </si>
  <si>
    <t xml:space="preserve">@divasasha5. Ohhh coool!!! Not sure gona post pics next week on my website </t>
  </si>
  <si>
    <t xml:space="preserve">@RPatZHood how are you my favorite article of clothing... </t>
  </si>
  <si>
    <t xml:space="preserve">@adgepd RUUUDE! hehe, how are you? </t>
  </si>
  <si>
    <t>Sat Apr 18 22:17:05 PDT 2009</t>
  </si>
  <si>
    <t xml:space="preserve">I cannot fail, I know I am great! @ the studio still </t>
  </si>
  <si>
    <t>eveys0ofly_x0x0</t>
  </si>
  <si>
    <t>Watchin miss congeniality lol! One of my favorite movies  &amp;lt;bOOm bOOm pOw&amp;lt;3 &amp;gt;</t>
  </si>
  <si>
    <t>LumbertPham</t>
  </si>
  <si>
    <t xml:space="preserve">&amp;quot;we'll do something quietly&amp;quot; </t>
  </si>
  <si>
    <t xml:space="preserve">Just got back from Wedding why did the flower girl do the WHOLE Single Ladies Dance when the song came on  LOL  nite nite </t>
  </si>
  <si>
    <t>btg516</t>
  </si>
  <si>
    <t xml:space="preserve">is over it </t>
  </si>
  <si>
    <t>800wvhu</t>
  </si>
  <si>
    <t xml:space="preserve">@CHRISOLSEN123 we just now saw your tweet.  No, that wasn't our Tom </t>
  </si>
  <si>
    <t>Sat Apr 18 22:17:06 PDT 2009</t>
  </si>
  <si>
    <t>terrawellington</t>
  </si>
  <si>
    <t xml:space="preserve">@mitchenglish  It was fun! </t>
  </si>
  <si>
    <t xml:space="preserve">@LMRB LOL, I know!! I am the same way!! Just wait 'til he really twitters something more meaningful to us! </t>
  </si>
  <si>
    <t xml:space="preserve">@twilight411 totally interested...even though i commented on all your comments anyways </t>
  </si>
  <si>
    <t>jherrera138</t>
  </si>
  <si>
    <t xml:space="preserve">Eating Thai food. My favorite. </t>
  </si>
  <si>
    <t>@KELLY__ROWLAND We've been good! We're in Baltimore, working and living! Doing the music blogger thing.  Havent seen you in 4ever!!!</t>
  </si>
  <si>
    <t xml:space="preserve">wow the things that could happen to LeBRON James. SMH. lol. </t>
  </si>
  <si>
    <t xml:space="preserve">@freebsdgirl damn right </t>
  </si>
  <si>
    <t>Sat Apr 18 22:17:11 PDT 2009</t>
  </si>
  <si>
    <t xml:space="preserve">@MsCompliment Haha...thanks!!  </t>
  </si>
  <si>
    <t>Sat Apr 18 22:17:09 PDT 2009</t>
  </si>
  <si>
    <t xml:space="preserve">@Mea215: smart alec. </t>
  </si>
  <si>
    <t xml:space="preserve">@BreeOlson9 holy hell...if there was a contest for sexiest-self-portrait-with-an-iPhone, you'd definitely win hands down. </t>
  </si>
  <si>
    <t>mlevit</t>
  </si>
  <si>
    <t xml:space="preserve">Took the leather case off my 80GB iPod Video... feels like a completely different iPod. Content with it's thickness again </t>
  </si>
  <si>
    <t>Sat Apr 18 22:17:10 PDT 2009</t>
  </si>
  <si>
    <t>bennyboy1992</t>
  </si>
  <si>
    <t xml:space="preserve">is thinkin that some ladies should add me yo </t>
  </si>
  <si>
    <t>Sat Apr 18 22:17:13 PDT 2009</t>
  </si>
  <si>
    <t>xxzimmer483xx</t>
  </si>
  <si>
    <t xml:space="preserve">1:15 in the fucking morning. i cant sleep. keep thinking about cinema bizarre show and how i might get to meet them </t>
  </si>
  <si>
    <t>NappyMACDiva3</t>
  </si>
  <si>
    <t>I was visiting the ATL and other parts of GA.  Now I am back home and near my computers.  Thank goodness.   I loved visiting family though</t>
  </si>
  <si>
    <t xml:space="preserve">@anthonylewry ah well you just like to have things difficult dont ya </t>
  </si>
  <si>
    <t xml:space="preserve">@BrianViloria Awwrrite... Congratulations Braddah B!!! I knew that you would do it!!! Cheee-heee!!! </t>
  </si>
  <si>
    <t>Sat Apr 18 22:17:12 PDT 2009</t>
  </si>
  <si>
    <t>desertskyyyx</t>
  </si>
  <si>
    <t xml:space="preserve">VIDEOCHAT WITH BILDER, JON,&amp;amp; EVERYONE </t>
  </si>
  <si>
    <t xml:space="preserve">Now I'm totally happy &amp;amp; having coffee &amp;amp; pimento cheese sandwich. Life is good tonite. </t>
  </si>
  <si>
    <t>Off to bed  , i missed my friends when i saw them i wanted to cry ! love you all , Magui,nico,tiago,lu,belu,mery,pato&amp;amp;gon : D</t>
  </si>
  <si>
    <t xml:space="preserve">PS: 17 Again was actually legit funny. Semi dirty for PG-13 in parts too. Opening scene w/ Zefron shirtless. Crowd squealed. I joined in. </t>
  </si>
  <si>
    <t xml:space="preserve">I need a new phone case &amp;amp; screen protector. Who's buying it for me?! </t>
  </si>
  <si>
    <t>Sat Apr 18 22:17:15 PDT 2009</t>
  </si>
  <si>
    <t>brittany1283</t>
  </si>
  <si>
    <t xml:space="preserve">had a great time tonight. Time for bed. </t>
  </si>
  <si>
    <t xml:space="preserve">going home. gonna rent a movie and cuddle with myself </t>
  </si>
  <si>
    <t xml:space="preserve">@morgieshae see you tomorrow ! </t>
  </si>
  <si>
    <t xml:space="preserve">@KatGamer Ah, so that explains why it's 79 degrees inside. </t>
  </si>
  <si>
    <t xml:space="preserve">Happy 2 month's jay i miss you </t>
  </si>
  <si>
    <t>jensosillee</t>
  </si>
  <si>
    <t xml:space="preserve">upperclassmen are awesome...i love the talks i have with them. </t>
  </si>
  <si>
    <t>has so much 2 post on the blog! maybe that will happen 2moro  www.memoriesbybrookephotography.com/blog</t>
  </si>
  <si>
    <t>jenniferaudrey</t>
  </si>
  <si>
    <t xml:space="preserve">@ditee i love the dentist. love love love. </t>
  </si>
  <si>
    <t>I_Am_Raylene</t>
  </si>
  <si>
    <t xml:space="preserve">@StikkiV How Fun! No, I'm not. Enjoy the music and beautiful California sunshine </t>
  </si>
  <si>
    <t xml:space="preserve">@skashliwal Thank you ! </t>
  </si>
  <si>
    <t xml:space="preserve">@Mz_Mz your Tammam is in my office </t>
  </si>
  <si>
    <t>Sat Apr 18 22:17:17 PDT 2009</t>
  </si>
  <si>
    <t>ella1987</t>
  </si>
  <si>
    <t xml:space="preserve">@AskAJAnything haha ur to funny! Thanks I try! </t>
  </si>
  <si>
    <t xml:space="preserve">Change of plans--&amp;gt;Clubbin up in Prime. </t>
  </si>
  <si>
    <t>Sat Apr 18 22:17:18 PDT 2009</t>
  </si>
  <si>
    <t>@ludovicah Awwww, thank you.  I owe you one.  The way he said it, it kind of seemed like he was like &amp;quot;Oh, wait, Stephen! Yeah! Awesome!&amp;quot;</t>
  </si>
  <si>
    <t xml:space="preserve">@erininstereo I think you should go, then you have something to tweet about when you get back </t>
  </si>
  <si>
    <t>francky_v</t>
  </si>
  <si>
    <t>oh yeah xDD i love @downtownfiction because my lil girl @TheRealMigo xD i love her  &amp;lt;3</t>
  </si>
  <si>
    <t>Sat Apr 18 22:17:20 PDT 2009</t>
  </si>
  <si>
    <t>@dhewlett Well happy Birthday! lol.. You going to the Vancouver con next april?   Celebrate your birthday with fans!</t>
  </si>
  <si>
    <t>tweetbrooke</t>
  </si>
  <si>
    <t xml:space="preserve">@freckledblonde yeah i reeally hope so! yeah haha our coach says we need to &amp;quot;build our confidence.&amp;quot; it's sooo annoying, but i jump anyway </t>
  </si>
  <si>
    <t>ddiab002</t>
  </si>
  <si>
    <t xml:space="preserve">@AlexAllTimeLow i love you. so much. AND I HAVE YOUR BRACELET </t>
  </si>
  <si>
    <t>Sat Apr 18 22:17:23 PDT 2009</t>
  </si>
  <si>
    <t>lijujg</t>
  </si>
  <si>
    <t>@madhav thanx he is...he just poured it out on the carpet  of course, i was cleaning up for the better part of the day</t>
  </si>
  <si>
    <t>sdwater_gurl</t>
  </si>
  <si>
    <t xml:space="preserve">delicious dinner and a couple glasses of wine @ 3 corners </t>
  </si>
  <si>
    <t>Sat Apr 18 22:17:24 PDT 2009</t>
  </si>
  <si>
    <t>Orianita2314</t>
  </si>
  <si>
    <t xml:space="preserve">;OOO I'm going to a party  I think :S !! If my Rawn  if I come ! </t>
  </si>
  <si>
    <t>Sat Apr 18 22:17:25 PDT 2009</t>
  </si>
  <si>
    <t>benjicl</t>
  </si>
  <si>
    <t xml:space="preserve">@k4pt4in Hey Kaptain, what's your email addy, I want to send you something. </t>
  </si>
  <si>
    <t>yeah bring the &amp;quot;motorcycle&amp;quot; on  #ASOT400</t>
  </si>
  <si>
    <t>Sat Apr 18 22:17:27 PDT 2009</t>
  </si>
  <si>
    <t xml:space="preserve">@cmpinky61 well not exactly the same but it is in the ballpark </t>
  </si>
  <si>
    <t xml:space="preserve">watching sex &amp;amp; the city on HBO demand </t>
  </si>
  <si>
    <t>Sat Apr 18 22:17:28 PDT 2009</t>
  </si>
  <si>
    <t>djul</t>
  </si>
  <si>
    <t xml:space="preserve">tomorrow will be the day i will enter to my New Country ! Let's Enjoy Canada </t>
  </si>
  <si>
    <t>Sat Apr 18 22:17:30 PDT 2009</t>
  </si>
  <si>
    <t>alapoet</t>
  </si>
  <si>
    <t xml:space="preserve">@krystynchong http://twitpic.com/3kxna - Nerds just don't get any cuter than this, folks. </t>
  </si>
  <si>
    <t xml:space="preserve">APPLE-BEEEEEEEES! Im yours </t>
  </si>
  <si>
    <t>ThadCaisse</t>
  </si>
  <si>
    <t xml:space="preserve">matt i luhh youuuu </t>
  </si>
  <si>
    <t xml:space="preserve">@lulu_bella76 @thethirdrat Last 3 exes were Scots. I'll take the guys in kilts. Lulu can have the gingers. We'll gift others to friends. </t>
  </si>
  <si>
    <t>Sat Apr 18 22:17:29 PDT 2009</t>
  </si>
  <si>
    <t>SaCha_Fierce</t>
  </si>
  <si>
    <t>wishes that @tbenae would take her tired azz to bed   {sigh}</t>
  </si>
  <si>
    <t xml:space="preserve">is going to try to go to bed but I might be back to see if JK tweets!  Good Knight...maybe! </t>
  </si>
  <si>
    <t>tanyaprinz</t>
  </si>
  <si>
    <t xml:space="preserve">@thenadas - THANKS! </t>
  </si>
  <si>
    <t>kajiym</t>
  </si>
  <si>
    <t xml:space="preserve">Lakers tomorrow Baby. </t>
  </si>
  <si>
    <t>@wilw Star Wars is the best   That's the best one too</t>
  </si>
  <si>
    <t>Sat Apr 18 22:17:32 PDT 2009</t>
  </si>
  <si>
    <t>wiggle23</t>
  </si>
  <si>
    <t xml:space="preserve">Having another cup of red bean ice cream.  My new favorite flavor.  </t>
  </si>
  <si>
    <t>nbrx</t>
  </si>
  <si>
    <t xml:space="preserve">@_Nancy_ holaaaaaaaaaaa </t>
  </si>
  <si>
    <t xml:space="preserve">LowBattery on BBerry, so will say g'nite, All!  </t>
  </si>
  <si>
    <t xml:space="preserve">@jennylk everyone loves him in that </t>
  </si>
  <si>
    <t>Well I'm off 2 bed. Hopefully I'll wake up without this Head Cold or whatever it is  *Nite*</t>
  </si>
  <si>
    <t xml:space="preserve">@selenagomez Have you seen the movie &amp;quot;Holes&amp;quot;?? Shia's on it but A LOT younger! </t>
  </si>
  <si>
    <t>Sat Apr 18 22:17:33 PDT 2009</t>
  </si>
  <si>
    <t>@jcreemer   It's pretty bad in here... LOL!!!</t>
  </si>
  <si>
    <t>Sat Apr 18 22:17:38 PDT 2009</t>
  </si>
  <si>
    <t xml:space="preserve">@erikabrokx3 @nick_carter Yeah come to Boston! I'll settle for that!! It's close enough!!1 </t>
  </si>
  <si>
    <t xml:space="preserve">@MaggieConv Yay me too! Thanks for having me over </t>
  </si>
  <si>
    <t>Sat Apr 18 22:17:36 PDT 2009</t>
  </si>
  <si>
    <t xml:space="preserve">@jackgraycnn at least in the iPhone 3.0 Firmware you can turn the phone to the side to type out your TXT/Emails </t>
  </si>
  <si>
    <t>mands28</t>
  </si>
  <si>
    <t xml:space="preserve">@BackstageBarbie I am 89% sure we're on for six fiddy north. </t>
  </si>
  <si>
    <t>Sat Apr 18 22:17:37 PDT 2009</t>
  </si>
  <si>
    <t>The Stooges are on Twitter.  @dhmbxtch @wigcryptkeeper @TootieJ</t>
  </si>
  <si>
    <t xml:space="preserve">@donnymack @sexyanks dont party too hard with sex yanks. you'll regret it in the morning </t>
  </si>
  <si>
    <t xml:space="preserve">@ThiaHeartsNick http://twitpic.com/3kxds - aaawww... </t>
  </si>
  <si>
    <t>getlowholly</t>
  </si>
  <si>
    <t xml:space="preserve">@jackalltimelow i figured out it was you, cause i saw your hat. </t>
  </si>
  <si>
    <t>Mizna</t>
  </si>
  <si>
    <t xml:space="preserve">@ikooki @azeentey @Naziya tomorrow night bbq - Thompey's b'day... Keep free Ok... </t>
  </si>
  <si>
    <t>sincerelyjordan</t>
  </si>
  <si>
    <t>day with zack and alix and jt and marcus and ashlee was great  pre ordering our tickets tomorrow. zack'sawesome:</t>
  </si>
  <si>
    <t>katielive105</t>
  </si>
  <si>
    <t xml:space="preserve">@megatanner - See? I told you - Sheer Magic. You're welcome! </t>
  </si>
  <si>
    <t xml:space="preserve">union sqaure. cheesecake factory. with my boyfriend. having a nice dinner with nice wine </t>
  </si>
  <si>
    <t>Sat Apr 18 22:17:41 PDT 2009</t>
  </si>
  <si>
    <t xml:space="preserve">@tj_rig thanks for the shout out </t>
  </si>
  <si>
    <t>whattheking</t>
  </si>
  <si>
    <t xml:space="preserve">watching Lost for the first time in 4 weeks </t>
  </si>
  <si>
    <t>@ThiaHeartsNick http://twitpic.com/3kxds - Aww that's awesome!  I love how he doesn't care about scribbling all over his HOT BODY! lmao...</t>
  </si>
  <si>
    <t>maggierda</t>
  </si>
  <si>
    <t xml:space="preserve">@Sallyanswers thanks Sally! </t>
  </si>
  <si>
    <t xml:space="preserve">@RyanSheckler My man Mauricio Rua just had your man this time! </t>
  </si>
  <si>
    <t>Sat Apr 18 22:17:42 PDT 2009</t>
  </si>
  <si>
    <t xml:space="preserve">@pastorwillymax i'm not preaching tomorrow. still PUMPED! </t>
  </si>
  <si>
    <t xml:space="preserve">good night twitter people, i will return </t>
  </si>
  <si>
    <t>steeneeweenee</t>
  </si>
  <si>
    <t xml:space="preserve">@januaryseraph me too!  Our duelling sinus infections can suck it.   </t>
  </si>
  <si>
    <t xml:space="preserve">I just hope scum will lost today's game  hahaha </t>
  </si>
  <si>
    <t>megheer</t>
  </si>
  <si>
    <t xml:space="preserve">so im pretty much on cloud nine these days </t>
  </si>
  <si>
    <t>breathesaraaa</t>
  </si>
  <si>
    <t xml:space="preserve">http://twitpic.com/3kbua - Outside. iPod. 60 degree night. </t>
  </si>
  <si>
    <t>Sat Apr 18 22:21:54 PDT 2009</t>
  </si>
  <si>
    <t>mickeyrich</t>
  </si>
  <si>
    <t xml:space="preserve">@KhloeKardashian LOVE YOU KHLOE! ur my fav Kardashian! lets chill aiight? haha PEACE! </t>
  </si>
  <si>
    <t xml:space="preserve">@bzbyerly That's what I had!  I'd never had it before but it was delicious...kind of like everything else there. </t>
  </si>
  <si>
    <t xml:space="preserve">@redchinese19 cause you're a nice guy </t>
  </si>
  <si>
    <t xml:space="preserve">@JumpNegative i get crappicino makers...where's the blackberrys </t>
  </si>
  <si>
    <t>Sat Apr 18 22:21:55 PDT 2009</t>
  </si>
  <si>
    <t>Stherdolphin</t>
  </si>
  <si>
    <t xml:space="preserve">@jennettemccurdy  oh my God! you're amazing! your voice is incredible and this song is awesome! I can't wait for your record!!  </t>
  </si>
  <si>
    <t>jessicahume</t>
  </si>
  <si>
    <t xml:space="preserve">At razzoos with the fortress and franz </t>
  </si>
  <si>
    <t>Sat Apr 18 22:21:57 PDT 2009</t>
  </si>
  <si>
    <t>CGIguy</t>
  </si>
  <si>
    <t>Heading to bed goto Catch a plane to IPS in Dallas  funtimes</t>
  </si>
  <si>
    <t>Sat Apr 18 22:22:00 PDT 2009</t>
  </si>
  <si>
    <t xml:space="preserve">@Schnepf_Farms I had a long day too! Spent a LOT of time in ASU land. hehe It was nice though. </t>
  </si>
  <si>
    <t>Sat Apr 18 22:21:58 PDT 2009</t>
  </si>
  <si>
    <t>free pink elephant w any order PLUS free shipping..   http://tinyurl.com/ccwfg2</t>
  </si>
  <si>
    <t xml:space="preserve">@laraslattery pleasure </t>
  </si>
  <si>
    <t>Magda_Christy</t>
  </si>
  <si>
    <t xml:space="preserve">Listening to m ward play. yay! hopefully will discoversome new music tonight </t>
  </si>
  <si>
    <t xml:space="preserve">@britneyspears I was at the show last night!!  AMAZING!  So glad I was able to go!!  </t>
  </si>
  <si>
    <t>Awww the memories. Royal treatment from old friends  good times!</t>
  </si>
  <si>
    <t>Sat Apr 18 22:22:02 PDT 2009</t>
  </si>
  <si>
    <t xml:space="preserve">@RPatZHood Hey there hoodie  </t>
  </si>
  <si>
    <t>BylliCrayone</t>
  </si>
  <si>
    <t xml:space="preserve">@NEFanClub  Thanks </t>
  </si>
  <si>
    <t>bensbigegg</t>
  </si>
  <si>
    <t xml:space="preserve">@duncanmcdougall Agreed </t>
  </si>
  <si>
    <t>iluvmonkeys895</t>
  </si>
  <si>
    <t>@wtcc http://twitpic.com/3khg0 - aw cute...she looks pretty and u look hot haha. cute  ummm but wats with the crutch in the backgroun ...</t>
  </si>
  <si>
    <t xml:space="preserve">@necolebitchie http://twitpic.com/3kxxc - Awww, she's the chocolate version of you! So cute. </t>
  </si>
  <si>
    <t xml:space="preserve">@WTarkington To each his own, my friend. </t>
  </si>
  <si>
    <t>Sat Apr 18 22:22:05 PDT 2009</t>
  </si>
  <si>
    <t>YoYebba</t>
  </si>
  <si>
    <t>just got home from seeing Fasterx2 and TFT!  good night</t>
  </si>
  <si>
    <t>@cutiechocolate it's free all night I am waiting for you to come!!  I am</t>
  </si>
  <si>
    <t>Sat Apr 18 22:22:06 PDT 2009</t>
  </si>
  <si>
    <t>Time to say goodnight  ... Trying to come up with an idea of something cool/fun/different to do for my birthday this year. Any ideas??</t>
  </si>
  <si>
    <t>TheLateTalker</t>
  </si>
  <si>
    <t xml:space="preserve">@danielradcliffe whoops and forgot to add a hero to tweens, teens and adults who grew up with and have dyspraxia too!  </t>
  </si>
  <si>
    <t>Sat Apr 18 22:22:07 PDT 2009</t>
  </si>
  <si>
    <t xml:space="preserve">@dudeneyge &amp;quot;640K ought to be enough for anybody.&amp;quot;   (Bill Gates, 1981) </t>
  </si>
  <si>
    <t>chriszavadowski</t>
  </si>
  <si>
    <t xml:space="preserve">@chadmac I'm not super into the NYC scene, but working on Broadway show now.   Why you ask? </t>
  </si>
  <si>
    <t>Sat Apr 18 22:22:08 PDT 2009</t>
  </si>
  <si>
    <t>NEST_USA</t>
  </si>
  <si>
    <t>@gerrymay thanks so much!  voting ends may 25, so we have 13 spots to go til then  thanks for helping us out!</t>
  </si>
  <si>
    <t xml:space="preserve">@MyCheMicALmuse i like danny in ny hes awesome! </t>
  </si>
  <si>
    <t xml:space="preserve">@xkayteebear haha well your a very nice girl </t>
  </si>
  <si>
    <t>Utopianwoman</t>
  </si>
  <si>
    <t>Anyone listening to Jason Mraz right now like me?   love him.</t>
  </si>
  <si>
    <t xml:space="preserve">The usual routine... jammin before bed </t>
  </si>
  <si>
    <t xml:space="preserve">@JoshuaWaldorf Go and talk to Lindsay. </t>
  </si>
  <si>
    <t>Littlebird3107</t>
  </si>
  <si>
    <t xml:space="preserve">@WollemiPine You are welcome. He is on here too. As @LeoThe Woodlouse (don't ask!) and @RealBillBailey. Neither are sensible! </t>
  </si>
  <si>
    <t>Sat Apr 18 22:22:12 PDT 2009</t>
  </si>
  <si>
    <t>rejoicebags</t>
  </si>
  <si>
    <t xml:space="preserve">@becka316 Thanks!!!!  </t>
  </si>
  <si>
    <t>KristinSmith1</t>
  </si>
  <si>
    <t xml:space="preserve">@Lucyvonne11 can i be your girlfriend </t>
  </si>
  <si>
    <t>Sat Apr 18 22:22:13 PDT 2009</t>
  </si>
  <si>
    <t>aplstarr</t>
  </si>
  <si>
    <t xml:space="preserve">@everhines we question your life's status hourly. get used to it. </t>
  </si>
  <si>
    <t>TheBeadMaker</t>
  </si>
  <si>
    <t xml:space="preserve">@lovebugstudios - I don't do a very good job on this one.  </t>
  </si>
  <si>
    <t>TheAshley09</t>
  </si>
  <si>
    <t xml:space="preserve">Secound night in the new house. I love it here.  I hope tonights better than last night!!! </t>
  </si>
  <si>
    <t>Sat Apr 18 22:22:14 PDT 2009</t>
  </si>
  <si>
    <t>blue182skies</t>
  </si>
  <si>
    <t xml:space="preserve">HECK YEAH!  Another win for the Blackhawks!!  Go Tazer!!  </t>
  </si>
  <si>
    <t xml:space="preserve">@talikan We're selling it for $10 at our gigs, but it's only 7 songs * 0.99 cents online. We will not be mad if you buy online </t>
  </si>
  <si>
    <t>jlecours_182</t>
  </si>
  <si>
    <t xml:space="preserve">jammin on good ol' guitar hero III, i must say, I am mad crazzyy at it </t>
  </si>
  <si>
    <t xml:space="preserve">@damonDCclark OK DC. think w the head on ur shoulders honey. like movies 4 the acting not the female that im sure u hope has a sex scene </t>
  </si>
  <si>
    <t>Sat Apr 18 22:22:16 PDT 2009</t>
  </si>
  <si>
    <t xml:space="preserve">Feels pretty good to get first place at districts for Camerata </t>
  </si>
  <si>
    <t>Sat Apr 18 22:22:17 PDT 2009</t>
  </si>
  <si>
    <t xml:space="preserve">is in the city with tits mcgee </t>
  </si>
  <si>
    <t>@WEGMusic i'm back again! i REALLY want that pic  like, really really.</t>
  </si>
  <si>
    <t>archer_gal414</t>
  </si>
  <si>
    <t xml:space="preserve">lol. i love it when fred is scared!!! </t>
  </si>
  <si>
    <t xml:space="preserve">@tooshie Hi, Tooshie!  Don't be scared.  Your Tweet buds will keep you company.  </t>
  </si>
  <si>
    <t>VicDavid</t>
  </si>
  <si>
    <t xml:space="preserve">@feliciathena kalo pascha, or however you spell it - sorry </t>
  </si>
  <si>
    <t xml:space="preserve">@NathalieCaron Getting married this summer </t>
  </si>
  <si>
    <t>Disturbia79</t>
  </si>
  <si>
    <t xml:space="preserve">&amp;quot;Can't keep believing, we're only deceiving ourselves and I'm sick of the lie&amp;quot;(evanescence)     on that note....good night  </t>
  </si>
  <si>
    <t>nomadcraftsetc</t>
  </si>
  <si>
    <t xml:space="preserve">@wearequitenice no problem! we are off to bed! good night. </t>
  </si>
  <si>
    <t>caseyhuerta</t>
  </si>
  <si>
    <t xml:space="preserve">@krimzon11 nope, haven't forgot. I'm just super busy this month. We will go.. I just don't know when </t>
  </si>
  <si>
    <t>minnimouse728</t>
  </si>
  <si>
    <t xml:space="preserve">Need me some sleep...Have some pretty bad handwriting cuz i'm so tired. Night all </t>
  </si>
  <si>
    <t xml:space="preserve">@davebaxter Yeah, no biggie. I'll just watch it tomorrow night. </t>
  </si>
  <si>
    <t xml:space="preserve">@lulusf77 Whoops, sorry, I didn't mean _you_ were brutal! The joke was for the perspective of an individual hair </t>
  </si>
  <si>
    <t>Sat Apr 18 22:22:24 PDT 2009</t>
  </si>
  <si>
    <t>@xkayteebear lol  nice. you haven't seen it yet?</t>
  </si>
  <si>
    <t>Sat Apr 18 22:22:25 PDT 2009</t>
  </si>
  <si>
    <t>@zenzie386 Yes NYC has it's own way of love/hating you...  http://twitpic.com/3ky08</t>
  </si>
  <si>
    <t>Sat Apr 18 22:22:26 PDT 2009</t>
  </si>
  <si>
    <t xml:space="preserve">@tisdaleweb its going great </t>
  </si>
  <si>
    <t>whalen319</t>
  </si>
  <si>
    <t xml:space="preserve">Lucia left. The other two are good </t>
  </si>
  <si>
    <t>bry_miles</t>
  </si>
  <si>
    <t xml:space="preserve">Expect that his day have been equal of good that mine, really happen a time of quality very beautiful in company of your family.. </t>
  </si>
  <si>
    <t>homelife82</t>
  </si>
  <si>
    <t xml:space="preserve">@bearheadedgirl been watching the marathon all day with my kids. I love those movies! </t>
  </si>
  <si>
    <t>ima with all my friends  hows your night going?!</t>
  </si>
  <si>
    <t>1938superman</t>
  </si>
  <si>
    <t xml:space="preserve">@zublime75 I was addicted to that movie for about a week. What can I say? I got kids. </t>
  </si>
  <si>
    <t>sarakristine</t>
  </si>
  <si>
    <t>@IAMtheCOMMODORE it was great meeting you guys today! your acoustic show was awesome  thanks for coming out</t>
  </si>
  <si>
    <t>Sat Apr 18 22:22:33 PDT 2009</t>
  </si>
  <si>
    <t xml:space="preserve">@nanashambles baby, if you're reading this: makan woi makan </t>
  </si>
  <si>
    <t>Sat Apr 18 22:22:32 PDT 2009</t>
  </si>
  <si>
    <t xml:space="preserve">@kickmekate Woot! @wordfibers said she'd be around part of that week, so perhaps a bar-hop is in order on Saturday? </t>
  </si>
  <si>
    <t>nnielson</t>
  </si>
  <si>
    <t>@TaylorNielson LOVE that you gave in  as you can see i have posted your child all over the twitterverse... haha</t>
  </si>
  <si>
    <t>niadanger</t>
  </si>
  <si>
    <t xml:space="preserve">taylorfrickinglautner is my love. </t>
  </si>
  <si>
    <t>mandeegirl531</t>
  </si>
  <si>
    <t xml:space="preserve">ichat with the princess </t>
  </si>
  <si>
    <t xml:space="preserve">@theDebbyRyan =[ at least youu have ahamaazinng fanns ! becuzz u ahamazee our livesssssssss(= esppicallly minne </t>
  </si>
  <si>
    <t>diirtyconverse</t>
  </si>
  <si>
    <t xml:space="preserve">JEAH! y tweets have magically returned. don't know how or why, but I'm back to tweeting my ass off </t>
  </si>
  <si>
    <t xml:space="preserve">@dhewlett sounds like the best kind of birthday celebration, glad you had fun! Happy birthday from Australia </t>
  </si>
  <si>
    <t>kelpromotions7</t>
  </si>
  <si>
    <t xml:space="preserve">time to dream </t>
  </si>
  <si>
    <t>Mirandalovesyou</t>
  </si>
  <si>
    <t xml:space="preserve">Had a lot of fun last night. Things could of gone better earlier in the night, but other than that, woot </t>
  </si>
  <si>
    <t>@sardi62 Oh cool  So many yummy Italian restaurants everywhere now..i don't have to go to Nthbridge much anymore.. Love Sandrinos in Freo</t>
  </si>
  <si>
    <t>Richmanispoor</t>
  </si>
  <si>
    <t>@ItsDimitri just got home, the show was a shash!!!!! it was a pretty good turn out  I love seeing my name in the program</t>
  </si>
  <si>
    <t>@JordanLindvall  you romantic you.</t>
  </si>
  <si>
    <t>Sat Apr 18 22:22:38 PDT 2009</t>
  </si>
  <si>
    <t>kinkpuppy</t>
  </si>
  <si>
    <t>went to Wreck Beach today.  http://plurk.com/p/oxlfo</t>
  </si>
  <si>
    <t>Sat Apr 18 22:22:39 PDT 2009</t>
  </si>
  <si>
    <t xml:space="preserve">@InsightfulAlice nothing. </t>
  </si>
  <si>
    <t xml:space="preserve">the twilight cast is not updating much... probably too busy with new moon... hope they're doing alright... </t>
  </si>
  <si>
    <t xml:space="preserve">@danatan79 I am doing pretty good, thanks. so how was red lobster? sounds yummy! </t>
  </si>
  <si>
    <t>Sat Apr 18 22:22:40 PDT 2009</t>
  </si>
  <si>
    <t>cyk2kealar</t>
  </si>
  <si>
    <t xml:space="preserve">well...the rogue was sexy...but I've found hunters are just plain EVIL....what can i say....I'm playing my class </t>
  </si>
  <si>
    <t>kAYlAHMARiE_</t>
  </si>
  <si>
    <t xml:space="preserve">@DawnRichard DAWNN ! DID YOU KNOW that you have a lil dawn..she looks like you  and QUE SAID SO HIM SELF..I HAVE PROOF IF YOU'D LIKE </t>
  </si>
  <si>
    <t>Sat Apr 18 22:22:41 PDT 2009</t>
  </si>
  <si>
    <t>@Nataloran i like cooking too  always watch Martha ..lol</t>
  </si>
  <si>
    <t>socbutterfly411</t>
  </si>
  <si>
    <t xml:space="preserve">@AshlynnMor but a very, hot fool.  </t>
  </si>
  <si>
    <t>on a music trip. Awesome sounds: Hallelujah by Rufus Wainwright and We Made You by Eminem!  sorry, haters :p</t>
  </si>
  <si>
    <t>Sat Apr 18 22:22:43 PDT 2009</t>
  </si>
  <si>
    <t>moosetracker</t>
  </si>
  <si>
    <t xml:space="preserve">Goodnight, world. Susan Boyle is my hero. </t>
  </si>
  <si>
    <t>heyiloveyou</t>
  </si>
  <si>
    <t xml:space="preserve">@kabooosh i dunno . might have left it there , thanks to my SHARP memory </t>
  </si>
  <si>
    <t>Speaktheunspeak</t>
  </si>
  <si>
    <t xml:space="preserve">@smalltownLOSER Rootbeer sucks. I'm too hardcore for it. BLAH. </t>
  </si>
  <si>
    <t>says thank you sa lahat ng nag greet   (cozy) thank you tlga  http://plurk.com/p/oxlgg</t>
  </si>
  <si>
    <t xml:space="preserve">@shiftylem Morning mate </t>
  </si>
  <si>
    <t>@JamesTerr0r Sexy ass  Can i buy you a drank</t>
  </si>
  <si>
    <t>Sat Apr 18 22:22:45 PDT 2009</t>
  </si>
  <si>
    <t>kaytregoning</t>
  </si>
  <si>
    <t xml:space="preserve">trying to reach the 300 mark for twitter followers  Help me out if you can!!!!!  </t>
  </si>
  <si>
    <t xml:space="preserve">@stevielovesyou if you go to florida, your comin to south carolina first </t>
  </si>
  <si>
    <t>Sat Apr 18 22:22:46 PDT 2009</t>
  </si>
  <si>
    <t>erosalin</t>
  </si>
  <si>
    <t xml:space="preserve">@Stephenie_Meyer I think I was 502  </t>
  </si>
  <si>
    <t xml:space="preserve">@mikeyriot thank youuuuuuu. teehee. </t>
  </si>
  <si>
    <t xml:space="preserve">@mileycyrus loved the hannah montana movie! </t>
  </si>
  <si>
    <t xml:space="preserve">@grandb06 *gasps* that sounds like fun!  You'll see how hard high school really is </t>
  </si>
  <si>
    <t xml:space="preserve">@alyciaaa oh don't get me wrong.  I love Revenge too.  I just like the idea of doing Bullets with better production </t>
  </si>
  <si>
    <t xml:space="preserve">One froggy evening, best cartoon EVER http://bit.ly/41Zut0 </t>
  </si>
  <si>
    <t xml:space="preserve">@todd534 @mostperfectpopsong If you are going with THE King, Love me Tender </t>
  </si>
  <si>
    <t>Sat Apr 18 22:27:08 PDT 2009</t>
  </si>
  <si>
    <t>@ILUVNKOTB Yeah! She did. It's awesome!  She put a picture up.</t>
  </si>
  <si>
    <t>Sat Apr 18 22:27:06 PDT 2009</t>
  </si>
  <si>
    <t xml:space="preserve">@firedancertat you will </t>
  </si>
  <si>
    <t>ike123459</t>
  </si>
  <si>
    <t xml:space="preserve">Aww I feel special BlogTV sent me a Happy Birthday email...lol. </t>
  </si>
  <si>
    <t>passionkat</t>
  </si>
  <si>
    <t xml:space="preserve">@VegasWill better than 666.  </t>
  </si>
  <si>
    <t>Geoorrge</t>
  </si>
  <si>
    <t>Well never stop stop stop - Port might have the power to win but crow don't  Goodluck thunderbirds for today's game against vixens</t>
  </si>
  <si>
    <t xml:space="preserve">@karlerikson Very very cool </t>
  </si>
  <si>
    <t xml:space="preserve">@montimontanez TWEET @Alexaalovesyouu BACK MONTii! </t>
  </si>
  <si>
    <t>Sat Apr 18 22:27:10 PDT 2009</t>
  </si>
  <si>
    <t xml:space="preserve">@ohhyeaaLiz whoooooooooooooot </t>
  </si>
  <si>
    <t>Sat Apr 18 22:27:12 PDT 2009</t>
  </si>
  <si>
    <t>biancashardcore</t>
  </si>
  <si>
    <t xml:space="preserve">Fabian donovan and thomas at the house </t>
  </si>
  <si>
    <t>snowysoso</t>
  </si>
  <si>
    <t xml:space="preserve">@secretmode I don't know, he follow me first hahahaha ok let me ask </t>
  </si>
  <si>
    <t>tmmontgomery</t>
  </si>
  <si>
    <t xml:space="preserve">I hate this new phone i got friday. Good thing I put it on ebay yesterday! </t>
  </si>
  <si>
    <t>krazyy11</t>
  </si>
  <si>
    <t xml:space="preserve">nothing layin here in bed  bored lol </t>
  </si>
  <si>
    <t>graysonphelps</t>
  </si>
  <si>
    <t xml:space="preserve">Going beddy bye </t>
  </si>
  <si>
    <t>Sat Apr 18 22:27:14 PDT 2009</t>
  </si>
  <si>
    <t xml:space="preserve">woke up at 1 pm .  gox . this is the life of a bummer . </t>
  </si>
  <si>
    <t>Sat Apr 18 22:27:13 PDT 2009</t>
  </si>
  <si>
    <t>Dex_Damian</t>
  </si>
  <si>
    <t>Just got my account, hello everyone   Dex</t>
  </si>
  <si>
    <t>rickdurand</t>
  </si>
  <si>
    <t>All work, no sleep.  http://rickdurand.com</t>
  </si>
  <si>
    <t>AngelaKeen</t>
  </si>
  <si>
    <t xml:space="preserve">@fanihiman95376 Aloha! Awesome! I have had layovers on my way to Bali &amp;amp; Bangkok. My former boss Ruth Limtiaco used to be frm there. </t>
  </si>
  <si>
    <t xml:space="preserve">G'night all, 'see' you in the morning. </t>
  </si>
  <si>
    <t>JemAnachronism</t>
  </si>
  <si>
    <t xml:space="preserve">Ramen Noodle is the bees knees! </t>
  </si>
  <si>
    <t>Sat Apr 18 22:27:16 PDT 2009</t>
  </si>
  <si>
    <t>47of74</t>
  </si>
  <si>
    <t xml:space="preserve">@Astrogirl426 It sure is </t>
  </si>
  <si>
    <t>jeneye_25</t>
  </si>
  <si>
    <t>im about to watch confessions of a shopaholic aka my life story  really excited for hugh dancy</t>
  </si>
  <si>
    <t>Sat Apr 18 22:27:17 PDT 2009</t>
  </si>
  <si>
    <t>msdianaj</t>
  </si>
  <si>
    <t xml:space="preserve">@samantharonson  wow, thank you....that was my first response in twitland </t>
  </si>
  <si>
    <t xml:space="preserve">I just peed off the back of the moving train so mike gave me bamf points therefor making me happy </t>
  </si>
  <si>
    <t>jymster</t>
  </si>
  <si>
    <t>@geishacat ok  thanks</t>
  </si>
  <si>
    <t>Kanbe</t>
  </si>
  <si>
    <t xml:space="preserve">@THEsaragilbert  read a boring book  </t>
  </si>
  <si>
    <t xml:space="preserve">Sun morn began with laundry-ing. lots of weekenders and ma warm blanket </t>
  </si>
  <si>
    <t>Sat Apr 18 22:27:19 PDT 2009</t>
  </si>
  <si>
    <t>jazzgirrl</t>
  </si>
  <si>
    <t xml:space="preserve">@booyasu lol so there really ARE some cool cops in the USA..good 2 know! </t>
  </si>
  <si>
    <t>Vasilii_Zaytsev</t>
  </si>
  <si>
    <t xml:space="preserve">@majornelson That's an awesome deal! I'll stick with my Elite, though. </t>
  </si>
  <si>
    <t>Curvezilla</t>
  </si>
  <si>
    <t xml:space="preserve">@pengwynn no but I did have my parrot hat </t>
  </si>
  <si>
    <t>Sat Apr 18 22:27:21 PDT 2009</t>
  </si>
  <si>
    <t xml:space="preserve">oh, yeah...i should mention that it's a delayed birthday present...thanks to my folks for the cash gifts </t>
  </si>
  <si>
    <t>@Ami_Norml  thanks I will send you all some good recipe's too so we can eat and tweet lol</t>
  </si>
  <si>
    <t>cherryteresa</t>
  </si>
  <si>
    <t>at friends in fellspoint  i see a myspace friend here who ive never met. haha. i thought he was a figment of my imagination.</t>
  </si>
  <si>
    <t>kb321</t>
  </si>
  <si>
    <t xml:space="preserve">is so happy that she gets to keep the blue rocket next year! </t>
  </si>
  <si>
    <t xml:space="preserve">@iamcrumbs yaaa i guess not, do anythhing good earlier? </t>
  </si>
  <si>
    <t>Sat Apr 18 22:27:23 PDT 2009</t>
  </si>
  <si>
    <t>@BabyCenterMom When should we have our kick off concept meeting?    what fun that would be!</t>
  </si>
  <si>
    <t>FiddlesandMunch</t>
  </si>
  <si>
    <t>slept 'till four today. lovley, i know, but i was up till five. here's to a wasted saturday!!  ~Munch~</t>
  </si>
  <si>
    <t xml:space="preserve">@JustJuanne LMAO... this is too silly.. like Silly Stringï¿½ fun and useless..  </t>
  </si>
  <si>
    <t>Sat Apr 18 22:27:24 PDT 2009</t>
  </si>
  <si>
    <t>enragedbeauty</t>
  </si>
  <si>
    <t xml:space="preserve">@avalos09 we can bring a blanket and just lay in the park.. and look at the fountain and this and that.  Go to the other park too </t>
  </si>
  <si>
    <t xml:space="preserve">i just got home </t>
  </si>
  <si>
    <t>iamstephalso</t>
  </si>
  <si>
    <t xml:space="preserve">had so much fun tonight!and thank you @adanion  for having my coffee </t>
  </si>
  <si>
    <t>DFVP_animation1</t>
  </si>
  <si>
    <t>cool animation with lights, check it out http://tinyurl.com/48ouep  #dfvp</t>
  </si>
  <si>
    <t>gracefallson_me</t>
  </si>
  <si>
    <t xml:space="preserve">is the Birthday Girl </t>
  </si>
  <si>
    <t>netsriklove</t>
  </si>
  <si>
    <t xml:space="preserve">k i gotta admit. zack looks daaammn sexy in this movie. </t>
  </si>
  <si>
    <t>GoPowerRangers</t>
  </si>
  <si>
    <t>makin mac and cheese  yummy</t>
  </si>
  <si>
    <t xml:space="preserve">@azurelunatic That's the typical response. </t>
  </si>
  <si>
    <t>SammyAnne</t>
  </si>
  <si>
    <t xml:space="preserve">Is cracking up that her mom gave the boys a talk about how I'm &amp;quot;off limits cuz I'm 20!&amp;quot; hahaha nice! </t>
  </si>
  <si>
    <t>Sat Apr 18 22:27:26 PDT 2009</t>
  </si>
  <si>
    <t>Amy_krz18</t>
  </si>
  <si>
    <t xml:space="preserve">I love the way hermione hits ron several times!! lol its too funnyy! lmao and Tom Felton... so hot! </t>
  </si>
  <si>
    <t>mrsbowser3</t>
  </si>
  <si>
    <t xml:space="preserve">Really tired. But don't wanna go to sleep yet. . . . Watched fast and furious pretty good. Loving my man he so good to me </t>
  </si>
  <si>
    <t>Sat Apr 18 22:27:28 PDT 2009</t>
  </si>
  <si>
    <t xml:space="preserve">@TeearnSTACK yup </t>
  </si>
  <si>
    <t>FunkmasterFic</t>
  </si>
  <si>
    <t>@jessieangus nothing much, bout ready to go to bed after a long day  watched 30 days of night and a movie called &amp;quot;Them&amp;quot; both quite scary!</t>
  </si>
  <si>
    <t xml:space="preserve">i shall leave the interwebs for tonight; good night everyone </t>
  </si>
  <si>
    <t xml:space="preserve">a few more hours jaz will be back! </t>
  </si>
  <si>
    <t xml:space="preserve">watching HappyChat reruns  while eating cookies </t>
  </si>
  <si>
    <t>Sat Apr 18 22:27:30 PDT 2009</t>
  </si>
  <si>
    <t>Wer2005</t>
  </si>
  <si>
    <t xml:space="preserve">@CourtneyZito yes, i kinda agree with you...he failed to mention that he had only done a couple other portraits before mine...oh well </t>
  </si>
  <si>
    <t xml:space="preserve">I'm staring into the past. </t>
  </si>
  <si>
    <t>robotruth</t>
  </si>
  <si>
    <t xml:space="preserve">soooo happy i found pat </t>
  </si>
  <si>
    <t>RaayShell</t>
  </si>
  <si>
    <t xml:space="preserve">@dbuggie4ever  Haha. Aren't I always not not cool?! </t>
  </si>
  <si>
    <t xml:space="preserve">@luckyjack:  &amp;quot;I think were wearing her down&amp;quot;  I sure hope so.  I used some of my best lines on her.  </t>
  </si>
  <si>
    <t>CindyFarrar</t>
  </si>
  <si>
    <t xml:space="preserve">@jolisoleil ...any time!  Actually ended up with 34... sipping a Chardonnay myself... and  it's &amp;quot;just right&amp;quot; </t>
  </si>
  <si>
    <t xml:space="preserve">@REH311 oh i'll make sure of it haha. and after ive read all that, i'll just start them all over again. </t>
  </si>
  <si>
    <t xml:space="preserve">@neyugnjenny @britneyspears is following me to </t>
  </si>
  <si>
    <t>Sat Apr 18 22:27:34 PDT 2009</t>
  </si>
  <si>
    <t>NatalieKeiko</t>
  </si>
  <si>
    <t xml:space="preserve">A huge thank you to everyone who came out to #12for12ksd tonight! Had such a fun time with all </t>
  </si>
  <si>
    <t xml:space="preserve">@Michy_Boo So far so good </t>
  </si>
  <si>
    <t>@behemothdan Woot  I got shoulders tooooo!</t>
  </si>
  <si>
    <t xml:space="preserve">@mdifonzo make a blog  its fun fun fun. and then i would  get to read it </t>
  </si>
  <si>
    <t>akirazenx</t>
  </si>
  <si>
    <t xml:space="preserve">@chrysanthemum85 Japanese beers Asahi ,Sapporo, Kirin can be found if you look around good to try branch out a little. </t>
  </si>
  <si>
    <t>Sat Apr 18 22:27:36 PDT 2009</t>
  </si>
  <si>
    <t xml:space="preserve">http://twitpic.com/3ky85 - Me and James hanging out. .. I love him </t>
  </si>
  <si>
    <t>Sat Apr 18 22:27:37 PDT 2009</t>
  </si>
  <si>
    <t>_roza</t>
  </si>
  <si>
    <t xml:space="preserve">@GoodIdeaAdia its next weekend. congrats to your sis! basically, all you need to do is keep her from going psycho during planning. gluck </t>
  </si>
  <si>
    <t xml:space="preserve">Mini chicken katsu, ginger beer, and Watchmen the graphic novel. Beautiful night we're having, huh? </t>
  </si>
  <si>
    <t>Sat Apr 18 22:27:41 PDT 2009</t>
  </si>
  <si>
    <t>__beck</t>
  </si>
  <si>
    <t xml:space="preserve">home from work after having a night out that could give a full grown man a hangover - yet im still hangover free - Love you liver </t>
  </si>
  <si>
    <t>Sat Apr 18 22:27:38 PDT 2009</t>
  </si>
  <si>
    <t>Joey_Cohen</t>
  </si>
  <si>
    <t xml:space="preserve">chilllen with my ali </t>
  </si>
  <si>
    <t>aronpedrlewis</t>
  </si>
  <si>
    <t xml:space="preserve">Updating from my mobile phone </t>
  </si>
  <si>
    <t>Sat Apr 18 22:27:39 PDT 2009</t>
  </si>
  <si>
    <t>iAslin</t>
  </si>
  <si>
    <t xml:space="preserve">I'm feeling pretty! Going out with Tina </t>
  </si>
  <si>
    <t xml:space="preserve">@eric_from_aleks I hear ya! I trust I'll see my pets in heaven </t>
  </si>
  <si>
    <t>danialelfi</t>
  </si>
  <si>
    <t xml:space="preserve">is going to watch the &amp;quot;Jonas Brothers: The 3D Concert Experience&amp;quot; with couzy! </t>
  </si>
  <si>
    <t xml:space="preserve">@LovesBrooklyn2 g'night, sweet dreams for you... </t>
  </si>
  <si>
    <t>hi  yesterday i went to yahoo answers to ask ppl about fun apps for itouch if anyone in twitter knows any apps  plz tell me thanks  !!!!!!</t>
  </si>
  <si>
    <t>sarahnreyes</t>
  </si>
  <si>
    <t>@angelicaprado hermana!!! let's go shopping again!  so much fun!!</t>
  </si>
  <si>
    <t xml:space="preserve">I found Jeter too!!!!!! </t>
  </si>
  <si>
    <t>Sat Apr 18 22:27:44 PDT 2009</t>
  </si>
  <si>
    <t xml:space="preserve">@xodesireee twollowed! </t>
  </si>
  <si>
    <t>LCskank</t>
  </si>
  <si>
    <t xml:space="preserve">I was just &amp;quot;scrapbooking.&amp;quot; It came out nice </t>
  </si>
  <si>
    <t>@LeeAnnPrice Close your eyes, touch your heart, speak to him. Could be important.  Bless you.</t>
  </si>
  <si>
    <t>Sat Apr 18 22:27:47 PDT 2009</t>
  </si>
  <si>
    <t>StormieSummer</t>
  </si>
  <si>
    <t>@yvrabbit ....Hot pot (Chinese: ??; pinyin: hu? gu?), or less commonly Chinese fondue ...I found it at wikipedia!  Sounds yummy!</t>
  </si>
  <si>
    <t>@alexaalways, you are such a sweetheart.  you deserve a huge bear hug. fo reals, yo.</t>
  </si>
  <si>
    <t>Sat Apr 18 22:27:48 PDT 2009</t>
  </si>
  <si>
    <t>JunSiuT</t>
  </si>
  <si>
    <t>joey, u r  strong, u r brave!! be tough!! support u    siu bing R.I.P @jy6</t>
  </si>
  <si>
    <t>Istarttheparty</t>
  </si>
  <si>
    <t>smelling perfume samples!  HOW COOL AM I! xD</t>
  </si>
  <si>
    <t xml:space="preserve">@AldrichJC  and @GetGary have fun with your bad music and bacon grease! </t>
  </si>
  <si>
    <t>knightof9to5</t>
  </si>
  <si>
    <t xml:space="preserve">@Ariadnex check out stumptowncomics.com/event_schedule to see the sunday events...some of them look neat </t>
  </si>
  <si>
    <t>Sat Apr 18 22:27:49 PDT 2009</t>
  </si>
  <si>
    <t>nathlorencini</t>
  </si>
  <si>
    <t xml:space="preserve">vou (necessito) dormir ;p good night twitters </t>
  </si>
  <si>
    <t>Cooldex</t>
  </si>
  <si>
    <t>cool animation with lights, check it out http://tinyurl.com/48ouep  #dfvp http://tinyurl.com/cqb3af</t>
  </si>
  <si>
    <t>Sat Apr 18 22:32:00 PDT 2009</t>
  </si>
  <si>
    <t>BridgesBreezy</t>
  </si>
  <si>
    <t xml:space="preserve">well good nite, well good morning lol going to sleep now </t>
  </si>
  <si>
    <t>Sat Apr 18 22:32:03 PDT 2009</t>
  </si>
  <si>
    <t>PMB5</t>
  </si>
  <si>
    <t xml:space="preserve">@Haleylyn my red matches yours..... But YOU ditched me! And didn't call me AND! Ditched me this morning too! Ugh ugh ugh.... Come over. </t>
  </si>
  <si>
    <t>Sat Apr 18 22:32:04 PDT 2009</t>
  </si>
  <si>
    <t xml:space="preserve">watching a movie </t>
  </si>
  <si>
    <t>spiderdj82</t>
  </si>
  <si>
    <t xml:space="preserve">@scottfaithfull nope, still here </t>
  </si>
  <si>
    <t>ykyat</t>
  </si>
  <si>
    <t>@alexfaace You've been featured on #ykyat  http://ykyat.com/~37n45</t>
  </si>
  <si>
    <t xml:space="preserve">@theEMMYawards when is that? i think i'm gonna do the cover btw </t>
  </si>
  <si>
    <t>RosalynFay</t>
  </si>
  <si>
    <t xml:space="preserve">Got our tickets for Star Trek IMAX movie! </t>
  </si>
  <si>
    <t>@kit_meow wow  when will you go there?</t>
  </si>
  <si>
    <t>alexislignos</t>
  </si>
  <si>
    <t>Blue whales  and kickin it oldschool!</t>
  </si>
  <si>
    <t>RebeccaLynn9</t>
  </si>
  <si>
    <t xml:space="preserve">@GillanKing So I just figured out how to see if someone sent you something on here.. I know its been a while lol anyways, loooove you oxo </t>
  </si>
  <si>
    <t>Sat Apr 18 22:32:06 PDT 2009</t>
  </si>
  <si>
    <t xml:space="preserve">@vthorne well if ur only drinking water, its no surprise ur not drunk, silly! </t>
  </si>
  <si>
    <t xml:space="preserve">laying in bed and about to fall alseeep ..work in theee a.m ; goodnite </t>
  </si>
  <si>
    <t>4ABlueOcean</t>
  </si>
  <si>
    <t xml:space="preserve">Sigh. Baby asleep next to me. Good little man he is. </t>
  </si>
  <si>
    <t>Sat Apr 18 22:32:09 PDT 2009</t>
  </si>
  <si>
    <t xml:space="preserve">@Brookaayy i figured out how to reply to you! i got it to work </t>
  </si>
  <si>
    <t xml:space="preserve">@dotcom3 I'm ready for you to come home! </t>
  </si>
  <si>
    <t>Sat Apr 18 22:32:11 PDT 2009</t>
  </si>
  <si>
    <t>Try bombed  Cowboys lead 22 : 10 64th minute.</t>
  </si>
  <si>
    <t xml:space="preserve">@JessicaHamby Hey Jessica Big Bunny *hugs*  </t>
  </si>
  <si>
    <t>Sat Apr 18 22:32:12 PDT 2009</t>
  </si>
  <si>
    <t xml:space="preserve">@timheuer, watch channel 7.  What sport is that one?... I dont understand </t>
  </si>
  <si>
    <t>melaly</t>
  </si>
  <si>
    <t xml:space="preserve">brindles with elyse.. </t>
  </si>
  <si>
    <t>Joeygunzala</t>
  </si>
  <si>
    <t xml:space="preserve">Im tellin jokes with my friends and just chillin. Its nice out. </t>
  </si>
  <si>
    <t>Sat Apr 18 22:32:13 PDT 2009</t>
  </si>
  <si>
    <t>lonnierobinson</t>
  </si>
  <si>
    <t xml:space="preserve">1:30am. Saturday nite. Birthday weekend. Spending it with my FaceBook and Twitter friends = P-R-I-C-E-L-E-S-S-! </t>
  </si>
  <si>
    <t>Sat Apr 18 22:32:14 PDT 2009</t>
  </si>
  <si>
    <t>raldesign</t>
  </si>
  <si>
    <t xml:space="preserve">@renatak I got you...the Bablefish is firmly planted in my ear </t>
  </si>
  <si>
    <t xml:space="preserve">@gurj Thats called making it hail </t>
  </si>
  <si>
    <t xml:space="preserve">At one of my fave places! Wingstop! </t>
  </si>
  <si>
    <t>Sat Apr 18 22:32:15 PDT 2009</t>
  </si>
  <si>
    <t xml:space="preserve">@onhae that may be true, but i never get tired of seeing @dannywood 's face!! </t>
  </si>
  <si>
    <t>Raznwlvs</t>
  </si>
  <si>
    <t>@kluless65 I will be hot on FA's trail with the camera JJJ!!Tulip tree is blooming for the first time.   Talk to you soon.  *hugs all up**</t>
  </si>
  <si>
    <t>iarenatalie</t>
  </si>
  <si>
    <t xml:space="preserve">@therealtommyg @TheSeena i do not know you're talking about. cobra starship makes pretty awesome music.. </t>
  </si>
  <si>
    <t xml:space="preserve">@mikaylaxisxdead i &amp;lt;3 dat show! </t>
  </si>
  <si>
    <t xml:space="preserve">@garazi After about 2 or 3 beers, I might agree with you </t>
  </si>
  <si>
    <t>@pitz182 Love you.  Where ya been!??!</t>
  </si>
  <si>
    <t>Sat Apr 18 22:32:18 PDT 2009</t>
  </si>
  <si>
    <t xml:space="preserve">@urbanflowrchild yes I'm so excited about her arrival. I'm hoping my inauguration is during her stay </t>
  </si>
  <si>
    <t>Sat Apr 18 22:32:19 PDT 2009</t>
  </si>
  <si>
    <t xml:space="preserve">@nullsession Well, I AM on Twitter </t>
  </si>
  <si>
    <t xml:space="preserve">@lala36079 aw! No tears! Keep moving forward </t>
  </si>
  <si>
    <t xml:space="preserve">@derrick1792 hehe. We got @thanktank ed. I love those things. </t>
  </si>
  <si>
    <t xml:space="preserve">@OfficialTL  i love you goodnight!  </t>
  </si>
  <si>
    <t>@sashakane @sarahprout Freudian slip through writing! ha. Hey proutster, check ur DMs  Sorry bout that Sasha! ha.</t>
  </si>
  <si>
    <t>heytammybruce</t>
  </si>
  <si>
    <t xml:space="preserve">@transltr Yes absolutely. Sooner than later. Stay tuned </t>
  </si>
  <si>
    <t>musictohisheart</t>
  </si>
  <si>
    <t xml:space="preserve">I didn't know Twitter was this cool. </t>
  </si>
  <si>
    <t>Sat Apr 18 22:32:23 PDT 2009</t>
  </si>
  <si>
    <t>rockismyshow</t>
  </si>
  <si>
    <t xml:space="preserve">@jennettemccurdy u tootally rock girl! ur voice is really, really fresh and cute </t>
  </si>
  <si>
    <t xml:space="preserve">@tommyjaybooks Thank you </t>
  </si>
  <si>
    <t>Sat Apr 18 22:32:24 PDT 2009</t>
  </si>
  <si>
    <t>BrodyTEnyeart</t>
  </si>
  <si>
    <t xml:space="preserve">@twandaforce I know I'm enjoying this muchly </t>
  </si>
  <si>
    <t xml:space="preserve">@Fanny57 would love to u can email me megse5@netscape.net Thank You for the kind words </t>
  </si>
  <si>
    <t>stevegarrioch</t>
  </si>
  <si>
    <t>3 things left to do for grad weekend1) shake, (2) take and (3) smile.  Then it's all done!  New vids: www.youtube.com/reallifeliving</t>
  </si>
  <si>
    <t xml:space="preserve">@TbotTV CC ask us to follow you so here we are </t>
  </si>
  <si>
    <t>minnimom1</t>
  </si>
  <si>
    <t xml:space="preserve">@babyd510 sounds like you went to Ohio on the way home. U hookers. </t>
  </si>
  <si>
    <t>Sat Apr 18 22:32:28 PDT 2009</t>
  </si>
  <si>
    <t xml:space="preserve">@KimKardashian My goodness you are so gorgeous... Please reply and follow me... </t>
  </si>
  <si>
    <t xml:space="preserve">@leamcfly17 no, can you give me the link? and yes i got it done at the fairrr </t>
  </si>
  <si>
    <t>ooheeythuur</t>
  </si>
  <si>
    <t xml:space="preserve">@emmers44 Haha, I bet. Either way, he's still adorable. </t>
  </si>
  <si>
    <t xml:space="preserve">@OHmommy Yes! </t>
  </si>
  <si>
    <t>Sat Apr 18 22:32:29 PDT 2009</t>
  </si>
  <si>
    <t xml:space="preserve">@authorslegacy Hi Michele. </t>
  </si>
  <si>
    <t>Sat Apr 18 22:32:30 PDT 2009</t>
  </si>
  <si>
    <t xml:space="preserve">The MUSIC is great </t>
  </si>
  <si>
    <t>@BellasRenee @jazz_hale22 @Rachealblack110 let's see. mine is xbellalambxgo ahead and add me  *beinglazyatthemoment*</t>
  </si>
  <si>
    <t xml:space="preserve">@JennysMyName im proud of you too Jenny! </t>
  </si>
  <si>
    <t>Sat Apr 18 22:32:32 PDT 2009</t>
  </si>
  <si>
    <t xml:space="preserve">@miizronnie yea just sent a new one aha ..just thinking what to put for a message </t>
  </si>
  <si>
    <t>chelciek</t>
  </si>
  <si>
    <t xml:space="preserve">so you can follow me if you want </t>
  </si>
  <si>
    <t>storycollector</t>
  </si>
  <si>
    <t xml:space="preserve">@kayray Tons of great quotes in Charade. &amp;quot;Brian Cruikshank. Serves me right if I get stuck with that one.&amp;quot; </t>
  </si>
  <si>
    <t xml:space="preserve">@ciphasounds happy birthday -- from gilligan's island maryann </t>
  </si>
  <si>
    <t xml:space="preserve">@stephenie_meyer i also think its nice that you like to talk to your fans, makes me feel special haha </t>
  </si>
  <si>
    <t>rmcghar</t>
  </si>
  <si>
    <t xml:space="preserve">Watching Beer for my Horses. Should be in bed asleep. Excited about getting our wedding bands today. </t>
  </si>
  <si>
    <t>@elektronikboy no fucking way I just call'em like I see it.  Just smoke another bowl and you'll forget about it!   hahahaha</t>
  </si>
  <si>
    <t>Sat Apr 18 22:32:34 PDT 2009</t>
  </si>
  <si>
    <t>cordially_yours</t>
  </si>
  <si>
    <t xml:space="preserve">waiting for the bf to call </t>
  </si>
  <si>
    <t>LondonHawthorne</t>
  </si>
  <si>
    <t xml:space="preserve">Is trying to get back asleep! </t>
  </si>
  <si>
    <t>Sat Apr 18 22:32:35 PDT 2009</t>
  </si>
  <si>
    <t>terrellowens81</t>
  </si>
  <si>
    <t xml:space="preserve">@Alancia Y should i follow u? </t>
  </si>
  <si>
    <t>Sat Apr 18 22:32:39 PDT 2009</t>
  </si>
  <si>
    <t>JennyDalmatoff</t>
  </si>
  <si>
    <t xml:space="preserve">That's right! Science just proved that a hit from a football can do more damage to someone than a hit from an American football. </t>
  </si>
  <si>
    <t>Sat Apr 18 22:32:36 PDT 2009</t>
  </si>
  <si>
    <t xml:space="preserve">@DavidHowell lol we'd all be wealthy </t>
  </si>
  <si>
    <t>Sat Apr 18 22:32:37 PDT 2009</t>
  </si>
  <si>
    <t xml:space="preserve">plus it's hard to sleep when my phone is tweeting off the hook </t>
  </si>
  <si>
    <t xml:space="preserve">Iv spellt max payne three differnt ways in the past few tweets. Time to go work cya all in 9 hours </t>
  </si>
  <si>
    <t>macphile</t>
  </si>
  <si>
    <t xml:space="preserve">Heading to friends' house at the camp they run. Will be offline for a whole day! Wish me luck... </t>
  </si>
  <si>
    <t xml:space="preserve">@therealtommyg @TheSeena i do not know what you're talking about. cobra starship makes pretty awesome music.. </t>
  </si>
  <si>
    <t xml:space="preserve">gonna play again </t>
  </si>
  <si>
    <t xml:space="preserve">@benjamintelfer FACEBOOK is stalking for beginners  it's ok. we can tell you like her </t>
  </si>
  <si>
    <t>Sat Apr 18 22:32:40 PDT 2009</t>
  </si>
  <si>
    <t xml:space="preserve">Foot has been tended to and bandaged - time to get my ass to bed </t>
  </si>
  <si>
    <t xml:space="preserve">@GetGary bye! </t>
  </si>
  <si>
    <t>melf07</t>
  </si>
  <si>
    <t xml:space="preserve">can't go back to school. havent finished anything. might just go catch a train somewheres instead </t>
  </si>
  <si>
    <t>anfvirgo1984</t>
  </si>
  <si>
    <t xml:space="preserve">Going to bed... Good night </t>
  </si>
  <si>
    <t xml:space="preserve">FRESH PRINCE A F**CKIN BEL AIR!!!! </t>
  </si>
  <si>
    <t>thinkdirector</t>
  </si>
  <si>
    <t xml:space="preserve">Thanks Ron Davies for the twitter splitter </t>
  </si>
  <si>
    <t>@Buildabear96 yeah  tehe. omj right now im watching twilight and edward just walked in *hyperventilates*rotfl. ;]</t>
  </si>
  <si>
    <t xml:space="preserve">PS - dont drink absinthe.....it tastes yucky...but if you want a quik buzzzzzzz it works </t>
  </si>
  <si>
    <t xml:space="preserve">@dylancuthbert Just bought Encore earlier today, about to play in a bit! I'll totally be tweeting impressions on each garden. </t>
  </si>
  <si>
    <t xml:space="preserve">ugh, I need to sleep. &amp;amp; anna, damn she won't shut up </t>
  </si>
  <si>
    <t>lovesthegazebo</t>
  </si>
  <si>
    <t xml:space="preserve">is FINALLY going to bed! Whoever kept me up is a real jerk! </t>
  </si>
  <si>
    <t>Sat Apr 18 22:32:41 PDT 2009</t>
  </si>
  <si>
    <t>fabzies</t>
  </si>
  <si>
    <t xml:space="preserve">feeling very accomplished  next weekend FARM yay maybe wit Jimmybob  </t>
  </si>
  <si>
    <t xml:space="preserve">Just got back from an awesome dinner with @greyeeyore and @venusivy ! Amazing food with amazing company. </t>
  </si>
  <si>
    <t>oh my gosh, we're in the same hotel as Boys Like Girls!  ahh!</t>
  </si>
  <si>
    <t xml:space="preserve">Goodnight fellas  Although, I'm as close to sleep as the Govt. is to reforming gun control. Ergo, not close </t>
  </si>
  <si>
    <t xml:space="preserve">Heading over to @altitudesky! Love that they're on twitter </t>
  </si>
  <si>
    <t>Sat Apr 18 22:32:44 PDT 2009</t>
  </si>
  <si>
    <t>kzee1983</t>
  </si>
  <si>
    <t xml:space="preserve">Earning money Online.. Join me </t>
  </si>
  <si>
    <t>Sat Apr 18 22:32:45 PDT 2009</t>
  </si>
  <si>
    <t xml:space="preserve">@ggabbert thank you greg! </t>
  </si>
  <si>
    <t>Sat Apr 18 22:32:46 PDT 2009</t>
  </si>
  <si>
    <t>@DonnaKozik Ack. I think you beat me for Sleepless views, but not by much  (thx for comment about my convo w @docmurdock 2)</t>
  </si>
  <si>
    <t>@ellenvmt yes hahah you've sent that like 3 times now!   Niiiiight!</t>
  </si>
  <si>
    <t>@Pischina just saw this  I will look when I turn on the computer but mymugshot maybe?</t>
  </si>
  <si>
    <t>Sat Apr 18 22:32:49 PDT 2009</t>
  </si>
  <si>
    <t>spadoll</t>
  </si>
  <si>
    <t xml:space="preserve">  I'm really going to bed now...</t>
  </si>
  <si>
    <t>Sat Apr 18 22:32:51 PDT 2009</t>
  </si>
  <si>
    <t>sdravenson</t>
  </si>
  <si>
    <t>shares http://tinyurl.com/cnlodg (me fanmade video)  http://plurk.com/p/oxn1u</t>
  </si>
  <si>
    <t>Sat Apr 18 22:32:54 PDT 2009</t>
  </si>
  <si>
    <t>About to head to bed...had a great day chatting with a friend   Good Night all!!</t>
  </si>
  <si>
    <t xml:space="preserve">@redrobinrockn Beyond the money, I was more surprised to learn that Uncle George had ever been to Nigeria </t>
  </si>
  <si>
    <t>Sat Apr 18 22:37:03 PDT 2009</t>
  </si>
  <si>
    <t>AngelaYGonzalez</t>
  </si>
  <si>
    <t xml:space="preserve">just finished cleaning a fridge and straightening a cupboard and Im not even home! OMG!!! and Im not getting paid! but I luv my friends </t>
  </si>
  <si>
    <t>SweetAddiction0</t>
  </si>
  <si>
    <t>@BSGirlsEver yeahh i just read it...good boys, nick was all day here and howie responded question  I gotta go...gOod night!</t>
  </si>
  <si>
    <t xml:space="preserve">Can we turn dailybooth into a daily slut fest?! </t>
  </si>
  <si>
    <t xml:space="preserve">@MussoMitchel you're so good to your fans! </t>
  </si>
  <si>
    <t xml:space="preserve">Is at home about to go to bed...what a good day it was. </t>
  </si>
  <si>
    <t xml:space="preserve">@jenna_jean will do </t>
  </si>
  <si>
    <t>@renatak Get some rest mom  You've got a busy, but incredible day ahead of you tomorrow @HeroesforAutism. Good night :-&amp;gt;</t>
  </si>
  <si>
    <t>GeniusDeferred</t>
  </si>
  <si>
    <t xml:space="preserve">http://geniusdeferred.wordpress.com/  Because I hate tinyurls! </t>
  </si>
  <si>
    <t>ethanattack</t>
  </si>
  <si>
    <t xml:space="preserve">Yup. Going to sleep. Night guys. </t>
  </si>
  <si>
    <t>@MsUnitedStates Thank you so, so, so, so much for supporting us tonight. Looking forward to a new friendship!  #gnonyc</t>
  </si>
  <si>
    <t>CarolCalazans</t>
  </si>
  <si>
    <t xml:space="preserve">@tommcfly Hey Tom How are you? http://twitpic.com/3eumv Comment please </t>
  </si>
  <si>
    <t>KKVegas</t>
  </si>
  <si>
    <t xml:space="preserve">Teasing and Mack 1-0 are taking Vegas by storm with another night of troublesome fun </t>
  </si>
  <si>
    <t>me0058</t>
  </si>
  <si>
    <t xml:space="preserve">@monicachung Love your name! haha It's mine too </t>
  </si>
  <si>
    <t>Sat Apr 18 22:37:10 PDT 2009</t>
  </si>
  <si>
    <t>@KatGirl44 @urbanchick520 Thanks for asking  He's still firmly enjoying his ride, but hopefully my cxtns will get stronger soon! #baby</t>
  </si>
  <si>
    <t>tk1011</t>
  </si>
  <si>
    <t xml:space="preserve">@Rigenattiva CARE or Mercy Corps are awesome as well </t>
  </si>
  <si>
    <t>RaptureLeaking</t>
  </si>
  <si>
    <t xml:space="preserve">Come on team, finish the fight! </t>
  </si>
  <si>
    <t>@tommcfly morning! everytime you tweet mentioning 'Dam, I think of Eurotrip. You should make a 'Fly version aha  wdya reckon? :p</t>
  </si>
  <si>
    <t>@Lhjunkie and goodnight to you  hehe</t>
  </si>
  <si>
    <t>@mussomitchel hi hun  cnt wait till hatchin pete comes out!</t>
  </si>
  <si>
    <t xml:space="preserve">Finished! </t>
  </si>
  <si>
    <t>BJMendelson</t>
  </si>
  <si>
    <t xml:space="preserve">A lot of you asked, &amp;quot;What Is The Brandon Show&amp;quot; and I answer http://tinyurl.com/d8xqvv </t>
  </si>
  <si>
    <t>Sat Apr 18 22:37:13 PDT 2009</t>
  </si>
  <si>
    <t xml:space="preserve">gotta love those crazy-drunk-alwaystrynafight-bitches in the club. gotta love gettin em kicked out even more </t>
  </si>
  <si>
    <t>bonka602</t>
  </si>
  <si>
    <t xml:space="preserve">@vivyhan Don't do it. Awesome fact tho </t>
  </si>
  <si>
    <t>Sat Apr 18 22:37:14 PDT 2009</t>
  </si>
  <si>
    <t xml:space="preserve">@MussoMitchel Hey, are you 100% sure its saturday? i've been reading its Friday and want to know before I book a room </t>
  </si>
  <si>
    <t xml:space="preserve">Calling her to fall asleep in the meanwhile </t>
  </si>
  <si>
    <t>eviltammy</t>
  </si>
  <si>
    <t xml:space="preserve">@wickedmess somebody said that about us once, because we all liked Forever Knight  </t>
  </si>
  <si>
    <t xml:space="preserve">Shooting 11 gutter balls in 1 game of bowling really sucked, but getting 3 strikes and winning &amp;quot;bowling bucks&amp;quot; really made up for it. </t>
  </si>
  <si>
    <t>Sat Apr 18 22:37:17 PDT 2009</t>
  </si>
  <si>
    <t>Rexanne</t>
  </si>
  <si>
    <t>This one still gives me goose bumps every time   &amp;quot;The albatross and the whales they are my brothers ...&amp;quot; Coo... ? http://blip.fm/~4ki2g</t>
  </si>
  <si>
    <t>@Mareeclo lol i can stay up late now  although i do have to get up early tomorrow but WHATEVS</t>
  </si>
  <si>
    <t>Sat Apr 18 22:37:21 PDT 2009</t>
  </si>
  <si>
    <t xml:space="preserve">@designmama us too! although I hate that show with Mark Summers, whatever it is. </t>
  </si>
  <si>
    <t>MGChains</t>
  </si>
  <si>
    <t xml:space="preserve">@SBeeCreations Congrats! It's a neat feeling, isn't it? I hit 100 sometime last week and I did a little happy dance </t>
  </si>
  <si>
    <t xml:space="preserve">i get alot of love on youtube but they be dogging me! lmfao i love it U CAN NEVER BREAK ME! </t>
  </si>
  <si>
    <t>bit0mike</t>
  </si>
  <si>
    <t xml:space="preserve">Ears ringing from Notacon Blockparty, calling it a night now </t>
  </si>
  <si>
    <t xml:space="preserve">@MakeUseOf hahaha.. LOL! This is funny! Thanks for sharing! </t>
  </si>
  <si>
    <t>vassago</t>
  </si>
  <si>
    <t xml:space="preserve">@TheLockheed well hopefully you have found some </t>
  </si>
  <si>
    <t xml:space="preserve">Oh, just finished reorganizing the pantry. Stuff in there I never knew we had. Scary. Well, I'm off to bed. 'Night Twitterland! </t>
  </si>
  <si>
    <t>PuhDog_P</t>
  </si>
  <si>
    <t xml:space="preserve">UFTA i'm tired. i'm even getting a tired headache...no more getting up at 5 am for me. </t>
  </si>
  <si>
    <t>Sat Apr 18 22:37:22 PDT 2009</t>
  </si>
  <si>
    <t>pink_flamingo09</t>
  </si>
  <si>
    <t xml:space="preserve">@jennettemccurdy OMG YOU ARE THE BEST SINGER I'VE EVER HEARD!!! YOUR ALSO GORGEOUS!!!! YOUR INCREDIBLE!!!!! ILY XOXO -NATASHA </t>
  </si>
  <si>
    <t>waiting for sara to get here so we can leave soon. listening to oasis  i am so grateful to have all of my music back!</t>
  </si>
  <si>
    <t>Sat Apr 18 22:37:23 PDT 2009</t>
  </si>
  <si>
    <t xml:space="preserve">Kelly and I have something in common! </t>
  </si>
  <si>
    <t>justinarei</t>
  </si>
  <si>
    <t xml:space="preserve">@sarahsaturday i'm pretty sure you mean </t>
  </si>
  <si>
    <t>eliw236</t>
  </si>
  <si>
    <t xml:space="preserve">Finally home... Long day that ended with a smile... Congrats to my uncle &amp;amp; aunt who are now REVERANDS Uncle &amp;amp; aunt... </t>
  </si>
  <si>
    <t>kit_meow</t>
  </si>
  <si>
    <t xml:space="preserve">@cicilseashell This coming Friday, April 24 </t>
  </si>
  <si>
    <t>STiMULi</t>
  </si>
  <si>
    <t xml:space="preserve">@jraster I had to buy one. putting a 32&amp;quot; HDTV in the bedroom and it needs some HDTV CONTENT! </t>
  </si>
  <si>
    <t xml:space="preserve">@selahpromo - thank you for the retweet. </t>
  </si>
  <si>
    <t>Sat Apr 18 22:37:27 PDT 2009</t>
  </si>
  <si>
    <t xml:space="preserve">@wahliaodotcom FWAH...the PIC turned out SO KEWL!!! </t>
  </si>
  <si>
    <t>daihard2008</t>
  </si>
  <si>
    <t>Hi @ladystyx... you've got some great blips! I'm tuned in now.  ? http://blip.fm/~4ki2s</t>
  </si>
  <si>
    <t xml:space="preserve">Watching the end of Harry Potter on ABC. They were so cute back then! </t>
  </si>
  <si>
    <t>Sat Apr 18 22:37:26 PDT 2009</t>
  </si>
  <si>
    <t>SiminyCricket</t>
  </si>
  <si>
    <t xml:space="preserve">I should be in bed, but waiting for Blinky to finish Trinity Blood for his reaction keeps me awake. </t>
  </si>
  <si>
    <t xml:space="preserve">In the bed calling it a night! </t>
  </si>
  <si>
    <t>tidak</t>
  </si>
  <si>
    <t xml:space="preserve">thank you tanya and katie for the gorgeous box...and thanks for coming all the way up to the big smoke today </t>
  </si>
  <si>
    <t>Fashionista64</t>
  </si>
  <si>
    <t xml:space="preserve">Just at home watching Disturbia  loveeeeeeeeed this movie its awesome </t>
  </si>
  <si>
    <t xml:space="preserve">@robynmcintyre I was talking to a coworker today he mentioned searching for Nirvana.  I said I found it, or something pretty close. </t>
  </si>
  <si>
    <t xml:space="preserve">Made it. Safely back home. Thanks for all your prayers &amp;amp; well wishes twitter fam </t>
  </si>
  <si>
    <t>Sat Apr 18 22:37:32 PDT 2009</t>
  </si>
  <si>
    <t>Rustkill</t>
  </si>
  <si>
    <t xml:space="preserve">Today we bought a sweet new 37 inch high definition TV. It was a bit more expensive than we planned, but Dave Cork got us a good deal </t>
  </si>
  <si>
    <t>itskylepaul</t>
  </si>
  <si>
    <t xml:space="preserve">@leenbeats haha I like your name boodle </t>
  </si>
  <si>
    <t>a_gentry08</t>
  </si>
  <si>
    <t xml:space="preserve">Just did her toes </t>
  </si>
  <si>
    <t xml:space="preserve">@basseyworld  LUv perfect timing. It makes me feel like every step from my job was navigated by the heavens so we could bump N2 eachother </t>
  </si>
  <si>
    <t>@lgwilensky thats all i can ask for.  thanks babe. {sigh}</t>
  </si>
  <si>
    <t xml:space="preserve">@KELLY__ROWLAND goodnite </t>
  </si>
  <si>
    <t xml:space="preserve">@tommcfly http://twitpic.com/3kygb - Hey Tom How are you? http://twitpic.com/3eumv Comment please </t>
  </si>
  <si>
    <t xml:space="preserve">@bigskinnyboy Congrats on the new 24&amp;quot; imac! Now just to get one for work </t>
  </si>
  <si>
    <t>meghangunz</t>
  </si>
  <si>
    <t xml:space="preserve">@JazzyUnknown I saw my best friend that lives far away and we watched Hannah Montana and put on tons of make at Sephora. Perfect day. </t>
  </si>
  <si>
    <t>Sat Apr 18 22:37:37 PDT 2009</t>
  </si>
  <si>
    <t xml:space="preserve">@wilw Spike channel, right? I'm watching it too! so cool. princess lei shoulda had better technology though ,don't u think?  </t>
  </si>
  <si>
    <t xml:space="preserve">@AldrichJC we should set up play dates </t>
  </si>
  <si>
    <t>nate_weatherly</t>
  </si>
  <si>
    <t xml:space="preserve">Ok, here it goes. First official tweet. I'm definitely talking to myself here but that's ok. </t>
  </si>
  <si>
    <t>@Kaatje_68 LOL well it's the thought that counts  one if these days!!</t>
  </si>
  <si>
    <t>Sat Apr 18 22:37:38 PDT 2009</t>
  </si>
  <si>
    <t>AZN_PRIDE</t>
  </si>
  <si>
    <t xml:space="preserve">@mathilskategirl Hey! It's me,Aldrick! from youtube and hyves.please follow me </t>
  </si>
  <si>
    <t>zanmeister</t>
  </si>
  <si>
    <t xml:space="preserve">woops. just realized my settings were on &amp;quot;public&amp;quot; when i went on my potty-mouth tirade. @badbeckylynn is a bad influence! </t>
  </si>
  <si>
    <t xml:space="preserve">@deucehartley How's it going? I'm just in from our NYC charity Tweetup. Fun... tired.... maybe a little tipsy. </t>
  </si>
  <si>
    <t xml:space="preserve">http://twitpic.com/3gv7u - My Juicy Bag pwetty! </t>
  </si>
  <si>
    <t>engpetite</t>
  </si>
  <si>
    <t xml:space="preserve">home from singing praise and special music at last evangelistic meeting. Sang Lord is my Light for PSDA church </t>
  </si>
  <si>
    <t>Sat Apr 18 22:37:39 PDT 2009</t>
  </si>
  <si>
    <t>liineh</t>
  </si>
  <si>
    <t>@tommcfly Morning Fletcher!  How are you? What time is there? :O</t>
  </si>
  <si>
    <t xml:space="preserve">enjoying hefeweizens and nacho libre w/the sibs and the boys.  </t>
  </si>
  <si>
    <t>ShaunnaShine</t>
  </si>
  <si>
    <t xml:space="preserve">So I've decided a male strip club is the place to be </t>
  </si>
  <si>
    <t>ohlalalaparis</t>
  </si>
  <si>
    <t xml:space="preserve">Happy Birthday Erika Maxene! I love you little sister! </t>
  </si>
  <si>
    <t>Sat Apr 18 22:37:40 PDT 2009</t>
  </si>
  <si>
    <t>andiemunro</t>
  </si>
  <si>
    <t xml:space="preserve">@RobPattinson_   oh Ithink you're  an amazing actor seriously &amp;amp; i so want to meet you in person that would be like the best thing ever </t>
  </si>
  <si>
    <t>CoLoMom</t>
  </si>
  <si>
    <t xml:space="preserve">is watching LOST on ABC.com - why have I never watched online before??  So going to do this every week!  </t>
  </si>
  <si>
    <t xml:space="preserve">@ResPres BTW Meant to tell you earlier, sweet shirt, to wear Afflication/UFC shirts, still waiting on my cool card to get auth to wear </t>
  </si>
  <si>
    <t>jbuttins</t>
  </si>
  <si>
    <t xml:space="preserve">Watchin state of play now! </t>
  </si>
  <si>
    <t>popculturezoo</t>
  </si>
  <si>
    <t xml:space="preserve">@renatak I will do some incouraging in that regard.  </t>
  </si>
  <si>
    <t>TamaraReneee</t>
  </si>
  <si>
    <t>What a crazy day  Im watching Cry Baby now. I love that movie!!!</t>
  </si>
  <si>
    <t xml:space="preserve">@SelenaJoey you are so extremely adorable there are no words to explain it. </t>
  </si>
  <si>
    <t xml:space="preserve">@Mike_Ace mine is on fb, and she loves it </t>
  </si>
  <si>
    <t>Movie night.  yes at work! better than nothing!</t>
  </si>
  <si>
    <t xml:space="preserve">thank goodness i got a nap in today. had granddaughter, 2, this evening. her new favorite sayings? &amp;quot;Cartoon Network&amp;quot; &amp;amp; &amp;quot;Let's roll.&amp;quot;  </t>
  </si>
  <si>
    <t xml:space="preserve">@jonasbrothers yay jonas comes out may 2 ahhh im so xcited </t>
  </si>
  <si>
    <t>wow! haven't heard this song in a whiiiiile! perfect singalong tune...maybe a little sad but hey...&amp;quot;u never said&amp;quot;  #asot400</t>
  </si>
  <si>
    <t>hogwartslive</t>
  </si>
  <si>
    <t xml:space="preserve">@TorresJr @Lolth @neatneice @Adieus_Maldox Hogwarts Live is back up now. Please mention this to anyone else you know who plays. </t>
  </si>
  <si>
    <t>Sat Apr 18 22:37:46 PDT 2009</t>
  </si>
  <si>
    <t xml:space="preserve">@Meryl333 you are too kind! </t>
  </si>
  <si>
    <t>Sat Apr 18 22:37:47 PDT 2009</t>
  </si>
  <si>
    <t xml:space="preserve">@Raquala6277 YAYAY! Thankyou </t>
  </si>
  <si>
    <t>sO_amazinq</t>
  </si>
  <si>
    <t xml:space="preserve">its so nice down here </t>
  </si>
  <si>
    <t>yiliao</t>
  </si>
  <si>
    <t xml:space="preserve">just the way how I call the food I make during the whole &amp;quot;economy crisis&amp;quot; </t>
  </si>
  <si>
    <t xml:space="preserve">@calilewis http://twitpic.com/3ki4g - It's like one big happy family! </t>
  </si>
  <si>
    <t>debrasteele</t>
  </si>
  <si>
    <t xml:space="preserve">1:35am....I found my book manuscripts I wrote in 1988   With a little editing, they are ready to be publishes </t>
  </si>
  <si>
    <t xml:space="preserve">@thatfamousguy just went and saw 17 again.  loved it </t>
  </si>
  <si>
    <t>Lialo32</t>
  </si>
  <si>
    <t>@thebakerygirl Haha. We go to cafes and coffee shops, I guess we should wait until later though  I WILL FIND THEM</t>
  </si>
  <si>
    <t>kungfumanda316</t>
  </si>
  <si>
    <t xml:space="preserve">@Stephenie_Meyer well that's awesome, im sure everyone appreciates it, i know i do </t>
  </si>
  <si>
    <t>trance4life86</t>
  </si>
  <si>
    <t xml:space="preserve">#asot400 who is on the decks at the moment? tuning in from brisbane, australia </t>
  </si>
  <si>
    <t>@mileycyrus hey miley  where are you going?</t>
  </si>
  <si>
    <t>dancer__08</t>
  </si>
  <si>
    <t>@selenagomez i love you so much. you're so beautiful! and you just seem just so great. I'm your age (16)  and have a lot of like</t>
  </si>
  <si>
    <t>Sat Apr 18 22:42:04 PDT 2009</t>
  </si>
  <si>
    <t>duckyd16</t>
  </si>
  <si>
    <t xml:space="preserve">im tired. i love jordan to death. hes so sweet XD </t>
  </si>
  <si>
    <t>JMD172021</t>
  </si>
  <si>
    <t xml:space="preserve">@JuliusVincent Thanks suga!! </t>
  </si>
  <si>
    <t>VolcanoIceLuv3</t>
  </si>
  <si>
    <t>My toes look great if i do say so myself  lol  [*.The PONED Posse.*]</t>
  </si>
  <si>
    <t>Sat Apr 18 22:42:05 PDT 2009</t>
  </si>
  <si>
    <t>DDote77</t>
  </si>
  <si>
    <t xml:space="preserve">@annahawkins And their Tri Tip Sandwich. </t>
  </si>
  <si>
    <t>Anoree</t>
  </si>
  <si>
    <t xml:space="preserve">Just joined Twitter to follow Danielle. </t>
  </si>
  <si>
    <t xml:space="preserve">@TheZapper @balmain_belle aww... thank you </t>
  </si>
  <si>
    <t xml:space="preserve">I get amused at how religious ppl get during emergencies...I wonder how God feels about that? hmm. Good thing He's not like man </t>
  </si>
  <si>
    <t>@six00 jus let her know u roll deep! She F'up ill fill her inbox w/penis enlargement SPAM! Lol, just don't tell yo Moma it wuz me  !</t>
  </si>
  <si>
    <t>Sat Apr 18 22:42:09 PDT 2009</t>
  </si>
  <si>
    <t>Damian_Marley</t>
  </si>
  <si>
    <t xml:space="preserve">@Exoticqtee u a learn! </t>
  </si>
  <si>
    <t>nakayoshix</t>
  </si>
  <si>
    <t xml:space="preserve">@markalandooley Thank you for following me, I've followed you. </t>
  </si>
  <si>
    <t xml:space="preserve">http://twitpic.com/3kyv5 - All i do is twitter according to thalia </t>
  </si>
  <si>
    <t>Sat Apr 18 22:42:08 PDT 2009</t>
  </si>
  <si>
    <t>ialivemarie</t>
  </si>
  <si>
    <t>I had soooo much fun today at beerfest  ....Now with Mi Amor &amp;lt;3</t>
  </si>
  <si>
    <t>West_Of_Here</t>
  </si>
  <si>
    <t xml:space="preserve">Just got back from the Endeverance show at Club Impact. It was awesome </t>
  </si>
  <si>
    <t xml:space="preserve">Just ate some cantelope. Getting offline. </t>
  </si>
  <si>
    <t xml:space="preserve">@narvylicious Yeah okay. Just text me </t>
  </si>
  <si>
    <t xml:space="preserve">@LesleyChang What kind of books are you selling? </t>
  </si>
  <si>
    <t>tori_haddon</t>
  </si>
  <si>
    <t xml:space="preserve">@KhloeKardashian your pic is freaking hilarious!!! lol, can't believe you're using it as your profile pic </t>
  </si>
  <si>
    <t xml:space="preserve">@Ithildyn true - I forget that </t>
  </si>
  <si>
    <t xml:space="preserve">.. two amazing days with Jacynta...portcredit &amp;amp; niagara. </t>
  </si>
  <si>
    <t>Dravor</t>
  </si>
  <si>
    <t xml:space="preserve">@just_b is always so positive </t>
  </si>
  <si>
    <t>dougsandquist</t>
  </si>
  <si>
    <t xml:space="preserve">I am excited about Team RESET. (via @Wendy_R) that would be @teamRESET </t>
  </si>
  <si>
    <t xml:space="preserve">goooodnight is about to head to bed </t>
  </si>
  <si>
    <t>Sat Apr 18 22:42:12 PDT 2009</t>
  </si>
  <si>
    <t xml:space="preserve">@cdonough I'm thinking pretty much forever. Selling one's self is apparently, HILARIOUS. </t>
  </si>
  <si>
    <t xml:space="preserve">Jack in a crack </t>
  </si>
  <si>
    <t>saundramitchell</t>
  </si>
  <si>
    <t xml:space="preserve">@khyrinthia You probably did. We have similar constitutions. </t>
  </si>
  <si>
    <t>Sat Apr 18 22:42:15 PDT 2009</t>
  </si>
  <si>
    <t xml:space="preserve">@annahawkins Plus, we have Panera and Powells. </t>
  </si>
  <si>
    <t xml:space="preserve">Soo much studying to do tomorrow... But for now, Sleep!! </t>
  </si>
  <si>
    <t>garypuppa</t>
  </si>
  <si>
    <t xml:space="preserve">2/2  on your like twitter account so like yah. </t>
  </si>
  <si>
    <t>Sat Apr 18 22:42:18 PDT 2009</t>
  </si>
  <si>
    <t>StewbaccaJedi</t>
  </si>
  <si>
    <t xml:space="preserve">@diegochi I'm driving in the same stuff..its not bad </t>
  </si>
  <si>
    <t xml:space="preserve">@MisaSouperstar </t>
  </si>
  <si>
    <t>tineaznbear</t>
  </si>
  <si>
    <t xml:space="preserve">@tinatinatinaaaa yes yes we will be there shortly... as soon as i finish watching 'you've got mail' which is right now </t>
  </si>
  <si>
    <t>Sat Apr 18 22:42:20 PDT 2009</t>
  </si>
  <si>
    <t>@ThiaHeartsNick wow  im so happy for ya ;)</t>
  </si>
  <si>
    <t xml:space="preserve">@StDAY Haha, nope.  I don't think so, at least.  I do the same thing.  </t>
  </si>
  <si>
    <t>TDotKrissy</t>
  </si>
  <si>
    <t>@davidusher  I hope you're having a great weekend! I can't wait to hear all of the new songs you've been writing!Love from the T-Dot!  xo</t>
  </si>
  <si>
    <t xml:space="preserve">@TradingGoddess You've got cash! </t>
  </si>
  <si>
    <t>Sat Apr 18 22:42:22 PDT 2009</t>
  </si>
  <si>
    <t xml:space="preserve">@mschloe I'mma wait till more people leave the chat to start talking. </t>
  </si>
  <si>
    <t>AugieOlvera</t>
  </si>
  <si>
    <t xml:space="preserve">using facebook 2 speak 2 cfni buddies </t>
  </si>
  <si>
    <t>@selenagomez hey  just wishing you the best of the best and always take care!</t>
  </si>
  <si>
    <t>Sat Apr 18 22:42:23 PDT 2009</t>
  </si>
  <si>
    <t>ApparentlyMuff</t>
  </si>
  <si>
    <t xml:space="preserve">@uniquelysara why yu always tired and shxt bxtch LOL </t>
  </si>
  <si>
    <t>HiEsso</t>
  </si>
  <si>
    <t>@KenyaThomas yep the song exists  a personal favorite too</t>
  </si>
  <si>
    <t xml:space="preserve">I love working @955TheBeat for real! We are the most diverse radio station in Atlanta &amp;amp; this is the  perfect fit for me. I'm happy </t>
  </si>
  <si>
    <t xml:space="preserve">@chriswalts But where that leaves you, I don't know. </t>
  </si>
  <si>
    <t>Sat Apr 18 22:42:24 PDT 2009</t>
  </si>
  <si>
    <t xml:space="preserve">@TranqJones ps. Im a little tipsy. Might not be as &amp;quot;sharp&amp;quot; as usual. </t>
  </si>
  <si>
    <t xml:space="preserve">@whodeani The whale would be a conversation piece..but..quirky decorating taste! </t>
  </si>
  <si>
    <t xml:space="preserve">@smackthatass well... YEA! </t>
  </si>
  <si>
    <t>frankieinhali</t>
  </si>
  <si>
    <t xml:space="preserve">Saw 17 Again tonight, was surprisingly awesome! Saw a preview for Fame, looks (not surprisingly) awesome. Shopping online </t>
  </si>
  <si>
    <t>ALopez79</t>
  </si>
  <si>
    <t xml:space="preserve">http://twitpic.com/3kyvp - another one of our dates </t>
  </si>
  <si>
    <t xml:space="preserve">... Just saw downtown Raleigh for the first time tonight. It's awesome. </t>
  </si>
  <si>
    <t>Sat Apr 18 22:42:27 PDT 2009</t>
  </si>
  <si>
    <t xml:space="preserve">@ttaasshhaa lol! but if some dreams could be true, the world would be such an enjoyable place! what would you change about the world? </t>
  </si>
  <si>
    <t xml:space="preserve">Its so nice to be in my own bed... Goodnight. </t>
  </si>
  <si>
    <t xml:space="preserve">@JimAlger glad you put that fire out </t>
  </si>
  <si>
    <t>saylaywaslike</t>
  </si>
  <si>
    <t xml:space="preserve">took really awesome headshots today . and they're PINK! then i built sideburns for a chick playin' a dude. now i'm in a library workin. </t>
  </si>
  <si>
    <t>eclecticerin</t>
  </si>
  <si>
    <t>@KATaylor007 looks like a ritzy joint. I'm past excited.so many adventures await! So many awesome people to meet.  u getting a pink dress?</t>
  </si>
  <si>
    <t xml:space="preserve">@fourzoas Thanks for your email! I'll try and respond to it in a bit. </t>
  </si>
  <si>
    <t xml:space="preserve">Hey to all my new followers, say hi if you want me to follow you back </t>
  </si>
  <si>
    <t>Sat Apr 18 22:42:29 PDT 2009</t>
  </si>
  <si>
    <t>@grandb06 I'll take College over HS any day then.  Haha. JK. I'm not THAT shallow.</t>
  </si>
  <si>
    <t>johnyeng</t>
  </si>
  <si>
    <t xml:space="preserve">@GinaLaGuardia can see u enjoyed urself at the charity event just now, any pics to share ? </t>
  </si>
  <si>
    <t>Sat Apr 18 22:42:30 PDT 2009</t>
  </si>
  <si>
    <t xml:space="preserve">good luck with stella too let us knw how it goes </t>
  </si>
  <si>
    <t>prebencarlsen</t>
  </si>
  <si>
    <t xml:space="preserve">@Bubbr Yes - it's a pleasure </t>
  </si>
  <si>
    <t>LysenStoraasli</t>
  </si>
  <si>
    <t xml:space="preserve">praying for you! </t>
  </si>
  <si>
    <t xml:space="preserve">Today was pretty crackin. Happy birthday Ilyssa </t>
  </si>
  <si>
    <t>Sat Apr 18 22:42:33 PDT 2009</t>
  </si>
  <si>
    <t>cetinkoc</t>
  </si>
  <si>
    <t xml:space="preserve">is glad that SS has no more midterms! </t>
  </si>
  <si>
    <t xml:space="preserve">@NeeCee75 @TheReal_KG </t>
  </si>
  <si>
    <t>cooknCheri</t>
  </si>
  <si>
    <t xml:space="preserve">Sending my first Tweet!  I am watching Oprah start her account and just couldn't resist!  Tweet!  Tweet!  </t>
  </si>
  <si>
    <t>Sat Apr 18 22:42:34 PDT 2009</t>
  </si>
  <si>
    <t xml:space="preserve">@dhewlett happy birthday  sounds like a great way to celebrate </t>
  </si>
  <si>
    <t>shelli_i</t>
  </si>
  <si>
    <t xml:space="preserve">not at coachella so enjoying @jason_bentley w/Franz Ferdinand on kcrw.com earlier in the week. </t>
  </si>
  <si>
    <t>AJonas94</t>
  </si>
  <si>
    <t xml:space="preserve">lol a frong in her throat, nick is so cute! ahh! got to love him </t>
  </si>
  <si>
    <t xml:space="preserve">@BBluesman Now thanks to you, I can't sleep. I'm gonna go read in bed. Good afternoon </t>
  </si>
  <si>
    <t xml:space="preserve">@jordanknight Jordan I glad u join the tweet crew!!  </t>
  </si>
  <si>
    <t>ashcbash869</t>
  </si>
  <si>
    <t xml:space="preserve">...doiin laundry..fiinna watch the hunting in conneticut wit my boo </t>
  </si>
  <si>
    <t>onew</t>
  </si>
  <si>
    <t xml:space="preserve">@restarts lmao idc anymore! wasn't MY senior prom haha </t>
  </si>
  <si>
    <t xml:space="preserve">@dmoneyyyy im listening to you </t>
  </si>
  <si>
    <t>Sat Apr 18 22:42:39 PDT 2009</t>
  </si>
  <si>
    <t>mommymuse</t>
  </si>
  <si>
    <t xml:space="preserve">@mommommom Thanks!!  It's pretty exciting </t>
  </si>
  <si>
    <t>@Mernahuana  Thanks! It was much needed!</t>
  </si>
  <si>
    <t xml:space="preserve">@samantharonson hello there... I like your picks on your song of the day... Cool! Check out Bishop Allen they are great.... </t>
  </si>
  <si>
    <t xml:space="preserve">@dlloydsecret numbers aren't everything </t>
  </si>
  <si>
    <t>just got home from the show @ the peacock room.. went really good.  now its FEISTA MEDINA tomorro.. hope 2 see you there!!!!</t>
  </si>
  <si>
    <t>Sat Apr 18 22:42:42 PDT 2009</t>
  </si>
  <si>
    <t xml:space="preserve">@brianangelday26 hey sweets </t>
  </si>
  <si>
    <t xml:space="preserve">@megsters phone was messing up. I tried to say that Q100 was playing old school NSYNC! </t>
  </si>
  <si>
    <t>topgenorth</t>
  </si>
  <si>
    <t xml:space="preserve">@DUSTINFRIEL Should you be off doing a poor job of &amp;quot;Activing parenting&amp;quot; and not bad-mouthing me?  </t>
  </si>
  <si>
    <t>Sat Apr 18 22:42:45 PDT 2009</t>
  </si>
  <si>
    <t>@Janet_Reid I think it works pretty well  Writing query letters should be a pain. Few things that are easy are worth it.</t>
  </si>
  <si>
    <t>@mussomitchel will you make my little sister superrr happy and say hi to her?  @KTLEH &amp;lt;-- her name's Katerina</t>
  </si>
  <si>
    <t>Sat Apr 18 22:42:47 PDT 2009</t>
  </si>
  <si>
    <t>jennylee781</t>
  </si>
  <si>
    <t xml:space="preserve">Joss Whedon is awesome... I'm almost all caught up on The Dollhouse </t>
  </si>
  <si>
    <t xml:space="preserve">I'm editing the video from the DOWNTOWN seattle Tea party.... it's epic. Now... how to &amp;quot;paint the picture.&amp;quot; </t>
  </si>
  <si>
    <t>Hudson2009</t>
  </si>
  <si>
    <t xml:space="preserve">@DonnieWahlberg hey im mackenzie im 12 and my aunt loves your music ( so do i ) hope you have a great day </t>
  </si>
  <si>
    <t>Midniyt</t>
  </si>
  <si>
    <t xml:space="preserve">Ready to do something non boring </t>
  </si>
  <si>
    <t>Sat Apr 18 22:42:48 PDT 2009</t>
  </si>
  <si>
    <t>dselig119</t>
  </si>
  <si>
    <t xml:space="preserve">can't wait until the astros game!!! </t>
  </si>
  <si>
    <t>Sat Apr 18 22:42:49 PDT 2009</t>
  </si>
  <si>
    <t xml:space="preserve">Finally home! </t>
  </si>
  <si>
    <t>lolovesdw</t>
  </si>
  <si>
    <t>@jordanknight first Tweet!  Welcome to Twitterland! So glad you finally made it on here.. Lots of love from Toronto  xoxo Lo</t>
  </si>
  <si>
    <t>Sat Apr 18 22:42:50 PDT 2009</t>
  </si>
  <si>
    <t>Modest_Moby</t>
  </si>
  <si>
    <t xml:space="preserve">Headed home. Boring night, didn't get much done. Hopefully tomorrow will be better. Dinner in Chinatown so that'll probably help </t>
  </si>
  <si>
    <t>lolleekauli</t>
  </si>
  <si>
    <t xml:space="preserve">@keithishappy thanks for following. </t>
  </si>
  <si>
    <t>Sat Apr 18 22:42:51 PDT 2009</t>
  </si>
  <si>
    <t>selahpromo</t>
  </si>
  <si>
    <t xml:space="preserve">@KimSherrell yw! </t>
  </si>
  <si>
    <t>@grin_twin there's till more guest mixes for ASOT400 to tweet about  #asot400</t>
  </si>
  <si>
    <t>danistihl</t>
  </si>
  <si>
    <t xml:space="preserve">is loving being back in her own bed tonight... finally </t>
  </si>
  <si>
    <t>Sat Apr 18 22:47:14 PDT 2009</t>
  </si>
  <si>
    <t>I love our bitch sessions girls  you guys are my favs @KatieBarber @CourtCosmetics @urbanettex2 @sheheartscandy</t>
  </si>
  <si>
    <t>Sat Apr 18 22:47:15 PDT 2009</t>
  </si>
  <si>
    <t xml:space="preserve">Eating Taco Bell in bed </t>
  </si>
  <si>
    <t xml:space="preserve">@DJTracyYoung how was the the award show </t>
  </si>
  <si>
    <t>Sat Apr 18 22:47:16 PDT 2009</t>
  </si>
  <si>
    <t xml:space="preserve">Yes I should have been home with knowing I have a shoot in the morning but it was @amyjfisher's bday. Nuff said </t>
  </si>
  <si>
    <t xml:space="preserve">@xoXxXkittyXxXox aww do you know how much that means to me?? haha A LOT lol thank you so much Kitty </t>
  </si>
  <si>
    <t>@KhloeKardashian yay! finally u joined Twitter! i'm following u  how are u?</t>
  </si>
  <si>
    <t>MrsKimberly</t>
  </si>
  <si>
    <t xml:space="preserve">CRANK!!!! Starts now!!! Sooooo excited!!!! </t>
  </si>
  <si>
    <t>JaniceJean13</t>
  </si>
  <si>
    <t xml:space="preserve">and now Im off to bed </t>
  </si>
  <si>
    <t>Sat Apr 18 22:47:18 PDT 2009</t>
  </si>
  <si>
    <t>pawiepauu</t>
  </si>
  <si>
    <t xml:space="preserve">listening now to All Time Low. </t>
  </si>
  <si>
    <t>troeri</t>
  </si>
  <si>
    <t xml:space="preserve">@evaangelinaxxx Yeah, every day since the link came out actually. </t>
  </si>
  <si>
    <t>Sat Apr 18 22:47:21 PDT 2009</t>
  </si>
  <si>
    <t>_rOsmErY_</t>
  </si>
  <si>
    <t xml:space="preserve">...ahahahah nick??...where are you baby??...i waiting for you!!! </t>
  </si>
  <si>
    <t>jangarcia</t>
  </si>
  <si>
    <t xml:space="preserve">@kitiwiti guess your movin on up?! </t>
  </si>
  <si>
    <t xml:space="preserve">@jonthanjay I have an Itunes gift card 4 u but Bryan can't find it and im stuck in Mass....u will be getting it tho </t>
  </si>
  <si>
    <t xml:space="preserve">Like many other little Turkish girls I dream to become a singer and dancer like her.. But I finally become a lawyer! </t>
  </si>
  <si>
    <t>Yeah.... 1st taste of vegemite in 2 decades and I still don't like it.  I ate the whole slice of toast though (I'm brave)</t>
  </si>
  <si>
    <t>I'm really sprung out over this man I married  he rocksssss! After 7 years he still makes me feel nervous &amp;amp; cheesy LOL</t>
  </si>
  <si>
    <t>lukeaf</t>
  </si>
  <si>
    <t xml:space="preserve">FINALLY. A use for twitter we can all agree will help humanity. http://tinyurl.com/cu8kgf </t>
  </si>
  <si>
    <t>misz_bossy</t>
  </si>
  <si>
    <t xml:space="preserve">@ShawnyBlazeFAM mAN. yOU wAS pROB. sUPPOSED tO bE gIVIN dIRECTIONS.. ? wHICH yOU iS hORRIBLE aT! hA. </t>
  </si>
  <si>
    <t xml:space="preserve">@iamnotvoldemort Mudkipz? </t>
  </si>
  <si>
    <t>Sat Apr 18 22:47:24 PDT 2009</t>
  </si>
  <si>
    <t xml:space="preserve">@dannywood do you realize you are not following Jordan?  </t>
  </si>
  <si>
    <t xml:space="preserve">@JDWhite247 Loving Boulder... Rep the 3oh3 my friend </t>
  </si>
  <si>
    <t xml:space="preserve">@HappyCassie I don't care if you believe me or not, I know it's true I that's all I care about </t>
  </si>
  <si>
    <t>Sat Apr 18 22:47:25 PDT 2009</t>
  </si>
  <si>
    <t>infiniterain</t>
  </si>
  <si>
    <t xml:space="preserve">@goodlaura Oooh, that's one of my favorite episodes! </t>
  </si>
  <si>
    <t>Sat Apr 18 22:47:27 PDT 2009</t>
  </si>
  <si>
    <t xml:space="preserve">@TheDebster same here. Maybe something is up. I have 124 new twitted emails for followers on our other twitter acounts though </t>
  </si>
  <si>
    <t>Beba6</t>
  </si>
  <si>
    <t>Relaxing day w/ my baba  xoxo</t>
  </si>
  <si>
    <t>magdalenapaw</t>
  </si>
  <si>
    <t xml:space="preserve">@michaelowenhill haha, great, more tea? </t>
  </si>
  <si>
    <t>studying then bed. five days til we move!!  YAY SO EXCiTED!</t>
  </si>
  <si>
    <t>Sat Apr 18 22:47:28 PDT 2009</t>
  </si>
  <si>
    <t>Check this cartoon out. I did it with my iPod    This is something that Naila will do if we were islanders. Haha  http://twitpic.com/3kyz3</t>
  </si>
  <si>
    <t xml:space="preserve">Hey tom, I hope your tour goes well, i wish i could go but i live in australia, im sure ill see it on youtube  </t>
  </si>
  <si>
    <t>saranx</t>
  </si>
  <si>
    <t xml:space="preserve">@JonCoffee welcome to twitter.. </t>
  </si>
  <si>
    <t>cordidetail</t>
  </si>
  <si>
    <t xml:space="preserve">@actresssinger7 on the couch for fun? or what did you do!?! </t>
  </si>
  <si>
    <t>Sat Apr 18 22:47:30 PDT 2009</t>
  </si>
  <si>
    <t>Stelartron</t>
  </si>
  <si>
    <t xml:space="preserve">@TFAAcidStorm Aw, but the twins are fun! ^.^ I'm sure you'd like them if you got to know them. </t>
  </si>
  <si>
    <t xml:space="preserve">@LarryLNichols Wow! I better take it up a notch with such high praise. Thank you though. </t>
  </si>
  <si>
    <t>MMTate66</t>
  </si>
  <si>
    <t xml:space="preserve">Tomorrow is another day </t>
  </si>
  <si>
    <t xml:space="preserve">@iPenginBrijhe - the very nice @WiltingSoul is trying to get AT&amp;amp;T to provide rollover API </t>
  </si>
  <si>
    <t>Sat Apr 18 22:47:31 PDT 2009</t>
  </si>
  <si>
    <t>haleyfaulknerxo</t>
  </si>
  <si>
    <t xml:space="preserve">is with Jaida for another sleepover! Funny that Im twittering to nobody.  Hah, but celebss ;; </t>
  </si>
  <si>
    <t>alfadhel</t>
  </si>
  <si>
    <t xml:space="preserve">hello frinds :p  this is the 1st time I use twitter &amp;amp; I hapy to follow you </t>
  </si>
  <si>
    <t>bookwormautumn</t>
  </si>
  <si>
    <t xml:space="preserve">Watchin Lie to me on Hulu. Great show as well. Love Tim Roth </t>
  </si>
  <si>
    <t>Sat Apr 18 22:47:32 PDT 2009</t>
  </si>
  <si>
    <t>kaybee_suckaaa</t>
  </si>
  <si>
    <t xml:space="preserve">Waitinggg for my parentsss to get home </t>
  </si>
  <si>
    <t>msaleem</t>
  </si>
  <si>
    <t xml:space="preserve">Ziggy played guitar ... and blew my mind again and again </t>
  </si>
  <si>
    <t>Sat Apr 18 22:47:33 PDT 2009</t>
  </si>
  <si>
    <t>Just talked to HIM, stumbled over my words slightly, and couldn't look up, but yea, that made my night! oh my  Can't wait to do it again</t>
  </si>
  <si>
    <t xml:space="preserve">@DarkWolfman let me know when you find nothing .. i wanna see what it looks like too !!! </t>
  </si>
  <si>
    <t>jeff_shaw</t>
  </si>
  <si>
    <t xml:space="preserve">@j_rocchio I'm ok! Thanks </t>
  </si>
  <si>
    <t>BlueJayGal</t>
  </si>
  <si>
    <t xml:space="preserve">The #Yankees lose 22-4 to the #Indians. The Tribe put up 14 runs in the second inning, tying a club record. TAKE THAT YANKS! </t>
  </si>
  <si>
    <t>Sat Apr 18 22:47:34 PDT 2009</t>
  </si>
  <si>
    <t>OfficialMango</t>
  </si>
  <si>
    <t>@taylorswift13 Wow  You're So amazing.. A Prom.. Hahaha</t>
  </si>
  <si>
    <t>ManniBoi</t>
  </si>
  <si>
    <t xml:space="preserve">Time For Bed.... </t>
  </si>
  <si>
    <t>Sat Apr 18 22:47:36 PDT 2009</t>
  </si>
  <si>
    <t>kikkitigerwolf</t>
  </si>
  <si>
    <t xml:space="preserve">@JessicaHamby Good idea! </t>
  </si>
  <si>
    <t>Lillford</t>
  </si>
  <si>
    <t xml:space="preserve">cant wait to see nick </t>
  </si>
  <si>
    <t xml:space="preserve">They Call Me BLACK JaGGA! My new handle </t>
  </si>
  <si>
    <t>Sat Apr 18 22:47:39 PDT 2009</t>
  </si>
  <si>
    <t>Cqwence</t>
  </si>
  <si>
    <t xml:space="preserve">Man Exhausted!! What a good productive day today... </t>
  </si>
  <si>
    <t>Sat Apr 18 22:47:38 PDT 2009</t>
  </si>
  <si>
    <t>shamira_gomez87</t>
  </si>
  <si>
    <t xml:space="preserve">Time for the shots! I'll sleep where I land  </t>
  </si>
  <si>
    <t>a little ditty for @brodytenyeart  ? http://blip.fm/~4kiiy</t>
  </si>
  <si>
    <t>FilmSnobbery</t>
  </si>
  <si>
    <t xml:space="preserve">@raintenshi It's on the site...Getting it on iTunes now </t>
  </si>
  <si>
    <t>WhoaaMaddy</t>
  </si>
  <si>
    <t xml:space="preserve">@keturah_sydney MY opinion, oh well. </t>
  </si>
  <si>
    <t xml:space="preserve">4 miles around the park &amp;amp; the Technica boots w/ Goretex successfully kept feet dry. Rest of me...not so much. Time for hot shower &amp;amp; sleep </t>
  </si>
  <si>
    <t>jenjenchic</t>
  </si>
  <si>
    <t xml:space="preserve">Can't wait until graduation!!!!!!! </t>
  </si>
  <si>
    <t>marcusfoerster</t>
  </si>
  <si>
    <t xml:space="preserve">Getting ready to go to the fun park w/ family - whole family today, even greatgrandma coming with </t>
  </si>
  <si>
    <t>sjaana</t>
  </si>
  <si>
    <t xml:space="preserve">@Fabkristen tmmrw @candelaria's hm for lunch! </t>
  </si>
  <si>
    <t>Good Nights To The Internets... I will return tomorrow to Type up Chapter 2! ._. &amp;quot;No Way...&amp;quot;  Yes way...  I got an email, Ill share too!</t>
  </si>
  <si>
    <t>Sat Apr 18 22:47:40 PDT 2009</t>
  </si>
  <si>
    <t>Rockyin</t>
  </si>
  <si>
    <t xml:space="preserve">@CarinaK Do you cook Chinese food? </t>
  </si>
  <si>
    <t>I_am_liberal</t>
  </si>
  <si>
    <t>@LessaT  So u take pride in hurling wild unauthenticated divisive comments?  Great.   I'm happy u are a &amp;quot;Independent/conservative&amp;quot; #tcot</t>
  </si>
  <si>
    <t xml:space="preserve">@DAVIDCESAR3 thanks for the rt's! </t>
  </si>
  <si>
    <t>mediagal23</t>
  </si>
  <si>
    <t xml:space="preserve">had a lot of fun tonight </t>
  </si>
  <si>
    <t>Sat Apr 18 22:47:41 PDT 2009</t>
  </si>
  <si>
    <t>@nattybaby I must have it. Tomorrow I shall venture forth into the world and cop the so-called dopeness.  For now... I must sleep. I must.</t>
  </si>
  <si>
    <t xml:space="preserve">Listening to Back Around by Demi Lovato. ... Never Heard it before. but  I like it. </t>
  </si>
  <si>
    <t>Sat Apr 18 22:47:42 PDT 2009</t>
  </si>
  <si>
    <t>aleeeeesa</t>
  </si>
  <si>
    <t xml:space="preserve">I swear to god @hanaispoca attracts alllllllllll the boys. Good thing i gotta man </t>
  </si>
  <si>
    <t>Sat Apr 18 22:47:43 PDT 2009</t>
  </si>
  <si>
    <t xml:space="preserve">@RuthlessDestiny haha not fully a tourist I'm gonna meet up with some mates up there and my aunties giving me the key too the house </t>
  </si>
  <si>
    <t xml:space="preserve">SADLY @DeAngeloRedman @CEOMiamiMike @gypsystokes  R all BEING UNFOLLOWED right now! FOLLOW 4 FOLLOW is my NEW MOTTO unless I KNOW u </t>
  </si>
  <si>
    <t xml:space="preserve">@MussoMitchel i saw the previews for your movieee. i can't wait to see ittt. </t>
  </si>
  <si>
    <t>Sat Apr 18 22:47:44 PDT 2009</t>
  </si>
  <si>
    <t>@shaundiviney do you really need a reason to hunt him down? im with you all the way!        luv ya xoxo</t>
  </si>
  <si>
    <t>aimer_victoria</t>
  </si>
  <si>
    <t xml:space="preserve">is freeeeee like an oiseau! no more exams! .. could be better if i dont have this stupid flu.. </t>
  </si>
  <si>
    <t>ejbisco</t>
  </si>
  <si>
    <t xml:space="preserve">Headed back to the hotel for a hotel party </t>
  </si>
  <si>
    <t xml:space="preserve">@RSEKimi totally agree! maybe we'll be lucky to have he and GSP fight someday </t>
  </si>
  <si>
    <t>denisenicole</t>
  </si>
  <si>
    <t xml:space="preserve">hookah is so much better when youre drunk. </t>
  </si>
  <si>
    <t xml:space="preserve">2246 PDT Rapid City, SD Almost 18 hours driving. </t>
  </si>
  <si>
    <t xml:space="preserve">@Real_Ian_Morris I totally agree on the 10/10 score! Glad you liked it!  </t>
  </si>
  <si>
    <t>moo4you</t>
  </si>
  <si>
    <t xml:space="preserve">yay its raining  !! ! raining = movies ! movies = food !!  </t>
  </si>
  <si>
    <t>chris_mcmahon</t>
  </si>
  <si>
    <t xml:space="preserve">@sai_venkat re: non-testable: Adobe Air is a convenient thin UI for a fully testable API. Air is SO MUCH BETTER than, for instance, IE6. </t>
  </si>
  <si>
    <t>@britneyspears i am so happy for your comeback  your doing great!!</t>
  </si>
  <si>
    <t>Sat Apr 18 22:47:47 PDT 2009</t>
  </si>
  <si>
    <t>graethedweeb</t>
  </si>
  <si>
    <t xml:space="preserve">going out again! Never mind the heat! As long as time well spent with cousins and family. </t>
  </si>
  <si>
    <t>Enjoying the lost. Thanks to GPS  - http://twitpic.com/3kz47</t>
  </si>
  <si>
    <t>Digizombis</t>
  </si>
  <si>
    <t xml:space="preserve">@GeorgiaPrincez Nice to meet you also. I'm new on here. </t>
  </si>
  <si>
    <t>Good night... have to get my rest and beauty sleep!  Tweet you all tomorrow........ sleep tight.</t>
  </si>
  <si>
    <t>Sat Apr 18 22:47:51 PDT 2009</t>
  </si>
  <si>
    <t xml:space="preserve">@janine_j9 Sunday lunch is always bacon,eggs,beans, boys have bubble&amp;amp;squeak &amp;amp; hash brwns too - Dave cooks </t>
  </si>
  <si>
    <t>Sat Apr 18 22:47:53 PDT 2009</t>
  </si>
  <si>
    <t xml:space="preserve">We at destiny we can get some get tickets !! </t>
  </si>
  <si>
    <t xml:space="preserve">@alyciaaa it's all good </t>
  </si>
  <si>
    <t>SydneyLeAnn</t>
  </si>
  <si>
    <t xml:space="preserve">FINALLY! </t>
  </si>
  <si>
    <t>Sat Apr 18 22:47:52 PDT 2009</t>
  </si>
  <si>
    <t xml:space="preserve">...and I danced again </t>
  </si>
  <si>
    <t>miltownkid</t>
  </si>
  <si>
    <t xml:space="preserve">@angiechaplin Are you in Milwaukee or Iowa? And how'd you find me?! Anyhoo, my momma's moved back to Iowa. Spent many a summer there. </t>
  </si>
  <si>
    <t>A May 17 release for the Palm Pre would be awesome since that's my birthday!  Hint Hint Sprint</t>
  </si>
  <si>
    <t>@oliyoung there you go.  http://twitpic.com/3kz4a</t>
  </si>
  <si>
    <t>rileyxdantzler</t>
  </si>
  <si>
    <t xml:space="preserve">@vivalacaitlin hope your worst night ever is followed by the most Mmmm-azing days ever </t>
  </si>
  <si>
    <t>Sat Apr 18 22:47:55 PDT 2009</t>
  </si>
  <si>
    <t xml:space="preserve">3oh!3 oh kdwb... again </t>
  </si>
  <si>
    <t>SamanthaStrohan</t>
  </si>
  <si>
    <t xml:space="preserve">Can't wait till monday! Going to The Hannah Montana Movie! With my loves &amp;lt;3 And I get the house to myself! Get to see Daylen! </t>
  </si>
  <si>
    <t>Sat Apr 18 22:47:59 PDT 2009</t>
  </si>
  <si>
    <t xml:space="preserve">@ashleycauthen  Invite my to your party </t>
  </si>
  <si>
    <t>Sat Apr 18 22:52:12 PDT 2009</t>
  </si>
  <si>
    <t>@ncbadboy4life Have a safe trip...God bless!! Try not to get too lonely!  ANY AMOUNT!!!! lol</t>
  </si>
  <si>
    <t>Azareen</t>
  </si>
  <si>
    <t xml:space="preserve">just joined twitter. </t>
  </si>
  <si>
    <t xml:space="preserve">midnight snack time i'm bad tamales's </t>
  </si>
  <si>
    <t>Sat Apr 18 22:52:15 PDT 2009</t>
  </si>
  <si>
    <t>mingmac</t>
  </si>
  <si>
    <t xml:space="preserve">@Giffymini Oh good that u liked it. </t>
  </si>
  <si>
    <t xml:space="preserve">@GabrieleMilan Oh I am, thanks sweets! Right back at ya! </t>
  </si>
  <si>
    <t xml:space="preserve">skyping is such endless fun </t>
  </si>
  <si>
    <t xml:space="preserve">@MussoMitchel could i please get a shout out or anything, i'm a huge fan i can't wait for the new hm tomorrow </t>
  </si>
  <si>
    <t>tom_hunt</t>
  </si>
  <si>
    <t>@lisacu00 Tacqueria Guayamas is great..   I go there mostly for the chips &amp;amp; salsa.</t>
  </si>
  <si>
    <t>Sat Apr 18 22:52:18 PDT 2009</t>
  </si>
  <si>
    <t xml:space="preserve">@holdensomething not a clue. I'd like to know, though. </t>
  </si>
  <si>
    <t xml:space="preserve">Back home now, after basketball and lunch. </t>
  </si>
  <si>
    <t>Sat Apr 18 22:52:17 PDT 2009</t>
  </si>
  <si>
    <t>@khoLi I now kno wutcha mean bout Ciara  http://zannel.com/u/VACLEQ7T1K</t>
  </si>
  <si>
    <t>Sat Apr 18 22:52:20 PDT 2009</t>
  </si>
  <si>
    <t>minmae</t>
  </si>
  <si>
    <t xml:space="preserve">Man, i cant wait to appointment for sd screening auditions. Whatever they're called. </t>
  </si>
  <si>
    <t xml:space="preserve">@MyPreciousKid So true, lots of work gets done during naps and at night! </t>
  </si>
  <si>
    <t xml:space="preserve">@darkmerrick another chuck convert hopefully, we need them </t>
  </si>
  <si>
    <t>Sat Apr 18 22:52:19 PDT 2009</t>
  </si>
  <si>
    <t xml:space="preserve">@pokernetwork Thanks for putting ShareThis on the pokernetwork site! Would love to play a few hands sometime. </t>
  </si>
  <si>
    <t>lunaraven13</t>
  </si>
  <si>
    <t xml:space="preserve">@PurpleFoodie mango bread? that sounds yum </t>
  </si>
  <si>
    <t xml:space="preserve">@dannywood there's not a star in the sky....that could equal to the sparkle in your eye...Danny &amp;lt;3 you is not hard to do!!! </t>
  </si>
  <si>
    <t>coocoopuffss</t>
  </si>
  <si>
    <t xml:space="preserve">going to watch yes man </t>
  </si>
  <si>
    <t xml:space="preserve">@danphilpott my first modem was 28.8K.  My second was a Nortel 1MB DSL modem.  I'm a millenial, but only just barely </t>
  </si>
  <si>
    <t>Sat Apr 18 22:52:21 PDT 2009</t>
  </si>
  <si>
    <t>LizzieMarieYo</t>
  </si>
  <si>
    <t xml:space="preserve">Yo... meet me up in Hollywood on the 30th  for roscoes... I'll be fun </t>
  </si>
  <si>
    <t xml:space="preserve">Good morning everyone! Today is such a sunny day and for me also a non-working day. So enjoy your life on this wonderful Sunday !!! </t>
  </si>
  <si>
    <t>Sat Apr 18 22:52:22 PDT 2009</t>
  </si>
  <si>
    <t xml:space="preserve">@sethsimonds i'll keep your words in mind as my new day begins - goodnight my friend, rest well </t>
  </si>
  <si>
    <t>Sat Apr 18 22:52:23 PDT 2009</t>
  </si>
  <si>
    <t>@rheeuhh enjoy the pizza.  You've been such a gym rat lately, your metabolism will probably burn that off pronto!</t>
  </si>
  <si>
    <t xml:space="preserve">Good Night Everybody! </t>
  </si>
  <si>
    <t>Mysticamore</t>
  </si>
  <si>
    <t xml:space="preserve">We're sitting here watching the food network bored as hell  Obamagirl 08 </t>
  </si>
  <si>
    <t>tjcoops</t>
  </si>
  <si>
    <t xml:space="preserve">yat again work up early. not impressed. had a fun day yesterday wine tasting in cambridgeshire countryside </t>
  </si>
  <si>
    <t>Sat Apr 18 22:52:27 PDT 2009</t>
  </si>
  <si>
    <t>Richnice2k1</t>
  </si>
  <si>
    <t xml:space="preserve">@roxanncasias thats awesome honey glad you gals had a good time </t>
  </si>
  <si>
    <t>@prue   that's your wedding ..</t>
  </si>
  <si>
    <t>Sat Apr 18 22:52:29 PDT 2009</t>
  </si>
  <si>
    <t xml:space="preserve">@strattt hey burt!  great twitter handle.  </t>
  </si>
  <si>
    <t xml:space="preserve">@HypnoticYogi Wow you are such a busy man </t>
  </si>
  <si>
    <t xml:space="preserve">sleeeppp disney world tomorrow </t>
  </si>
  <si>
    <t>Sat Apr 18 22:52:28 PDT 2009</t>
  </si>
  <si>
    <t>aarontrippy</t>
  </si>
  <si>
    <t xml:space="preserve">@courtneylover79 </t>
  </si>
  <si>
    <t>brittanysmiles</t>
  </si>
  <si>
    <t xml:space="preserve">@SelenaJoey haha that sounds like fun </t>
  </si>
  <si>
    <t xml:space="preserve">@MussoMitchel I wish I could demand you more than once, but they won't let me.  Can't wait for June 2nd when your album comes out!  </t>
  </si>
  <si>
    <t>rauluriegas</t>
  </si>
  <si>
    <t xml:space="preserve">Everyone is fucked up and I'm not!!! I love my friends!!!! </t>
  </si>
  <si>
    <t xml:space="preserve">@lkenner yeah i know it's fake dave.  </t>
  </si>
  <si>
    <t>Sat Apr 18 22:52:30 PDT 2009</t>
  </si>
  <si>
    <t>jnellie</t>
  </si>
  <si>
    <t xml:space="preserve">is making new origami things. </t>
  </si>
  <si>
    <t>loriwi</t>
  </si>
  <si>
    <t xml:space="preserve">excited for my trip to Big D tomorrow morning! time to get some shut eye..night y'all </t>
  </si>
  <si>
    <t>stephaniecao</t>
  </si>
  <si>
    <t xml:space="preserve">@msvaliant sounds wonderful! just text me when you get it </t>
  </si>
  <si>
    <t>Pseudononymous</t>
  </si>
  <si>
    <t xml:space="preserve">On an impulse - after I saw it in an elevator - I went out and spent an outrageous amount on a purse. I don't even feel guilty about it. </t>
  </si>
  <si>
    <t>Sat Apr 18 22:52:32 PDT 2009</t>
  </si>
  <si>
    <t xml:space="preserve">banana chocolate chip cake with my sis. yay saturday </t>
  </si>
  <si>
    <t xml:space="preserve">@dannywood  my girl @angieODT70 is right -- if we aren't twatting our hearts out to u on here, we are dreaming of u in bed. </t>
  </si>
  <si>
    <t>Sat Apr 18 22:52:33 PDT 2009</t>
  </si>
  <si>
    <t>pnylane51</t>
  </si>
  <si>
    <t xml:space="preserve">why oh why oh why. Sally </t>
  </si>
  <si>
    <t>KaoticLi</t>
  </si>
  <si>
    <t xml:space="preserve">@ThiaHeartsNick OMG that's awesome!! thanks for asking and tell us! </t>
  </si>
  <si>
    <t>Tasses</t>
  </si>
  <si>
    <t xml:space="preserve">@mitaliperkins Just finished Secret Keeper for #readathon  Absolutely adored it! Reviewing for Picnic Basket @DSloanandco Thank You </t>
  </si>
  <si>
    <t xml:space="preserve">@wilkening I bet it was delicious! </t>
  </si>
  <si>
    <t>@Jesscaz  Thanks Jess... that explains a lot  Bubble &amp;amp; squeak - patties-potato,vegies-u can make out of leftovers</t>
  </si>
  <si>
    <t>cmon tigers! Thats the way  funny how excited i can get when i dont even barrack for them *jumps out of seat* lmfao</t>
  </si>
  <si>
    <t>Sat Apr 18 22:52:34 PDT 2009</t>
  </si>
  <si>
    <t xml:space="preserve">Laying in bed watching 48 hours investigates with my Daisy! She's on her back with her head on the pillow and her paws in the air. Cute! </t>
  </si>
  <si>
    <t>wdkpstr</t>
  </si>
  <si>
    <t xml:space="preserve">@drandolph welcome back to the land of twiter </t>
  </si>
  <si>
    <t>Sat Apr 18 22:52:35 PDT 2009</t>
  </si>
  <si>
    <t>Wow. Never heard of this Belgian before, and it's fantastic. A steal for $9... and 11% ABV, too   http://twitpic.com/3kzb1</t>
  </si>
  <si>
    <t>aquamaaafl</t>
  </si>
  <si>
    <t xml:space="preserve">just playin' around! </t>
  </si>
  <si>
    <t>kissnena</t>
  </si>
  <si>
    <t xml:space="preserve">Had a Fabuloso Dia @ the Nail Shop...so relaxing, ahhh!!! </t>
  </si>
  <si>
    <t xml:space="preserve">@Meloniface hopefully not me </t>
  </si>
  <si>
    <t>Sat Apr 18 22:52:37 PDT 2009</t>
  </si>
  <si>
    <t>kaijex</t>
  </si>
  <si>
    <t xml:space="preserve">I actually thought the real anti-gay ad was the parody at first. http://is.gd/sWa3 Hooray for Stephen Colbert. </t>
  </si>
  <si>
    <t>HeyUnfaithful</t>
  </si>
  <si>
    <t>@ddlovato Ernie Halter is AMAZING. &amp;quot;Whisper&amp;quot; is such a great tune.  You should listen to Rewind by Paolo Nutini.</t>
  </si>
  <si>
    <t xml:space="preserve">I believe I'm going to be on twitted slot more </t>
  </si>
  <si>
    <t xml:space="preserve">home from the hot tub and ready to sleep like a baby until church </t>
  </si>
  <si>
    <t xml:space="preserve">@jyamasaki of course! - let's make it happen! btw, some serious karaokes over there!  </t>
  </si>
  <si>
    <t>paulisawesome20</t>
  </si>
  <si>
    <t xml:space="preserve">is gonna try to go to sleep now, BEACH TOMORROW </t>
  </si>
  <si>
    <t xml:space="preserve">At least my music has enough pink! Not pink noise, silly. I put a pink rose in each track.  UNDER the pink noise. And digital hardcore! </t>
  </si>
  <si>
    <t xml:space="preserve">Splif &amp;amp; Changeling (w/ angelina jolie) heard it was a good movie </t>
  </si>
  <si>
    <t>Sat Apr 18 22:52:40 PDT 2009</t>
  </si>
  <si>
    <t>Inanna7</t>
  </si>
  <si>
    <t xml:space="preserve">spending 3 hrs with liberals may have filled up my tank for the month </t>
  </si>
  <si>
    <t xml:space="preserve">@tommcfly wow time zones are very different there :/ It's now almost 1 am here. Well, good morning anyway </t>
  </si>
  <si>
    <t>@just_catherine oh well hey that's cool! Welcome to boring lame o Colorado!!  ha-ha!</t>
  </si>
  <si>
    <t>Sat Apr 18 22:52:41 PDT 2009</t>
  </si>
  <si>
    <t>JohannaFischlin</t>
  </si>
  <si>
    <t xml:space="preserve">@Nat_Ferguson ;without a doubt </t>
  </si>
  <si>
    <t>Sat Apr 18 22:52:42 PDT 2009</t>
  </si>
  <si>
    <t>heynicky</t>
  </si>
  <si>
    <t xml:space="preserve">Happy Birthday CHAR!!! </t>
  </si>
  <si>
    <t>@bsbaegirl we have a show down here in Vegas called Jubilee! Don't know if you've ever heard of it but I am sure you're one of them  LOL..</t>
  </si>
  <si>
    <t xml:space="preserve">watching GOSSIP GIRL! </t>
  </si>
  <si>
    <t>@designmama (asking for votes on a choice between buying a Wii and an iPod Touch  )</t>
  </si>
  <si>
    <t>Sat Apr 18 22:52:43 PDT 2009</t>
  </si>
  <si>
    <t>KeEilaa</t>
  </si>
  <si>
    <t xml:space="preserve">@KeEilaa Awww.. Sad Andrew. Well lets all hang out then! </t>
  </si>
  <si>
    <t>sarahcochica</t>
  </si>
  <si>
    <t xml:space="preserve">@sweet_joanne  U spent your new year here..do you have some fun??!we were both from novaliches?can you speak any Tagalog...? </t>
  </si>
  <si>
    <t>Sat Apr 18 22:52:44 PDT 2009</t>
  </si>
  <si>
    <t xml:space="preserve">@AlexAllTimeLow Don't let the sun go down on me....   </t>
  </si>
  <si>
    <t xml:space="preserve">2 AM, i think i'll try to get some rest tonight. sleep well everyone. </t>
  </si>
  <si>
    <t>Sat Apr 18 22:52:49 PDT 2009</t>
  </si>
  <si>
    <t>Potential4Evil</t>
  </si>
  <si>
    <t>Sat Apr 18 22:52:50 PDT 2009</t>
  </si>
  <si>
    <t xml:space="preserve">@nelmotzyesq I love your entries and exits!! Make me laugh every time! </t>
  </si>
  <si>
    <t>@SelenaJoey oh and you shud post ur trident commercials on youtube! Haha  that will be funny. &amp;lt;3 xx</t>
  </si>
  <si>
    <t>Sat Apr 18 22:52:51 PDT 2009</t>
  </si>
  <si>
    <t>GpaHill</t>
  </si>
  <si>
    <t xml:space="preserve">@ruxoz I'll get to the bottom of this sooner or later, then I'll dm it to you.  </t>
  </si>
  <si>
    <t>Sat Apr 18 22:52:52 PDT 2009</t>
  </si>
  <si>
    <t xml:space="preserve">Okay so I fibbed.  I'm still not asleep.  Watching Hannah Montana </t>
  </si>
  <si>
    <t xml:space="preserve">@timbuchalka but i thought we Tweeples are already geeks in the first place ? </t>
  </si>
  <si>
    <t>Ryan_Drumwright</t>
  </si>
  <si>
    <t xml:space="preserve">@Michellemmm You and your &amp;quot; ;-) &amp;quot; 's  are rubbing off on me </t>
  </si>
  <si>
    <t>KaitRose</t>
  </si>
  <si>
    <t xml:space="preserve">just got home from a fun night </t>
  </si>
  <si>
    <t>Sat Apr 18 22:52:53 PDT 2009</t>
  </si>
  <si>
    <t xml:space="preserve">@peasnpickles hey! that show was sickkk! cool seein you again and im glad those pics make you laugh. haha. i love photo bombing </t>
  </si>
  <si>
    <t>Sat Apr 18 22:52:54 PDT 2009</t>
  </si>
  <si>
    <t xml:space="preserve">village squire pizza = the best... now i should find time to climb into bed and get some sleep </t>
  </si>
  <si>
    <t>Sat Apr 18 22:52:55 PDT 2009</t>
  </si>
  <si>
    <t xml:space="preserve">i'm not sure i understand everyone here, but cheers to you all anyway. </t>
  </si>
  <si>
    <t>ZillaTheBeast</t>
  </si>
  <si>
    <t xml:space="preserve">FOLLOW ME PLEASE </t>
  </si>
  <si>
    <t>Bearlady</t>
  </si>
  <si>
    <t xml:space="preserve">@rustyrockets Your tweats always make me smile </t>
  </si>
  <si>
    <t>Sat Apr 18 22:52:59 PDT 2009</t>
  </si>
  <si>
    <t>angkat14</t>
  </si>
  <si>
    <t xml:space="preserve">configuring my twitter account </t>
  </si>
  <si>
    <t>Sat Apr 18 22:52:56 PDT 2009</t>
  </si>
  <si>
    <t>MariaClara27</t>
  </si>
  <si>
    <t>watching hannah's show !  suihaiushaiuhs</t>
  </si>
  <si>
    <t xml:space="preserve">@AndreaTannouri Hi! How are you tonight? well, well, it must be you then. </t>
  </si>
  <si>
    <t>ArtgirlLaura</t>
  </si>
  <si>
    <t xml:space="preserve">Wondering if @mediahunter will read this while tweeting from other room. Ah the modern relationship </t>
  </si>
  <si>
    <t>NanaMex</t>
  </si>
  <si>
    <t>G'day Fellow Twitters. Slept in this Sunday, nice  Hope all are well &amp;amp; life is good for each and every one of you. Welcome new followers!</t>
  </si>
  <si>
    <t>Sat Apr 18 22:52:57 PDT 2009</t>
  </si>
  <si>
    <t>bet_T</t>
  </si>
  <si>
    <t xml:space="preserve">My dogs look tired, so I guess it's time to sleep.  Peace, love, and cupcakes. Nite twittin tweets. </t>
  </si>
  <si>
    <t>RedSoxGirl</t>
  </si>
  <si>
    <t xml:space="preserve">@tarcyavp I'm stoked! I see you guys here in Nashville on Tuesday. </t>
  </si>
  <si>
    <t>ruthe</t>
  </si>
  <si>
    <t>bloggers love comments.  do u mk sure to leave 1 for ALL posts that help/entertain you?  I'm trying 2 - takes sum time but well worth it!</t>
  </si>
  <si>
    <t xml:space="preserve">To all my new followers - thanks for the follow! </t>
  </si>
  <si>
    <t>escadomaniaco</t>
  </si>
  <si>
    <t xml:space="preserve">@mlamy olï¿½ rapariga! ï¿½ casa para dizer: what are you doing? </t>
  </si>
  <si>
    <t xml:space="preserve">Wow exam kan great </t>
  </si>
  <si>
    <t>staceylovesDW</t>
  </si>
  <si>
    <t xml:space="preserve">@stacy_nkotbluva whats a cock rocket tell me lmfao </t>
  </si>
  <si>
    <t>Sat Apr 18 22:56:54 PDT 2009</t>
  </si>
  <si>
    <t>I was just tellin my friend bout it. Thats wierd  *MELIKA-KALIKA*</t>
  </si>
  <si>
    <t>Sat Apr 18 22:56:53 PDT 2009</t>
  </si>
  <si>
    <t xml:space="preserve">gonna go watch the wrestling. </t>
  </si>
  <si>
    <t xml:space="preserve">@mrbrown808 have fun Chris </t>
  </si>
  <si>
    <t>Greenskittle</t>
  </si>
  <si>
    <t xml:space="preserve">watching King of the Hill.............. </t>
  </si>
  <si>
    <t>Sat Apr 18 22:56:55 PDT 2009</t>
  </si>
  <si>
    <t>SurfnStacey</t>
  </si>
  <si>
    <t>@strawburry17 So.. Monsters Vs. Aliens was based in Modesto. Jussayin.  lol!</t>
  </si>
  <si>
    <t>MadisonnLee</t>
  </si>
  <si>
    <t xml:space="preserve">sunday sessh </t>
  </si>
  <si>
    <t>@davefmv well we are sleeping  have fun!!!</t>
  </si>
  <si>
    <t>Sat Apr 18 22:56:56 PDT 2009</t>
  </si>
  <si>
    <t>gehan99</t>
  </si>
  <si>
    <t xml:space="preserve">@Sabbyaz aaah... busy nite huh? who's da lucky man? ;) dnt worry, i got abt 4 hours too coincidentally, n im fine zzzzzzzzzz............! </t>
  </si>
  <si>
    <t>Sat Apr 18 22:56:57 PDT 2009</t>
  </si>
  <si>
    <t>chammyboy</t>
  </si>
  <si>
    <t xml:space="preserve">is back home, will go back to sleep </t>
  </si>
  <si>
    <t>oreolard</t>
  </si>
  <si>
    <t xml:space="preserve">is force-feeding The Office to her dad... watch me make him like it </t>
  </si>
  <si>
    <t>Sat Apr 18 22:57:00 PDT 2009</t>
  </si>
  <si>
    <t>Jcashen</t>
  </si>
  <si>
    <t xml:space="preserve">@haleya89 I wish you were here to cuddle with me </t>
  </si>
  <si>
    <t>Sat Apr 18 22:56:59 PDT 2009</t>
  </si>
  <si>
    <t>hopei91</t>
  </si>
  <si>
    <t xml:space="preserve">@Mysticle wishing you a Great Weekend too..fancy that, i'm taking Sunday off too..Enjoy your day </t>
  </si>
  <si>
    <t>misfits_bitch</t>
  </si>
  <si>
    <t xml:space="preserve">@Realvindiesel My friend jess had an idea that you should make a god of war movie based off the video game, and you play kratos </t>
  </si>
  <si>
    <t>Sat Apr 18 22:57:02 PDT 2009</t>
  </si>
  <si>
    <t>christyannphoto</t>
  </si>
  <si>
    <t xml:space="preserve">Ok my feet are killing me Shot video here in SAC today. Lots of fun with some old friends n some new </t>
  </si>
  <si>
    <t>Sat Apr 18 22:57:03 PDT 2009</t>
  </si>
  <si>
    <t>hellabiens</t>
  </si>
  <si>
    <t xml:space="preserve">@itsgenesis Congrats mama! Can't wait to see it! </t>
  </si>
  <si>
    <t>beckcains</t>
  </si>
  <si>
    <t xml:space="preserve">@oherrol Haha yes my mistake it's now 5/6 (damn Dragons), i was rushed! </t>
  </si>
  <si>
    <t>bunnyguitar</t>
  </si>
  <si>
    <t xml:space="preserve">untalkative bunny!!! </t>
  </si>
  <si>
    <t>CJTE00</t>
  </si>
  <si>
    <t xml:space="preserve">@dbstalk Why dont you guys post CE announcements? </t>
  </si>
  <si>
    <t xml:space="preserve">wow I really had to turn that blip off.. too many flashbacks , and not enough company.. </t>
  </si>
  <si>
    <t>Nearly nine-years since I turned 18 and I still get carded  I've got a weeks worth of stubble too. #fb</t>
  </si>
  <si>
    <t xml:space="preserve">@nick_carter  http://twitpic.com/3kygd Here's one of the pics from my camera! I'll email the other ones to Lauren </t>
  </si>
  <si>
    <t>Sat Apr 18 22:57:05 PDT 2009</t>
  </si>
  <si>
    <t>Diefenbacher</t>
  </si>
  <si>
    <t xml:space="preserve">@amber_benson I think i'm about in the same spot as you are in right now. Hopefully you're right and thinks look bright in the horizon </t>
  </si>
  <si>
    <t>Sat Apr 18 22:57:10 PDT 2009</t>
  </si>
  <si>
    <t xml:space="preserve">love my family!!! I love my friends </t>
  </si>
  <si>
    <t xml:space="preserve">@murnahan yeah but that was bad grammar </t>
  </si>
  <si>
    <t>LizannV</t>
  </si>
  <si>
    <t xml:space="preserve">@BarrySouthgate wadup hp  how's va doing? Prayin for u guys knw God will jst show himself strong and meet ppls needs </t>
  </si>
  <si>
    <t xml:space="preserve">@RiskyBusinessMB Wish I went down to SD to hang with you guys today. Can't wait to see u guys this summer w/the JB, it's going to be EPIC </t>
  </si>
  <si>
    <t>Sat Apr 18 22:57:11 PDT 2009</t>
  </si>
  <si>
    <t xml:space="preserve">@brianangelday26 why? Its because of @Oprah huh? Lol. But seriously, don't go </t>
  </si>
  <si>
    <t>jmercurio19</t>
  </si>
  <si>
    <t xml:space="preserve">finally going to bed! I have a busy Elmo/Sea world filled day 2morrow! Been planning for a mth. Hopefully everything goes smooth! </t>
  </si>
  <si>
    <t>Comfy sweats and my GrandView shirt  go vikings...haha...homework and then trying to attempt getting some sleep. Night lovebugs.</t>
  </si>
  <si>
    <t>Sat Apr 18 22:57:14 PDT 2009</t>
  </si>
  <si>
    <t xml:space="preserve">Drinkin &amp;amp; Watchin UFC 97 </t>
  </si>
  <si>
    <t>Sat Apr 18 22:57:13 PDT 2009</t>
  </si>
  <si>
    <t>slura</t>
  </si>
  <si>
    <t xml:space="preserve">@breesays hope the night gets better!!! </t>
  </si>
  <si>
    <t>Sat Apr 18 22:57:16 PDT 2009</t>
  </si>
  <si>
    <t>Julez_84</t>
  </si>
  <si>
    <t xml:space="preserve">is trying to upload a new pic for y'all and its not working.  I'll try again later </t>
  </si>
  <si>
    <t>Sat Apr 18 22:57:17 PDT 2009</t>
  </si>
  <si>
    <t>1000 frames per second. My faves are the fire-breather and the jello  http://www.vimeo.com/4167288</t>
  </si>
  <si>
    <t>BaseballGrl10</t>
  </si>
  <si>
    <t xml:space="preserve">@thekirsten They are great.  Hehehe.  </t>
  </si>
  <si>
    <t>twister99403</t>
  </si>
  <si>
    <t xml:space="preserve">My baby did a lot of housework today and I shampooed the carpets, house is lookin good </t>
  </si>
  <si>
    <t xml:space="preserve">@JustinSxE red wine. </t>
  </si>
  <si>
    <t>cant get enough of kings of leon and fray  theyre awesome!</t>
  </si>
  <si>
    <t xml:space="preserve">updating my ipod yet again. </t>
  </si>
  <si>
    <t>anglaispod</t>
  </si>
  <si>
    <t xml:space="preserve">Perhaps I spoke too soon! It's always something weird, but they do seem to bring good characters back </t>
  </si>
  <si>
    <t>Sat Apr 18 22:57:22 PDT 2009</t>
  </si>
  <si>
    <t>WCbusinessCoach</t>
  </si>
  <si>
    <t xml:space="preserve">New record for us now: 34 fliers produced 3 brand-new residential jobs worth almost $1,800. Campaign cost around $50. Healthy 3470% ROI </t>
  </si>
  <si>
    <t xml:space="preserve">@MussoMitchel could i please get a shout out or anything, i'm a huge fan, i can't wait for the new hm tomorrow </t>
  </si>
  <si>
    <t>Sat Apr 18 22:57:23 PDT 2009</t>
  </si>
  <si>
    <t>Annielou62</t>
  </si>
  <si>
    <t xml:space="preserve">http://twitpic.com/3kzis - Nick at his first Swans game </t>
  </si>
  <si>
    <t xml:space="preserve">@MandyyJirouxx k, will do.. peace out babe </t>
  </si>
  <si>
    <t xml:space="preserve">@dfizzy TOTALLY NOT TRU! </t>
  </si>
  <si>
    <t>Sat Apr 18 22:57:24 PDT 2009</t>
  </si>
  <si>
    <t xml:space="preserve">@beastface, im gonna need a link for itunes. </t>
  </si>
  <si>
    <t>misshexum</t>
  </si>
  <si>
    <t xml:space="preserve">@lindapants rant away </t>
  </si>
  <si>
    <t>ixmotown88xi</t>
  </si>
  <si>
    <t xml:space="preserve">Moms brought japanese food, and got some fortune cookies saved from before...contradiction at its tastiest! </t>
  </si>
  <si>
    <t xml:space="preserve">@DonnaofShePromo I know </t>
  </si>
  <si>
    <t>SpellOfPlay</t>
  </si>
  <si>
    <t>@freakycode hmm yes... change is good  In your case I dont know though ;-)</t>
  </si>
  <si>
    <t>ZOLAR</t>
  </si>
  <si>
    <t xml:space="preserve">@realartielange  welcome to twitter artie,,  will you be tweeting  with  Oprah? </t>
  </si>
  <si>
    <t>ae_eilis</t>
  </si>
  <si>
    <t>a random dog keeps running down my path....its really cute its a staffy and its brown  im going to go and pat it.</t>
  </si>
  <si>
    <t>ComplexSideofME</t>
  </si>
  <si>
    <t xml:space="preserve">ive gotta be sleepy misspelling works lol but twittering is so much fun </t>
  </si>
  <si>
    <t>Loving life.  goodnight!</t>
  </si>
  <si>
    <t>TistyLee</t>
  </si>
  <si>
    <t xml:space="preserve">has a fridge full of food..can you believe it? </t>
  </si>
  <si>
    <t>Sat Apr 18 22:57:30 PDT 2009</t>
  </si>
  <si>
    <t>crystaltblfan</t>
  </si>
  <si>
    <t xml:space="preserve">going to bed; night everyone </t>
  </si>
  <si>
    <t>mooncici</t>
  </si>
  <si>
    <t xml:space="preserve">@rainythursday earlier while standing next to you two! </t>
  </si>
  <si>
    <t>Sat Apr 18 22:57:28 PDT 2009</t>
  </si>
  <si>
    <t xml:space="preserve">@tommcfly http://twitpic.com/3kygb - such a cute jam bottle! </t>
  </si>
  <si>
    <t>trueessence</t>
  </si>
  <si>
    <t xml:space="preserve">At work..........just had a cup of coffee. </t>
  </si>
  <si>
    <t xml:space="preserve">@Voldey I try not to eat there after I got physically sick after a Big Mac but I do fancy the free wifi </t>
  </si>
  <si>
    <t>sfrancey</t>
  </si>
  <si>
    <t xml:space="preserve">two back to back shots of tequila at work, and I'm drunkity drunk </t>
  </si>
  <si>
    <t xml:space="preserve">@adbert i've enjoyed your music tonight </t>
  </si>
  <si>
    <t>WhitneyFresh</t>
  </si>
  <si>
    <t xml:space="preserve">Today pretty played a show, ate funnel cake, went to brookes, and got yelled at by a crazy lady who dislikes her ballons touched. fun. </t>
  </si>
  <si>
    <t>@bemaia Thanks  It's going to be a hit!</t>
  </si>
  <si>
    <t>atomicskunk</t>
  </si>
  <si>
    <t xml:space="preserve">G'night tweeps. Little league day with the little skunk and the Giants tomorrow at At&amp;amp;T Park </t>
  </si>
  <si>
    <t xml:space="preserve">@JIMSALEMNH Well, Teepees (or Tipis) are more conical without the straight sides. Yurts could be considered &amp;quot;flattened&amp;quot; tipis. </t>
  </si>
  <si>
    <t xml:space="preserve">You amaze me ALL the time Sam Wise. I mean @Eniree </t>
  </si>
  <si>
    <t>Re-pinging @asexynyfemale: @MeGaBoAsT smile boo???? smiling now  I just bored need to do something</t>
  </si>
  <si>
    <t>Sat Apr 18 22:57:35 PDT 2009</t>
  </si>
  <si>
    <t>laurapheobie</t>
  </si>
  <si>
    <t xml:space="preserve">I baked more muffins for @voidboi and the awesome dudes that live with him for putting up with me all week </t>
  </si>
  <si>
    <t xml:space="preserve">@ForEveryYear I saw you and another person tweeting about Tumblr and I thought it seemed cool, and it is, so thanks for that tweet </t>
  </si>
  <si>
    <t>v3laine</t>
  </si>
  <si>
    <t xml:space="preserve">on the phone with Eugene </t>
  </si>
  <si>
    <t>Sat Apr 18 22:57:38 PDT 2009</t>
  </si>
  <si>
    <t>RidinWithRowdy</t>
  </si>
  <si>
    <t xml:space="preserve">@iwantbamboo You've been listening to too much Dickerson. </t>
  </si>
  <si>
    <t>Fun night tonight...had a bonfire with some friends I haven't seen in years.   Now I'm eating Reese's Puffs cereal.</t>
  </si>
  <si>
    <t>acappella05</t>
  </si>
  <si>
    <t xml:space="preserve">played my guitar til my fingers were just about blue...now it's time for bed! can't wait for church tomorrow </t>
  </si>
  <si>
    <t>LissBombs</t>
  </si>
  <si>
    <t>Bali in july  japan!? when's a good time to go to japan? anyone?</t>
  </si>
  <si>
    <t xml:space="preserve">#abhl all this talk of SPN and Musicals makes me so desperately want one, but I can't imagine JP going for it </t>
  </si>
  <si>
    <t>Sat Apr 18 22:57:41 PDT 2009</t>
  </si>
  <si>
    <t xml:space="preserve">@Monkeytraining haha naw. the model drove this time </t>
  </si>
  <si>
    <t>Sat Apr 18 22:57:42 PDT 2009</t>
  </si>
  <si>
    <t>danielversola</t>
  </si>
  <si>
    <t xml:space="preserve">@shayboogs thx </t>
  </si>
  <si>
    <t>Sat Apr 18 22:57:44 PDT 2009</t>
  </si>
  <si>
    <t xml:space="preserve">Good idea to do lunch today @skelliot. We always have the best discussions. Love you bro-sephine. </t>
  </si>
  <si>
    <t>AdrianNeuhart</t>
  </si>
  <si>
    <t xml:space="preserve">in St Petersburg for changing planes. Good place for spending 10 hours  </t>
  </si>
  <si>
    <t xml:space="preserve">Back from Cluster meeting. I should start cleaning my room </t>
  </si>
  <si>
    <t xml:space="preserve">@eleanorng hahahahahahahahah! Twitpic pls! </t>
  </si>
  <si>
    <t>@tamij Yeah love it  When I get over my speech problems I'm calling in first thing and I'll shout out to Tammyinator #hhrs</t>
  </si>
  <si>
    <t>Sat Apr 18 22:57:46 PDT 2009</t>
  </si>
  <si>
    <t xml:space="preserve">Moving on down the list of thingz I shouldn't be doing </t>
  </si>
  <si>
    <t>@ScottBourne congratulations on mydl, great work as always. Keep it up  I lostbed to both episodes today and also subscribed on iTunes</t>
  </si>
  <si>
    <t>Sat Apr 18 22:57:49 PDT 2009</t>
  </si>
  <si>
    <t xml:space="preserve">@RichXceeD haha yess youw atched it you are awesome </t>
  </si>
  <si>
    <t>Sat Apr 18 22:57:54 PDT 2009</t>
  </si>
  <si>
    <t>LeoCannon</t>
  </si>
  <si>
    <t xml:space="preserve">Talking to Jess on the phone </t>
  </si>
  <si>
    <t xml:space="preserve">@gmotors  Oh cool!!  I'll have to look that company up!  </t>
  </si>
  <si>
    <t>john_mcclumpha</t>
  </si>
  <si>
    <t xml:space="preserve">@aussiegeeks another listener show sounds great </t>
  </si>
  <si>
    <t xml:space="preserve">@selenagomez I knew I recognized Joey, I remember her from The Suite Life. She's adorable. </t>
  </si>
  <si>
    <t>AP tour was BEEAASSTTT  &amp;lt;333333333</t>
  </si>
  <si>
    <t>xoMARIALIA</t>
  </si>
  <si>
    <t>Laying in bed with my hello kitty doll and my kittys and my boo  long day.  must slumber.</t>
  </si>
  <si>
    <t xml:space="preserve">Its time to let my guard down, open up &amp;amp; let him in.. I have realized maybe hes the one to save me, im not letting him go anywhere </t>
  </si>
  <si>
    <t>hbf82</t>
  </si>
  <si>
    <t xml:space="preserve">@Lexi_MariahLamb Oh nothing! I enjoy your posts. Best wishes from Belgrade.  Bye,bye </t>
  </si>
  <si>
    <t>Sat Apr 18 22:57:57 PDT 2009</t>
  </si>
  <si>
    <t xml:space="preserve">@esther17 Wow!! That's awesome!! Enjoy! </t>
  </si>
  <si>
    <t>danhhoang</t>
  </si>
  <si>
    <t xml:space="preserve">@KeEilaa Well... and I was chllin' with you in spirit.  All we did was talk about YOU!  </t>
  </si>
  <si>
    <t>Sat Apr 18 23:02:10 PDT 2009</t>
  </si>
  <si>
    <t>hi_imchloe</t>
  </si>
  <si>
    <t xml:space="preserve">@fangsy101 haha!  i had to add a patd and fob lyric together! and the caramel sce is sooo yummy. x] come visit and you can have one </t>
  </si>
  <si>
    <t>mandirocker</t>
  </si>
  <si>
    <t xml:space="preserve">@Natbug4179 nothing happened....well except for the five tickets in one stop 10 miles outside of Wythville, Bet that trooper was happy </t>
  </si>
  <si>
    <t>Sat Apr 18 23:02:12 PDT 2009</t>
  </si>
  <si>
    <t xml:space="preserve">@henry_wu i bought it a few years ago on Ebay and love the little machine - i got it working on Windows7 thankfully </t>
  </si>
  <si>
    <t>@Sweetnote hey, ok! i'm convinced!! You are irreplacable on Twitter. Or something.  (Love you mommy!!)</t>
  </si>
  <si>
    <t>summerkinzx</t>
  </si>
  <si>
    <t>hi everyone!  i'm going to make a video later on. :p a vlog video! &amp;lt;3</t>
  </si>
  <si>
    <t>Sat Apr 18 23:02:15 PDT 2009</t>
  </si>
  <si>
    <t xml:space="preserve">#f1 Rain? Oh splendid </t>
  </si>
  <si>
    <t>Sat Apr 18 23:02:16 PDT 2009</t>
  </si>
  <si>
    <t>@DerekBlake Bet ï¿½25 on anything @ Betfair, get ï¿½25 cashback if your bet loses, thats a win win situation   http://tinyurl.com/cldthh</t>
  </si>
  <si>
    <t>Aww...  this is your life.</t>
  </si>
  <si>
    <t xml:space="preserve">@nelmotzyesq yeah that's crazy but that means that you're doing something right </t>
  </si>
  <si>
    <t>Sat Apr 18 23:02:18 PDT 2009</t>
  </si>
  <si>
    <t>laurellakey</t>
  </si>
  <si>
    <t>worked out. playing bejeweled2. should be doing something else, anything else.  but very proud of my hubby for fixing elliptical for me!</t>
  </si>
  <si>
    <t>shikalion</t>
  </si>
  <si>
    <t xml:space="preserve">happy birthday, little sis. you get on my nerves most of the time, but i'll admit we make a pretty kickass duo. sometimes. </t>
  </si>
  <si>
    <t>I'z awake, runnin' around!  come watch! http://www.ustream.tv/channel/hamsterhammy</t>
  </si>
  <si>
    <t>Sat Apr 18 23:02:19 PDT 2009</t>
  </si>
  <si>
    <t>anupkhadka</t>
  </si>
  <si>
    <t xml:space="preserve">@upasanakhadka it was high time you owned a social profile </t>
  </si>
  <si>
    <t>JOEYuuupp</t>
  </si>
  <si>
    <t xml:space="preserve">off that heen tho... for those who don't know, that's my otha bestfriend </t>
  </si>
  <si>
    <t>@tsutara You're using an iPhone!!!  Yay!  And what @RandiLee183 send you?!?</t>
  </si>
  <si>
    <t xml:space="preserve">@ohshirls YES we are  tracking it tonight. </t>
  </si>
  <si>
    <t>adibobadi</t>
  </si>
  <si>
    <t>Just got home.  Great night with the gals.</t>
  </si>
  <si>
    <t>TreasaHlaing</t>
  </si>
  <si>
    <t xml:space="preserve">is reading Laplace's convolution theory and get convoluted </t>
  </si>
  <si>
    <t>Sat Apr 18 23:02:23 PDT 2009</t>
  </si>
  <si>
    <t xml:space="preserve">@Sara_Valo If you do dream I hope they are happy and peaceful! Good night my friend!  </t>
  </si>
  <si>
    <t>whokilledjenny</t>
  </si>
  <si>
    <t xml:space="preserve">hilprado I hope there will be a movie for Lword </t>
  </si>
  <si>
    <t>berriesweetest</t>
  </si>
  <si>
    <t xml:space="preserve">@barefootgypsy checl out my Fb drama. It will make u feel good to be not me. </t>
  </si>
  <si>
    <t xml:space="preserve">@todlr most excellent. i love her facial expressions on the &amp;quot;can i afford it?&amp;quot; section. i know right away what shes going to say </t>
  </si>
  <si>
    <t>Oh Ron White....  Time for bed now, methinks.</t>
  </si>
  <si>
    <t>estrdrerika</t>
  </si>
  <si>
    <t>im finally home from the fair  watching csi miami &amp;amp; talking to mike.  i cant sleep:O</t>
  </si>
  <si>
    <t>djc1977</t>
  </si>
  <si>
    <t xml:space="preserve">headed to bed....'night twitterverse </t>
  </si>
  <si>
    <t>Sat Apr 18 23:02:27 PDT 2009</t>
  </si>
  <si>
    <t>Breezie489</t>
  </si>
  <si>
    <t>Talkin to my love ethan! So excited to c him tuesday!  *Ethan's girl*</t>
  </si>
  <si>
    <t>Sat Apr 18 23:02:30 PDT 2009</t>
  </si>
  <si>
    <t>alley_nhinn</t>
  </si>
  <si>
    <t xml:space="preserve">Explored hawaii! I kno something YOU dont kno! </t>
  </si>
  <si>
    <t>Sat Apr 18 23:02:28 PDT 2009</t>
  </si>
  <si>
    <t>johnfromthehood</t>
  </si>
  <si>
    <t xml:space="preserve">just got my new blackberry phoneee. </t>
  </si>
  <si>
    <t>eriktuf</t>
  </si>
  <si>
    <t xml:space="preserve">@TheComputerNerd Oh my gosh, yes!!!  Have you seen them on the Sweet Brag Tour?  I did on Wednesday, they were AMAZING </t>
  </si>
  <si>
    <t>Sat Apr 18 23:02:29 PDT 2009</t>
  </si>
  <si>
    <t>jibraheem</t>
  </si>
  <si>
    <t>hey buddies visit my blog ans watch my show  http://blog.jinaa.com</t>
  </si>
  <si>
    <t>jcloake</t>
  </si>
  <si>
    <t xml:space="preserve">@vpsean I see you got into The Secret...Bob Proctor is my favorite on The Secret.  </t>
  </si>
  <si>
    <t>@miamibeach I'm always open to ideas.  As for Tweetdeck I've never tried. For multiple account monitoring I use Tweetgrid and Tweetie.</t>
  </si>
  <si>
    <t>Sat Apr 18 23:02:33 PDT 2009</t>
  </si>
  <si>
    <t>aardmud</t>
  </si>
  <si>
    <t xml:space="preserve">Just had my 5 year old declare, &amp;quot;You should so put that picture on Facebook!&amp;quot;. Maybe we spend too much time online? </t>
  </si>
  <si>
    <t>Nellafonte</t>
  </si>
  <si>
    <t xml:space="preserve">@Rickjameswife some torture bands? That rocks! Use em on rick when he smuggles the capn </t>
  </si>
  <si>
    <t>Sat Apr 18 23:02:31 PDT 2009</t>
  </si>
  <si>
    <t>Cataluna6</t>
  </si>
  <si>
    <t xml:space="preserve">@barilski Hello Mr. B, just reading through your old tweets, almost didn't follow you, Tina Arena, I'm disappointed, ugh worst singer eva </t>
  </si>
  <si>
    <t>DB227</t>
  </si>
  <si>
    <t xml:space="preserve">Not before lung expansion. Purp laced with purp, sure </t>
  </si>
  <si>
    <t>Sat Apr 18 23:02:32 PDT 2009</t>
  </si>
  <si>
    <t xml:space="preserve">i will never stop loving Fall Out Boy.. ever. so take it or leave it as it is </t>
  </si>
  <si>
    <t>Virgo91282</t>
  </si>
  <si>
    <t xml:space="preserve">@Oprah Today was my first day tweeting, also... </t>
  </si>
  <si>
    <t xml:space="preserve">@jonsItalianbeau LOL!  So you were able to give him all the stuff in London I presume??  </t>
  </si>
  <si>
    <t xml:space="preserve">@RainbowBrite89 lol u where like I want a picture! </t>
  </si>
  <si>
    <t>Lost weight this week. No time to eat. Anyone wanna bring me subway at 3 at kroger?  lol.</t>
  </si>
  <si>
    <t>JamieLeiJonas</t>
  </si>
  <si>
    <t xml:space="preserve">Thats makes me sad @moriah_lynn Ill see them sometime </t>
  </si>
  <si>
    <t>Sat Apr 18 23:02:35 PDT 2009</t>
  </si>
  <si>
    <t>jaymeveronica</t>
  </si>
  <si>
    <t xml:space="preserve">spent the day with the best friend, boyfriend and the mexican </t>
  </si>
  <si>
    <t>Sat Apr 18 23:02:36 PDT 2009</t>
  </si>
  <si>
    <t>WayneHurlbert</t>
  </si>
  <si>
    <t xml:space="preserve">@whatmakesexpert It wasn't me who claimed ironing expertise. That was @thebrandbuilder He is the go to guy for things ironing related </t>
  </si>
  <si>
    <t xml:space="preserve">Hey @bryanbrinkman how are things going for you since the @jimmyfallon experiment, are ppl talking to you more now? </t>
  </si>
  <si>
    <t>omoto1</t>
  </si>
  <si>
    <t xml:space="preserve">@DakotaRae I choose very wisely on the good I do when certain people are socially abusive and don't reciprocate with others </t>
  </si>
  <si>
    <t>starcadius</t>
  </si>
  <si>
    <t>@jessalaurel hey you  hope you have a good evening</t>
  </si>
  <si>
    <t xml:space="preserve">The (newly) blonde bombshell is signing off and heading to greener pastures - at least where my dreams are concerned </t>
  </si>
  <si>
    <t>Sat Apr 18 23:02:38 PDT 2009</t>
  </si>
  <si>
    <t xml:space="preserve">how about how many people were here before ashton? let alone oprah... </t>
  </si>
  <si>
    <t>Sat Apr 18 23:02:39 PDT 2009</t>
  </si>
  <si>
    <t>kdry</t>
  </si>
  <si>
    <t>ice cream!  with my becca</t>
  </si>
  <si>
    <t>Sat Apr 18 23:02:40 PDT 2009</t>
  </si>
  <si>
    <t xml:space="preserve">@BoffleSpoffle Maybe that will be my birthday present to myself. Obviously I'm getting old if I'm giving myself kitchen appliances! </t>
  </si>
  <si>
    <t xml:space="preserve">checking out nba.tv and the livestream package thanks to @okiess </t>
  </si>
  <si>
    <t>Sat Apr 18 23:02:41 PDT 2009</t>
  </si>
  <si>
    <t xml:space="preserve">@esther17 Wicked cool!! I'll take the saet along side of you. </t>
  </si>
  <si>
    <t>Sat Apr 18 23:02:45 PDT 2009</t>
  </si>
  <si>
    <t>@LOVEistheGR8EST; i sure do hope so. i needed that encouragement... lol  thanks again....</t>
  </si>
  <si>
    <t>Sat Apr 18 23:02:43 PDT 2009</t>
  </si>
  <si>
    <t>I have been with family all day today  Checking in here and then checking out. Watched a great DVD on making Russian Filigree jewelry.</t>
  </si>
  <si>
    <t>Sat Apr 18 23:02:44 PDT 2009</t>
  </si>
  <si>
    <t>Longest day of my life! But OH so fun !  Now it's sleep time.</t>
  </si>
  <si>
    <t>missricki</t>
  </si>
  <si>
    <t>@trinajayePR hey trina  how long u down there with the gang?</t>
  </si>
  <si>
    <t>hhaha I'm going to be photographed naked    ahha My Birthday suit</t>
  </si>
  <si>
    <t>@kboudit LMAO...ok then sorry!!  So what kind of Bikers does this fool hang with, considering they are conservatives? haha! But Whatever..</t>
  </si>
  <si>
    <t>maryyyx3</t>
  </si>
  <si>
    <t xml:space="preserve">bed. dance competition all day tomorrow! MCDC </t>
  </si>
  <si>
    <t>TxAngel618</t>
  </si>
  <si>
    <t xml:space="preserve">@allirenerey yes like that </t>
  </si>
  <si>
    <t xml:space="preserve">@djlsone We will be there w/u in 2wks me! Taken over ur crib as always </t>
  </si>
  <si>
    <t>@mfarnsworth - this is truly where I'm from!get the slang now!  ? http://blip.fm/~4kj7h</t>
  </si>
  <si>
    <t>Sat Apr 18 23:02:47 PDT 2009</t>
  </si>
  <si>
    <t xml:space="preserve">Hopes to get a job at Fabutan </t>
  </si>
  <si>
    <t xml:space="preserve">Home from a fun party </t>
  </si>
  <si>
    <t>Home from my double date dinner movie thing  Night &amp;lt;3</t>
  </si>
  <si>
    <t>Sat Apr 18 23:02:48 PDT 2009</t>
  </si>
  <si>
    <t>@jreneebuchholz Thanks.  Not sure, any amount of creativity cud sav this event. Wow, I don't like bad karaoke in person, much less, on TV?</t>
  </si>
  <si>
    <t>omgitsjazz</t>
  </si>
  <si>
    <t xml:space="preserve">Ahaa, so many memories. </t>
  </si>
  <si>
    <t xml:space="preserve">@shalomcharlie Come on over. I will leave the door open. </t>
  </si>
  <si>
    <t>rebeccaanne_xx</t>
  </si>
  <si>
    <t xml:space="preserve">is recovering from a fun night </t>
  </si>
  <si>
    <t>awellison</t>
  </si>
  <si>
    <t>@azulmarino New pics. Can't wait. I'm sure you look marvelous.   Why are you still awake?</t>
  </si>
  <si>
    <t>rahpitanga</t>
  </si>
  <si>
    <t xml:space="preserve">i'll go sleep now </t>
  </si>
  <si>
    <t>pocketenvy</t>
  </si>
  <si>
    <t xml:space="preserve">Just had a sock fight with my husband while folding laundry.  Good times! </t>
  </si>
  <si>
    <t>ratherfancy</t>
  </si>
  <si>
    <t xml:space="preserve">@mooncici had to get some fresh water for the ladies at home. </t>
  </si>
  <si>
    <t>Sat Apr 18 23:02:50 PDT 2009</t>
  </si>
  <si>
    <t>kimberlydv</t>
  </si>
  <si>
    <t xml:space="preserve">wishes I could embrace exercise like these people on the biggest loser! But...gonna go to bed instead. It is 2 am!! </t>
  </si>
  <si>
    <t xml:space="preserve">@briancarter http://twitpic.com/3kgju - It's no wonder we couldn't keep the ladies away from you, Larry.  That loofah look is rockin'! </t>
  </si>
  <si>
    <t>Sat Apr 18 23:02:51 PDT 2009</t>
  </si>
  <si>
    <t>Lauren_C_S</t>
  </si>
  <si>
    <t xml:space="preserve">...I'm .. doing my laundry right now..  </t>
  </si>
  <si>
    <t xml:space="preserve">http://twitpic.com/3kzrf - Take a look at what I got in the mail! Yes, you can hate me now. </t>
  </si>
  <si>
    <t xml:space="preserve">@kornuts well you guys have pretty faces so who cares about the dresses, </t>
  </si>
  <si>
    <t xml:space="preserve">@ThiaHeartsNick and you have a picture with lauren? </t>
  </si>
  <si>
    <t>Sat Apr 18 23:02:52 PDT 2009</t>
  </si>
  <si>
    <t xml:space="preserve">Awesome, watching Sam Stout fight on tonights UFC card...was awesome training with him and Sean Tompkins at Think Tank last year! </t>
  </si>
  <si>
    <t xml:space="preserve">@DeadlyDenise coolio LOL well goodnight ttyl </t>
  </si>
  <si>
    <t>Sat Apr 18 23:02:56 PDT 2009</t>
  </si>
  <si>
    <t xml:space="preserve">@MaybeMyBaby - when did u blip.. fuk I have missed a bit </t>
  </si>
  <si>
    <t>Sat Apr 18 23:02:53 PDT 2009</t>
  </si>
  <si>
    <t xml:space="preserve">@firedancertat think you earned that </t>
  </si>
  <si>
    <t>Sat Apr 18 23:02:54 PDT 2009</t>
  </si>
  <si>
    <t>csimokat</t>
  </si>
  <si>
    <t xml:space="preserve">@dhewlett awesome happy birthday! </t>
  </si>
  <si>
    <t>@themiddleclass I felt oddly as though I was at some sort of Twitter-oriented dance club.    Pretty cool!</t>
  </si>
  <si>
    <t>erinolivia</t>
  </si>
  <si>
    <t xml:space="preserve">@christyfrink @morganlevy  sad i didnt see you girls at the show tonight!! hope you had fun. </t>
  </si>
  <si>
    <t>beckmed</t>
  </si>
  <si>
    <t>@beka6969 ahahah, well that's good enough for me  thanks</t>
  </si>
  <si>
    <t xml:space="preserve">@JBOB180 btw - Good job on finally putting up a PHOTO Avatar!!!  </t>
  </si>
  <si>
    <t>TRice509</t>
  </si>
  <si>
    <t xml:space="preserve">Won both my matches today </t>
  </si>
  <si>
    <t>Sat Apr 18 23:02:57 PDT 2009</t>
  </si>
  <si>
    <t>@rkinkoph that's a great picture  very cute.</t>
  </si>
  <si>
    <t>lyoungren</t>
  </si>
  <si>
    <t xml:space="preserve">my first tweet... wanted to keep it short and sweet... </t>
  </si>
  <si>
    <t>Sat Apr 18 23:02:59 PDT 2009</t>
  </si>
  <si>
    <t xml:space="preserve">Goodmorning people lovely day </t>
  </si>
  <si>
    <t>Sat Apr 18 23:03:00 PDT 2009</t>
  </si>
  <si>
    <t>@brianangelday26 Lol well ok i guess thatz negotiable  I respect that</t>
  </si>
  <si>
    <t>Face it. Wats Done is Done, n' I aint Lookin bac.  Brand New babe!</t>
  </si>
  <si>
    <t xml:space="preserve">@MaraBG Well we dont have it yet.Still need to aply for it,but hopeful would be nice to get out of toxic apartment </t>
  </si>
  <si>
    <t xml:space="preserve">Watching Quantum of So ice. This is going to br a long night! </t>
  </si>
  <si>
    <t>Samluvv</t>
  </si>
  <si>
    <t>hanging with Oliviaaa.  Get on it!</t>
  </si>
  <si>
    <t>jesstang</t>
  </si>
  <si>
    <t>BOILING CRAB and FULL TUMMY!!!! what a night of excitement and day of spontaneity!!!   Let's do it again!</t>
  </si>
  <si>
    <t xml:space="preserve">@jeanneendo yeah, being sick on any day sucks; but on your birthday is the worst. Lucky for me I had a great guy who made it great </t>
  </si>
  <si>
    <t>Sat Apr 18 23:07:05 PDT 2009</t>
  </si>
  <si>
    <t>emilylibman</t>
  </si>
  <si>
    <t xml:space="preserve">Successful night of awesomeness. No drinking and everything rocked... UNTIL the cab ride from BO-ville. FEH! </t>
  </si>
  <si>
    <t>elizzzabettth</t>
  </si>
  <si>
    <t xml:space="preserve">@RiskyBusinessMB i miss you too! today was so much fun thank you so much for doing all of that for free! amazing </t>
  </si>
  <si>
    <t xml:space="preserve">Just left alicia's. Had a lot of fun tonight! Sleeping sounds so good right now </t>
  </si>
  <si>
    <t>Sat Apr 18 23:07:08 PDT 2009</t>
  </si>
  <si>
    <t>cookiebreak</t>
  </si>
  <si>
    <t>@failchad I really am going to sign up...tomorrow, I think.    I've been waiting for a good hair day.</t>
  </si>
  <si>
    <t>dothaneagle_oz</t>
  </si>
  <si>
    <t xml:space="preserve">Its a blessing we r this far and still counting. And that nurse brings me extra snacks. Dont know why. Do i look hungry or something? </t>
  </si>
  <si>
    <t xml:space="preserve">@RiskyBusinessMB Puerto Rico soon? we MISS and LOVE you. </t>
  </si>
  <si>
    <t xml:space="preserve">I had a wonderful time on stage tonight. Going to dinner with my love. </t>
  </si>
  <si>
    <t>@miraj I will have to try it out  Seems like it would leave the right hand pretty free for focusing, too.</t>
  </si>
  <si>
    <t>dailyarlan</t>
  </si>
  <si>
    <t xml:space="preserve">@THEsaragilbert do you know how one would go about getting a seat in the audience of The Big Bang Theory? I wanna watch it being filmed! </t>
  </si>
  <si>
    <t>Sat Apr 18 23:07:13 PDT 2009</t>
  </si>
  <si>
    <t>TRMoss</t>
  </si>
  <si>
    <t xml:space="preserve">@brianangelday26 I wish you wouldn't delete it.  Think of the thousands of fans who will miss your tweets.  </t>
  </si>
  <si>
    <t>Dutch_Bitch</t>
  </si>
  <si>
    <t xml:space="preserve">Good morning! Time to get up. Spending the morning with the Lill Niece and weather looks lovely again </t>
  </si>
  <si>
    <t xml:space="preserve">@elmofromok is the absinthe affecting your spelling ? </t>
  </si>
  <si>
    <t>purpleturtle_18</t>
  </si>
  <si>
    <t xml:space="preserve">Just got back from Tasmania - had an awesome time </t>
  </si>
  <si>
    <t>Sat Apr 18 23:07:18 PDT 2009</t>
  </si>
  <si>
    <t>cassandra5150</t>
  </si>
  <si>
    <t xml:space="preserve">@iamdiddy Please send some of that my way. In need of inspiration and motivation </t>
  </si>
  <si>
    <t>Sat Apr 18 23:07:16 PDT 2009</t>
  </si>
  <si>
    <t xml:space="preserve">@radiodude aww cool and thanks for the special call into the show earlier </t>
  </si>
  <si>
    <t>Sat Apr 18 23:07:17 PDT 2009</t>
  </si>
  <si>
    <t>invaderamelie</t>
  </si>
  <si>
    <t>is finished with the assignments!  http://plurk.com/p/oxsoj</t>
  </si>
  <si>
    <t>Korisj</t>
  </si>
  <si>
    <t xml:space="preserve">@BusaBusss Happy Birthday Spliff! </t>
  </si>
  <si>
    <t>Elizabits</t>
  </si>
  <si>
    <t xml:space="preserve">just got out of the jacuzzi, about to relax and watch some TV from my king size bed! ? mini-vacations...this day has been awesome </t>
  </si>
  <si>
    <t>LacyLeeTayon</t>
  </si>
  <si>
    <t xml:space="preserve">Hanging out with my mom and Laura </t>
  </si>
  <si>
    <t xml:space="preserve">@GenaLivings Goodnight dear sweet friend!  Have a wonderful day tomorrow and know you are appreciated!  Hugs back to you!  </t>
  </si>
  <si>
    <t>Sat Apr 18 23:07:19 PDT 2009</t>
  </si>
  <si>
    <t xml:space="preserve">Mandy Ludtman is my best friend </t>
  </si>
  <si>
    <t>NocturnalVoices</t>
  </si>
  <si>
    <t xml:space="preserve">Just signing in to tell everyone  Good night! </t>
  </si>
  <si>
    <t xml:space="preserve">ok it's sunday!! good night!!! see you on monday </t>
  </si>
  <si>
    <t>hamperjean</t>
  </si>
  <si>
    <t>listening to the  Baby One More Time album and loving all the songs!  wheee</t>
  </si>
  <si>
    <t>Sat Apr 18 23:07:21 PDT 2009</t>
  </si>
  <si>
    <t xml:space="preserve">@SwayShay Think its GREAT... Need to get out more tho!! Trapped inside on this damn addicting twitter LOL </t>
  </si>
  <si>
    <t xml:space="preserve">@BRIANMBENDIS Thanks for putting up with my chatty kid while you were trying to work. </t>
  </si>
  <si>
    <t xml:space="preserve">i made a video on youtube hahahaha i wonder if my follower will go up </t>
  </si>
  <si>
    <t>alexventpap</t>
  </si>
  <si>
    <t xml:space="preserve">A nice designer's memory fail is when you're looking to a website that's not bad, and suddenly you remember that you designed it. </t>
  </si>
  <si>
    <t xml:space="preserve">@angiekaybee Thanks. Me too, my favorite one of us. </t>
  </si>
  <si>
    <t>Sat Apr 18 23:07:22 PDT 2009</t>
  </si>
  <si>
    <t>jasonman_69</t>
  </si>
  <si>
    <t xml:space="preserve">Is celebrating Greek Easter with thesecond family </t>
  </si>
  <si>
    <t xml:space="preserve">Has finished his night shift and is nw off to bed... Should i have a beer tho before hand? </t>
  </si>
  <si>
    <t>Ray_Kay</t>
  </si>
  <si>
    <t xml:space="preserve">OMG I'm working with AMAZING artists these days. So exciting!!! </t>
  </si>
  <si>
    <t xml:space="preserve">@calypsominerals yeah something like that! whatever i am off from work this week!!!!! </t>
  </si>
  <si>
    <t>Sat Apr 18 23:07:23 PDT 2009</t>
  </si>
  <si>
    <t>micolerose</t>
  </si>
  <si>
    <t xml:space="preserve">@bryoneybrynn Thanks for the hugs BB </t>
  </si>
  <si>
    <t>Jennnnnny</t>
  </si>
  <si>
    <t xml:space="preserve">Tonight was crazy busy &amp;amp; now I am bankin'! </t>
  </si>
  <si>
    <t>Sat Apr 18 23:07:24 PDT 2009</t>
  </si>
  <si>
    <t>whateverloren</t>
  </si>
  <si>
    <t>@nicabhabee aw, ionica. we'll miss you!  take care. see ya!</t>
  </si>
  <si>
    <t>jonahdotdenver</t>
  </si>
  <si>
    <t>I've always liked this song, but never knew the artist, Thanks Sister Andrea for this post!  ? http://blip.fm/~4kjew</t>
  </si>
  <si>
    <t xml:space="preserve">@chizzzy79 oh send the wrong links lol let me send you the public ones </t>
  </si>
  <si>
    <t xml:space="preserve">I just blogged about &amp;quot;How to become a sucessfull Etsy seller* http://www.kreativling.at/ Don't expect any magic, though </t>
  </si>
  <si>
    <t xml:space="preserve">ohh the nickel arcade. so fun. i love my babee. tater tots now. </t>
  </si>
  <si>
    <t>Sat Apr 18 23:07:27 PDT 2009</t>
  </si>
  <si>
    <t>tjd06</t>
  </si>
  <si>
    <t>@HellcatBetty are you serious?! That would be awesome!  You'll stop by and say hi, right? lol</t>
  </si>
  <si>
    <t xml:space="preserve">@scottsimpson Is that why @lonelysandwich is not @socialsandwich? </t>
  </si>
  <si>
    <t>girishr</t>
  </si>
  <si>
    <t xml:space="preserve">@venkatgandhi Suddenly the coolness of NY dropped by 50% </t>
  </si>
  <si>
    <t xml:space="preserve">@Athena_goddess I dunno...he sounds pretty happy. I can go check on the bird if you want. I love stumbling blindly through the woods. </t>
  </si>
  <si>
    <t>@ThiaHeartsNick   did i tell you im happy for youlolll</t>
  </si>
  <si>
    <t>Sat Apr 18 23:07:28 PDT 2009</t>
  </si>
  <si>
    <t xml:space="preserve">goodnight. hurrah. </t>
  </si>
  <si>
    <t>@pinkcream31690 lol. My day went well. Had fun and I enjoyed the weather. And my smoothie is very tasty  I'm the smoothie king!!!</t>
  </si>
  <si>
    <t>yoshi831</t>
  </si>
  <si>
    <t xml:space="preserve">I'm calling it a night. Tweet you all later. </t>
  </si>
  <si>
    <t xml:space="preserve">@twittch Though I guess because Goku burried him it was all for the best... He would of died again in his grave. </t>
  </si>
  <si>
    <t>Sat Apr 18 23:07:30 PDT 2009</t>
  </si>
  <si>
    <t xml:space="preserve">@thirdgradehater No problem </t>
  </si>
  <si>
    <t>BellaMaz</t>
  </si>
  <si>
    <t xml:space="preserve">i think im going to have a nap now </t>
  </si>
  <si>
    <t xml:space="preserve">@MoonstruckMomma hahaha! Ya there are other guys w/accents for you! Ya my bf is cool with it also!! Yippie </t>
  </si>
  <si>
    <t>Sat Apr 18 23:07:32 PDT 2009</t>
  </si>
  <si>
    <t xml:space="preserve">@ManuelaW ah yes, I remember!  and it's a cute video clip! thank you </t>
  </si>
  <si>
    <t>HaileyAnna</t>
  </si>
  <si>
    <t>@MercedesMorgan well talk to ya later im going to bed bye   -Haibay</t>
  </si>
  <si>
    <t>Sat Apr 18 23:07:34 PDT 2009</t>
  </si>
  <si>
    <t xml:space="preserve">@Sky_Breaker He mentioned quite a few times how much he missed you. </t>
  </si>
  <si>
    <t xml:space="preserve">@mikeschu I hear you. </t>
  </si>
  <si>
    <t>Sat Apr 18 23:07:36 PDT 2009</t>
  </si>
  <si>
    <t>@Hollywood_Trey Ur very Welcome  That was a get -hyped-up song, now here's a chillin' out one  http://tinyurl.com/5uh44c</t>
  </si>
  <si>
    <t>Sat Apr 18 23:07:35 PDT 2009</t>
  </si>
  <si>
    <t>CameronRBauer</t>
  </si>
  <si>
    <t xml:space="preserve">@SamuelJHextall wanna make out ? you know ur absolutely friggin adorable,  and that smile you do in ur pictures, take my breath away </t>
  </si>
  <si>
    <t>Sat Apr 18 23:07:38 PDT 2009</t>
  </si>
  <si>
    <t>@chambersusan it was great to see you today on the panel!  Thanks for all the insight  #partners09</t>
  </si>
  <si>
    <t xml:space="preserve">Per @anthonyddodd I have the best husband.   Sometimes I agree with him...Love You Tone </t>
  </si>
  <si>
    <t xml:space="preserve">I've just been shopping with the money my gran gave me for Easter. Got a pair of boots, 2 books and a DVD! </t>
  </si>
  <si>
    <t>Sat Apr 18 23:07:39 PDT 2009</t>
  </si>
  <si>
    <t xml:space="preserve">@mandyyjirouxx http://twitpic.com/3kzh2 - you're all so gorgeous! ah im jealous </t>
  </si>
  <si>
    <t>renuka_online</t>
  </si>
  <si>
    <t xml:space="preserve">&amp;quot;my favorite part of high school was the prom......iscuity&amp;quot; </t>
  </si>
  <si>
    <t>Sat Apr 18 23:07:40 PDT 2009</t>
  </si>
  <si>
    <t xml:space="preserve">didn't get any reading done, so much work to do tomorrow now, and I'm exhausted so I'll probably waste half the day sleeping in. oops </t>
  </si>
  <si>
    <t>lucasborgesf</t>
  </si>
  <si>
    <t xml:space="preserve">@tommcfly MOOOOOORNING Tom, have a great day </t>
  </si>
  <si>
    <t xml:space="preserve">@BigMamaCassy I promise..I'll get some beer tonite while i watch lidell win over shogun COOL! might as well get drunk </t>
  </si>
  <si>
    <t xml:space="preserve">Sweet dreams. </t>
  </si>
  <si>
    <t>bezaleel31</t>
  </si>
  <si>
    <t xml:space="preserve">Amazing Race + Vietnamese Coffee </t>
  </si>
  <si>
    <t>jgriffi</t>
  </si>
  <si>
    <t xml:space="preserve">Crank 2 was so ridiculous, I loved it. </t>
  </si>
  <si>
    <t>Sat Apr 18 23:07:43 PDT 2009</t>
  </si>
  <si>
    <t xml:space="preserve">AWESOME end to an overall AWESOME day.....or not! What the fuck ever, not really surprised, goodnight </t>
  </si>
  <si>
    <t>irfanka</t>
  </si>
  <si>
    <t xml:space="preserve">One thing i wonder.... with the IPL in SA.. how will the INDIANS in the IPL vote for our Democratic India !!! </t>
  </si>
  <si>
    <t>@DREKIAD4L welcome to my twitter family  i know i saw u out there @ the shoot today! i have a good ass memory. lol</t>
  </si>
  <si>
    <t>Sat Apr 18 23:07:45 PDT 2009</t>
  </si>
  <si>
    <t xml:space="preserve">@nashipear Cool! I LURRRRRRRRRRRRVEE Tasmania! </t>
  </si>
  <si>
    <t>Sat Apr 18 23:07:46 PDT 2009</t>
  </si>
  <si>
    <t>Silver_bee</t>
  </si>
  <si>
    <t xml:space="preserve">@3PDesigns Or you could cut and paste the url to make it easier for potential customers to find. Twitter can be great for that! </t>
  </si>
  <si>
    <t>Adam is precious  isn't he!? - http://twitpic.com/3kzz0</t>
  </si>
  <si>
    <t xml:space="preserve">making spinach-noodle kugel (try saying it 20x fast) </t>
  </si>
  <si>
    <t xml:space="preserve">@britneyspears thanks for following me back </t>
  </si>
  <si>
    <t>Sat Apr 18 23:07:48 PDT 2009</t>
  </si>
  <si>
    <t>caceee</t>
  </si>
  <si>
    <t xml:space="preserve">Just in case anyone was wondering-its 250 days until Christmas! </t>
  </si>
  <si>
    <t>Scatterbeams</t>
  </si>
  <si>
    <t xml:space="preserve">@tiel_firas We've got the best twitter EVER! </t>
  </si>
  <si>
    <t>Sat Apr 18 23:07:51 PDT 2009</t>
  </si>
  <si>
    <t>damn is it 11 oclock? time to get off twitter. Good night all  Have a gorgeous sleep!</t>
  </si>
  <si>
    <t>Sat Apr 18 23:07:52 PDT 2009</t>
  </si>
  <si>
    <t xml:space="preserve">@dahowlett But would be a please for me to take ou out to Butan Club when you are around, mate </t>
  </si>
  <si>
    <t xml:space="preserve">@df6ih Cool </t>
  </si>
  <si>
    <t>Sat Apr 18 23:07:54 PDT 2009</t>
  </si>
  <si>
    <t>ekai</t>
  </si>
  <si>
    <t>@jayvirdy quite welcome.  i'll try to keep the weather dream alive!</t>
  </si>
  <si>
    <t>NerdDude1</t>
  </si>
  <si>
    <t xml:space="preserve">I just woke up so good morning </t>
  </si>
  <si>
    <t>Sat Apr 18 23:07:55 PDT 2009</t>
  </si>
  <si>
    <t xml:space="preserve">@stinginthetail Yes. Seeing as you asked nicely </t>
  </si>
  <si>
    <t>stephywephy20</t>
  </si>
  <si>
    <t xml:space="preserve">&amp;quot;love is a song, and God's love is the music&amp;quot; </t>
  </si>
  <si>
    <t>I want to marry miss Jenny Lewis...just for the honeymoon  She was a...wait for it...mazing!</t>
  </si>
  <si>
    <t>Daanis</t>
  </si>
  <si>
    <t>@nick_carter nickkkk!!! listen to me!! hehe ... i`m the muffin Peruvian girl!!!!!!!!   or muffin latin girl!! ... Que te parece mejor?</t>
  </si>
  <si>
    <t>Sat Apr 18 23:07:56 PDT 2009</t>
  </si>
  <si>
    <t>mack005</t>
  </si>
  <si>
    <t xml:space="preserve">@Parul_Sharma exactly! </t>
  </si>
  <si>
    <t>@brianangelday26 well i hope your personal life gets better for you!  &amp;lt;33 you! and the rest of  Day 26 :  )</t>
  </si>
  <si>
    <t>wtfbrookey</t>
  </si>
  <si>
    <t>Myspacin it  xD</t>
  </si>
  <si>
    <t>Sat Apr 18 23:07:57 PDT 2009</t>
  </si>
  <si>
    <t>bdesign7</t>
  </si>
  <si>
    <t xml:space="preserve">@cheftastic awwww...so sweet I wanna puke. </t>
  </si>
  <si>
    <t>Sat Apr 18 23:07:58 PDT 2009</t>
  </si>
  <si>
    <t xml:space="preserve">@smartsavvy Good to see you!  Look forward to your tweets  </t>
  </si>
  <si>
    <t>SunshineKB</t>
  </si>
  <si>
    <t xml:space="preserve">@brianangelday26 i respect your decision, but please always believe in the gift God has given you. </t>
  </si>
  <si>
    <t>Sat Apr 18 23:12:05 PDT 2009</t>
  </si>
  <si>
    <t>shazbat69</t>
  </si>
  <si>
    <t xml:space="preserve">@ianhislop Welcome back, Qatar is getting a bit warm now </t>
  </si>
  <si>
    <t xml:space="preserve">@Athena_goddess Have you ever saw Ray Stevens: Mississippi Squirrel Revival video?  </t>
  </si>
  <si>
    <t>Sat Apr 18 23:12:06 PDT 2009</t>
  </si>
  <si>
    <t>goosygear</t>
  </si>
  <si>
    <t xml:space="preserve">added pics to my twitter bkground...luv, luv, luv customer pics!  Please, keep sending - it makes my day to open an email w/ a new pic! </t>
  </si>
  <si>
    <t xml:space="preserve">@Jenna424 @lashonp @omarkhanmusic @hQreMix @5StarhiphopTS1 @natly77 ...k i'll give it a couple more days </t>
  </si>
  <si>
    <t>Sat Apr 18 23:12:07 PDT 2009</t>
  </si>
  <si>
    <t>olivejanes</t>
  </si>
  <si>
    <t xml:space="preserve">@salbrecht man size? hmmm, not sure if I want to contemplate what ailments that would imply, not sure I'd be cut out for that market </t>
  </si>
  <si>
    <t>@Greekgeek Hey Ellen!  You've got mail!</t>
  </si>
  <si>
    <t>olivertobias</t>
  </si>
  <si>
    <t xml:space="preserve">Lovely drive into work this morning, looks like being a gorgeous day!! </t>
  </si>
  <si>
    <t>Sat Apr 18 23:12:08 PDT 2009</t>
  </si>
  <si>
    <t xml:space="preserve">http://twitpic.com/3l074 - haaa blankis and mee i love u bb thanks 4 coming!! today go well </t>
  </si>
  <si>
    <t xml:space="preserve">So my cuddle bug is full of lovin to give...hehe love My Princess </t>
  </si>
  <si>
    <t>Sat Apr 18 23:12:09 PDT 2009</t>
  </si>
  <si>
    <t>omgdanielle</t>
  </si>
  <si>
    <t>today was probably one of the most unpleasant days i have had in a WHILE.. but i am happy  i am so blessed to have all of this in my life.</t>
  </si>
  <si>
    <t>squirms</t>
  </si>
  <si>
    <t>@martheezy Happy B-day!    so how old are you now?</t>
  </si>
  <si>
    <t>Sat Apr 18 23:12:11 PDT 2009</t>
  </si>
  <si>
    <t>helloblaine</t>
  </si>
  <si>
    <t xml:space="preserve">omg new green day music video!!! </t>
  </si>
  <si>
    <t>Sat Apr 18 23:12:12 PDT 2009</t>
  </si>
  <si>
    <t xml:space="preserve">@lovemy4sons Night... </t>
  </si>
  <si>
    <t xml:space="preserve">Eatin skyline dip </t>
  </si>
  <si>
    <t>gazelles</t>
  </si>
  <si>
    <t>@dinosrawr i like that plan just fine even without the time turner.  i'll have to bring a bottle of coke with me.</t>
  </si>
  <si>
    <t>testtoobed</t>
  </si>
  <si>
    <t xml:space="preserve">Getting started on Twitter! </t>
  </si>
  <si>
    <t>EdgarVerona</t>
  </si>
  <si>
    <t xml:space="preserve">More late work... our goal is code freeze by the end of the day Sunday, which means I have my work cut out for me in the next 22 hours. </t>
  </si>
  <si>
    <t xml:space="preserve">fun @ the zoo wit the kid.. itz a good thing to see your kid smile.. </t>
  </si>
  <si>
    <t>Sat Apr 18 23:12:15 PDT 2009</t>
  </si>
  <si>
    <t>Brentwood, Ventura, Lakewood fans, 3 shows this week!   just baked some chocolate chip peanut butter cookies... mmmm.....</t>
  </si>
  <si>
    <t>JamestownStory</t>
  </si>
  <si>
    <t xml:space="preserve">Is back is MN </t>
  </si>
  <si>
    <t xml:space="preserve">Someone already said they left show so its been over </t>
  </si>
  <si>
    <t>Sat Apr 18 23:12:16 PDT 2009</t>
  </si>
  <si>
    <t xml:space="preserve">just finished cleaning her house and is so glad Oreo returned to her home </t>
  </si>
  <si>
    <t xml:space="preserve">@dpolice not really </t>
  </si>
  <si>
    <t xml:space="preserve">@1000wattmarc well that's the problem with thinking this is as easy as breathing. </t>
  </si>
  <si>
    <t>@lelro don't be jealous of my awesome tweets. i just want you all to feel included  plus i get to bitch to an &amp;quot;attentive&amp;quot; audience!</t>
  </si>
  <si>
    <t>Cara_Riesner</t>
  </si>
  <si>
    <t xml:space="preserve">@jcrouch18 Easy fix... Move to Indy friend! </t>
  </si>
  <si>
    <t>mdanny</t>
  </si>
  <si>
    <t>Sometimes I play the piano  http://www.myspace.com/mdannypiano</t>
  </si>
  <si>
    <t xml:space="preserve">@Yaybren brenna: u should eat some pickles or some... um.... string cheese! those were the only things i could think of! </t>
  </si>
  <si>
    <t>kissieme</t>
  </si>
  <si>
    <t xml:space="preserve">is tired. still feelin bad. cant sleep til the teenager gets home.  tk  </t>
  </si>
  <si>
    <t xml:space="preserve">Waiting for my beans on toast </t>
  </si>
  <si>
    <t>Sat Apr 18 23:12:20 PDT 2009</t>
  </si>
  <si>
    <t>@CharmingRogue yes I am  can't seem to get it off too.. heheheh</t>
  </si>
  <si>
    <t xml:space="preserve">its11:11  makeee a wishhh </t>
  </si>
  <si>
    <t>Sat Apr 18 23:12:21 PDT 2009</t>
  </si>
  <si>
    <t>phoenix247</t>
  </si>
  <si>
    <t xml:space="preserve">@mileycyrus Which is your favorite song by Radiohead??? btw, Great work on the HM Movie! It rocked! Sorry for the late wishes </t>
  </si>
  <si>
    <t>Sat Apr 18 23:12:22 PDT 2009</t>
  </si>
  <si>
    <t>cfoutz</t>
  </si>
  <si>
    <t xml:space="preserve">had a lot of fun outside planting trees and bushes, moving rocks, weeding, and being sick still  </t>
  </si>
  <si>
    <t>Sat Apr 18 23:12:24 PDT 2009</t>
  </si>
  <si>
    <t xml:space="preserve">And yeah, that video would make more sense if you could actually hear the piano. </t>
  </si>
  <si>
    <t>Sat Apr 18 23:12:26 PDT 2009</t>
  </si>
  <si>
    <t>Shayxoxo</t>
  </si>
  <si>
    <t xml:space="preserve">Tweeting my way home... </t>
  </si>
  <si>
    <t xml:space="preserve">@therewaslove You also recommended some good new tweeps, for which I'm grateful. Always in need of a few good friends when it counts. </t>
  </si>
  <si>
    <t xml:space="preserve">@Zakupilot256 ... couldn't open his record player. LOL the toys come first, I guess. His generational toy; mine is ze PS3. </t>
  </si>
  <si>
    <t xml:space="preserve">@unityofeffect We must be in the same mood. </t>
  </si>
  <si>
    <t xml:space="preserve">@Tory_x HAH! you make it impossible to catch up! RANGAAAAAA </t>
  </si>
  <si>
    <t>stephaniieee14</t>
  </si>
  <si>
    <t>@britneyspears hi britney i cant wait until you tour austraila i have been your fan ever since i was five  its true!</t>
  </si>
  <si>
    <t>marcopaolo</t>
  </si>
  <si>
    <t>@g4ss13 haha, i MAKE time for prison break.  just watched it.</t>
  </si>
  <si>
    <t>@MoReilley really glad you are happy  it makes a difference huh?? I allllready know!</t>
  </si>
  <si>
    <t>Sat Apr 18 23:12:27 PDT 2009</t>
  </si>
  <si>
    <t xml:space="preserve">is loving having a chill Saturday night with the roomies and listening to Needtobreathe and Shawn McDonald. Sooo good </t>
  </si>
  <si>
    <t>denisegail</t>
  </si>
  <si>
    <t>@tweemoodybitch yessss! sounds good  i want to watch filament.</t>
  </si>
  <si>
    <t>@darkmerrick I hadn't really heard that, but I get it, too. I figure if he sees something special in her, there probably is  &amp;amp; she's hot</t>
  </si>
  <si>
    <t>Sat Apr 18 23:12:30 PDT 2009</t>
  </si>
  <si>
    <t>joshuafnlynn</t>
  </si>
  <si>
    <t>@adrey LOL (: well you got them so ur taking me to work tomorrow  hehe. awwee i cant wait for you to pick me up. come earlier.</t>
  </si>
  <si>
    <t>@marshmallowjade I remember when that lady on TV married a cardboard cut-out of Vince Marton.  Maybe?</t>
  </si>
  <si>
    <t>@corinh Hey! just saw you are using Riedel glasses tonight also - only the best for @fiascowines eh  #TweetBunchNZ</t>
  </si>
  <si>
    <t xml:space="preserve">@graciiee Good for you! I'll keep my fingers crossed for you </t>
  </si>
  <si>
    <t>CalleyLynn</t>
  </si>
  <si>
    <t xml:space="preserve">Just watched 'YES MAN' and it was sooo funny! Off to bed, goodnight </t>
  </si>
  <si>
    <t>quesna</t>
  </si>
  <si>
    <t xml:space="preserve">home from L&amp;amp;L, would rather work at night, much less of a rush </t>
  </si>
  <si>
    <t xml:space="preserve">Watching fob live from chicago theatre on fuse...good times </t>
  </si>
  <si>
    <t>Sat Apr 18 23:12:33 PDT 2009</t>
  </si>
  <si>
    <t xml:space="preserve">Hmmm...once main skeleton of dialogue and action is finished, will add in descriptive stuff of landscapes. Reminding me of Badlands &amp;amp; AZ. </t>
  </si>
  <si>
    <t>Sat Apr 18 23:12:36 PDT 2009</t>
  </si>
  <si>
    <t>@jenocidal I think my iPhone was thinking the same thing because the next song was cake, I will survive.   thank you.</t>
  </si>
  <si>
    <t xml:space="preserve">@nelmotzyesq thats how i feel </t>
  </si>
  <si>
    <t>Sat Apr 18 23:12:37 PDT 2009</t>
  </si>
  <si>
    <t>ladeedahh</t>
  </si>
  <si>
    <t xml:space="preserve">come to PINKS. </t>
  </si>
  <si>
    <t>Sat Apr 18 23:12:34 PDT 2009</t>
  </si>
  <si>
    <t>mrsosborn</t>
  </si>
  <si>
    <t xml:space="preserve">@JoesGirl80 good luck with that </t>
  </si>
  <si>
    <t>vbabe</t>
  </si>
  <si>
    <t>At least I'm eating strawberries sweet as candy  and the variety is called &amp;quot;red hearts&amp;quot;, how cute!</t>
  </si>
  <si>
    <t>Dappa_Dan</t>
  </si>
  <si>
    <t xml:space="preserve">Toilet Tweet </t>
  </si>
  <si>
    <t xml:space="preserve">Oh God drunk people. I'm still pretty though </t>
  </si>
  <si>
    <t>YaBookRealm</t>
  </si>
  <si>
    <t xml:space="preserve">@renay Thanks Renay! </t>
  </si>
  <si>
    <t>Sat Apr 18 23:12:38 PDT 2009</t>
  </si>
  <si>
    <t xml:space="preserve">@nick_carter So have fun tonigh </t>
  </si>
  <si>
    <t xml:space="preserve">@Sweetnote  Haa Haa.That will teach you for reading a rag.lol </t>
  </si>
  <si>
    <t>Sat Apr 18 23:12:39 PDT 2009</t>
  </si>
  <si>
    <t>akgraves</t>
  </si>
  <si>
    <t xml:space="preserve">Loving the weekend. Loving family. Loving showers and gifts. Love. </t>
  </si>
  <si>
    <t xml:space="preserve">@WEGMusic i want the poster </t>
  </si>
  <si>
    <t>Cuppincake</t>
  </si>
  <si>
    <t xml:space="preserve">@SomethingGirl Happy Birthday! I hope you have a wonderful day </t>
  </si>
  <si>
    <t>Sat Apr 18 23:12:41 PDT 2009</t>
  </si>
  <si>
    <t>@Raeskies awesome!  where abouts are you going?</t>
  </si>
  <si>
    <t>Sat Apr 18 23:12:42 PDT 2009</t>
  </si>
  <si>
    <t>iLikeNutss</t>
  </si>
  <si>
    <t xml:space="preserve">I HATE AP EURO IDS!  its better than the outlines at least </t>
  </si>
  <si>
    <t>GEAfifah</t>
  </si>
  <si>
    <t xml:space="preserve">@theDebbyRyan not as amazing as you, Debby </t>
  </si>
  <si>
    <t xml:space="preserve">@TPO_Hisself The &amp;quot;World's Smallest Political Quiz&amp;quot; places me as a centrist; That way, all sides can consider me loony </t>
  </si>
  <si>
    <t>HollyVerse</t>
  </si>
  <si>
    <t xml:space="preserve">@DJFAR That isnt the route I want u to travel yet! </t>
  </si>
  <si>
    <t>Sat Apr 18 23:12:44 PDT 2009</t>
  </si>
  <si>
    <t>geexolove</t>
  </si>
  <si>
    <t xml:space="preserve">i want cereal. mmm Fruity Pebbles. </t>
  </si>
  <si>
    <t>dalicieuse</t>
  </si>
  <si>
    <t xml:space="preserve">im not crazy.just tired. that is why i will sleep.and then shove my face in a book </t>
  </si>
  <si>
    <t>Sat Apr 18 23:12:45 PDT 2009</t>
  </si>
  <si>
    <t>Ingermaaike</t>
  </si>
  <si>
    <t xml:space="preserve">@kreativlink ok I'm ready for world domination </t>
  </si>
  <si>
    <t>Sat Apr 18 23:12:46 PDT 2009</t>
  </si>
  <si>
    <t xml:space="preserve">@nick_carter awwww Have fun!!! </t>
  </si>
  <si>
    <t xml:space="preserve">Loving My Zune For Letting Me Listen To Music When Ever I Need To </t>
  </si>
  <si>
    <t xml:space="preserve">@JonathanRKnight I really love Rockwell's &amp;quot;Somebody's Watching Me&amp;quot; even though now it makes me think of Geico commercials </t>
  </si>
  <si>
    <t>Sat Apr 18 23:12:47 PDT 2009</t>
  </si>
  <si>
    <t xml:space="preserve">@clarkejosh Congrats! Your still peewee compared to me </t>
  </si>
  <si>
    <t xml:space="preserve">had lunch at Antonio's with my sis veck and family. Right now, at a barber shop for my boys who badly needed a haircut  </t>
  </si>
  <si>
    <t>Sat Apr 18 23:12:49 PDT 2009</t>
  </si>
  <si>
    <t>itzlikethatsong</t>
  </si>
  <si>
    <t xml:space="preserve">Going to bed with michael bible's beautiful voice in my ears. Luuurve him </t>
  </si>
  <si>
    <t>RebeccaLindgren</t>
  </si>
  <si>
    <t xml:space="preserve">@phxmomuv2 Is that a good thing?  </t>
  </si>
  <si>
    <t xml:space="preserve">@KaseyGriffith i know SAME MUAHAHA </t>
  </si>
  <si>
    <t>Sat Apr 18 23:12:50 PDT 2009</t>
  </si>
  <si>
    <t>latinpussycat</t>
  </si>
  <si>
    <t xml:space="preserve">http://twitpic.com/3l07p - Here's a picture of my little King Elijah (age 1) Cutie pie </t>
  </si>
  <si>
    <t>Sat Apr 18 23:12:51 PDT 2009</t>
  </si>
  <si>
    <t>wrenagade</t>
  </si>
  <si>
    <t>@mistahfab  big ups for showing yo mama love...thats wassup</t>
  </si>
  <si>
    <t>@chadgardner LOL!!!! no, your fine  damn I hate all this f#$king weather, I want it to be SUMMER!!!!</t>
  </si>
  <si>
    <t xml:space="preserve">@ledisi Hey Queen! I know  no ticket is Needed but when I'm driving &amp;amp; in my Zone bcuz of a GREAT song I CRUISE at a rapid pace </t>
  </si>
  <si>
    <t>Sat Apr 18 23:12:54 PDT 2009</t>
  </si>
  <si>
    <t>KJonas18</t>
  </si>
  <si>
    <t xml:space="preserve">man i am exhausted. had a GREAT day today </t>
  </si>
  <si>
    <t>i've got flowers from the florist  and i have to get my hands on french like noww for tmrw's writing test  xxx</t>
  </si>
  <si>
    <t>katieekayy</t>
  </si>
  <si>
    <t xml:space="preserve">@nickTML so we walked 5 miles in the pouring rain to find the damn venue for tom..so stoked </t>
  </si>
  <si>
    <t>PrincesAngelSky</t>
  </si>
  <si>
    <t xml:space="preserve">@moonfrye I'd like to think so.... Great question, I'm Still trying to find mine </t>
  </si>
  <si>
    <t>Sat Apr 18 23:12:58 PDT 2009</t>
  </si>
  <si>
    <t>tiarawrr</t>
  </si>
  <si>
    <t xml:space="preserve">Hey , im new </t>
  </si>
  <si>
    <t>Sat Apr 18 23:12:59 PDT 2009</t>
  </si>
  <si>
    <t xml:space="preserve">@MadameSoybean But of course!  We have those ready daily! </t>
  </si>
  <si>
    <t>omgitspat</t>
  </si>
  <si>
    <t xml:space="preserve">about to get ready for church. maybe we'll watch a concert of a local band later. </t>
  </si>
  <si>
    <t xml:space="preserve">@GabrieleMilan It'll be hard, but to be the one to announce HIS name, my DAD's name...it will be...incredible. As well as my Grandpa Ed. </t>
  </si>
  <si>
    <t>Sat Apr 18 23:13:00 PDT 2009</t>
  </si>
  <si>
    <t xml:space="preserve">@OhowFUN Be sure to send the post to me, Eric. </t>
  </si>
  <si>
    <t>Sat Apr 18 23:17:08 PDT 2009</t>
  </si>
  <si>
    <t xml:space="preserve">@FrankMaresca Goodnite my friend. Your cupcakes are waiting for you </t>
  </si>
  <si>
    <t>Sat Apr 18 23:17:09 PDT 2009</t>
  </si>
  <si>
    <t xml:space="preserve">The 'caps seem really colourful, but didn't play the colour! Honest!! </t>
  </si>
  <si>
    <t>whatsherface91</t>
  </si>
  <si>
    <t xml:space="preserve">@erinmusicluver night, can't wait for your video! </t>
  </si>
  <si>
    <t xml:space="preserve">@kristenstewart9 i just watched the cake eaters... YOU ARE AMAZING! </t>
  </si>
  <si>
    <t>GracePiper</t>
  </si>
  <si>
    <t xml:space="preserve">@ChefMark It is so weird. He drives around in the coolest looking Jalopy with grinders and 2 elderly big pitbulls. </t>
  </si>
  <si>
    <t xml:space="preserve">Sleepyhead. Having lunch now, then going back home </t>
  </si>
  <si>
    <t>Sat Apr 18 23:17:11 PDT 2009</t>
  </si>
  <si>
    <t xml:space="preserve"> that man will be a good father to 6 and 7</t>
  </si>
  <si>
    <t xml:space="preserve">@hbf82 thanks much! Your such a lamb. That was really sweet of u 2 say </t>
  </si>
  <si>
    <t>Sat Apr 18 23:17:12 PDT 2009</t>
  </si>
  <si>
    <t>coachx31941</t>
  </si>
  <si>
    <t>Watching Iron Chef America.......then off to bed.. Really good night tonight   &amp;lt;3</t>
  </si>
  <si>
    <t xml:space="preserve">@meldrum83 and i will pay you back </t>
  </si>
  <si>
    <t>Sat Apr 18 23:17:13 PDT 2009</t>
  </si>
  <si>
    <t>new vid on qik  http://qik.com/video/1499126</t>
  </si>
  <si>
    <t>SYLVIEDOLLEY</t>
  </si>
  <si>
    <t xml:space="preserve">Just got backhome after enjoying a wonderful dinner party that  some friends had!  It was Awesome!  Great Frends!Great Food! Great Times! </t>
  </si>
  <si>
    <t>Sat Apr 18 23:17:14 PDT 2009</t>
  </si>
  <si>
    <t>YoMegMarie</t>
  </si>
  <si>
    <t xml:space="preserve">Success! </t>
  </si>
  <si>
    <t>Done and dusted...well, first draft anyway.  Drinks are on me!</t>
  </si>
  <si>
    <t>Sat Apr 18 23:17:15 PDT 2009</t>
  </si>
  <si>
    <t xml:space="preserve">@jshe http://twitpic.com/3krjp - lolz nice </t>
  </si>
  <si>
    <t>back in melbourne, dog  tired, but happy   now for sunday night chores</t>
  </si>
  <si>
    <t>Sat Apr 18 23:17:16 PDT 2009</t>
  </si>
  <si>
    <t>ha. we all suck  #skeptwiit</t>
  </si>
  <si>
    <t xml:space="preserve">@LoserJuggalette What's you? A hot girl who likes horror? </t>
  </si>
  <si>
    <t xml:space="preserve">Hanging out in lakewood.  </t>
  </si>
  <si>
    <t>Sat Apr 18 23:17:18 PDT 2009</t>
  </si>
  <si>
    <t>whaa_kaboom</t>
  </si>
  <si>
    <t xml:space="preserve">@tommcfly thats so weird your waking up and im about to go to sleep. come to america? </t>
  </si>
  <si>
    <t>amazing_graciee</t>
  </si>
  <si>
    <t xml:space="preserve">Done running That was a good run! </t>
  </si>
  <si>
    <t xml:space="preserve">Hayley Dewar ft. a warm cup of tea </t>
  </si>
  <si>
    <t>Sat Apr 18 23:17:19 PDT 2009</t>
  </si>
  <si>
    <t>chekeichan</t>
  </si>
  <si>
    <t xml:space="preserve">is partied out. Sleepy time (and thx to all participants) </t>
  </si>
  <si>
    <t>Sat Apr 18 23:17:20 PDT 2009</t>
  </si>
  <si>
    <t>kalj</t>
  </si>
  <si>
    <t>@CathrynMarie  at ur cosigning...Lol lezzies = nice...if they're cute n sexy! lol, outta shape + mullet ones = No go! Lmao!</t>
  </si>
  <si>
    <t xml:space="preserve">@carrottopdot  True!  Well, I'll drive past Fantastico...if they're not open, I'll just keep going.  </t>
  </si>
  <si>
    <t>Sat Apr 18 23:17:21 PDT 2009</t>
  </si>
  <si>
    <t>jaylaan</t>
  </si>
  <si>
    <t xml:space="preserve">and no one is mad at lone palm trees </t>
  </si>
  <si>
    <t>pr0mythius</t>
  </si>
  <si>
    <t xml:space="preserve">bout to watch quantum of solace ... will report back with review </t>
  </si>
  <si>
    <t>@kristacolvin  *Postal Procrastination*...that's a mouthful  The largest nation in the world is PROCRASTINATION, I fly there often!</t>
  </si>
  <si>
    <t>Sat Apr 18 23:17:24 PDT 2009</t>
  </si>
  <si>
    <t xml:space="preserve">@mcrfash1 BAHAHAHAHHAHA 0.o ... sorry. 2 Rockstars and ticktacks dont mesh. especially with iced tea that contains 20 packets of sugar </t>
  </si>
  <si>
    <t>supermeetcute</t>
  </si>
  <si>
    <t>willow licks the floors @ home depo everytime  hah</t>
  </si>
  <si>
    <t>LilShawty40</t>
  </si>
  <si>
    <t xml:space="preserve">@courtneymariee man...you dont gotta feel retarded. just be like IM BEYONCE. LMAOOO! shoot, i would. sharing is caring.. </t>
  </si>
  <si>
    <t>Sat Apr 18 23:17:27 PDT 2009</t>
  </si>
  <si>
    <t xml:space="preserve">@lukebourassa you are leaving tomorrow to be closer to me...okay, that's what I want to believe! </t>
  </si>
  <si>
    <t>Sat Apr 18 23:17:25 PDT 2009</t>
  </si>
  <si>
    <t>Crash616</t>
  </si>
  <si>
    <t xml:space="preserve">Editing episode 8 of Control This now. </t>
  </si>
  <si>
    <t>whywilliamwhy</t>
  </si>
  <si>
    <t xml:space="preserve">@katrinavee wow seriously? Nice work! </t>
  </si>
  <si>
    <t>Sat Apr 18 23:17:29 PDT 2009</t>
  </si>
  <si>
    <t>Hittin the pillows twitchez!! *officially just stole that word from @LolaBunny21* thanks!!!  Goodnight yall! Church Tomorrow! YAY :o)</t>
  </si>
  <si>
    <t>VG113</t>
  </si>
  <si>
    <t>Lolol soooo I know yall thought it would be 2015 before i grew up, but I no longer have any neef wit anyone  happy b-day!</t>
  </si>
  <si>
    <t>Sat Apr 18 23:17:28 PDT 2009</t>
  </si>
  <si>
    <t>RyanChristophe</t>
  </si>
  <si>
    <t xml:space="preserve">@buckhollywood LOVED your interviews with the cast of &amp;quot;A Four Letter Word&amp;quot;! </t>
  </si>
  <si>
    <t xml:space="preserve">@ryancolgin That's probably true, but every internship I have had I never wanted 2 go back 2 school. LOL. 5 yrs. is long enough for now. </t>
  </si>
  <si>
    <t>JessieDynes</t>
  </si>
  <si>
    <t xml:space="preserve">Finished 6 hrs of studying. On to 5 hours of sleep. Wake up to 4 hrs of homework. Then go to 5 hrs of work. Followed by more homework. </t>
  </si>
  <si>
    <t>Sat Apr 18 23:17:30 PDT 2009</t>
  </si>
  <si>
    <t>prindasin</t>
  </si>
  <si>
    <t xml:space="preserve">Um.....Its Saturday nite. What is everyone else doing? </t>
  </si>
  <si>
    <t>Sat Apr 18 23:17:31 PDT 2009</t>
  </si>
  <si>
    <t>@joejonas1fan1 hey  her in mexico its earlier its 12:20  but i dont nothing to do...jhajah</t>
  </si>
  <si>
    <t xml:space="preserve">sex on the brain </t>
  </si>
  <si>
    <t>jenniferannerj</t>
  </si>
  <si>
    <t>@jaespera MISS, u know what ur getting for ur barfday lol.   or wait u dont lol.</t>
  </si>
  <si>
    <t>***If you let them get you @brianangelday26.....THEY WIN*** Stay strapped in the fastlane &amp;amp; trust me you'll VROOM  right past them!***</t>
  </si>
  <si>
    <t>chelseabird</t>
  </si>
  <si>
    <t>@koweebee sounds like a fun day  what are you up to tomorrow?</t>
  </si>
  <si>
    <t>here2live</t>
  </si>
  <si>
    <t xml:space="preserve">Figuring this thing out... this could be fun. </t>
  </si>
  <si>
    <t>Sat Apr 18 23:17:32 PDT 2009</t>
  </si>
  <si>
    <t>Kateless</t>
  </si>
  <si>
    <t xml:space="preserve">@KLMerlet you coming out tonight? </t>
  </si>
  <si>
    <t xml:space="preserve">@sweska yup. i participate in topics that my friends have, and if its something to be said in private, i DM them instead </t>
  </si>
  <si>
    <t>johnpoz</t>
  </si>
  <si>
    <t xml:space="preserve">@nmckinney28  Thanks for the heads up on the broken video!  I replaced it for now... It will probably disappear again.  </t>
  </si>
  <si>
    <t>loveMER</t>
  </si>
  <si>
    <t xml:space="preserve">Cooking rice </t>
  </si>
  <si>
    <t xml:space="preserve">@tina_angel A torrent is something you can download with a program called Bittorrent </t>
  </si>
  <si>
    <t>@jilliancyork Thats cute  looks sleepy</t>
  </si>
  <si>
    <t>laslothestrange</t>
  </si>
  <si>
    <t xml:space="preserve">@RAWRitsjesskthx Ohhh! Sounds interesting, I'll have to check it out sometime </t>
  </si>
  <si>
    <t>Sat Apr 18 23:17:34 PDT 2009</t>
  </si>
  <si>
    <t>ILuvMyiPhone88</t>
  </si>
  <si>
    <t xml:space="preserve">@jima6636  http://is.gd/tf9j could you try the links out again? Lol </t>
  </si>
  <si>
    <t>Sat Apr 18 23:17:35 PDT 2009</t>
  </si>
  <si>
    <t>InsanityReport</t>
  </si>
  <si>
    <t xml:space="preserve">@EntityStarr I was the &amp;quot;chase car&amp;quot;. Lol. Back down to 80. </t>
  </si>
  <si>
    <t xml:space="preserve">I end up &amp;quot;dog dialing&amp;quot; sumtimes. What's dog dialing, u ask?My dogs will walk across my phone &amp;amp; end up calling someone. aka &amp;quot;dog dialing&amp;quot;! </t>
  </si>
  <si>
    <t>Sat Apr 18 23:17:37 PDT 2009</t>
  </si>
  <si>
    <t xml:space="preserve">Oh btw can I just say how freakin excited I am that Britney is following me! OMG! </t>
  </si>
  <si>
    <t>singlivegrow</t>
  </si>
  <si>
    <t xml:space="preserve">Ryan Seacrest makes me HAPPY </t>
  </si>
  <si>
    <t xml:space="preserve">@stefrabago hey! hey! i miss you! </t>
  </si>
  <si>
    <t>nminshew</t>
  </si>
  <si>
    <t xml:space="preserve">finds it funny the guy next to me looks like he is about to pass out </t>
  </si>
  <si>
    <t>xTreenax</t>
  </si>
  <si>
    <t xml:space="preserve">@lynnette123 hey Lyn they won't open for me but thanks anyway for sending them, it's a great idea </t>
  </si>
  <si>
    <t xml:space="preserve">@Tory_x well you hate work, and i really need to work, so lets just swap! plus i look way cuter in the uniform JOKINGGGG </t>
  </si>
  <si>
    <t>Sat Apr 18 23:17:40 PDT 2009</t>
  </si>
  <si>
    <t>barbaraclements</t>
  </si>
  <si>
    <t xml:space="preserve">@seattlegeekly Good point. Hubby and I were having a rare date night (daughter at a sleepover) so well worth missing </t>
  </si>
  <si>
    <t>Sat Apr 18 23:17:41 PDT 2009</t>
  </si>
  <si>
    <t xml:space="preserve">@lgfp Sure I will! Won't miss it for anything! </t>
  </si>
  <si>
    <t>davidrueck</t>
  </si>
  <si>
    <t xml:space="preserve">Used the Pythagorean Theorem tonight to figure out the hexogonal spacing for my potatoes that I'll be planting tomorrow, Lord willing.   </t>
  </si>
  <si>
    <t>back from shopping...SHOES  @Micholl with great boredom comes great random comments...</t>
  </si>
  <si>
    <t>Sat Apr 18 23:17:43 PDT 2009</t>
  </si>
  <si>
    <t xml:space="preserve">Just checked the weather for Galway/Mayo ... Yay it's gonna be really sunny ! K gettin up now .. </t>
  </si>
  <si>
    <t>This is gonna be our last race, need to eat something  #skeptwiit</t>
  </si>
  <si>
    <t>@schpiel yes i like that idea!  random=fun!</t>
  </si>
  <si>
    <t>Sat Apr 18 23:17:45 PDT 2009</t>
  </si>
  <si>
    <t>pr_crafts</t>
  </si>
  <si>
    <t>Projects ? Creations  ? Wack Out Your Walls  http://bit.ly/1p2lb #postrank #crafts</t>
  </si>
  <si>
    <t>inotherwords_c</t>
  </si>
  <si>
    <t>a parting-is-such-sweet-sorrow haiku  goes like this: parking lot, your eyes dark, your hands hold my face, warm night under street lights</t>
  </si>
  <si>
    <t>Sat Apr 18 23:17:46 PDT 2009</t>
  </si>
  <si>
    <t>RyanRipps</t>
  </si>
  <si>
    <t>Today was fucking amazing !  but.... it had to end lol damn you TIME !</t>
  </si>
  <si>
    <t>chelspro216</t>
  </si>
  <si>
    <t xml:space="preserve">had a great night </t>
  </si>
  <si>
    <t>@Astrology_ca You are very wise. Of course a little TRAINING would help too  We have mystery schools but everyone wants &amp;quot;instant&amp;quot; sheesh!</t>
  </si>
  <si>
    <t>Sat Apr 18 23:17:47 PDT 2009</t>
  </si>
  <si>
    <t xml:space="preserve">@NKOTBvalentine no, I don't but, it's okay.  if you don't care, you shouldn't be worried about it or talkin' about it. </t>
  </si>
  <si>
    <t>dnmascolo</t>
  </si>
  <si>
    <t xml:space="preserve">i love when 11 hits when i'm playing roulette </t>
  </si>
  <si>
    <t>Sat Apr 18 23:17:48 PDT 2009</t>
  </si>
  <si>
    <t xml:space="preserve">@nicopop No, all is well my dear </t>
  </si>
  <si>
    <t xml:space="preserve">Vibraphone + double bass = bloody awesome @ post rock </t>
  </si>
  <si>
    <t xml:space="preserve">had the BEST DAY EVER! every minute of it was great, not one bad part today. i love my friends for making it great </t>
  </si>
  <si>
    <t>wilsonlam</t>
  </si>
  <si>
    <t>@inf3ktion That's a great idea!  maybe i'll try that out!  .. on a 4+ hour Photoshop session!! :-|</t>
  </si>
  <si>
    <t xml:space="preserve">Heard @parachuteva on XM radio tonight. A great sign for the night that was ahead </t>
  </si>
  <si>
    <t>Sat Apr 18 23:17:52 PDT 2009</t>
  </si>
  <si>
    <t>BohemianWeasel</t>
  </si>
  <si>
    <t>@eddieizzard Those of us still awake in Portugal (at 7am) wish you the best of luck  xx</t>
  </si>
  <si>
    <t>Sat Apr 18 23:17:53 PDT 2009</t>
  </si>
  <si>
    <t>kehagiaras</t>
  </si>
  <si>
    <t xml:space="preserve">WOW! feel like it might be bed time </t>
  </si>
  <si>
    <t>anscott23</t>
  </si>
  <si>
    <t xml:space="preserve">Kaley Amber time!!! movies, food, and best friends </t>
  </si>
  <si>
    <t>Sat Apr 18 23:17:57 PDT 2009</t>
  </si>
  <si>
    <t>aishatyler</t>
  </si>
  <si>
    <t xml:space="preserve">@Natalie41682 Random winners already won their tix! Sorry we're fresh out... hope you can make it to the show anyway! </t>
  </si>
  <si>
    <t>Sat Apr 18 23:17:56 PDT 2009</t>
  </si>
  <si>
    <t>sheridanzig</t>
  </si>
  <si>
    <t xml:space="preserve">@ngocness My plush monster sweat shop.  </t>
  </si>
  <si>
    <t>shadiaghoneim</t>
  </si>
  <si>
    <t xml:space="preserve">im going back to the motherland this summer!  inshallah.  syria, lebanon, jordan and egypt to be exact </t>
  </si>
  <si>
    <t xml:space="preserve">@bryocketh Thanks! Have a great day! </t>
  </si>
  <si>
    <t>lenteaberta</t>
  </si>
  <si>
    <t xml:space="preserve">#TweetlancersCV brazilian creative photographer looking for beauty, fashion and portraiture comissions </t>
  </si>
  <si>
    <t xml:space="preserve">me and ann made a video  http://tinyurl.com/crlz9m its purrty exciting </t>
  </si>
  <si>
    <t>Sat Apr 18 23:17:58 PDT 2009</t>
  </si>
  <si>
    <t>Sabiy</t>
  </si>
  <si>
    <t xml:space="preserve">chillin with artsky had a long shoot for urb zoo, but it was kool. </t>
  </si>
  <si>
    <t xml:space="preserve">@richberra http://twitpic.com/2mx09 - amaaaazing!!  sooo...what does one do to get an internship position on the johnjay and rich show?  </t>
  </si>
  <si>
    <t>T0xicCandy13</t>
  </si>
  <si>
    <t xml:space="preserve">Yay! Butthole is coming home around 13 more hours. </t>
  </si>
  <si>
    <t>Sat Apr 18 23:18:00 PDT 2009</t>
  </si>
  <si>
    <t>BunnyLove77</t>
  </si>
  <si>
    <t xml:space="preserve">@iamdiddy u truly do not sleep, but i appreciate everything that comes from that type of energy and drive </t>
  </si>
  <si>
    <t>babybbf</t>
  </si>
  <si>
    <t xml:space="preserve">@samantharonson http://twitpic.com/3l0bf - it only counts if it is red. </t>
  </si>
  <si>
    <t>grant_webber</t>
  </si>
  <si>
    <t xml:space="preserve">Just got done having a fabulous conversation with jess. Now i am going to bed. </t>
  </si>
  <si>
    <t>Sat Apr 18 23:22:06 PDT 2009</t>
  </si>
  <si>
    <t xml:space="preserve">@sfndesign thanks for the offer but it is for a friend who has a budget of $0 </t>
  </si>
  <si>
    <t>NEW!!! Blog posts  Check 'em out! http://savvycouture.blogspot.com/</t>
  </si>
  <si>
    <t>JesssicaRose</t>
  </si>
  <si>
    <t xml:space="preserve">Night everyone  have a great night! Movies with katie tomorrow </t>
  </si>
  <si>
    <t xml:space="preserve">just had a hair trim.. looking dashing as usual !! </t>
  </si>
  <si>
    <t xml:space="preserve">just got home from amanda and bryans wedding festivities and is exhausted </t>
  </si>
  <si>
    <t>Sat Apr 18 23:22:09 PDT 2009</t>
  </si>
  <si>
    <t>JennLovesRyan</t>
  </si>
  <si>
    <t xml:space="preserve">Watching Formula 1..... </t>
  </si>
  <si>
    <t>Sat Apr 18 23:22:10 PDT 2009</t>
  </si>
  <si>
    <t>melissaongsc</t>
  </si>
  <si>
    <t xml:space="preserve">can't wait for my cousins to sleepover on 28may!! </t>
  </si>
  <si>
    <t>Sat Apr 18 23:22:11 PDT 2009</t>
  </si>
  <si>
    <t xml:space="preserve">The inVOGUE empire is coming. Just wait. More announced soon </t>
  </si>
  <si>
    <t>stbaguio</t>
  </si>
  <si>
    <t xml:space="preserve">on facebook... </t>
  </si>
  <si>
    <t>Sat Apr 18 23:22:12 PDT 2009</t>
  </si>
  <si>
    <t>@kylieboyd heh  if i ran a restaurant i'd stick them inside away from everyone's prying eyes. i'd hate to be a celebrity.</t>
  </si>
  <si>
    <t>dasnipa</t>
  </si>
  <si>
    <t>@macegr I definitely compiled for the whole string  I got the coding dept covered... B.S. Math/comp sci. Its the EE where I'm weaker</t>
  </si>
  <si>
    <t>jdp23</t>
  </si>
  <si>
    <t xml:space="preserve">@meg61 my pleasure!  and no rush, it'll be around for a while </t>
  </si>
  <si>
    <t>Sat Apr 18 23:22:13 PDT 2009</t>
  </si>
  <si>
    <t xml:space="preserve">@natsaywhat thanks </t>
  </si>
  <si>
    <t xml:space="preserve">Today being Sunday, plan to chant 16 rounds of Mahamantra. Never done it before </t>
  </si>
  <si>
    <t>Sat Apr 18 23:22:14 PDT 2009</t>
  </si>
  <si>
    <t xml:space="preserve">@CrysWinchester Are you feeling a little bit better now? I'm worried about you. If you don't get better soon i am coming over to visit. </t>
  </si>
  <si>
    <t>susanxnguyen</t>
  </si>
  <si>
    <t xml:space="preserve">@britneyspears  Follow me! </t>
  </si>
  <si>
    <t>@azthunderpony Nice.   I think I'll get to sleep so I'll have enough energy to enjoy my horsey day.</t>
  </si>
  <si>
    <t>justcuriousforu</t>
  </si>
  <si>
    <t xml:space="preserve">@AlexAllTimeLow i love how you guys went out of your way to make your initially bummed out fans happy. you guys are great people. </t>
  </si>
  <si>
    <t>DAProyect</t>
  </si>
  <si>
    <t xml:space="preserve">Go and visit www.myspace.com/daproyect and leave a comment or add us! Please? </t>
  </si>
  <si>
    <t>Sat Apr 18 23:22:16 PDT 2009</t>
  </si>
  <si>
    <t xml:space="preserve">@Teecycle_Tim Sunday mornings @ 10am @ http://www.neutralground.tv/home.html I'll be there tomorrow. </t>
  </si>
  <si>
    <t>Sat Apr 18 23:22:17 PDT 2009</t>
  </si>
  <si>
    <t xml:space="preserve">@jeremyschneyer but then you thought, &amp;quot;nah. Nobody would be that dorky.&amp;quot; #wrongagain. </t>
  </si>
  <si>
    <t xml:space="preserve">@vivekk that is SO racist.. but hilarious </t>
  </si>
  <si>
    <t xml:space="preserve">@themudshow yeah then Twitter would a better community.You know, more interactivity. </t>
  </si>
  <si>
    <t>Sat Apr 18 23:22:18 PDT 2009</t>
  </si>
  <si>
    <t>tinanirmal</t>
  </si>
  <si>
    <t xml:space="preserve">Any plans of coming to Singapore? </t>
  </si>
  <si>
    <t xml:space="preserve">@Sh3llsB3lls Wow FooF!  Those words are harsh...  And I agree...  Sorry Ladies! </t>
  </si>
  <si>
    <t>TaylorLv</t>
  </si>
  <si>
    <t xml:space="preserve">@las_vegas_grl83 aight, I'll keep an eye out for him </t>
  </si>
  <si>
    <t>Sat Apr 18 23:22:19 PDT 2009</t>
  </si>
  <si>
    <t xml:space="preserve">I love having fun!!! Crashing on the couch afterwards is fun too </t>
  </si>
  <si>
    <t>Clone_Wars_Fan9</t>
  </si>
  <si>
    <t xml:space="preserve">All right. i'm gonna get off. I still gotta take a shower and my back hurts. Night peeps </t>
  </si>
  <si>
    <t>Again, thanks to all new followers.To those that i've followed that haven't followed back yet...how about it?  GN..peace&amp;amp;blessings to all</t>
  </si>
  <si>
    <t>Sat Apr 18 23:22:22 PDT 2009</t>
  </si>
  <si>
    <t>JazzieMarie</t>
  </si>
  <si>
    <t>What do i want? To drink and fight!! What else...to Fuck all night  love ya becky.</t>
  </si>
  <si>
    <t>LT2211</t>
  </si>
  <si>
    <t xml:space="preserve">@heidimontag No evil thoughts here....only pleasant ones </t>
  </si>
  <si>
    <t>Sat Apr 18 23:22:23 PDT 2009</t>
  </si>
  <si>
    <t xml:space="preserve">@anne_pearl helloooooo </t>
  </si>
  <si>
    <t>Kyle_Edward890</t>
  </si>
  <si>
    <t xml:space="preserve">i never lie ecpecially to myself because then i dont believ in my self and thats just wrong so im right </t>
  </si>
  <si>
    <t>yilovemcdonalds</t>
  </si>
  <si>
    <t xml:space="preserve">Good day mates  Sunny on my part and i'm headed to the pool to get a nice tan! </t>
  </si>
  <si>
    <t xml:space="preserve">@laurengruenbaum yeah dudeee I'm fo serious. after I get my light kit haha then I shall. </t>
  </si>
  <si>
    <t>jviolence</t>
  </si>
  <si>
    <t>I bought my STAR TREK tickets.  I'm not going to the 7pm show...but I'm going to the midnight IMAX showing.  I'm happy. The ennnddd.</t>
  </si>
  <si>
    <t>some nice presentations up on slideshare, when you publish, please tweet the URL so that we can all pick it up realtime  #barcamphanoi</t>
  </si>
  <si>
    <t>Sat Apr 18 23:22:27 PDT 2009</t>
  </si>
  <si>
    <t>SURFERGIRLCA</t>
  </si>
  <si>
    <t>Here is one items I got a few weeks ago  http://tinyurl.com/c3copy at Bonanzle.</t>
  </si>
  <si>
    <t>@chelseabird  thank you.  I will be doing my history essay tomorrow (hopefully.) Then I'll be attending a wine event sponsored by my aunt!</t>
  </si>
  <si>
    <t>Sat Apr 18 23:22:28 PDT 2009</t>
  </si>
  <si>
    <t xml:space="preserve">Yawn. I'm so sleepy. I'm going to bed now. Early, I know, but it's been a long day. Good night, everyone! Sweet dreams! </t>
  </si>
  <si>
    <t xml:space="preserve">Freaking frustrated. &amp;gt;&amp;gt;&amp;gt; almost there. </t>
  </si>
  <si>
    <t>Sat Apr 18 23:22:29 PDT 2009</t>
  </si>
  <si>
    <t>Home from work. Tired but in that good way.  hope everyones saturday was good.</t>
  </si>
  <si>
    <t xml:space="preserve">had a lot of fun on Gery's sorpse Bday party! I love u girl! </t>
  </si>
  <si>
    <t xml:space="preserve">@ThePistol Come back to Puerto Rico!!! please please please  i love you </t>
  </si>
  <si>
    <t xml:space="preserve">state property 2 </t>
  </si>
  <si>
    <t>Sat Apr 18 23:22:30 PDT 2009</t>
  </si>
  <si>
    <t xml:space="preserve">200th update! RiGHT NOW, i really do have a better understanding of which of you are &amp;amp; aren't worth my time. dont feel like sleepin. </t>
  </si>
  <si>
    <t>Selena_Mariee</t>
  </si>
  <si>
    <t xml:space="preserve">Going to bed. Shopping in the morning. My fav </t>
  </si>
  <si>
    <t>@cheeseburger07 Wow... I haven't heard that name in a long time...  Sparkey. Hope the travel's going well!</t>
  </si>
  <si>
    <t>kidcaleb</t>
  </si>
  <si>
    <t xml:space="preserve">Im a little kid again!  At the nickel arcade with joe and his 2 boys </t>
  </si>
  <si>
    <t>Sat Apr 18 23:22:31 PDT 2009</t>
  </si>
  <si>
    <t>KrazieKatt</t>
  </si>
  <si>
    <t xml:space="preserve">I like CC in SG but, that's about it.. I'll just stay out of that </t>
  </si>
  <si>
    <t>Sat Apr 18 23:22:32 PDT 2009</t>
  </si>
  <si>
    <t xml:space="preserve">Prom=lame lol going to chill with jill all night longggg... much better </t>
  </si>
  <si>
    <t>Sat Apr 18 23:22:33 PDT 2009</t>
  </si>
  <si>
    <t xml:space="preserve">Great night of fun! We ROCKED Guitar Hero World Tour!!! Need to do that more often with them. </t>
  </si>
  <si>
    <t>Sat Apr 18 23:22:36 PDT 2009</t>
  </si>
  <si>
    <t>RussBodner</t>
  </si>
  <si>
    <t xml:space="preserve">On the way back home after a long night </t>
  </si>
  <si>
    <t>Sat Apr 18 23:22:34 PDT 2009</t>
  </si>
  <si>
    <t xml:space="preserve">@NSpringthorpe Hey, parties can start with 0 people. Take, for instance, the Green Party, they STILL have no followers. </t>
  </si>
  <si>
    <t>Sat Apr 18 23:22:37 PDT 2009</t>
  </si>
  <si>
    <t xml:space="preserve">@princessherb no, not all you talk about - I just know from the ONTD posts, bb. No worries </t>
  </si>
  <si>
    <t xml:space="preserve">Please lower your tv. Thanks. Goodnigu </t>
  </si>
  <si>
    <t>actionchick</t>
  </si>
  <si>
    <t xml:space="preserve">@encoresara A way to avoid just talking to yourself will be to talk about some topics that might attract search hits fr kindred spirits. </t>
  </si>
  <si>
    <t>princessclar</t>
  </si>
  <si>
    <t>new out here.  dont know what's with this site. )</t>
  </si>
  <si>
    <t>Sat Apr 18 23:22:38 PDT 2009</t>
  </si>
  <si>
    <t xml:space="preserve">@SenJohnMcCain I still think you should have won the election </t>
  </si>
  <si>
    <t>LeilaHauck911</t>
  </si>
  <si>
    <t xml:space="preserve">funny... I just notice the HELP button!! haa haaaaaa ha... what a weekend!! </t>
  </si>
  <si>
    <t>Sat Apr 18 23:22:39 PDT 2009</t>
  </si>
  <si>
    <t>Lil_JXO</t>
  </si>
  <si>
    <t xml:space="preserve">http://twitpic.com/3l0m5 - my bebe Jose on his wedding day..i'm so happy for you bi@tchhh!! </t>
  </si>
  <si>
    <t>Sat Apr 18 23:22:40 PDT 2009</t>
  </si>
  <si>
    <t xml:space="preserve">@emilwisch Only if that was the temperature... it was well over 120 degrees  A flipping piece of a tablecloth it just perfect </t>
  </si>
  <si>
    <t>Trey_Cameron</t>
  </si>
  <si>
    <t xml:space="preserve">@cocoandbreezy make sure you two girls follow me!!!!! love ya </t>
  </si>
  <si>
    <t>mnbingomom</t>
  </si>
  <si>
    <t>is going to bed now; night everyone!    PS...can't wait for breakfast and have a yummy smoothie!  lol</t>
  </si>
  <si>
    <t>just got some much needed rest after 3 days of insomnia. no more crankiness, that's just not me  Game Time!</t>
  </si>
  <si>
    <t xml:space="preserve">@CheyanneBrae Happy Sunday to you as well.  </t>
  </si>
  <si>
    <t xml:space="preserve">@inwo23 That would totally rock. </t>
  </si>
  <si>
    <t>Sat Apr 18 23:22:42 PDT 2009</t>
  </si>
  <si>
    <t xml:space="preserve">@Deniki Nah, I was still getting the viewmymessage BS. Copy and paste came in handy for the username though. </t>
  </si>
  <si>
    <t>Sat Apr 18 23:22:43 PDT 2009</t>
  </si>
  <si>
    <t xml:space="preserve">@justsomeguy817 i know right </t>
  </si>
  <si>
    <t>just joined up.  can't sleep.  mon-tue trackday at NJMP on the CBR600RR    http://www.njmotorsportspark.com/tracks.html ...thunderbolt</t>
  </si>
  <si>
    <t xml:space="preserve">OMG!!! there are helicopters and police cars roaming around my area:| something is going down!! ekk </t>
  </si>
  <si>
    <t>Sat Apr 18 23:22:45 PDT 2009</t>
  </si>
  <si>
    <t xml:space="preserve">@splintercell619 calm down </t>
  </si>
  <si>
    <t xml:space="preserve">@1000wattmarc we kinda like you too, Marc. </t>
  </si>
  <si>
    <t>TheLonger</t>
  </si>
  <si>
    <t xml:space="preserve">@amandalea_ Even Tibetan monks get annoyed by the insignificant, once in a while.  </t>
  </si>
  <si>
    <t xml:space="preserve">@faiththiang are you in sydney? mmm the apple store.. </t>
  </si>
  <si>
    <t xml:space="preserve">@judyrey and wings, or at least some velocity </t>
  </si>
  <si>
    <t>Sat Apr 18 23:22:49 PDT 2009</t>
  </si>
  <si>
    <t>Stephivampire</t>
  </si>
  <si>
    <t xml:space="preserve">@sarahloserface oh, man. I love harry potter. </t>
  </si>
  <si>
    <t>angelamae__</t>
  </si>
  <si>
    <t>serena's party was bomb  fuseball was fun ! haha now off to bed, good night</t>
  </si>
  <si>
    <t xml:space="preserve">@Clippernolan Ya, I was that girl </t>
  </si>
  <si>
    <t xml:space="preserve">had a lot of fun on Gery's sorprise Bday party! I love u girl! </t>
  </si>
  <si>
    <t xml:space="preserve">@VacationInfo he is becoming pretty good at getting what he wants. </t>
  </si>
  <si>
    <t>Sat Apr 18 23:22:51 PDT 2009</t>
  </si>
  <si>
    <t xml:space="preserve">No BIG Jon moments. But he waa in GREAT spirits. Did the butt dance w/Joe. </t>
  </si>
  <si>
    <t>Sat Apr 18 23:22:53 PDT 2009</t>
  </si>
  <si>
    <t xml:space="preserve">@Dili | thank you * huge hugs * </t>
  </si>
  <si>
    <t xml:space="preserve">@XtyMiller I'm happy it's the weekend!  I enjoyed reading your bio.  What inspires you? </t>
  </si>
  <si>
    <t>brianshoe</t>
  </si>
  <si>
    <t xml:space="preserve">2am and chatting with a fellow insomniac on facebook </t>
  </si>
  <si>
    <t>Sat Apr 18 23:22:54 PDT 2009</t>
  </si>
  <si>
    <t>Went to SketchyVille with my sister at night. Gang rival tags in a sketchy place at night? Yeah, I think I will pass next time  haha. Nite</t>
  </si>
  <si>
    <t>Sat Apr 18 23:22:55 PDT 2009</t>
  </si>
  <si>
    <t>ashleighrose</t>
  </si>
  <si>
    <t xml:space="preserve">a few 'firsts' today: first time in a limo drinking coke out of a champagne glass, first time to a waffle house.. </t>
  </si>
  <si>
    <t>Sat Apr 18 23:22:56 PDT 2009</t>
  </si>
  <si>
    <t xml:space="preserve">@princessdeleon 'Casey'?! Hahaha! Ya, that would be bad. Why not name it 'Eric' while you're at it?  I'm glad you had fun though. </t>
  </si>
  <si>
    <t xml:space="preserve">@lindawoods The best LOST episodes are the ones about John Locke and the Island itself. </t>
  </si>
  <si>
    <t>Sat Apr 18 23:22:57 PDT 2009</t>
  </si>
  <si>
    <t>Jonasluver15165</t>
  </si>
  <si>
    <t xml:space="preserve">Hanging with my best friend!! </t>
  </si>
  <si>
    <t xml:space="preserve">@jacobturner You make me smile. </t>
  </si>
  <si>
    <t xml:space="preserve">@ haaaa! @ tha brick wit my homeboy :-p they was willllll'n! </t>
  </si>
  <si>
    <t>Sat Apr 18 23:22:58 PDT 2009</t>
  </si>
  <si>
    <t>@vivamarshmellow It was a choice between The Killers tix or Leonard Cohen tix, and I chose Cohen   I've loved his music all my life!</t>
  </si>
  <si>
    <t xml:space="preserve">@igster101 No offense at all We all have our opinions and thoughts </t>
  </si>
  <si>
    <t xml:space="preserve">Goodnight TWITTERLAND! Hopefully I can wake up to an @socialscope update </t>
  </si>
  <si>
    <t>thom82</t>
  </si>
  <si>
    <t xml:space="preserve">Having fun at the Tin </t>
  </si>
  <si>
    <t>Sat Apr 18 23:23:01 PDT 2009</t>
  </si>
  <si>
    <t>SciFiScoop</t>
  </si>
  <si>
    <t xml:space="preserve">@fureousangel  I recently did a Matrix Trilogy sitting..that was tiring but awesome (Matrix Trilogy is my favorite sci fi film story) </t>
  </si>
  <si>
    <t>Sat Apr 18 23:23:04 PDT 2009</t>
  </si>
  <si>
    <t xml:space="preserve">@ryanvstheworld, *makes you some dank pad thai with some roasted cashews in it* </t>
  </si>
  <si>
    <t>REALLY REALLY hopes you say yes  ...{positive energy}</t>
  </si>
  <si>
    <t>KateAWESOMENESS</t>
  </si>
  <si>
    <t xml:space="preserve">sitting in bed... tired. sleepy. pooped. wiped out. yawn. phew. im finally in bed. </t>
  </si>
  <si>
    <t xml:space="preserve">@abbyroadme </t>
  </si>
  <si>
    <t>Colesleen</t>
  </si>
  <si>
    <t xml:space="preserve">@THE_REAL_SHAQ http://twitpic.com/3l0n4 - nice jet Shaq!! Looks like fun </t>
  </si>
  <si>
    <t>Sat Apr 18 23:27:10 PDT 2009</t>
  </si>
  <si>
    <t>jimbolandjots</t>
  </si>
  <si>
    <t xml:space="preserve">@MaryJCannabian smoking some great chiller healing 420 here! sleep tight, Stephanie! </t>
  </si>
  <si>
    <t xml:space="preserve">@sylvanus It's all natural light coming through vertical blinds. It was a really nice, relaxed shoot </t>
  </si>
  <si>
    <t>Sat Apr 18 23:27:11 PDT 2009</t>
  </si>
  <si>
    <t>aineaune</t>
  </si>
  <si>
    <t xml:space="preserve">@circuit23's radio show- most excellent. i want one too! </t>
  </si>
  <si>
    <t>Sat Apr 18 23:27:13 PDT 2009</t>
  </si>
  <si>
    <t xml:space="preserve">@p0pc0rn444 GO PUT ON A SONG AND JUMP AROUND ! That should burn off some of you energy haha </t>
  </si>
  <si>
    <t>amanda1215k</t>
  </si>
  <si>
    <t>@azizansari can u bring them with u to the univ. of hartford this weekend?  if not its cool im looking forward to your show next weekend!</t>
  </si>
  <si>
    <t>Sat Apr 18 23:27:12 PDT 2009</t>
  </si>
  <si>
    <t>d3v0n</t>
  </si>
  <si>
    <t xml:space="preserve">The Pirate bay owners fined 30million sentenced to one year in jail.  Poor guys wish them luck </t>
  </si>
  <si>
    <t>jeanette13</t>
  </si>
  <si>
    <t xml:space="preserve">I love dancing with my family its totally awesme !.  I love my cousin angel </t>
  </si>
  <si>
    <t>Sat Apr 18 23:27:15 PDT 2009</t>
  </si>
  <si>
    <t xml:space="preserve">watching X2 lol oh and i  finally watche dthe A-List awards...I LOVE KATHY GRIFFIN!! </t>
  </si>
  <si>
    <t>harleygirlsd</t>
  </si>
  <si>
    <t xml:space="preserve">Looking for other Narcotics Anonymous members on Twitter!  </t>
  </si>
  <si>
    <t>Sat Apr 18 23:27:17 PDT 2009</t>
  </si>
  <si>
    <t>richardlaksana</t>
  </si>
  <si>
    <t>@zaibatsu I do  Just add u.</t>
  </si>
  <si>
    <t xml:space="preserve">@loversnothaters sorry for the late reply. I like the one you emailed me  and I also got your tag on facebook. You're awesome! </t>
  </si>
  <si>
    <t>Sat Apr 18 23:27:18 PDT 2009</t>
  </si>
  <si>
    <t>yukimi</t>
  </si>
  <si>
    <t xml:space="preserve">@nick_carter how about a little change  next time u take pics, do the peace out sign or the hang loose..or the rock n roll sign _\,,,/ </t>
  </si>
  <si>
    <t xml:space="preserve">@prp2 thanks for caring </t>
  </si>
  <si>
    <t>Sat Apr 18 23:27:20 PDT 2009</t>
  </si>
  <si>
    <t>@FashionGuru   It's great to see someone blog while including makeup and it MAKES SENSE ( great tips) !!!! I LOVE IT!!  THUMBS UP!</t>
  </si>
  <si>
    <t>Sat Apr 18 23:27:23 PDT 2009</t>
  </si>
  <si>
    <t>m__2</t>
  </si>
  <si>
    <t>YEAH!!! gonna get cooked up!  Red/Blackie coming soon.</t>
  </si>
  <si>
    <t>Sat Apr 18 23:27:22 PDT 2009</t>
  </si>
  <si>
    <t>is so glad to be home and had a wonderful night with Ty  http://plurk.com/p/oxvsx</t>
  </si>
  <si>
    <t>RoyalDanceParty</t>
  </si>
  <si>
    <t xml:space="preserve">What a FANTASTIC Royal Dance Party we had today!!! Whoohoo!!! I am still excited and in the mood to dance some more. Anyone? </t>
  </si>
  <si>
    <t>iamshur</t>
  </si>
  <si>
    <t xml:space="preserve">my friend is dragging me to the beach at 3.30pm (when the sun is hottest) for a birthday and i'm not going </t>
  </si>
  <si>
    <t xml:space="preserve">@felinekittykat aww! your first blip? </t>
  </si>
  <si>
    <t>savannahtran</t>
  </si>
  <si>
    <t>I had a joe moment  aha those are the best</t>
  </si>
  <si>
    <t>ssavannahlovee</t>
  </si>
  <si>
    <t xml:space="preserve">of you to reply to a fan and  I can't wait for the new record! </t>
  </si>
  <si>
    <t xml:space="preserve">@thomasandlaura those photos are great, don't give up on the hike.  You can do it  </t>
  </si>
  <si>
    <t>Spark_plug</t>
  </si>
  <si>
    <t xml:space="preserve">Finally finished my final Art of Cinema Paper!! I'm Practically home free!!! I can almost taste the beer </t>
  </si>
  <si>
    <t>thatsmama2you</t>
  </si>
  <si>
    <t xml:space="preserve">@examining_apey yay for veggie delights!!! </t>
  </si>
  <si>
    <t xml:space="preserve">@pressdarling Hehe, fair call that. </t>
  </si>
  <si>
    <t>Sat Apr 18 23:27:25 PDT 2009</t>
  </si>
  <si>
    <t>officialJonasBr</t>
  </si>
  <si>
    <t xml:space="preserve">you guys should check out fred on youtube hes our favorite youtube star </t>
  </si>
  <si>
    <t>Sat Apr 18 23:27:26 PDT 2009</t>
  </si>
  <si>
    <t xml:space="preserve">@naughtyhaughty that's what's up babe </t>
  </si>
  <si>
    <t>texasjess84</t>
  </si>
  <si>
    <t xml:space="preserve">@sameoldline What's up, darlin'? I hope you had a great Easter/Spring Break! I'll try to get Mr. &amp;quot;Omar&amp;quot; Rodriguez to come out next week! </t>
  </si>
  <si>
    <t>Sat Apr 18 23:27:27 PDT 2009</t>
  </si>
  <si>
    <t xml:space="preserve">had a loooong wonderfull bike ride! and ended up going to the UFC last minute!!! AWESIME!! first time! what a blast!!! </t>
  </si>
  <si>
    <t>zeezaar</t>
  </si>
  <si>
    <t xml:space="preserve">@Lil_Miss_Clumsy come live with me in sydney!! </t>
  </si>
  <si>
    <t>mannyjb</t>
  </si>
  <si>
    <t>@colormesillyy i love you anna.  hi!!</t>
  </si>
  <si>
    <t>Sat Apr 18 23:27:31 PDT 2009</t>
  </si>
  <si>
    <t xml:space="preserve">Rangers won. Redbulls won. Tonight was a good night for me. Goodnight </t>
  </si>
  <si>
    <t>Sat Apr 18 23:27:29 PDT 2009</t>
  </si>
  <si>
    <t>VampiraValo</t>
  </si>
  <si>
    <t xml:space="preserve">@_cookiegirl_ too much beer aye! Eat some bread. That should, key word should, help. </t>
  </si>
  <si>
    <t>@Winnely eepp i know DD im so HAPPY!!! yay this is fair bcuz u got the MS comment and I get the Twitter one  fair and square</t>
  </si>
  <si>
    <t xml:space="preserve">Dear Coachella, I hope you are having a lot of fun this year. Get wild and let loose this weekend. Get you next time.&amp;lt;3 L o v e, b r e e </t>
  </si>
  <si>
    <t>valerie2350</t>
  </si>
  <si>
    <t xml:space="preserve">totally FREE print subscription to Target Marketing Magazine http://tinyurl.com/dhga2j - easy sign up </t>
  </si>
  <si>
    <t xml:space="preserve">got free golf lessons today! By the way...&amp;quot;Golf&amp;quot; is to &amp;quot;Free lessons&amp;quot; as &amp;quot;Work&amp;quot; is to &amp;quot;Not getting yelled at&amp;quot;! Bonus!! </t>
  </si>
  <si>
    <t>total_meltdown</t>
  </si>
  <si>
    <t xml:space="preserve">@the_real_shaq Nice keyboard. I've got the 49. </t>
  </si>
  <si>
    <t>Sat Apr 18 23:27:32 PDT 2009</t>
  </si>
  <si>
    <t xml:space="preserve">goodnite all. sweet dreams. </t>
  </si>
  <si>
    <t>Sat Apr 18 23:27:33 PDT 2009</t>
  </si>
  <si>
    <t>laurapancake</t>
  </si>
  <si>
    <t>JUST DANCE! JuSt GoT bAcK from the seeing 17 again. zac effron the ULTIMATE hottie.  yahh digg! deff sex god. even tho sumone called hima</t>
  </si>
  <si>
    <t>Sat Apr 18 23:27:35 PDT 2009</t>
  </si>
  <si>
    <t xml:space="preserve">@audball_xo Totally agree with you on Beyonce. She's stupid. (: Ali Larter is WHERE IT'S AT! </t>
  </si>
  <si>
    <t>BillurAyata</t>
  </si>
  <si>
    <t xml:space="preserve">Ispecting Twitter </t>
  </si>
  <si>
    <t>@btwiMbomb  thank yuu haha yuu are too</t>
  </si>
  <si>
    <t xml:space="preserve">My bubb is such a we todd </t>
  </si>
  <si>
    <t>misscecilia20</t>
  </si>
  <si>
    <t>Watching King Of Queens Marathon  can't sleep and have work @ 8am! Can't wait for my run with my dog tomorrow  wooo</t>
  </si>
  <si>
    <t>Sat Apr 18 23:27:38 PDT 2009</t>
  </si>
  <si>
    <t>Im gonna be chilling out today.   sun shining skies blue . I love it xx</t>
  </si>
  <si>
    <t>Sat Apr 18 23:27:39 PDT 2009</t>
  </si>
  <si>
    <t>PeterrPan</t>
  </si>
  <si>
    <t xml:space="preserve">Is watching the soup! I love joe mchale ;) blah in bed with my bestfran, chrissy. BEDTIME </t>
  </si>
  <si>
    <t>Sat Apr 18 23:27:40 PDT 2009</t>
  </si>
  <si>
    <t>WowitsSusu</t>
  </si>
  <si>
    <t>Amazingggg night met a potential internship opportunity  I meeet the most amazing ppl, knock on wood. Welcome to Torontooo Suraya</t>
  </si>
  <si>
    <t>Sat Apr 18 23:27:41 PDT 2009</t>
  </si>
  <si>
    <t>AYOdeemee</t>
  </si>
  <si>
    <t xml:space="preserve">ABSOLUTE is cracking right now. lowkey sad. BUT time to get this party started RIIIGGGHHHT! </t>
  </si>
  <si>
    <t>Sat Apr 18 23:27:42 PDT 2009</t>
  </si>
  <si>
    <t>newlund</t>
  </si>
  <si>
    <t xml:space="preserve">Some warm pakodas and cool chutney would be nice right about now </t>
  </si>
  <si>
    <t xml:space="preserve">@MOONPiEKELZ AWWWWWWWWWWW, THATS THE SWEETEST THING THAT HAS HAPPENED TO ME ALL WEEK! </t>
  </si>
  <si>
    <t xml:space="preserve">Morning all. Operation Fairy was a success last night, now I 'm going to take a mug of tea back to bed and watch CBBC </t>
  </si>
  <si>
    <t>Sat Apr 18 23:27:43 PDT 2009</t>
  </si>
  <si>
    <t xml:space="preserve">@mdmouse Feeling quite excellente! </t>
  </si>
  <si>
    <t>aforalyssa</t>
  </si>
  <si>
    <t xml:space="preserve">drinking a cold cup of milk </t>
  </si>
  <si>
    <t xml:space="preserve">@Beethousand ... How could Twitter hate you?? Look at that cute face </t>
  </si>
  <si>
    <t>Sat Apr 18 23:27:45 PDT 2009</t>
  </si>
  <si>
    <t>kate_1406</t>
  </si>
  <si>
    <t xml:space="preserve">@michalabanas yeppp i had sunday work too (N) and it was shift from hell!! </t>
  </si>
  <si>
    <t>missycheerio</t>
  </si>
  <si>
    <t xml:space="preserve">is finally back active on twitter! </t>
  </si>
  <si>
    <t>@lookman_author  Might ask her out tonight.lol  http://tinyurl.com/syxck</t>
  </si>
  <si>
    <t>ReddBeard</t>
  </si>
  <si>
    <t xml:space="preserve">Following the most beautiful girl out there </t>
  </si>
  <si>
    <t>sydmontandmads</t>
  </si>
  <si>
    <t xml:space="preserve">mads and i will go swimming later </t>
  </si>
  <si>
    <t>Sat Apr 18 23:27:47 PDT 2009</t>
  </si>
  <si>
    <t xml:space="preserve">http://www.whatsyourtweetworth.com/ www.twittad.com check em </t>
  </si>
  <si>
    <t>kcbaga</t>
  </si>
  <si>
    <t xml:space="preserve">Just starting </t>
  </si>
  <si>
    <t xml:space="preserve">I touched him </t>
  </si>
  <si>
    <t xml:space="preserve">Using TweetDeck! It`s so cooool  Watching Matilda! </t>
  </si>
  <si>
    <t>flaviacarter</t>
  </si>
  <si>
    <t>@nick_carter http://twitpic.com/3kp8y - and you can ignore the twice reply  LOL</t>
  </si>
  <si>
    <t>JamesODwyer</t>
  </si>
  <si>
    <t xml:space="preserve">@gingerandhoney I guess that makes me bohemian like you? ...sans canine, that is </t>
  </si>
  <si>
    <t>Anna-Rebecca Larimer is amazed by you  &amp;lt;3..</t>
  </si>
  <si>
    <t xml:space="preserve">@elibrody you mean you are going to breath less? </t>
  </si>
  <si>
    <t>Sat Apr 18 23:27:52 PDT 2009</t>
  </si>
  <si>
    <t>aww britains got talent was good  btw.. ZERO!!! blast offff  (tbs todayyyy) &amp;lt;3&amp;lt;3</t>
  </si>
  <si>
    <t>NancyHanks</t>
  </si>
  <si>
    <t xml:space="preserve">@davidortez argh! or u can get http://tinyurl.com/cmrdle sunday night 8pm edt democracy &amp;amp; technology discussion blogtalkradio </t>
  </si>
  <si>
    <t>Sat Apr 18 23:27:54 PDT 2009</t>
  </si>
  <si>
    <t xml:space="preserve">im at the food court at a mall </t>
  </si>
  <si>
    <t>Sat Apr 18 23:27:55 PDT 2009</t>
  </si>
  <si>
    <t>fpefianco</t>
  </si>
  <si>
    <t xml:space="preserve">is so glad that Matt is in Athens. </t>
  </si>
  <si>
    <t>Sat Apr 18 23:27:57 PDT 2009</t>
  </si>
  <si>
    <t xml:space="preserve">I'm in love with Zac Efron! ... Good night fellow twitter-ers. </t>
  </si>
  <si>
    <t>Rebecca_Black</t>
  </si>
  <si>
    <t>@JacobWolfe Thanks hun  I'll have money to buy some stuff too. I'll enjoy taking money from Ryan. He's on my bad side right now haha</t>
  </si>
  <si>
    <t xml:space="preserve">Omg, we got austar in our villa! Can u say SWEET DUDE! gossipgirl sheayehh </t>
  </si>
  <si>
    <t>jenica1201</t>
  </si>
  <si>
    <t>watching tv with my padre   yay for father-daughter bonding</t>
  </si>
  <si>
    <t>Sat Apr 18 23:27:58 PDT 2009</t>
  </si>
  <si>
    <t xml:space="preserve">I do love that Melissa knows every single lyric - even to the new stuff off the upcoming album! Good times </t>
  </si>
  <si>
    <t>paj016</t>
  </si>
  <si>
    <t xml:space="preserve">@iamdiddy! haha. hey!!  imma fan .. </t>
  </si>
  <si>
    <t>salwastatic</t>
  </si>
  <si>
    <t xml:space="preserve">i am so hungryyy :\ could do with some pizza? people buy and share </t>
  </si>
  <si>
    <t xml:space="preserve">@JimAlger Don't forget, parents often think of their offspring as about 12 yo </t>
  </si>
  <si>
    <t>Sat Apr 18 23:28:00 PDT 2009</t>
  </si>
  <si>
    <t xml:space="preserve">We're playing the Biggest Loser at home! Chubby family </t>
  </si>
  <si>
    <t>Sat Apr 18 23:28:01 PDT 2009</t>
  </si>
  <si>
    <t>clfurche</t>
  </si>
  <si>
    <t xml:space="preserve">@ChrisEYB I have been sick all day and &amp;quot;Name Dropping&amp;quot; has just made my night </t>
  </si>
  <si>
    <t>WeBallHardER</t>
  </si>
  <si>
    <t xml:space="preserve">@stephanielovee hahaha...hey it was worth a try!!! well If you're not gonna make me 1 of those, then u STILL owe me coldstone!!! </t>
  </si>
  <si>
    <t>Glitterlust</t>
  </si>
  <si>
    <t xml:space="preserve">wanna make a vidoe but not sure about wat yet! better wait for inspiration </t>
  </si>
  <si>
    <t>Just finished &amp;quot;Bedtime Stories&amp;quot; and it was adorable  I need to start renting movies more often!</t>
  </si>
  <si>
    <t>@icekile thanks very much  #asot400</t>
  </si>
  <si>
    <t>Karikuy</t>
  </si>
  <si>
    <t xml:space="preserve">@Travelogged unfortunately it's the same with tour agencies, which is where we come in, giving you local prices at an international level </t>
  </si>
  <si>
    <t>Sat Apr 18 23:28:04 PDT 2009</t>
  </si>
  <si>
    <t xml:space="preserve">@njection thank you for following me </t>
  </si>
  <si>
    <t>fiona887</t>
  </si>
  <si>
    <t xml:space="preserve">got my new asics today, now watching the netball. </t>
  </si>
  <si>
    <t>Sat Apr 18 23:28:05 PDT 2009</t>
  </si>
  <si>
    <t>jnisvip</t>
  </si>
  <si>
    <t xml:space="preserve">saw a couple of shooting stars tonight </t>
  </si>
  <si>
    <t xml:space="preserve">Hanging with Cassie....I tired. But I get to wear my pretty Taylor Swift dress tomorrow </t>
  </si>
  <si>
    <t>berrycute</t>
  </si>
  <si>
    <t xml:space="preserve">@williammm Lol, I know! I always think about it when we go to the Vagina Monoglues and I see the chocolates! </t>
  </si>
  <si>
    <t>Sat Apr 18 23:32:07 PDT 2009</t>
  </si>
  <si>
    <t>Paigealicous</t>
  </si>
  <si>
    <t>Hmmm...leave some feedback on my blog whathaveyoumissed.blogspot.com   Saturday night... gonna paaaaaartay! Hah, yeah right.</t>
  </si>
  <si>
    <t>Sat Apr 18 23:32:08 PDT 2009</t>
  </si>
  <si>
    <t xml:space="preserve">@nickmccabe congratulations dude. should be an amazing experience. ellen is an amazingly hilarious woman. (: HAVE FUN! </t>
  </si>
  <si>
    <t>Uploading the blog post that I have been waiting to do for a long time now!  will post the link soon! ;-)</t>
  </si>
  <si>
    <t>Sat Apr 18 23:32:10 PDT 2009</t>
  </si>
  <si>
    <t xml:space="preserve">is chatzy-ing at 1:30 am </t>
  </si>
  <si>
    <t xml:space="preserve">@Done21 Glad to help the cause </t>
  </si>
  <si>
    <t xml:space="preserve">aaaaaand im staying in again tonight </t>
  </si>
  <si>
    <t>karlaloeffler12</t>
  </si>
  <si>
    <t xml:space="preserve">@sarahleighport is right @tweetlicious821 twitter is much better. </t>
  </si>
  <si>
    <t>Sat Apr 18 23:32:11 PDT 2009</t>
  </si>
  <si>
    <t>dxd6596</t>
  </si>
  <si>
    <t xml:space="preserve">I had sweet &amp;quot;make me a supermodel&amp;quot; hair tonight!  </t>
  </si>
  <si>
    <t>@nick_carter http://twitpic.com/3knrc - ...TAKE CARE BABY!!  ...HERE IN PERU WE MISS YOU SO MUCH!</t>
  </si>
  <si>
    <t>Sat Apr 18 23:32:12 PDT 2009</t>
  </si>
  <si>
    <t>Twitter we meet again. I m not drunk  are merfolk really men with fins or are men, really just merfolk with legs? Lucy spot mark and t ...</t>
  </si>
  <si>
    <t>Sat Apr 18 23:32:13 PDT 2009</t>
  </si>
  <si>
    <t>Ight, bed right now, Mass in the morning, Day spent working on the sites, then the gym and dinner with the fam bam  Goodnight everyone ;)</t>
  </si>
  <si>
    <t>Sat Apr 18 23:32:14 PDT 2009</t>
  </si>
  <si>
    <t>EdwinJaramillo</t>
  </si>
  <si>
    <t xml:space="preserve">I should watch raw more often </t>
  </si>
  <si>
    <t>Sat Apr 18 23:32:18 PDT 2009</t>
  </si>
  <si>
    <t xml:space="preserve">@Clippernolan Is it wrong that my 4 yr old knows that song?!? </t>
  </si>
  <si>
    <t xml:space="preserve">@rmulle We have a fun social Webcast now with other Twitter users at http://awebguy.com/salads -- It is about being social. </t>
  </si>
  <si>
    <t>RK142</t>
  </si>
  <si>
    <t xml:space="preserve">Sweet dreams </t>
  </si>
  <si>
    <t>Sat Apr 18 23:32:19 PDT 2009</t>
  </si>
  <si>
    <t>MoniqueMontez</t>
  </si>
  <si>
    <t>Fuddruckers in Lakewood by south street. Only one in LA I believe. Oh never mind  what did you do in AZ?</t>
  </si>
  <si>
    <t>meninkilts</t>
  </si>
  <si>
    <t xml:space="preserve">If that 'back to the 80's Diet Pepsi' commercial makes you laugh then here's one for you  http://bit.ly/qU0BZ  </t>
  </si>
  <si>
    <t xml:space="preserve">@selenagomez hi selena! i recently watched your video about the dogs. it was heartfelt  you're a great role model to us teens. more power </t>
  </si>
  <si>
    <t>cooldesignz</t>
  </si>
  <si>
    <t>got some of the good snaps  yay!</t>
  </si>
  <si>
    <t xml:space="preserve">@tina_angel Awwww thanks sis cuz I'm really bad in that </t>
  </si>
  <si>
    <t>Sat Apr 18 23:32:24 PDT 2009</t>
  </si>
  <si>
    <t>randomizemylife</t>
  </si>
  <si>
    <t xml:space="preserve">@ladyofsalzburg And I don't doubt that you'll hear even more of it this season - hopefully for Jenson and not certan other subjects </t>
  </si>
  <si>
    <t xml:space="preserve">i just watched dead end countdown by the new cities. wow, their totally awsome!!! </t>
  </si>
  <si>
    <t>itsReems</t>
  </si>
  <si>
    <t>@CALLmeJUICY  ur amazing.</t>
  </si>
  <si>
    <t xml:space="preserve">is tired, happy, excited, in love.. </t>
  </si>
  <si>
    <t xml:space="preserve">@Sarahnator83 Here's a couple more for you!  Hehehe.  </t>
  </si>
  <si>
    <t>Sat Apr 18 23:32:26 PDT 2009</t>
  </si>
  <si>
    <t>Sammsters</t>
  </si>
  <si>
    <t xml:space="preserve">excited for EndFest this summer. Prom in a week. </t>
  </si>
  <si>
    <t>Sat Apr 18 23:32:28 PDT 2009</t>
  </si>
  <si>
    <t xml:space="preserve">@thomaskattus Thank you </t>
  </si>
  <si>
    <t xml:space="preserve">Finished reading 6 more chapters of &amp;quot;The Host&amp;quot; and now I'm going to sleeeeep.  Work tomorrow. 12 to 8:30. Hot Topic/Hulen Mall. Be there. </t>
  </si>
  <si>
    <t>Sat Apr 18 23:32:29 PDT 2009</t>
  </si>
  <si>
    <t>foxyma</t>
  </si>
  <si>
    <t xml:space="preserve">posted new color flier for RawUnion http://snipurl.com/g6nsk  </t>
  </si>
  <si>
    <t xml:space="preserve">now jordan needs to join the army. then the command center will be complete. pleeze? xoxoxo   </t>
  </si>
  <si>
    <t>Promise_</t>
  </si>
  <si>
    <t xml:space="preserve">had a great day with Kendra and Heather today </t>
  </si>
  <si>
    <t xml:space="preserve">@Jenny907 did someone say chocolate so early? </t>
  </si>
  <si>
    <t>TinaMarieBrown</t>
  </si>
  <si>
    <t xml:space="preserve">had a nice night and is a sleepy girl.....sweet dreams everyone </t>
  </si>
  <si>
    <t>Sat Apr 18 23:32:31 PDT 2009</t>
  </si>
  <si>
    <t>sunilg27</t>
  </si>
  <si>
    <t>Winning everywhere  Won the cricket match against TechOps Team and Bangalore Challengers too trash champs in IPL.....</t>
  </si>
  <si>
    <t>Sat Apr 18 23:32:32 PDT 2009</t>
  </si>
  <si>
    <t>lillkiwi</t>
  </si>
  <si>
    <t xml:space="preserve">enjoying my last wine (montana sav blanc) before I start chemo tomorrow....what a roller coaster of a journey this is....bottoms up </t>
  </si>
  <si>
    <t>BABYCAK3S</t>
  </si>
  <si>
    <t xml:space="preserve">@B420 Ya, I wasn't THAAAT impressed by the Volcano.  I still prefer blunts.  </t>
  </si>
  <si>
    <t>Sat Apr 18 23:32:33 PDT 2009</t>
  </si>
  <si>
    <t>LashleyB</t>
  </si>
  <si>
    <t xml:space="preserve">Finally going to bed. </t>
  </si>
  <si>
    <t>prismelsert</t>
  </si>
  <si>
    <t>Haven't had popcorn for years, was nice to have some with the kids tonight  next time we should have it when we watch movies</t>
  </si>
  <si>
    <t xml:space="preserve">going to sleeeeep. dreaming about doublefeature sunday </t>
  </si>
  <si>
    <t>GreggyV</t>
  </si>
  <si>
    <t>Going to sleep. Listening to most of my favorite songs. Soothing  night world.</t>
  </si>
  <si>
    <t>SavannahSlotkin</t>
  </si>
  <si>
    <t>Just opened a twitter  I love you ZACHARY EFRON!</t>
  </si>
  <si>
    <t>Sat Apr 18 23:32:34 PDT 2009</t>
  </si>
  <si>
    <t xml:space="preserve">@LanceGross hello Lance! Tell your liver I said &amp;quot;Peace out &amp;amp; get well&amp;quot; ! </t>
  </si>
  <si>
    <t>kryz</t>
  </si>
  <si>
    <t xml:space="preserve">wooooo... matrix on now! </t>
  </si>
  <si>
    <t>Sat Apr 18 23:32:35 PDT 2009</t>
  </si>
  <si>
    <t>CyN78</t>
  </si>
  <si>
    <t xml:space="preserve">Is chilaxing with my roomies tonight </t>
  </si>
  <si>
    <t xml:space="preserve">@htmlr00lz we'll be waiting </t>
  </si>
  <si>
    <t>Sat Apr 18 23:32:39 PDT 2009</t>
  </si>
  <si>
    <t>AFondMemory</t>
  </si>
  <si>
    <t xml:space="preserve">@CharmingRogue well, ya met me....who does graphic design, and i met you who will increase my porfolio...its networking </t>
  </si>
  <si>
    <t xml:space="preserve">ah yea.. good morning all </t>
  </si>
  <si>
    <t>Sat Apr 18 23:32:40 PDT 2009</t>
  </si>
  <si>
    <t xml:space="preserve">@RickMacMerc sweet pic!! looks like @yowza is going to launch soon. can't wait for the update </t>
  </si>
  <si>
    <t>winebard</t>
  </si>
  <si>
    <t>@chriswalts aren't you the island poster child.  I learned that game ON the island from Nanaimo kids.</t>
  </si>
  <si>
    <t xml:space="preserve">@jessicastrust did the toothfairly leave a note? she needs to leave a little note and pop some glitter into the envelope! </t>
  </si>
  <si>
    <t xml:space="preserve">Had a fun evening with @ifikra talking about digital activism in India/ Tunisia.  Birds of a feather. </t>
  </si>
  <si>
    <t xml:space="preserve">@Cuppycake143 lol sounds like me when I was chillin with Jerson. Gotta love them old school jams. </t>
  </si>
  <si>
    <t>Sat Apr 18 23:32:44 PDT 2009</t>
  </si>
  <si>
    <t>youparkrudely</t>
  </si>
  <si>
    <t xml:space="preserve">@brojoghost Cars parked in multi spaces are what we look for here. Send those pics to submit@youparkrudely.com to see them on our site </t>
  </si>
  <si>
    <t xml:space="preserve">@RabbiShaiSpecht So nice meeting u! Welcome! So now I'm following u 2! Look forward 2 chatting, rest well! </t>
  </si>
  <si>
    <t>Sat Apr 18 23:32:45 PDT 2009</t>
  </si>
  <si>
    <t xml:space="preserve">@mysteriousblog how the heck did u get first class? 747s are fun! Flew on one to Europe once </t>
  </si>
  <si>
    <t>JSBABY24</t>
  </si>
  <si>
    <t xml:space="preserve">@ShannonLeto You are gorgeous. Have a good weekend. </t>
  </si>
  <si>
    <t>Sat Apr 18 23:32:46 PDT 2009</t>
  </si>
  <si>
    <t>PDXvlog</t>
  </si>
  <si>
    <t xml:space="preserve">@olgakay http://twitpic.com/3l10d - WHOA!  Unexpected, way to go Olga!  </t>
  </si>
  <si>
    <t>Sat Apr 18 23:32:49 PDT 2009</t>
  </si>
  <si>
    <t>@vladmech aww, thanks hun  I'm glad I wasn't killed too...</t>
  </si>
  <si>
    <t xml:space="preserve">@audaciousgloop so you are the man now  Have fun with the follow backs. </t>
  </si>
  <si>
    <t>@emilwisch Mr. Brojangles - hahaha... just noticed the bro in there  Stellar name.</t>
  </si>
  <si>
    <t xml:space="preserve">I think you should listen to 'Grim Goodbye' by RJA. </t>
  </si>
  <si>
    <t xml:space="preserve">@fatherforgiveus it's one of my favorites as well </t>
  </si>
  <si>
    <t xml:space="preserve">I have a crappy schedule this week but am in high spirits after a little pep talk today from lulu.  </t>
  </si>
  <si>
    <t>Sat Apr 18 23:32:52 PDT 2009</t>
  </si>
  <si>
    <t xml:space="preserve">@internetfruit hey K!funny inappropriate </t>
  </si>
  <si>
    <t>Sat Apr 18 23:32:51 PDT 2009</t>
  </si>
  <si>
    <t xml:space="preserve">@fabuloustoccara I agree with you on that one...gotta love him </t>
  </si>
  <si>
    <t>xIdax</t>
  </si>
  <si>
    <t xml:space="preserve">handball final @ 10.30 </t>
  </si>
  <si>
    <t>Sat Apr 18 23:32:54 PDT 2009</t>
  </si>
  <si>
    <t>draykh</t>
  </si>
  <si>
    <t xml:space="preserve">@unwoman w00t! awesome! btw, thoroughly enjoyed Blossoms and just ordered Trouble... </t>
  </si>
  <si>
    <t xml:space="preserve">@esabas thank you awesome stranger for being my 40th follower </t>
  </si>
  <si>
    <t>shazing18</t>
  </si>
  <si>
    <t xml:space="preserve">ploughing through assignments but looking fwd to tonight </t>
  </si>
  <si>
    <t>Sat Apr 18 23:32:55 PDT 2009</t>
  </si>
  <si>
    <t>@Muckyfingers yayyy  see you soon x x</t>
  </si>
  <si>
    <t xml:space="preserve">@thekirsten I wanna watch!  i wanna watch!  And Joey and Donnie can pack a punch for me anytime!  Hehehe.  </t>
  </si>
  <si>
    <t>Sat Apr 18 23:32:56 PDT 2009</t>
  </si>
  <si>
    <t xml:space="preserve">I quit I quit I quit : http://tinyurl.com/csesdm omg tc5 new song! v v happy </t>
  </si>
  <si>
    <t>Sat Apr 18 23:32:57 PDT 2009</t>
  </si>
  <si>
    <t>scotthockens</t>
  </si>
  <si>
    <t xml:space="preserve">so come say hello! </t>
  </si>
  <si>
    <t xml:space="preserve">Just watched &amp;quot;The 5 Doctors.&amp;quot;  It was actully pretty good.  </t>
  </si>
  <si>
    <t>@jshe  *closes eyes* hehe , btw how's your day so far ?</t>
  </si>
  <si>
    <t>Newg69</t>
  </si>
  <si>
    <t>@ijuanes More shirts?? Sure I can try, I'll have to get some assistance.  I'll see what I can work out.</t>
  </si>
  <si>
    <t xml:space="preserve">@BrokenAngel You are an achievement-gaining machine BA! </t>
  </si>
  <si>
    <t>@youngfreshnew thank you,  &amp;amp;&amp;amp; my goodness yes! i can't wait til the summer, even tho i'm going to summer school but it'll be less stress</t>
  </si>
  <si>
    <t>Sat Apr 18 23:32:59 PDT 2009</t>
  </si>
  <si>
    <t xml:space="preserve">@paulmartinsmith maybe someone has put security on your contacts </t>
  </si>
  <si>
    <t>Sat Apr 18 23:33:00 PDT 2009</t>
  </si>
  <si>
    <t xml:space="preserve">going to bed goodnite every1 be on 2morrow </t>
  </si>
  <si>
    <t xml:space="preserve">Okay, I know I'm somewhere in #TheAgee5k, but I don't know where. Was it seriously 6 hours? I'll watch... just wondering </t>
  </si>
  <si>
    <t xml:space="preserve">@poohsuke It's good to know you have family with you in Honolulu. It's started very cool here today  3C right now but 18C later maybe </t>
  </si>
  <si>
    <t>Sat Apr 18 23:33:01 PDT 2009</t>
  </si>
  <si>
    <t xml:space="preserve">@pammiebegood scary! i had to get past that number quickly! it wigged me out! </t>
  </si>
  <si>
    <t>lofosho</t>
  </si>
  <si>
    <t xml:space="preserve">@ThePortablePeif I don't think you're allowed to say &amp;quot;blow up&amp;quot; twice in one day </t>
  </si>
  <si>
    <t>@chrizzotl I'm great  thanks for asking</t>
  </si>
  <si>
    <t>Sat Apr 18 23:33:02 PDT 2009</t>
  </si>
  <si>
    <t xml:space="preserve">I'm baaack! That was a super-delicious lunch,Alhamdulillah! </t>
  </si>
  <si>
    <t>lizinzunza</t>
  </si>
  <si>
    <t xml:space="preserve">Night twittys off to dream bout hubby </t>
  </si>
  <si>
    <t>Sat Apr 18 23:33:03 PDT 2009</t>
  </si>
  <si>
    <t>@blankbareclean np, I needed to hear that too  Keep up the great work on ur blog...I'm a fan!</t>
  </si>
  <si>
    <t>DecisiveDesign</t>
  </si>
  <si>
    <t xml:space="preserve">@youarefoxy don't be a panzy </t>
  </si>
  <si>
    <t>Sat Apr 18 23:33:04 PDT 2009</t>
  </si>
  <si>
    <t xml:space="preserve">@rosscarrel Yeah awesome! Definitely get your butt here. Andrew really wants to catch up! We should be here Monday too so come say hi </t>
  </si>
  <si>
    <t>@ramereth @MickHD As disgusting as it looks, it tastes quite good  Including the Motrin (tropical punch flavor!) lol</t>
  </si>
  <si>
    <t xml:space="preserve">@IAmBeeAye oh well thats good to know I might have to make a trip just to see what different kind of drinks they have lls </t>
  </si>
  <si>
    <t xml:space="preserve">I'm back home with a buzz. Good weekend, can't complain.  Now I'm goin to bed. nite Twitts </t>
  </si>
  <si>
    <t>Sat Apr 18 23:33:07 PDT 2009</t>
  </si>
  <si>
    <t xml:space="preserve">not quite awake yet hopefully the lovely engines of formula one cars will wake me up </t>
  </si>
  <si>
    <t>Sat Apr 18 23:33:05 PDT 2009</t>
  </si>
  <si>
    <t>Sat Apr 18 23:33:08 PDT 2009</t>
  </si>
  <si>
    <t>carlwiman</t>
  </si>
  <si>
    <t>Sat Apr 18 23:33:06 PDT 2009</t>
  </si>
  <si>
    <t xml:space="preserve">@craftyellen3 I don't even wanna know what the smell is.  I'm not brave enough to even go there..... </t>
  </si>
  <si>
    <t>tiffanyll</t>
  </si>
  <si>
    <t>@TheAnge   mess...smdh...</t>
  </si>
  <si>
    <t xml:space="preserve">@DeHere what u making public again? Go slow.ly. I'm drunks. Sorry ... </t>
  </si>
  <si>
    <t>@princessatan  now, bedtime and I'm SLEEPING IN.</t>
  </si>
  <si>
    <t>Sat Apr 18 23:37:08 PDT 2009</t>
  </si>
  <si>
    <t>@chrispirillo He spelled 'moron' incorrectly while you spelled 'douche bag' incorrectly  You can't stop the hate on YouTube. Just ignore.</t>
  </si>
  <si>
    <t>Sat Apr 18 23:37:09 PDT 2009</t>
  </si>
  <si>
    <t xml:space="preserve">@DavidHowell thanks!!  It was a great day </t>
  </si>
  <si>
    <t xml:space="preserve">you should use twitter from your phone, its very exciting </t>
  </si>
  <si>
    <t xml:space="preserve">I need to be sleeping right now but once again I'm sitll awake </t>
  </si>
  <si>
    <t>Sat Apr 18 23:37:12 PDT 2009</t>
  </si>
  <si>
    <t>@theothermousie I love cupcakes   Can't help myself!</t>
  </si>
  <si>
    <t xml:space="preserve">@askseesmic @JaqStone @karmasherbs @helpbusinesses @nyproperty4sale  thanks so much for the nods </t>
  </si>
  <si>
    <t>Dogfessions</t>
  </si>
  <si>
    <t xml:space="preserve">@SophietheCocker Wardrobes are often made of cheese, so you can eat them. </t>
  </si>
  <si>
    <t>Sat Apr 18 23:37:15 PDT 2009</t>
  </si>
  <si>
    <t>Arrived at London Heathrow, now the drive to Yorkshire   http://twitpic.com/3l188</t>
  </si>
  <si>
    <t>Sat Apr 18 23:37:16 PDT 2009</t>
  </si>
  <si>
    <t>rahuljrark</t>
  </si>
  <si>
    <t xml:space="preserve">@ryanpthompson @rmulle you are welcome </t>
  </si>
  <si>
    <t>Sat Apr 18 23:37:17 PDT 2009</t>
  </si>
  <si>
    <t>liznicolebarnes</t>
  </si>
  <si>
    <t>@ddlovato wow, thats awesome. i just got off a plane from noosa  are you headed for australia anytime soon? xo</t>
  </si>
  <si>
    <t>p0pc0rn444</t>
  </si>
  <si>
    <t xml:space="preserve">@ddlovato I'M SO FREAKING EXCITED RIGHT NOW! THIS SUMMER'S GONNA BE AMAZING CUZ OF YOUU! it's almost midnight but i'm FULL OF ENERGY! </t>
  </si>
  <si>
    <t>idiosingularity</t>
  </si>
  <si>
    <t xml:space="preserve">just came from the most romantic wedding ever. the groom almost cried, which made everyone else almost cry </t>
  </si>
  <si>
    <t>Sat Apr 18 23:37:19 PDT 2009</t>
  </si>
  <si>
    <t>eclectic11</t>
  </si>
  <si>
    <t xml:space="preserve">now where is that ? </t>
  </si>
  <si>
    <t>Sat Apr 18 23:37:18 PDT 2009</t>
  </si>
  <si>
    <t>Sergio_Olivares</t>
  </si>
  <si>
    <t xml:space="preserve">I just had beer pong at my place and now going to bed </t>
  </si>
  <si>
    <t>AliciaSaysHello</t>
  </si>
  <si>
    <t xml:space="preserve">@ddlovato o0o0o That is so cool! Is it really nice in Germany right now? I want to go now </t>
  </si>
  <si>
    <t>Sat Apr 18 23:37:21 PDT 2009</t>
  </si>
  <si>
    <t>@iamdiddy I would definitely dance wit ya!  Diddy live &amp;gt; http://bit.ly/BeN2t</t>
  </si>
  <si>
    <t>rihannababiboi</t>
  </si>
  <si>
    <t xml:space="preserve">I love me some aaliyah . but I have never seen queen of the damned . watching it right now </t>
  </si>
  <si>
    <t>Sat Apr 18 23:37:20 PDT 2009</t>
  </si>
  <si>
    <t>chalky85</t>
  </si>
  <si>
    <t xml:space="preserve">Holy crap! The Knights won! 3 in a row- well done boys </t>
  </si>
  <si>
    <t>aoaaie</t>
  </si>
  <si>
    <t xml:space="preserve">@arlyanagi I will. </t>
  </si>
  <si>
    <t xml:space="preserve">@Msphattypoo - Lmao! You too crazy. Don't insult your feet like that. </t>
  </si>
  <si>
    <t>Sat Apr 18 23:37:22 PDT 2009</t>
  </si>
  <si>
    <t>AngelG27</t>
  </si>
  <si>
    <t xml:space="preserve">to everyone who followed me... thanks for the follow! </t>
  </si>
  <si>
    <t xml:space="preserve">@DaveMalby well....you win the oddest question I been tweeted all night...right after @fogfish asking if I'm tweeting from the bathtub! </t>
  </si>
  <si>
    <t>JosephYoga</t>
  </si>
  <si>
    <t>@directlee @yehudaberg  I love ur omer tips  its nice.  I want Yehuda to twitter the daily tuneups.  its quicker and faster!</t>
  </si>
  <si>
    <t>@jordanknight aaaah,jordan...youï¿½re for real *smile*...iï¿½m sure youï¿½ll do it  we love ya,greets from germany,j.</t>
  </si>
  <si>
    <t>Sat Apr 18 23:37:28 PDT 2009</t>
  </si>
  <si>
    <t>Goodnight @nkotb Have fun tonight !! Can't wait till your back in Toronto  @jordanknight stay sexy baby !!</t>
  </si>
  <si>
    <t xml:space="preserve">Still has dried silly string in her hair and all over her apartment ... sigh ... birthday festivities, here we go! </t>
  </si>
  <si>
    <t>fist__</t>
  </si>
  <si>
    <t>@tranceboy_johny okay this is the answer  #asot400</t>
  </si>
  <si>
    <t xml:space="preserve">had fun at the e-session today! Katie &amp;amp; Gerald: YOU ROCK!!! </t>
  </si>
  <si>
    <t>Sat Apr 18 23:37:30 PDT 2009</t>
  </si>
  <si>
    <t>LikexWOAHxo</t>
  </si>
  <si>
    <t xml:space="preserve">@ddlovato have fun in...Madrid i believe?  concert there right?  wish i was that lucky:p  good luck </t>
  </si>
  <si>
    <t>eeduggan</t>
  </si>
  <si>
    <t xml:space="preserve">Eating icing from the packet!!!!!!!!!    </t>
  </si>
  <si>
    <t>emma_fulham</t>
  </si>
  <si>
    <t xml:space="preserve">whoooopsies. i forgot to sign out of msn, like 4 hours ago haha. it's ok i have it under control </t>
  </si>
  <si>
    <t xml:space="preserve">39 days to McFly! Woo hooo </t>
  </si>
  <si>
    <t xml:space="preserve">@michanng this week, i work Tuesday, Friday, Sunday 5-closing!  but it can change...? i'd be happy to see you! </t>
  </si>
  <si>
    <t xml:space="preserve">@danlev Woo! Loving your new picture here. </t>
  </si>
  <si>
    <t>@ddlovato good luck w the trip  god bless u ;)</t>
  </si>
  <si>
    <t>Sat Apr 18 23:37:36 PDT 2009</t>
  </si>
  <si>
    <t>pinkdoxie</t>
  </si>
  <si>
    <t xml:space="preserve">eatign strawberries! Clo, ya found me! LOL! </t>
  </si>
  <si>
    <t>dobror</t>
  </si>
  <si>
    <t xml:space="preserve">@MacSheikh  I know , if I get 256 I'm happy </t>
  </si>
  <si>
    <t>@mike_mcalli ....or a pipe  as I'm doing right now. On the porch, enjoying the cool night.</t>
  </si>
  <si>
    <t>locsei</t>
  </si>
  <si>
    <t>oh boy oh boy  chinese grand prix in 20 minutes  this seems to be a wet race  so ... interesting race ahead !</t>
  </si>
  <si>
    <t xml:space="preserve">@shaneohagan I hold the towle left and right the glowing stick ....i am good in pretending listening </t>
  </si>
  <si>
    <t>pcheick</t>
  </si>
  <si>
    <t xml:space="preserve">@margrethewivel no problem - og tillyke med det </t>
  </si>
  <si>
    <t xml:space="preserve">@TicketyBooPhoto Hey awesome rock band photographer!!! I just became a Twit and found you here </t>
  </si>
  <si>
    <t xml:space="preserve">@BossieSox  Thanks </t>
  </si>
  <si>
    <t>Sat Apr 18 23:37:38 PDT 2009</t>
  </si>
  <si>
    <t xml:space="preserve">Good day, all. Updating iPod and reading some today's newsletter </t>
  </si>
  <si>
    <t>@Garbinaa AH! you dont know how much i miss yu. text me in the morning  or after u see this &amp;lt;3 love you miss you a lot!</t>
  </si>
  <si>
    <t>Sat Apr 18 23:37:39 PDT 2009</t>
  </si>
  <si>
    <t xml:space="preserve">@JoeyMcIntyre http://twitpic.com/3kb8h - Lol - I swear Jon loves to eat - but is still so slim! Lucky man </t>
  </si>
  <si>
    <t xml:space="preserve">@sylvanus Ooh...Jerry's. Best matzoh ball soup. </t>
  </si>
  <si>
    <t>xenoslaura</t>
  </si>
  <si>
    <t>needs to stop being addicted to online games...later.  http://plurk.com/p/oxxgr</t>
  </si>
  <si>
    <t>Sat Apr 18 23:37:41 PDT 2009</t>
  </si>
  <si>
    <t xml:space="preserve">@degrassiboi LOL well I was talking about what your ex friend said and good </t>
  </si>
  <si>
    <t>katpaps</t>
  </si>
  <si>
    <t xml:space="preserve">I can hear a kettle brewing downstairs. Laterz! </t>
  </si>
  <si>
    <t>BumbleBee_008</t>
  </si>
  <si>
    <t xml:space="preserve">it's nice to know that you missed me </t>
  </si>
  <si>
    <t>Sat Apr 18 23:37:45 PDT 2009</t>
  </si>
  <si>
    <t xml:space="preserve">@kellyshibari http://twitpic.com/3l0nb - You are so perfect! </t>
  </si>
  <si>
    <t>Sat Apr 18 23:37:42 PDT 2009</t>
  </si>
  <si>
    <t>jmeparrish</t>
  </si>
  <si>
    <t xml:space="preserve">is home from the movies!! we didn't go bowling tonight though... anyways i saw 17 Again! it was really funny </t>
  </si>
  <si>
    <t>Sat Apr 18 23:37:44 PDT 2009</t>
  </si>
  <si>
    <t>JessicaHannah11</t>
  </si>
  <si>
    <t xml:space="preserve">back from Sydney </t>
  </si>
  <si>
    <t>Sat Apr 18 23:37:43 PDT 2009</t>
  </si>
  <si>
    <t>FrugalWino</t>
  </si>
  <si>
    <t xml:space="preserve">A Frugal Wino Audio Quicky Review of Baron Philippe De Rothschild Pinot Noir 2008 http://tinyurl.com/negociant. Diggin the jazz intro </t>
  </si>
  <si>
    <t xml:space="preserve">Now I'm watching What I Like About You. It's also a funny show </t>
  </si>
  <si>
    <t>MikaylaD</t>
  </si>
  <si>
    <t xml:space="preserve">can't get over how stinkin HUGE Pacific Academy is! It is CRAZY! </t>
  </si>
  <si>
    <t>Sat Apr 18 23:37:46 PDT 2009</t>
  </si>
  <si>
    <t>natalierojas</t>
  </si>
  <si>
    <t xml:space="preserve">waking up early to drive to yosemite for hiking with friends! </t>
  </si>
  <si>
    <t>dusselmann</t>
  </si>
  <si>
    <t>LL2day: the Ukrainian alphabet  &amp;amp; that Kiew is the Russian 'misunderstanding' of Kyjiw..</t>
  </si>
  <si>
    <t>susiemacmillan</t>
  </si>
  <si>
    <t xml:space="preserve">@TonyWragg oh get over it darl - she is a sensation and will be focus of the media for some time to come </t>
  </si>
  <si>
    <t>@TRAKGIRL lol wrong spelling haha but I know you're talking about me  lol Thankszzzzz glad you like it.</t>
  </si>
  <si>
    <t xml:space="preserve">Looks like a good day </t>
  </si>
  <si>
    <t>gobears1001</t>
  </si>
  <si>
    <t xml:space="preserve">In-n-out quad  </t>
  </si>
  <si>
    <t>Alexa_13</t>
  </si>
  <si>
    <t>@theroser jasssonnnn, i had an awesome time today. we had some goood talks  thanks for hanging out! seee you before friday? ;)</t>
  </si>
  <si>
    <t xml:space="preserve">Nothing like drinking and playing rock came until 2AM with your closest friends </t>
  </si>
  <si>
    <t>WildSoul</t>
  </si>
  <si>
    <t xml:space="preserve">is distracted by Robot Chicken.  </t>
  </si>
  <si>
    <t xml:space="preserve">@ddlovato wheww, spain! good luck, wish I could see you perform ;( what's  next? Indonesia, I hope  </t>
  </si>
  <si>
    <t xml:space="preserve">@rebeccamezzino hey perv! he he...you can get away with it-ur a bit of a stunna hey! </t>
  </si>
  <si>
    <t>Sat Apr 18 23:37:48 PDT 2009</t>
  </si>
  <si>
    <t xml:space="preserve">Tweet dreams all u tweeple!  Getting sum much needed shutteye!  Praying the weather changes its mind and its warm tomorrow! </t>
  </si>
  <si>
    <t xml:space="preserve">@treybeez - Um. I definitely do. The last time he passed out: make-up, earrings, orange cone posed as his dick with his wrapped around it </t>
  </si>
  <si>
    <t>paolajones</t>
  </si>
  <si>
    <t xml:space="preserve">http://twitpic.com/3l191 - just remember.. SMILE </t>
  </si>
  <si>
    <t>all showered and in my pj's, cuddling with my puppy and reading a book  FUN SATURDAY NIGHT INDEED.</t>
  </si>
  <si>
    <t xml:space="preserve">Jst discovered Jango.com.. pretty neat .. nd does play exactly the kindov music u wanna hear..jst type and artists name </t>
  </si>
  <si>
    <t xml:space="preserve">@Ladybug_HUGS Ok, that is really, really cute </t>
  </si>
  <si>
    <t>Sat Apr 18 23:37:50 PDT 2009</t>
  </si>
  <si>
    <t>freebsdgirl</t>
  </si>
  <si>
    <t xml:space="preserve">@sylvainsf working on my bsdcan talk. you should come over sometime in the next week, i could use someone to practice it on. </t>
  </si>
  <si>
    <t xml:space="preserve">Woho, im playing that boring game, you know, when you are installing sims. I got highscore! YEY! </t>
  </si>
  <si>
    <t xml:space="preserve">Listening to a bunch of old-school hip hop. Last.fm = win tonight </t>
  </si>
  <si>
    <t>Kinder_Orr</t>
  </si>
  <si>
    <t>@RoxanneDawn  You mean this?   http://elcirco.net/EkFluAyZlAMLlar.html</t>
  </si>
  <si>
    <t xml:space="preserve">@biglittlemelody oooh, did you love it ? </t>
  </si>
  <si>
    <t>alisonhaislip</t>
  </si>
  <si>
    <t xml:space="preserve">@nerdist thanks again for the tix. and for introducing me to all the lovely blonde ladies in your life. i'm glad to be a part of them.  </t>
  </si>
  <si>
    <t>bluewindshield</t>
  </si>
  <si>
    <t xml:space="preserve">what a beautiful day! Rainy and miserable. The beginings of winter have arrived </t>
  </si>
  <si>
    <t>lilgirlbigvoice</t>
  </si>
  <si>
    <t xml:space="preserve">Whew! Long one! Heading to bed to get ready for another! Hustle Hustle hustle </t>
  </si>
  <si>
    <t>Sat Apr 18 23:37:54 PDT 2009</t>
  </si>
  <si>
    <t>claireehenry</t>
  </si>
  <si>
    <t xml:space="preserve">@c__bear I heart Twilight </t>
  </si>
  <si>
    <t xml:space="preserve">@theroser Are you guys going on tour in Europe too with JB?? Cause I really want to see you performing!! </t>
  </si>
  <si>
    <t>@highdigi  yep thats very true!  i never thought it that way</t>
  </si>
  <si>
    <t>STARthVader</t>
  </si>
  <si>
    <t xml:space="preserve">I'm home babies. I love you all. </t>
  </si>
  <si>
    <t>Sat Apr 18 23:37:56 PDT 2009</t>
  </si>
  <si>
    <t>markela_batiste</t>
  </si>
  <si>
    <t xml:space="preserve">@ddlovato can you folllow meee plzz </t>
  </si>
  <si>
    <t>Sat Apr 18 23:37:57 PDT 2009</t>
  </si>
  <si>
    <t>kennydavisjrdot</t>
  </si>
  <si>
    <t xml:space="preserve">great night @stefangilbert, @mitchblack, and @shanegrant. Thanks fo the great games of Halo  </t>
  </si>
  <si>
    <t>alyramirez</t>
  </si>
  <si>
    <t xml:space="preserve">Yay for twitterberry </t>
  </si>
  <si>
    <t>Is going to bedddd btw this is a nice quote check the attached pic if you can  http://twitpic.com/3l19b</t>
  </si>
  <si>
    <t>Sat Apr 18 23:38:00 PDT 2009</t>
  </si>
  <si>
    <t>princessSILVANA</t>
  </si>
  <si>
    <t xml:space="preserve">yesterday was so crazyy hahah </t>
  </si>
  <si>
    <t>vanessahok</t>
  </si>
  <si>
    <t xml:space="preserve">@ddlovato whoooooa, international demi tweets... </t>
  </si>
  <si>
    <t>leannelithium</t>
  </si>
  <si>
    <t>I meant hop over not hope voer.....but I'm a complete and total douche bag so yup.  Night everyone. *wink*...IDK what the wink was for..</t>
  </si>
  <si>
    <t>Sat Apr 18 23:38:01 PDT 2009</t>
  </si>
  <si>
    <t xml:space="preserve">TAG got talents.. Don't look down on us 'cos we are young </t>
  </si>
  <si>
    <t>Julianne430</t>
  </si>
  <si>
    <t xml:space="preserve">the movie &amp;quot;17 again&amp;quot; was realllly cute </t>
  </si>
  <si>
    <t>Mortifyd</t>
  </si>
  <si>
    <t xml:space="preserve">@neverseeland I could probably arrange that </t>
  </si>
  <si>
    <t>curtfrieden</t>
  </si>
  <si>
    <t xml:space="preserve">@Timmy79 LOL... I guess you could say that </t>
  </si>
  <si>
    <t xml:space="preserve">@keeponwagging Big dogs may be too cool for clothes, but what about fancy sunglasses? </t>
  </si>
  <si>
    <t>Sat Apr 18 23:42:17 PDT 2009</t>
  </si>
  <si>
    <t>amolsarva</t>
  </si>
  <si>
    <t>Take my special Peek quiz...: Quiz me It's made for the Radio Shack store staff  Kind of dull. http://ping.fm/4tT2R</t>
  </si>
  <si>
    <t xml:space="preserve">I did it! One full day away from Twitter, I had to make sure I wasn't addicted! </t>
  </si>
  <si>
    <t>Sat Apr 18 23:42:18 PDT 2009</t>
  </si>
  <si>
    <t xml:space="preserve">@pinkiecharm Irene I just ordered from Best Bath Store I had to loved everything you showed </t>
  </si>
  <si>
    <t>ikilledhaley</t>
  </si>
  <si>
    <t xml:space="preserve">@beppaKILLS i will for round 6!! </t>
  </si>
  <si>
    <t>careymay</t>
  </si>
  <si>
    <t xml:space="preserve">@tnthresher yep. Still hate you. And I mean that with all my heart. </t>
  </si>
  <si>
    <t>Sat Apr 18 23:42:21 PDT 2009</t>
  </si>
  <si>
    <t xml:space="preserve">Good night and tweet tight! </t>
  </si>
  <si>
    <t>ClaireDel</t>
  </si>
  <si>
    <t xml:space="preserve">@audaciousgloop  That is very cool! </t>
  </si>
  <si>
    <t xml:space="preserve">@ddlovato could i please get a shout out or anything, i'm a huge fan i can't wait for your new cd </t>
  </si>
  <si>
    <t>Sat Apr 18 23:42:24 PDT 2009</t>
  </si>
  <si>
    <t>alyssayellow</t>
  </si>
  <si>
    <t>@ddlovato looks like you're enjoying  good luck in everything!</t>
  </si>
  <si>
    <t>Sat Apr 18 23:42:22 PDT 2009</t>
  </si>
  <si>
    <t xml:space="preserve">better go to bed already. night my presidents! </t>
  </si>
  <si>
    <t xml:space="preserve">@mossbeep Thank you so much </t>
  </si>
  <si>
    <t>RobbieRighteous</t>
  </si>
  <si>
    <t xml:space="preserve">i went pee and am making some tacquitos </t>
  </si>
  <si>
    <t>skconner</t>
  </si>
  <si>
    <t xml:space="preserve">@ckconner Hmm, SkipBo and dirty martini's and I promise to make the drive up.  </t>
  </si>
  <si>
    <t>zhaoyun1221</t>
  </si>
  <si>
    <t xml:space="preserve">masturbating currently </t>
  </si>
  <si>
    <t xml:space="preserve">@kristarella I can't be bothered to find images for most blog posts I make. It's time consuming enough to write 'em. </t>
  </si>
  <si>
    <t xml:space="preserve">@retzels I watched it today at my friend's house and it reminded me of yesterday when I watched 17 Again. </t>
  </si>
  <si>
    <t xml:space="preserve">@OneLuvGurl hmm that would be a cool change I suppose </t>
  </si>
  <si>
    <t>RejectedSoul</t>
  </si>
  <si>
    <t>Drunk @ beauty bar  good times will insue. Is that right? Insue? I can't think right now.</t>
  </si>
  <si>
    <t xml:space="preserve">@SlyEds808 Nah, it's all good! But big props for following my small kine &amp;quot;almost&amp;quot; action! LOL </t>
  </si>
  <si>
    <t>jamiewhincup</t>
  </si>
  <si>
    <t xml:space="preserve">how good was that, 2 from 2 and looking forward to an alcoholic beverage </t>
  </si>
  <si>
    <t>Sat Apr 18 23:42:27 PDT 2009</t>
  </si>
  <si>
    <t>natalie1717</t>
  </si>
  <si>
    <t xml:space="preserve">getting caught up on all the sleep I missed this semester </t>
  </si>
  <si>
    <t>camillajb</t>
  </si>
  <si>
    <t xml:space="preserve">I'm going on HM The Movie at 1.15 p.m. </t>
  </si>
  <si>
    <t>Sat Apr 18 23:42:29 PDT 2009</t>
  </si>
  <si>
    <t>SophiiJones</t>
  </si>
  <si>
    <t xml:space="preserve">Is watching Queen Of The Damned </t>
  </si>
  <si>
    <t xml:space="preserve">Up rather late w/ appellate brief. I'm pretty happy w/ the facts section, but worried about the jurisdictional statement. Am I to boring? </t>
  </si>
  <si>
    <t>Sat Apr 18 23:42:30 PDT 2009</t>
  </si>
  <si>
    <t>@OopsImFlash -- hey, nice to meet you.  i'm brad.</t>
  </si>
  <si>
    <t xml:space="preserve">yay getting a new ring. just like blairs lol </t>
  </si>
  <si>
    <t>Mastodon's Crack in the Skye was awesome.    Wasnt as hard as i thought a &amp;quot;progessive metal&amp;quot; album would be. And they are hot :0</t>
  </si>
  <si>
    <t xml:space="preserve">@ddlovato could i please get a shout out or anything, i'm a huge fan, i can't wait for your new cd </t>
  </si>
  <si>
    <t>Sat Apr 18 23:42:32 PDT 2009</t>
  </si>
  <si>
    <t>uchi10</t>
  </si>
  <si>
    <t xml:space="preserve">playing pokemon on my dsi </t>
  </si>
  <si>
    <t>Sat Apr 18 23:42:33 PDT 2009</t>
  </si>
  <si>
    <t>@ramereth Thanks  Things should improve in a couple months time now, so we will see... Faililng that, I will move country and try again ;)</t>
  </si>
  <si>
    <t>Sat Apr 18 23:42:35 PDT 2009</t>
  </si>
  <si>
    <t xml:space="preserve">@stevericken http://knowyourmeme.com/system/photo/image/387/jagerbomb.jpg how many? </t>
  </si>
  <si>
    <t>inkblue</t>
  </si>
  <si>
    <t xml:space="preserve">Wow... almost 3am. I guess I am sleeping in tomorrow  </t>
  </si>
  <si>
    <t>Sat Apr 18 23:42:36 PDT 2009</t>
  </si>
  <si>
    <t xml:space="preserve">@ddlovato good luck demi. Hope you have lots of fun. God Bless. </t>
  </si>
  <si>
    <t xml:space="preserve">Hey! Give @pammiebegood a follow! She needs to get past THAT number with the 6's quickly! </t>
  </si>
  <si>
    <t>Sat Apr 18 23:42:39 PDT 2009</t>
  </si>
  <si>
    <t xml:space="preserve">@classimami ohh goodness.. I can only imagine that mess.. hides the listick!! or better yet, DONT! I need to see some funny pix </t>
  </si>
  <si>
    <t>FDMonline</t>
  </si>
  <si>
    <t xml:space="preserve">AND BEFORE WE FORGET - GO BUY THE NEW DAY26 ALBUM &amp;quot;FOREVER IN A DAY&amp;quot;... 'cause guess what... uh huh, BIG BRO IS ON THERE TOO!!! Hehe. </t>
  </si>
  <si>
    <t>Sat Apr 18 23:42:40 PDT 2009</t>
  </si>
  <si>
    <t>No prob  It's not as glamarous as you might think, especially in a studio just porting a game.  Plus we're pretty small.</t>
  </si>
  <si>
    <t xml:space="preserve">Home from party.  Leftover sausages &amp;amp; coleslaw for dinner for the next week or so.  Fantastic time had by all </t>
  </si>
  <si>
    <t xml:space="preserve">lol, you dont really like the band, you only like them because they're coming down. </t>
  </si>
  <si>
    <t>Sat Apr 18 23:42:41 PDT 2009</t>
  </si>
  <si>
    <t>@MaryJCannabian haha - sounds good  hope you get the winning numbers ;)</t>
  </si>
  <si>
    <t xml:space="preserve">Twit friends are the best! I'll join your twitter friend club... at least let me in as a twitty visitor </t>
  </si>
  <si>
    <t>Sat Apr 18 23:42:43 PDT 2009</t>
  </si>
  <si>
    <t xml:space="preserve">@DarcsFalcon No worries. This will take somebody very techy which is not me. It'll get worked on next week. </t>
  </si>
  <si>
    <t>LoveJamieO</t>
  </si>
  <si>
    <t xml:space="preserve">Kresssssss lingerie party! Good times </t>
  </si>
  <si>
    <t>@cuppycakee 1) it cost 50 friggin dollars and its like new. 2) Wii !!  xD</t>
  </si>
  <si>
    <t xml:space="preserve">&amp;quot;You can't take something off the internet. It's like trying to take pee out of a swimming pool&amp;quot; watching newsradio on hulu </t>
  </si>
  <si>
    <t xml:space="preserve">@mkutch WOW! HOW U FEELING NOW A DAYS? COME FOLLOW ME </t>
  </si>
  <si>
    <t>beiruta</t>
  </si>
  <si>
    <t>Hello everyone  Thoughtpick will be preparing a very nice surprise for you  Be on the look out!</t>
  </si>
  <si>
    <t xml:space="preserve">@mayhawkeprime Glad to have passed on the love </t>
  </si>
  <si>
    <t>Sat Apr 18 23:42:45 PDT 2009</t>
  </si>
  <si>
    <t xml:space="preserve">Ch. 48 of Wide Awake now available...YES!!!  Guess I'm not sleeping tonight.  </t>
  </si>
  <si>
    <t>Sat Apr 18 23:42:47 PDT 2009</t>
  </si>
  <si>
    <t xml:space="preserve">@ajonasxo you're obsessed with that movie.. get a life </t>
  </si>
  <si>
    <t>Sat Apr 18 23:42:49 PDT 2009</t>
  </si>
  <si>
    <t>@ArabCrunch you owe me an email and invitation to connect.    BTW, your account should be working again.  Time for bed at last.</t>
  </si>
  <si>
    <t>Sat Apr 18 23:42:48 PDT 2009</t>
  </si>
  <si>
    <t xml:space="preserve">@thewesleychan thanks man! let me know when you guys are free to go to red robin. i still have yet to try. </t>
  </si>
  <si>
    <t>CatalinZima</t>
  </si>
  <si>
    <t xml:space="preserve">@TehGrumpyDude I guess some people don't really get your sarcasm </t>
  </si>
  <si>
    <t>@Tayaba fantastic! I'm looking forward to working in NYC again soon  take care and continue creating fabulous work!!</t>
  </si>
  <si>
    <t>@Happyzine love what you're doing  great concept. signed up for the newsletter today</t>
  </si>
  <si>
    <t>Sat Apr 18 23:42:50 PDT 2009</t>
  </si>
  <si>
    <t>Sat Apr 18 23:42:51 PDT 2009</t>
  </si>
  <si>
    <t xml:space="preserve">@LudaDrummond Thanks Luda. I will. I appreciate you sharing. </t>
  </si>
  <si>
    <t>KamiKennedy</t>
  </si>
  <si>
    <t>@Zebidee ahh... then they spelled it wrong on this game!!! thank you for telling me what it means  Osttruppen actually came up right :]</t>
  </si>
  <si>
    <t>Sat Apr 18 23:42:52 PDT 2009</t>
  </si>
  <si>
    <t>@CourtneySit I have not watched entire epis, just saying four is good  Especially if you live in Auckland haha</t>
  </si>
  <si>
    <t>iczel</t>
  </si>
  <si>
    <t xml:space="preserve">@xxkatkatkatxx what's your speed? </t>
  </si>
  <si>
    <t>itsmejojo</t>
  </si>
  <si>
    <t xml:space="preserve">@SenzaSmorzando you can always join us in our SPORKSPEDITION. We'll make sure you have the most fun </t>
  </si>
  <si>
    <t>Sat Apr 18 23:42:53 PDT 2009</t>
  </si>
  <si>
    <t>kfrerichs</t>
  </si>
  <si>
    <t xml:space="preserve">is finally heading to bed... </t>
  </si>
  <si>
    <t xml:space="preserve">@victoriastiles ahhh smile on my face from watching HBOs Gray Gardens </t>
  </si>
  <si>
    <t xml:space="preserve">the high quality bbc feed is amazing. loving watchin #f1 on my macbook </t>
  </si>
  <si>
    <t>gwen_nguyen</t>
  </si>
  <si>
    <t xml:space="preserve">Hi there , I just made my account for twitter and Im hoping to meet new people . </t>
  </si>
  <si>
    <t>djmonarck</t>
  </si>
  <si>
    <t xml:space="preserve">@pollyprince23 I'm at the bars training right now! </t>
  </si>
  <si>
    <t>@SamSassy happy birthday my Sam jam  we loooove you</t>
  </si>
  <si>
    <t xml:space="preserve">Hell yess! Predator is coming back tomorrow. </t>
  </si>
  <si>
    <t>GreenShoelace</t>
  </si>
  <si>
    <t xml:space="preserve">With our friends MSTRKRFT on stage at Sahara.  They are doing it once again </t>
  </si>
  <si>
    <t>Sat Apr 18 23:42:55 PDT 2009</t>
  </si>
  <si>
    <t xml:space="preserve">@FlissTee Or i could just move the island, go back in time and have one with the crew! </t>
  </si>
  <si>
    <t xml:space="preserve">@purplepopple Agreed. There's a lot about the Portland/Oregon area in general that feels a lot like Europe to me </t>
  </si>
  <si>
    <t>Sat Apr 18 23:42:56 PDT 2009</t>
  </si>
  <si>
    <t>Preciousjewl24</t>
  </si>
  <si>
    <t>@jimjonescapo  what's ghetto is when the durag color doesn't match ur outfit Lol</t>
  </si>
  <si>
    <t>garretbolthouse</t>
  </si>
  <si>
    <t xml:space="preserve">Changing out headlights, groceries, cleaning house, amazing roast dinner, and prep for teaching 2morrow, fantastic Saturday in my book </t>
  </si>
  <si>
    <t>Sick fuckin night! I fucking love rebelution!  hell fucking yeah.</t>
  </si>
  <si>
    <t>No matter what I can always say that nights are interesting...Home early in the AM to go to brunch with the parental units  &amp;lt;3 my friends!</t>
  </si>
  <si>
    <t>hellodeibu</t>
  </si>
  <si>
    <t xml:space="preserve">Checking out Mosso's Cloud Servers, and wondering at the same time why on earth I pay @mediatemple $50 a month.. </t>
  </si>
  <si>
    <t xml:space="preserve">@KainWarn im all about my champagne. i am on glass 4 </t>
  </si>
  <si>
    <t>xkaluahbaybex</t>
  </si>
  <si>
    <t>@iamdiddy new york up in here  243 yo, o.d tired watching you though, being gangsterlishh  Diddy live &amp;gt; http://bit.ly/BeN2t</t>
  </si>
  <si>
    <t>xlanochka</t>
  </si>
  <si>
    <t>Just got home. Tonight was amazing. =D I should hang out with cute boys more often&amp;lt;3 srsly.  Night!</t>
  </si>
  <si>
    <t>Sat Apr 18 23:43:02 PDT 2009</t>
  </si>
  <si>
    <t>nolafrankie</t>
  </si>
  <si>
    <t xml:space="preserve">just getting to bed from my first official date in a long ass time. it felt great to be me again.  it felt great to get to know him. </t>
  </si>
  <si>
    <t>Sat Apr 18 23:43:01 PDT 2009</t>
  </si>
  <si>
    <t xml:space="preserve">@pkjaz  cool  me too </t>
  </si>
  <si>
    <t xml:space="preserve">@guardian_renata exactly </t>
  </si>
  <si>
    <t>Melaniesciaky</t>
  </si>
  <si>
    <t xml:space="preserve">I LOVE MICHAEL AND PATRICK JAMES! and hoey joey.. i guess </t>
  </si>
  <si>
    <t xml:space="preserve">(@T__Y) I wish you fuckers in California would shut up about COACHELLA </t>
  </si>
  <si>
    <t>Sat Apr 18 23:43:03 PDT 2009</t>
  </si>
  <si>
    <t>a_happenstance</t>
  </si>
  <si>
    <t xml:space="preserve">@bethf99 @mystic_notions set me on to it back in our Hogwarts_Life Days!  She thought it was a Justin/Susan song. Heeee. </t>
  </si>
  <si>
    <t>Sat Apr 18 23:43:05 PDT 2009</t>
  </si>
  <si>
    <t>laurennjonas</t>
  </si>
  <si>
    <t xml:space="preserve">About to be at after-prom I hope it's funn </t>
  </si>
  <si>
    <t>Sat Apr 18 23:43:06 PDT 2009</t>
  </si>
  <si>
    <t>arsenica</t>
  </si>
  <si>
    <t xml:space="preserve">Can't wait to see the Thousand Foot Krutch concert next week </t>
  </si>
  <si>
    <t xml:space="preserve">Going to have a photoshoot today again: probably go outside too to shoot because the weather is great! everyone have a great sunday </t>
  </si>
  <si>
    <t>Sat Apr 18 23:43:07 PDT 2009</t>
  </si>
  <si>
    <t>@vvnh haha i like your recent tweet about me  i had to favourite that one. you're an awesome jap/anime/ punk!</t>
  </si>
  <si>
    <t xml:space="preserve">@BigMamaCass that's why  im using skype </t>
  </si>
  <si>
    <t>Sat Apr 18 23:43:08 PDT 2009</t>
  </si>
  <si>
    <t xml:space="preserve">Is on teh plane catch u later </t>
  </si>
  <si>
    <t>@MaryAxiotis, you picked such a nice photo   My photo I took when shopping in Melbourne City.  I loooove this Photo I'm going to frame it.</t>
  </si>
  <si>
    <t xml:space="preserve">@bellanyc1 burthdaying it up?? Happy happy. </t>
  </si>
  <si>
    <t>ORMediaInsiders</t>
  </si>
  <si>
    <t xml:space="preserve">@rxtech1998 my tires are big, fat and white--hm, kinda like me--so no confusion there! </t>
  </si>
  <si>
    <t>Sat Apr 18 23:43:10 PDT 2009</t>
  </si>
  <si>
    <t xml:space="preserve">VFC LIVE CHAT... PONED BABBYYY </t>
  </si>
  <si>
    <t>Sat Apr 18 23:43:11 PDT 2009</t>
  </si>
  <si>
    <t>jorgeisthename</t>
  </si>
  <si>
    <t xml:space="preserve">had fun hanging out with Heather and Edwin tonight! </t>
  </si>
  <si>
    <t xml:space="preserve">@ddlovato are you in Germany with miley? and congrats! that's awesome! ps..ur music is so relatable. I love it! &amp;lt;3 </t>
  </si>
  <si>
    <t>jgarcia321</t>
  </si>
  <si>
    <t>is playing cranium wow...him &amp;amp; jesse are on a roll. 3 winss &amp;amp; counting!!  **</t>
  </si>
  <si>
    <t xml:space="preserve">@jch101311 anything you might need from here? I can give it to achi before she leaves on Tuesday. </t>
  </si>
  <si>
    <t>Sat Apr 18 23:47:11 PDT 2009</t>
  </si>
  <si>
    <t>almlex</t>
  </si>
  <si>
    <t xml:space="preserve">@Mike_Abasov it was a joke, if u didn't understand it </t>
  </si>
  <si>
    <t>JennF62584</t>
  </si>
  <si>
    <t xml:space="preserve">@rockin_steadily lol. while we have our fists ups we should do hygenical high fives as well. i love Kate Winslet. </t>
  </si>
  <si>
    <t xml:space="preserve">@Sarah_Lady you are sooooo industrious </t>
  </si>
  <si>
    <t>Sat Apr 18 23:47:12 PDT 2009</t>
  </si>
  <si>
    <t xml:space="preserve">Yeaaahh, i think i did enough tweet-ing for the night, time for bed! Night boys &amp;amp; girls </t>
  </si>
  <si>
    <t>Sat Apr 18 23:47:13 PDT 2009</t>
  </si>
  <si>
    <t xml:space="preserve">its almost 3:00am and Chantell's sleeping! (typical) its only Sefaniee and i still up! hopefully we pull some pranks on Chantell! </t>
  </si>
  <si>
    <t>so happy Jill came to stay the night  its nice to not be alone for at least one out of ten nights! i can't wait to go home. 6 days left!</t>
  </si>
  <si>
    <t xml:space="preserve">@searchlo nah...those veggies deserve to die.... </t>
  </si>
  <si>
    <t>meekob</t>
  </si>
  <si>
    <t xml:space="preserve">@pittaya save it for next time </t>
  </si>
  <si>
    <t xml:space="preserve">@beppaKILLS it's perfectly fair! we see him at the same time </t>
  </si>
  <si>
    <t>ikaff3inei</t>
  </si>
  <si>
    <t>hey kevin!  what it doo-doo..</t>
  </si>
  <si>
    <t xml:space="preserve">Just bought a new jacket, like emo mj haha. Across the road from the metro... I can see our poster </t>
  </si>
  <si>
    <t>JodyFinch</t>
  </si>
  <si>
    <t xml:space="preserve">I'm so excited that our baby hooters are getting initiated today </t>
  </si>
  <si>
    <t>Sat Apr 18 23:47:20 PDT 2009</t>
  </si>
  <si>
    <t xml:space="preserve">@krissisandvik I get it now.  Suburban zombie.  LOL!  Nope, I'm normal.  </t>
  </si>
  <si>
    <t>Sat Apr 18 23:47:21 PDT 2009</t>
  </si>
  <si>
    <t>alamperti</t>
  </si>
  <si>
    <t>@AboKevin italy is heading out the earthquake tragedy, economics are always tough but the company i work for is ok  how's in norway?</t>
  </si>
  <si>
    <t xml:space="preserve">Wow, that was awesome, the best battles too place AFTER the end of the tourney   Big ups for Capcom bringing out Daigo and friends </t>
  </si>
  <si>
    <t>chelseysayshug</t>
  </si>
  <si>
    <t xml:space="preserve">Loves nothing more than to write a nice long blog when my emotions are just too much to handle. </t>
  </si>
  <si>
    <t>Sat Apr 18 23:47:24 PDT 2009</t>
  </si>
  <si>
    <t>debwilk27</t>
  </si>
  <si>
    <t xml:space="preserve">Starting my cushy job tomorrow... looking forward to it!  Joss is going to a great kindy three days a week and loves it so that helps </t>
  </si>
  <si>
    <t>Sat Apr 18 23:47:25 PDT 2009</t>
  </si>
  <si>
    <t xml:space="preserve"> zac efron makes me wanna love life. Haha</t>
  </si>
  <si>
    <t>muse2323</t>
  </si>
  <si>
    <t xml:space="preserve">teehee. first: a bowl of chocolate ice cream. next: hot chocolate. I love my husband. </t>
  </si>
  <si>
    <t>Sat Apr 18 23:47:26 PDT 2009</t>
  </si>
  <si>
    <t xml:space="preserve">@donniewahlberg @joeymcintyre @jonathanrknight @nkotb oh my god! you guys were AWESOME!! so worth the 3rd time. </t>
  </si>
  <si>
    <t xml:space="preserve">Went to see some sopranos. No, not the crazy New Jersey ones...  They were great, I like how they preformed their &amp;quot;Marriage of Figaro&amp;quot;. </t>
  </si>
  <si>
    <t>rockchalkjenna</t>
  </si>
  <si>
    <t>Saw my first monster truck action tonight.    I think I am high on exhaust fumes, lol.</t>
  </si>
  <si>
    <t>Sat Apr 18 23:47:27 PDT 2009</t>
  </si>
  <si>
    <t>sizzle_jackson</t>
  </si>
  <si>
    <t xml:space="preserve">wish i could hold him tight! </t>
  </si>
  <si>
    <t xml:space="preserve">GOODNIGHT!!!!!!! My godson baby showers 2morrow </t>
  </si>
  <si>
    <t>@alexlabe hi, i was about to take a quick nap while genix is playin.. how armin's anounement has woke me up now  #ASOT400</t>
  </si>
  <si>
    <t>Sat Apr 18 23:47:30 PDT 2009</t>
  </si>
  <si>
    <t>LuvlyGina</t>
  </si>
  <si>
    <t xml:space="preserve">@BlackDeezull becuz ur tryin to be like me </t>
  </si>
  <si>
    <t>the gig on friday was great and the band was so nice afterwards  note to self though: don't talk shit about people in finnish in FINLAND</t>
  </si>
  <si>
    <t>Sat Apr 18 23:47:29 PDT 2009</t>
  </si>
  <si>
    <t xml:space="preserve">Goodness, I should go to bed. Dim sum for lunch tomorrow. YUMMY! Night my lovies </t>
  </si>
  <si>
    <t>yackiepain</t>
  </si>
  <si>
    <t xml:space="preserve">@GiuliettaMusic Thank you for following </t>
  </si>
  <si>
    <t>Sat Apr 18 23:47:31 PDT 2009</t>
  </si>
  <si>
    <t>jamesjdd</t>
  </si>
  <si>
    <t>@danieldraper @oliyoung you produce it and I'll do what I can to help promote it  I'm always looking for good customer stories to share</t>
  </si>
  <si>
    <t>SEHostetler</t>
  </si>
  <si>
    <t>@iamdiddy - get LOCKED IN Diddy, you know how you do! lol  Diddy live &amp;gt; http://bit.ly/BeN2t</t>
  </si>
  <si>
    <t>Sat Apr 18 23:47:32 PDT 2009</t>
  </si>
  <si>
    <t xml:space="preserve">@MisaSouperstar I agree... english is weird,  but I'm totally stoked that you thought of souping up your car with a hello kitty dolly too </t>
  </si>
  <si>
    <t>Sat Apr 18 23:47:33 PDT 2009</t>
  </si>
  <si>
    <t>KatimanSari</t>
  </si>
  <si>
    <t xml:space="preserve">Cab drive last night was more pleasant than the movie... </t>
  </si>
  <si>
    <t xml:space="preserve">@JoeDuck - Sure @mattcutts is a celebrity and has been successful to attract 20,939  followers </t>
  </si>
  <si>
    <t>Sat Apr 18 23:47:34 PDT 2009</t>
  </si>
  <si>
    <t>: Work today  It's annoying that I'm going to miss most of the sun because of it, but oh well. Just getting myself ready now...</t>
  </si>
  <si>
    <t>Sat Apr 18 23:47:36 PDT 2009</t>
  </si>
  <si>
    <t>ElleMarie</t>
  </si>
  <si>
    <t>@mydesire I'm good  oddly not sleepy. how are you?</t>
  </si>
  <si>
    <t>Aeshavv</t>
  </si>
  <si>
    <t xml:space="preserve">@nicolerichie its the best!!!! it will make you laugh, cry and go through alot of emotions! i love it. </t>
  </si>
  <si>
    <t>josieeebbyx</t>
  </si>
  <si>
    <t xml:space="preserve">@nicolerichie It's gooood, but kinda sad at the ending :| have fun! </t>
  </si>
  <si>
    <t>cry4me11</t>
  </si>
  <si>
    <t>@iamdiddy r u on yet?  Diddy live &amp;gt; http://bit.ly/BeN2t</t>
  </si>
  <si>
    <t>Sat Apr 18 23:47:37 PDT 2009</t>
  </si>
  <si>
    <t xml:space="preserve">@m_pony Well, he tiwttered and posted on his blog post-move, so he apparently has internet access. Here's hoping. </t>
  </si>
  <si>
    <t>Sat Apr 18 23:47:39 PDT 2009</t>
  </si>
  <si>
    <t>@rebeccamezzino hello sweet  sunday afternoon at my place is quiet today...how's yours?</t>
  </si>
  <si>
    <t xml:space="preserve">@Mofobro hmm the last line seems strange </t>
  </si>
  <si>
    <t>Sat Apr 18 23:47:40 PDT 2009</t>
  </si>
  <si>
    <t>And brick and mortar businesses  http://tinyurl.com/ctq3gn</t>
  </si>
  <si>
    <t>Dulce_Maria</t>
  </si>
  <si>
    <t xml:space="preserve">@HazelheartsRBD </t>
  </si>
  <si>
    <t>Kerrina</t>
  </si>
  <si>
    <t xml:space="preserve">welcome new followers </t>
  </si>
  <si>
    <t>Sat Apr 18 23:47:42 PDT 2009</t>
  </si>
  <si>
    <t>Wonderful evening at Napali New Year ... tomorrow is #empsfpopconf ... have a nice evening everyone ... wishing you kind dreams.    d3</t>
  </si>
  <si>
    <t xml:space="preserve">@Dwarfette  yeah, i read that but  i didn't want to reply and disturb you, those books are excellent and you lose yourself in them. </t>
  </si>
  <si>
    <t>@xiape the most fun i'v had on 2 wheels, handles so good &amp;amp; loves to wheelie,, sounds like thunder 2  http://twitpic.com/3l1ls</t>
  </si>
  <si>
    <t>Sat Apr 18 23:47:43 PDT 2009</t>
  </si>
  <si>
    <t xml:space="preserve">GORs are over  and now for a fun sleepover with twenty screaming girls </t>
  </si>
  <si>
    <t>Sat Apr 18 23:47:44 PDT 2009</t>
  </si>
  <si>
    <t>RamsackHames</t>
  </si>
  <si>
    <t xml:space="preserve">Max B inbuilding - french montana - akon parking Bout to get real in here </t>
  </si>
  <si>
    <t>AnjaanRJ</t>
  </si>
  <si>
    <t xml:space="preserve">@jinadcruz of course not. It means u need someone smart in your life to monetise your content! </t>
  </si>
  <si>
    <t xml:space="preserve">@SophieMerkley haha i totally just saw you. and you seem like a pretty fun person. i wish i knew you in real life. </t>
  </si>
  <si>
    <t>Sat Apr 18 23:47:45 PDT 2009</t>
  </si>
  <si>
    <t xml:space="preserve">I love colourful plastic hearts </t>
  </si>
  <si>
    <t>lqnatu</t>
  </si>
  <si>
    <t xml:space="preserve">@chuckplatinum hey I'm over here!!  </t>
  </si>
  <si>
    <t>@meganandliz hey! I love ur songs! thy r amazing  I subscribed to u on youtube &amp;amp; I have u as friends on myspace  you guys are AWESOME!!</t>
  </si>
  <si>
    <t>beaubenezette</t>
  </si>
  <si>
    <t xml:space="preserve">I'm checking out TweetDeck!  Tried Twhirl, but already see the power, customization, and functionality here... </t>
  </si>
  <si>
    <t>rubixcubee</t>
  </si>
  <si>
    <t>came home from my aunties today   alssssssssssso. got Eclipse + Breaking Dawn</t>
  </si>
  <si>
    <t>JKGoddard</t>
  </si>
  <si>
    <t xml:space="preserve">driving was great. And i decided to go out in the evening and had a fantastic time so going to do it again </t>
  </si>
  <si>
    <t>marrriah</t>
  </si>
  <si>
    <t xml:space="preserve">I'm dl-ing the hannah montana movie and 17 Again </t>
  </si>
  <si>
    <t xml:space="preserve">Tweet tweet tweet. All i do now is tweet </t>
  </si>
  <si>
    <t>Sat Apr 18 23:47:48 PDT 2009</t>
  </si>
  <si>
    <t>rosenae2002</t>
  </si>
  <si>
    <t xml:space="preserve">@danecook my fav u movie is my best friends girl....nevermind the badly done poster.lol </t>
  </si>
  <si>
    <t>stuckwithmac</t>
  </si>
  <si>
    <t xml:space="preserve">@sacca because the cost is usually covered by the someone. safety isn't 100% covered by anyone </t>
  </si>
  <si>
    <t>Sat Apr 18 23:47:49 PDT 2009</t>
  </si>
  <si>
    <t>janamarieee</t>
  </si>
  <si>
    <t xml:space="preserve">Mini keg, and good music.  THIS is love. </t>
  </si>
  <si>
    <t>NadiaMac</t>
  </si>
  <si>
    <t xml:space="preserve">@nicolerichie it's so sweet! Makes me want to run out and get my daughter a puppy - though I'm allergic </t>
  </si>
  <si>
    <t>SamSutt</t>
  </si>
  <si>
    <t xml:space="preserve">@Klutz315 that is so good to hear! cant wait for it to come out! btw, u play the best emmett </t>
  </si>
  <si>
    <t xml:space="preserve">http://twitpic.com/3l1m0 - something i shot and edited today, hope you enjoy it </t>
  </si>
  <si>
    <t>Sat Apr 18 23:47:54 PDT 2009</t>
  </si>
  <si>
    <t xml:space="preserve">went 2 wallyworld today had an awesome time getting a kewl easter basket and a nitelite for my computer </t>
  </si>
  <si>
    <t>jastheace74</t>
  </si>
  <si>
    <t xml:space="preserve">@jujumama I appreciate the love ma </t>
  </si>
  <si>
    <t>Sat Apr 18 23:47:56 PDT 2009</t>
  </si>
  <si>
    <t>My dad's favorite line was always &amp;quot;Hope I die before I get old...&amp;quot; I don't think he realizes he's old yet.  ? http://blip.fm/~4kl34</t>
  </si>
  <si>
    <t xml:space="preserve">Love &amp;amp; congrats to DOCTOR H (aka @erinregina)!! You have proven to the rest of us -- it CAN be done. </t>
  </si>
  <si>
    <t>Sat Apr 18 23:47:57 PDT 2009</t>
  </si>
  <si>
    <t>Melodicrose</t>
  </si>
  <si>
    <t>@bonjourvanae Hey Vanae  wats up? yeah I'm kinda psyched your on here lol.</t>
  </si>
  <si>
    <t>ValeriaKa</t>
  </si>
  <si>
    <t>@alysonstonerAS and u dance nicely too  wt kind of dance do u learn at first? do you teach dancing now?</t>
  </si>
  <si>
    <t>scat371</t>
  </si>
  <si>
    <t>Oh i am aggravated and confused and very very fucked up so kinda not bad upset  papa t</t>
  </si>
  <si>
    <t xml:space="preserve">@kluless65 I do like the real tiny spiders that jump around and have eyes too big for their heads.  </t>
  </si>
  <si>
    <t xml:space="preserve">@ddlovato OH, and have fun in Spain! it'd be amazing to go there! </t>
  </si>
  <si>
    <t xml:space="preserve">@X_Lizzy_X Doesn't feed you. Gets drunk.  What sort of Mother is she? </t>
  </si>
  <si>
    <t>jarvelo</t>
  </si>
  <si>
    <t xml:space="preserve">@NoodleRadio who won now bitch..you gave up </t>
  </si>
  <si>
    <t>dizzystuff</t>
  </si>
  <si>
    <t xml:space="preserve">@Grizzlysgrowls LOL. I did listen to teh song u suggested yday, but ur now in my itunes n i'll check it out during the week </t>
  </si>
  <si>
    <t xml:space="preserve">Gollygeewillikers! If I don't get some sleep soon I'm gonna be one CRANKY momma tomorrow (today?)  </t>
  </si>
  <si>
    <t>twisterkc</t>
  </si>
  <si>
    <t xml:space="preserve">Headed 2 bed </t>
  </si>
  <si>
    <t xml:space="preserve">@Bonniewonnie22 lol yes. Way excited </t>
  </si>
  <si>
    <t>Sat Apr 18 23:48:04 PDT 2009</t>
  </si>
  <si>
    <t xml:space="preserve">Ahh haven't been on twitter all day. I have missed it. Been in Wellington stocking up on my winter wardrobe.. I love high-waisted skirts! </t>
  </si>
  <si>
    <t>Sat Apr 18 23:48:05 PDT 2009</t>
  </si>
  <si>
    <t xml:space="preserve">@xsethsownstarx hi! @angiekaybee well i said i would try </t>
  </si>
  <si>
    <t>@nicthaquik haha I digg u  lol u havin a goodnight?</t>
  </si>
  <si>
    <t xml:space="preserve">@zackalltimelow people are seriously talking shit about you? fuck them. we love you&amp;lt;3 oh and happy birthday </t>
  </si>
  <si>
    <t>Sat Apr 18 23:48:08 PDT 2009</t>
  </si>
  <si>
    <t>MrsSemke</t>
  </si>
  <si>
    <t xml:space="preserve">@dougrothschild Awwww, missed you guys tonite. Saw Jeff Dunham instead. It wa sooo good.   </t>
  </si>
  <si>
    <t>Sat Apr 18 23:48:07 PDT 2009</t>
  </si>
  <si>
    <t xml:space="preserve">@YaelinJM True, still trying to figure out how to change that and get her to follow me  Kidding! Maybe one day </t>
  </si>
  <si>
    <t xml:space="preserve">iï¿½m up now last day of vacation AHHHHHHHHHHHHHHHH I love sunday itï¿½s so peaceful </t>
  </si>
  <si>
    <t xml:space="preserve">Side pony </t>
  </si>
  <si>
    <t>@mangomangomango It does doesn't it?  Fact. everytime I post links, abt 15 people looks at the photos.</t>
  </si>
  <si>
    <t>stuartstirling</t>
  </si>
  <si>
    <t>lol...I see Oprah is now using twitter...she needs my Twitter Trick ebook  http://infosteals.com/twittertrick/ I think she could afford it</t>
  </si>
  <si>
    <t>Sat Apr 18 23:48:10 PDT 2009</t>
  </si>
  <si>
    <t xml:space="preserve">@kirsty_wilson yep will be there with bells on </t>
  </si>
  <si>
    <t xml:space="preserve">phnx was awesome. i am full and content and made it to and from in good time </t>
  </si>
  <si>
    <t>Sat Apr 18 23:48:11 PDT 2009</t>
  </si>
  <si>
    <t xml:space="preserve">sweetdaddy </t>
  </si>
  <si>
    <t xml:space="preserve">@Konami Can't wait to see what happens at E3! </t>
  </si>
  <si>
    <t>SpiceGeek</t>
  </si>
  <si>
    <t>@bonnevivante Matouks is/was my favorite for a while - I went through a thai chilie phase after (now hooked on padron  )</t>
  </si>
  <si>
    <t>leahjane_g</t>
  </si>
  <si>
    <t xml:space="preserve">is pottering around the house....wondering what she actually bought at ikea...have a bag full of nothing on my list </t>
  </si>
  <si>
    <t xml:space="preserve">@lelied THE SAME CAN BE SAID OF THE ENTIRE CAST OF STARGATE ATLANTIS </t>
  </si>
  <si>
    <t>Sat Apr 18 23:52:10 PDT 2009</t>
  </si>
  <si>
    <t>LinaCyrus</t>
  </si>
  <si>
    <t>Good morning Sunday!  I'm up!</t>
  </si>
  <si>
    <t xml:space="preserve">Done with KEN-YA DANCE. It was chaotic but fun. All pics will be up on MySpace &amp;amp; Facebook -- that is if you're on my friends list. </t>
  </si>
  <si>
    <t>@insertemolyric http://www.chesterfrench.com/buy/ now cmon....laugh  doooo it. you know you're laughing......</t>
  </si>
  <si>
    <t>Sat Apr 18 23:52:13 PDT 2009</t>
  </si>
  <si>
    <t>wolf3max</t>
  </si>
  <si>
    <t xml:space="preserve">Going to bed,Finally! Tweet Dreams Everyone </t>
  </si>
  <si>
    <t>Sat Apr 18 23:52:14 PDT 2009</t>
  </si>
  <si>
    <t>tweety1990</t>
  </si>
  <si>
    <t xml:space="preserve">culture shock is still goin!!!!!!!!! </t>
  </si>
  <si>
    <t>Sat Apr 18 23:52:16 PDT 2009</t>
  </si>
  <si>
    <t>janakaystl</t>
  </si>
  <si>
    <t xml:space="preserve">@vhanna26 What a hoot! </t>
  </si>
  <si>
    <t xml:space="preserve">*sings* Fruit salad, yummy yummy. With yoghurt, even yummi-er! (I has my snack -bring on the #F1!!) C'mon Webby!! Go Kimi! </t>
  </si>
  <si>
    <t>mazphd</t>
  </si>
  <si>
    <t xml:space="preserve">To the gym is the way I'm living... then checking flights to aus </t>
  </si>
  <si>
    <t>chasingjamie</t>
  </si>
  <si>
    <t>at you vandal photo shoot. looks like the pics will turn out great  i'm sleepy though</t>
  </si>
  <si>
    <t>Sat Apr 18 23:52:17 PDT 2009</t>
  </si>
  <si>
    <t>BrookeOHC</t>
  </si>
  <si>
    <t>Wow ! What a fun night boys... I belive this holds the record for the latest I have stayed up since college.  MUAH sweet wet dreams loves!</t>
  </si>
  <si>
    <t>Tanialee</t>
  </si>
  <si>
    <t xml:space="preserve">@Stephenie_Meyer You just made my century with that news </t>
  </si>
  <si>
    <t>Sat Apr 18 23:52:18 PDT 2009</t>
  </si>
  <si>
    <t>mebner</t>
  </si>
  <si>
    <t>@thbernhardt i see   #EduCamp-Party #TheRoovers #ec09</t>
  </si>
  <si>
    <t>CrystalTowler</t>
  </si>
  <si>
    <t xml:space="preserve">@nicolerichie You will definitly be crying in Marley and Me then </t>
  </si>
  <si>
    <t>Finally home. Of course i had to drive home  lol sleeping in tomorow!</t>
  </si>
  <si>
    <t>Sat Apr 18 23:52:19 PDT 2009</t>
  </si>
  <si>
    <t>Sweet_Cj1</t>
  </si>
  <si>
    <t>@iamdiddy good night  Diddy live &amp;gt; http://bit.ly/BeN2t</t>
  </si>
  <si>
    <t xml:space="preserve">@dfcook @dfcook  Im kidding you belong to Angie but i can flirt </t>
  </si>
  <si>
    <t xml:space="preserve">Skyping with Mumsy </t>
  </si>
  <si>
    <t>cheesemeese</t>
  </si>
  <si>
    <t xml:space="preserve">@officialnatjay my pleasure! I love you and your songs! Glad your from here! </t>
  </si>
  <si>
    <t>Sat Apr 18 23:52:23 PDT 2009</t>
  </si>
  <si>
    <t>atmosphere killed it. killers are playing right now. can't wait to get back to hotel room.  #coachella</t>
  </si>
  <si>
    <t>Sat Apr 18 23:52:24 PDT 2009</t>
  </si>
  <si>
    <t xml:space="preserve">going to sakura-matsuri w/catherine&amp;amp;elizabeth </t>
  </si>
  <si>
    <t>Sat Apr 18 23:52:25 PDT 2009</t>
  </si>
  <si>
    <t xml:space="preserve">@JLu1295 I don't think you can catch anything thru the comp but I think it was being on here till all hrs that contributed 2 my sickness. </t>
  </si>
  <si>
    <t>Sat Apr 18 23:52:27 PDT 2009</t>
  </si>
  <si>
    <t xml:space="preserve">@KrisVicious We've changed it from tweet though, now it's past tense.  Tweet is current tense, twat is past tense.  </t>
  </si>
  <si>
    <t xml:space="preserve">@Lawlliet it was nice, i went out side ... the weather is great. </t>
  </si>
  <si>
    <t>Sat Apr 18 23:52:28 PDT 2009</t>
  </si>
  <si>
    <t xml:space="preserve">@realin oye....BRRRrrrrrrrrrruah! Congrats mate...God bless you and your life partner! </t>
  </si>
  <si>
    <t>Sat Apr 18 23:52:26 PDT 2009</t>
  </si>
  <si>
    <t xml:space="preserve">Tata for tonight Twitter. Today was fun and interesting. Haha goodnight. </t>
  </si>
  <si>
    <t>@iamdiddy got flows!!! LETS GO. Dont mind me if i kick some freestyles  Diddy live &amp;gt; http://bit.ly/BeN2t</t>
  </si>
  <si>
    <t>kimeros</t>
  </si>
  <si>
    <t xml:space="preserve">@mistresspolly you should indeed! And some of that really yummy thing that you make that is like brownies but isn't? </t>
  </si>
  <si>
    <t>@iamdiddy love It!! I like the beat  Diddy live &amp;gt; http://bit.ly/BeN2t</t>
  </si>
  <si>
    <t xml:space="preserve">life definately put a smile on my facr tonite </t>
  </si>
  <si>
    <t>Sat Apr 18 23:52:29 PDT 2009</t>
  </si>
  <si>
    <t xml:space="preserve">@nicolerichie no embarrasment in displaying honest human emotion...I cant begin to imagine the number of replies you get 2 every tweet </t>
  </si>
  <si>
    <t>Sat Apr 18 23:52:30 PDT 2009</t>
  </si>
  <si>
    <t>Kiaci</t>
  </si>
  <si>
    <t>@Jennidesu Best of luck!  Hope all goes fantastic! &amp;lt;333</t>
  </si>
  <si>
    <t xml:space="preserve">goin to sleep. thank goodness for Casey! love him! </t>
  </si>
  <si>
    <t>@zackalltimelow i didnt get to give you your birthday card today well yesterday now  i loved you and alex's acoustic set very much. reply?</t>
  </si>
  <si>
    <t>Sat Apr 18 23:52:31 PDT 2009</t>
  </si>
  <si>
    <t xml:space="preserve">byebye Twitter, see you in NYC! byeee </t>
  </si>
  <si>
    <t>Sat Apr 18 23:52:32 PDT 2009</t>
  </si>
  <si>
    <t>katiexmarie</t>
  </si>
  <si>
    <t xml:space="preserve">at donnielle's with pammy. xavier is amazinnnnnnggggg. </t>
  </si>
  <si>
    <t xml:space="preserve">2 all the peeps hu wanna wads about me thats special.... u just hav u look into e mirror  hahaa yup, thnx 4 making me special </t>
  </si>
  <si>
    <t>Anya1976</t>
  </si>
  <si>
    <t xml:space="preserve">@anthree glad u had a good day </t>
  </si>
  <si>
    <t xml:space="preserve">ITS SOO HOTT HERE i cant wait for winter </t>
  </si>
  <si>
    <t>Caitlin________</t>
  </si>
  <si>
    <t xml:space="preserve">is going to rain....i love the rain </t>
  </si>
  <si>
    <t>Sat Apr 18 23:52:37 PDT 2009</t>
  </si>
  <si>
    <t>Whinic</t>
  </si>
  <si>
    <t xml:space="preserve">is becoming a twiiter addict too </t>
  </si>
  <si>
    <t>Sat Apr 18 23:52:38 PDT 2009</t>
  </si>
  <si>
    <t xml:space="preserve">At Momo's home for some great Moroccan food </t>
  </si>
  <si>
    <t xml:space="preserve">@norm739 LOL, yeah, something like that </t>
  </si>
  <si>
    <t>Sat Apr 18 23:52:39 PDT 2009</t>
  </si>
  <si>
    <t>tracys65</t>
  </si>
  <si>
    <t xml:space="preserve">@nicolerichie we'll forgive you - pregnancy does strange things to us </t>
  </si>
  <si>
    <t>Home for the night  Gonna go to stumble upon which is a great website! haha</t>
  </si>
  <si>
    <t>on3_n_only</t>
  </si>
  <si>
    <t xml:space="preserve">@msua weird i never saw u on either b4 </t>
  </si>
  <si>
    <t xml:space="preserve">@usaconservative i didn't realize Riehl was independent! just started reading him recently. learn something new every day! </t>
  </si>
  <si>
    <t xml:space="preserve">@rheapaine probably do...maybe forgotten....rack ur memory back to college </t>
  </si>
  <si>
    <t xml:space="preserve">On my 4th motherfucker </t>
  </si>
  <si>
    <t>Sat Apr 18 23:52:44 PDT 2009</t>
  </si>
  <si>
    <t>rhymen0cer0s</t>
  </si>
  <si>
    <t xml:space="preserve">Not many people, but we did get encored. It was fun. </t>
  </si>
  <si>
    <t xml:space="preserve">@nicolerichie I fell asleep too watching that..safe to say u don't miss tooo much if u do. </t>
  </si>
  <si>
    <t xml:space="preserve">Thought I should jump on the bandwagon. </t>
  </si>
  <si>
    <t>Sat Apr 18 23:52:47 PDT 2009</t>
  </si>
  <si>
    <t xml:space="preserve">@pjeanniejean @MadEddy and I are at the White Bitch. She loves it for the same reason you do </t>
  </si>
  <si>
    <t xml:space="preserve">@birdilou we're going to get through this   It's all about personal growth </t>
  </si>
  <si>
    <t>laura_lutrell</t>
  </si>
  <si>
    <t xml:space="preserve">@trent_reznor so THAT'S the definition of a &amp;quot;good night,&amp;quot; thanks for clearing it up, the answer was gnawing away at me for a while there </t>
  </si>
  <si>
    <t>Sat Apr 18 23:52:50 PDT 2009</t>
  </si>
  <si>
    <t>chelsead2</t>
  </si>
  <si>
    <t>@LizJonasHQ WOW! Liz i love the the new layout   thankyou!</t>
  </si>
  <si>
    <t>xginnyx</t>
  </si>
  <si>
    <t xml:space="preserve">@lillyaustin Yeah sure! I'd love to have a look </t>
  </si>
  <si>
    <t>Sat Apr 18 23:52:52 PDT 2009</t>
  </si>
  <si>
    <t>Fruci</t>
  </si>
  <si>
    <t>@FRESHTUHDEF Well Thank you  and thank you for taking the time to even look. lol.</t>
  </si>
  <si>
    <t>@psam 3rd year   Next, is final year!!</t>
  </si>
  <si>
    <t>Sat Apr 18 23:52:54 PDT 2009</t>
  </si>
  <si>
    <t>igster101</t>
  </si>
  <si>
    <t xml:space="preserve">@SilknPearls btw I just joined your gluten free ning site </t>
  </si>
  <si>
    <t>Sat Apr 18 23:52:56 PDT 2009</t>
  </si>
  <si>
    <t>zachla</t>
  </si>
  <si>
    <t xml:space="preserve">Just got home from prom (which me and Candice got into free BTW ;D). Really tired and gonna sleep for 12+ hours now </t>
  </si>
  <si>
    <t xml:space="preserve">@kennygo I wanted to be in TRON!! </t>
  </si>
  <si>
    <t>kuridee</t>
  </si>
  <si>
    <t xml:space="preserve">@esplanade ...I knew you by your icon. </t>
  </si>
  <si>
    <t>superafim</t>
  </si>
  <si>
    <t xml:space="preserve">i saw Monsters vs Aliens and the Hannah Montana movie! today was a fun day! the movies were so awesomee </t>
  </si>
  <si>
    <t>annamsellers</t>
  </si>
  <si>
    <t>Nena ï¿½ 99 Red Balloons! The greatest song EVER!  ? http://blip.fm/~4klb0</t>
  </si>
  <si>
    <t>Sat Apr 18 23:52:57 PDT 2009</t>
  </si>
  <si>
    <t xml:space="preserve">@npender thks 4 sharing happy note!  Hope U enjoy this special *Toothfairy Dusting* special Tweet just 4 you Enjoy ~Toothfairycyberspace~ </t>
  </si>
  <si>
    <t xml:space="preserve">@fashionbitch Music always helps when I'm down... can I send you some chicbuds? </t>
  </si>
  <si>
    <t>Sat Apr 18 23:52:58 PDT 2009</t>
  </si>
  <si>
    <t>siewbun</t>
  </si>
  <si>
    <t xml:space="preserve">@geminikid_01 Wait wait... You still got one whole month!! Patience!! </t>
  </si>
  <si>
    <t xml:space="preserve">So happy that I can live vicariously through other NKOTB girls when they go to shows!  </t>
  </si>
  <si>
    <t>Sat Apr 18 23:52:59 PDT 2009</t>
  </si>
  <si>
    <t xml:space="preserve">@PurpleHazeYobi i feel u lol i know this reply is freaking old gurr lol but d u go out 2day beutiful day out uujoo is banging wether </t>
  </si>
  <si>
    <t>Sat Apr 18 23:53:01 PDT 2009</t>
  </si>
  <si>
    <t>coco_cola7</t>
  </si>
  <si>
    <t xml:space="preserve">Going to bed again niighty </t>
  </si>
  <si>
    <t>deWethouder</t>
  </si>
  <si>
    <t xml:space="preserve">GOOOOOOOOOOOOOOOOOOOOOOOOOOOOOOOOOODMORNING Sunshine </t>
  </si>
  <si>
    <t xml:space="preserve">@ajkeen I was never more serious than when I wrote that. Divorce fuel, thy name is facebook. </t>
  </si>
  <si>
    <t xml:space="preserve">In bed. Going to bed. Church tomorrow. </t>
  </si>
  <si>
    <t>saw '9 to 5' again and SJB was back! w00000t!!!!! XD She was BRILLIANT as usual ;) and uber sweet at SD  Stephanie J. Block = phenomenal!</t>
  </si>
  <si>
    <t>Sat Apr 18 23:53:03 PDT 2009</t>
  </si>
  <si>
    <t>amandafrahm</t>
  </si>
  <si>
    <t xml:space="preserve">Sitting around doing nothing is so much more depressing when it's rainy! Someone make the bad weather stop!  </t>
  </si>
  <si>
    <t>Sat Apr 18 23:53:04 PDT 2009</t>
  </si>
  <si>
    <t>katemixwashere</t>
  </si>
  <si>
    <t>@FUCKCITY mkay.  thankyou.</t>
  </si>
  <si>
    <t>Sat Apr 18 23:53:05 PDT 2009</t>
  </si>
  <si>
    <t>@girlzoncamz  im gona do it for both his laptop and his  office PC  im gona but this pic  http://twitpic.com/3kmsy</t>
  </si>
  <si>
    <t xml:space="preserve">@inflight1 xxx back. Come hang wit me at Sedona sometime. </t>
  </si>
  <si>
    <t xml:space="preserve">its going to rain...i love the rain </t>
  </si>
  <si>
    <t>Sat Apr 18 23:53:06 PDT 2009</t>
  </si>
  <si>
    <t xml:space="preserve">@twikini @PockeTwitDev @tinytwitter if interested in listening &amp;amp; implementing a new feature which I think is cool pls DM 1st come basis </t>
  </si>
  <si>
    <t>Sat Apr 18 23:53:08 PDT 2009</t>
  </si>
  <si>
    <t>says This is one tuckered out terrier  http://twitpic.com/3l1t1</t>
  </si>
  <si>
    <t xml:space="preserve">can't decide. speechless. to do or not to do </t>
  </si>
  <si>
    <t>hainiii</t>
  </si>
  <si>
    <t xml:space="preserve">Watching TV and drinking coffee. So typical morning... </t>
  </si>
  <si>
    <t xml:space="preserve">@musicmuch Which one? Hahaha I just listed an entire playlist. This is what happens when I get 2 hours sleep in 2 days. I make playlists. </t>
  </si>
  <si>
    <t>Sat Apr 18 23:53:09 PDT 2009</t>
  </si>
  <si>
    <t>Settled in for the GP now.....3 hour run to follow....this means I can eat loads of porridge  and Guiness Marmite on toast.</t>
  </si>
  <si>
    <t>Sat Apr 18 23:53:10 PDT 2009</t>
  </si>
  <si>
    <t>frenchey</t>
  </si>
  <si>
    <t xml:space="preserve">@KarenCivil okay! he just texted me saying that he'd wake up me up lol... if he doesnt I call you at 1PM your time! thx Karen </t>
  </si>
  <si>
    <t>piapauline</t>
  </si>
  <si>
    <t>is gonna crash quite soon.  so g'night !</t>
  </si>
  <si>
    <t>@JarodC Hey! Yes I love the whole damn playlist! You ROCK.  Now where were you tonight, I even wore my &amp;quot;fuck me&amp;quot; dress.</t>
  </si>
  <si>
    <t>Sat Apr 18 23:53:11 PDT 2009</t>
  </si>
  <si>
    <t xml:space="preserve">@david_henrie http://twitpic.com/38vgw - ohhh thats cute </t>
  </si>
  <si>
    <t>Rick3013</t>
  </si>
  <si>
    <t xml:space="preserve">busy and productive day... night! </t>
  </si>
  <si>
    <t>Sat Apr 18 23:53:13 PDT 2009</t>
  </si>
  <si>
    <t>@InkBlue For sure, and it's all mine, besides laundry room!  Making sure boys don't come down here? Oh they do...</t>
  </si>
  <si>
    <t>Sat Apr 18 23:53:14 PDT 2009</t>
  </si>
  <si>
    <t>RahkGEDProducer</t>
  </si>
  <si>
    <t xml:space="preserve">@WhitneyHJ lmfao..poor audra..now ima play on her fone </t>
  </si>
  <si>
    <t>sardonical</t>
  </si>
  <si>
    <t xml:space="preserve">@TinaCL Yay, you're now on the Facebook-Twitter integration project. </t>
  </si>
  <si>
    <t xml:space="preserve">REfreshed </t>
  </si>
  <si>
    <t xml:space="preserve">Need coffee! Starbucks.  then I'll go home. Big day tomorrow. Fun in the sun then international festival. </t>
  </si>
  <si>
    <t>Sat Apr 18 23:53:15 PDT 2009</t>
  </si>
  <si>
    <t xml:space="preserve">@dannywood awww are you addicted to twitter already? </t>
  </si>
  <si>
    <t xml:space="preserve">@IAEA isnt the 24th in five days? and a million? wow! good luck </t>
  </si>
  <si>
    <t>Sat Apr 18 23:53:16 PDT 2009</t>
  </si>
  <si>
    <t>GenisEmma</t>
  </si>
  <si>
    <t xml:space="preserve">http://twitpic.com/3l1t8 - @Jason_Mraz at the West Coast Blues &amp;amp; Roots fest in Perth. best ever </t>
  </si>
  <si>
    <t>Sat Apr 18 23:57:20 PDT 2009</t>
  </si>
  <si>
    <t>Zippinkat</t>
  </si>
  <si>
    <t xml:space="preserve">Going to bed...I need some sleep! </t>
  </si>
  <si>
    <t>omfgkix</t>
  </si>
  <si>
    <t xml:space="preserve">Ahh i'm so effin tired. Goodnight love! Shopping tomorrow </t>
  </si>
  <si>
    <t>Sat Apr 18 23:57:21 PDT 2009</t>
  </si>
  <si>
    <t xml:space="preserve">@TheBetterSexDoc Was that my answer? If so, it's a good one!! </t>
  </si>
  <si>
    <t xml:space="preserve">@noirem I read it a long time ago but I don't have a copy of the book.  Where is this store of yours? </t>
  </si>
  <si>
    <t>Sat Apr 18 23:57:24 PDT 2009</t>
  </si>
  <si>
    <t>mariaelina</t>
  </si>
  <si>
    <t xml:space="preserve">@mel_esme @emazag welcome to twitterrrr!!! </t>
  </si>
  <si>
    <t>Just got back now.  Storm were also there waiting for their baggage, so there were lots of excited fans getting in the way...</t>
  </si>
  <si>
    <t xml:space="preserve">@InkBlue LOL, no, small town and the ones I meet are too young, or keep going back to their exs *don't ask why, they're retarded I guess) </t>
  </si>
  <si>
    <t>good day and night  i adore my friends &amp;lt;3</t>
  </si>
  <si>
    <t>I am just now remembering the playlist at common people. Awesome  Kriss Kross will make you.............</t>
  </si>
  <si>
    <t>fortnightkatie</t>
  </si>
  <si>
    <t>@MakieC i loveee monsoon too!!   i love them!</t>
  </si>
  <si>
    <t>Sat Apr 18 23:57:25 PDT 2009</t>
  </si>
  <si>
    <t>Susan_BBA</t>
  </si>
  <si>
    <t xml:space="preserve">@Taramir moin </t>
  </si>
  <si>
    <t>NeBaby</t>
  </si>
  <si>
    <t>@sinfulsignorita you are one of the disney princesses also!   Sleep time for Snow White!!</t>
  </si>
  <si>
    <t>Sat Apr 18 23:57:26 PDT 2009</t>
  </si>
  <si>
    <t xml:space="preserve">@Pischina so do you have a mugshow now? </t>
  </si>
  <si>
    <t>meggsterz</t>
  </si>
  <si>
    <t xml:space="preserve">@michelle3889 Remember if the vampire is ready to strike you can flee to my house!! </t>
  </si>
  <si>
    <t xml:space="preserve">is going to make the yummiest dinner tonight </t>
  </si>
  <si>
    <t>@smilyross sounds like you had a good weekend!  how was the BBQ??</t>
  </si>
  <si>
    <t>Sat Apr 18 23:57:29 PDT 2009</t>
  </si>
  <si>
    <t>webdesigniinc</t>
  </si>
  <si>
    <t xml:space="preserve">@juliasmola.. yawning is only good exercise for the jaw bone. since the jaw bone can't workout with weights.. </t>
  </si>
  <si>
    <t>Sunny sunday in Luxembourg  - http://mobypicture.com/?ojivzj</t>
  </si>
  <si>
    <t>CandleCane</t>
  </si>
  <si>
    <t xml:space="preserve">@amyk87 *nods excitedly* xDD one of my faves. </t>
  </si>
  <si>
    <t xml:space="preserve">@fogfish oooh, that's good company I keep. Eat THAI food b4 bed -dream of   me &amp;amp; ice cream. Delish! </t>
  </si>
  <si>
    <t>peachygirl78</t>
  </si>
  <si>
    <t xml:space="preserve">I'm soooo glad my mom joined Twitter.   Woot-Woot!!! </t>
  </si>
  <si>
    <t>RupertPenrith</t>
  </si>
  <si>
    <t>funny how the conference was on restore an now I feel worn out  no all good.</t>
  </si>
  <si>
    <t>milady8451</t>
  </si>
  <si>
    <t>@audiomommy - what happened to koalasrcute?  are they not cute anymore?!  hey, remember jennennifer?    don't know why I did just then...</t>
  </si>
  <si>
    <t>Sat Apr 18 23:57:34 PDT 2009</t>
  </si>
  <si>
    <t>_madimadimadi</t>
  </si>
  <si>
    <t xml:space="preserve">tree_house_kid@hotmail.com   i think someone should add me </t>
  </si>
  <si>
    <t>Sat Apr 18 23:57:35 PDT 2009</t>
  </si>
  <si>
    <t xml:space="preserve">Yay twin I hope you had a great night </t>
  </si>
  <si>
    <t>erellagras</t>
  </si>
  <si>
    <t xml:space="preserve">so: assignment was done, dissertation is to the printer...now what? oh i know prepare my 2 month long holiday to the tropics </t>
  </si>
  <si>
    <t>Playground for kids &amp;amp; free wifi for parents  #silampari #bogor - http://twitpic.com/3l1y4</t>
  </si>
  <si>
    <t xml:space="preserve">@docstrange Well thank you doc.   </t>
  </si>
  <si>
    <t>mikefilsaime</t>
  </si>
  <si>
    <t>@Will_Surren Great work! We are getting there  Say Hi to Macy for me.</t>
  </si>
  <si>
    <t>wheelworx</t>
  </si>
  <si>
    <t xml:space="preserve">@murphygrainne dont miss your run grainne you will regret it later when you are looking out at the sunshine </t>
  </si>
  <si>
    <t xml:space="preserve">@toddbeltz I'm good! I think your work is like ironman race everyday! Haha it must be fun and exciting </t>
  </si>
  <si>
    <t>@seancallanan I wanna get @KevinRuddMP there too! What do you think Kev?  @tweetupmellers !  http://bit.ly/3wACjL</t>
  </si>
  <si>
    <t>Sat Apr 18 23:57:39 PDT 2009</t>
  </si>
  <si>
    <t>@Nellypt  tweet ya tomorrow.</t>
  </si>
  <si>
    <t>Sat Apr 18 23:57:40 PDT 2009</t>
  </si>
  <si>
    <t>eldarmnoo</t>
  </si>
  <si>
    <t>@mileycyrus miley i love you so much  you are so funny you're the best xD</t>
  </si>
  <si>
    <t>KodakGirl</t>
  </si>
  <si>
    <t xml:space="preserve">http://www.savestevesplace.com/ &amp;lt;--- Sign it to save Steve Irwin's place </t>
  </si>
  <si>
    <t xml:space="preserve">@DarkAngel808 Oh yeah... You said &amp;quot;CrackBerry!?&amp;quot; Hahaha... Too good &amp;quot;auntie&amp;quot; too good!!! </t>
  </si>
  <si>
    <t>duyendao</t>
  </si>
  <si>
    <t xml:space="preserve">@seanmurphymusic thanks 4 following me! </t>
  </si>
  <si>
    <t>Sat Apr 18 23:57:42 PDT 2009</t>
  </si>
  <si>
    <t>carsonnthomass</t>
  </si>
  <si>
    <t xml:space="preserve">just made a twitter! </t>
  </si>
  <si>
    <t>xradekk</t>
  </si>
  <si>
    <t xml:space="preserve">Only 2hours left </t>
  </si>
  <si>
    <t>shadyheidy89</t>
  </si>
  <si>
    <t>Nights n I love you's she still doesn't wana get off...ahh she's too cute  I love her</t>
  </si>
  <si>
    <t>Sat Apr 18 23:57:43 PDT 2009</t>
  </si>
  <si>
    <t xml:space="preserve">Almost done at work!!! Sucha great night!! </t>
  </si>
  <si>
    <t>Sat Apr 18 23:57:45 PDT 2009</t>
  </si>
  <si>
    <t>CindyBattye</t>
  </si>
  <si>
    <t>@ChrisMillerJr i am still here   *hugs*</t>
  </si>
  <si>
    <t xml:space="preserve">@1cutechicwitfm Hey there sent you a DM </t>
  </si>
  <si>
    <t xml:space="preserve">is up and about! </t>
  </si>
  <si>
    <t>Sat Apr 18 23:57:46 PDT 2009</t>
  </si>
  <si>
    <t>Al_Niyat</t>
  </si>
  <si>
    <t xml:space="preserve">@Patty4sound Happy to hear that </t>
  </si>
  <si>
    <t>Sat Apr 18 23:57:47 PDT 2009</t>
  </si>
  <si>
    <t>emehlee</t>
  </si>
  <si>
    <t xml:space="preserve">marvelling at the fog and how AMAZING 'State of Play' was... </t>
  </si>
  <si>
    <t>Sat Apr 18 23:57:48 PDT 2009</t>
  </si>
  <si>
    <t>Mikalaa6</t>
  </si>
  <si>
    <t xml:space="preserve">Checking out TweetDeck....so far I like it. </t>
  </si>
  <si>
    <t>HOGEFAN</t>
  </si>
  <si>
    <t xml:space="preserve">Shogun was awesome! Now THAT is the Shogun I knew and loved from PRIDE! Give that man a title shot! </t>
  </si>
  <si>
    <t>Sat Apr 18 23:57:54 PDT 2009</t>
  </si>
  <si>
    <t>nokian97blog</t>
  </si>
  <si>
    <t xml:space="preserve">Nokia N97 confirmed for Vodafone in July  </t>
  </si>
  <si>
    <t xml:space="preserve">@GCODECFB Okay I'm done SPAMMING for the NIGHT!... BETTER B GLAD I LOVE U G! </t>
  </si>
  <si>
    <t>Sat Apr 18 23:57:56 PDT 2009</t>
  </si>
  <si>
    <t>akaAsh21</t>
  </si>
  <si>
    <t xml:space="preserve">only 2 more hours left of work </t>
  </si>
  <si>
    <t>mattigee</t>
  </si>
  <si>
    <t xml:space="preserve">@justamoochin heh... &amp;amp; an automatic spoon feeder. But even when I take a mouthful from her bowl she doesn't want it. the girl is twisted </t>
  </si>
  <si>
    <t>Daddy said we could pull out his acoustic &amp;amp; electric guitars and I can learn to play  so excited!</t>
  </si>
  <si>
    <t>Sat Apr 18 23:57:58 PDT 2009</t>
  </si>
  <si>
    <t xml:space="preserve">ex, plaza indonesia. gonna watch race to witch mountain. </t>
  </si>
  <si>
    <t>Sat Apr 18 23:57:59 PDT 2009</t>
  </si>
  <si>
    <t>lhar3111</t>
  </si>
  <si>
    <t xml:space="preserve">Relocating is serious trip down memory lane,  so much stuff, so many people gone &amp;amp; so much i 4got be4 my strokes  lucky 2 b alive  am i </t>
  </si>
  <si>
    <t>CBOYD28</t>
  </si>
  <si>
    <t xml:space="preserve">@RiSHELE can i see </t>
  </si>
  <si>
    <t>Sat Apr 18 23:58:00 PDT 2009</t>
  </si>
  <si>
    <t xml:space="preserve">for the most part, had a nice evening  </t>
  </si>
  <si>
    <t xml:space="preserve">@noxhanti you're welcome </t>
  </si>
  <si>
    <t>Sat Apr 18 23:58:01 PDT 2009</t>
  </si>
  <si>
    <t>MithunBhat</t>
  </si>
  <si>
    <t xml:space="preserve">@guptasharmila 'Power of now' is a brilliant bsnon-fiction, book on spirituality/enlightenment/psychology by Eckhart Tolle. </t>
  </si>
  <si>
    <t>nathangibbs</t>
  </si>
  <si>
    <t xml:space="preserve">@cindylu heh, I though about that, too. I would have taken a picture if there were numbered candles </t>
  </si>
  <si>
    <t xml:space="preserve">at the most bro bar ever. no i don't want your jagerbomb &amp;amp; 1 polo is plenty ITS WARM OUT.  </t>
  </si>
  <si>
    <t>Sat Apr 18 23:58:03 PDT 2009</t>
  </si>
  <si>
    <t>marianne_wee</t>
  </si>
  <si>
    <t xml:space="preserve">@AliceinSG babe i ain't resistin!! next fri late night screening so as to avoid the screaming tweens? </t>
  </si>
  <si>
    <t>MyNameIsJaxon</t>
  </si>
  <si>
    <t xml:space="preserve">@storycorey </t>
  </si>
  <si>
    <t>Garfields1903</t>
  </si>
  <si>
    <t xml:space="preserve">? now Sleep </t>
  </si>
  <si>
    <t>Sat Apr 18 23:58:05 PDT 2009</t>
  </si>
  <si>
    <t>@ddlovato i read that u come to mexico mont. w/ jb on may 17 thats true?? i hope u cant ansewer me  pliss!!</t>
  </si>
  <si>
    <t>morning all whoop f1  safety car start tho hmmm oh well stupid alarm i'm awake lol x x</t>
  </si>
  <si>
    <t>@Nebaby  hope it is without the apple Snow White!</t>
  </si>
  <si>
    <t>Sat Apr 18 23:58:06 PDT 2009</t>
  </si>
  <si>
    <t xml:space="preserve">that's so raveeen </t>
  </si>
  <si>
    <t>lifeordeath</t>
  </si>
  <si>
    <t xml:space="preserve">Have some new followers! thanks for following me. </t>
  </si>
  <si>
    <t xml:space="preserve">http://twitpic.com/3l1yx - Dave and I </t>
  </si>
  <si>
    <t>maybecaity</t>
  </si>
  <si>
    <t xml:space="preserve">@logancarrigan that made my night!! thank you </t>
  </si>
  <si>
    <t>Sat Apr 18 23:58:09 PDT 2009</t>
  </si>
  <si>
    <t xml:space="preserve">@jdowdle love it - totally makes sense - all setup with git/GitX and messing around locally - now just need a project </t>
  </si>
  <si>
    <t>dutchy</t>
  </si>
  <si>
    <t xml:space="preserve">Ughhh i am awake way to early, having lots of coffee now  Happy Sunday everyone </t>
  </si>
  <si>
    <t>@SantaBarbaraGuy  wasn't that skit ridiculous? #snl</t>
  </si>
  <si>
    <t xml:space="preserve">OMG after i freakin begged my hubby to watch twilight with me, he finally agreed! I finally watched it woo hoo </t>
  </si>
  <si>
    <t xml:space="preserve">@heydudeiamseth are you trying to link everyone to your facebook? If that's the case, mine is in my twitter profile </t>
  </si>
  <si>
    <t xml:space="preserve">@Harith what's he gonna star in? American Pie 4? </t>
  </si>
  <si>
    <t>Sat Apr 18 23:58:10 PDT 2009</t>
  </si>
  <si>
    <t xml:space="preserve">Just read a couple of pages from Twilight&amp;lt;3 It's getting interesting </t>
  </si>
  <si>
    <t>RachaelACullen</t>
  </si>
  <si>
    <t>@sonneh  it's my YouTube channel name too &amp;lt;3</t>
  </si>
  <si>
    <t>Sat Apr 18 23:58:11 PDT 2009</t>
  </si>
  <si>
    <t>RJnAriel</t>
  </si>
  <si>
    <t xml:space="preserve">Snugglin by the fire </t>
  </si>
  <si>
    <t xml:space="preserve">The library should have a no last calls policy!! </t>
  </si>
  <si>
    <t>julieannnnneeee</t>
  </si>
  <si>
    <t xml:space="preserve">UGHHH text messages!!! They can never get my point across! Not gonna let that mess up my night. GOOD NIGHT! </t>
  </si>
  <si>
    <t>Sat Apr 18 23:58:12 PDT 2009</t>
  </si>
  <si>
    <t xml:space="preserve">For anyone who is interested, my new blog The Second Revolution is up: http://utfp.org/blog/   </t>
  </si>
  <si>
    <t xml:space="preserve">Im officially scared of toys X__X -Lily </t>
  </si>
  <si>
    <t>Sat Apr 18 23:58:13 PDT 2009</t>
  </si>
  <si>
    <t>Follow http://twitter.com/DanicaDownfall     sweet tea</t>
  </si>
  <si>
    <t>Fearless_heart</t>
  </si>
  <si>
    <t xml:space="preserve">party last night was awesome...cute bartender really brightened my night </t>
  </si>
  <si>
    <t xml:space="preserve">going to sleep now my dears.  Im going to church in the morning.  Shall be lovely.  </t>
  </si>
  <si>
    <t>@amber_benson They're awesome words  I like the words Skeletal and Idiosyncrasy.</t>
  </si>
  <si>
    <t>Sat Apr 18 23:58:15 PDT 2009</t>
  </si>
  <si>
    <t>haileygibson</t>
  </si>
  <si>
    <t xml:space="preserve">sitting on stickam, just got home, wanna go out! </t>
  </si>
  <si>
    <t>Sat Apr 18 23:58:17 PDT 2009</t>
  </si>
  <si>
    <t xml:space="preserve">Ok, I&amp;quot;m going to bed. If you wanna check out http://buckarub.blogspot.com/ feel free. </t>
  </si>
  <si>
    <t xml:space="preserve">@pcsketch good stories are always fun </t>
  </si>
  <si>
    <t>kittymidwife</t>
  </si>
  <si>
    <t>morning  any ideas how to free a fish bone from your throat ?</t>
  </si>
  <si>
    <t>stakkie</t>
  </si>
  <si>
    <t xml:space="preserve">@Flipexo hey sweetym ur a twitter too  Miss u soo so much.. now i can follow you yay </t>
  </si>
  <si>
    <t xml:space="preserve">@lalunablanca haha. Yes. Looking forward to it. Before kicking me out, if it helps any, followcost [http://bit.ly/EBaI8] says I'm golden. </t>
  </si>
  <si>
    <t>Boomskee</t>
  </si>
  <si>
    <t xml:space="preserve">@BFGarzilla9k hey dude all of as i laydying as blood runs black and parkwaydrive sound good within an hour? love me. </t>
  </si>
  <si>
    <t xml:space="preserve">not comfy at all </t>
  </si>
  <si>
    <t>Sun Apr 19 00:02:09 PDT 2009</t>
  </si>
  <si>
    <t>@Vasilly I'll check in with you at the respectable times.    Good luck reading!  #readathon</t>
  </si>
  <si>
    <t>@guardian_renata Bet ï¿½25 on anything @ Betfair, get ï¿½25 cashback if your bet loses, thats a win win situation   http://tinyurl.com/cldthh</t>
  </si>
  <si>
    <t>Sun Apr 19 00:02:11 PDT 2009</t>
  </si>
  <si>
    <t xml:space="preserve">@MizzFelinaKat AWWWWWW, thank you!  </t>
  </si>
  <si>
    <t>ChabonKills</t>
  </si>
  <si>
    <t>Yes! 12:01. I had 100 Tweets before midnight. this makes 1OH1  Thank you for enduring. Alex= PWND</t>
  </si>
  <si>
    <t>Sun Apr 19 00:02:15 PDT 2009</t>
  </si>
  <si>
    <t xml:space="preserve">@anniekatrina the next iPhone to be sure </t>
  </si>
  <si>
    <t>Bbexlibris</t>
  </si>
  <si>
    <t>@myfriendamy get some good rest  #readathon</t>
  </si>
  <si>
    <t>death2barbie</t>
  </si>
  <si>
    <t xml:space="preserve">alright nanny... and alright emies i will beg mum to buy it for me.. if its the last thing i do </t>
  </si>
  <si>
    <t>Sun Apr 19 00:02:16 PDT 2009</t>
  </si>
  <si>
    <t xml:space="preserve">going to bed...funny day! Haha. &amp;quot;freaking beaner!&amp;quot; me and amanda are going on our walk tomorrow, hopefully </t>
  </si>
  <si>
    <t>Sun Apr 19 00:02:17 PDT 2009</t>
  </si>
  <si>
    <t xml:space="preserve">@missrogue &amp;quot;David, your Amazon order for The Whuffie Factor will arrive April 23&amp;quot; </t>
  </si>
  <si>
    <t xml:space="preserve">@ChabonKills people who are following you on their phones are probably so pissed huh. i had my phone updates off though </t>
  </si>
  <si>
    <t xml:space="preserve">@ParisCarney: I wish you all the luck and blessings in the world..you're amazing. </t>
  </si>
  <si>
    <t>Sun Apr 19 00:02:18 PDT 2009</t>
  </si>
  <si>
    <t>ivylynn05</t>
  </si>
  <si>
    <t xml:space="preserve">never let the fear of striking out keep you from playing the game </t>
  </si>
  <si>
    <t xml:space="preserve">@alkerton after the debate, I was complimenting @georgedvorsky on his ability to battle rhetoric with reason...as Coren walked between us </t>
  </si>
  <si>
    <t xml:space="preserve">safe to say, &amp;quot;i think i loved you today&amp;quot; </t>
  </si>
  <si>
    <t>loldave</t>
  </si>
  <si>
    <t xml:space="preserve">@mommaruthsays PUPPIESSSSSSSSSS </t>
  </si>
  <si>
    <t>Jnorte94</t>
  </si>
  <si>
    <t>Srry but ;) and  are the only smileys I know</t>
  </si>
  <si>
    <t>Sun Apr 19 00:02:22 PDT 2009</t>
  </si>
  <si>
    <t>Anousheh</t>
  </si>
  <si>
    <t xml:space="preserve">In Seattle </t>
  </si>
  <si>
    <t>Sun Apr 19 00:02:23 PDT 2009</t>
  </si>
  <si>
    <t xml:space="preserve">who is gonna helo m eto go to the 1000 mark?  it is small  but u can do it w me! </t>
  </si>
  <si>
    <t>Sun Apr 19 00:02:26 PDT 2009</t>
  </si>
  <si>
    <t xml:space="preserve">is still bored, in bed watching tv. Missing this gorgeous boy named Wayde </t>
  </si>
  <si>
    <t>Sun Apr 19 00:02:24 PDT 2009</t>
  </si>
  <si>
    <t>SiamDiva</t>
  </si>
  <si>
    <t xml:space="preserve">had a blast at Casino Royale charity event w/Miss America 2008, Kirsten Haglund...then quick stop to Hula Bay &amp;amp; Ocean Prime w/friends. </t>
  </si>
  <si>
    <t>Sun Apr 19 00:02:25 PDT 2009</t>
  </si>
  <si>
    <t>Holding my old laptops hard drive in my hand.  HA! Next step, call my uncle to see what to do next. lol</t>
  </si>
  <si>
    <t>_xitsdaleneF00</t>
  </si>
  <si>
    <t>this is PAULINA  &amp;amp;im taking over daleney's twitter(;</t>
  </si>
  <si>
    <t xml:space="preserve">falling asleep in a bit..an amp gets me thru a fun night </t>
  </si>
  <si>
    <t>rasabar</t>
  </si>
  <si>
    <t xml:space="preserve">i really want to go bowling. does anyone like franz ferdinand? i have an extra ticket for wednesday ifn you do </t>
  </si>
  <si>
    <t>mattford157</t>
  </si>
  <si>
    <t>ok so weve just left holming beam, walking toward south hessary, tasteless goo for breakfast, yum  http://twitpic.com/3l23o</t>
  </si>
  <si>
    <t xml:space="preserve">Wow! Cool! Enjoy </t>
  </si>
  <si>
    <t>akoundal</t>
  </si>
  <si>
    <t xml:space="preserve">@ravneetsingh you are still young dude ..use 11 # bus </t>
  </si>
  <si>
    <t xml:space="preserve">http://bit.ly/mWa2o Me and my husband at the Tulip Festival </t>
  </si>
  <si>
    <t>Sun Apr 19 00:02:29 PDT 2009</t>
  </si>
  <si>
    <t>@chrisratcliff Only a fool would bet on anyone other than Piquet  #F1</t>
  </si>
  <si>
    <t>quintinholder</t>
  </si>
  <si>
    <t xml:space="preserve">@noushskaugen was there 2 weeks back </t>
  </si>
  <si>
    <t>Sun Apr 19 00:02:30 PDT 2009</t>
  </si>
  <si>
    <t xml:space="preserve">@ericdlux see u there!!!  We have a cabana!!!! Whhhhoooppp Patron time ill send u a shot!!! </t>
  </si>
  <si>
    <t xml:space="preserve">Watching Fresh Prince, then off to bed! Goodnight and sweet dreams!!! </t>
  </si>
  <si>
    <t xml:space="preserve">@nileyforever16 http://twitpic.com/3l1bf - maui, which one are youuu? </t>
  </si>
  <si>
    <t>Sun Apr 19 00:02:33 PDT 2009</t>
  </si>
  <si>
    <t xml:space="preserve">I'm still up; cooking up some new material. </t>
  </si>
  <si>
    <t>Sun Apr 19 00:02:35 PDT 2009</t>
  </si>
  <si>
    <t xml:space="preserve">@thepho bro, thanks for the shout out </t>
  </si>
  <si>
    <t>jcica</t>
  </si>
  <si>
    <t>and we had a great time with 40 from pasadenas jay cees.  (misspelling intentional)</t>
  </si>
  <si>
    <t xml:space="preserve">cant believe my hair stayed straight </t>
  </si>
  <si>
    <t>Sun Apr 19 00:02:36 PDT 2009</t>
  </si>
  <si>
    <t>It's 3 AM. I just changed the site layout around a bit. Check it out!  http://vivid-avenue.net</t>
  </si>
  <si>
    <t xml:space="preserve">Recovering from yesterdays free booze session. And was great pestering viola </t>
  </si>
  <si>
    <t xml:space="preserve">Listening to basshunter and looking at my pics I took of my baby cousin hannah </t>
  </si>
  <si>
    <t xml:space="preserve">@bprice954 What you doing? I know what I do </t>
  </si>
  <si>
    <t>kaitsk17</t>
  </si>
  <si>
    <t xml:space="preserve">&amp;quot;I haven't been pepper sprayed in an entire year.&amp;quot; Line of the night.  Sleeping until, oh idk... Monday morning.  oh yeah, &amp;amp; yay Chitown </t>
  </si>
  <si>
    <t>kelseylianne</t>
  </si>
  <si>
    <t xml:space="preserve">is chilling out. </t>
  </si>
  <si>
    <t>inna1510</t>
  </si>
  <si>
    <t>finally having a rest  crazy, busy day!</t>
  </si>
  <si>
    <t>reneseifert</t>
  </si>
  <si>
    <t xml:space="preserve">@minuchawla Yes, yes, street pavement will be available only after election of constituency candidate itself </t>
  </si>
  <si>
    <t>Sun Apr 19 00:02:43 PDT 2009</t>
  </si>
  <si>
    <t>Jessimika</t>
  </si>
  <si>
    <t xml:space="preserve">is back from walking/jogging to her mom's, doing the Wii Fit, and walking back </t>
  </si>
  <si>
    <t>Sun Apr 19 00:02:42 PDT 2009</t>
  </si>
  <si>
    <t>Jordan_Lee26</t>
  </si>
  <si>
    <t xml:space="preserve">Going online Mobile Phone shopping! fun fun </t>
  </si>
  <si>
    <t xml:space="preserve">thinking of switching to rudy projects... esp since i wear glasses, they have those with lens behind the shades. forget about contacts!!! </t>
  </si>
  <si>
    <t>Sun Apr 19 00:02:45 PDT 2009</t>
  </si>
  <si>
    <t xml:space="preserve">@kielymedia - yey thanks for hooking up with us @tweetupmellers - Great to have a super savvy lovely lady like you on board! </t>
  </si>
  <si>
    <t xml:space="preserve">back to repeating the climb by hannah montana, i'm done repeating the world's greatest by r. kelly </t>
  </si>
  <si>
    <t>Sun Apr 19 00:02:48 PDT 2009</t>
  </si>
  <si>
    <t>im leaviinnggg! its been a looong, hot and BORED dayy.. see u all later  Goodnight &amp;amp; Goodbyee! take careee&amp;lt;3.</t>
  </si>
  <si>
    <t>Sun Apr 19 00:02:49 PDT 2009</t>
  </si>
  <si>
    <t>erin_jayne</t>
  </si>
  <si>
    <t xml:space="preserve">decided to watch The Corpse Bride... but then I went and played WoW. </t>
  </si>
  <si>
    <t>TheJRock</t>
  </si>
  <si>
    <t xml:space="preserve">@babybebe when i wake up in my makeup &amp;lt;3 who can deny that face? </t>
  </si>
  <si>
    <t xml:space="preserve">#f1 about to start! </t>
  </si>
  <si>
    <t>YasVanBuuren</t>
  </si>
  <si>
    <t xml:space="preserve">alrite my mate, its Genix here, im a DJ yeah! what a muppett </t>
  </si>
  <si>
    <t>Sun Apr 19 00:02:50 PDT 2009</t>
  </si>
  <si>
    <t>pruet</t>
  </si>
  <si>
    <t xml:space="preserve">I've to say I love you in a song - Jim Croce http://tinyurl.com/d5w2k5 ?? Jim Croce ????????????? </t>
  </si>
  <si>
    <t xml:space="preserve">@patient_warrior yeah.. it does </t>
  </si>
  <si>
    <t xml:space="preserve">@punkdoggy very nice!! yeah i was in Cancun about a month ago! there was so much to do there...I miss it! Hope you had fun!! </t>
  </si>
  <si>
    <t>sephcrawford</t>
  </si>
  <si>
    <t xml:space="preserve">theres this bug who keeps on annoying me! AHHHHH! i have no choice but to kill the bug! im now a bug murder!! watch out you bugz! haha </t>
  </si>
  <si>
    <t>LollerskatesLex</t>
  </si>
  <si>
    <t xml:space="preserve">Tonight ended up sucking WAY less than I thought. </t>
  </si>
  <si>
    <t>jeff_lin</t>
  </si>
  <si>
    <t xml:space="preserve">@JohnsHopkins lacrosse on Sportscenter Top 10 plays today </t>
  </si>
  <si>
    <t>Sun Apr 19 00:02:53 PDT 2009</t>
  </si>
  <si>
    <t>demonbane</t>
  </si>
  <si>
    <t xml:space="preserve">@eddorre The night out was on the bad side of town no doubt. </t>
  </si>
  <si>
    <t>Sun Apr 19 00:02:52 PDT 2009</t>
  </si>
  <si>
    <t>Ljay889</t>
  </si>
  <si>
    <t xml:space="preserve">@dustinshultz glad u liked it too! </t>
  </si>
  <si>
    <t>PompeyBets</t>
  </si>
  <si>
    <t>@SensuallySecret Bet ï¿½25 on Pompey, if you lose your bet, get ï¿½25 cashback, its as easy as that  http://tinyurl.com/csla9t</t>
  </si>
  <si>
    <t xml:space="preserve">@pd1001 thanks!!! but if younghink about it, why not - I just need people to follow me, and the difference is - I talk back to everyone! </t>
  </si>
  <si>
    <t>Miss_i</t>
  </si>
  <si>
    <t xml:space="preserve">everyone loves a chick in a roller derby t-shirt! </t>
  </si>
  <si>
    <t>Sun Apr 19 00:02:54 PDT 2009</t>
  </si>
  <si>
    <t>amysuperstarx</t>
  </si>
  <si>
    <t>@AilishLucy haha im glad you liked it  im outta hospital now  xx</t>
  </si>
  <si>
    <t>Sun Apr 19 00:02:56 PDT 2009</t>
  </si>
  <si>
    <t xml:space="preserve">To my Arab-music-listening bros &amp;amp; sis: can you introduce me (pls DM) to some good arabic singers i can check out? Hint: i like Amr Diab. </t>
  </si>
  <si>
    <t>ellysu</t>
  </si>
  <si>
    <t xml:space="preserve">still sober but not for long </t>
  </si>
  <si>
    <t xml:space="preserve">@HoneyLust Oh!  *lol*  Yea I just missed what tweet your responded to.  Hehe.  Kudos to me for NOT paying attention.  </t>
  </si>
  <si>
    <t>Sun Apr 19 00:02:57 PDT 2009</t>
  </si>
  <si>
    <t>HannahSimone</t>
  </si>
  <si>
    <t xml:space="preserve">saw so many old friends tonight at coachella... k'naan is playing tomorrow afternoon! can't wait </t>
  </si>
  <si>
    <t>Sun Apr 19 00:02:58 PDT 2009</t>
  </si>
  <si>
    <t xml:space="preserve">@Bluze1 Tip - Bet ï¿½25, get ï¿½25 cashback if your bet loses @ http://tinyurl.com/csla9t its a win win situation </t>
  </si>
  <si>
    <t xml:space="preserve">@Tyrese4ReaL i cant waittttttt </t>
  </si>
  <si>
    <t xml:space="preserve">@iliPahgz Ya talkin' about the CrackBerry part, or the Tweetie part? LOL </t>
  </si>
  <si>
    <t xml:space="preserve">Watching the IDNHU vid! </t>
  </si>
  <si>
    <t>Sun Apr 19 00:03:02 PDT 2009</t>
  </si>
  <si>
    <t xml:space="preserve">@ThePrem Tip - Bet ï¿½25, get ï¿½25 cashback if your bet loses @ http://tinyurl.com/csla9t its a win win situation </t>
  </si>
  <si>
    <t xml:space="preserve">passed my undang-undang test ! luck is on my side </t>
  </si>
  <si>
    <t>Sun Apr 19 00:03:04 PDT 2009</t>
  </si>
  <si>
    <t>jjacobsson</t>
  </si>
  <si>
    <t xml:space="preserve">@carlkenne omg! An updat from you! The sky is falling!!! </t>
  </si>
  <si>
    <t>Sun Apr 19 00:03:05 PDT 2009</t>
  </si>
  <si>
    <t xml:space="preserve">@baxiabhishek wow! Cool! Enjoy </t>
  </si>
  <si>
    <t xml:space="preserve">tonight was deff. a night that i havnt had in a longg time -- a fun one </t>
  </si>
  <si>
    <t>palaceparker</t>
  </si>
  <si>
    <t xml:space="preserve">@CONGRATULATIONS! </t>
  </si>
  <si>
    <t xml:space="preserve">@nikkisunshinee i changed my username. </t>
  </si>
  <si>
    <t xml:space="preserve">@mini_ritz i'm the same, was guna go for a walk, tho decided in morning instead </t>
  </si>
  <si>
    <t>Majax3</t>
  </si>
  <si>
    <t xml:space="preserve">Happy Easterr </t>
  </si>
  <si>
    <t>Sun Apr 19 00:03:09 PDT 2009</t>
  </si>
  <si>
    <t>MisbehavinAngel</t>
  </si>
  <si>
    <t xml:space="preserve">Sunny Sunday ahead. Will visit the airport to watch planes with DS. Just what a woman wants, but a mother does. </t>
  </si>
  <si>
    <t>Partying it up in Skybox 3 at Perfecto @Rain  http://twitpic.com/3l25h</t>
  </si>
  <si>
    <t>Sun Apr 19 00:03:11 PDT 2009</t>
  </si>
  <si>
    <t xml:space="preserve">article done, now just for editing, my favorite part </t>
  </si>
  <si>
    <t xml:space="preserve">yeah it is actually really annoying when you miss one half of the conversation. tell them to follow ME, @MilkshakeManCP ! </t>
  </si>
  <si>
    <t>BrianKerrPhoto</t>
  </si>
  <si>
    <t xml:space="preserve">Hello and welcome ... especially those who already follow me on Facebook </t>
  </si>
  <si>
    <t>@missrogue &amp;quot;David, your Amazon order for 'The Whuffie Factor' will arrive April 23&amp;quot;  http://bit.ly/QtV0e</t>
  </si>
  <si>
    <t>garin2010</t>
  </si>
  <si>
    <t xml:space="preserve">@RotaryAce Ill have to check that out. Thanks for the recommendation </t>
  </si>
  <si>
    <t>Sun Apr 19 00:03:13 PDT 2009</t>
  </si>
  <si>
    <t>wooo! made it til 12 PM. that's a record  gotta go to bed now :p good night!</t>
  </si>
  <si>
    <t xml:space="preserve">@michelleweber Will you let us know what movie is it? I would like to watch your work there. </t>
  </si>
  <si>
    <t>Sun Apr 19 00:03:14 PDT 2009</t>
  </si>
  <si>
    <t>dmf87</t>
  </si>
  <si>
    <t xml:space="preserve">Amon Amarth/Goatwhore show the 27th!  I can't wait. </t>
  </si>
  <si>
    <t>Mystthedj</t>
  </si>
  <si>
    <t xml:space="preserve">@AngelCliff....Nice work!! I like...... </t>
  </si>
  <si>
    <t xml:space="preserve">@nicolerichie - would ya follow me?? I am all about adopting pets from shelters instead of buying from pet stores which funds puppy mills </t>
  </si>
  <si>
    <t>@bedofbrownrice awww how cute  I hope you are all having a great day</t>
  </si>
  <si>
    <t>Sun Apr 19 00:03:15 PDT 2009</t>
  </si>
  <si>
    <t>gevaudanbeast</t>
  </si>
  <si>
    <t xml:space="preserve">Off to see the family back home later this week. Always nice to go back home for a while, but I always miss a dog, a rat, and a kat. </t>
  </si>
  <si>
    <t>Sun Apr 19 00:07:14 PDT 2009</t>
  </si>
  <si>
    <t>KattStarr</t>
  </si>
  <si>
    <t xml:space="preserve">cant wait for pizza. glad ufc is over </t>
  </si>
  <si>
    <t>Sun Apr 19 00:07:16 PDT 2009</t>
  </si>
  <si>
    <t>FHRyan</t>
  </si>
  <si>
    <t xml:space="preserve">it was a beautiful day at the richmond VA chili cook off... yes yes </t>
  </si>
  <si>
    <t>patrick_graf</t>
  </si>
  <si>
    <t xml:space="preserve">Tonight was a goodnight, first time in a long time </t>
  </si>
  <si>
    <t>_RaLOW</t>
  </si>
  <si>
    <t>On STiCAM. Hit mE THOOO!  www.sticma.com/_kiddo</t>
  </si>
  <si>
    <t>Sun Apr 19 00:07:17 PDT 2009</t>
  </si>
  <si>
    <t xml:space="preserve">I have mass respect for @ZackAllTimeLow @JackAllTimeLow @RianDawson and @AlexAllTimeLow. Tonight shows you really do care about your fans </t>
  </si>
  <si>
    <t>bedtimmme,  im excited to hopp into that thing</t>
  </si>
  <si>
    <t>Sun Apr 19 00:07:19 PDT 2009</t>
  </si>
  <si>
    <t>@jcamalari I quite like it and a change for me from old days of marking student papers.  Most comedies are lame tho and like high school</t>
  </si>
  <si>
    <t xml:space="preserve">@StephPC lol ur more than welcome to join </t>
  </si>
  <si>
    <t>Bookin its home haha.  who want to chyll haha</t>
  </si>
  <si>
    <t xml:space="preserve">and is going to have happy thoughts and be productive </t>
  </si>
  <si>
    <t>Cynalanine</t>
  </si>
  <si>
    <t xml:space="preserve">Awaawawa I listening Idioteque </t>
  </si>
  <si>
    <t>PIERAKLEIN</t>
  </si>
  <si>
    <t>Watching the roast-Larry the cable guy-edgy edgy...  but hilarious - better cover the virgin ears... ;)</t>
  </si>
  <si>
    <t xml:space="preserve">just got back from walking the doggies </t>
  </si>
  <si>
    <t>Sun Apr 19 00:07:21 PDT 2009</t>
  </si>
  <si>
    <t xml:space="preserve">Pho has made a world of difference to my day. </t>
  </si>
  <si>
    <t>Sun Apr 19 00:07:22 PDT 2009</t>
  </si>
  <si>
    <t>lynnavo</t>
  </si>
  <si>
    <t xml:space="preserve">@ Metro hangin with the coolest cats in the world... Bradley, Jeff, Ali, and f course Cook </t>
  </si>
  <si>
    <t xml:space="preserve">So I picked up this stray cat on the street, and he and Olly seemed to hit it off. I may have a new family member </t>
  </si>
  <si>
    <t>paige51066</t>
  </si>
  <si>
    <t xml:space="preserve">@REMsleeper428 The guy wearing the shirt. </t>
  </si>
  <si>
    <t>Sun Apr 19 00:07:25 PDT 2009</t>
  </si>
  <si>
    <t xml:space="preserve">@mzishi lol its too late now dont speak to the new people now we dont like u anymore lol </t>
  </si>
  <si>
    <t>Sun Apr 19 00:07:26 PDT 2009</t>
  </si>
  <si>
    <t>tinakalo</t>
  </si>
  <si>
    <t xml:space="preserve">@greggrunberg btw...fan of yours from long ago. During the felicity and agent weiss days. Not theses bandwagon heroes fans </t>
  </si>
  <si>
    <t>efatima</t>
  </si>
  <si>
    <t xml:space="preserve">@sumudu http://twitpic.com/3kyc1 - food samps ... love the quality check </t>
  </si>
  <si>
    <t>Mmmm yummy toi!!! The best thai food on sunset  Had fun seeing my boyz again 2 nites in a row !!! Woop woop!!</t>
  </si>
  <si>
    <t>challewahlberg</t>
  </si>
  <si>
    <t xml:space="preserve">Brunch today with Sara &amp;amp; Marcus. So looking forward to hear about the honeymoon. My hubby isn't awake yeat  </t>
  </si>
  <si>
    <t>@jarispry Oh yeah: Michael Carlisle and Anna Rosalie  lol</t>
  </si>
  <si>
    <t>Sun Apr 19 00:07:29 PDT 2009</t>
  </si>
  <si>
    <t>pikesley</t>
  </si>
  <si>
    <t>Has just woken up to this view  http://short.to/51iy</t>
  </si>
  <si>
    <t>Sun Apr 19 00:07:30 PDT 2009</t>
  </si>
  <si>
    <t xml:space="preserve">eating hotdogs....at midnight! </t>
  </si>
  <si>
    <t>KatiKeyes</t>
  </si>
  <si>
    <t xml:space="preserve">Got called a hooker tonight. I take that as a compliment haha </t>
  </si>
  <si>
    <t>Sun Apr 19 00:07:31 PDT 2009</t>
  </si>
  <si>
    <t>Destinyyyyy</t>
  </si>
  <si>
    <t xml:space="preserve">On my way home from Drews party , freaking rockstars for surrre </t>
  </si>
  <si>
    <t>maimaimercado</t>
  </si>
  <si>
    <t>Let's Stay Together Live at the Music Museum  http://tinyurl.com/clvs7a</t>
  </si>
  <si>
    <t xml:space="preserve">@MakieC LOVE PARAMORE!!! </t>
  </si>
  <si>
    <t>roshanthomas</t>
  </si>
  <si>
    <t xml:space="preserve">@BuzzEdition No Wonder! I was thinking it is like 3 am in NC and I am still seeing your tweets </t>
  </si>
  <si>
    <t>Sun Apr 19 00:07:32 PDT 2009</t>
  </si>
  <si>
    <t>meew24</t>
  </si>
  <si>
    <t xml:space="preserve">going to New York </t>
  </si>
  <si>
    <t>Sun Apr 19 00:07:33 PDT 2009</t>
  </si>
  <si>
    <t>StevieHart</t>
  </si>
  <si>
    <t xml:space="preserve">@josiejacobs upside down hearts on my calves, so when my legs are in the air they're right side up </t>
  </si>
  <si>
    <t>dreaaababy</t>
  </si>
  <si>
    <t xml:space="preserve">I lied. I can't take a twitter break when I have abandoned my myspace and facebook </t>
  </si>
  <si>
    <t>Oh, and I am totally rocking out to the tween-iest of music while packing  Mock if you must but I am a happy camper</t>
  </si>
  <si>
    <t>yea grin_twin I am a great fan of their Production style  #ASOT400</t>
  </si>
  <si>
    <t>Sun Apr 19 00:07:36 PDT 2009</t>
  </si>
  <si>
    <t xml:space="preserve">Good Morning on this beautiful Sunday </t>
  </si>
  <si>
    <t>_nicci_</t>
  </si>
  <si>
    <t xml:space="preserve">is watching Gossip Girl </t>
  </si>
  <si>
    <t>Sun Apr 19 00:07:37 PDT 2009</t>
  </si>
  <si>
    <t xml:space="preserve">Chatting... Writing... Playing Guitar and VIOLIN? i didn't know i could play Violin! well maybe, the VIOLIN sound is from the KEYBOARD! </t>
  </si>
  <si>
    <t xml:space="preserve">Just got a rosee from a guy </t>
  </si>
  <si>
    <t xml:space="preserve">Is having fun with sean and chris in the lobby and is messing around with left over stuff from canyon views prom. Great fun </t>
  </si>
  <si>
    <t>Sun Apr 19 00:07:40 PDT 2009</t>
  </si>
  <si>
    <t>marktaylor79</t>
  </si>
  <si>
    <t xml:space="preserve">Watching the Gran Prix Live. I'll try not to spoil it for anyone. </t>
  </si>
  <si>
    <t>jamesarcher</t>
  </si>
  <si>
    <t xml:space="preserve">@AcmePhoto Am I too late to vote?  I pick C </t>
  </si>
  <si>
    <t>Sun Apr 19 00:07:42 PDT 2009</t>
  </si>
  <si>
    <t>jennaferfm</t>
  </si>
  <si>
    <t xml:space="preserve">@stephenkruiser anytime </t>
  </si>
  <si>
    <t>dramafocus</t>
  </si>
  <si>
    <t xml:space="preserve">working on &amp;quot;Table of Glory ???: after 10 episodes&amp;quot; now! hope it'll be out soon!!! </t>
  </si>
  <si>
    <t>muni_pete</t>
  </si>
  <si>
    <t xml:space="preserve">Malaysia, Qatar and now Shanghai - the weather is not being kind to motorsport. But who cares, I'm off to ride my new bike </t>
  </si>
  <si>
    <t>JessicaLynn58</t>
  </si>
  <si>
    <t xml:space="preserve">@tiannafilippi I was just thinking about doing that myself, actually.  </t>
  </si>
  <si>
    <t>Sun Apr 19 00:07:43 PDT 2009</t>
  </si>
  <si>
    <t>smashley777</t>
  </si>
  <si>
    <t xml:space="preserve">its sunday...1am and i'm watching a movie with that sarah one </t>
  </si>
  <si>
    <t>Sun Apr 19 00:07:45 PDT 2009</t>
  </si>
  <si>
    <t xml:space="preserve">@LanaitheDJ I'm cool with red plastic cups... Just fill 'em up with your wine! LOL </t>
  </si>
  <si>
    <t xml:space="preserve">@vegabruin hahaha. Of course I'm making the best of it and having a really good time </t>
  </si>
  <si>
    <t>Also a good one  ? http://blip.fm/~4klw4</t>
  </si>
  <si>
    <t xml:space="preserve">@wandaGNSH you should buy her a gift. send my best regard to her </t>
  </si>
  <si>
    <t>Sun Apr 19 00:07:49 PDT 2009</t>
  </si>
  <si>
    <t>MiLLzOFlfm</t>
  </si>
  <si>
    <t xml:space="preserve">currently. switchinq up mha myspace shet. . .  updatinq pics </t>
  </si>
  <si>
    <t>Sun Apr 19 00:07:50 PDT 2009</t>
  </si>
  <si>
    <t xml:space="preserve">@CaMabigail i bet u learned from ur mistakes now, didn't u? </t>
  </si>
  <si>
    <t>Sun Apr 19 00:07:48 PDT 2009</t>
  </si>
  <si>
    <t>@Lizinhollywood  Can't wait!!!</t>
  </si>
  <si>
    <t>drdspurlock</t>
  </si>
  <si>
    <t xml:space="preserve">figuring out how to get a twitter app on my iphone. </t>
  </si>
  <si>
    <t>rossanat</t>
  </si>
  <si>
    <t xml:space="preserve">@ddlovato IM SO EXCITED YOU'RE COMING WITH THE JONAS BROTHERS TO PERU! YOU'RE AMAZING! Please reply. i'll be so happy </t>
  </si>
  <si>
    <t>Sun Apr 19 00:07:54 PDT 2009</t>
  </si>
  <si>
    <t>alimariko</t>
  </si>
  <si>
    <t>Goodnight, Moon.    The ORELA is over, I think I even passed.</t>
  </si>
  <si>
    <t xml:space="preserve">@Littlebitofmoni hehe! Sounds like a truly happy marriage! </t>
  </si>
  <si>
    <t xml:space="preserve">is watching Dawn of the Dead </t>
  </si>
  <si>
    <t>bella714</t>
  </si>
  <si>
    <t>just got in from getting scared the fuck out of  but its all good</t>
  </si>
  <si>
    <t>Malamute2345</t>
  </si>
  <si>
    <t xml:space="preserve">found one and got iit to work </t>
  </si>
  <si>
    <t xml:space="preserve">@josebrightside  </t>
  </si>
  <si>
    <t>Sun Apr 19 00:07:59 PDT 2009</t>
  </si>
  <si>
    <t xml:space="preserve">Heading to bed.. Night tweeps </t>
  </si>
  <si>
    <t>Sun Apr 19 00:08:02 PDT 2009</t>
  </si>
  <si>
    <t xml:space="preserve">@Daft_Punk_Robot It is virtually coming right up </t>
  </si>
  <si>
    <t>Sun Apr 19 00:08:00 PDT 2009</t>
  </si>
  <si>
    <t>RevSteve_Oh</t>
  </si>
  <si>
    <t xml:space="preserve">Getting ready for presbytery...but first, steak @ west Ryde with SLHCC family </t>
  </si>
  <si>
    <t xml:space="preserve">Watching Romy and Michelle's High School Reunion. One of my all time favorite movies. Check it out if you haven't seen it!!!  </t>
  </si>
  <si>
    <t>Sun Apr 19 00:08:01 PDT 2009</t>
  </si>
  <si>
    <t>Im feeling good today  !</t>
  </si>
  <si>
    <t>kdspiralnotes</t>
  </si>
  <si>
    <t>tweet tweet..im off...shopping for a prom dress tomorrow  what upp!!</t>
  </si>
  <si>
    <t>Sun Apr 19 00:08:03 PDT 2009</t>
  </si>
  <si>
    <t xml:space="preserve">@kardia Were they real hugs? Or just philosophical ones? But yay for him being awesome! </t>
  </si>
  <si>
    <t xml:space="preserve">@MaryBethune And I'm happy to be in your arms, love. </t>
  </si>
  <si>
    <t>Sun Apr 19 00:08:04 PDT 2009</t>
  </si>
  <si>
    <t xml:space="preserve">@modernartrocks thank for the mention </t>
  </si>
  <si>
    <t>ipixel</t>
  </si>
  <si>
    <t xml:space="preserve">@mingmac Thank a lot krab </t>
  </si>
  <si>
    <t>laurenshmuno</t>
  </si>
  <si>
    <t xml:space="preserve">if ya dont knooow now ya knowww sugaaaa </t>
  </si>
  <si>
    <t>Sun Apr 19 00:08:05 PDT 2009</t>
  </si>
  <si>
    <t>@drekiad4l yessss i was. answering both questions lol ur right.  mad i got there kinda late!</t>
  </si>
  <si>
    <t xml:space="preserve">@vicequeenmaria LOL That &amp;quot;santeras&amp;quot; pic - looks almost like Iyawo. </t>
  </si>
  <si>
    <t>Sun Apr 19 00:08:06 PDT 2009</t>
  </si>
  <si>
    <t>croll</t>
  </si>
  <si>
    <t>Might ride a Segway today  I tried them before in Disney Florida and they're really cool.</t>
  </si>
  <si>
    <t>Sun Apr 19 00:08:07 PDT 2009</t>
  </si>
  <si>
    <t xml:space="preserve">@ahoova You are very into writing things the way they are pronounced. I get ahoova, but why coffee? Just curious </t>
  </si>
  <si>
    <t>immunity</t>
  </si>
  <si>
    <t xml:space="preserve">@JustinHerman that sounds like a slumber party. </t>
  </si>
  <si>
    <t>onlineproperty</t>
  </si>
  <si>
    <t xml:space="preserve">Have you got a property to sell/lease?? Feel free to list it @onlineproperty www.onlinepropertyseeker.com * Cheers </t>
  </si>
  <si>
    <t>joshgrigs</t>
  </si>
  <si>
    <t xml:space="preserve">Its 3am and I'm in NYC at Max Fish - PBRs are $3 but I really hate this idiot city. Oh and ASC was unbelieveable. Thank God Ashy's here </t>
  </si>
  <si>
    <t>Sun Apr 19 00:08:08 PDT 2009</t>
  </si>
  <si>
    <t>@dannywood we have an ongoing debate. Is it true what they say about men and big feet?  @jonsItalianbeau  @LilMissStubborn</t>
  </si>
  <si>
    <t xml:space="preserve">@caseybad Hahahahah!  I have... 792 now. </t>
  </si>
  <si>
    <t>danilovely</t>
  </si>
  <si>
    <t xml:space="preserve">@alyssa212 haha. i don't know. felt like it? i have the power. </t>
  </si>
  <si>
    <t>todeeptiin</t>
  </si>
  <si>
    <t>thanks abhi  i hope to use it.. lets see..</t>
  </si>
  <si>
    <t>sandmclain</t>
  </si>
  <si>
    <t xml:space="preserve">@danyeleg.  LOL...I will give you that moment.  Will still has movies to make me forget Seven Pounds...like I, Robot *maybe not* </t>
  </si>
  <si>
    <t xml:space="preserve">@SirBob I dream of Iowa in comparison to Ikea. </t>
  </si>
  <si>
    <t xml:space="preserve">@mashibeats oooh hotness!! Greetings frm vickey </t>
  </si>
  <si>
    <t xml:space="preserve">@morrgaine sober much? </t>
  </si>
  <si>
    <t>sireneatspoetry</t>
  </si>
  <si>
    <t xml:space="preserve">@saltwatertype Sorry. I just realized that sounded sarcastic. I didn't mean it that way.  Thanks 4 the nice note earlier RE:Metrosphere. </t>
  </si>
  <si>
    <t>Sun Apr 19 00:08:13 PDT 2009</t>
  </si>
  <si>
    <t>@Ninjababe well, maybe I'll pick a highly rated reseller and go for it    though I'll look at ebay first</t>
  </si>
  <si>
    <t>Sun Apr 19 00:08:14 PDT 2009</t>
  </si>
  <si>
    <t>benmartuzas</t>
  </si>
  <si>
    <t xml:space="preserve">talking to elizabeth </t>
  </si>
  <si>
    <t>dodo150</t>
  </si>
  <si>
    <t xml:space="preserve">omgzzzzz just totally haunted mansion'd supa happy and awake </t>
  </si>
  <si>
    <t>@usaconservative yes he has!  sometimes several times within the same post! LOL!</t>
  </si>
  <si>
    <t xml:space="preserve">@ddlovato where in germany are you? </t>
  </si>
  <si>
    <t>dmofield</t>
  </si>
  <si>
    <t xml:space="preserve">Me, Cody and Sarah are heading to PCB </t>
  </si>
  <si>
    <t xml:space="preserve">@fashionesedaily congrats yaaaaa </t>
  </si>
  <si>
    <t>Capriccio</t>
  </si>
  <si>
    <t xml:space="preserve">@8bithack Yeah, pretty much. There's a reason it's the only console turn based strategy game I've actually finished. </t>
  </si>
  <si>
    <t>ON STiCKAM. HiT ME THOO!   www.stickam.com/_kiddo</t>
  </si>
  <si>
    <t>Sun Apr 19 00:08:18 PDT 2009</t>
  </si>
  <si>
    <t xml:space="preserve">alright, i'm about to knock. g`night tweeps </t>
  </si>
  <si>
    <t>Sun Apr 19 00:12:17 PDT 2009</t>
  </si>
  <si>
    <t xml:space="preserve">AMERICAN IDOL watch to win a trip to LA -- i'm keen </t>
  </si>
  <si>
    <t>Minispacc</t>
  </si>
  <si>
    <t xml:space="preserve">I feel sickkk. Going to go lie down and let God's powerzz move through me. </t>
  </si>
  <si>
    <t xml:space="preserve">@AJSupreme pretty wack?...that shit was beyond wack lls </t>
  </si>
  <si>
    <t xml:space="preserve">@kelseyelewis haha...would be sweet.  My brother is a Flyers fan and would love to be able to rub it in his face! LOL </t>
  </si>
  <si>
    <t>Sun Apr 19 00:12:19 PDT 2009</t>
  </si>
  <si>
    <t xml:space="preserve">@RoxxiNikki happy birthday! hope it's a kickass one </t>
  </si>
  <si>
    <t>Sun Apr 19 00:12:20 PDT 2009</t>
  </si>
  <si>
    <t>@medea_wolff I'm curious  What cartoons be ye watching, me matey?</t>
  </si>
  <si>
    <t>LoveMedals</t>
  </si>
  <si>
    <t xml:space="preserve">someone saw my twitter 'bout the Ellen show and is gonna bring a Love Medal with them to the show! Thank you!! I feel good about it </t>
  </si>
  <si>
    <t xml:space="preserve">found Larry King @kingsthings! I love controversies! </t>
  </si>
  <si>
    <t>Sun Apr 19 00:12:21 PDT 2009</t>
  </si>
  <si>
    <t xml:space="preserve">watching the ellen degeneres show </t>
  </si>
  <si>
    <t xml:space="preserve">@RoxxiNikki happy birthday! Take plenty of pics/video so you'll remember what you did later on! </t>
  </si>
  <si>
    <t xml:space="preserve">@MsFitzSTYLIST  hot shot! </t>
  </si>
  <si>
    <t>jacquilah</t>
  </si>
  <si>
    <t xml:space="preserve">Had a great brunch @ Relish. Bagels with cream cheese, scrambled eggs and smoked cheese </t>
  </si>
  <si>
    <t>@pmanwavo i see!! that's good  i told ya just to wait. i'm glad you decided not to stop tweeting, haha</t>
  </si>
  <si>
    <t>lynkicious</t>
  </si>
  <si>
    <t xml:space="preserve">@leeminho : u don't need to amazing like this! i think all of u worthy with our love </t>
  </si>
  <si>
    <t>NicoleDEEE</t>
  </si>
  <si>
    <t>@RiskyBusinessMB I wish i could've gone! but alas i live in LA.  i DID go to the HOB show last month though. you boys are truly brilliant.</t>
  </si>
  <si>
    <t>Sun Apr 19 00:12:27 PDT 2009</t>
  </si>
  <si>
    <t>avafoxx</t>
  </si>
  <si>
    <t>good night tonight...my journey on twit ends here until tomorrow  see ya tomorrow</t>
  </si>
  <si>
    <t>Sun Apr 19 00:12:28 PDT 2009</t>
  </si>
  <si>
    <t xml:space="preserve">@Debbas Website URL/company name? I use an email addressed based on the URL or company so I can determine spam sources. Effective for me </t>
  </si>
  <si>
    <t xml:space="preserve">night all... @shirkinerd and welcome back Shir, next time, I have to see you, whether you come around here or I go up there </t>
  </si>
  <si>
    <t>xladystardustx</t>
  </si>
  <si>
    <t xml:space="preserve">@jaharithefierce me too laughed till i cried at his show--waited at least 45 minutes to meet him-got to talk to him and got his autograph </t>
  </si>
  <si>
    <t xml:space="preserve">@evanw just wondering .. hows your buddy @hillzy76 doing? I still laugh about that whenever you tweet </t>
  </si>
  <si>
    <t>Sun Apr 19 00:12:31 PDT 2009</t>
  </si>
  <si>
    <t>dPain119</t>
  </si>
  <si>
    <t xml:space="preserve">She drove good. Well. We didnt die. Sleeping with em </t>
  </si>
  <si>
    <t>litepink</t>
  </si>
  <si>
    <t xml:space="preserve">I had a perfect weekend! Back to work tomorrow </t>
  </si>
  <si>
    <t>Sun Apr 19 00:12:32 PDT 2009</t>
  </si>
  <si>
    <t xml:space="preserve">*yawn* rain = no can run = no point in waking up before 9! </t>
  </si>
  <si>
    <t>Sun Apr 19 00:12:33 PDT 2009</t>
  </si>
  <si>
    <t>heyitsfree</t>
  </si>
  <si>
    <t xml:space="preserve">@J_T_WV Haha, you're right. </t>
  </si>
  <si>
    <t>Sun Apr 19 00:12:34 PDT 2009</t>
  </si>
  <si>
    <t>CheekyChristine</t>
  </si>
  <si>
    <t xml:space="preserve">Is going to live my life by choosing to be happy. Useless to let others get me down. </t>
  </si>
  <si>
    <t>Sun Apr 19 00:12:35 PDT 2009</t>
  </si>
  <si>
    <t>Lynchao</t>
  </si>
  <si>
    <t xml:space="preserve">@ddlovato Have a safe trip and a fun one as well!! </t>
  </si>
  <si>
    <t xml:space="preserve">@jessmcculloch always pleased to be of service </t>
  </si>
  <si>
    <t>Sun Apr 19 00:12:36 PDT 2009</t>
  </si>
  <si>
    <t>@smuttysteff went to your blog to find the 'why no follow' story. meh. your entry about weight loss was great though!  kudos.</t>
  </si>
  <si>
    <t>Sun Apr 19 00:12:37 PDT 2009</t>
  </si>
  <si>
    <t xml:space="preserve">@jigitz if i can manage to kick my brother off his computer the ill skype </t>
  </si>
  <si>
    <t>Sun Apr 19 00:12:40 PDT 2009</t>
  </si>
  <si>
    <t>Got it  #ASOT400</t>
  </si>
  <si>
    <t>Sun Apr 19 00:12:38 PDT 2009</t>
  </si>
  <si>
    <t xml:space="preserve">http://twitpic.com/3l2ig - oh yeah.... Twilight made dark circles cool... </t>
  </si>
  <si>
    <t>MissSummer</t>
  </si>
  <si>
    <t xml:space="preserve">@itsmeduh woop! Doin it real big I see! Have 5 more and then you'll be at my level ha miss u mama </t>
  </si>
  <si>
    <t>Sun Apr 19 00:12:44 PDT 2009</t>
  </si>
  <si>
    <t>Pr3ttiBrown3y3s</t>
  </si>
  <si>
    <t xml:space="preserve">@Darealtyson I've got to come to NY to see what all the fuss is about! </t>
  </si>
  <si>
    <t>purelybynature</t>
  </si>
  <si>
    <t xml:space="preserve">Just caught up on my DVR'd 'the Office' episodes. That show cracks me up and is pure genius! </t>
  </si>
  <si>
    <t xml:space="preserve">watching the twilight special features  ihop was really goooood </t>
  </si>
  <si>
    <t>Rasta_</t>
  </si>
  <si>
    <t xml:space="preserve">@Taezar watching pushing popcorn and eating daisies... </t>
  </si>
  <si>
    <t>Haku340_BZP</t>
  </si>
  <si>
    <t xml:space="preserve">My friend finally managed to log onto BZP! (Thanks B6) </t>
  </si>
  <si>
    <t>i think a 24hour gig like space  #ASOT400</t>
  </si>
  <si>
    <t>DJ_Jack</t>
  </si>
  <si>
    <t xml:space="preserve">aura is packed!......as usual </t>
  </si>
  <si>
    <t>justinewart</t>
  </si>
  <si>
    <t xml:space="preserve">life is full of love if you let it in and reach out to it. thank you for a heartfelt evening universe </t>
  </si>
  <si>
    <t>Sun Apr 19 00:12:47 PDT 2009</t>
  </si>
  <si>
    <t>odetoyou</t>
  </si>
  <si>
    <t xml:space="preserve">Is ready for beach day tomorrow! Technically today. </t>
  </si>
  <si>
    <t>Sun Apr 19 00:12:46 PDT 2009</t>
  </si>
  <si>
    <t xml:space="preserve">@chuckiem Good night </t>
  </si>
  <si>
    <t xml:space="preserve">http://www.newsgeek.co.il looks like an interesting site for Hebrew reading tech people </t>
  </si>
  <si>
    <t xml:space="preserve">i did like it though...very funny and cute, i enjoyed it overall. </t>
  </si>
  <si>
    <t>Sun Apr 19 00:12:53 PDT 2009</t>
  </si>
  <si>
    <t xml:space="preserve">hi, i'm little red! </t>
  </si>
  <si>
    <t>Sun Apr 19 00:12:50 PDT 2009</t>
  </si>
  <si>
    <t>araxi</t>
  </si>
  <si>
    <t xml:space="preserve">Just got home from a fabulous wedding! Thank u @briankhang apparently we both shoot with our right eye. </t>
  </si>
  <si>
    <t>Sun Apr 19 00:12:51 PDT 2009</t>
  </si>
  <si>
    <t>steakriot</t>
  </si>
  <si>
    <t>@Snick_the_Dog  Yay more shibas to the pack! Snickers can haz cheez and lots of it! And toilet paper rolls, you can haz it too!</t>
  </si>
  <si>
    <t xml:space="preserve">@elibrody thanks </t>
  </si>
  <si>
    <t>Sun Apr 19 00:12:52 PDT 2009</t>
  </si>
  <si>
    <t>MareBiddle</t>
  </si>
  <si>
    <t xml:space="preserve">@AcmePhoto I'm with Brad: Isadora. She's got options for girlie-girl, cute-girl &amp;amp; funky-girl. </t>
  </si>
  <si>
    <t xml:space="preserve">@faulko1 I'm trying to beat @aplusk to 2,000,000 followers check http://snedwan.com and shout me out! Let's do this for the real people! </t>
  </si>
  <si>
    <t>YPeter</t>
  </si>
  <si>
    <t xml:space="preserve">luvin the new soca tune boom boom boom...love it   </t>
  </si>
  <si>
    <t xml:space="preserve">Listening to music, my one true love. </t>
  </si>
  <si>
    <t xml:space="preserve">Just saw the new Zac Efron movie and it was awesome... I highly advise people to see it </t>
  </si>
  <si>
    <t xml:space="preserve">@maynaseric haha mine's the scary one.. just added you </t>
  </si>
  <si>
    <t xml:space="preserve">@djbeatnick lies!  got there at 9:30 and ur favorite bouncer was charging $5.  but it's all good cuz he likes me and let me in free </t>
  </si>
  <si>
    <t>Watching Family Guy.  I can't sleep.</t>
  </si>
  <si>
    <t>@SierraVE i hope you have a good time in london for the Give it a Name tour  i love ur band! x</t>
  </si>
  <si>
    <t xml:space="preserve">i was riding shot gun with my hair undone in the front seat of his car... i LOVE our song... so catchy going to be in my head for HOURS! </t>
  </si>
  <si>
    <t>what a shame eyebrows only has a little fuel that's made my race  muhahahahahaha lol</t>
  </si>
  <si>
    <t>Sun Apr 19 00:12:58 PDT 2009</t>
  </si>
  <si>
    <t>@MissJosephaO  No way. You look very pretty!    And that's a cute dress!</t>
  </si>
  <si>
    <t>@Oddessy congrats you are now cooler than me.  Happy Birthday Miss Lovely.</t>
  </si>
  <si>
    <t xml:space="preserve">And don't eeeven say some Ramen Noodles either guys !  I've been to college, bc I've totally lived off the mutha effers for too long </t>
  </si>
  <si>
    <t>Sun Apr 19 00:13:02 PDT 2009</t>
  </si>
  <si>
    <t>I'm going to download more songs!  I have 712 songs already, but I'm trying to make it 1000 songs.  288 more songs to go...</t>
  </si>
  <si>
    <t xml:space="preserve">@kanahina bring a chair, eat, take the kids swimming </t>
  </si>
  <si>
    <t>Sun Apr 19 00:13:03 PDT 2009</t>
  </si>
  <si>
    <t xml:space="preserve">@eccoitaly Good morning Italy!  We will visit your beautiful country in a few days time (Milano Fair).  Have a #happysunday!!! </t>
  </si>
  <si>
    <t xml:space="preserve">When someone LOLs at what I say, I'm pretty lost since I don't have a clue as to what they're LOLing about on Twitter. Include a hint plz </t>
  </si>
  <si>
    <t>kyriDMB</t>
  </si>
  <si>
    <t xml:space="preserve">@dmbdork sounds it. Just getting ready for another day at work. Hope you have a great day today. </t>
  </si>
  <si>
    <t xml:space="preserve">@BakeMyFish I don't know much about mikeyy but he is one man I never want to meet </t>
  </si>
  <si>
    <t>Nikky_ginns</t>
  </si>
  <si>
    <t>Death disco amazing  Smangled x</t>
  </si>
  <si>
    <t>Sun Apr 19 00:13:05 PDT 2009</t>
  </si>
  <si>
    <t xml:space="preserve">@gramirezs compared to what? You can get rich faster in China than you ever could in USA </t>
  </si>
  <si>
    <t>@mayerreich Tell me some more about Rankabove and I will tweet about it too. I do that for friends, u know?  So big announcements huh?</t>
  </si>
  <si>
    <t xml:space="preserve">@Liann_Cameron Next time I'm broke, I'm giving you a call. Hope you don't mind </t>
  </si>
  <si>
    <t>Sun Apr 19 00:13:08 PDT 2009</t>
  </si>
  <si>
    <t>bearsbeets</t>
  </si>
  <si>
    <t>@TheRyGuy I enjoy it  Way shorter than the full name</t>
  </si>
  <si>
    <t>Sun Apr 19 00:13:07 PDT 2009</t>
  </si>
  <si>
    <t xml:space="preserve">@WaltRibeiro Right?!  He'd be LUCKY to be on my rad podcast!  </t>
  </si>
  <si>
    <t>Sun Apr 19 00:13:09 PDT 2009</t>
  </si>
  <si>
    <t xml:space="preserve">still up...was watching concert vids and being amazed by David! ...gonna read some then go to bed </t>
  </si>
  <si>
    <t xml:space="preserve">I shall attempt this 'sleep' thing at a decent hour tonight. Decent as in shortly after midnight, instead of 4am (that's just indecent!)  </t>
  </si>
  <si>
    <t>Sun Apr 19 00:13:10 PDT 2009</t>
  </si>
  <si>
    <t>deniumguy</t>
  </si>
  <si>
    <t>sure  I dont know how to get these msgs private so ill just send you my number on myspace?</t>
  </si>
  <si>
    <t xml:space="preserve">@andrewseely yeah but he's not as lovable as you </t>
  </si>
  <si>
    <t xml:space="preserve">@KeikoTakamura Then you haven't seen my last.fm because she is one of my most played artists, along with the punk/ska bands. </t>
  </si>
  <si>
    <t>Just got home ugh long day gonna be sleepy sleepy  and i have a early day tomorrow</t>
  </si>
  <si>
    <t>Sun Apr 19 00:13:11 PDT 2009</t>
  </si>
  <si>
    <t>&amp;quot;The Climb&amp;quot; is such an inspirational song!  Playing guitar= ?</t>
  </si>
  <si>
    <t>@sireneatspoetry ...and I mean that warmly, w/o sarcasm or grit.  ciao.</t>
  </si>
  <si>
    <t>rockandrollmama</t>
  </si>
  <si>
    <t>@travelingcircus  It still weirds me out on occasion. But good.</t>
  </si>
  <si>
    <t>Sun Apr 19 00:13:15 PDT 2009</t>
  </si>
  <si>
    <t>ProjectAfrica</t>
  </si>
  <si>
    <t xml:space="preserve">This is my non-profit, just putting the bells and whistles on, new website with updates about the Africa trip will be up by end of April </t>
  </si>
  <si>
    <t>Sun Apr 19 00:13:13 PDT 2009</t>
  </si>
  <si>
    <t>Faeora</t>
  </si>
  <si>
    <t xml:space="preserve">AMAAAAZING &amp;lt;3 rofl more updates later I promise </t>
  </si>
  <si>
    <t>Chloebkay</t>
  </si>
  <si>
    <t xml:space="preserve">Cooks River Eco Festival was a fun coupla hours - hurrah for Marrickville Council </t>
  </si>
  <si>
    <t xml:space="preserve">I'm seriously really tired. Lots of fun today, but also a lot of work done. Victory! </t>
  </si>
  <si>
    <t>Briana001</t>
  </si>
  <si>
    <t xml:space="preserve">GOING 2 BED NOW. IM VERY TIRED..I HAD A LONG DAY. GOODNITE TWITTERS!! </t>
  </si>
  <si>
    <t xml:space="preserve">@ConnexMelbourne awesome thanks </t>
  </si>
  <si>
    <t xml:space="preserve">Just got a full version of Peggle for my mac </t>
  </si>
  <si>
    <t>theRoose</t>
  </si>
  <si>
    <t xml:space="preserve">@selenagomez http://twitpic.com/3knsj - She does look like Ramona!! I love those books. </t>
  </si>
  <si>
    <t>Sun Apr 19 00:13:18 PDT 2009</t>
  </si>
  <si>
    <t>@warzabidul It's night here.  Not much fun going on.</t>
  </si>
  <si>
    <t>gilgoroth</t>
  </si>
  <si>
    <t xml:space="preserve">@ihatecrayons Thanks </t>
  </si>
  <si>
    <t xml:space="preserve">@enked Dude, @sanasaleem is going to kill you for mentioning me! </t>
  </si>
  <si>
    <t>bearFML</t>
  </si>
  <si>
    <t xml:space="preserve">Party is crakn! And I'm still here!!  </t>
  </si>
  <si>
    <t xml:space="preserve">Is up an watchin Formula 1 </t>
  </si>
  <si>
    <t xml:space="preserve">'if he was an apple, he'd be a delicious' </t>
  </si>
  <si>
    <t>Sun Apr 19 00:13:21 PDT 2009</t>
  </si>
  <si>
    <t xml:space="preserve">Bolt! Instead of doing homework. Again. </t>
  </si>
  <si>
    <t>karinab2005</t>
  </si>
  <si>
    <t>They sure r good tho!!!  yumm!  http://myloc.me/3To</t>
  </si>
  <si>
    <t xml:space="preserve">Just woke up thanks. Watched loads of Family Guy last night, can't wait for the new stuff tonight </t>
  </si>
  <si>
    <t>druedrue</t>
  </si>
  <si>
    <t xml:space="preserve">Haha, I just upgraded my imac to a 1.5TB drive. That is bigger than even provided by apple on the top model </t>
  </si>
  <si>
    <t xml:space="preserve">Lazy Sunday. Think I'll go roaming around the malls by myself in an hour or two. </t>
  </si>
  <si>
    <t>Sun Apr 19 00:17:06 PDT 2009</t>
  </si>
  <si>
    <t>Geradline09</t>
  </si>
  <si>
    <t xml:space="preserve">Chillin with iris. She fed me a sandwhich. YUM. Hangover be gone </t>
  </si>
  <si>
    <t>somanyways7</t>
  </si>
  <si>
    <t xml:space="preserve">FINALLY pierced my ears. I'm a big girl now </t>
  </si>
  <si>
    <t>Sun Apr 19 00:17:07 PDT 2009</t>
  </si>
  <si>
    <t>fireflyace</t>
  </si>
  <si>
    <t xml:space="preserve">@stezza666 Oh and congrats, nice work </t>
  </si>
  <si>
    <t>jessieschmessie</t>
  </si>
  <si>
    <t xml:space="preserve">I'ma go watch Twilight with the commentary on. Eee. </t>
  </si>
  <si>
    <t>@solipsistic A book I fill with images &amp;amp; text of how I envision my life to be &amp;amp; become  see pic:  http://twitpic.com/3l2o7</t>
  </si>
  <si>
    <t>Sun Apr 19 00:17:08 PDT 2009</t>
  </si>
  <si>
    <t>scrogdog</t>
  </si>
  <si>
    <t xml:space="preserve">I am waiting to shoot whoever is about to TP my house with my paintball gun </t>
  </si>
  <si>
    <t>justine_nicole_</t>
  </si>
  <si>
    <t xml:space="preserve">@_veritas and @Wiens111 glad yall are both havn a good time </t>
  </si>
  <si>
    <t>eliphas</t>
  </si>
  <si>
    <t xml:space="preserve">@scottiewilson too much Glenfiddich i guess </t>
  </si>
  <si>
    <t>Sun Apr 19 00:17:12 PDT 2009</t>
  </si>
  <si>
    <t xml:space="preserve">@aliendave it's a pretty addictive game </t>
  </si>
  <si>
    <t xml:space="preserve">Ooops, found the tape measure at least! </t>
  </si>
  <si>
    <t>xxfocusedxx</t>
  </si>
  <si>
    <t xml:space="preserve">Back from Regionals. Man, what a long day.  Had  so much fun though </t>
  </si>
  <si>
    <t>@lorcanw Just because it doesnt have high production values doesn't make it bad!  I'm enjoying it quite a lot!</t>
  </si>
  <si>
    <t>pikicavelika</t>
  </si>
  <si>
    <t xml:space="preserve">The day after cooking lunch and dinner for 38 people: &amp;quot;I'm alive, I'm alive!&amp;quot; But with painfull back and right hand. But without burns! </t>
  </si>
  <si>
    <t>PeytKizer</t>
  </si>
  <si>
    <t xml:space="preserve">is watching tv. </t>
  </si>
  <si>
    <t>LaPiccolina</t>
  </si>
  <si>
    <t xml:space="preserve">is spending the night in SD with my favorite boys ever... joe and andrew </t>
  </si>
  <si>
    <t>Anne124</t>
  </si>
  <si>
    <t xml:space="preserve">@TheRealJordin   You look soooooo spectacular!  Very healthy and happy. LUVVV that dress you wore in pic with John Mayer!!! 2 DIE 4 on u! </t>
  </si>
  <si>
    <t>Sun Apr 19 00:17:14 PDT 2009</t>
  </si>
  <si>
    <t>MissShoko_rdj</t>
  </si>
  <si>
    <t>...rate them!! im happy to be in such an amazing community!  ahah</t>
  </si>
  <si>
    <t>Sun Apr 19 00:17:16 PDT 2009</t>
  </si>
  <si>
    <t xml:space="preserve">About to attempt to write a Forex piece on http://dailyforex.com/ (where I work). It's about the basics of Forex. Here goes nothing! </t>
  </si>
  <si>
    <t>Sun Apr 19 00:17:22 PDT 2009</t>
  </si>
  <si>
    <t xml:space="preserve">will eat some breakfast, work out and then spend the rest of the day in the sun </t>
  </si>
  <si>
    <t>Sun Apr 19 00:17:20 PDT 2009</t>
  </si>
  <si>
    <t xml:space="preserve">@littletons OMG OMG OMG THANK YOU! -RECORDS IT! </t>
  </si>
  <si>
    <t xml:space="preserve">@LatexFetish watch out aussies!!!! </t>
  </si>
  <si>
    <t>Sun Apr 19 00:17:23 PDT 2009</t>
  </si>
  <si>
    <t>@snedwan LETS DO IT!!!  im aboard</t>
  </si>
  <si>
    <t xml:space="preserve">is watching Dawn of the Dead ('04) and catching up on scrapbook stuff haha Ohh what a life </t>
  </si>
  <si>
    <t>adamy</t>
  </si>
  <si>
    <t xml:space="preserve">@nuishow recovering krub </t>
  </si>
  <si>
    <t>Sun Apr 19 00:17:25 PDT 2009</t>
  </si>
  <si>
    <t>BostonLulu</t>
  </si>
  <si>
    <t xml:space="preserve">shrine always a good time... what a great night ... making it happen </t>
  </si>
  <si>
    <t>Sun Apr 19 00:17:26 PDT 2009</t>
  </si>
  <si>
    <t xml:space="preserve">2nd greatest birthday ever, I'd say </t>
  </si>
  <si>
    <t>Queer prom tonite   soooooo much fun. I loved it</t>
  </si>
  <si>
    <t>Sun Apr 19 00:17:27 PDT 2009</t>
  </si>
  <si>
    <t xml:space="preserve">Theoretically if there were no SEOes, no one would bother to talk about search engines </t>
  </si>
  <si>
    <t>EmmieDatu</t>
  </si>
  <si>
    <t xml:space="preserve">@HRHprincessrhea COOL </t>
  </si>
  <si>
    <t>Sun Apr 19 00:17:29 PDT 2009</t>
  </si>
  <si>
    <t>word of the day: whooodootooodppotoodpogsa  and it aint lame.</t>
  </si>
  <si>
    <t xml:space="preserve">shortened my username to make it more reply friendly for everyone </t>
  </si>
  <si>
    <t>stinax0ox</t>
  </si>
  <si>
    <t xml:space="preserve">Just got home, soooo tired! Goodnight </t>
  </si>
  <si>
    <t>LoLaBuNnI0812</t>
  </si>
  <si>
    <t>ii LovE bEiiNg mE  sOmETiiMes l0l</t>
  </si>
  <si>
    <t>willyouatme</t>
  </si>
  <si>
    <t xml:space="preserve">@DocBells I loved Slumdog Millionaire too!  Glad you enjoyed the #Slumdog #Tunes! </t>
  </si>
  <si>
    <t xml:space="preserve">@ZoeATL they do </t>
  </si>
  <si>
    <t xml:space="preserve">@djannalyze it's the Waffle House. That's why you're sober. Order me up some smothered hash browns and grits please </t>
  </si>
  <si>
    <t xml:space="preserve">Genesis' mom has a twitter :o shesss cool </t>
  </si>
  <si>
    <t>Sun Apr 19 00:17:34 PDT 2009</t>
  </si>
  <si>
    <t>lyssafacee</t>
  </si>
  <si>
    <t xml:space="preserve">is ready to be new again </t>
  </si>
  <si>
    <t xml:space="preserve">@Chris_pinkapple - yey Chris welcome to @tweetupmellers - I can't wait to bubble with you! Just checked out ur tweets-Love it! </t>
  </si>
  <si>
    <t>Sun Apr 19 00:17:38 PDT 2009</t>
  </si>
  <si>
    <t xml:space="preserve">...... out in the museum downstairs. </t>
  </si>
  <si>
    <t xml:space="preserve">Wasn't the most thrilling UFC (esp the Silva fight)... But had a good time with the new DA family members! Welcome Kyle and Cat! </t>
  </si>
  <si>
    <t>MCNutters</t>
  </si>
  <si>
    <t>@mib2u getting engaged. congrats by the way.  unles you were joking.</t>
  </si>
  <si>
    <t xml:space="preserve">@amorouspaire thank you for loving my stuff </t>
  </si>
  <si>
    <t>@roycheong1 Thanks!  I bring  a Panasonic Lumix LX-3, trying to improve my photography.</t>
  </si>
  <si>
    <t>candiskim</t>
  </si>
  <si>
    <t xml:space="preserve">i never said i was good at volleyball </t>
  </si>
  <si>
    <t>Justineeeee</t>
  </si>
  <si>
    <t>great weekend  sooooo exhaustedd</t>
  </si>
  <si>
    <t>shadowfax1007</t>
  </si>
  <si>
    <t xml:space="preserve">@courtneywilcock welcome to Twitter </t>
  </si>
  <si>
    <t xml:space="preserve">@Antje05 Yes, definitely... I haven't gotten that new job yet. Hopeful though </t>
  </si>
  <si>
    <t>Sun Apr 19 00:17:42 PDT 2009</t>
  </si>
  <si>
    <t xml:space="preserve">okay.. time to take a shower and head to the Mall of Asia... </t>
  </si>
  <si>
    <t>Sun Apr 19 00:17:43 PDT 2009</t>
  </si>
  <si>
    <t>superbangshinki</t>
  </si>
  <si>
    <t xml:space="preserve">they are talking about suju &amp;amp; their special stage </t>
  </si>
  <si>
    <t>Mrskbaby</t>
  </si>
  <si>
    <t xml:space="preserve">bout to go to sleep; had a GREAT night </t>
  </si>
  <si>
    <t xml:space="preserve">family movie night!  Herbie Rides Again ..... don't you just watching our old movies with the kids </t>
  </si>
  <si>
    <t xml:space="preserve">@GeoVaughn What's that? the size of your condoms? </t>
  </si>
  <si>
    <t>Sun Apr 19 00:17:46 PDT 2009</t>
  </si>
  <si>
    <t>faekat</t>
  </si>
  <si>
    <t xml:space="preserve">@paigesofapril finally! you'll get the hang of it soon </t>
  </si>
  <si>
    <t>samxheartsxyou</t>
  </si>
  <si>
    <t xml:space="preserve">Vanilla Ice is my twin </t>
  </si>
  <si>
    <t>Sun Apr 19 00:17:47 PDT 2009</t>
  </si>
  <si>
    <t>bettyyzhang</t>
  </si>
  <si>
    <t xml:space="preserve">@sllychn to eat! i like </t>
  </si>
  <si>
    <t>chickydoo</t>
  </si>
  <si>
    <t xml:space="preserve">@heidiologies mmm hmm!  it's probably a terrible idea. or maybe terribly delicious? </t>
  </si>
  <si>
    <t>steenabear</t>
  </si>
  <si>
    <t xml:space="preserve">@cliftonmiles haaappeeennnn.....      it was stuck in my head the other day.   </t>
  </si>
  <si>
    <t>Sun Apr 19 00:17:50 PDT 2009</t>
  </si>
  <si>
    <t>Well i'm off to bed.  Get rested up so that you can cheer the Penguins on tomorrow as they prepare to spank the Flyers again!   GO PENS!</t>
  </si>
  <si>
    <t>Sun Apr 19 00:17:52 PDT 2009</t>
  </si>
  <si>
    <t xml:space="preserve">Whoever sad &amp;quot;If you don't have anything nice to say, don't say anything at all&amp;quot; Can go fuck off. How ya like that for irony? </t>
  </si>
  <si>
    <t>candicecierra</t>
  </si>
  <si>
    <t xml:space="preserve">@lil69 that's good </t>
  </si>
  <si>
    <t xml:space="preserve">Might sneak out at 1 am to Denny's?! @reply if y'all are still there then </t>
  </si>
  <si>
    <t>Sun Apr 19 00:17:53 PDT 2009</t>
  </si>
  <si>
    <t>saschazerbe</t>
  </si>
  <si>
    <t xml:space="preserve">Watching Formula1 in China. On TV of course </t>
  </si>
  <si>
    <t>xLynsdeyyx</t>
  </si>
  <si>
    <t xml:space="preserve">has found out Cam G. from Twilight is a DADDY! His GF dominque gave birth to a little girl on Tuesday! [; Congradulations Cam! </t>
  </si>
  <si>
    <t xml:space="preserve">@Laurentiius All purpose, Gold Medal sifted flour.  Like I said, basic.  </t>
  </si>
  <si>
    <t xml:space="preserve">@far1983 true and thanks. Just strange. U think u know someone well....and then its kind of sad realizing maybe u don't. Its ok tho! Thx </t>
  </si>
  <si>
    <t>CrazieC</t>
  </si>
  <si>
    <t xml:space="preserve">Bring on Monday!!!!....I will be getting the sheriff in to evict the bad tenants living in my house. FINALLY! Woohoo </t>
  </si>
  <si>
    <t>Kitari</t>
  </si>
  <si>
    <t xml:space="preserve">@kanzeon It is, isn't it? What do you like better though, Pet Society or Restaurant City? </t>
  </si>
  <si>
    <t>Out shopping, I surprised her!  http://twitpic.com/3l2j7</t>
  </si>
  <si>
    <t>hakuku</t>
  </si>
  <si>
    <t xml:space="preserve">im 20 now </t>
  </si>
  <si>
    <t>Kyant</t>
  </si>
  <si>
    <t xml:space="preserve">is watching Wolverine &amp;amp; The X-men anime in Spaniard but dont understand a thang but gracia </t>
  </si>
  <si>
    <t>Sun Apr 19 00:18:02 PDT 2009</t>
  </si>
  <si>
    <t>ceciliasaloon</t>
  </si>
  <si>
    <t xml:space="preserve">Inm bed alone on a Saturday night....sweet dreams! </t>
  </si>
  <si>
    <t>estherbester</t>
  </si>
  <si>
    <t xml:space="preserve">@jasonyo hahah you got pwned by somebody's mom! </t>
  </si>
  <si>
    <t>Sun Apr 19 00:18:00 PDT 2009</t>
  </si>
  <si>
    <t>@mstashwick yessssssssssss  &amp;amp; you'reeee still awake too i see :]</t>
  </si>
  <si>
    <t>Sun Apr 19 00:18:01 PDT 2009</t>
  </si>
  <si>
    <t xml:space="preserve">Loving my new Logitech Pure-Fi Dream...  My long awaited Ipod dock has finally touched down </t>
  </si>
  <si>
    <t>@aprileelcich thank you   i love your blog design.hehehe your background is awesome</t>
  </si>
  <si>
    <t>vero</t>
  </si>
  <si>
    <t xml:space="preserve">@arielwaldman I should have put it straight onto the wiki, sorry! I'll do that if any other ideas crop up </t>
  </si>
  <si>
    <t xml:space="preserve">@johnlacey Right, I'm giving up then. </t>
  </si>
  <si>
    <t xml:space="preserve">@jimjonescapo ma bad.... dont know how i did that... but GODAMN.....its Jim Jones </t>
  </si>
  <si>
    <t xml:space="preserve">@LucydeRosa  You have the very major honour of being my follower number 69!! Congratulations!! </t>
  </si>
  <si>
    <t>TinyElzinga</t>
  </si>
  <si>
    <t xml:space="preserve">Ilse DeLange was awesome yesterday! I will upload the pictures later </t>
  </si>
  <si>
    <t>ppinheiro76</t>
  </si>
  <si>
    <t xml:space="preserve">@loboastuto From last night's tweets, nobody else is showing up </t>
  </si>
  <si>
    <t>Sun Apr 19 00:18:08 PDT 2009</t>
  </si>
  <si>
    <t>@wilw I'm watching it too!   But I hate what they did to Return of the Jedi on Spike.  WHY IS HAYDEN CHRISTIANSON IN IT!!!! Ruins the end.</t>
  </si>
  <si>
    <t>snickersjonas</t>
  </si>
  <si>
    <t>@cakedarling Awh, I wuv wu too.  &amp;lt;3</t>
  </si>
  <si>
    <t>kennychia</t>
  </si>
  <si>
    <t xml:space="preserve">had a great time at Jo's birthday party last night. Just what I needed, some injection of fun </t>
  </si>
  <si>
    <t>briancorpuz</t>
  </si>
  <si>
    <t xml:space="preserve">enjoying my time in Kona with my family! but i miss everyone back home! </t>
  </si>
  <si>
    <t>gna watch some shows  i dno where my sister saved house bunny.</t>
  </si>
  <si>
    <t>Sun Apr 19 00:18:10 PDT 2009</t>
  </si>
  <si>
    <t xml:space="preserve">@TattooGimp I was only jesting about &amp;quot;the voice&amp;quot; </t>
  </si>
  <si>
    <t>HannahHentcy9</t>
  </si>
  <si>
    <t>great day  almost topped yesterday! almost  i have a new appreciation for the beach &amp;lt;3</t>
  </si>
  <si>
    <t>Sun Apr 19 00:18:13 PDT 2009</t>
  </si>
  <si>
    <t>@Lisa_B_Woo   It's a lot more expensive than I anticipated  ...but it's all good</t>
  </si>
  <si>
    <t>Sun Apr 19 00:18:12 PDT 2009</t>
  </si>
  <si>
    <t xml:space="preserve">@jennnnel probably eat Korean BBQ at least 3 times a month now.  </t>
  </si>
  <si>
    <t>jk_rep</t>
  </si>
  <si>
    <t>@LeeBlight ILL DEFENTLY FOLLOW YOU LEE  hehe</t>
  </si>
  <si>
    <t>Sun Apr 19 00:18:14 PDT 2009</t>
  </si>
  <si>
    <t xml:space="preserve">I will leave u with reason #97 to follow donnie, he party's on the street outside of neverland ranch @donniewahlberg only 3 to go </t>
  </si>
  <si>
    <t>Sun Apr 19 00:18:18 PDT 2009</t>
  </si>
  <si>
    <t xml:space="preserve">@woodsprite my husband is pregnant with seth's mom?  i could really use a clear update here.  </t>
  </si>
  <si>
    <t>Sun Apr 19 00:18:20 PDT 2009</t>
  </si>
  <si>
    <t xml:space="preserve">just finished playing rockband.. fixing this thing and sleeping.. </t>
  </si>
  <si>
    <t>Sun Apr 19 00:22:20 PDT 2009</t>
  </si>
  <si>
    <t xml:space="preserve">@LouiseRedknapp  Hi Louise.. Great programme the other week about weight loss.. </t>
  </si>
  <si>
    <t xml:space="preserve">I'm with my cousins right now.  </t>
  </si>
  <si>
    <t>Sun Apr 19 00:22:21 PDT 2009</t>
  </si>
  <si>
    <t>audriii</t>
  </si>
  <si>
    <t xml:space="preserve">time for popcorn and slumdog millionaire. </t>
  </si>
  <si>
    <t>doctorious</t>
  </si>
  <si>
    <t xml:space="preserve">@ariherzog Are they called the &amp;quot;take a jacket&amp;quot; demographic? </t>
  </si>
  <si>
    <t>maryaurelius</t>
  </si>
  <si>
    <t xml:space="preserve">just playing psp .. </t>
  </si>
  <si>
    <t>celebratingme</t>
  </si>
  <si>
    <t xml:space="preserve">My second tweet in two days.  Still no followers.   All I can do is follow the celebs and see what they are up to.   </t>
  </si>
  <si>
    <t>@Blair_Meester Troll dolls are pretty cool  .</t>
  </si>
  <si>
    <t>Sun Apr 19 00:22:23 PDT 2009</t>
  </si>
  <si>
    <t xml:space="preserve">officially drunk </t>
  </si>
  <si>
    <t>Tat2LuvGirl37</t>
  </si>
  <si>
    <t xml:space="preserve">Is going to bed  gnite followers </t>
  </si>
  <si>
    <t>cgstander</t>
  </si>
  <si>
    <t xml:space="preserve">Off to the Rhino and Lion Park </t>
  </si>
  <si>
    <t xml:space="preserve">omg, i think thats andy </t>
  </si>
  <si>
    <t>Sun Apr 19 00:22:25 PDT 2009</t>
  </si>
  <si>
    <t>Yentlechik</t>
  </si>
  <si>
    <t xml:space="preserve">Threw an awesome half bday party! Was a success!  Need to sleep now </t>
  </si>
  <si>
    <t xml:space="preserve">2 hands and 1 mouth - now thts a real DRINKING PROBLEM  </t>
  </si>
  <si>
    <t>Sun Apr 19 00:22:26 PDT 2009</t>
  </si>
  <si>
    <t>Good news : Ubuntu Amazon EC2 RC1 is released, with Landscape support  - infos here  http://bit.ly/muMmj</t>
  </si>
  <si>
    <t>Sun Apr 19 00:22:27 PDT 2009</t>
  </si>
  <si>
    <t>@kelseypack I will nudge you any time if it brings you pleasure  hahahaha</t>
  </si>
  <si>
    <t>Sun Apr 19 00:22:30 PDT 2009</t>
  </si>
  <si>
    <t>Liga17</t>
  </si>
  <si>
    <t xml:space="preserve">congratulation @aplusk!!!!! ;) </t>
  </si>
  <si>
    <t>Rachel82594</t>
  </si>
  <si>
    <t xml:space="preserve">@Rosalie11 Thanks buddy!! </t>
  </si>
  <si>
    <t>Sun Apr 19 00:22:29 PDT 2009</t>
  </si>
  <si>
    <t>theboogeyman</t>
  </si>
  <si>
    <t xml:space="preserve">I'm charging my cellphone using a solar panel.   wooohooo go go gadget solarpanel! </t>
  </si>
  <si>
    <t>MeliazzBeezy</t>
  </si>
  <si>
    <t>night twittz! Jus came home from partying  loved it ..hella tired Allergic to cats ew! All irritated</t>
  </si>
  <si>
    <t>Sun Apr 19 00:22:32 PDT 2009</t>
  </si>
  <si>
    <t>Tweettweet11</t>
  </si>
  <si>
    <t>Mystery solved  Finally, after all this time.......</t>
  </si>
  <si>
    <t xml:space="preserve">@riblah ohhh it has arrived! pictures please </t>
  </si>
  <si>
    <t xml:space="preserve">@RealZoltan ohhh it's okaiee I'd go anyway.. I mean u would do anything for demi I thoughtt?  </t>
  </si>
  <si>
    <t xml:space="preserve">Photo Tip: There are colors to black and white. oddly satisfying when u look closer. </t>
  </si>
  <si>
    <t>cnicoleprgirl</t>
  </si>
  <si>
    <t>is expecting at least 200 people to support the cause before I wake  http://tinyurl.com/d9ksbs</t>
  </si>
  <si>
    <t>Sun Apr 19 00:22:34 PDT 2009</t>
  </si>
  <si>
    <t>@Tory_x HAH! 200 sizes too big  and its a small...</t>
  </si>
  <si>
    <t>alyssaaalo</t>
  </si>
  <si>
    <t>is getting some shut eyee  text me</t>
  </si>
  <si>
    <t>Sun Apr 19 00:22:35 PDT 2009</t>
  </si>
  <si>
    <t xml:space="preserve">@89mikey haha just realize somethin babe it pic is a pic of us in your bed and mine is n our bed </t>
  </si>
  <si>
    <t>MissJosephaO</t>
  </si>
  <si>
    <t xml:space="preserve">but she is not the father... I promise... </t>
  </si>
  <si>
    <t>MichelleWinoJ</t>
  </si>
  <si>
    <t xml:space="preserve">@Sandyonminezz I GOT A LOCK OF KEVIN'S HAIR STELLA! </t>
  </si>
  <si>
    <t>Sun Apr 19 00:22:37 PDT 2009</t>
  </si>
  <si>
    <t>Ajlaney</t>
  </si>
  <si>
    <t xml:space="preserve">i am wanting a cup of tea </t>
  </si>
  <si>
    <t>DesireeDefiant</t>
  </si>
  <si>
    <t>@CarolynOnFire We are with you in spirit, my love  you won't be at church right?</t>
  </si>
  <si>
    <t xml:space="preserve">@toodie82 thanks mami ! </t>
  </si>
  <si>
    <t>megfus</t>
  </si>
  <si>
    <t xml:space="preserve">@spurs I hope this not against the &amp;quot;twitterverse&amp;quot;, but I was hoping I could come across some fans in Orange County, California... </t>
  </si>
  <si>
    <t xml:space="preserve">its started atlast.. i take back my bet </t>
  </si>
  <si>
    <t xml:space="preserve">@holigay haha good one... And true </t>
  </si>
  <si>
    <t>dgl</t>
  </si>
  <si>
    <t xml:space="preserve">@eeeyouareeye http://twitpic.com/3l1qf - when do you get your rims and hydraulics? </t>
  </si>
  <si>
    <t xml:space="preserve">and go ! #f1 </t>
  </si>
  <si>
    <t>Sun Apr 19 00:22:41 PDT 2009</t>
  </si>
  <si>
    <t xml:space="preserve">@annTRS HAHAHA nice. I would have too </t>
  </si>
  <si>
    <t xml:space="preserve">Home again Twitter. Had a good day. Don't worry - I'm not going to do another rant tonight. </t>
  </si>
  <si>
    <t>Sun Apr 19 00:22:44 PDT 2009</t>
  </si>
  <si>
    <t>matt_osgood</t>
  </si>
  <si>
    <t xml:space="preserve">@AlexBoxall yeah I don't mind 6... but 5:30 is really pushing it </t>
  </si>
  <si>
    <t>Sun Apr 19 00:22:45 PDT 2009</t>
  </si>
  <si>
    <t>lindsayriha</t>
  </si>
  <si>
    <t xml:space="preserve">and now i'm going to read twilight </t>
  </si>
  <si>
    <t>Sun Apr 19 00:22:46 PDT 2009</t>
  </si>
  <si>
    <t xml:space="preserve">will have Double Cheeseburger Deluxe, large fries, and oreo hot caramel delivered! </t>
  </si>
  <si>
    <t>Sun Apr 19 00:22:48 PDT 2009</t>
  </si>
  <si>
    <t xml:space="preserve">@DAMNED_ have fun! </t>
  </si>
  <si>
    <t>Sun Apr 19 00:22:47 PDT 2009</t>
  </si>
  <si>
    <t>4passionparties</t>
  </si>
  <si>
    <t xml:space="preserve">This weekend wasn't all bad...got a new Consultant out of the deal. </t>
  </si>
  <si>
    <t xml:space="preserve">Happy easter !!! Everyone </t>
  </si>
  <si>
    <t xml:space="preserve">@chezkevito Looking forward to seeing your clothing range on Zibbet too!!  </t>
  </si>
  <si>
    <t xml:space="preserve">hehe love that enthusiastic green flag waving marshall </t>
  </si>
  <si>
    <t>Sun Apr 19 00:22:49 PDT 2009</t>
  </si>
  <si>
    <t>Joshua_Weiss</t>
  </si>
  <si>
    <t>@banerji1 Actually ive been off work for 2 hours  thanks though!</t>
  </si>
  <si>
    <t>beichstaedt</t>
  </si>
  <si>
    <t xml:space="preserve">@ThomasKuhn was hï¿½tten Sie gerne wo? #confused </t>
  </si>
  <si>
    <t>Sun Apr 19 00:22:52 PDT 2009</t>
  </si>
  <si>
    <t xml:space="preserve">@starsparkle thanks for your recommendation yesterday </t>
  </si>
  <si>
    <t>Sun Apr 19 00:22:50 PDT 2009</t>
  </si>
  <si>
    <t xml:space="preserve">nice morning to all </t>
  </si>
  <si>
    <t>my 100th tweet.  and i am leaving you all for a few to take a few pictures.</t>
  </si>
  <si>
    <t xml:space="preserve">@tercowas @habibh  and me we stated that it isn't a sport, he should be careful now as he is at sensitive region, Boston </t>
  </si>
  <si>
    <t xml:space="preserve">@thebookangel you are welcome... have a great sun-day, blessings from the North </t>
  </si>
  <si>
    <t xml:space="preserve">@DJMenor im up! whats good </t>
  </si>
  <si>
    <t>Well, no painting today. Maybe tomorrow.  Now I'm watching the Denise Richards show and I have no idea why!</t>
  </si>
  <si>
    <t xml:space="preserve">rob and lost follow me lol </t>
  </si>
  <si>
    <t>knatchwa</t>
  </si>
  <si>
    <t xml:space="preserve">@MaheshKukreja: It works both ways </t>
  </si>
  <si>
    <t>bjstewart_lol</t>
  </si>
  <si>
    <t xml:space="preserve">@CounterSuicide Thank you. Hopefully I won't need, but if I do, it's there. </t>
  </si>
  <si>
    <t>kategonzalez</t>
  </si>
  <si>
    <t>laaate night. im on chapter 13 of Twilight  tooo tired to keep reading.</t>
  </si>
  <si>
    <t>Sun Apr 19 00:22:55 PDT 2009</t>
  </si>
  <si>
    <t>radjess</t>
  </si>
  <si>
    <t xml:space="preserve">@UrbanNicole follow me please </t>
  </si>
  <si>
    <t>@marshallsheldon thankies  hm the link on my profile should actually work but here, it should be http://tinyurl.com/cf49ne</t>
  </si>
  <si>
    <t xml:space="preserve">Yay Alex is coming over this weekend!! </t>
  </si>
  <si>
    <t xml:space="preserve">@midnightstories The pleasure was ours. Seriously. I love reading your daily stories! Thank YOU. </t>
  </si>
  <si>
    <t>idktiffany</t>
  </si>
  <si>
    <t xml:space="preserve">Just got back from shopping. Oh my! </t>
  </si>
  <si>
    <t>Sun Apr 19 00:22:58 PDT 2009</t>
  </si>
  <si>
    <t>Cbrider22</t>
  </si>
  <si>
    <t xml:space="preserve">@GilkisonT and it's not just cause your ba wa chicka wa waa factor! even though it helps </t>
  </si>
  <si>
    <t>atwallace</t>
  </si>
  <si>
    <t xml:space="preserve">@yeaimthatgirl well it's pretty simple and good fun 2! </t>
  </si>
  <si>
    <t xml:space="preserve">it started raining literally - don't need them now </t>
  </si>
  <si>
    <t>Sun Apr 19 00:22:59 PDT 2009</t>
  </si>
  <si>
    <t xml:space="preserve">I might smoke some Salvia for Bicycle Day.. that's the strongest plant I've got on hand. </t>
  </si>
  <si>
    <t>Sun Apr 19 00:23:00 PDT 2009</t>
  </si>
  <si>
    <t>dn_murray</t>
  </si>
  <si>
    <t xml:space="preserve">Got me a pair of Air Jordan 2009's </t>
  </si>
  <si>
    <t>290minus100</t>
  </si>
  <si>
    <t>wants you to check out his blog and tell all your friends to follow his story!!!  http://www.290minus100.blogspot.com</t>
  </si>
  <si>
    <t xml:space="preserve">watched Valkyrie and can't get over Colonel Claus von Stauffenberg. Oh yes, it was Tom Cruise playing the part. </t>
  </si>
  <si>
    <t>Sun Apr 19 00:23:03 PDT 2009</t>
  </si>
  <si>
    <t xml:space="preserve">DJ learning to swim in the middle of the ocean &amp;quot;help, help, I can't touch the bottom&amp;quot; - 'Don't Rock The Boat '  </t>
  </si>
  <si>
    <t>Sun Apr 19 00:23:04 PDT 2009</t>
  </si>
  <si>
    <t>trollsmyth</t>
  </si>
  <si>
    <t xml:space="preserve">@RavynER Yeah, I should get some sleep, too.  I hope you find what you're looking for someday. </t>
  </si>
  <si>
    <t>Sun Apr 19 00:23:05 PDT 2009</t>
  </si>
  <si>
    <t>brooklyn1108</t>
  </si>
  <si>
    <t>is going to sleep, long day tomorrow. My son's 13th b-day!!!   football game, party, and grocery shopping!</t>
  </si>
  <si>
    <t>trevoryoung</t>
  </si>
  <si>
    <t xml:space="preserve">Thank you @carmenparnos  </t>
  </si>
  <si>
    <t>Sun Apr 19 00:23:07 PDT 2009</t>
  </si>
  <si>
    <t xml:space="preserve">It is dry weather over here (A) </t>
  </si>
  <si>
    <t xml:space="preserve">@tsuvik I'm writin a post on it </t>
  </si>
  <si>
    <t>Sun Apr 19 00:23:08 PDT 2009</t>
  </si>
  <si>
    <t xml:space="preserve">@RiskyBusinessMB Michael youre awesome (: but you never reply, but i stil love ya  come to Puerto Rico again please! </t>
  </si>
  <si>
    <t xml:space="preserve">I'm off to sleep. Goodnight every1.  </t>
  </si>
  <si>
    <t>Sun Apr 19 00:23:11 PDT 2009</t>
  </si>
  <si>
    <t>t_roach</t>
  </si>
  <si>
    <t xml:space="preserve">dear friends, killer bbq, pixar entertainment, delectable ice cream, #pandora_radio goodness, spontaneous dancing, soulful conversation, </t>
  </si>
  <si>
    <t>Sun Apr 19 00:23:09 PDT 2009</t>
  </si>
  <si>
    <t xml:space="preserve">@lazygekko hmmm true. Maybe it should be armed with a chav repellant spray triggered by poor grammar and grunting </t>
  </si>
  <si>
    <t xml:space="preserve">@ruhsa hehehe-grown up cartoons - formula 1 racing in the rain </t>
  </si>
  <si>
    <t>Sun Apr 19 00:23:13 PDT 2009</t>
  </si>
  <si>
    <t>@omegagt thank you! you too!  #asot400</t>
  </si>
  <si>
    <t>Sun Apr 19 00:23:14 PDT 2009</t>
  </si>
  <si>
    <t xml:space="preserve">@RHughesy i think its adorable how in the short span iv had this, you have updated your &amp;quot;status&amp;quot; 15million times... keep me entertained </t>
  </si>
  <si>
    <t>_jaybabyy</t>
  </si>
  <si>
    <t xml:space="preserve">@sharibby14 yeaaaaah; been on here for a lil minute. i miss you too sis </t>
  </si>
  <si>
    <t>Sun Apr 19 00:23:17 PDT 2009</t>
  </si>
  <si>
    <t xml:space="preserve">@gypsyraven Uh.... wasn't that about an HOUR ago that you said the same thing?!! haha! </t>
  </si>
  <si>
    <t>Sun Apr 19 00:23:16 PDT 2009</t>
  </si>
  <si>
    <t>@LianaKittenCat we're here for a while yet!!   #pussycatisland</t>
  </si>
  <si>
    <t>willcarling</t>
  </si>
  <si>
    <t xml:space="preserve">@LouiseRedknapp what are you doing on here??? </t>
  </si>
  <si>
    <t xml:space="preserve">NEW!! NEW!! HTTP://ALAMODE.MMHIGHLIGHTS.COM HAS BEEN UPDATED!! CHECK IT OUT NOW!!  MORE COMING SOON!! KEEP VOTING FOR THE MODELS TOO!! </t>
  </si>
  <si>
    <t>ERiiC45</t>
  </si>
  <si>
    <t xml:space="preserve">HELL YEAHHHHH! the openers are like gonna slip and bust their ass!!! {Pictures Coming Soon </t>
  </si>
  <si>
    <t>Sun Apr 19 00:23:18 PDT 2009</t>
  </si>
  <si>
    <t>sid0</t>
  </si>
  <si>
    <t xml:space="preserve">@ihateblogs man, start using twitpic </t>
  </si>
  <si>
    <t>Sun Apr 19 00:23:19 PDT 2009</t>
  </si>
  <si>
    <t>Maggy01</t>
  </si>
  <si>
    <t xml:space="preserve">Foogletube.com..coming soon </t>
  </si>
  <si>
    <t>Caliraphy</t>
  </si>
  <si>
    <t xml:space="preserve">went to see The Pearl yesterday </t>
  </si>
  <si>
    <t>@jesscorrie LOL its likke $595 or something  mulalah?? lol</t>
  </si>
  <si>
    <t>Sun Apr 19 00:27:18 PDT 2009</t>
  </si>
  <si>
    <t xml:space="preserve">@nikka_d Haha! Good then! Yeah, soon enough, you'll be veeery addicted. Haha! </t>
  </si>
  <si>
    <t>jowangwang</t>
  </si>
  <si>
    <t>@MariRamos it's so hot in Manila... can't wait for the rainy season to start   enjoy the rest of your weekend</t>
  </si>
  <si>
    <t>SabersKunk</t>
  </si>
  <si>
    <t xml:space="preserve">#f1 Lewis is being very aggressive, sweet </t>
  </si>
  <si>
    <t>Sun Apr 19 00:27:19 PDT 2009</t>
  </si>
  <si>
    <t xml:space="preserve">@KenGriff I guess I'm on the other side.. ahahah </t>
  </si>
  <si>
    <t>Sun Apr 19 00:27:20 PDT 2009</t>
  </si>
  <si>
    <t>Sib03</t>
  </si>
  <si>
    <t xml:space="preserve">@blissneso please come to Hobart </t>
  </si>
  <si>
    <t>hazypensieve</t>
  </si>
  <si>
    <t xml:space="preserve">@tonicate10 I guess all we can do for Adam is vote, vote, vote. Well, I need to sleep, but it was lovely tweeting with you. </t>
  </si>
  <si>
    <t>Sun Apr 19 00:27:22 PDT 2009</t>
  </si>
  <si>
    <t xml:space="preserve">@justinvb is a machine! Haha I had fun. </t>
  </si>
  <si>
    <t>Sun Apr 19 00:27:24 PDT 2009</t>
  </si>
  <si>
    <t>Last nite I dreamt I got through London Business School  please someone quickly give the GMAT on my behalf</t>
  </si>
  <si>
    <t>Sun Apr 19 00:27:21 PDT 2009</t>
  </si>
  <si>
    <t>EmfinityonHigh</t>
  </si>
  <si>
    <t xml:space="preserve">I feeeeel like a Hero! &amp;amp; you are my heroine. </t>
  </si>
  <si>
    <t xml:space="preserve">I could be Dan-El. You could be Nikki Lane.. </t>
  </si>
  <si>
    <t>Sun Apr 19 00:27:23 PDT 2009</t>
  </si>
  <si>
    <t>@IAMtheCOMMODORE hey andrew (: HS should ocme back to Puerto Rico  please do a show here</t>
  </si>
  <si>
    <t>new chapter in WIDE AWAKE is up!  ASDFGHJKL;</t>
  </si>
  <si>
    <t>Sun Apr 19 00:27:25 PDT 2009</t>
  </si>
  <si>
    <t>@audreywalker Hey honey - you really looked great in Crackin' The Code - really solid work (especially when Alexis was around  )</t>
  </si>
  <si>
    <t>Vanderhoozen</t>
  </si>
  <si>
    <t>tonight was amazing!I'm going to bed now.  night everyone.</t>
  </si>
  <si>
    <t xml:space="preserve">@imrananwar  ***blushing, but happy to live up to your perception of me </t>
  </si>
  <si>
    <t>LinZloohoo</t>
  </si>
  <si>
    <t xml:space="preserve">@OffRoad_Dude only wishes he was as good as me! </t>
  </si>
  <si>
    <t xml:space="preserve">Certainly possibly absolutely going to watch 17 Again today! </t>
  </si>
  <si>
    <t>yanny0808</t>
  </si>
  <si>
    <t xml:space="preserve">Changed the message length to 200 in the Cbox. </t>
  </si>
  <si>
    <t>drqlane</t>
  </si>
  <si>
    <t xml:space="preserve">@AnneRiceAuthor I logged in to see this clip of Susan........what a gift just to hear her sing. Thank you for your post. </t>
  </si>
  <si>
    <t>Sun Apr 19 00:27:27 PDT 2009</t>
  </si>
  <si>
    <t>rmvida</t>
  </si>
  <si>
    <t xml:space="preserve">Getting ready to spend a few days in Newport Beach </t>
  </si>
  <si>
    <t>I love how the suspense builds up as you wait for the cars to come through the spray!  #f1 #formula1</t>
  </si>
  <si>
    <t>@selmgomez SELENAA! omgg i am your #1 FANN! i loooveloooveloooveyouu! please reply back! You are my IDOL!  XOXO, please replyy,,&amp;lt;3</t>
  </si>
  <si>
    <t>milly_XD</t>
  </si>
  <si>
    <t xml:space="preserve">I plan on watching the OC from start to finish. </t>
  </si>
  <si>
    <t>messycook</t>
  </si>
  <si>
    <t xml:space="preserve">@ElleasinSwell oh, I'll have to try it! Only in steamer or  oven b/c we don't have a microwave anymore. Thanks for the tip </t>
  </si>
  <si>
    <t xml:space="preserve">@janinaz boo PS3, yay  XBOX. I'm working on saturday night, atleast the money's good </t>
  </si>
  <si>
    <t>Sun Apr 19 00:27:32 PDT 2009</t>
  </si>
  <si>
    <t>OopsImFlash</t>
  </si>
  <si>
    <t xml:space="preserve">lmao at me hacking the besties acount changing everything.. &amp;amp;&amp;amp; acting non-chalant on the phone about it.   hehehehe </t>
  </si>
  <si>
    <t>Sun Apr 19 00:27:34 PDT 2009</t>
  </si>
  <si>
    <t>@danishk well well  at least it stopped my frowning!</t>
  </si>
  <si>
    <t>Sun Apr 19 00:27:35 PDT 2009</t>
  </si>
  <si>
    <t xml:space="preserve">Just finished shooting the funnest wedding!!! </t>
  </si>
  <si>
    <t>katricey</t>
  </si>
  <si>
    <t xml:space="preserve">72 days until i'm living with the kangaroos </t>
  </si>
  <si>
    <t>gueamu</t>
  </si>
  <si>
    <t xml:space="preserve">@cheetz that's a lot of sushi, congrats! I'm still far away from that mark </t>
  </si>
  <si>
    <t>Godofbiscuits71</t>
  </si>
  <si>
    <t xml:space="preserve">Lot to be said of friends like these!!!! I have the most amazing friends ever. And that's not the booze talking. </t>
  </si>
  <si>
    <t>Sun Apr 19 00:27:36 PDT 2009</t>
  </si>
  <si>
    <t>amandasquiggle</t>
  </si>
  <si>
    <t xml:space="preserve">eating gold fish :0 Yummy </t>
  </si>
  <si>
    <t>Sun Apr 19 00:27:41 PDT 2009</t>
  </si>
  <si>
    <t>Had the most amazing birthday of her life  I love all my friends SO much.</t>
  </si>
  <si>
    <t>Sun Apr 19 00:27:42 PDT 2009</t>
  </si>
  <si>
    <t>dvorak32</t>
  </si>
  <si>
    <t xml:space="preserve">lusting over adam lambert once again </t>
  </si>
  <si>
    <t xml:space="preserve">more stock images approved on keyimagery.com, that's quick taken yesterday, edited and for sale my the morning. Feeling very pleased </t>
  </si>
  <si>
    <t xml:space="preserve">I had a great time at formal!! Hope everyone else did too </t>
  </si>
  <si>
    <t>MacyyCyrus</t>
  </si>
  <si>
    <t xml:space="preserve">@therealsavannah im addicted to if you only knew! its just absoutaly amazing! and good choice with tony oller&amp;lt;3 </t>
  </si>
  <si>
    <t>Sun Apr 19 00:27:44 PDT 2009</t>
  </si>
  <si>
    <t xml:space="preserve">got into my apartment without keys and drunk ya! </t>
  </si>
  <si>
    <t>Sun Apr 19 00:27:43 PDT 2009</t>
  </si>
  <si>
    <t>vivalaTrace</t>
  </si>
  <si>
    <t>Bed time @ 3:30. I'm predicting death on Monday morning.  CAUSE I apparently suck at sleeping. Really.</t>
  </si>
  <si>
    <t>Sun Apr 19 00:27:45 PDT 2009</t>
  </si>
  <si>
    <t>@JonsTubeGirl Lucky you  have fun !!</t>
  </si>
  <si>
    <t>fr4j0</t>
  </si>
  <si>
    <t>l could be lucky and this sign may not change   http://twitpic.com/3l2xg</t>
  </si>
  <si>
    <t>joelmarion</t>
  </si>
  <si>
    <t xml:space="preserve">@michellem - did you opt in to &amp;quot;watch&amp;quot; the launch?  I saved you a front row seat </t>
  </si>
  <si>
    <t>Sun Apr 19 00:27:47 PDT 2009</t>
  </si>
  <si>
    <t>marcammann</t>
  </si>
  <si>
    <t xml:space="preserve">at least.. mobile phone invoice: -5.45 SFr </t>
  </si>
  <si>
    <t>jaymeismck</t>
  </si>
  <si>
    <t>Wow its been so long since ive watched viva la bam! brings back memories haha. laying down  goodnight!</t>
  </si>
  <si>
    <t>Sun Apr 19 00:27:48 PDT 2009</t>
  </si>
  <si>
    <t xml:space="preserve">Woop tickets to netball nxt monday night </t>
  </si>
  <si>
    <t xml:space="preserve">watching tv. damn.. my wife did gain weight.. lol. oh well. love her anyways </t>
  </si>
  <si>
    <t>lancewalley</t>
  </si>
  <si>
    <t xml:space="preserve">@justinpease Thanks for the info on AD; I never looked up the Latin, which makes it clear </t>
  </si>
  <si>
    <t xml:space="preserve">or not. drinks @ ardens apartment </t>
  </si>
  <si>
    <t>Sun Apr 19 00:27:50 PDT 2009</t>
  </si>
  <si>
    <t xml:space="preserve">@duellsy OMG! They did win - yippeee, hubbi has just walked in the door-first smile this year! Ow bless ya-just back dee's every week! </t>
  </si>
  <si>
    <t>Sun Apr 19 00:27:51 PDT 2009</t>
  </si>
  <si>
    <t>Ann_dk</t>
  </si>
  <si>
    <t xml:space="preserve">@runnrgrl Sleep well and good luck to u2 </t>
  </si>
  <si>
    <t>LILKHRIS</t>
  </si>
  <si>
    <t xml:space="preserve">@whitetee MAN WHITE TEE STOP BEATIN UP MY BRO DAWG WE GUNNA JUMP U HAHA </t>
  </si>
  <si>
    <t>spacemeat</t>
  </si>
  <si>
    <t xml:space="preserve">@seanmurphymusic that is probably because everyone is at Coachella.  </t>
  </si>
  <si>
    <t>@pkhuntz57. maybe you like Nada Surf?   ? http://blip.fm/~4kmkv</t>
  </si>
  <si>
    <t>Sun Apr 19 00:27:52 PDT 2009</t>
  </si>
  <si>
    <t xml:space="preserve">@toritos The transfer would probably be a lot smoother if I were the father. Just sayin. </t>
  </si>
  <si>
    <t>LGTWebradio</t>
  </si>
  <si>
    <t xml:space="preserve">Welcome to the new followers, check the webradio ! www.lagrossetambouill.com thks for any feedback </t>
  </si>
  <si>
    <t>Sun Apr 19 00:27:53 PDT 2009</t>
  </si>
  <si>
    <t>Shyzer</t>
  </si>
  <si>
    <t xml:space="preserve">@TwEubanks Hey, it's been almost a year since you were frustrated. How about another try? </t>
  </si>
  <si>
    <t xml:space="preserve">@leopauld and once you find a host, sure I'll help you out setting up  no prob at all </t>
  </si>
  <si>
    <t>Sun Apr 19 00:27:56 PDT 2009</t>
  </si>
  <si>
    <t xml:space="preserve">@PunkyTHESinger 8 more... </t>
  </si>
  <si>
    <t>LovelyLindsey8</t>
  </si>
  <si>
    <t xml:space="preserve">Having a sleepover. Going to bed. Goodnight anyone who sees this </t>
  </si>
  <si>
    <t>GeezLooweez</t>
  </si>
  <si>
    <t>Listening to Myaday Parade  &amp;lt;3 chyeaah beetch.</t>
  </si>
  <si>
    <t>Sun Apr 19 00:27:59 PDT 2009</t>
  </si>
  <si>
    <t>sierragoddess</t>
  </si>
  <si>
    <t>@DJPhoenix  i know it will be prosperous for you!</t>
  </si>
  <si>
    <t>craftygoat</t>
  </si>
  <si>
    <t xml:space="preserve">@scottgerhardt You remember we have a 2-month-old, right? We are no longer in control of our sleeping schedule. </t>
  </si>
  <si>
    <t xml:space="preserve">@Marielhemingway Yeaaa, the plane finally landed. </t>
  </si>
  <si>
    <t>zsazsabinks</t>
  </si>
  <si>
    <t>is HAPPY the BAYBUCS won their game...58-8! yay  http://www.eteamz.com/bayareabuccaneers</t>
  </si>
  <si>
    <t>Sun Apr 19 00:28:03 PDT 2009</t>
  </si>
  <si>
    <t>neveroffline</t>
  </si>
  <si>
    <t xml:space="preserve">@cmasaro aw no i wouldn't do it for real, i just write what i feel, while its still fresh in my mind, my way of letting go i guess.thanks </t>
  </si>
  <si>
    <t>Sun Apr 19 00:28:02 PDT 2009</t>
  </si>
  <si>
    <t>digmyshine</t>
  </si>
  <si>
    <t xml:space="preserve">Gaaah just got some good news about day 26!!!! </t>
  </si>
  <si>
    <t>Sun Apr 19 00:28:04 PDT 2009</t>
  </si>
  <si>
    <t xml:space="preserve">@JLP7589 I am much much much much better  Thank you for asking! *hug* Now I'm just drained from playing the best fucking show ever! </t>
  </si>
  <si>
    <t>Sun Apr 19 00:28:05 PDT 2009</t>
  </si>
  <si>
    <t>PluzSizz3Beauty</t>
  </si>
  <si>
    <t xml:space="preserve">about to watch hella new movies ill give some reviews later! </t>
  </si>
  <si>
    <t>Sun Apr 19 00:28:07 PDT 2009</t>
  </si>
  <si>
    <t xml:space="preserve">drunk twittering is key. joï¿½l adore son garï¿½on </t>
  </si>
  <si>
    <t>Sun Apr 19 00:28:09 PDT 2009</t>
  </si>
  <si>
    <t>Prisonbreak16</t>
  </si>
  <si>
    <t xml:space="preserve">@hayleyparamore hey i was just wondering if Paramore is coming to Australia any time soon, and when we can expect your album to come out </t>
  </si>
  <si>
    <t>bostons</t>
  </si>
  <si>
    <t>@abisignorelli Lewis just undertook off the road. Kimi's coasting round with a duff Ferrari engine  #F1</t>
  </si>
  <si>
    <t>Sun Apr 19 00:28:11 PDT 2009</t>
  </si>
  <si>
    <t xml:space="preserve">@Marielhemingway home sweet home </t>
  </si>
  <si>
    <t>Sun Apr 19 00:28:10 PDT 2009</t>
  </si>
  <si>
    <t>MovewithMo</t>
  </si>
  <si>
    <t xml:space="preserve">yay finally got a pic up by doing some cropping </t>
  </si>
  <si>
    <t xml:space="preserve">@likeSunday Shanghai! </t>
  </si>
  <si>
    <t xml:space="preserve">Well well well. @budweiserbeers is following me. Maybe my plan is working </t>
  </si>
  <si>
    <t xml:space="preserve">Goin home ...party was kooo </t>
  </si>
  <si>
    <t>youngbroad</t>
  </si>
  <si>
    <t xml:space="preserve">uummm i just figured this tweeter deck thing out lol sorry if i didnt reply guys...i'm on it now though!!! </t>
  </si>
  <si>
    <t>Sun Apr 19 00:28:12 PDT 2009</t>
  </si>
  <si>
    <t>leafshutter</t>
  </si>
  <si>
    <t>EX70-HDQ / MAN TGA 6x6. This would be great to have for my next photo shoot.  http://tr.im/j9Nw</t>
  </si>
  <si>
    <t>http://www.angelafrance.com/images/art/PHOTOS/CIMG0930.JPG  Over lit on purpose thoughts?!   Beauty near me felt like capturing it.</t>
  </si>
  <si>
    <t>the best friend (@puatandal) is doing my hair  love her for that.  come down to Tropics at Ward.  That's where I'll be!</t>
  </si>
  <si>
    <t>Sun Apr 19 00:28:13 PDT 2009</t>
  </si>
  <si>
    <t>@bartisthere  gee thanks!</t>
  </si>
  <si>
    <t>Sun Apr 19 00:28:15 PDT 2009</t>
  </si>
  <si>
    <t>kyreph</t>
  </si>
  <si>
    <t>@iamkarla Perhaps you should consider a netbook with built-in 3G  http://tinyurl.com/djv9gl</t>
  </si>
  <si>
    <t>Mandellauk</t>
  </si>
  <si>
    <t>says Good morning Plurksibs.  It's a beautiful sunny Sunday morning   http://plurk.com/p/oy56j</t>
  </si>
  <si>
    <t>@mariee_ i knw dat ull get it  a feelin LoL</t>
  </si>
  <si>
    <t>Sun Apr 19 00:28:16 PDT 2009</t>
  </si>
  <si>
    <t>JamesPGonzalez</t>
  </si>
  <si>
    <t xml:space="preserve">Said F-it and got a Canon 5d mark2 </t>
  </si>
  <si>
    <t xml:space="preserve">Good morning. Eating some breakfast now and will do some more signtseeing later. Going back to London even later. It's cold here </t>
  </si>
  <si>
    <t xml:space="preserve">@iamdiddy PAIN NO GAIN. PAIN NO GAIN. PAIN NO GAIN. PAIN NO GAIN, THROUGH GOD I CAN DO ALL THINGS!!!!!!!!!!! GOD IS MY STRENGTH. </t>
  </si>
  <si>
    <t xml:space="preserve">sharonhayes @tanyanoel @purelybynature Let's see if the doc can help &amp;amp; tweeps are reading. Let's help Sharon Tweeps! xoxo Lori </t>
  </si>
  <si>
    <t xml:space="preserve">my dad's wild shepards flock thy night is forever delicious and I never get tired of it </t>
  </si>
  <si>
    <t>Mach1Music</t>
  </si>
  <si>
    <t xml:space="preserve">make sure to watch my Lakers beat the crap out of Utah! </t>
  </si>
  <si>
    <t>Sun Apr 19 00:28:18 PDT 2009</t>
  </si>
  <si>
    <t xml:space="preserve">I'm going to bed I'm tired good night!  </t>
  </si>
  <si>
    <t xml:space="preserve">@DiyanaAlcheva Good for you, I love the play area for the Chisslets &amp;amp; Swedish meatballs for afters. I always spend too much though </t>
  </si>
  <si>
    <t>@FaithfulChosen Morning darling  leaving in half an hour  Did you listen to the podcast?</t>
  </si>
  <si>
    <t xml:space="preserve">@amberrhodes69 hi hi Amber </t>
  </si>
  <si>
    <t>Sun Apr 19 00:28:21 PDT 2009</t>
  </si>
  <si>
    <t>MAJOR_GiRL</t>
  </si>
  <si>
    <t>@raemonvip ; i guess he not that MAJOR yet. but yeah i have all his songs lol.  &amp;amp; aw thats wassuhp! inspiration is always a qood thinq</t>
  </si>
  <si>
    <t>Sun Apr 19 00:28:22 PDT 2009</t>
  </si>
  <si>
    <t xml:space="preserve">@murnahan now i did.people really do care about people wish you the best </t>
  </si>
  <si>
    <t>Sun Apr 19 00:32:10 PDT 2009</t>
  </si>
  <si>
    <t xml:space="preserve">He's too awesome </t>
  </si>
  <si>
    <t>zAngMuseKK</t>
  </si>
  <si>
    <t>with a PH meng...with a PH.  i accept.</t>
  </si>
  <si>
    <t>Sun Apr 19 00:32:13 PDT 2009</t>
  </si>
  <si>
    <t>xhearts</t>
  </si>
  <si>
    <t>Hehhe surprise.  It'll be up in a few minutes once I double check everything. =]</t>
  </si>
  <si>
    <t>the_anti_hero</t>
  </si>
  <si>
    <t xml:space="preserve">@atheistx Haha! That fuckin' background! </t>
  </si>
  <si>
    <t>kDeGraz</t>
  </si>
  <si>
    <t xml:space="preserve">Going to beddd! </t>
  </si>
  <si>
    <t>Sun Apr 19 00:32:17 PDT 2009</t>
  </si>
  <si>
    <t xml:space="preserve">@Kaplan Ordered your suggestion. Very tasty </t>
  </si>
  <si>
    <t xml:space="preserve">Probably not gonna have dinner because nonna forced pasta down my throat at 3pm </t>
  </si>
  <si>
    <t>@LEXYVEE uff I kno I went in at 11 blaaahh! I'm off tomorrow tho. So yaaay mee  well I'm glad your resting..</t>
  </si>
  <si>
    <t>Sun Apr 19 00:32:19 PDT 2009</t>
  </si>
  <si>
    <t xml:space="preserve">@aikx Welcome to twitter world, Jess! </t>
  </si>
  <si>
    <t xml:space="preserve">@allcatproducts Oh that is sooooo cute.  </t>
  </si>
  <si>
    <t>Sun Apr 19 00:32:20 PDT 2009</t>
  </si>
  <si>
    <t>RobinRaven</t>
  </si>
  <si>
    <t xml:space="preserve">@THEsaragilbert I hope you are able to get some sleep. </t>
  </si>
  <si>
    <t>@shahnazm | mwah back  i so wish you could  miss you hun</t>
  </si>
  <si>
    <t xml:space="preserve">wants to go shopping at Bardot and buy boots with MEGAN </t>
  </si>
  <si>
    <t xml:space="preserve">@mistygirlph You're welcome! </t>
  </si>
  <si>
    <t xml:space="preserve">@epiphanygirl yes your majesty , your wish is my command </t>
  </si>
  <si>
    <t>Sun Apr 19 00:32:23 PDT 2009</t>
  </si>
  <si>
    <t>jagamac</t>
  </si>
  <si>
    <t xml:space="preserve">@boomCAT04 why does that surprise you? </t>
  </si>
  <si>
    <t>Sun Apr 19 00:32:24 PDT 2009</t>
  </si>
  <si>
    <t xml:space="preserve">@RealZoltan Hey , Sorry I'm Sleeping , I'm From France :/ I'm fine thank's &amp;amp; You .. </t>
  </si>
  <si>
    <t>@OriginalLinDA Good morning &amp;amp; good night.  Sweet dreams to you</t>
  </si>
  <si>
    <t>Sun Apr 19 00:32:28 PDT 2009</t>
  </si>
  <si>
    <t>@Blair_Meester @Blair_Meester lmfao, lmfao. It seems pretty cool to me  .</t>
  </si>
  <si>
    <t>Sun Apr 19 00:32:26 PDT 2009</t>
  </si>
  <si>
    <t>Roseanah</t>
  </si>
  <si>
    <t>James' computer back  Just realised that I'm obsessed with Gossip Girl after watching one episode :| Now I want to hire the whole series!</t>
  </si>
  <si>
    <t>Sun Apr 19 00:32:27 PDT 2009</t>
  </si>
  <si>
    <t>kirstinferguson</t>
  </si>
  <si>
    <t xml:space="preserve">feels great now - message from a tweet made my day </t>
  </si>
  <si>
    <t xml:space="preserve">@YagoTheGnome Hello my dear! I think I'm one of the few. </t>
  </si>
  <si>
    <t>Sun Apr 19 00:32:29 PDT 2009</t>
  </si>
  <si>
    <t>atiekay</t>
  </si>
  <si>
    <t xml:space="preserve">Stacy, brooke, cherish, and katie fighting </t>
  </si>
  <si>
    <t>Sun Apr 19 00:32:30 PDT 2009</t>
  </si>
  <si>
    <t>timwells15</t>
  </si>
  <si>
    <t xml:space="preserve">couldn't have asked for a better weekend with the girlfriend </t>
  </si>
  <si>
    <t>load http://tinyurl.com/crsqrl &amp;amp; u can watch #F1 live   (press the blue play button)</t>
  </si>
  <si>
    <t>Sun Apr 19 00:32:31 PDT 2009</t>
  </si>
  <si>
    <t xml:space="preserve">muahahaha, just took a survey where I totally bashed on microsoft, and most importantly vista. It's the little things in life </t>
  </si>
  <si>
    <t>Sun Apr 19 00:32:32 PDT 2009</t>
  </si>
  <si>
    <t>FeedTheBands</t>
  </si>
  <si>
    <t>The website is pretty much complete, check it out, pimp us out, and donate!  http://feedthebands.org</t>
  </si>
  <si>
    <t xml:space="preserve">@StevieWynn haha - brilliant - I might even rant about that!!'  2 stars, cheeky sod </t>
  </si>
  <si>
    <t>Sun Apr 19 00:32:33 PDT 2009</t>
  </si>
  <si>
    <t>@theacsmith glad you feeling better   ...</t>
  </si>
  <si>
    <t>Sun Apr 19 00:32:34 PDT 2009</t>
  </si>
  <si>
    <t>enpai</t>
  </si>
  <si>
    <t xml:space="preserve">It sensed I was there as it quietly stopped pecking into the red orange bud.  Nibble nibble. What a sight.  Universe hugs back.  </t>
  </si>
  <si>
    <t>Sun Apr 19 00:32:38 PDT 2009</t>
  </si>
  <si>
    <t>jsmurray</t>
  </si>
  <si>
    <t xml:space="preserve">had an amazing time @ Nathan's birthday party &amp;amp; is getting baptized today! </t>
  </si>
  <si>
    <t>Sun Apr 19 00:32:39 PDT 2009</t>
  </si>
  <si>
    <t>Starrybluesky</t>
  </si>
  <si>
    <t xml:space="preserve">@sweynh - finnish is one I've never had a go at ...I know it is &amp;quot;cousins &amp;quot; with Hungarian </t>
  </si>
  <si>
    <t>Sun Apr 19 00:32:37 PDT 2009</t>
  </si>
  <si>
    <t>ElizabethJanney</t>
  </si>
  <si>
    <t xml:space="preserve">@Jesseamann I see you are from Montana.  I have been there many times!  Beautiful place. </t>
  </si>
  <si>
    <t>denisehamstra</t>
  </si>
  <si>
    <t>Goooooooooood morning  !! The sun is shining and the sky is blue, perfect weather for a party.</t>
  </si>
  <si>
    <t xml:space="preserve">SHURE is the best in sound... now they literally ROCK !! </t>
  </si>
  <si>
    <t>Gods_childdnk</t>
  </si>
  <si>
    <t>@flowerkiller sure thing... dont look at us as fans but as friends  cuz we wouldnt do wat others r doin just to get attention D:</t>
  </si>
  <si>
    <t xml:space="preserve">LOOOOOOONG DAY! And an even longer one tomorrow. Wheeeee! </t>
  </si>
  <si>
    <t>OZgirl6</t>
  </si>
  <si>
    <t xml:space="preserve">@missheathyrm Thanks girl, I appreciate the vote of confidence in my abilities </t>
  </si>
  <si>
    <t xml:space="preserve">@KellieBurger why?? it feels soooo good! lol na it's all good i might let him win next time... maybe </t>
  </si>
  <si>
    <t>MichelleBrouse</t>
  </si>
  <si>
    <t>@SuperAffil - hey there Doug!  any word from the &amp;quot;missing&amp;quot; yet?</t>
  </si>
  <si>
    <t>Sun Apr 19 00:32:40 PDT 2009</t>
  </si>
  <si>
    <t>kshvide</t>
  </si>
  <si>
    <t xml:space="preserve">13 km easy run in the park I can make it till the end of April </t>
  </si>
  <si>
    <t xml:space="preserve">my faith in humanity has been restored by @jwuniverse </t>
  </si>
  <si>
    <t>Sun Apr 19 00:32:42 PDT 2009</t>
  </si>
  <si>
    <t xml:space="preserve">@CaptainChrismo Goodnight Chris! I was about to say, Cappy should take a nappy! </t>
  </si>
  <si>
    <t>Sun Apr 19 00:32:43 PDT 2009</t>
  </si>
  <si>
    <t>timburch</t>
  </si>
  <si>
    <t xml:space="preserve">@rettkearbey bro, you need to watch more UFC and come win some money off of me in poker. </t>
  </si>
  <si>
    <t>Sun Apr 19 00:32:41 PDT 2009</t>
  </si>
  <si>
    <t xml:space="preserve">@DarkAngel808 true dat sister.. dat kinda sux BUT tweetie will shrink long tweets which twitterfon no do.. (via @iliPahgz) Fill me in... </t>
  </si>
  <si>
    <t>Good morning!  Sun shiny day again here in Wales, we are getting very good at this sunshine business! Wonder what today will bring.</t>
  </si>
  <si>
    <t>nangard</t>
  </si>
  <si>
    <t xml:space="preserve">@Goldenshrimp73:  Casey &amp;amp; I are doing the happy dance in Toulouse upon hearing the happy news - mazel tov </t>
  </si>
  <si>
    <t>darrenxxx</t>
  </si>
  <si>
    <t xml:space="preserve">vegas bound in 7 hours. </t>
  </si>
  <si>
    <t>Sun Apr 19 00:32:48 PDT 2009</t>
  </si>
  <si>
    <t>icekween15</t>
  </si>
  <si>
    <t xml:space="preserve">@LoulaLand hey girl! its Kimbo. Just wanted to let you know I'm on here </t>
  </si>
  <si>
    <t>Sun Apr 19 00:32:46 PDT 2009</t>
  </si>
  <si>
    <t xml:space="preserve">Watching 'Breakfast at Tiffanys' again </t>
  </si>
  <si>
    <t xml:space="preserve">@juskosel 'kay, good luck w/sleeping and the air bed.  Take it easy, sleazy, and TTY tomorrow.  </t>
  </si>
  <si>
    <t>Sun Apr 19 00:32:45 PDT 2009</t>
  </si>
  <si>
    <t xml:space="preserve">@ThalesDotCom see my 10 things I love about Twitter at my blog http://hayes.net </t>
  </si>
  <si>
    <t>@sleeprun Hmmm that's perceptive of you  Why do you think that?</t>
  </si>
  <si>
    <t>Sun Apr 19 00:32:47 PDT 2009</t>
  </si>
  <si>
    <t>manarclarke</t>
  </si>
  <si>
    <t xml:space="preserve">The basement is empty except for the stupid cool shelves. </t>
  </si>
  <si>
    <t>KasinaL</t>
  </si>
  <si>
    <t>i'm watchin hair tutorials on youtube. i like them  this girl is amazing ! http://tinyurl.com/c4k225</t>
  </si>
  <si>
    <t>Sun Apr 19 00:32:49 PDT 2009</t>
  </si>
  <si>
    <t>Ariel is up in Pa not really doin anything  can't sleep</t>
  </si>
  <si>
    <t>Sun Apr 19 00:32:51 PDT 2009</t>
  </si>
  <si>
    <t>_Cube_</t>
  </si>
  <si>
    <t xml:space="preserve">@nancy_yang Are you inviting me? </t>
  </si>
  <si>
    <t>nzstars</t>
  </si>
  <si>
    <t>Another great Kiwi band from my hometown @djwttw  The Brunettes ? http://blip.fm/~4kmqc</t>
  </si>
  <si>
    <t>Sun Apr 19 00:32:52 PDT 2009</t>
  </si>
  <si>
    <t xml:space="preserve">p.s. please go to www.myspace.com/thegreatamericansoundtrack and check out their new song. If you dig, go to Alexanders next saturday. </t>
  </si>
  <si>
    <t>Sun Apr 19 00:32:53 PDT 2009</t>
  </si>
  <si>
    <t xml:space="preserve">@iamdiddy im up!!! </t>
  </si>
  <si>
    <t xml:space="preserve">Some random guys paid our entrance to crazy horse yay </t>
  </si>
  <si>
    <t>Watching SNL, my boy friend JT is on!  ~*Kittie*~</t>
  </si>
  <si>
    <t>dahlya</t>
  </si>
  <si>
    <t xml:space="preserve">Where's everybody at?!  Wake up!!!! </t>
  </si>
  <si>
    <t>chryses</t>
  </si>
  <si>
    <t xml:space="preserve">finally started my blog and twitter account. follow me </t>
  </si>
  <si>
    <t xml:space="preserve">@AlexRoszko i agree with those... you should see monsters vs aliens. or i love you man. i liked those </t>
  </si>
  <si>
    <t>Sun Apr 19 00:32:55 PDT 2009</t>
  </si>
  <si>
    <t xml:space="preserve">Walked from home to Toride Station.  Today's exercise: complete. </t>
  </si>
  <si>
    <t>RahulDowlath</t>
  </si>
  <si>
    <t xml:space="preserve">I've finally got my MacBook!! Now I'm part of the Mac family </t>
  </si>
  <si>
    <t>Sun Apr 19 00:32:59 PDT 2009</t>
  </si>
  <si>
    <t xml:space="preserve">@riblah So it fits good then? </t>
  </si>
  <si>
    <t>@kimshahan  read the 48 laws of power   and u will know what i mean</t>
  </si>
  <si>
    <t>Sun Apr 19 00:33:02 PDT 2009</t>
  </si>
  <si>
    <t xml:space="preserve">@mojojuju Oh lookie there just your simple tweet lifted my depression </t>
  </si>
  <si>
    <t>bentelil</t>
  </si>
  <si>
    <t xml:space="preserve">@JustAGiggle      Add a picture.   Too many zeros around in my opinion.  </t>
  </si>
  <si>
    <t>Sun Apr 19 00:33:04 PDT 2009</t>
  </si>
  <si>
    <t xml:space="preserve">I just woke up and now I am drinking my milk </t>
  </si>
  <si>
    <t>Sun Apr 19 00:33:03 PDT 2009</t>
  </si>
  <si>
    <t>Aingeleyz4u</t>
  </si>
  <si>
    <t xml:space="preserve">@itsjudytime awww hope u enjoyed Germany! Hurry back we ur subscribers miss ur videos </t>
  </si>
  <si>
    <t>StevieBella</t>
  </si>
  <si>
    <t>hahhahahhahahahaha laughing really hard. Dont know what to say exactly.  Boom Boom Da Boom.</t>
  </si>
  <si>
    <t>Sun Apr 19 00:33:05 PDT 2009</t>
  </si>
  <si>
    <t>sweetvctry03</t>
  </si>
  <si>
    <t>HAVING A BLAST!!!!!!!  Worn out, but can't gonna get some good rest and do it all over again tomorrow!!!!   yeahya!</t>
  </si>
  <si>
    <t>@needanewone police dogs? cool  Hope you'll feel better soon. I find that Magnum PI helps? ;)</t>
  </si>
  <si>
    <t xml:space="preserve">@earthchild03 honesty, vulnerability... a lil pain from the art of breaking up.  and i have spoken word in the deluxe edition this time </t>
  </si>
  <si>
    <t>Sun Apr 19 00:33:08 PDT 2009</t>
  </si>
  <si>
    <t>aecarah</t>
  </si>
  <si>
    <t xml:space="preserve">@janinealino janine whoa dude hahah u really put the things i sent u sa fb ahhaha!!gee tnx janine </t>
  </si>
  <si>
    <t xml:space="preserve">@BlokesLib Hey you </t>
  </si>
  <si>
    <t>Sun Apr 19 00:33:10 PDT 2009</t>
  </si>
  <si>
    <t xml:space="preserve">@perezhilton Hahaha... Woah... one of them? </t>
  </si>
  <si>
    <t>shanarocks</t>
  </si>
  <si>
    <t xml:space="preserve">@rustyrockets you're fucking sexy </t>
  </si>
  <si>
    <t xml:space="preserve">@ PaulMac9 Me too! If we can find an evening that you're not working, we should all meet up for an after-work drink like we used to do </t>
  </si>
  <si>
    <t>Sun Apr 19 00:33:11 PDT 2009</t>
  </si>
  <si>
    <t xml:space="preserve">@iamdiddy working on a Sunday..hello from the Philippines </t>
  </si>
  <si>
    <t>Sun Apr 19 00:33:12 PDT 2009</t>
  </si>
  <si>
    <t xml:space="preserve">@johnmayerlyrics whats the difference between this and your other twitter page? Do i have a better chance of reply because less followers </t>
  </si>
  <si>
    <t>Sun Apr 19 00:33:14 PDT 2009</t>
  </si>
  <si>
    <t>timothious</t>
  </si>
  <si>
    <t xml:space="preserve">I think I need an Akai Headrush. Who's got one?? ...give ya $100. </t>
  </si>
  <si>
    <t>Sun Apr 19 00:33:16 PDT 2009</t>
  </si>
  <si>
    <t xml:space="preserve">looks like we'll have marginal to good thermals today. getting ready to fly </t>
  </si>
  <si>
    <t xml:space="preserve">@sammutimer Saviour it. Last one for the season, unless of course you play Richmond again   </t>
  </si>
  <si>
    <t>Sun Apr 19 00:33:18 PDT 2009</t>
  </si>
  <si>
    <t xml:space="preserve">Going into Cloudland now. Hope I get in </t>
  </si>
  <si>
    <t>patomontoya</t>
  </si>
  <si>
    <t xml:space="preserve">Good bye and GOOD NIGHT!!! </t>
  </si>
  <si>
    <t>JessicaHarmon</t>
  </si>
  <si>
    <t xml:space="preserve">miley cyrus, amzing voice. end of story. </t>
  </si>
  <si>
    <t xml:space="preserve">@DuHastSteph lol, for me it was, her ipod has some random stuff on it, did u have fun at the footy? </t>
  </si>
  <si>
    <t>Sun Apr 19 00:33:20 PDT 2009</t>
  </si>
  <si>
    <t xml:space="preserve">Listening to good ol' 'When You Look Me In The Eyes'. </t>
  </si>
  <si>
    <t>hello, j.! just thinking about you. hope all is well. @jerrycurl.   ? http://blip.fm/~4kmqt</t>
  </si>
  <si>
    <t>Sun Apr 19 00:33:21 PDT 2009</t>
  </si>
  <si>
    <t>halalbuzz</t>
  </si>
  <si>
    <t>@halfDate congrats, Alhamdulillah NJ donated for refugees in Texas  Now 19 states are supporting http://cli.gs/refugeefamily</t>
  </si>
  <si>
    <t>Sun Apr 19 00:33:23 PDT 2009</t>
  </si>
  <si>
    <t>ShaunMiner</t>
  </si>
  <si>
    <t xml:space="preserve">@yvesremedios Oh well, solved the issue that was preventing installing 98  also, how big is the hard drive? </t>
  </si>
  <si>
    <t>Sun Apr 19 00:37:15 PDT 2009</t>
  </si>
  <si>
    <t xml:space="preserve">@design_group thanks for the follow! much love </t>
  </si>
  <si>
    <t>@mahjoe the boys were great.I'm so glad I got the opportunity  I'd &amp;lt;3 a Smallville 1 too,but I missed out last year</t>
  </si>
  <si>
    <t xml:space="preserve">I want to dance likee Extreme Exposï¿½!! </t>
  </si>
  <si>
    <t>Sun Apr 19 00:37:18 PDT 2009</t>
  </si>
  <si>
    <t xml:space="preserve">@xoSophy Yay! You found out how... </t>
  </si>
  <si>
    <t>Eh.  One more before I hit the hay... can you handle something a little funky?  ? http://blip.fm/~4kmuv</t>
  </si>
  <si>
    <t xml:space="preserve">Finally. My daily dose of coffee </t>
  </si>
  <si>
    <t>wow this song was played 20million times this weekend but it always feels like it's the very first time! what a tune!!  #asot400</t>
  </si>
  <si>
    <t>Sun Apr 19 00:37:19 PDT 2009</t>
  </si>
  <si>
    <t>jennyecklund</t>
  </si>
  <si>
    <t xml:space="preserve">@erinchristian wait till you see this one. It's extra special! </t>
  </si>
  <si>
    <t>Sun Apr 19 00:37:20 PDT 2009</t>
  </si>
  <si>
    <t xml:space="preserve">www.beautifulgirlsbandb.etsy.com  Shop Now! </t>
  </si>
  <si>
    <t>Sun Apr 19 00:37:21 PDT 2009</t>
  </si>
  <si>
    <t xml:space="preserve">@Jaylien2010 YESSS.. STEP YA TWITTER GAME UP! lol...i forgot all about MYSPACE and FACEBOOK thanx 2 TWITTER lol ummm now FOLLOW me mister </t>
  </si>
  <si>
    <t>entreprenure</t>
  </si>
  <si>
    <t xml:space="preserve">went to dairy for tea bags, came home with lemonade, chocolate and bread lol, still thinking bout sex... </t>
  </si>
  <si>
    <t xml:space="preserve">Is really happy I didn't ruin my cell phone, its work perfectly even after it got soaking wet in the strom drain!!!! </t>
  </si>
  <si>
    <t>Sun Apr 19 00:37:23 PDT 2009</t>
  </si>
  <si>
    <t xml:space="preserve">@Faunadestia don't think I have seen it.  I will have to find it.    Or u can link me to it? </t>
  </si>
  <si>
    <t xml:space="preserve">@milagro88 You're welcome, hope u ready 4 great Sunday </t>
  </si>
  <si>
    <t>chezhayes</t>
  </si>
  <si>
    <t xml:space="preserve">Bleary eyed, watching F1. Off to see the scarecrows later </t>
  </si>
  <si>
    <t>Claire71uk</t>
  </si>
  <si>
    <t xml:space="preserve">making pancakes &amp;amp; blueberry maple syrup from scratch....mmmmmm </t>
  </si>
  <si>
    <t>GantsehMegillah</t>
  </si>
  <si>
    <t xml:space="preserve">@roofer_on_fire Nice to see you in the new Twibe. </t>
  </si>
  <si>
    <t xml:space="preserve">@nottheword  the economical paper variety more my style for my musings </t>
  </si>
  <si>
    <t xml:space="preserve">Ladyhawke on cd, ironing. Sunday morning, seems good to me </t>
  </si>
  <si>
    <t>Sun Apr 19 00:37:26 PDT 2009</t>
  </si>
  <si>
    <t xml:space="preserve">@shelliwazzu  HAHA... so you dont wake  your children I take it.. ;) i am pretty damn funny. </t>
  </si>
  <si>
    <t>Sun Apr 19 00:37:25 PDT 2009</t>
  </si>
  <si>
    <t xml:space="preserve">@pressdarling had the wrong tweet selected, sorry - should have been @reply to @PeterBlackQUT. I've since deleted and reposted </t>
  </si>
  <si>
    <t>Sun Apr 19 00:37:27 PDT 2009</t>
  </si>
  <si>
    <t>sutiban</t>
  </si>
  <si>
    <t xml:space="preserve">@victoria_eve Your pics are amazing! keep it up </t>
  </si>
  <si>
    <t xml:space="preserve">is banning Angela from the combination of alcohol, cameras, and Twitter. </t>
  </si>
  <si>
    <t>fxjfxj</t>
  </si>
  <si>
    <t xml:space="preserve">@LadyLuu Maybe you just FAIL!!! </t>
  </si>
  <si>
    <t>Sun Apr 19 00:37:28 PDT 2009</t>
  </si>
  <si>
    <t>vimis</t>
  </si>
  <si>
    <t xml:space="preserve">@arturs T? sieviete back-fon? run? ska??k par jums, bet ir OK! </t>
  </si>
  <si>
    <t xml:space="preserve">@XtyMiller you are very welcome! have a sunny sunday </t>
  </si>
  <si>
    <t>Sun Apr 19 00:37:29 PDT 2009</t>
  </si>
  <si>
    <t>MacGruberGyver</t>
  </si>
  <si>
    <t>A great day.  now, time to sink into the blissful oblivian that is sleep.</t>
  </si>
  <si>
    <t xml:space="preserve">@sarahprout yes its a great idea,  and we might get a few more Aussies on board too </t>
  </si>
  <si>
    <t>JustaPlaneRide</t>
  </si>
  <si>
    <t xml:space="preserve">Good morning! Thanks for all the new follows, everyone </t>
  </si>
  <si>
    <t xml:space="preserve">twittering ever minutes just make my day! </t>
  </si>
  <si>
    <t>Sun Apr 19 00:37:30 PDT 2009</t>
  </si>
  <si>
    <t>MegFitzgerald</t>
  </si>
  <si>
    <t xml:space="preserve">@danecook Dan in Real Life was a great movie. The acting by all was excellent. You and Steve especially! Rhode Island is so pretty </t>
  </si>
  <si>
    <t>Hooray - I'm fleeing a lot less colb-ified today  Maybe I will have some fun this weekend after all!</t>
  </si>
  <si>
    <t>Sun Apr 19 00:37:31 PDT 2009</t>
  </si>
  <si>
    <t>MichelleN3ss</t>
  </si>
  <si>
    <t xml:space="preserve">Watchin a movie called &amp;quot;Conjurer&amp;quot; on TMCw(545 on direct tv) its supposed to be horror watch it with me </t>
  </si>
  <si>
    <t>Sun Apr 19 00:37:32 PDT 2009</t>
  </si>
  <si>
    <t xml:space="preserve">i love you world! </t>
  </si>
  <si>
    <t>jaybee_smile</t>
  </si>
  <si>
    <t xml:space="preserve">is finally finished being sick for the day </t>
  </si>
  <si>
    <t>Sun Apr 19 00:37:36 PDT 2009</t>
  </si>
  <si>
    <t>@aileenmachine yeah  i go to a private school in sacramento. :]</t>
  </si>
  <si>
    <t>GOOD MORNING AND GOOD NITE EVERYONE!!! HOPE U ENJOYED UR DAY I DID!!! I WON $6 @ AC I FEEL LIKE A MILLION BUCK$ LOL  ZZZZZZZ</t>
  </si>
  <si>
    <t>michaelmcquirk</t>
  </si>
  <si>
    <t xml:space="preserve">I was playing sims2 when all of a sudden one of my sims got hit(and killed) by a falling satalite. </t>
  </si>
  <si>
    <t>Sun Apr 19 00:37:42 PDT 2009</t>
  </si>
  <si>
    <t>benkunstman</t>
  </si>
  <si>
    <t xml:space="preserve">tonight was fun </t>
  </si>
  <si>
    <t>Sun Apr 19 00:37:41 PDT 2009</t>
  </si>
  <si>
    <t xml:space="preserve">@suzysmiles That's brilliant </t>
  </si>
  <si>
    <t xml:space="preserve">One of the greatest days of my life. thanks @SherE1 @liza619 oh and of course, thanks @DonnieWahlberg @joeymcintyre @JonathanRKnight </t>
  </si>
  <si>
    <t>tami_h</t>
  </si>
  <si>
    <t xml:space="preserve">@brianike I love your tweets!  Congrats on the baby girl </t>
  </si>
  <si>
    <t>GeoCatt</t>
  </si>
  <si>
    <t xml:space="preserve">@blakehealy wow, sounds awesome </t>
  </si>
  <si>
    <t>Sun Apr 19 00:37:44 PDT 2009</t>
  </si>
  <si>
    <t>BritneyGoddess</t>
  </si>
  <si>
    <t>i went to see the circus tour  im going monday too ;)</t>
  </si>
  <si>
    <t>Sun Apr 19 00:37:47 PDT 2009</t>
  </si>
  <si>
    <t xml:space="preserve">@ARWalsh4 ill never be back in the states for good </t>
  </si>
  <si>
    <t>ryanz0r</t>
  </si>
  <si>
    <t xml:space="preserve">Off to the 22nd TTA Team Championships to watch Megan and Mark kick ass </t>
  </si>
  <si>
    <t>Sun Apr 19 00:37:46 PDT 2009</t>
  </si>
  <si>
    <t>Trayshiaer</t>
  </si>
  <si>
    <t xml:space="preserve">in club SUGAR NIGHT. this shit is POPPIN </t>
  </si>
  <si>
    <t>Sun Apr 19 00:37:48 PDT 2009</t>
  </si>
  <si>
    <t xml:space="preserve">For sale - 2 Ferrari race cars, ok in dry but barely used in the wet as utter nails </t>
  </si>
  <si>
    <t xml:space="preserve">Watching experimental films all night has inspired me! Maybe I will make one about jellyfish </t>
  </si>
  <si>
    <t xml:space="preserve">@MissJoJoSmith How did the show go? </t>
  </si>
  <si>
    <t>Sun Apr 19 00:37:51 PDT 2009</t>
  </si>
  <si>
    <t>alexamunday</t>
  </si>
  <si>
    <t xml:space="preserve">sometimes i like to make weird sounds with my mouth. for absolutely no reason. its odd i guess, but i kinda like it </t>
  </si>
  <si>
    <t xml:space="preserve">well i think i'm gunna go and get back on lata...tweet ya's soon </t>
  </si>
  <si>
    <t>Going to bed. Goodnight  !</t>
  </si>
  <si>
    <t>Sun Apr 19 00:37:53 PDT 2009</t>
  </si>
  <si>
    <t>Mia_Mutation</t>
  </si>
  <si>
    <t>Great day :p Band played, ate some uber good food &amp;amp; caught up with old friends  Too bad it was so fuckin' hot all day lol... Nite nite</t>
  </si>
  <si>
    <t xml:space="preserve">hey its 12:40 a.m. in L.A. - time to say good morning and good nite </t>
  </si>
  <si>
    <t xml:space="preserve">@alejandroz 140 characters or less?: Why not join it. </t>
  </si>
  <si>
    <t>simonday09</t>
  </si>
  <si>
    <t xml:space="preserve">#f1 wish I got out of bed earlier. never knew the weather was going to cause so much fun. Excellent season so far </t>
  </si>
  <si>
    <t>burjwazi</t>
  </si>
  <si>
    <t>@3zoon shukrn 3ala so2aal ams  everything was ok bs almzj kan shway mt3aker .. how is uni .. ?</t>
  </si>
  <si>
    <t>hqonline</t>
  </si>
  <si>
    <t xml:space="preserve">I'm tired. The kids woke up early today. </t>
  </si>
  <si>
    <t>Donjipez</t>
  </si>
  <si>
    <t xml:space="preserve">@blogiboulga Salut </t>
  </si>
  <si>
    <t>jaackyx</t>
  </si>
  <si>
    <t xml:space="preserve">@ooh_its_allyson yeaa imaa record it . XD or have jazmine . XP  i want you , jazmine &amp;amp; krystle for pe . </t>
  </si>
  <si>
    <t>Sun Apr 19 00:37:58 PDT 2009</t>
  </si>
  <si>
    <t xml:space="preserve">@lookman_author Thanks for the #FF </t>
  </si>
  <si>
    <t>Sun Apr 19 00:37:59 PDT 2009</t>
  </si>
  <si>
    <t xml:space="preserve">is super excited about going to Sydney next month </t>
  </si>
  <si>
    <t xml:space="preserve">@JustinSxE Now i know im gonna have good dreams  cuz someone other than me hopes that i will. lol. </t>
  </si>
  <si>
    <t>shaisworld</t>
  </si>
  <si>
    <t xml:space="preserve">@lihall just like how those of us who weren't on twitter didn't exist either? </t>
  </si>
  <si>
    <t>xxitsxnadyaxx</t>
  </si>
  <si>
    <t xml:space="preserve">Lost reruns on a saturday night  plus syrup thingies </t>
  </si>
  <si>
    <t>Sun Apr 19 00:38:01 PDT 2009</t>
  </si>
  <si>
    <t xml:space="preserve">@calmtechcoach yes, good idea, ask your clients what they see you as </t>
  </si>
  <si>
    <t xml:space="preserve">@iamjonathancook Good! You deserrrrrve it </t>
  </si>
  <si>
    <t xml:space="preserve">@Skcho180 omg i played draw my thing with dudesgiveflowers all night and he said that i was really good </t>
  </si>
  <si>
    <t>JuSaNothrGurl</t>
  </si>
  <si>
    <t xml:space="preserve">I don't really love you anymore.  Yep.  LOL.  Liar.  </t>
  </si>
  <si>
    <t>kaelynnjohnson</t>
  </si>
  <si>
    <t xml:space="preserve">is hangingout with my friend Gabrielle. </t>
  </si>
  <si>
    <t>shoelace91</t>
  </si>
  <si>
    <t>@RubyRose1 pretty sure thats a solid strategy on it's own  i hope you feel better soon</t>
  </si>
  <si>
    <t xml:space="preserve">@gisellenguyen Awesome! Will discuss with journo society and let you know. </t>
  </si>
  <si>
    <t xml:space="preserve">@hannahvictorius welcome back! (to twitter that is.) Enjoy </t>
  </si>
  <si>
    <t>lol ok , im done &amp;quot;drunk tweeting&amp;quot; now , goodnight  ughh im SO calling into wrk tomorrow.</t>
  </si>
  <si>
    <t>Sun Apr 19 00:38:10 PDT 2009</t>
  </si>
  <si>
    <t xml:space="preserve">@IAmBeeAye i think that you will get to that point....it shouldn't be that hard especially if you got skills </t>
  </si>
  <si>
    <t xml:space="preserve">@Roqayah is it any less of a Combat Zone now? </t>
  </si>
  <si>
    <t>@liftsifter i am GMT time  5hours ahead of EST</t>
  </si>
  <si>
    <t>Sun Apr 19 00:38:15 PDT 2009</t>
  </si>
  <si>
    <t xml:space="preserve">I'm pretty sure I've reached the end of the internet. Time for bed </t>
  </si>
  <si>
    <t xml:space="preserve">@AlmostTony If u can reply, it would be awesome </t>
  </si>
  <si>
    <t>Sun Apr 19 00:38:14 PDT 2009</t>
  </si>
  <si>
    <t>@vpsean why thank you Sean! I'm hopeful that my experiment will succeed  http://bit.ly/30N6g &amp;lt;&amp;lt;&amp;lt; Can I get 1 Million followers?</t>
  </si>
  <si>
    <t>sandraludvigsen</t>
  </si>
  <si>
    <t>Going to church in 30 minutes. Gospel  yay</t>
  </si>
  <si>
    <t>Alfie</t>
  </si>
  <si>
    <t xml:space="preserve">@Article_Dan @bronxelf I shoulda known </t>
  </si>
  <si>
    <t xml:space="preserve">@iainfarrell Nice image first thing in the morning.... thanks mate </t>
  </si>
  <si>
    <t>Sun Apr 19 00:38:17 PDT 2009</t>
  </si>
  <si>
    <t>@Jehan just came back from chilling with @WajihahBhatti and Yasuuu  it is 12:38 am  yeee. k peace</t>
  </si>
  <si>
    <t>Sun Apr 19 00:38:20 PDT 2009</t>
  </si>
  <si>
    <t>aileenmachine</t>
  </si>
  <si>
    <t xml:space="preserve">@KristinJonashq I'm watching that too ! </t>
  </si>
  <si>
    <t>xpsiren</t>
  </si>
  <si>
    <t>black drunk ppl are hanging around. wat were you guys doing, kevin nd anthony?  jkjk it was fun seeing you guys again. yes, u too anthony</t>
  </si>
  <si>
    <t>@xxmarypoppinsxx Good Morning and no! I didnt realise it was on - I shall surf to http://www.tvcatchup.com/ now  How are you ? #F1</t>
  </si>
  <si>
    <t xml:space="preserve">@JoeMiechowicz So do I. I feel truly blessed to be living here. </t>
  </si>
  <si>
    <t xml:space="preserve">Watching housebunnys. Still awake. </t>
  </si>
  <si>
    <t xml:space="preserve">i called up pizza hut delivery and enjoyed talking to Rainbow! </t>
  </si>
  <si>
    <t xml:space="preserve">@manch - will look for a copy. thanks for the reco!! </t>
  </si>
  <si>
    <t>Sun Apr 19 00:38:22 PDT 2009</t>
  </si>
  <si>
    <t>galuh</t>
  </si>
  <si>
    <t xml:space="preserve">@PutriSilalahi what? That's not even a quote! here's a good one. &amp;quot;I think I could fall madly in bed with you.&amp;quot; </t>
  </si>
  <si>
    <t>Sun Apr 19 00:38:23 PDT 2009</t>
  </si>
  <si>
    <t>iminlatrick</t>
  </si>
  <si>
    <t>show was rad thanks to sam for buying me all that cool stuff!  yr so rad!</t>
  </si>
  <si>
    <t>Craig_McDermott</t>
  </si>
  <si>
    <t xml:space="preserve">@weelauraxo Welcome home, hope you had a great time </t>
  </si>
  <si>
    <t>EricWSmith</t>
  </si>
  <si>
    <t>Sun Apr 19 00:38:24 PDT 2009</t>
  </si>
  <si>
    <t>Mishmts</t>
  </si>
  <si>
    <t xml:space="preserve">@eldarmnoo love yeew 2 babeeeee.. tnks 4 all  .. ITUNES ON </t>
  </si>
  <si>
    <t>Really needs to write in her go journal. But cant. Ill save that for monday. I wish i was somewhere else. Away. Far away.   I  could t ...</t>
  </si>
  <si>
    <t>Martini_Shadows</t>
  </si>
  <si>
    <t xml:space="preserve">listening to some @taylorswift13 cause shes pretty fantastic </t>
  </si>
  <si>
    <t>Sun Apr 19 00:42:21 PDT 2009</t>
  </si>
  <si>
    <t xml:space="preserve">@DJPhoenix is it really raining over there? it's like 80 degrees here!! i love it </t>
  </si>
  <si>
    <t xml:space="preserve">@melvin_16 Noice!! We gave my mum one of those last yr with pics of my niece on it for her </t>
  </si>
  <si>
    <t>Sun Apr 19 00:42:22 PDT 2009</t>
  </si>
  <si>
    <t>@sambeyin  uh people usually want to learn how to play guitar good  U dont need to learn hoe to play bad, just play it without learnin ...</t>
  </si>
  <si>
    <t>Sun Apr 19 00:42:23 PDT 2009</t>
  </si>
  <si>
    <t>belsv</t>
  </si>
  <si>
    <t xml:space="preserve">@Stephenie_Meyer can't wait to read Midnight Sun and all your future work. you're an inspiration </t>
  </si>
  <si>
    <t xml:space="preserve">@nicolatillin I hope you are still in the squash tournament </t>
  </si>
  <si>
    <t xml:space="preserve">@lockedhearts you're welcome, sis </t>
  </si>
  <si>
    <t>girasoli</t>
  </si>
  <si>
    <t>@teaberry2 Ciao!! Good to hear from you   From your SlowTravel comments, sounds like you are having a fabulous time!  Enjoy!!</t>
  </si>
  <si>
    <t xml:space="preserve">banana milk. Yoghurt. Bacon on toast. </t>
  </si>
  <si>
    <t>_modina</t>
  </si>
  <si>
    <t xml:space="preserve">@lovely_elle duh! </t>
  </si>
  <si>
    <t>apple_live</t>
  </si>
  <si>
    <t xml:space="preserve">@hughnewman working on it </t>
  </si>
  <si>
    <t>Sun Apr 19 00:42:28 PDT 2009</t>
  </si>
  <si>
    <t>@toritos You have a good taste in alcohol, my Mom loves Martinis  Good night.</t>
  </si>
  <si>
    <t>Sun Apr 19 00:42:26 PDT 2009</t>
  </si>
  <si>
    <t>viktoriabalogh</t>
  </si>
  <si>
    <t xml:space="preserve">have a nice day  ... </t>
  </si>
  <si>
    <t>ninjen</t>
  </si>
  <si>
    <t>@stephenkruiser  &amp;lt;--- Seriously.</t>
  </si>
  <si>
    <t>Sun Apr 19 00:42:27 PDT 2009</t>
  </si>
  <si>
    <t>Melodysk</t>
  </si>
  <si>
    <t xml:space="preserve">@Wossy morning JR, have a lovely Sunday, yesterdays show was excellent </t>
  </si>
  <si>
    <t xml:space="preserve">@casual_intruder Awwwwww he can come, I think it'll be happening in scotland. </t>
  </si>
  <si>
    <t xml:space="preserve">@kidsis it is the misery and joy of my life. </t>
  </si>
  <si>
    <t xml:space="preserve">@Nickindie Hm... Vodka Tonic and proofreading... might not be a bad combination, if the script is in Russian... </t>
  </si>
  <si>
    <t xml:space="preserve">was just &amp;quot;de-virginized&amp;quot; from the Rocky Horror Picture Show theatre experience </t>
  </si>
  <si>
    <t>Sun Apr 19 00:42:29 PDT 2009</t>
  </si>
  <si>
    <t>@FooFoo_McKinley @carr2d2 On a break can one of you also add my code? Makes it much easier to get into the game  #skeptwiit</t>
  </si>
  <si>
    <t>RahulGaurav</t>
  </si>
  <si>
    <t xml:space="preserve">Its so hot these days in bangalore </t>
  </si>
  <si>
    <t>CrazyBri</t>
  </si>
  <si>
    <t xml:space="preserve">watching a very weird movie and just watched Adventureland </t>
  </si>
  <si>
    <t>@dineeden Toto likes Taco bell too!   and so do i. I hope they have chili cheese burritos tonight!</t>
  </si>
  <si>
    <t>Sun Apr 19 00:42:30 PDT 2009</t>
  </si>
  <si>
    <t xml:space="preserve">@piginthepoke I'm thinking croissants. </t>
  </si>
  <si>
    <t>Sun Apr 19 00:42:31 PDT 2009</t>
  </si>
  <si>
    <t xml:space="preserve">@aussie_ali yes time travel is on of my specialties  </t>
  </si>
  <si>
    <t xml:space="preserve">@iantalbot They say that even cows give better milk with Mozart </t>
  </si>
  <si>
    <t xml:space="preserve">I hope you remain the same, so I'll know that this isn't just a game. Now take my hand and we will run away down to this place I know. </t>
  </si>
  <si>
    <t xml:space="preserve">@danregal well I guess I'll wait then </t>
  </si>
  <si>
    <t>Rhonalicious</t>
  </si>
  <si>
    <t>@happydancing15 lol, yup!! she also has a bebo  u should make one for ur dog then upload heaps of pics, coz ur dog is SOOOOOO CUTE!!!!!!!!</t>
  </si>
  <si>
    <t xml:space="preserve">@suicidalcats That's cool. I've never been there though ._. Oh well. Dream the best dream you've ever dreamt tonight! </t>
  </si>
  <si>
    <t>Sun Apr 19 00:42:32 PDT 2009</t>
  </si>
  <si>
    <t>shea_raye</t>
  </si>
  <si>
    <t>Didn't make it as a Telletubby but did make it backstage  wonderful night.... Tomorrow, watch out!</t>
  </si>
  <si>
    <t>Sun Apr 19 00:42:33 PDT 2009</t>
  </si>
  <si>
    <t>0ashley017</t>
  </si>
  <si>
    <t xml:space="preserve">Improv last night was hilarious!! Go UCB! Definitely going back </t>
  </si>
  <si>
    <t>aukiman</t>
  </si>
  <si>
    <t>is hoping people can feel the ANZAC Spirit - http://tinyurl.com/d57h2y - help him spread the word if you do  !</t>
  </si>
  <si>
    <t>Sun Apr 19 00:42:34 PDT 2009</t>
  </si>
  <si>
    <t>hansfredrik</t>
  </si>
  <si>
    <t xml:space="preserve">Aaaah! *yawn* Morning coffee, on a sunny terrace. Best wakeup there is! </t>
  </si>
  <si>
    <t>LiLCOUNTRYGiRL9</t>
  </si>
  <si>
    <t xml:space="preserve">HAD A BBQ WITH FRIENDS AND ROAD QUADS ALL DAY </t>
  </si>
  <si>
    <t>Sun Apr 19 00:42:35 PDT 2009</t>
  </si>
  <si>
    <t>Svelmoe</t>
  </si>
  <si>
    <t xml:space="preserve">@jesperbjensen Can mail you an example from work tomorrow, so you can see if needs be </t>
  </si>
  <si>
    <t xml:space="preserve">@NeilDenny hehe yep I love car boot!!!  Never usually buy much heh </t>
  </si>
  <si>
    <t>divinevoice</t>
  </si>
  <si>
    <t>@prchrzdtr yeah! good idea!  umm, kaye's the only one that i know of...??</t>
  </si>
  <si>
    <t>checkoutchuck</t>
  </si>
  <si>
    <t>@gematkinson weekend just got better! Have my brand new trek road bike, life is good  will send pics soon! x</t>
  </si>
  <si>
    <t>Sun Apr 19 00:42:37 PDT 2009</t>
  </si>
  <si>
    <t xml:space="preserve">@wolfgoodfellow  tc WW </t>
  </si>
  <si>
    <t xml:space="preserve">@asburylanes Yeah he does.  Hey Petey </t>
  </si>
  <si>
    <t xml:space="preserve">@AriesVenusStarr ahaha yeahh baby! </t>
  </si>
  <si>
    <t>@rustyrockets i think you absolutly rock... bitchboy  please please please come to kansas! what of it. i love how you talk  &amp;lt;3</t>
  </si>
  <si>
    <t xml:space="preserve">@kiakat6 - I got you, thanks </t>
  </si>
  <si>
    <t>Sun Apr 19 00:42:39 PDT 2009</t>
  </si>
  <si>
    <t>richramos78</t>
  </si>
  <si>
    <t xml:space="preserve">If today's what Spring had to offer so far, I can't wait for the Summer! </t>
  </si>
  <si>
    <t>emii08</t>
  </si>
  <si>
    <t>and shes back  hhahha guys i cried at the wedding.. very emotional!</t>
  </si>
  <si>
    <t>Sun Apr 19 00:42:43 PDT 2009</t>
  </si>
  <si>
    <t>b00dle</t>
  </si>
  <si>
    <t xml:space="preserve">@ChrisMillerJr      I'm here!!      see no link   </t>
  </si>
  <si>
    <t xml:space="preserve">@gaelicwolf That's good. You guys enjoy yourselves. </t>
  </si>
  <si>
    <t>1QT2C</t>
  </si>
  <si>
    <t>@iamdiddy LOve you DIDDY   Diddy live &amp;gt; http://bit.ly/BeN2t</t>
  </si>
  <si>
    <t xml:space="preserve">@infidel007 thanks </t>
  </si>
  <si>
    <t>Sun Apr 19 00:42:44 PDT 2009</t>
  </si>
  <si>
    <t xml:space="preserve">@mrslwalker Got TES bookmarked, thank you! I know the start is awkward but will try... when there is a network there is a way </t>
  </si>
  <si>
    <t>Sun Apr 19 00:42:47 PDT 2009</t>
  </si>
  <si>
    <t>missamarissa</t>
  </si>
  <si>
    <t>Lady gaga is suchh a sweetheart.  she's goingg to heaven. &amp;lt;33</t>
  </si>
  <si>
    <t>chiara361</t>
  </si>
  <si>
    <t xml:space="preserve">@tommcfly always a good thing  </t>
  </si>
  <si>
    <t>0_Jacqui_0</t>
  </si>
  <si>
    <t>enjoyed her early early morning run  and looks forwards to power-kite-flying later!!</t>
  </si>
  <si>
    <t xml:space="preserve">@ilove_shoes in the processs of getting drunk. </t>
  </si>
  <si>
    <t>@Emerarudo i like 300 too  What are you doing  ?</t>
  </si>
  <si>
    <t xml:space="preserve">@afwife08 hehehe ^^ thank you  </t>
  </si>
  <si>
    <t xml:space="preserve">deleting followers who are not following me ... again </t>
  </si>
  <si>
    <t>xoxolovebug</t>
  </si>
  <si>
    <t>@judexmurphy when are you NOT distracted by something shiny? ;) Love you anyways!  &amp;lt;3</t>
  </si>
  <si>
    <t>Chyntaylorgang</t>
  </si>
  <si>
    <t xml:space="preserve">Haha her friend game is down bad now too! Its cool tho. oh n she wsnt think wit her head she was thinkin wit her.... </t>
  </si>
  <si>
    <t>Sun Apr 19 00:42:51 PDT 2009</t>
  </si>
  <si>
    <t xml:space="preserve">@wolfgoodfellow Night Wolf. </t>
  </si>
  <si>
    <t>Sun Apr 19 00:42:52 PDT 2009</t>
  </si>
  <si>
    <t xml:space="preserve">@VioletsCRUK Morning, how the devil are ya? </t>
  </si>
  <si>
    <t>Sun Apr 19 00:42:54 PDT 2009</t>
  </si>
  <si>
    <t>briaiceskate</t>
  </si>
  <si>
    <t xml:space="preserve">had a great nightt </t>
  </si>
  <si>
    <t>Sun Apr 19 00:42:53 PDT 2009</t>
  </si>
  <si>
    <t xml:space="preserve">@moviefreak_40 Just wanted to say hi and that I'm happy we connected. Hugs </t>
  </si>
  <si>
    <t>@butadream You'll be fine I'm sure  Are you feeling any better today? :hug:</t>
  </si>
  <si>
    <t>i_am_medina</t>
  </si>
  <si>
    <t xml:space="preserve">Is having spaghetti with wine and studied a little Italian and is watching the movie Seven Pounds. </t>
  </si>
  <si>
    <t>Sun Apr 19 00:42:55 PDT 2009</t>
  </si>
  <si>
    <t>@yaOHya Hello Jennifer, welcome &amp;amp; hope you enjoy it here  x</t>
  </si>
  <si>
    <t>Sun Apr 19 00:42:58 PDT 2009</t>
  </si>
  <si>
    <t>FireySydney</t>
  </si>
  <si>
    <t xml:space="preserve">Can't sleep. But I do now have a cool collage of men's styles </t>
  </si>
  <si>
    <t xml:space="preserve">@forrestfanatic Just an awesome evening with my BF. </t>
  </si>
  <si>
    <t xml:space="preserve">@nuttyeeyore cool beans... had a lovely long nap ya know? </t>
  </si>
  <si>
    <t xml:space="preserve">@SherriEShepherd Sherrie!!! Are you following the NKOTB boys on here yet??  Or can ya give them a shout out, at least? Please? </t>
  </si>
  <si>
    <t xml:space="preserve">@BeauRyan Can I have your Rock Band rig?  </t>
  </si>
  <si>
    <t xml:space="preserve">@WillYouAtMe Warm, sunny ... kinda like LA but without the movie stars </t>
  </si>
  <si>
    <t xml:space="preserve">good beer + bff + guitar hero + tool songs = badass saturday night! </t>
  </si>
  <si>
    <t>Sun Apr 19 00:43:03 PDT 2009</t>
  </si>
  <si>
    <t>@lesanto no contest   Read tweets</t>
  </si>
  <si>
    <t xml:space="preserve">Hey, as long as they are over 18 no harm no foul!  </t>
  </si>
  <si>
    <t>Sun Apr 19 00:43:04 PDT 2009</t>
  </si>
  <si>
    <t>Almost to 500,000 followers guys...  Let's get to 600,000 my fellow tweepers !!  LOL..  Please, just let me have my moment  haha..</t>
  </si>
  <si>
    <t>locketo</t>
  </si>
  <si>
    <t xml:space="preserve">AND I AM DOOOOOOOOOOOOOONEEEEEEEEEE yay </t>
  </si>
  <si>
    <t>TinaStanke</t>
  </si>
  <si>
    <t xml:space="preserve">good morning..aw sumï¿½s birthday party was sick, need some time to relief </t>
  </si>
  <si>
    <t>Sun Apr 19 00:43:07 PDT 2009</t>
  </si>
  <si>
    <t>francinepen</t>
  </si>
  <si>
    <t xml:space="preserve">love is sweet the 2nd major time around.. yihee </t>
  </si>
  <si>
    <t>sambeyin</t>
  </si>
  <si>
    <t>@paykan haha very funny  i friggen need a guitar first lol.</t>
  </si>
  <si>
    <t>safety car back out... ace news from brawn. pit time  #f1</t>
  </si>
  <si>
    <t>Finally Home...tired, beat, worn out, all of the above...Fun night tho  got church n a few hours lol</t>
  </si>
  <si>
    <t>monikers01</t>
  </si>
  <si>
    <t xml:space="preserve">@iamdiddy i am working hard at this point </t>
  </si>
  <si>
    <t>Sun Apr 19 00:43:15 PDT 2009</t>
  </si>
  <si>
    <t>MsFitzSTYLIST</t>
  </si>
  <si>
    <t xml:space="preserve">@goaskalicia www.msfitz.com.au I'm tight lipped about the stuff for maise at this stage- but can show you after the show </t>
  </si>
  <si>
    <t>Sun Apr 19 00:43:16 PDT 2009</t>
  </si>
  <si>
    <t xml:space="preserve">@shelliwazzu Hahahahaha! get a canoe </t>
  </si>
  <si>
    <t>Sun Apr 19 00:43:20 PDT 2009</t>
  </si>
  <si>
    <t>Jewels301</t>
  </si>
  <si>
    <t xml:space="preserve">mmmmm..just made Chicken 'n' vegie soup </t>
  </si>
  <si>
    <t>Sun Apr 19 00:43:17 PDT 2009</t>
  </si>
  <si>
    <t xml:space="preserve">just got back from her first visit to the Odulio house </t>
  </si>
  <si>
    <t>Sun Apr 19 00:43:18 PDT 2009</t>
  </si>
  <si>
    <t>@Blair_Meester I think you should be famous  .</t>
  </si>
  <si>
    <t>mark_moorhead</t>
  </si>
  <si>
    <t xml:space="preserve">Right, almost time to head off for the day - I love Sundays, particularly after I get my Kids' Talk done </t>
  </si>
  <si>
    <t>bamfxitserikaa</t>
  </si>
  <si>
    <t xml:space="preserve">about to go play rockband with erin, erin, and kels </t>
  </si>
  <si>
    <t>Sun Apr 19 00:43:19 PDT 2009</t>
  </si>
  <si>
    <t>(cont) and tastes gooood. i dont like too bitter or too sweet.of course!!cofffyy!!  shmellz awesome..i guess! but ya.</t>
  </si>
  <si>
    <t>yarnpiggy</t>
  </si>
  <si>
    <t xml:space="preserve">home from Pride and Prejudice/Colin Firth drool-a-thon. Thanks again, @Kyrsten_Jensen for hosting. </t>
  </si>
  <si>
    <t>Sun Apr 19 00:43:21 PDT 2009</t>
  </si>
  <si>
    <t xml:space="preserve">@Ithildyn I have to practice my nagging </t>
  </si>
  <si>
    <t>@KathyWithaK_  Thanks!  You going to #geekmeet tomorrow?</t>
  </si>
  <si>
    <t>wardalshefaya</t>
  </si>
  <si>
    <t xml:space="preserve">bzy with midterms :'(    . . .  wish me luck </t>
  </si>
  <si>
    <t>Sun Apr 19 00:47:16 PDT 2009</t>
  </si>
  <si>
    <t xml:space="preserve">@NGowers Thanks. Wow, you've never been to a car boot??? Such FUN! You've never lived </t>
  </si>
  <si>
    <t>Sun Apr 19 00:47:20 PDT 2009</t>
  </si>
  <si>
    <t>mitchellf1</t>
  </si>
  <si>
    <t xml:space="preserve">@draganababy omg you are so gay, i love ties </t>
  </si>
  <si>
    <t>Sun Apr 19 00:47:18 PDT 2009</t>
  </si>
  <si>
    <t>just4funtraci</t>
  </si>
  <si>
    <t xml:space="preserve">Learning more about Twitter! </t>
  </si>
  <si>
    <t>Sun Apr 19 00:47:19 PDT 2009</t>
  </si>
  <si>
    <t xml:space="preserve">I'VE FINISHED THE 'EAT ME, DRINK ME' BADGES!!!! ----&amp;gt; http://twitpic.com/3l3i1 &amp;lt;---- Look here </t>
  </si>
  <si>
    <t xml:space="preserve">maybe i'll revise my &amp;quot;buemi rocks&amp;quot; statement... buemi often rocks </t>
  </si>
  <si>
    <t xml:space="preserve">making breakfast - and there's a lot of food! it's going to be a sunny sunday </t>
  </si>
  <si>
    <t>Sun Apr 19 00:47:21 PDT 2009</t>
  </si>
  <si>
    <t>SneakerQueenRis</t>
  </si>
  <si>
    <t>I miss the days of Nehemiah ridin' his bike ALL the way to my house &amp;amp; tim walking me to the 9 afterschool  ahh memories..</t>
  </si>
  <si>
    <t xml:space="preserve">@dfizzy ohh i'm australian! can i be your friend too? </t>
  </si>
  <si>
    <t xml:space="preserve">add me now on facebook </t>
  </si>
  <si>
    <t>Sun Apr 19 00:47:26 PDT 2009</t>
  </si>
  <si>
    <t>MadMike4883</t>
  </si>
  <si>
    <t xml:space="preserve">really awesome night tonight....i smell like vanilla cookies </t>
  </si>
  <si>
    <t>Sun Apr 19 00:47:27 PDT 2009</t>
  </si>
  <si>
    <t>Angelo85</t>
  </si>
  <si>
    <t>@sunshine_ Thank you Sunshine  What happened to you btw? It's been ages since you've been in Twitterland.</t>
  </si>
  <si>
    <t>Spaceosc</t>
  </si>
  <si>
    <t xml:space="preserve">signed up to twitter. kill me </t>
  </si>
  <si>
    <t xml:space="preserve">@casual_intruder @highdigi  I'm excited already </t>
  </si>
  <si>
    <t>usuallyrightch</t>
  </si>
  <si>
    <t>@Dannymcfly I just want to tell you:Never let it come true!  lol love your voice!please keep creating great songs!</t>
  </si>
  <si>
    <t>obi23</t>
  </si>
  <si>
    <t xml:space="preserve">back from freinds engagement party. am looking forward to the wedding as that was a seriously well planned engagement do!! </t>
  </si>
  <si>
    <t>Sun Apr 19 00:47:28 PDT 2009</t>
  </si>
  <si>
    <t xml:space="preserve">finding cool people to follow!!! hehe </t>
  </si>
  <si>
    <t>beautyphoebs</t>
  </si>
  <si>
    <t xml:space="preserve">@dazzling232 ha ha to you to gorgeous! yay! you finally understood tweets! LOL </t>
  </si>
  <si>
    <t>admatherly</t>
  </si>
  <si>
    <t xml:space="preserve">i'm twitterbooking while you're asleep.  see you at church in a bit.  </t>
  </si>
  <si>
    <t>Sun Apr 19 00:47:31 PDT 2009</t>
  </si>
  <si>
    <t>Anatoe</t>
  </si>
  <si>
    <t xml:space="preserve">http://twitpic.com/3l3kx - Echelon IX region! </t>
  </si>
  <si>
    <t>Sun Apr 19 00:47:29 PDT 2009</t>
  </si>
  <si>
    <t xml:space="preserve">'Big cook little cook' I love this programme. </t>
  </si>
  <si>
    <t>Sun Apr 19 00:47:30 PDT 2009</t>
  </si>
  <si>
    <t>New followers, if your followin me and i`m not followin you @ me  k!</t>
  </si>
  <si>
    <t xml:space="preserve">@trusecretoflife Great quote!  </t>
  </si>
  <si>
    <t>Sun Apr 19 00:47:34 PDT 2009</t>
  </si>
  <si>
    <t xml:space="preserve">better if I come back to sleep </t>
  </si>
  <si>
    <t>Sun Apr 19 00:47:33 PDT 2009</t>
  </si>
  <si>
    <t>lacquerheart</t>
  </si>
  <si>
    <t>@zazaty i agree!  Haha.</t>
  </si>
  <si>
    <t>louiedel</t>
  </si>
  <si>
    <t xml:space="preserve">Is backingup files like mp3's, photos and videos. Keeping every precious stuff saved just incase this machine will crash. Hah. </t>
  </si>
  <si>
    <t>Sun Apr 19 00:47:38 PDT 2009</t>
  </si>
  <si>
    <t xml:space="preserve">@camutoe if you find the answer to that let me know. lol </t>
  </si>
  <si>
    <t>Sun Apr 19 00:47:42 PDT 2009</t>
  </si>
  <si>
    <t>AdvaShaviv</t>
  </si>
  <si>
    <t xml:space="preserve">@ashalynd ... Still, I prefer it. Being really young is being really silly... (no offense to the young ones) </t>
  </si>
  <si>
    <t>@williamfarrall heyy hows it going ill fix your twitter afterrr    ily</t>
  </si>
  <si>
    <t>Thigerboy</t>
  </si>
  <si>
    <t xml:space="preserve">I changed my username </t>
  </si>
  <si>
    <t>goodnite twits  remember, if you want to grow and better yourself, YOU have to take the steps toward change!</t>
  </si>
  <si>
    <t>Sun Apr 19 00:47:41 PDT 2009</t>
  </si>
  <si>
    <t>smartcanuck</t>
  </si>
  <si>
    <t xml:space="preserve">@skreenplay @skyhome @CanadaMomDeals @KerryPowell @krystalatwork @DaniGirl @bitofmomsense Thanks for the retweets </t>
  </si>
  <si>
    <t>_rosieCAKES</t>
  </si>
  <si>
    <t xml:space="preserve">when i go to sleep tonight, i think i will dream sweet dreams of killing some people </t>
  </si>
  <si>
    <t>Sun Apr 19 00:47:45 PDT 2009</t>
  </si>
  <si>
    <t>bmt10</t>
  </si>
  <si>
    <t xml:space="preserve">im getting ready to go to the 1.FCN game today against St. Pauli. gonna woop some;; </t>
  </si>
  <si>
    <t>Sun Apr 19 00:47:43 PDT 2009</t>
  </si>
  <si>
    <t xml:space="preserve">@embee turned into Win machine? </t>
  </si>
  <si>
    <t xml:space="preserve">@anthonymazza lol it's ok, i'll live. </t>
  </si>
  <si>
    <t>ohhushbritt</t>
  </si>
  <si>
    <t xml:space="preserve">Listening to Owl &amp;amp; Penny, peaceful </t>
  </si>
  <si>
    <t xml:space="preserve">@Brimmers happy birthday Mrs B </t>
  </si>
  <si>
    <t>Sun Apr 19 00:47:47 PDT 2009</t>
  </si>
  <si>
    <t xml:space="preserve">@sharonRPI Cause birds love you. </t>
  </si>
  <si>
    <t>heleen75</t>
  </si>
  <si>
    <t xml:space="preserve">@helempie John Williams </t>
  </si>
  <si>
    <t>Sun Apr 19 00:47:48 PDT 2009</t>
  </si>
  <si>
    <t>cimoneycito</t>
  </si>
  <si>
    <t>PACKING  &amp;amp; talking to the love on the phone</t>
  </si>
  <si>
    <t>SassyVixen76</t>
  </si>
  <si>
    <t>@Tyrese4ReaL  AND THAT IS WHAT MAKES YOU SO BEAUTIFUL! *SIGH*  MUAH!</t>
  </si>
  <si>
    <t>Sun Apr 19 00:47:49 PDT 2009</t>
  </si>
  <si>
    <t xml:space="preserve">Happy to have listened to the song at least once  I'll swim the ocean for you the ocean for you. </t>
  </si>
  <si>
    <t>Sun Apr 19 00:47:50 PDT 2009</t>
  </si>
  <si>
    <t xml:space="preserve">@kluless65 Ahhhh...then I agree!! I do what I can, living alone teaches ya' survival skills. I had to learn all that domestic stuff.  </t>
  </si>
  <si>
    <t>Sun Apr 19 00:47:51 PDT 2009</t>
  </si>
  <si>
    <t xml:space="preserve">@laryissa OHYES. FML app on my Blackberry for viewing at any time. </t>
  </si>
  <si>
    <t>CupKozy</t>
  </si>
  <si>
    <t xml:space="preserve">@tweddleray  Yay! Thanks for entering boo </t>
  </si>
  <si>
    <t>yayaaaay!!i saw Twilight cast..im my dreams only. but its better than nothing, right?!  im so happy  lol</t>
  </si>
  <si>
    <t>Sun Apr 19 00:47:52 PDT 2009</t>
  </si>
  <si>
    <t>katieayanami</t>
  </si>
  <si>
    <t>today i found the perfect place to do an outdoor set of pics  non nude of course</t>
  </si>
  <si>
    <t>mysnia</t>
  </si>
  <si>
    <t>Hi ely!  nope, newbie...</t>
  </si>
  <si>
    <t xml:space="preserve">@SUNNYSOULSTICE update more often.. </t>
  </si>
  <si>
    <t xml:space="preserve">I really need to go to an MCR concert. Wish they'd come to gisborne, new zealand. Here that guys? not auckland or wellington GISBORNE NZ </t>
  </si>
  <si>
    <t>Sun Apr 19 00:47:53 PDT 2009</t>
  </si>
  <si>
    <t>ENABOX</t>
  </si>
  <si>
    <t xml:space="preserve">Just about ready to go to bed. It was a long day today. Good night. </t>
  </si>
  <si>
    <t>Sun Apr 19 00:47:54 PDT 2009</t>
  </si>
  <si>
    <t xml:space="preserve">I love getting off working &amp;amp; meeting everyone at the bar! </t>
  </si>
  <si>
    <t xml:space="preserve">Navajo multi stone necklace 4 fire opals 16 &amp;quot; http://tinyurl.com/c7bla8 let your light shine  brightly </t>
  </si>
  <si>
    <t>@mig90 Yessum?  Sorry. I left The World Of The Internet a while before you got on.</t>
  </si>
  <si>
    <t>Oh - forgot to twit that I was logging in to NF.  And now I'm logging out.   Church tomorrow.  I need sleep so I can appear angelic. xox</t>
  </si>
  <si>
    <t>Sun Apr 19 00:47:58 PDT 2009</t>
  </si>
  <si>
    <t>KenWuuuuu</t>
  </si>
  <si>
    <t xml:space="preserve">wade for MVP! </t>
  </si>
  <si>
    <t>Sun Apr 19 00:47:55 PDT 2009</t>
  </si>
  <si>
    <t>lofisch</t>
  </si>
  <si>
    <t xml:space="preserve">today was fantastic </t>
  </si>
  <si>
    <t>simsherman</t>
  </si>
  <si>
    <t xml:space="preserve">Just bowled my first 100+ pt game! </t>
  </si>
  <si>
    <t>zombie party was fun  bffs are buzzed, going home now! get thaaaat</t>
  </si>
  <si>
    <t>Alisav123</t>
  </si>
  <si>
    <t xml:space="preserve">Found it! finally. I can rest in peace. </t>
  </si>
  <si>
    <t xml:space="preserve">@JanLawrence @missgreens @TerriCook @MissPressa I'll see you all here for 7pm </t>
  </si>
  <si>
    <t>Sun Apr 19 00:47:59 PDT 2009</t>
  </si>
  <si>
    <t>AshUhhLee18</t>
  </si>
  <si>
    <t xml:space="preserve">On The Phone </t>
  </si>
  <si>
    <t>@LiliCosic there're many people who support other teams  I prefer Ferrari cause I love that engine!^^Vettel is young,but he's a champion!</t>
  </si>
  <si>
    <t>Sun Apr 19 00:48:00 PDT 2009</t>
  </si>
  <si>
    <t xml:space="preserve">@sarahprout If either of them reply to you I will do a silly girly squeal and jump up and down for you </t>
  </si>
  <si>
    <t>Sun Apr 19 00:48:01 PDT 2009</t>
  </si>
  <si>
    <t>steve_m</t>
  </si>
  <si>
    <t xml:space="preserve">@sbirr Same here! Have a nice day! </t>
  </si>
  <si>
    <t>Ben_fisher</t>
  </si>
  <si>
    <t>IAMX gig was outstanding last night and as I was driving it was nice to wake up without a hangover  ..... Good times.....</t>
  </si>
  <si>
    <t>Sun Apr 19 00:48:03 PDT 2009</t>
  </si>
  <si>
    <t>justjimmyjimmy</t>
  </si>
  <si>
    <t xml:space="preserve">btw thanks Apple for the new iPhone </t>
  </si>
  <si>
    <t>Sun Apr 19 00:48:06 PDT 2009</t>
  </si>
  <si>
    <t>ImSkylarKolour</t>
  </si>
  <si>
    <t xml:space="preserve">@OhJazzy giiiirl grreaaaat)) still at it!! We gotta collab soon!!!! I'm alternative &amp;amp; that would be dope! </t>
  </si>
  <si>
    <t>Sun Apr 19 00:48:07 PDT 2009</t>
  </si>
  <si>
    <t>@shaundiviney i saw that poster yesterday  it looks good there</t>
  </si>
  <si>
    <t>yebbaaa</t>
  </si>
  <si>
    <t xml:space="preserve">http://twitpic.com/3l3lu - Oh, this is so sweet! </t>
  </si>
  <si>
    <t>Let The Sunshine In!  ? http://blip.fm/~4kn6s</t>
  </si>
  <si>
    <t>Sun Apr 19 00:48:08 PDT 2009</t>
  </si>
  <si>
    <t>jbeutler</t>
  </si>
  <si>
    <t>Had a wonderful day in Westwood, Simi Valley, Santa Monica,Torrance  Reagan library, excellent dinner on the beach, perfect weather!</t>
  </si>
  <si>
    <t xml:space="preserve">Ponce (The Retarded Police) remembers me! </t>
  </si>
  <si>
    <t>Taliaparkinson</t>
  </si>
  <si>
    <t xml:space="preserve">@getinhershoes thanks babe. I'm home </t>
  </si>
  <si>
    <t xml:space="preserve">@Kevin_AnR_Shine Why hello there </t>
  </si>
  <si>
    <t>Sun Apr 19 00:48:09 PDT 2009</t>
  </si>
  <si>
    <t>socalheart</t>
  </si>
  <si>
    <t xml:space="preserve">heading to foster to see mom at auction and go to px. still a sunny day. </t>
  </si>
  <si>
    <t>MirianElizabeth</t>
  </si>
  <si>
    <t>@tommcfly great! and congratulations, tickets sold out in Buenos Aires. Can't wait to see you here.  REPLY please?</t>
  </si>
  <si>
    <t>Sun Apr 19 00:48:11 PDT 2009</t>
  </si>
  <si>
    <t>chrismcgivern</t>
  </si>
  <si>
    <t xml:space="preserve">WHole family up and dressed before 9am on a SUNDAY! What's happening? Must be good weather and car boot sale time again... </t>
  </si>
  <si>
    <t xml:space="preserve">I have been slacking on my Tweets today, I plan to get with it tomorrow. </t>
  </si>
  <si>
    <t>MauReen_Gee</t>
  </si>
  <si>
    <t>@SelenaJoey Hey Joeeey :]. yer so cuteee. just like selenaa  -- ilysm. maureen</t>
  </si>
  <si>
    <t>Sun Apr 19 00:48:12 PDT 2009</t>
  </si>
  <si>
    <t>SyamRazali</t>
  </si>
  <si>
    <t xml:space="preserve">hello cyberjaya, land of depression. </t>
  </si>
  <si>
    <t xml:space="preserve">@cthulhullahoop That sucks...I like living in Coopersville, I don't need no special bags or anything </t>
  </si>
  <si>
    <t xml:space="preserve">@AmyNicolee Really? How do you know? I saw the left-handed store for the 1st time in SF recenty </t>
  </si>
  <si>
    <t xml:space="preserve">i heart my new forever21 bag  </t>
  </si>
  <si>
    <t>samanticz</t>
  </si>
  <si>
    <t>oh what a Fuckin night, WHO dosent kill u, will make u STRONGER  bless</t>
  </si>
  <si>
    <t>TeaTimeBrooke</t>
  </si>
  <si>
    <t xml:space="preserve">ok so I saw someone at coachella with a shirt that said &amp;quot;sara palin is a cunt&amp;quot; in big bold letter.... it was pretty funny </t>
  </si>
  <si>
    <t>SVargas22</t>
  </si>
  <si>
    <t xml:space="preserve">@perezhilton O so bitter, wish he can have @AubreyODay sex appeal! </t>
  </si>
  <si>
    <t>aighteneiris</t>
  </si>
  <si>
    <t xml:space="preserve">is finding it extremely difficult to do assignments when Eagles are winning </t>
  </si>
  <si>
    <t>Sun Apr 19 00:48:17 PDT 2009</t>
  </si>
  <si>
    <t xml:space="preserve">@BobbyAFC Try google for the recipe, Bob :p .. 'Bananacue' - -My fave </t>
  </si>
  <si>
    <t>Sun Apr 19 00:48:18 PDT 2009</t>
  </si>
  <si>
    <t xml:space="preserve">Spent a nice night at the Monkey bar with Rox Sam Cha and Alex </t>
  </si>
  <si>
    <t xml:space="preserve">@iliPahgz I've seen that before... It's already built in to Tweetie??? Wow, I've learned 2 things tonight! </t>
  </si>
  <si>
    <t>RadRey</t>
  </si>
  <si>
    <t xml:space="preserve">Spring break Ends Tomorrow =[.... Atleast This Lasagna is good...mmm </t>
  </si>
  <si>
    <t>Sun Apr 19 00:48:22 PDT 2009</t>
  </si>
  <si>
    <t xml:space="preserve">Noth should read both in my previous post </t>
  </si>
  <si>
    <t>BecomingInsane</t>
  </si>
  <si>
    <t xml:space="preserve">is watching a movie </t>
  </si>
  <si>
    <t>Sun Apr 19 00:48:24 PDT 2009</t>
  </si>
  <si>
    <t>DaveGlithero</t>
  </si>
  <si>
    <t xml:space="preserve">Not dng much today. Will pop up to Waitrose for a sunday paper and a few things. Will then do Sunday lunch. Roast beef today </t>
  </si>
  <si>
    <t>kariir</t>
  </si>
  <si>
    <t>scary  n with my cousin</t>
  </si>
  <si>
    <t>Sun Apr 19 00:48:27 PDT 2009</t>
  </si>
  <si>
    <t>@TradingGoddess  so what they tryna say only gay people have aids WTF didn't know diseases were stereotypical</t>
  </si>
  <si>
    <t xml:space="preserve">@samantharonson are you ever going to make your way to seattle?? </t>
  </si>
  <si>
    <t>Sun Apr 19 00:52:29 PDT 2009</t>
  </si>
  <si>
    <t xml:space="preserve">You guys have no idea how evil can people. Or am I just too paranoid. Whatever shit it is, I simply just hate all people </t>
  </si>
  <si>
    <t xml:space="preserve">yay Safety Car gone again #F1 </t>
  </si>
  <si>
    <t>Sun Apr 19 00:52:32 PDT 2009</t>
  </si>
  <si>
    <t xml:space="preserve">@firstdogonmoon Sunday Arts on ABC. I am next door to Royal btw. In Bondi tho. Dogs there too </t>
  </si>
  <si>
    <t>Sun Apr 19 00:52:33 PDT 2009</t>
  </si>
  <si>
    <t>Kicheal</t>
  </si>
  <si>
    <t xml:space="preserve">@coffeemaverick Thanks for the follow hope I have something of use to share with you </t>
  </si>
  <si>
    <t>retrofreak94</t>
  </si>
  <si>
    <t xml:space="preserve">i just relized after thinking and looking for who i am and who i want to be in the future i feel better hope today will be great </t>
  </si>
  <si>
    <t>freado</t>
  </si>
  <si>
    <t>@judithandjim Congrats... Thats nice news  Do try our book buzzr widget to help increase your book sales. www.freado.com</t>
  </si>
  <si>
    <t>buddytyree</t>
  </si>
  <si>
    <t xml:space="preserve">. . . Paramore's &amp;quot;All We Know Is Falling&amp;quot; now. Hayley Williams is so pretty </t>
  </si>
  <si>
    <t>Sun Apr 19 00:52:39 PDT 2009</t>
  </si>
  <si>
    <t>@jonathanrknight hope you get to enjoy a night out with your friends!  rest up for the crazy to come this summer!</t>
  </si>
  <si>
    <t>Sun Apr 19 00:52:38 PDT 2009</t>
  </si>
  <si>
    <t xml:space="preserve">$217!!!!! I &amp;lt;3 MY NEW (not real) JOB! </t>
  </si>
  <si>
    <t xml:space="preserve">@askseesmic well if there is going to be a light looking version of it then I might be in that </t>
  </si>
  <si>
    <t xml:space="preserve">@JKateT Well, I hope you enjoy the day with the teachers, cause we don't go back till Tuesday. I checked the dates. </t>
  </si>
  <si>
    <t>rjattack19</t>
  </si>
  <si>
    <t xml:space="preserve">wooohooo!!! won tonight! came back from a 3-4 deficite and i shut em out in the 3rd to win 6-4! satisfaction </t>
  </si>
  <si>
    <t xml:space="preserve">@EmCDL if uin the OC come thru...I got u </t>
  </si>
  <si>
    <t xml:space="preserve">@RAYBLAC yay you twittered mee </t>
  </si>
  <si>
    <t xml:space="preserve">@allroundniceguy and live updated twitter underneath the video as well </t>
  </si>
  <si>
    <t>@AmberHughes So I take it the boudoir session went well?    Awesome!</t>
  </si>
  <si>
    <t>Sun Apr 19 00:52:44 PDT 2009</t>
  </si>
  <si>
    <t>angeelah</t>
  </si>
  <si>
    <t xml:space="preserve">@SVW0015 welcome to twitter! </t>
  </si>
  <si>
    <t>Sun Apr 19 00:52:47 PDT 2009</t>
  </si>
  <si>
    <t>tonchyZ</t>
  </si>
  <si>
    <t xml:space="preserve">@LiliCosic  good thing of course </t>
  </si>
  <si>
    <t>@JonathanRKnight Sounds like u had fun!! yaya!!  waiting for FL :O)</t>
  </si>
  <si>
    <t>fewscrewsloose</t>
  </si>
  <si>
    <t xml:space="preserve">@TheEllenShow  ellen i love your show! youre crazy </t>
  </si>
  <si>
    <t xml:space="preserve">I have a little crush on zac efron now... He was so cute in 17 again. Good nite tweetys </t>
  </si>
  <si>
    <t xml:space="preserve">@aylindleon hi twits.. haha </t>
  </si>
  <si>
    <t>Sun Apr 19 00:52:51 PDT 2009</t>
  </si>
  <si>
    <t>CoryCS</t>
  </si>
  <si>
    <t xml:space="preserve">Wishes that show was more enjoyable but k&amp;amp;I learned to love it! </t>
  </si>
  <si>
    <t>Pink00o</t>
  </si>
  <si>
    <t xml:space="preserve">@tommcfly are you doing many summer shows in the UK this year?  Just wondering cause I'll be there </t>
  </si>
  <si>
    <t>jaymeejaymee</t>
  </si>
  <si>
    <t xml:space="preserve">i can't sleep!! lol 2day was pretty dam awesome!  [text me whorebags] </t>
  </si>
  <si>
    <t>patiencescarles</t>
  </si>
  <si>
    <t xml:space="preserve">@tommcfly heyy errm,, (woahh this is weird),  do u think tht u'll eva cum to new zealand? (i moved ere frm blackpool, england last year) </t>
  </si>
  <si>
    <t>kerrycorkery</t>
  </si>
  <si>
    <t xml:space="preserve">@richard3649 And so is the funny farm </t>
  </si>
  <si>
    <t>Sun Apr 19 00:52:58 PDT 2009</t>
  </si>
  <si>
    <t>I woke to a sale  But I still have had no response from someone who bought a card the other day and did not pay. Time to send a PayPal msg</t>
  </si>
  <si>
    <t>zlohcsH</t>
  </si>
  <si>
    <t xml:space="preserve">Off to church at ST Marks, anyone in canberra houdl come down and join. it always good fun </t>
  </si>
  <si>
    <t>LTDtweets</t>
  </si>
  <si>
    <t xml:space="preserve">I guess this is it..  Time to retire this Day; such a Great Day, I hate to see it go!!  I Can't Wait till Tomorrow!!!  Life is Good!!!  </t>
  </si>
  <si>
    <t>Sun Apr 19 00:52:56 PDT 2009</t>
  </si>
  <si>
    <t>Spannalina</t>
  </si>
  <si>
    <t xml:space="preserve">I heart Paul Walker </t>
  </si>
  <si>
    <t>bobbyfedup</t>
  </si>
  <si>
    <t xml:space="preserve">Received booking: www.fortfeest.nl , this is going to be some nasty underground party </t>
  </si>
  <si>
    <t xml:space="preserve">@pinkiecharm I guess they entitled to their opinion </t>
  </si>
  <si>
    <t>Sun Apr 19 00:52:57 PDT 2009</t>
  </si>
  <si>
    <t xml:space="preserve">Just met @randallsan at Myst. Showing me love in AZ all the way from Cali! That's impressive! Nice to meet him after tweeting for weeks </t>
  </si>
  <si>
    <t xml:space="preserve">Good night everyone </t>
  </si>
  <si>
    <t>Daginator</t>
  </si>
  <si>
    <t xml:space="preserve">Well so far, its been a good weekend, sporting wise... Cheifs won Warriors won, now we need Man City to beat West Brom tomorrow </t>
  </si>
  <si>
    <t>kerosenekate</t>
  </si>
  <si>
    <t>I love my profanity, and the weather often calls for it!  http://www.thefuckingweather.com</t>
  </si>
  <si>
    <t>@JonathanRKnight Prior commitment? You?? Where?! Soo wish I was there tonight, but will wait until May 3rd  U gonna be at launch party?</t>
  </si>
  <si>
    <t xml:space="preserve">@FaithfulChosen ooooh of course you will! I'm sure you'll like the song too, but I won't tell you now, it's a surprise </t>
  </si>
  <si>
    <t xml:space="preserve">Caterpillar in the tree how you wander who you'll be, can't go far but you can always dream. </t>
  </si>
  <si>
    <t>Sun Apr 19 00:52:59 PDT 2009</t>
  </si>
  <si>
    <t>@JonathanRKnight JON!  Hiya! Thank you for wakin' me up now, I'm probably gonna stay up the rest of the &amp;quot;mornin'&amp;quot; LOL! How are you?!</t>
  </si>
  <si>
    <t>Blueponchoman</t>
  </si>
  <si>
    <t xml:space="preserve">Just picked up some gear oil, and grease at the 24hr parts store </t>
  </si>
  <si>
    <t xml:space="preserve">@Magnoliawp thanks so much! </t>
  </si>
  <si>
    <t>lucyyinthesky</t>
  </si>
  <si>
    <t xml:space="preserve">I just spent 20 minutes digging in my attic for old school books. Finally found them, but, even better, James Dean photos and old cameras </t>
  </si>
  <si>
    <t>Sun Apr 19 00:53:06 PDT 2009</t>
  </si>
  <si>
    <t>drouynrowe</t>
  </si>
  <si>
    <t xml:space="preserve">got some sick ass jeans </t>
  </si>
  <si>
    <t>Sun Apr 19 00:53:04 PDT 2009</t>
  </si>
  <si>
    <t>Sun Apr 19 00:53:05 PDT 2009</t>
  </si>
  <si>
    <t>CorinneCR</t>
  </si>
  <si>
    <t xml:space="preserve">@indyanaa - have shared a bit already ....and am still working on mine </t>
  </si>
  <si>
    <t>gooner199798</t>
  </si>
  <si>
    <t xml:space="preserve">Well down to just one competion for Arsenal. Still not to worry it's only the Champions League </t>
  </si>
  <si>
    <t>Sun Apr 19 00:53:08 PDT 2009</t>
  </si>
  <si>
    <t>ritasoutback</t>
  </si>
  <si>
    <t xml:space="preserve">I'm going out for brunch on this sunny Sunday morning </t>
  </si>
  <si>
    <t xml:space="preserve">u need 2 decide if u want 2 sleep alone or u dont. ask ur friends/followers. sounds like their lookin out  4 ya.  </t>
  </si>
  <si>
    <t xml:space="preserve">i rock so many socks off. </t>
  </si>
  <si>
    <t>brett_jurgens</t>
  </si>
  <si>
    <t>@leisajw yup yup... Tweetdeck is pretty cool and u can update facebook too  hope ure well ;) xoxo BJ</t>
  </si>
  <si>
    <t>Jodie is sleeping under the rainbow bridge next too a bowlful of bananas  http://apps.facebook.com/dogbook/profile/view/5440262</t>
  </si>
  <si>
    <t xml:space="preserve">@Badnews84  no problem. </t>
  </si>
  <si>
    <t>He ended it! Mission accomplished!  I'm not a sms-holic, that's why I get annoyed easily when someone bibbles way too much.</t>
  </si>
  <si>
    <t xml:space="preserve">2 all my new follows hit me wit a @ I will reply and add ya if u do </t>
  </si>
  <si>
    <t>Sun Apr 19 00:53:12 PDT 2009</t>
  </si>
  <si>
    <t xml:space="preserve">@Shandoe Thanks for the #FollowFriday </t>
  </si>
  <si>
    <t>Sun Apr 19 00:53:10 PDT 2009</t>
  </si>
  <si>
    <t xml:space="preserve">@gulpanag which cell you've got..? Try using some application for twitter. It wud be much easier..to update and respond </t>
  </si>
  <si>
    <t>IWN</t>
  </si>
  <si>
    <t xml:space="preserve">@choiceusa, @aclulgbt, @saveroe, @bitchmagazine, Follow IWN for updates from your allies in Idaho! </t>
  </si>
  <si>
    <t xml:space="preserve">@JenniferCD Cool Jon just twitted he is skipping out on hob have fun girl </t>
  </si>
  <si>
    <t>JohnGunnarsson</t>
  </si>
  <si>
    <t xml:space="preserve">G'morning, need some coffie! </t>
  </si>
  <si>
    <t>napcitymusic</t>
  </si>
  <si>
    <t xml:space="preserve">@trent_reznor barely keep up with my internet stuff and I'm just a normal person </t>
  </si>
  <si>
    <t>Michael_Titler</t>
  </si>
  <si>
    <t xml:space="preserve">@THE_REAL_SHAQ http://twitpic.com/3l0n4 - I am so happy you are a mac-user! We have the same laptop too. </t>
  </si>
  <si>
    <t>AppleUnderwear</t>
  </si>
  <si>
    <t xml:space="preserve">gunna go shower and bee all clean </t>
  </si>
  <si>
    <t>Sun Apr 19 00:53:13 PDT 2009</t>
  </si>
  <si>
    <t xml:space="preserve">Prom was amazing  i'm SUPER tired so i'ma sleep soon. Goodnight twitter </t>
  </si>
  <si>
    <t>Had to take a break tho. From dancng, that is..... They r playing retarded music.  http://myloc.me/3Uw</t>
  </si>
  <si>
    <t xml:space="preserve">@Anagha8 what rain ??!! its freaking hot here ..... </t>
  </si>
  <si>
    <t>Sun Apr 19 00:53:15 PDT 2009</t>
  </si>
  <si>
    <t>gweninterrupted</t>
  </si>
  <si>
    <t xml:space="preserve">@Han_Banana The great Susan Boyle: http://tinyurl.com/d2sekx </t>
  </si>
  <si>
    <t>Sun Apr 19 00:53:16 PDT 2009</t>
  </si>
  <si>
    <t xml:space="preserve">@tiffunnyfranco i'm watching that too! i love the old disney channel original movies </t>
  </si>
  <si>
    <t>JayneSianaJas</t>
  </si>
  <si>
    <t xml:space="preserve">mmmmm i can only speak english </t>
  </si>
  <si>
    <t xml:space="preserve">#f1 hammilton is the king of rain... come on! </t>
  </si>
  <si>
    <t>@heyrileyy wow you had a pretty bomb day!!  I just got home from six flags but it was fun</t>
  </si>
  <si>
    <t>DoggieWorks</t>
  </si>
  <si>
    <t xml:space="preserve">I am at working...keeping the dreggs of society properly contained...and you thought all I did was train dogs?  Hum...that's an idea!  </t>
  </si>
  <si>
    <t>Sun Apr 19 00:53:17 PDT 2009</t>
  </si>
  <si>
    <t xml:space="preserve">Ah, a little complaining helps, no it works </t>
  </si>
  <si>
    <t>donitamae</t>
  </si>
  <si>
    <t>I love sleep. - Finished math homework  woohoo, tomorrow amy, michelle, and jackie, are coming over to work... http://tumblr.com/xam1m6xpg</t>
  </si>
  <si>
    <t>Sun Apr 19 00:53:18 PDT 2009</t>
  </si>
  <si>
    <t xml:space="preserve">Now I must learn to be pushy ...one girl walked out with $1300 tonight ...but I still better than most of the dancers and I'm new </t>
  </si>
  <si>
    <t>Sun Apr 19 00:53:19 PDT 2009</t>
  </si>
  <si>
    <t xml:space="preserve">@sagebirt there is notthing tosay R* can't release extra content, just can't make it downloadable ;) and there is some rumoured </t>
  </si>
  <si>
    <t>Sun Apr 19 00:53:20 PDT 2009</t>
  </si>
  <si>
    <t xml:space="preserve">@_Whatsermame_ ohhh yeah&amp;lt;33 i'm completly in love with these ones </t>
  </si>
  <si>
    <t xml:space="preserve">@authorlisalogan oooh cool cool thank you very much for that information </t>
  </si>
  <si>
    <t xml:space="preserve">@peace_ Thanks for listening. Hopefully next time you listen to me I wont be complaining </t>
  </si>
  <si>
    <t>Sun Apr 19 00:53:21 PDT 2009</t>
  </si>
  <si>
    <t xml:space="preserve">@Allyinspirit @michaelgrainger @chicBuds @mentor2mentor @moombaman </t>
  </si>
  <si>
    <t>psychosica</t>
  </si>
  <si>
    <t xml:space="preserve">Am I happy?? Yes. Why?? Secret </t>
  </si>
  <si>
    <t xml:space="preserve">totes playing on my new ds </t>
  </si>
  <si>
    <t xml:space="preserve">has got work today and it has just dawned on her that she has done no work this whole holidays. Ahh well, too late now! However, 5 days </t>
  </si>
  <si>
    <t>joannbanan</t>
  </si>
  <si>
    <t xml:space="preserve">Texting my Lazarus </t>
  </si>
  <si>
    <t>Jordant808</t>
  </si>
  <si>
    <t xml:space="preserve">home and ready to crash </t>
  </si>
  <si>
    <t>Sun Apr 19 00:53:25 PDT 2009</t>
  </si>
  <si>
    <t xml:space="preserve">@lukefrombuzzle I want in too! </t>
  </si>
  <si>
    <t xml:space="preserve">@lucullian all I understood was &amp;quot;hobbyproject&amp;quot; and the childrens' names </t>
  </si>
  <si>
    <t xml:space="preserve">going to bed! </t>
  </si>
  <si>
    <t xml:space="preserve">@robynmcintyre  See? You're just a very sweet person. </t>
  </si>
  <si>
    <t>Sun Apr 19 00:53:26 PDT 2009</t>
  </si>
  <si>
    <t>xshelby320</t>
  </si>
  <si>
    <t xml:space="preserve">Is a broke college student and manages to spend all her money on movies...this is a disease with no cure...and I enjoy it thoroughly </t>
  </si>
  <si>
    <t>Sun Apr 19 00:53:28 PDT 2009</t>
  </si>
  <si>
    <t>@Tyrese4ReaL SEXY DARK CHOCOLATE, I LIKES A LOT! ;) LOL! I'M SO BAD, SORRY PAPASITO, BUT U R SO SEXY!  MUCH LOVE 4 U 4M ME.</t>
  </si>
  <si>
    <t>mistydixon</t>
  </si>
  <si>
    <t xml:space="preserve">@JonathanRKnight feeling better?  hope so </t>
  </si>
  <si>
    <t>Sun Apr 19 00:56:54 PDT 2009</t>
  </si>
  <si>
    <t>Woot, two songs sung about me today  now stuck in horrendous traffic.</t>
  </si>
  <si>
    <t xml:space="preserve">@rowiro Yes I loved the quote as well.  All the best 2 you too. </t>
  </si>
  <si>
    <t>avalon373</t>
  </si>
  <si>
    <t xml:space="preserve">@bobbibillard http://twitpic.com/39ddy - and the number of a good florist (or lawyer) in case you screw it up </t>
  </si>
  <si>
    <t>sswayze</t>
  </si>
  <si>
    <t xml:space="preserve">@Gertrudesteinjr well, tgfl (thankgoodnessforlaptops) as I am in bed </t>
  </si>
  <si>
    <t>Sun Apr 19 00:56:55 PDT 2009</t>
  </si>
  <si>
    <t>i got 8 birds  and 2 quails. and one of the finches is so cool (: Cozii (:</t>
  </si>
  <si>
    <t>Sun Apr 19 00:56:58 PDT 2009</t>
  </si>
  <si>
    <t>melheadache</t>
  </si>
  <si>
    <t xml:space="preserve">another lovely night with the boy </t>
  </si>
  <si>
    <t>Sun Apr 19 00:56:56 PDT 2009</t>
  </si>
  <si>
    <t>@RealHughJackman  Now that I would pay to see  x</t>
  </si>
  <si>
    <t>alysiaaaaaaaaa</t>
  </si>
  <si>
    <t xml:space="preserve">Stilll awakeeeeeee ............ </t>
  </si>
  <si>
    <t xml:space="preserve">@MeLaMachinko k sounds like some classic fuckery </t>
  </si>
  <si>
    <t xml:space="preserve">@lindsayrbailey take a nice rest </t>
  </si>
  <si>
    <t xml:space="preserve">@melvin_16 Sounds great Melissa , u sound like you've been having retail therapy , lovely way to spend the day I reckon </t>
  </si>
  <si>
    <t xml:space="preserve">@FaithfulChosen Tomorrow night and Tuesday is Holocaust Memorial Day here, very sad days, so I'll work on the vid to cheer me up </t>
  </si>
  <si>
    <t>I love Cat. She knows it.  She know im her number one fan. May fire or no may fire. Im her fan.</t>
  </si>
  <si>
    <t>is now going to sleep  hehe http://plurk.com/p/oy9g5</t>
  </si>
  <si>
    <t xml:space="preserve">Hi! @ThomasGudgeon whats up? </t>
  </si>
  <si>
    <t>Sun Apr 19 00:57:01 PDT 2009</t>
  </si>
  <si>
    <t>TerriCook</t>
  </si>
  <si>
    <t xml:space="preserve">@EarthLifeInst thanks - have a great day </t>
  </si>
  <si>
    <t>shameinlim</t>
  </si>
  <si>
    <t xml:space="preserve">is finishing her final paper on tues. Going to shop for things and move on to the next phase of life </t>
  </si>
  <si>
    <t xml:space="preserve">@Sarah_Lady wooo sounds complicated. I demand a  twitpic </t>
  </si>
  <si>
    <t>Sun Apr 19 00:57:03 PDT 2009</t>
  </si>
  <si>
    <t xml:space="preserve">@ddlovato i can't wait to see you on August 14th in Moline, IL. That's my bday </t>
  </si>
  <si>
    <t>LoveleeKarl144</t>
  </si>
  <si>
    <t xml:space="preserve">Had a great date night with BEST FRIEND! Toy Story and work tomorrow! YAY! I love Disney days. </t>
  </si>
  <si>
    <t>Sun Apr 19 00:57:04 PDT 2009</t>
  </si>
  <si>
    <t xml:space="preserve">@iamheartless @dizzyglitters ... lol at u two spamming the hale out of my Twitter </t>
  </si>
  <si>
    <t>Sun Apr 19 00:57:08 PDT 2009</t>
  </si>
  <si>
    <t>Argh! Stupid ppl in stupid loud cars wake me up! Rawr. Loud cars do not make you cool. Get ever it.. Going back to sleep now  night!</t>
  </si>
  <si>
    <t>Sun Apr 19 00:57:06 PDT 2009</t>
  </si>
  <si>
    <t xml:space="preserve">@JonathanRKnight Fun watching you be so happy tonight!  Good dancin'!!!  You made the concert extra special </t>
  </si>
  <si>
    <t xml:space="preserve">I can't walk, I have no voice, my favorite shirt has a huge hole, I'm extremely shocked I still have all my teeth. Best night of my life. </t>
  </si>
  <si>
    <t xml:space="preserve">@TerriCook oww bless ya! I just laughed yet so not funny!Could just picture you doing it though! </t>
  </si>
  <si>
    <t>Sun Apr 19 00:57:11 PDT 2009</t>
  </si>
  <si>
    <t>@liljan98 Send me a cup of coffee over... I sure could need one myself right about now.  Good morning. Happy tweeting.</t>
  </si>
  <si>
    <t>katbabe</t>
  </si>
  <si>
    <t xml:space="preserve">Party last night was a blast! </t>
  </si>
  <si>
    <t>Sun Apr 19 00:57:13 PDT 2009</t>
  </si>
  <si>
    <t>Good morning all  enjoying a cuppa T in the sunny but chilly garden watching while DIYhubby does his stuff http://twitpic.com/3l3v6</t>
  </si>
  <si>
    <t>Sun Apr 19 00:57:14 PDT 2009</t>
  </si>
  <si>
    <t>atulkarmarkar</t>
  </si>
  <si>
    <t xml:space="preserve">@shaktijs done.. lunch via web 7.0, lonavla, chikki, waterfall... wah, an ideal sunday !! majja ni life.. </t>
  </si>
  <si>
    <t>sergeybryukhno</t>
  </si>
  <si>
    <t xml:space="preserve">Ashton Kutcher won 'Twitter War'! </t>
  </si>
  <si>
    <t>Sun Apr 19 00:57:17 PDT 2009</t>
  </si>
  <si>
    <t>This race is exciting...  #f1</t>
  </si>
  <si>
    <t xml:space="preserve">@achristopherf unfortunately I can't because there's some family commitment... Whole day long... Have to dress up and get ready now .. </t>
  </si>
  <si>
    <t>Sun Apr 19 00:57:18 PDT 2009</t>
  </si>
  <si>
    <t>@missbadspeller ah, ok now i remember. sorry my memory sucks heh. I'm doing good, procrastinating going to bed  and how are u?</t>
  </si>
  <si>
    <t>Sun Apr 19 00:57:19 PDT 2009</t>
  </si>
  <si>
    <t xml:space="preserve">Im very sure... I know who a Baby Schumi is!! </t>
  </si>
  <si>
    <t xml:space="preserve">@twittopher that's better! good to hear you two are having a nice relaxing sunday evening </t>
  </si>
  <si>
    <t xml:space="preserve">@JackieRunAway hahaha no bag can match up with your love for the red msg bag </t>
  </si>
  <si>
    <t>Sun Apr 19 00:57:22 PDT 2009</t>
  </si>
  <si>
    <t>WafflesWithJam</t>
  </si>
  <si>
    <t xml:space="preserve">Omg, @TheBubbleGum is sooooo desperate, gonna eat breakie </t>
  </si>
  <si>
    <t>Sun Apr 19 00:57:25 PDT 2009</t>
  </si>
  <si>
    <t>KeVinsanity</t>
  </si>
  <si>
    <t xml:space="preserve">cant stop listening to Oasis and oh what a lovely sunny sunday morning </t>
  </si>
  <si>
    <t>Sun Apr 19 00:57:26 PDT 2009</t>
  </si>
  <si>
    <t xml:space="preserve">In the past few days, my family is just picking fights with me. Looks like they want me to move out! FINALLY </t>
  </si>
  <si>
    <t xml:space="preserve">Happy Easter friends and family (who go by the Eastern calender!)  </t>
  </si>
  <si>
    <t xml:space="preserve">Relaxing with my love, watching fight club. </t>
  </si>
  <si>
    <t>Sun Apr 19 00:57:27 PDT 2009</t>
  </si>
  <si>
    <t xml:space="preserve">in UAEU </t>
  </si>
  <si>
    <t>Sun Apr 19 00:57:29 PDT 2009</t>
  </si>
  <si>
    <t>Meow, shooting with julia underwood later for Sascha Smut. he has something cute for me to wear  In the meantime, toast, draw, pack.</t>
  </si>
  <si>
    <t>Sun Apr 19 00:57:30 PDT 2009</t>
  </si>
  <si>
    <t>faresende</t>
  </si>
  <si>
    <t xml:space="preserve">You can always count on your Swedish friends when you want to drink too much. </t>
  </si>
  <si>
    <t xml:space="preserve">@kirstywrites May seems to be a good month for bdays - mines the 26th. Can I have a hint about what the project is? You seem so excited! </t>
  </si>
  <si>
    <t>Sun Apr 19 00:57:33 PDT 2009</t>
  </si>
  <si>
    <t>coffeeplus</t>
  </si>
  <si>
    <t xml:space="preserve">There, done my bit to introduce competitive coffee making to all my followers who didnï¿½t know there was such a thing </t>
  </si>
  <si>
    <t xml:space="preserve">Heey Twitters! someone that want to talk ? </t>
  </si>
  <si>
    <t>Sun Apr 19 00:57:34 PDT 2009</t>
  </si>
  <si>
    <t xml:space="preserve">@Chisstwitt Lol Snap!!! We could be sisters of strangeness cos I am always called weird in a good way of course! </t>
  </si>
  <si>
    <t>Sun Apr 19 00:57:35 PDT 2009</t>
  </si>
  <si>
    <t xml:space="preserve">@IAmYourSailor And think how many hours of the macarena you'll be able to get in </t>
  </si>
  <si>
    <t>idokalir</t>
  </si>
  <si>
    <t>so, @aplusk - when will you be knocking on Turner's door?  congrats, btw... I think older followers should get &amp;quot;guitar hero&amp;quot; too!!!</t>
  </si>
  <si>
    <t xml:space="preserve">@understandniche oh for sure! I'll have to auto-follow so I don't drive myself mad </t>
  </si>
  <si>
    <t>Sun Apr 19 00:57:37 PDT 2009</t>
  </si>
  <si>
    <t xml:space="preserve">Nice to see peeps changing their profile pics to actual pics of themselves *waves* Hiiiii! @180bysummer and @KyraKat </t>
  </si>
  <si>
    <t xml:space="preserve">@GINAAA I'LL TEXT YOU &amp;lt;3 </t>
  </si>
  <si>
    <t>Sun Apr 19 00:57:41 PDT 2009</t>
  </si>
  <si>
    <t>awarenessnow</t>
  </si>
  <si>
    <t xml:space="preserve">@martinxo Mart, have you got a link for the Shinzen Young mp3, so that I can &amp;quot;test&amp;quot; it? </t>
  </si>
  <si>
    <t>x33whitney</t>
  </si>
  <si>
    <t>i just went through my very first checkpoint on atlantic  im sad i have no followers on this thing =(</t>
  </si>
  <si>
    <t>Sun Apr 19 00:57:44 PDT 2009</t>
  </si>
  <si>
    <t>Leggyblonde</t>
  </si>
  <si>
    <t xml:space="preserve">Lost at craps. Learned roulette and won $400! I love this town </t>
  </si>
  <si>
    <t>janrog74</t>
  </si>
  <si>
    <t xml:space="preserve">good morning people.  </t>
  </si>
  <si>
    <t>Grey_Stan</t>
  </si>
  <si>
    <t>hey  i am new here so i wanna tell to all of you here , Hello</t>
  </si>
  <si>
    <t xml:space="preserve">@tommcfly YAY!! </t>
  </si>
  <si>
    <t>lisewish</t>
  </si>
  <si>
    <t xml:space="preserve">definatly learning alot of life lessons at the moment..and i wouldnt have it any other way </t>
  </si>
  <si>
    <t>Sun Apr 19 00:57:50 PDT 2009</t>
  </si>
  <si>
    <t xml:space="preserve">@Brooky_B hi follower mr. 650 </t>
  </si>
  <si>
    <t>@RobertaLynne I just dl a bunch of techno/dance music frm itunes  new road mix!!!</t>
  </si>
  <si>
    <t>Sun Apr 19 00:57:52 PDT 2009</t>
  </si>
  <si>
    <t>caivillodres</t>
  </si>
  <si>
    <t xml:space="preserve">going out to watch Slumdog Millionaire in a few minutes. </t>
  </si>
  <si>
    <t>cooleo1395</t>
  </si>
  <si>
    <t xml:space="preserve">@greggrunberg I love your show and I'm glad theres ganna be a season 4! Cant wait to watch it! </t>
  </si>
  <si>
    <t>Sun Apr 19 00:57:56 PDT 2009</t>
  </si>
  <si>
    <t>nabeehak</t>
  </si>
  <si>
    <t xml:space="preserve">@ChrisMillerJr ..about 70 % are spammers and the rest just keep on shouting stupid stuff.. but still we use it ... </t>
  </si>
  <si>
    <t>Sun Apr 19 00:57:58 PDT 2009</t>
  </si>
  <si>
    <t>icechant</t>
  </si>
  <si>
    <t xml:space="preserve">Good GP so far. </t>
  </si>
  <si>
    <t>Sun Apr 19 00:57:59 PDT 2009</t>
  </si>
  <si>
    <t>bebiRAE</t>
  </si>
  <si>
    <t xml:space="preserve">Nagugutom ako... Peanut butter/jelly sandwich!!!! </t>
  </si>
  <si>
    <t xml:space="preserve">They're calling Baby Schumi the Rainmaster in Shanghai! awwww. </t>
  </si>
  <si>
    <t>SpankingBArthur</t>
  </si>
  <si>
    <t xml:space="preserve">@MichaelSage Awww! Sorry you were on the bathroom floor, but glad I could be there for you. </t>
  </si>
  <si>
    <t>AnujPruthi</t>
  </si>
  <si>
    <t xml:space="preserve">went to gym for an hour...felt like a treat to the body </t>
  </si>
  <si>
    <t>Sun Apr 19 00:58:02 PDT 2009</t>
  </si>
  <si>
    <t>@FateLiengod hahaha NO, not true! u are too generous in your compliments  #asot400</t>
  </si>
  <si>
    <t>Sun Apr 19 00:58:04 PDT 2009</t>
  </si>
  <si>
    <t>winnie99</t>
  </si>
  <si>
    <t xml:space="preserve">On the first train of the day. 20 mins to crewe to meet a london train full of scousers! </t>
  </si>
  <si>
    <t>Sun Apr 19 00:58:08 PDT 2009</t>
  </si>
  <si>
    <t xml:space="preserve">Great night! Goodnight </t>
  </si>
  <si>
    <t xml:space="preserve">@djcrystalellis much appreciated crystal ellis!  hope to catch u in hollywood again...YOUR impressive as always thanks for tonight! </t>
  </si>
  <si>
    <t xml:space="preserve">i just went through my very first checkpoint on atlantic </t>
  </si>
  <si>
    <t xml:space="preserve">@UrmiRaj14 yeah...DUI is not my kinda thing. tried it once, got freaked out by the way i rode. cops or no cops, i'm not doing it again!!! </t>
  </si>
  <si>
    <t>@KnightTim  I love you too</t>
  </si>
  <si>
    <t>Sun Apr 19 00:58:12 PDT 2009</t>
  </si>
  <si>
    <t>tdikes</t>
  </si>
  <si>
    <t xml:space="preserve">@DJTLaC It's a classic </t>
  </si>
  <si>
    <t>Sun Apr 19 00:58:11 PDT 2009</t>
  </si>
  <si>
    <t xml:space="preserve">@mrhunker change can be good </t>
  </si>
  <si>
    <t>Sun Apr 19 00:58:15 PDT 2009</t>
  </si>
  <si>
    <t xml:space="preserve">@prolificd ah, ok.. but redeem away anyway.. </t>
  </si>
  <si>
    <t>Karl_Bowers</t>
  </si>
  <si>
    <t xml:space="preserve">@cdibble and tweeting at the same time ! I'm impressed ! </t>
  </si>
  <si>
    <t xml:space="preserve">Now that JavaOne and WWDC are back-to-back. Hoping that I get to cover WWDC for Manila Bulletin this year. </t>
  </si>
  <si>
    <t>stevensime</t>
  </si>
  <si>
    <t xml:space="preserve">on my way back home to chicago </t>
  </si>
  <si>
    <t>@KNUSEE with ya in spirit - a tea drinking ceremony across cyberspace  love ya</t>
  </si>
  <si>
    <t>t3gan7</t>
  </si>
  <si>
    <t xml:space="preserve">is excited to be home, and alive. </t>
  </si>
  <si>
    <t>Sun Apr 19 00:58:19 PDT 2009</t>
  </si>
  <si>
    <t>Gertrudesteinjr</t>
  </si>
  <si>
    <t xml:space="preserve">@sswayze lou teared up singing carolyn says. he has feelings these days! that's what happens when you stop doing heroin </t>
  </si>
  <si>
    <t>Sun Apr 19 00:58:21 PDT 2009</t>
  </si>
  <si>
    <t xml:space="preserve">btw I forgot to welcome all my new followers! I've turned off my email notification so please say hi so I know to follow you back </t>
  </si>
  <si>
    <t>Sun Apr 19 00:58:22 PDT 2009</t>
  </si>
  <si>
    <t>tangomega</t>
  </si>
  <si>
    <t xml:space="preserve">@Enamoredsoul Thanks, ma! I appreciate it. I value each one. </t>
  </si>
  <si>
    <t>it_dont_matter</t>
  </si>
  <si>
    <t xml:space="preserve">wooh got bak from millecent today..THREE medals and a TROPHY! oh yeah! </t>
  </si>
  <si>
    <t>Sun Apr 19 00:58:23 PDT 2009</t>
  </si>
  <si>
    <t>@SheIsDangerous haha cool, @lovebaroness is very good at kidnapping!  power twitter eh? i use tweetdeck</t>
  </si>
  <si>
    <t>Sun Apr 19 00:58:24 PDT 2009</t>
  </si>
  <si>
    <t>TaylaJayde09</t>
  </si>
  <si>
    <t>So you think you can dance final tonight!! I hope Taliah wins  Yeah boii</t>
  </si>
  <si>
    <t>clarescaptain</t>
  </si>
  <si>
    <t xml:space="preserve">@ObsessiveEnigma share some with me </t>
  </si>
  <si>
    <t>Sun Apr 19 00:58:25 PDT 2009</t>
  </si>
  <si>
    <t xml:space="preserve">@DavidKirlew Good I'm really glad!  I've decided to make it my job to be happy everyday! Italians do it (relaxing) better! </t>
  </si>
  <si>
    <t>Sun Apr 19 00:58:28 PDT 2009</t>
  </si>
  <si>
    <t>T_DAHSAR</t>
  </si>
  <si>
    <t xml:space="preserve">@HilaryKaplan I can't go to sleep lol </t>
  </si>
  <si>
    <t xml:space="preserve">Reading a jemi movie on youtube this story is saaaaad but i like it </t>
  </si>
  <si>
    <t>chload</t>
  </si>
  <si>
    <t xml:space="preserve">I am currently baking nicely in the Moroccan sun </t>
  </si>
  <si>
    <t>Sun Apr 19 01:02:19 PDT 2009</t>
  </si>
  <si>
    <t xml:space="preserve">is like its about that time....im tired watching housesitter on tbs....so i think i'll go to sleep....sweet dreams all </t>
  </si>
  <si>
    <t>Joshbutters</t>
  </si>
  <si>
    <t xml:space="preserve">@SandraPena a lot can change in 5 years or it can stay the same. Feel it out first </t>
  </si>
  <si>
    <t>LarryFlick</t>
  </si>
  <si>
    <t xml:space="preserve">@jasoncupitt 24-hour flight? Wow. That's deep. After that long a flight, I'd need someone waiting on the otherside ready to give me a BJ! </t>
  </si>
  <si>
    <t>@kmatt Bet ï¿½25 on the match, if your bet loses, get ï¿½25 cashback  @ http://tiny.cc/manu</t>
  </si>
  <si>
    <t>Sun Apr 19 01:02:22 PDT 2009</t>
  </si>
  <si>
    <t>@TheBetterSexDoc cool career  Is it hard to help people with their problems?</t>
  </si>
  <si>
    <t>UAJockBoy</t>
  </si>
  <si>
    <t>@mygaysecrets  I wish!</t>
  </si>
  <si>
    <t xml:space="preserve">@lkenner it's James Otto... he is awesomeness </t>
  </si>
  <si>
    <t>Sun Apr 19 01:02:27 PDT 2009</t>
  </si>
  <si>
    <t>why do I keep using this? it serves no real purpose.. mmm bacon for dinner  bye bye x</t>
  </si>
  <si>
    <t>Sun Apr 19 01:02:25 PDT 2009</t>
  </si>
  <si>
    <t xml:space="preserve">Happy Easter peeps! Im eating a big, yummy chocolate egg atm! hehe </t>
  </si>
  <si>
    <t xml:space="preserve">@jimthomlinson going to remember that one </t>
  </si>
  <si>
    <t>Sun Apr 19 01:02:30 PDT 2009</t>
  </si>
  <si>
    <t xml:space="preserve">@Boogaloo1 aww why not? Morning to you too btw </t>
  </si>
  <si>
    <t>Sun Apr 19 01:02:33 PDT 2009</t>
  </si>
  <si>
    <t>xennus</t>
  </si>
  <si>
    <t xml:space="preserve">@kylerichter you need to come up with a nice job title like that for yourself </t>
  </si>
  <si>
    <t>YES!!uulan dito  http://plurk.com/p/oyac0</t>
  </si>
  <si>
    <t>sammay187</t>
  </si>
  <si>
    <t xml:space="preserve">@ashlieghhhjade shutup stalker go stalk a cat rofl i dont kno im bored ooo food im off twitter u later </t>
  </si>
  <si>
    <t>Sun Apr 19 01:02:34 PDT 2009</t>
  </si>
  <si>
    <t>kremlinologist</t>
  </si>
  <si>
    <t xml:space="preserve">@LOST_SKELETON That is for you to know. That's not my problem. I sleep now! </t>
  </si>
  <si>
    <t>Sun Apr 19 01:02:35 PDT 2009</t>
  </si>
  <si>
    <t>@cussamn I'm glad you liked them! I have a couple more including Jordan BABY I BELIEVE IN YOU. i'll post them soon!  Andrea</t>
  </si>
  <si>
    <t>@JonathanRKnight Glad u had a great time. Have a fantastic break of work for a bit. Have a gd nite out &amp;amp; don't get into trouble!  &amp;lt;3 &amp;lt;3</t>
  </si>
  <si>
    <t>@jramirez r u still up?! Tried 2 keep up w/kids but failed  am now home watching discovery n waiting 2 c who comes 2 crashes n my couch!</t>
  </si>
  <si>
    <t xml:space="preserve">@RealEstateXpert  I know what those kinds of hikes and naps are like - good and bad.  I'm just getting home from jamming w/ friends! </t>
  </si>
  <si>
    <t>Sun Apr 19 01:02:37 PDT 2009</t>
  </si>
  <si>
    <t>nkri</t>
  </si>
  <si>
    <t xml:space="preserve">@joemako Thank you very much. This was very helpful as  an inspirational tool in my project </t>
  </si>
  <si>
    <t>lovescanvas</t>
  </si>
  <si>
    <t xml:space="preserve">@DawnRichard heyyy </t>
  </si>
  <si>
    <t>i'm more than grateful for ronni and katie  &amp;lt;3</t>
  </si>
  <si>
    <t>Sun Apr 19 01:02:41 PDT 2009</t>
  </si>
  <si>
    <t>lovesasu</t>
  </si>
  <si>
    <t xml:space="preserve">never have i ever partied all night and ended up sleeping with three chicks - until tonight </t>
  </si>
  <si>
    <t>itslaboo</t>
  </si>
  <si>
    <t xml:space="preserve">@JonathanRKnight me n my girl closed da bar down...reckin havoc in da bubbly as usual..glad da show went well! </t>
  </si>
  <si>
    <t xml:space="preserve">@miss_tattoo hey, you're up?! </t>
  </si>
  <si>
    <t>Sun Apr 19 01:02:43 PDT 2009</t>
  </si>
  <si>
    <t xml:space="preserve">@NATTEH something to do.....talk to me ha....im on xbox live stilll but checking twitter </t>
  </si>
  <si>
    <t xml:space="preserve">@vpsean I kinda wanted it to be like #followfriday so #followsprout isn't too long or too far removed from the concept  Hope it works </t>
  </si>
  <si>
    <t>Sun Apr 19 01:02:46 PDT 2009</t>
  </si>
  <si>
    <t>carlgallagher83</t>
  </si>
  <si>
    <t xml:space="preserve">spring has officially sprung. awesome night </t>
  </si>
  <si>
    <t xml:space="preserve">@christophermoy Okay chris! haha. whats the most embrassing thing you've done in public? im curious </t>
  </si>
  <si>
    <t xml:space="preserve">@steevbishop You could have bought a pair of Rossett's pants, given his original job. </t>
  </si>
  <si>
    <t xml:space="preserve">@Paul_Hartrick you're very welcome - it's one of my favorite dishes. </t>
  </si>
  <si>
    <t>iboughtamac</t>
  </si>
  <si>
    <t xml:space="preserve">OH: &amp;quot;you got game, bro. Design me somp'n&amp;quot; </t>
  </si>
  <si>
    <t>Sun Apr 19 01:02:49 PDT 2009</t>
  </si>
  <si>
    <t>Kymb3r</t>
  </si>
  <si>
    <t xml:space="preserve">about to go out for dinner </t>
  </si>
  <si>
    <t>shuzlife</t>
  </si>
  <si>
    <t xml:space="preserve">@psam i knoww... picked it up at a lib near my place... </t>
  </si>
  <si>
    <t>AlissaDoan</t>
  </si>
  <si>
    <t xml:space="preserve">@rivajonas I think all asians turn red! I do, and it sucks! You better do it tomorrow </t>
  </si>
  <si>
    <t>Sun Apr 19 01:02:50 PDT 2009</t>
  </si>
  <si>
    <t>heyitscheryl</t>
  </si>
  <si>
    <t xml:space="preserve">Yay for seesters, carne asada fries and dancing under the stars! Good night </t>
  </si>
  <si>
    <t>DrostMusic</t>
  </si>
  <si>
    <t xml:space="preserve">@BT youve been in helsinki ? </t>
  </si>
  <si>
    <t>kiwi83</t>
  </si>
  <si>
    <t>On my way out to snowboard in lots of fresh pow!!  weeeee</t>
  </si>
  <si>
    <t>Sun Apr 19 01:02:51 PDT 2009</t>
  </si>
  <si>
    <t xml:space="preserve">OOh got a follower although to be honest if I was you I'd get bored following me </t>
  </si>
  <si>
    <t xml:space="preserve">@xorfa ohyea cant wait, nice part of the beach tho we r so going to freeze our arses off haha hows the hangover goin... found a cure yet? </t>
  </si>
  <si>
    <t>Sun Apr 19 01:02:56 PDT 2009</t>
  </si>
  <si>
    <t xml:space="preserve">Haha text me individually if ya want to talk.  thank you ashley! Your smart. </t>
  </si>
  <si>
    <t>Sun Apr 19 01:02:53 PDT 2009</t>
  </si>
  <si>
    <t>lovelivelaugh1</t>
  </si>
  <si>
    <t xml:space="preserve">@_threesteps im more bored! but i have sound </t>
  </si>
  <si>
    <t xml:space="preserve">@BrickHouseIzDa1 Hey whats good  </t>
  </si>
  <si>
    <t xml:space="preserve">@brendaSINGS cool </t>
  </si>
  <si>
    <t>Sun Apr 19 01:02:54 PDT 2009</t>
  </si>
  <si>
    <t>alexalala</t>
  </si>
  <si>
    <t>had an amazing night  this party was definitely a success. minus the attack of the giant bug.</t>
  </si>
  <si>
    <t>Sun Apr 19 01:02:55 PDT 2009</t>
  </si>
  <si>
    <t>@SlauBeSharp Hi Slau! thanks for the follow  love your work!</t>
  </si>
  <si>
    <t xml:space="preserve">Good morning busy MariSmith!  Back to earth!  Have a sunny Sunday!!! </t>
  </si>
  <si>
    <t xml:space="preserve">Think I have my volume control up to high on these headphones I have almost leapt off my seat twice now! lol Like it loud though! </t>
  </si>
  <si>
    <t>torraylove</t>
  </si>
  <si>
    <t xml:space="preserve">Twitter is addicting. I don't personally tweet so much, but I love reading everyone elses tweets. Haha </t>
  </si>
  <si>
    <t xml:space="preserve">@LauRenxExCarter : Awhh it's no prob gurlie! Any day, anytime, you know I'll be there.. well you should know! </t>
  </si>
  <si>
    <t>lavin2k</t>
  </si>
  <si>
    <t xml:space="preserve">is posting a comment to his Asian Princess!, </t>
  </si>
  <si>
    <t>SunshineHere</t>
  </si>
  <si>
    <t xml:space="preserve">@TVNewsman Got all the photos and put a couple on The Parlor already along with your info! Sleep well!! </t>
  </si>
  <si>
    <t>gjolesuns</t>
  </si>
  <si>
    <t xml:space="preserve">@tlouise simply go to Devon and with some luck your cotage might be in spot with no data connection or wifi nearby </t>
  </si>
  <si>
    <t xml:space="preserve">@sumudu Guess you'll have to wait and see </t>
  </si>
  <si>
    <t xml:space="preserve">@ternoman I want the shirts! How do I get them? When? </t>
  </si>
  <si>
    <t>Sun Apr 19 01:03:03 PDT 2009</t>
  </si>
  <si>
    <t>sara_ramos</t>
  </si>
  <si>
    <t xml:space="preserve">@mayhemmiller amaazingggg. I wanted to scream but everyone in my house is sleeping. 'lol </t>
  </si>
  <si>
    <t>Sun Apr 19 01:03:04 PDT 2009</t>
  </si>
  <si>
    <t>emistijl</t>
  </si>
  <si>
    <t xml:space="preserve">@tiniest nothin to understand except that tweetin is fun to say </t>
  </si>
  <si>
    <t>campbellberry</t>
  </si>
  <si>
    <t xml:space="preserve">@dai_bach Morning... aches and pains today ?  </t>
  </si>
  <si>
    <t>Sun Apr 19 01:03:05 PDT 2009</t>
  </si>
  <si>
    <t xml:space="preserve">Reading The Right Attitude to Rain by Alexander McCall Smith </t>
  </si>
  <si>
    <t xml:space="preserve">Woho, breakfast time, see you later!! </t>
  </si>
  <si>
    <t>Sllleeeppppyyy timeeee 4 Courtney bears... brunch @ the Beacon 2morrow!!! yay... goodnite twitterland  xoxo</t>
  </si>
  <si>
    <t>RhileeRoo312</t>
  </si>
  <si>
    <t xml:space="preserve">@rascalflatts you guys are the best EVER! i love your music. </t>
  </si>
  <si>
    <t>Sun Apr 19 01:03:06 PDT 2009</t>
  </si>
  <si>
    <t>Gemmadh</t>
  </si>
  <si>
    <t xml:space="preserve">hopes the sun shines today as Cadge and I are going out soon </t>
  </si>
  <si>
    <t xml:space="preserve">@womeninhighered, @powerwomenmag, @reuters_women, Follow IWN for updates from your allies in Idaho! </t>
  </si>
  <si>
    <t>Sun Apr 19 01:03:11 PDT 2009</t>
  </si>
  <si>
    <t xml:space="preserve">going out for lunch with my friends </t>
  </si>
  <si>
    <t>Sun Apr 19 01:03:13 PDT 2009</t>
  </si>
  <si>
    <t xml:space="preserve">@casual_intruder I can see it now - get to 2,000,000 followers, make the papers, then go to jail for beasting a &amp;quot;preserved&amp;quot; fox </t>
  </si>
  <si>
    <t xml:space="preserve">@juskosel I can see Canada. </t>
  </si>
  <si>
    <t>Sun Apr 19 01:03:15 PDT 2009</t>
  </si>
  <si>
    <t>mehallo</t>
  </si>
  <si>
    <t xml:space="preserve">@nickfruhling And believe it or not, Miami Vice wasn't originally in stereo. And early stereo TV was like FM, reception problems! </t>
  </si>
  <si>
    <t xml:space="preserve">WOOT!  Someone five-starred my SNOW DAY video.  HAPPY HAPPY HAPPY!  </t>
  </si>
  <si>
    <t>Sun Apr 19 01:03:17 PDT 2009</t>
  </si>
  <si>
    <t xml:space="preserve">why are the little things the biggest headaches... I just don't get it. I need a glass of red wine </t>
  </si>
  <si>
    <t xml:space="preserve">i changed my picture again. i got sick of the last one. gosh @One_StepCloser make up your mind! </t>
  </si>
  <si>
    <t>Sun Apr 19 01:03:18 PDT 2009</t>
  </si>
  <si>
    <t xml:space="preserve">@luckychica oh thanx! it was a totally perfect overcast foggy day... he had a good ol time! </t>
  </si>
  <si>
    <t xml:space="preserve">@kraziegames well after watching that I can now say I'll certainly never buy a PS3 now... I'll stick with the 360 </t>
  </si>
  <si>
    <t>Sun Apr 19 01:03:19 PDT 2009</t>
  </si>
  <si>
    <t>tonberry_ohm</t>
  </si>
  <si>
    <t>@aquaxsquishy Good afternoon! XD! Sleep tight.  &amp;lt;333</t>
  </si>
  <si>
    <t>It's now time for Barkley's Shut Up And Jam: Gaiden!  Ah.. how I love the start up with the Space Jam theme &amp;lt;3</t>
  </si>
  <si>
    <t>Sun Apr 19 01:03:20 PDT 2009</t>
  </si>
  <si>
    <t xml:space="preserve">@JonathanRKnight one can only imagine what the boys were up to ... LOL  Have a good one and goodmorning from Belgium!  </t>
  </si>
  <si>
    <t>Sun Apr 19 01:03:22 PDT 2009</t>
  </si>
  <si>
    <t>davidfprice</t>
  </si>
  <si>
    <t xml:space="preserve">zzzzzzzzz ... then Terra Brunch in Malibu ! Come on folks.... beautiful weather on a Sunday.... come for brunch in Malibu </t>
  </si>
  <si>
    <t>Sun Apr 19 01:03:23 PDT 2009</t>
  </si>
  <si>
    <t xml:space="preserve">@CSI_PrintChick Is H's bro as hot as he is? U lucky girl! </t>
  </si>
  <si>
    <t>Sun Apr 19 01:03:24 PDT 2009</t>
  </si>
  <si>
    <t xml:space="preserve">Watching Kid Cudi perform </t>
  </si>
  <si>
    <t>Sun Apr 19 01:03:25 PDT 2009</t>
  </si>
  <si>
    <t>twistedbrainiac</t>
  </si>
  <si>
    <t xml:space="preserve">is back home from lunch.  Ang init! </t>
  </si>
  <si>
    <t>Sun Apr 19 01:03:26 PDT 2009</t>
  </si>
  <si>
    <t xml:space="preserve">@JoannaAngel It could be bottom 40 instead of top 40, so thank your lucky stars </t>
  </si>
  <si>
    <t>Sun Apr 19 01:03:27 PDT 2009</t>
  </si>
  <si>
    <t xml:space="preserve">Hey there, Not a problem at all </t>
  </si>
  <si>
    <t xml:space="preserve">@Sulman @steevbishop Haha brilliant </t>
  </si>
  <si>
    <t>hewieboo</t>
  </si>
  <si>
    <t xml:space="preserve">@B1GgP3tE hahah just brushed my teeth. FTW yesssss </t>
  </si>
  <si>
    <t>Sun Apr 19 01:03:28 PDT 2009</t>
  </si>
  <si>
    <t xml:space="preserve">@nagham Are you back to DxB? How was Bahrain? </t>
  </si>
  <si>
    <t>Sun Apr 19 01:03:30 PDT 2009</t>
  </si>
  <si>
    <t xml:space="preserve">two weeks' work to be squashed into one, then a whole week partying at Sevilla's Feria (http://is.gd/tfIU) </t>
  </si>
  <si>
    <t>AmyLoui2</t>
  </si>
  <si>
    <t>twilight!  &amp;lt;3</t>
  </si>
  <si>
    <t>FarahHimani</t>
  </si>
  <si>
    <t>is home from a night out  nyc was amazing!</t>
  </si>
  <si>
    <t>Sun Apr 19 01:03:32 PDT 2009</t>
  </si>
  <si>
    <t>sarahteaa</t>
  </si>
  <si>
    <t xml:space="preserve">@SWIFTas nothing, just ranting </t>
  </si>
  <si>
    <t>wants you to check out his blog and tell your friends to follow his story  http://www.290minus100.blogspot.com</t>
  </si>
  <si>
    <t xml:space="preserve">'never have i ever' partied all night and ended up sleeping with three random chicks </t>
  </si>
  <si>
    <t xml:space="preserve">@drink_feck_arse well said! I will also steal </t>
  </si>
  <si>
    <t xml:space="preserve">got a new cousin, congrats uncle Indra </t>
  </si>
  <si>
    <t>Sun Apr 19 01:03:34 PDT 2009</t>
  </si>
  <si>
    <t>minddog</t>
  </si>
  <si>
    <t>Bread is complete  http://twitpic.com/3l430</t>
  </si>
  <si>
    <t>Sun Apr 19 01:03:35 PDT 2009</t>
  </si>
  <si>
    <t>cargin</t>
  </si>
  <si>
    <t>says good afternoon!  http://plurk.com/p/oyahe</t>
  </si>
  <si>
    <t>Sun Apr 19 01:07:17 PDT 2009</t>
  </si>
  <si>
    <t xml:space="preserve">@yaOHya Flexibility is one thing I really could work on. I nearly dislocated my shoulder playing golf on the Wii LOL. Getting old I think </t>
  </si>
  <si>
    <t>Sun Apr 19 01:07:18 PDT 2009</t>
  </si>
  <si>
    <t xml:space="preserve">i am following AshleyTisdale.i Love her!! she is amazing </t>
  </si>
  <si>
    <t>Sun Apr 19 01:07:20 PDT 2009</t>
  </si>
  <si>
    <t>hmmm what can ferrari do umm go away and let the big boys play  lol</t>
  </si>
  <si>
    <t>Sun Apr 19 01:07:22 PDT 2009</t>
  </si>
  <si>
    <t>madgab</t>
  </si>
  <si>
    <t xml:space="preserve">Reading about ADT </t>
  </si>
  <si>
    <t>Sun Apr 19 01:07:23 PDT 2009</t>
  </si>
  <si>
    <t>GaryHolland</t>
  </si>
  <si>
    <t xml:space="preserve">Wet #GP races are the best.  Redbull 1 and 2.  Common Webber </t>
  </si>
  <si>
    <t xml:space="preserve">Plus, I yelled out HIIIII TOCA!! And he said helllooooo back to me </t>
  </si>
  <si>
    <t>Sun Apr 19 01:07:25 PDT 2009</t>
  </si>
  <si>
    <t>dentedhalo</t>
  </si>
  <si>
    <t xml:space="preserve">Ever wonderd what a Gypsy Night looked like?  http://tinyurl.com/daxu8g   </t>
  </si>
  <si>
    <t xml:space="preserve">what caused so many headaches in the past, seems to be the cure tonight.  outta nowhere dane pops into my mind, &amp;amp; all is mellow now </t>
  </si>
  <si>
    <t>Sun Apr 19 01:07:26 PDT 2009</t>
  </si>
  <si>
    <t>Wow its 1:06 and im superrrrrr hyperr  wat shall i do?!</t>
  </si>
  <si>
    <t>con97man</t>
  </si>
  <si>
    <t xml:space="preserve">with POJI who ;ikes males </t>
  </si>
  <si>
    <t>Sun Apr 19 01:07:30 PDT 2009</t>
  </si>
  <si>
    <t xml:space="preserve">@caitkitt  Glad to hear that the writing shall commence rather than Baked Caitlin. </t>
  </si>
  <si>
    <t>Sun Apr 19 01:07:28 PDT 2009</t>
  </si>
  <si>
    <t xml:space="preserve">@tlilfrog  I've never been a two and I really want to get there.  I'm a 14... yikes!  Don't tell anyone, it's a secret! </t>
  </si>
  <si>
    <t>Cloud9Surrey</t>
  </si>
  <si>
    <t xml:space="preserve">Alysha in, she stayed over night </t>
  </si>
  <si>
    <t>Sun Apr 19 01:07:29 PDT 2009</t>
  </si>
  <si>
    <t>@theDebbyRyan Your such a good role model Debby. I admire your attitude on life so much  I want to follow in your foot steps&amp;lt;3 Love youu</t>
  </si>
  <si>
    <t>@KarthigeyanBS Still interesting though  Normal driving conditions all the time gets a bit boring. That's just my opinion anyway.</t>
  </si>
  <si>
    <t xml:space="preserve">@lizstrauss LOL! Very glad you had fun...Sorry for the day in getting back...caught me Zzzzz!'s </t>
  </si>
  <si>
    <t>Sun Apr 19 01:07:31 PDT 2009</t>
  </si>
  <si>
    <t xml:space="preserve">@PutriSilalahi Don't just quote her, say it out loud to him then! </t>
  </si>
  <si>
    <t xml:space="preserve">subwayyy...eat freshhh </t>
  </si>
  <si>
    <t>Sun Apr 19 01:07:34 PDT 2009</t>
  </si>
  <si>
    <t>moocon</t>
  </si>
  <si>
    <t xml:space="preserve">@rustyrockets Morning. How goes the tour? You were fabulous in Cardiff </t>
  </si>
  <si>
    <t xml:space="preserve">@JoeMiechowicz I hope so. And red is my favourite colour of course </t>
  </si>
  <si>
    <t>Sun Apr 19 01:07:37 PDT 2009</t>
  </si>
  <si>
    <t>mellabug</t>
  </si>
  <si>
    <t xml:space="preserve">website back up, talkin' to him </t>
  </si>
  <si>
    <t xml:space="preserve">@trevoryoung you have me in hysterics! Seriously! You are one funny dude! Yet stop crying-ur beat! </t>
  </si>
  <si>
    <t>Sun Apr 19 01:07:42 PDT 2009</t>
  </si>
  <si>
    <t>@miss_tattoo LOL! cuuuute!  how did the M&amp;amp;G go? I'm sooo happy danny loved your book! I texted you a couple of times but, didn't want to..</t>
  </si>
  <si>
    <t>Sun Apr 19 01:07:45 PDT 2009</t>
  </si>
  <si>
    <t>shehabhamad</t>
  </si>
  <si>
    <t xml:space="preserve">@tarek thanks. i might need some tech advice on that theme btw! </t>
  </si>
  <si>
    <t>Sun Apr 19 01:07:47 PDT 2009</t>
  </si>
  <si>
    <t>Lainie_Bug</t>
  </si>
  <si>
    <t xml:space="preserve">Gettin my z's for the night!!! Wakin up in 4hrs... Nite </t>
  </si>
  <si>
    <t>Sun Apr 19 01:07:48 PDT 2009</t>
  </si>
  <si>
    <t xml:space="preserve">@lesley007 I kno the feeling but unless sum1 steals kids i dont think il hv another lie-in til im abt 80. Coffees on - wot else u fancy? </t>
  </si>
  <si>
    <t>Sun Apr 19 01:07:49 PDT 2009</t>
  </si>
  <si>
    <t>Jiina</t>
  </si>
  <si>
    <t>@LihZee I love the Wonder Girls the most  Did you go to the 1st wonder concert?</t>
  </si>
  <si>
    <t>quesolo</t>
  </si>
  <si>
    <t xml:space="preserve">is watching star wars </t>
  </si>
  <si>
    <t>Sun Apr 19 01:07:50 PDT 2009</t>
  </si>
  <si>
    <t>@stephaniieee14 awww.... goodnite deary  xoxo</t>
  </si>
  <si>
    <t>Sun Apr 19 01:07:54 PDT 2009</t>
  </si>
  <si>
    <t>smartyy</t>
  </si>
  <si>
    <t xml:space="preserve">@radiostarelle how've you been??? btw lolol @ liverpool in the champion's league </t>
  </si>
  <si>
    <t>Sun Apr 19 01:07:56 PDT 2009</t>
  </si>
  <si>
    <t>FantasyLTU</t>
  </si>
  <si>
    <t>Sun Apr 19 01:07:53 PDT 2009</t>
  </si>
  <si>
    <t xml:space="preserve">@geewhy Yeah! The Waffledogs were  worth waiting for! And, I got a pic of &amp;quot;Mr. Waffledog&amp;quot;, too! </t>
  </si>
  <si>
    <t>Sun Apr 19 01:07:55 PDT 2009</t>
  </si>
  <si>
    <t>@rustyrockets dont get up 2 anything mischevious now haha! we dont want another phone scandel lol! good luck  x</t>
  </si>
  <si>
    <t xml:space="preserve">@Healium i'll be the out of place one with CREW in big red letters on a black(ish) t-shirt. It sure is a great community alright </t>
  </si>
  <si>
    <t>oh cool, they shutup  maybe theyre following my twitter ;)</t>
  </si>
  <si>
    <t>Sun Apr 19 01:07:59 PDT 2009</t>
  </si>
  <si>
    <t xml:space="preserve">@Rhi133 Niceeee.... </t>
  </si>
  <si>
    <t xml:space="preserve">Cursebird Report: @MATT1604 swears like a George Carlin Wannabe. Ranked: 5,947th worldwide. - http://cursebird.com/MATT1604 </t>
  </si>
  <si>
    <t xml:space="preserve">http://twitpic.com/3l47c - late at night in the beach ^^ such beautiful night... I'll never forget those days </t>
  </si>
  <si>
    <t xml:space="preserve">Easter Show... meh? got an Audrey poster though </t>
  </si>
  <si>
    <t>Sun Apr 19 01:07:58 PDT 2009</t>
  </si>
  <si>
    <t>iMleesh</t>
  </si>
  <si>
    <t xml:space="preserve">@RichardWee Now why would we want to give up on all that boxes and boxes of documents, and all that blood spilled from paper cuts? </t>
  </si>
  <si>
    <t xml:space="preserve">@stealthsbodygrd - haha well that is Aussie - AFL... </t>
  </si>
  <si>
    <t>@MissxMarisa hahaha cool! sounds incredible  that is so awesome!!!</t>
  </si>
  <si>
    <t>I may have tipsy tweeted last night  Morning all</t>
  </si>
  <si>
    <t xml:space="preserve">at THE LAYER with FP fam and friends. yeah man. saturday night </t>
  </si>
  <si>
    <t>Sun Apr 19 01:08:03 PDT 2009</t>
  </si>
  <si>
    <t>(@EvaIsOnFire) oh cool, they shutup  maybe theyre following my twitter ;)</t>
  </si>
  <si>
    <t>JonathanDeniol</t>
  </si>
  <si>
    <t xml:space="preserve">Bonfire in a back yard and beer.  Yup, I'm in El Monte </t>
  </si>
  <si>
    <t>Sun Apr 19 01:08:05 PDT 2009</t>
  </si>
  <si>
    <t xml:space="preserve">@meetmeatmikes you're welcome. I randomly stumbled on it but was rapt to do so. Hoping to get my students into craft at school </t>
  </si>
  <si>
    <t>westface</t>
  </si>
  <si>
    <t xml:space="preserve">Even though I was the seventh-wheel, tonight turned out to be SUPER fun. </t>
  </si>
  <si>
    <t>Sun Apr 19 01:08:07 PDT 2009</t>
  </si>
  <si>
    <t>TayBabbiee</t>
  </si>
  <si>
    <t xml:space="preserve">@JennJawbreakerx heyy babbiee &amp;lt;3 twitter is simply ahhmazing! tweet me back </t>
  </si>
  <si>
    <t>Sun Apr 19 01:08:04 PDT 2009</t>
  </si>
  <si>
    <t xml:space="preserve">@ankurb hahahah browse chicks </t>
  </si>
  <si>
    <t>Sun Apr 19 01:08:08 PDT 2009</t>
  </si>
  <si>
    <t>SelenaDewar</t>
  </si>
  <si>
    <t xml:space="preserve">Slept a ridiculous number of hours today.  Looking forward to a few more </t>
  </si>
  <si>
    <t>ferrispark</t>
  </si>
  <si>
    <t xml:space="preserve">@Gabor_  I can send it to you as long as you promise not to mass produce it ... </t>
  </si>
  <si>
    <t>Sun Apr 19 01:08:10 PDT 2009</t>
  </si>
  <si>
    <t xml:space="preserve">@ddlovato  thank you for being such an awesome role model for young girls! In these times we need more girls like you and @selenegomez </t>
  </si>
  <si>
    <t xml:space="preserve">@gaiantarot The Green Smoothie for me would also be a weight loss tool. </t>
  </si>
  <si>
    <t>Caitt_Loserkid</t>
  </si>
  <si>
    <t xml:space="preserve">Has just woken up : P and is going swimming today </t>
  </si>
  <si>
    <t>@christinajade heh, not me. i need a minute or two to collect my thoughts before I speak  #tcot</t>
  </si>
  <si>
    <t>Sun Apr 19 01:08:11 PDT 2009</t>
  </si>
  <si>
    <t xml:space="preserve">@theDebbyRyan hey debBy..  </t>
  </si>
  <si>
    <t xml:space="preserve">i'm watching hannah montana! envy me. </t>
  </si>
  <si>
    <t>sweetddurant</t>
  </si>
  <si>
    <t xml:space="preserve">@teeuh0203 http://twitpic.com/3jmku - It's my Wicket-E-Wack!!!! Awwww, I miss my Pistol Puppy!! </t>
  </si>
  <si>
    <t>lifeinjeans</t>
  </si>
  <si>
    <t xml:space="preserve">You rock jon....until we meet again in july.....take care and keep in touch </t>
  </si>
  <si>
    <t>@laurakim123 I bought it already pink...  Its the #Nicoletta brand of cake decorations!</t>
  </si>
  <si>
    <t>Sun Apr 19 01:08:15 PDT 2009</t>
  </si>
  <si>
    <t>Hassan_Jamil</t>
  </si>
  <si>
    <t xml:space="preserve">Here i come to the twitter world! Lets see whats all the hype about! </t>
  </si>
  <si>
    <t>Sun Apr 19 01:08:16 PDT 2009</t>
  </si>
  <si>
    <t>frugalbabe</t>
  </si>
  <si>
    <t xml:space="preserve">Just finished watching Revenge Of The Nerds.  DH was amazed that I had never seen it.  And I was a big time nerd </t>
  </si>
  <si>
    <t>All I know; is that I don't care anymore. And it feels awesome.  [Guilt-Free City.. comingsoon]; &amp;lt;3</t>
  </si>
  <si>
    <t xml:space="preserve">@ankurb thanks a lot for your wishes </t>
  </si>
  <si>
    <t>Sun Apr 19 01:08:17 PDT 2009</t>
  </si>
  <si>
    <t>EricInAdelaide</t>
  </si>
  <si>
    <t xml:space="preserve">@F1Malaysia I hope Vettel remembers his team orders!  </t>
  </si>
  <si>
    <t>MoOooNfaCe</t>
  </si>
  <si>
    <t xml:space="preserve">Sunday.......maybe some gardening if the sunshine gets out of bed </t>
  </si>
  <si>
    <t>Sun Apr 19 01:08:21 PDT 2009</t>
  </si>
  <si>
    <t>@decaydace hi! i was wondering if i could get a detailed description of what an intern does @ your company  i'm still looking for a job!</t>
  </si>
  <si>
    <t>Sun Apr 19 01:08:22 PDT 2009</t>
  </si>
  <si>
    <t xml:space="preserve">BITE ME EDWARD ^^ lol it reminds me the movie, NOV 21 cant wait </t>
  </si>
  <si>
    <t>dynediva</t>
  </si>
  <si>
    <t xml:space="preserve">Studyin &amp;quot; hardly &amp;quot; !! </t>
  </si>
  <si>
    <t>morning  had a longish sleep in til now on this last day of my hols! b/f was up at 5am for 12hrs O.T bless him. Today  be housework</t>
  </si>
  <si>
    <t>@niketheory ; LOL @ nba's friends tho... right haha. i was following oprah before u btw.... im COOLER!  g*niteee</t>
  </si>
  <si>
    <t>emma_zero</t>
  </si>
  <si>
    <t xml:space="preserve">@vpsean You were part of the foundation that made them what they are today!! You must be so proud of your team! I share your excitement </t>
  </si>
  <si>
    <t>Sun Apr 19 01:08:24 PDT 2009</t>
  </si>
  <si>
    <t xml:space="preserve">@Sweetness317 lol aww why not?!?! im so excited to get them esp cause they are SO little </t>
  </si>
  <si>
    <t>@suzysmiles Lol Lap it up baby!  x</t>
  </si>
  <si>
    <t>audjie504</t>
  </si>
  <si>
    <t>Enjoying taking care of my kitty-for-the-day!  Just volunteered to cat-sit the boarding house cat   Yay!</t>
  </si>
  <si>
    <t>thought Shaheen was amazing on BGT  well done sweetie xxxxx</t>
  </si>
  <si>
    <t>Sun Apr 19 01:08:26 PDT 2009</t>
  </si>
  <si>
    <t xml:space="preserve">@nametrader happy birthday!!! (and thanks @sharonhayes for making it known!!) </t>
  </si>
  <si>
    <t>Jordanp81</t>
  </si>
  <si>
    <t xml:space="preserve">This is why I can't go to sleep early LOL I wake up to damm early writting shit here. Good morning Twitt's </t>
  </si>
  <si>
    <t>anicole7</t>
  </si>
  <si>
    <t xml:space="preserve">had a great night! bed soon and singing in the morning </t>
  </si>
  <si>
    <t>_SweetP</t>
  </si>
  <si>
    <t xml:space="preserve">bout to get some food </t>
  </si>
  <si>
    <t>mandoll</t>
  </si>
  <si>
    <t xml:space="preserve">drove 1hr just then </t>
  </si>
  <si>
    <t>EmmaSparenburg</t>
  </si>
  <si>
    <t xml:space="preserve">6 out of 7 in footy tipping! Yay me! </t>
  </si>
  <si>
    <t xml:space="preserve">@noirem Dang, given my 3-hour time diff, that means I should already be sleeping doesn't it?  Oh well. Sleep well. </t>
  </si>
  <si>
    <t xml:space="preserve">@matadon Code. Until 3am at least. I'm reading Synchronicity: The Inner Path of Leadership. Code=Cake, right? </t>
  </si>
  <si>
    <t xml:space="preserve">@Sir_Almo what are you up to? </t>
  </si>
  <si>
    <t>Sun Apr 19 01:08:31 PDT 2009</t>
  </si>
  <si>
    <t xml:space="preserve">@PDXvlog you're so silly. </t>
  </si>
  <si>
    <t xml:space="preserve">hi my name is @stevenlogas and a black dude pimps my mom. </t>
  </si>
  <si>
    <t>Sun Apr 19 01:08:35 PDT 2009</t>
  </si>
  <si>
    <t xml:space="preserve">@xiao3yu3 and thanks to these fundies, aware will never be able to shake off all these jokes about how they were caught unawares. </t>
  </si>
  <si>
    <t>Sun Apr 19 01:08:32 PDT 2009</t>
  </si>
  <si>
    <t xml:space="preserve">@praval thanks a lot for the wishes and retweet </t>
  </si>
  <si>
    <t xml:space="preserve">Off to church i go now - i hope today is a good day! </t>
  </si>
  <si>
    <t>Sun Apr 19 01:08:36 PDT 2009</t>
  </si>
  <si>
    <t>ok, definite Vocal overdose in the next hour...but it will certainly be beautiful  #asot400</t>
  </si>
  <si>
    <t>JessieMcCall</t>
  </si>
  <si>
    <t>@BriezeeLee brie, i can't seem to upload a picture, heeeeelp me  it's saying the pic is to big, when it most definitely is not.</t>
  </si>
  <si>
    <t>Sun Apr 19 01:12:15 PDT 2009</t>
  </si>
  <si>
    <t>Do you have a good posture? Here's 13 Practical Tips To Improving Your Posture  http://bit.ly/VK5E #health</t>
  </si>
  <si>
    <t>Sun Apr 19 01:12:17 PDT 2009</t>
  </si>
  <si>
    <t>audioinfected</t>
  </si>
  <si>
    <t xml:space="preserve">check www.audioinfected.com - es gibt ein neues mp3 </t>
  </si>
  <si>
    <t>Sun Apr 19 01:12:19 PDT 2009</t>
  </si>
  <si>
    <t>icrave4cake</t>
  </si>
  <si>
    <t xml:space="preserve">@tabasaur oh okay thanks. i changed my background </t>
  </si>
  <si>
    <t>dreamwiththesta</t>
  </si>
  <si>
    <t xml:space="preserve">@KhloeKardashian I'm excited that you joined us twittering freaks!.. YOU ROCK!! xoxo </t>
  </si>
  <si>
    <t>Sun Apr 19 01:12:20 PDT 2009</t>
  </si>
  <si>
    <t>dancingdiva93</t>
  </si>
  <si>
    <t>Got up early to write story with Dannie. Get on MSN Dannie! Hehe  x</t>
  </si>
  <si>
    <t xml:space="preserve">@PR_Mari naw girl I'm in the ShOaks (Sherman Oaks) at the crib but thanks though appreciate the love </t>
  </si>
  <si>
    <t>Sun Apr 19 01:12:22 PDT 2009</t>
  </si>
  <si>
    <t>helloimrichard</t>
  </si>
  <si>
    <t xml:space="preserve">I just drank a few Blue Moons and climbed Turtle Rock. I'm happy. </t>
  </si>
  <si>
    <t xml:space="preserve">its 3pm.so its time for me to have a driving lesson and my mom told me that she want to accompany me.Hope this will be okay </t>
  </si>
  <si>
    <t>Sun Apr 19 01:12:21 PDT 2009</t>
  </si>
  <si>
    <t>ohmygod i cant do this xD i'm internetshopping right now  ssst.</t>
  </si>
  <si>
    <t>M3GH</t>
  </si>
  <si>
    <t xml:space="preserve">I love my country......... Aussie pride </t>
  </si>
  <si>
    <t>emilychang</t>
  </si>
  <si>
    <t xml:space="preserve">@adrianhow i'm sure baby ryan is the best alarm clock </t>
  </si>
  <si>
    <t>@iamdiddy Hey Diddy- I'm in Southern Indiana  Diddy live &amp;gt; http://bit.ly/BeN2t</t>
  </si>
  <si>
    <t>Sun Apr 19 01:12:24 PDT 2009</t>
  </si>
  <si>
    <t>Wow i need to get up and just a few hours... Im gonna sleep now, Good nite or good morning  [ whatever it's in your country right now ]</t>
  </si>
  <si>
    <t>Sun Apr 19 01:12:25 PDT 2009</t>
  </si>
  <si>
    <t xml:space="preserve">@lyndabayada Crabs? I didn't know that was a byproduct of rowing! </t>
  </si>
  <si>
    <t>RobinGood</t>
  </si>
  <si>
    <t xml:space="preserve">@loic Here's the book http://tinyurl.com/3xxqtd and you positively have a room reserved for you here at all times </t>
  </si>
  <si>
    <t>themostunique</t>
  </si>
  <si>
    <t xml:space="preserve">Had a lovely time in Melb visiting a dear friend </t>
  </si>
  <si>
    <t xml:space="preserve">Thanks guys  He complains to me he rarely gets @replies from people so this will be nice </t>
  </si>
  <si>
    <t xml:space="preserve">Thinks about it every waking second and knows it will be okay. </t>
  </si>
  <si>
    <t>Sun Apr 19 01:12:28 PDT 2009</t>
  </si>
  <si>
    <t xml:space="preserve">@theDebbyRyan DEBBY! i've met u b4 and talked to u on the phone/radio b4! </t>
  </si>
  <si>
    <t>Sun Apr 19 01:12:29 PDT 2009</t>
  </si>
  <si>
    <t xml:space="preserve">good morning  just woke up  today is the Amnesty day, most of my duties are dedicated to Amnesty </t>
  </si>
  <si>
    <t xml:space="preserve">@tommcfly - GOOOOD MOOOOORNIIIING!!! </t>
  </si>
  <si>
    <t>Sun Apr 19 01:12:33 PDT 2009</t>
  </si>
  <si>
    <t>God is SO GOOD.  Glory to Him. PSALM 103:1 Can someone pretty please buy me The Bible Experience CD? PUHLEASE. I WANNNT ITTTT SO BADLY!!</t>
  </si>
  <si>
    <t>FrenchWriter_</t>
  </si>
  <si>
    <t>Hello cloudy day ! Today I'm inspired...  Have a nice sunday everyone !..</t>
  </si>
  <si>
    <t>Sun Apr 19 01:12:35 PDT 2009</t>
  </si>
  <si>
    <t xml:space="preserve">@hannahvictorius we should! We'll organise it properly next time. Glad you enjoyed it </t>
  </si>
  <si>
    <t>Sun Apr 19 01:12:36 PDT 2009</t>
  </si>
  <si>
    <t xml:space="preserve">ugh, my ears are still ringing. oh well. @lilyroseallen was soooo worth it. y/n? Y!! </t>
  </si>
  <si>
    <t>Sun Apr 19 01:12:37 PDT 2009</t>
  </si>
  <si>
    <t>Home sweet home  night mimis time</t>
  </si>
  <si>
    <t>orlaith</t>
  </si>
  <si>
    <t xml:space="preserve">Pirate Play is done (twice). Coffee gurgling, peaceful house, listening to Melvyn Bragg. Welcome back, life. I missed you </t>
  </si>
  <si>
    <t xml:space="preserve">@ddlovato I'm your biggest fan ever. SWITZERLAND is next to Germany, please come to Switzerland! here you have great cheese </t>
  </si>
  <si>
    <t>Sun Apr 19 01:12:41 PDT 2009</t>
  </si>
  <si>
    <t xml:space="preserve">@RubyRose1 Ha! Keep your fluids up, take vitamin c, cold and flu tablets and just rest. They won't cure you but they'll num the symptoms </t>
  </si>
  <si>
    <t xml:space="preserve">CURRENT STATE OF UNION: In -High Waisted Skirts, Vitamin Water, Westfield. Out -High Waisted Pants, Tap Water, The Plaza </t>
  </si>
  <si>
    <t>@amilya Thankyou you @amilya!  Helped convince her of Skype today...you know...while she was flying! LOL!</t>
  </si>
  <si>
    <t>Sun Apr 19 01:12:43 PDT 2009</t>
  </si>
  <si>
    <t xml:space="preserve">Pulling ourselves out of bed after too many glasses of wine last night to make mass at the Duomo Orvieto. Rough </t>
  </si>
  <si>
    <t>stephanie_x_x</t>
  </si>
  <si>
    <t xml:space="preserve">@ddlovato sounds like your having heaps of fun..enjoy yourself..how i wish i could one day see you in concert here in western australia </t>
  </si>
  <si>
    <t>Sun Apr 19 01:12:45 PDT 2009</t>
  </si>
  <si>
    <t xml:space="preserve">geography high school teacher used to tell us that. sophomore year </t>
  </si>
  <si>
    <t>Sun Apr 19 01:12:46 PDT 2009</t>
  </si>
  <si>
    <t xml:space="preserve">well, im off to eat some dinner and ill be back soon </t>
  </si>
  <si>
    <t xml:space="preserve">@tymoss go to bed </t>
  </si>
  <si>
    <t xml:space="preserve">@NixyValentine Hard not to get some great shots with such beauty everywhere! I can easily see why you landed in Scotland and never left. </t>
  </si>
  <si>
    <t xml:space="preserve">@anz_rocks That could be dodgy lol... </t>
  </si>
  <si>
    <t>lageekette</t>
  </si>
  <si>
    <t xml:space="preserve">Bonjour Twitter ! </t>
  </si>
  <si>
    <t>Sun Apr 19 01:12:50 PDT 2009</t>
  </si>
  <si>
    <t xml:space="preserve">finnishing the best discussion of my whole life </t>
  </si>
  <si>
    <t>jonilano</t>
  </si>
  <si>
    <t xml:space="preserve">checking emails and stuffs. mabilisan lng. </t>
  </si>
  <si>
    <t>@Kirsty_H_99 Yes, I prefer it the way I cook it  Sets you up for the day. Don't eat brek in the week, normally just a coffee</t>
  </si>
  <si>
    <t>gabby408</t>
  </si>
  <si>
    <t xml:space="preserve">hi wats up people im so bored i feel like screaming outside lol or cleaning windows lol im halarious is that how u spell it lol well ttyl </t>
  </si>
  <si>
    <t>Sun Apr 19 01:12:53 PDT 2009</t>
  </si>
  <si>
    <t>omiazad</t>
  </si>
  <si>
    <t xml:space="preserve">@mahayalamkhan http://twitpic.com/394yu - I don't have any bike plate. </t>
  </si>
  <si>
    <t>Sun Apr 19 01:12:55 PDT 2009</t>
  </si>
  <si>
    <t>MarinaLoop</t>
  </si>
  <si>
    <t xml:space="preserve">Friends told me I should create an account here on twitter. Hope it's cool.  But If Mr.Vasquez and Mr.Reznor like it, I do, too. </t>
  </si>
  <si>
    <t>Sun Apr 19 01:12:56 PDT 2009</t>
  </si>
  <si>
    <t xml:space="preserve">@geofollow ooh okiedokie thanks </t>
  </si>
  <si>
    <t>PetraJB</t>
  </si>
  <si>
    <t xml:space="preserve">going 2 mass soon </t>
  </si>
  <si>
    <t>Sun Apr 19 01:12:57 PDT 2009</t>
  </si>
  <si>
    <t xml:space="preserve">@is_selene A-M-A-Z-I-N-G. I love you babe. You swiit girl you. </t>
  </si>
  <si>
    <t>aleahkuntz</t>
  </si>
  <si>
    <t xml:space="preserve">Goodnight everyone </t>
  </si>
  <si>
    <t>Sun Apr 19 01:12:58 PDT 2009</t>
  </si>
  <si>
    <t>barkai</t>
  </si>
  <si>
    <t xml:space="preserve">...but i love twitter </t>
  </si>
  <si>
    <t>the_journey_man</t>
  </si>
  <si>
    <t xml:space="preserve">waiting for the phone to ring, so I can go to work. </t>
  </si>
  <si>
    <t>Sun Apr 19 01:13:00 PDT 2009</t>
  </si>
  <si>
    <t>@gembarella At least he's not biting them...  x</t>
  </si>
  <si>
    <t xml:space="preserve">Best part of evening: dancing with two hot gay boys at Rock Bar! Live that place. </t>
  </si>
  <si>
    <t>Sun Apr 19 01:13:03 PDT 2009</t>
  </si>
  <si>
    <t>ZagatBuzz</t>
  </si>
  <si>
    <t xml:space="preserve">@danentin There's love! We are following </t>
  </si>
  <si>
    <t>Sun Apr 19 01:13:02 PDT 2009</t>
  </si>
  <si>
    <t xml:space="preserve">@The_Style_PA Polls are polls; nobody said it was scientific. </t>
  </si>
  <si>
    <t xml:space="preserve"> thank you</t>
  </si>
  <si>
    <t>@HPlightningbolt rugby is the one sport I don't watch ..  cricket and footy are my favs .. did u have a win ?</t>
  </si>
  <si>
    <t>ChristyMarie143</t>
  </si>
  <si>
    <t xml:space="preserve">Had a great day at the zoo!! And yayy for pike carwash today </t>
  </si>
  <si>
    <t>@liamstone good to see u last night mate  see u soon.</t>
  </si>
  <si>
    <t>reinouttebrake</t>
  </si>
  <si>
    <t>@marcvanderchijs too bad. is there the funniest &amp;quot;home-video&amp;quot; award too?   wonder what the chinese audience likes most</t>
  </si>
  <si>
    <t xml:space="preserve">so far so good Hend, inshallah all of us will present great IT litertures reviews </t>
  </si>
  <si>
    <t>Sun Apr 19 01:13:05 PDT 2009</t>
  </si>
  <si>
    <t xml:space="preserve">@eles1 oh at night!! haha jkz dw den! its Denon the brand. n got a new capo 2! yay  oh n it sounds lovely </t>
  </si>
  <si>
    <t xml:space="preserve">Dreaming with a Broken Heart-John Mayor. He never ceases to amaze me </t>
  </si>
  <si>
    <t>Sun Apr 19 01:13:08 PDT 2009</t>
  </si>
  <si>
    <t>coldthunder</t>
  </si>
  <si>
    <t>@selenagomez http://twitpic.com/3knsj - the best pic ever! you look great selena  is she your sister?</t>
  </si>
  <si>
    <t>Sun Apr 19 01:13:14 PDT 2009</t>
  </si>
  <si>
    <t>@IanaBanana it's cool darlin'  i appreciate the thought. i miss you!! &amp;lt;3</t>
  </si>
  <si>
    <t>Sun Apr 19 01:13:11 PDT 2009</t>
  </si>
  <si>
    <t xml:space="preserve">LOL whenever I say &amp;quot;yesterday&amp;quot; to S she has to question it by asking &amp;quot;before this day?&amp;quot;, &amp;quot;after this day&amp;quot; is tomorrow &amp;amp; beyond also </t>
  </si>
  <si>
    <t>Rob_Bryan</t>
  </si>
  <si>
    <t xml:space="preserve">Coming home tomrrow, I'll be at the skateprk around 4. </t>
  </si>
  <si>
    <t>Sun Apr 19 01:13:19 PDT 2009</t>
  </si>
  <si>
    <t>CoraEn</t>
  </si>
  <si>
    <t>staying here..vis a vis de Moulin Rouge  http://tinyurl.com/cdfoxd</t>
  </si>
  <si>
    <t>SuzanMK</t>
  </si>
  <si>
    <t xml:space="preserve">@ddlovato :o! you're not far from my house! hop in! holland's great! </t>
  </si>
  <si>
    <t>Sun Apr 19 01:13:21 PDT 2009</t>
  </si>
  <si>
    <t>@mayank Tsk, Tsk. Good Nenthran Banana chips should be fried in coconut oil  That's mostly how you'll get them in Tamil Nadu or Kerala.</t>
  </si>
  <si>
    <t>musictomy_earsx</t>
  </si>
  <si>
    <t xml:space="preserve">wow that is so cool. cobra starship and blair waldorf!!! awesome </t>
  </si>
  <si>
    <t>angelacatto</t>
  </si>
  <si>
    <t xml:space="preserve">@JonathanRKnight lol oh dear </t>
  </si>
  <si>
    <t>Sun Apr 19 01:13:22 PDT 2009</t>
  </si>
  <si>
    <t>penguingirl74</t>
  </si>
  <si>
    <t xml:space="preserve">Off to see @thegadgetshow today. Yay! We're booked for the last live performance so hopefully it will be good. </t>
  </si>
  <si>
    <t>Sun Apr 19 01:13:23 PDT 2009</t>
  </si>
  <si>
    <t xml:space="preserve">@ramkitten Good, now it's covered. </t>
  </si>
  <si>
    <t>MC_Dalsgaard</t>
  </si>
  <si>
    <t xml:space="preserve">@MrMadsen what!? But it's so awesome! </t>
  </si>
  <si>
    <t>Sun Apr 19 01:13:24 PDT 2009</t>
  </si>
  <si>
    <t>jensoldevilla</t>
  </si>
  <si>
    <t>long day, passing out  see you in the morning</t>
  </si>
  <si>
    <t>Sun Apr 19 01:13:25 PDT 2009</t>
  </si>
  <si>
    <t xml:space="preserve">@selenagomez http://twitpic.com/3knsj - Follow meeeeee </t>
  </si>
  <si>
    <t xml:space="preserve">Wanna take a bath than go to the Jesus' house </t>
  </si>
  <si>
    <t>Sun Apr 19 01:13:26 PDT 2009</t>
  </si>
  <si>
    <t>ChrisMcKim</t>
  </si>
  <si>
    <t xml:space="preserve">@Moni_curze hey the Dalai Lama is coming to Calgary in September, could be interesting </t>
  </si>
  <si>
    <t xml:space="preserve">@rustyrockets Holy shit i watched Bedtime Stories last night absolute classic man! Great performance </t>
  </si>
  <si>
    <t xml:space="preserve">on my way homeeee! amazing night </t>
  </si>
  <si>
    <t xml:space="preserve">rt @pupule Aloha and welcome to @JAdamsEsq! </t>
  </si>
  <si>
    <t>Sun Apr 19 01:13:28 PDT 2009</t>
  </si>
  <si>
    <t>greatsaleen</t>
  </si>
  <si>
    <t xml:space="preserve">Finally - it is Aakash who gets me on twitter ... </t>
  </si>
  <si>
    <t xml:space="preserve">@SlauBeSharp - you should also get different colours, different sizes and have a spring wardrobe. You know, just in case. </t>
  </si>
  <si>
    <t xml:space="preserve">@WhtKnight85 lol hopefully.. and its getting hotter which is awesome. It won't be cloudy like last time. But its gonna be fun! </t>
  </si>
  <si>
    <t>mv1121</t>
  </si>
  <si>
    <t xml:space="preserve">@Julez98 HEY </t>
  </si>
  <si>
    <t>Sun Apr 19 01:13:32 PDT 2009</t>
  </si>
  <si>
    <t xml:space="preserve">@jumpforlaughs why is it so easy for them to move on, and so hard for us to let go? but you've still got me and i've still got you .. </t>
  </si>
  <si>
    <t>Tolatan</t>
  </si>
  <si>
    <t xml:space="preserve">@stinastickz i have been simply amazing and you? ps, what exactly was mentioned about me earlier? </t>
  </si>
  <si>
    <t xml:space="preserve">@Rafael415 Lol. awesome I think Its time for some sleep now. Enjoy the rock!! He has a nice body </t>
  </si>
  <si>
    <t>Sun Apr 19 01:13:34 PDT 2009</t>
  </si>
  <si>
    <t>monicaileana</t>
  </si>
  <si>
    <t xml:space="preserve">Watching December Boys </t>
  </si>
  <si>
    <t xml:space="preserve">@yosoyian GOod night to you! </t>
  </si>
  <si>
    <t>Sun Apr 19 01:13:35 PDT 2009</t>
  </si>
  <si>
    <t>J1026</t>
  </si>
  <si>
    <t xml:space="preserve">@KneeGrowSODMG Good to hear good to hear! Imma hit the sack. G'night </t>
  </si>
  <si>
    <t xml:space="preserve">@tourscotland ... got it ... you must be rechargeable </t>
  </si>
  <si>
    <t>omi3456</t>
  </si>
  <si>
    <t xml:space="preserve">@perryplatypus What's up with the GrRRRrRRrRRRrRRRrRrrRrrrRrRRrrr?? </t>
  </si>
  <si>
    <t>Sun Apr 19 01:13:36 PDT 2009</t>
  </si>
  <si>
    <t>godzirrraaaaa</t>
  </si>
  <si>
    <t xml:space="preserve">Just joined the NRA! Excited for my shooter's cap, card &amp;amp; decal! </t>
  </si>
  <si>
    <t xml:space="preserve">Thought I'd try and get back into writing the Great Australian Crime Novel - unfortunately, got waylaid by Twitter! Oh well, another time </t>
  </si>
  <si>
    <t xml:space="preserve">@cyril_tabz - Onga e, pero no ingredients dito sa bahay e..Sayang! Ivy, Apol &amp;amp; I just decided to get something from the store downstairs </t>
  </si>
  <si>
    <t>Sun Apr 19 01:17:32 PDT 2009</t>
  </si>
  <si>
    <t xml:space="preserve">@adbert ALITHOS ANESTI  As I said, soon you'll be speaking Greek better than @Koufie and me </t>
  </si>
  <si>
    <t>Sun Apr 19 01:17:33 PDT 2009</t>
  </si>
  <si>
    <t>samanthacoxon</t>
  </si>
  <si>
    <t xml:space="preserve">@tawnysmith haha then its going to be a good day tomorrow </t>
  </si>
  <si>
    <t>loyallinda</t>
  </si>
  <si>
    <t xml:space="preserve">oh why do we do Sat nites!!!! lots of water and pills for brekkie </t>
  </si>
  <si>
    <t>neonlovex</t>
  </si>
  <si>
    <t xml:space="preserve">@eliajullienne it's a darker brown. </t>
  </si>
  <si>
    <t>Listening 2 Mike Jones  Any1 Wanna Chat?</t>
  </si>
  <si>
    <t xml:space="preserve">@bennehton didn't get a gig ? that's a shame </t>
  </si>
  <si>
    <t>DarkoKontin</t>
  </si>
  <si>
    <t>Didn't sleep at all. Can't wait to come home and have a decent night of sleep. Now back to Korzo for some coffee  Come and join me</t>
  </si>
  <si>
    <t xml:space="preserve">Fuck yes. Distortion pedal AND keyboard have decided to work. Winnnn. </t>
  </si>
  <si>
    <t>Sun Apr 19 01:17:35 PDT 2009</t>
  </si>
  <si>
    <t xml:space="preserve">Note 2 self -stick 2 wii bowlin bc I suck@real bowling! Its 1:15am I'm off to bed..sweet dreams tweets </t>
  </si>
  <si>
    <t xml:space="preserve">Bay area rainbow symphony - Bach double violin, copland, dvorak - good company </t>
  </si>
  <si>
    <t>Sun Apr 19 01:17:39 PDT 2009</t>
  </si>
  <si>
    <t xml:space="preserve">@PaulDale67 LOL Nice photo @Beverley0308! I Dread to think what Paul did to make you pull that face </t>
  </si>
  <si>
    <t>Sun Apr 19 01:17:40 PDT 2009</t>
  </si>
  <si>
    <t>KerriZ</t>
  </si>
  <si>
    <t xml:space="preserve">@jkanarek I didnt realize we were being that cute! </t>
  </si>
  <si>
    <t xml:space="preserve">@ryancolgin i go to o'more college of design in franklin </t>
  </si>
  <si>
    <t>Sun Apr 19 01:17:44 PDT 2009</t>
  </si>
  <si>
    <t xml:space="preserve">@SilknPearls lol watch the vid </t>
  </si>
  <si>
    <t>Sun Apr 19 01:17:45 PDT 2009</t>
  </si>
  <si>
    <t xml:space="preserve">@InnerSanctumEU Congrat. For the Down </t>
  </si>
  <si>
    <t>@theDebbyRyan what style(s) are you trained in/did you do on your dance team? Dance = life.  &amp;lt;3</t>
  </si>
  <si>
    <t>Sun Apr 19 01:17:46 PDT 2009</t>
  </si>
  <si>
    <t xml:space="preserve">@lesleyt hmmm trying to explain the theory of relativity to a child, good luck with that </t>
  </si>
  <si>
    <t>Sun Apr 19 01:17:47 PDT 2009</t>
  </si>
  <si>
    <t xml:space="preserve">@sarahprout yes #sproutamillion is fun -- like &amp;quot;sprout a million followers&amp;quot; </t>
  </si>
  <si>
    <t xml:space="preserve">ESTK just comment me back! Haha so happy! </t>
  </si>
  <si>
    <t>Sun Apr 19 01:17:51 PDT 2009</t>
  </si>
  <si>
    <t xml:space="preserve">alrighty twitter peeps.  time for bed! nighty night! </t>
  </si>
  <si>
    <t>Sun Apr 19 01:17:49 PDT 2009</t>
  </si>
  <si>
    <t xml:space="preserve">@hartlingaluella Where abouts? </t>
  </si>
  <si>
    <t>Sun Apr 19 01:17:52 PDT 2009</t>
  </si>
  <si>
    <t>@DWsEventualWife Never mind, I got it.   lol</t>
  </si>
  <si>
    <t xml:space="preserve">@Denpasar I certainly do have it easy - this is the life (though I always end up feeling guilty!). You have a good day too </t>
  </si>
  <si>
    <t xml:space="preserve">alright I'm actually going to bed now </t>
  </si>
  <si>
    <t>sarahkendrew</t>
  </si>
  <si>
    <t>Photo: car chess  http://tumblr.com/xyj1m70ri</t>
  </si>
  <si>
    <t>Sun Apr 19 01:17:53 PDT 2009</t>
  </si>
  <si>
    <t xml:space="preserve">@com4myst_blgspt thanks </t>
  </si>
  <si>
    <t>Sun Apr 19 01:17:55 PDT 2009</t>
  </si>
  <si>
    <t xml:space="preserve">DH has just run away from his pc saying that twitter is too addictive lmao - then the sound for new message went and he came running back </t>
  </si>
  <si>
    <t>llinnnnds</t>
  </si>
  <si>
    <t xml:space="preserve">can't wait to receive my makeup brushes in the mail!! </t>
  </si>
  <si>
    <t>Sun Apr 19 01:17:57 PDT 2009</t>
  </si>
  <si>
    <t xml:space="preserve">@adrenalynntoao i'm the year of the snake </t>
  </si>
  <si>
    <t xml:space="preserve">@ProudKiwi I hope you find the confidence to ride again, goodnight to you also </t>
  </si>
  <si>
    <t>Sun Apr 19 01:17:59 PDT 2009</t>
  </si>
  <si>
    <t>mployr</t>
  </si>
  <si>
    <t>Good morning! Playing mafia at tapioca  @mployr</t>
  </si>
  <si>
    <t>Sun Apr 19 01:17:58 PDT 2009</t>
  </si>
  <si>
    <t xml:space="preserve">@Jesse_Attack nah man same snare stand. It's just half an inch deeper than my old snare so not much difference </t>
  </si>
  <si>
    <t>BRIZZ1433</t>
  </si>
  <si>
    <t>@overtowdeli Hope the show was amazing and u had fun!!  nighty</t>
  </si>
  <si>
    <t>Sun Apr 19 01:18:00 PDT 2009</t>
  </si>
  <si>
    <t>laurakirs</t>
  </si>
  <si>
    <t xml:space="preserve">like my new Twitter background, think my son likes it too, cause keeps staring at it </t>
  </si>
  <si>
    <t xml:space="preserve">@Nuff55 Thank you! How are you today? </t>
  </si>
  <si>
    <t xml:space="preserve">@RealHughJackman You should totally do a duet.  That'd kick some arse </t>
  </si>
  <si>
    <t>Sun Apr 19 01:18:02 PDT 2009</t>
  </si>
  <si>
    <t xml:space="preserve">@abbypitch Welcome to Twitter </t>
  </si>
  <si>
    <t>Jimmysmacks</t>
  </si>
  <si>
    <t xml:space="preserve">me an my 2 friends bout 2 drive to the bar/lounge who rollin </t>
  </si>
  <si>
    <t xml:space="preserve">Hi Ms Hawaii, sorry i worked in the yard all day &amp;amp; went out to dinner </t>
  </si>
  <si>
    <t>Manon_C</t>
  </si>
  <si>
    <t xml:space="preserve">yeah it's today </t>
  </si>
  <si>
    <t>Sun Apr 19 01:18:03 PDT 2009</t>
  </si>
  <si>
    <t xml:space="preserve">@christophermoy I wonder how long it will take him to notice &amp;quot;Zac Efron has a nice butt&amp;quot; on his foot </t>
  </si>
  <si>
    <t>Sun Apr 19 01:18:06 PDT 2009</t>
  </si>
  <si>
    <t xml:space="preserve">@tccrt3r i saw you on the vfc chat. ur a cutee. im like a year older than you. </t>
  </si>
  <si>
    <t>aksru</t>
  </si>
  <si>
    <t xml:space="preserve">wake up and smell the coffee </t>
  </si>
  <si>
    <t>Sun Apr 19 01:18:04 PDT 2009</t>
  </si>
  <si>
    <t>Hammond67</t>
  </si>
  <si>
    <t xml:space="preserve">Watching the grand pricks, it's very wet and loads of them are coming off everywhere with no warning </t>
  </si>
  <si>
    <t xml:space="preserve">@Matt122004 ha will do. Thanks for the idea. </t>
  </si>
  <si>
    <t>Sun Apr 19 01:18:05 PDT 2009</t>
  </si>
  <si>
    <t>byflutter</t>
  </si>
  <si>
    <t>@michaelgrainger heh no, I just meant your connection to her is different than mine  I actually did get a hat!</t>
  </si>
  <si>
    <t>hannebal</t>
  </si>
  <si>
    <t xml:space="preserve">Haha, I'm getting a lot of comments on voice.fi. Maybe I should start making some more relevant news. </t>
  </si>
  <si>
    <t>hey_k_yeh</t>
  </si>
  <si>
    <t xml:space="preserve">Goodnight twitterers... dont let the bed bugs bite! </t>
  </si>
  <si>
    <t>mlwswy</t>
  </si>
  <si>
    <t>@tommcfly It was so awesome! thank u for the great day  That orange hairy thing was a wuppie, our soccer mascot :')</t>
  </si>
  <si>
    <t>Sun Apr 19 01:18:09 PDT 2009</t>
  </si>
  <si>
    <t>Laurennxoxo</t>
  </si>
  <si>
    <t>is making new friends that she already had just never really talked to  anyone want to chat?</t>
  </si>
  <si>
    <t>upicks</t>
  </si>
  <si>
    <t xml:space="preserve">@Becknyc Cool thanks for sharing this with me </t>
  </si>
  <si>
    <t>gitoo</t>
  </si>
  <si>
    <t>Shouts out to errrrrrryyoonnne dat came out tonight  ill go more in depth tommore..shit was a ZOOOO</t>
  </si>
  <si>
    <t>Sun Apr 19 01:18:11 PDT 2009</t>
  </si>
  <si>
    <t xml:space="preserve">@plumpgoddess Good morning to you; not tweeted yet; but good luck to your nephew </t>
  </si>
  <si>
    <t>Sun Apr 19 01:18:12 PDT 2009</t>
  </si>
  <si>
    <t xml:space="preserve">Goodnight world. It's gonna get better keep your heads up from los angeles to Tokyo and all in between. </t>
  </si>
  <si>
    <t>@vavroom ohhhh just checking in during the ad break and saw cake  Cake isn't food either right ???</t>
  </si>
  <si>
    <t>robg812</t>
  </si>
  <si>
    <t>Re-pinging @Raevyn: Ugh... The boredom.... Entertain me????  u know ur pathetic right?</t>
  </si>
  <si>
    <t>Sun Apr 19 01:18:14 PDT 2009</t>
  </si>
  <si>
    <t xml:space="preserve">@JonasFanJade good, about time. </t>
  </si>
  <si>
    <t>ARWalsh4</t>
  </si>
  <si>
    <t xml:space="preserve">Happy it doesn't seem to be raining in Madrid at the moment.  The forecast this week looks awesome.  Want to ride new bike </t>
  </si>
  <si>
    <t xml:space="preserve">@MitchBenn @MelanieFresh27 He's funny on the radio! Get the NOOOOOOOwwwww ShoooOOOOw! Podcast. Not keen on the intro, love the content. </t>
  </si>
  <si>
    <t xml:space="preserve">@bayouqueen look again 221 </t>
  </si>
  <si>
    <t xml:space="preserve">The Wire is my show, i gotta cop all the Seasons... Im done 4 the nite well 4 the mornin that is </t>
  </si>
  <si>
    <t xml:space="preserve">unfollow sunday time and I'm going to manually have ppl unfollow me. You know you don't reply to anything I say....cmon now </t>
  </si>
  <si>
    <t xml:space="preserve">sorry @erinkellygaines I know you think I am one of the guys, I will make it up to you </t>
  </si>
  <si>
    <t>Sun Apr 19 01:18:17 PDT 2009</t>
  </si>
  <si>
    <t xml:space="preserve">So this &amp;quot;Coachella&amp;quot; place is like a whole big party. I wanna go!!  </t>
  </si>
  <si>
    <t>Sun Apr 19 01:18:21 PDT 2009</t>
  </si>
  <si>
    <t>ryleejones</t>
  </si>
  <si>
    <t>@ChelseaCollide haha nah don't blame yourself  so how's everythinggg?</t>
  </si>
  <si>
    <t>Sun Apr 19 01:18:19 PDT 2009</t>
  </si>
  <si>
    <t xml:space="preserve">/mum puts stockings on &amp;quot;hooker&amp;quot; &amp;quot;mona, shut up&amp;quot; </t>
  </si>
  <si>
    <t xml:space="preserve">@puffaddering You should talk to @Athena_goddess about Twilight. She is like the resident expert on the topic.  </t>
  </si>
  <si>
    <t>Sun Apr 19 01:18:20 PDT 2009</t>
  </si>
  <si>
    <t xml:space="preserve">just woke up , goodmorning ppl ! </t>
  </si>
  <si>
    <t>enex</t>
  </si>
  <si>
    <t>is editing photos  http://plurk.com/p/oycos</t>
  </si>
  <si>
    <t>oliviajune</t>
  </si>
  <si>
    <t xml:space="preserve">So, I often ask myself- is this real? And it seams my answer continues to be yes... That makes me love my life. (Most of the time) !! </t>
  </si>
  <si>
    <t>noemie_kaiserin</t>
  </si>
  <si>
    <t xml:space="preserve">woke up next to he boyfriend... I guess this means this is gonna be a awesome day </t>
  </si>
  <si>
    <t>Sun Apr 19 01:18:22 PDT 2009</t>
  </si>
  <si>
    <t xml:space="preserve">@koist  hi kristen im online on my windows live messenger and yes you added me right </t>
  </si>
  <si>
    <t>Sun Apr 19 01:18:23 PDT 2009</t>
  </si>
  <si>
    <t xml:space="preserve">@christophermoy do you plan 2 ever come 2 new zealand? you should </t>
  </si>
  <si>
    <t>@brob108  good stuff  Woop, looking forward to tomorrow  Have a good day Mr Brian.</t>
  </si>
  <si>
    <t>Sun Apr 19 01:18:24 PDT 2009</t>
  </si>
  <si>
    <t xml:space="preserve">@ahoova And of course I'm in the background of your best picture... </t>
  </si>
  <si>
    <t>TBonne29</t>
  </si>
  <si>
    <t>I'm watching Eternal Sunshine of the Spotless Mind right now AND I am one away from 200 followers!  -... http://tumblr.com/xft1m70u3</t>
  </si>
  <si>
    <t>item84micah</t>
  </si>
  <si>
    <t>this crap is awesome!!!!!!!!!       !!!</t>
  </si>
  <si>
    <t>Got my first dance show rehearsal this afternoon  fun fun.</t>
  </si>
  <si>
    <t>Sun Apr 19 01:18:26 PDT 2009</t>
  </si>
  <si>
    <t xml:space="preserve">@kathrynbunghole no problem! </t>
  </si>
  <si>
    <t>Sun Apr 19 01:18:27 PDT 2009</t>
  </si>
  <si>
    <t>missxlin</t>
  </si>
  <si>
    <t xml:space="preserve">@retraspect haha I love what I like about you also! It's sooo hilarious! </t>
  </si>
  <si>
    <t>mirl</t>
  </si>
  <si>
    <t xml:space="preserve">@Aur1 I'm good, thanks for asking! I should really be sleeping but the internet offers so many distractions. </t>
  </si>
  <si>
    <t xml:space="preserve">....These spam bots here on twitter are getting super annoying. FIX THIS NOW TWITTER. </t>
  </si>
  <si>
    <t>Sun Apr 19 01:18:29 PDT 2009</t>
  </si>
  <si>
    <t>delph003</t>
  </si>
  <si>
    <t xml:space="preserve">@andyconnell for my lovely Bompas &amp;amp; Parr anytime </t>
  </si>
  <si>
    <t>Sun Apr 19 01:18:30 PDT 2009</t>
  </si>
  <si>
    <t xml:space="preserve">@onchmovement http://twitpic.com/3ka4s - Hahahahahah. Sounds delicious.     Follow meeee </t>
  </si>
  <si>
    <t xml:space="preserve">@makemineamac that looks awsome , give it a go </t>
  </si>
  <si>
    <t>Fikeus</t>
  </si>
  <si>
    <t xml:space="preserve">Note to self, don't buy Disney Singstar 2....listening to the wife and daughter singing using Disney Singstar 1 is torture enough </t>
  </si>
  <si>
    <t>Sun Apr 19 01:18:34 PDT 2009</t>
  </si>
  <si>
    <t>HotelTweeter</t>
  </si>
  <si>
    <t xml:space="preserve">@champagnemanoir Thank you very much, you are welcome </t>
  </si>
  <si>
    <t>MaryCapper</t>
  </si>
  <si>
    <t xml:space="preserve">Hi everyone...in a competition on facebook, I have to get more friends! Please get your friends to jump on board! </t>
  </si>
  <si>
    <t>THEGREATZEEE</t>
  </si>
  <si>
    <t xml:space="preserve">@TERRIEION you were late but the shoot came out hot right. Ballons, Ballons, Ballons. </t>
  </si>
  <si>
    <t>Sun Apr 19 01:18:36 PDT 2009</t>
  </si>
  <si>
    <t>chocolatehater</t>
  </si>
  <si>
    <t xml:space="preserve">Giants game AND The Killers!!!!!!! Should be a good day! </t>
  </si>
  <si>
    <t>Sun Apr 19 01:22:21 PDT 2009</t>
  </si>
  <si>
    <t>@Misfire wow, u are a godsend! please let me know when you're done? thank u  #asot400</t>
  </si>
  <si>
    <t xml:space="preserve">@froggie775 Glad you did too </t>
  </si>
  <si>
    <t>Sun Apr 19 01:22:22 PDT 2009</t>
  </si>
  <si>
    <t>PeterJames1991</t>
  </si>
  <si>
    <t xml:space="preserve">About to leave wales. We have to be out of our little cottage by 10am. Should be home by 2 </t>
  </si>
  <si>
    <t xml:space="preserve">@emma_zero thank you!! </t>
  </si>
  <si>
    <t>Sun Apr 19 01:22:26 PDT 2009</t>
  </si>
  <si>
    <t xml:space="preserve">@louiebaur woah thanks for the follow man! </t>
  </si>
  <si>
    <t>Sun Apr 19 01:22:27 PDT 2009</t>
  </si>
  <si>
    <t xml:space="preserve">@TheOneChip waves </t>
  </si>
  <si>
    <t>littlemisslazy</t>
  </si>
  <si>
    <t xml:space="preserve">just changed my icon. </t>
  </si>
  <si>
    <t>Sun Apr 19 01:22:29 PDT 2009</t>
  </si>
  <si>
    <t>benmuso</t>
  </si>
  <si>
    <t xml:space="preserve">Home sweet home. I already miss melbourne... I will move there one day. </t>
  </si>
  <si>
    <t>Sun Apr 19 01:22:30 PDT 2009</t>
  </si>
  <si>
    <t>itsjustmejanie</t>
  </si>
  <si>
    <t xml:space="preserve">I love the new song/video for Plain White T's 1, 2, 3, 4.  The video makes me want to cry </t>
  </si>
  <si>
    <t xml:space="preserve">@amiemccarron I don't drink  I have had a glass of red and a glass of white this year that is more then I normally ever have </t>
  </si>
  <si>
    <t>Sun Apr 19 01:22:31 PDT 2009</t>
  </si>
  <si>
    <t>raaaebby</t>
  </si>
  <si>
    <t>shopping on wednsday    yeeeeeeo.</t>
  </si>
  <si>
    <t xml:space="preserve">@josephathome777 how was Spain? </t>
  </si>
  <si>
    <t>Sun Apr 19 01:22:35 PDT 2009</t>
  </si>
  <si>
    <t xml:space="preserve">getting ready to go to my first Tai Chi Chuan class </t>
  </si>
  <si>
    <t>JustinThorne</t>
  </si>
  <si>
    <t xml:space="preserve">Doo Dee Doo....updated Twitter....your welcome </t>
  </si>
  <si>
    <t xml:space="preserve">Surprised me with Military Ball tickets. </t>
  </si>
  <si>
    <t>Sun Apr 19 01:22:37 PDT 2009</t>
  </si>
  <si>
    <t>@S_rass what fb group?  #asot400</t>
  </si>
  <si>
    <t>Sun Apr 19 01:22:38 PDT 2009</t>
  </si>
  <si>
    <t xml:space="preserve">One more week and then 'London Calling' ... Can't wait! </t>
  </si>
  <si>
    <t>Sun Apr 19 01:22:41 PDT 2009</t>
  </si>
  <si>
    <t xml:space="preserve">@thewritinglife aw sorry you over ate but glad to hear that you spent time with your sister, that sounds like a fantastic weekend to me </t>
  </si>
  <si>
    <t>Sun Apr 19 01:22:42 PDT 2009</t>
  </si>
  <si>
    <t>chapaudio</t>
  </si>
  <si>
    <t xml:space="preserve">I need rest. See you in the morning tweets </t>
  </si>
  <si>
    <t>Sun Apr 19 01:22:44 PDT 2009</t>
  </si>
  <si>
    <t xml:space="preserve">@themaccabees thankyou for playing the instore! it was so nice </t>
  </si>
  <si>
    <t>Sun Apr 19 01:22:45 PDT 2009</t>
  </si>
  <si>
    <t xml:space="preserve">@MissNixs Clearly I've been far too soft for far too long. </t>
  </si>
  <si>
    <t>Sun Apr 19 01:22:47 PDT 2009</t>
  </si>
  <si>
    <t>lvesckmelody</t>
  </si>
  <si>
    <t>92 pages of tumblr recap. - and i didnt mind  http://tumblr.com/xyt1m71cx</t>
  </si>
  <si>
    <t>Rahilya</t>
  </si>
  <si>
    <t xml:space="preserve">@ronanofficial At Rove already? 'lol' Have a nice one..!!  </t>
  </si>
  <si>
    <t>Sun Apr 19 01:22:48 PDT 2009</t>
  </si>
  <si>
    <t xml:space="preserve">@IvanPashov Was nice seeing you again too!  Hopefully we can meet up sometime soon again (on the island ) Teehee, I'm glad you do </t>
  </si>
  <si>
    <t>VTranMan</t>
  </si>
  <si>
    <t xml:space="preserve">@Ali_Oldenettel Congrats in the Bar Gold victory... And not getting a PI ticket, not throwing up in the car like you know who... </t>
  </si>
  <si>
    <t>Sun Apr 19 01:22:50 PDT 2009</t>
  </si>
  <si>
    <t>sheen206</t>
  </si>
  <si>
    <t xml:space="preserve">im talking with czamina </t>
  </si>
  <si>
    <t xml:space="preserve">Had a lovely evening and off to kew gardens on this nice sunny day </t>
  </si>
  <si>
    <t>Alex_33</t>
  </si>
  <si>
    <t>@Duard0 More importantly, what DIDN'T you do? Naaah, I just got the Marathon trilogy and I was saying thanks  http://bit.ly/wS2ex</t>
  </si>
  <si>
    <t>Sun Apr 19 01:22:51 PDT 2009</t>
  </si>
  <si>
    <t xml:space="preserve">Wwll I think its time for sleep, 3:20am here, and  done for the day I think   Thank you friends, love you all </t>
  </si>
  <si>
    <t>archangel_</t>
  </si>
  <si>
    <t xml:space="preserve">Dermot O'Leary played &amp;quot;Do It Again&amp;quot; yesterday on Radio 2! That's three plays on R2 in three days! So exciting </t>
  </si>
  <si>
    <t>Sun Apr 19 01:22:54 PDT 2009</t>
  </si>
  <si>
    <t>SpellmanSisters</t>
  </si>
  <si>
    <t xml:space="preserve">4:30am maybe I should try and get some sleep...probably not gonna happen though. Oh well! Holla </t>
  </si>
  <si>
    <t>Sun Apr 19 01:22:57 PDT 2009</t>
  </si>
  <si>
    <t>Iss_tatey</t>
  </si>
  <si>
    <t xml:space="preserve">@ddlovato hope you have fun in MADRID! </t>
  </si>
  <si>
    <t>Sun Apr 19 01:22:55 PDT 2009</t>
  </si>
  <si>
    <t>Son_Tran</t>
  </si>
  <si>
    <t xml:space="preserve">is watching tv </t>
  </si>
  <si>
    <t>Sun Apr 19 01:22:56 PDT 2009</t>
  </si>
  <si>
    <t xml:space="preserve">@slpknt10l03 yo thanks for the follow! </t>
  </si>
  <si>
    <t>tamtam_x</t>
  </si>
  <si>
    <t>is gonna read somo more of miley cyrus - miles to go. on page 71 so far this morning  its a good read!</t>
  </si>
  <si>
    <t>Sun Apr 19 01:22:59 PDT 2009</t>
  </si>
  <si>
    <t xml:space="preserve">@michaelgrainger it is, indeed </t>
  </si>
  <si>
    <t>Sun Apr 19 01:23:00 PDT 2009</t>
  </si>
  <si>
    <t xml:space="preserve">@purplestocking is it good? I picked up a copy a few months back but haven't got round to reading it </t>
  </si>
  <si>
    <t>Sun Apr 19 01:23:01 PDT 2009</t>
  </si>
  <si>
    <t>ronenbd</t>
  </si>
  <si>
    <t xml:space="preserve">@newsgeekcoil ???? ?????: ?????? ????? ???? ??????, ???? ?????? ??? ??? ????? ?????? ????? </t>
  </si>
  <si>
    <t xml:space="preserve">My Android app has hit 1100 downloads. I am pleased. </t>
  </si>
  <si>
    <t xml:space="preserve">And I DON'T follow this Kutcher man, he has nothing interesting to say! ;-) Like to #followsprout more! </t>
  </si>
  <si>
    <t xml:space="preserve">Just saw that vdeo for Plain White T's 1234 song or whatev. Very cute. </t>
  </si>
  <si>
    <t>Sun Apr 19 01:23:02 PDT 2009</t>
  </si>
  <si>
    <t>ritzer415</t>
  </si>
  <si>
    <t xml:space="preserve">Working at night as its benefits </t>
  </si>
  <si>
    <t>got #f1 on my plasme screen now, kids have gone to play. joy  x</t>
  </si>
  <si>
    <t>Sun Apr 19 01:23:06 PDT 2009</t>
  </si>
  <si>
    <t>ItsJessicazHOE</t>
  </si>
  <si>
    <t>Home from prom today was long but amazing time to sleep the rest of my weekend away  goodnight everyonee sleep well =]</t>
  </si>
  <si>
    <t>Sun Apr 19 01:23:03 PDT 2009</t>
  </si>
  <si>
    <t>dontdanceontabl</t>
  </si>
  <si>
    <t xml:space="preserve">YEEEE! STILL READY TO JUMP OUT OF MY OWN SKIN!!! I CANNOT WAITTTTTT!!!! </t>
  </si>
  <si>
    <t xml:space="preserve">super tired calling it a night... have a good one twitters </t>
  </si>
  <si>
    <t xml:space="preserve">@smuttysteff It was nice. I often enjoy my walks home from The Drive. Needed downtime after dancing. </t>
  </si>
  <si>
    <t>Sun Apr 19 01:23:05 PDT 2009</t>
  </si>
  <si>
    <t>harajukuroxy</t>
  </si>
  <si>
    <t xml:space="preserve">@AndyTaylorSonic sounds lovely </t>
  </si>
  <si>
    <t>byzonesupport</t>
  </si>
  <si>
    <t xml:space="preserve">@sensonize Hello. Would you like to advertise my tech blog for your hosting company? Please tweet back. Thanks. </t>
  </si>
  <si>
    <t>ElVox</t>
  </si>
  <si>
    <t xml:space="preserve">@Zeintz Thought so </t>
  </si>
  <si>
    <t>ElyLopez21</t>
  </si>
  <si>
    <t xml:space="preserve">Nap time! Need to wake up in an hour! Keys here we come </t>
  </si>
  <si>
    <t>Sun Apr 19 01:23:07 PDT 2009</t>
  </si>
  <si>
    <t>AthenaStarlight</t>
  </si>
  <si>
    <t xml:space="preserve">@tennisnation Thanks 4 the follow I Love yr Captin Cave man pic LOL Brought back memories </t>
  </si>
  <si>
    <t>Sun Apr 19 01:23:08 PDT 2009</t>
  </si>
  <si>
    <t>@rozilovesyou I love that place  Hot str8 boys yelling excitedly at men in almost their underwear hitting and kicking each other!</t>
  </si>
  <si>
    <t>Sun Apr 19 01:23:09 PDT 2009</t>
  </si>
  <si>
    <t>RJSandra</t>
  </si>
  <si>
    <t>4am warm water rub down for the prince  it relaxes him!</t>
  </si>
  <si>
    <t>Sun Apr 19 01:23:10 PDT 2009</t>
  </si>
  <si>
    <t>katyog</t>
  </si>
  <si>
    <t xml:space="preserve">i'm teaching the 11am sunday sunshine yoga class , if u miss that then 6.15pm sunday bliss yoga class at aditiyogacentre in edinburgh - </t>
  </si>
  <si>
    <t>riikabob</t>
  </si>
  <si>
    <t xml:space="preserve">Off to bed. Bunkasai and BookOff tomorrow. </t>
  </si>
  <si>
    <t>has http://tinyurl.com/c239f4 http://tinyurl.com/c239f4 (uploaded Ibav's Kryptonight Photo on dA!)  http://plurk.com/p/oydfu</t>
  </si>
  <si>
    <t>Sun Apr 19 01:23:11 PDT 2009</t>
  </si>
  <si>
    <t>@stacy_nkotbluva lol I could not sleep  Awwww did u miss me I thought u fell asleep at the computer again LMFAO</t>
  </si>
  <si>
    <t>@AteTes Hi from Australia   I hope you had a great time.  Which 3 were there???</t>
  </si>
  <si>
    <t>Sun Apr 19 01:23:16 PDT 2009</t>
  </si>
  <si>
    <t>JCRISP303</t>
  </si>
  <si>
    <t xml:space="preserve">@fhnixon hey I seen yall w/ hollywood undead at lavela it was UHMAZIN.....I wish I could have met you but oh well I luv u guys&amp;amp; ur music </t>
  </si>
  <si>
    <t>whysoseriouuus</t>
  </si>
  <si>
    <t xml:space="preserve">@claumirela you're sitting on 3 seats? </t>
  </si>
  <si>
    <t>lilmuffin_gurl</t>
  </si>
  <si>
    <t>i have found in the past hour that i have a new love  of shane dawson videos  yay!shane dawson is amazing!lol</t>
  </si>
  <si>
    <t>Sun Apr 19 01:23:18 PDT 2009</t>
  </si>
  <si>
    <t xml:space="preserve">doesn't know what to do today but wants it to be good fun... </t>
  </si>
  <si>
    <t>@Boogaloo1 i saw. electric feel. nice  aerosmith tho? hmmmmm ;) x</t>
  </si>
  <si>
    <t>I'm watching Eternal Sunshine of the Spotless Mind right now AND I am one away from 200 followers!  -... http://tumblr.com/xft1m71gr</t>
  </si>
  <si>
    <t>Sun Apr 19 01:23:20 PDT 2009</t>
  </si>
  <si>
    <t>chrisbothajr</t>
  </si>
  <si>
    <t>@brands4berlin That definitely sounds like me.  No wonder I don't get anything done. :p</t>
  </si>
  <si>
    <t>Sun Apr 19 01:23:22 PDT 2009</t>
  </si>
  <si>
    <t xml:space="preserve">I hugged and kissed the Don a few times too </t>
  </si>
  <si>
    <t>Sun Apr 19 01:23:24 PDT 2009</t>
  </si>
  <si>
    <t>Amii_Lou</t>
  </si>
  <si>
    <t xml:space="preserve">@espiritoart1 Hey </t>
  </si>
  <si>
    <t xml:space="preserve">http://twitpic.com/3l4kt - The sky is pretty at night. I think is one of the best photos I've ever taken. </t>
  </si>
  <si>
    <t>@therealsavannah http://savannahworld.wordpress.com/ i made it  i hope you like it =] x</t>
  </si>
  <si>
    <t>Sun Apr 19 01:23:26 PDT 2009</t>
  </si>
  <si>
    <t xml:space="preserve">hey. that's my 182 update, now i should be invited by blink 182 to the studio or whatever  @markhoppus @trvsbrkr @tomdelonge </t>
  </si>
  <si>
    <t>Sun Apr 19 01:23:27 PDT 2009</t>
  </si>
  <si>
    <t xml:space="preserve">@sparklyanna all sounds lovely. Hope you have a good time-hope you can get rid of the 2p's. </t>
  </si>
  <si>
    <t>Sun Apr 19 01:23:28 PDT 2009</t>
  </si>
  <si>
    <t xml:space="preserve">@mikasounds Can't wait for the second album! Seriously, &amp;quot;Big girl, you are beautiful...&amp;quot; that song makes me smile so much </t>
  </si>
  <si>
    <t xml:space="preserve">@Nuff55 Busy day with family today but hope to be around later in the evening </t>
  </si>
  <si>
    <t>Sun Apr 19 01:23:35 PDT 2009</t>
  </si>
  <si>
    <t xml:space="preserve">@hughnewman very welcome, hugh... if you want to add some points send me email </t>
  </si>
  <si>
    <t>whodeani</t>
  </si>
  <si>
    <t xml:space="preserve">@ivoteforart very happy with the pic. Everyone that visits comments on it also. Better buy some more then </t>
  </si>
  <si>
    <t>Sun Apr 19 01:23:37 PDT 2009</t>
  </si>
  <si>
    <t xml:space="preserve">@Jenreynolds25 Hopefully I do not get the tata, I enjoy the reminders to watch the Science Mystery Theatre 3000 shows... </t>
  </si>
  <si>
    <t>AHHAHAHAA went luna park  in crappy weather.. my feet were so cold in thongs :L but it was still fun~ SEZ!! HE LOST $160!!!! D:</t>
  </si>
  <si>
    <t>SierraLaw</t>
  </si>
  <si>
    <t xml:space="preserve">@britneyspears i cant wait to come see you on the 20th...im bringing my sis as her wedding gift </t>
  </si>
  <si>
    <t>@snxy  can't believe ur still up! u gonna last till it ends? #asot400</t>
  </si>
  <si>
    <t>Sun Apr 19 01:23:38 PDT 2009</t>
  </si>
  <si>
    <t xml:space="preserve">I watched a show about sloth's yesterday, and now I'm obsessed with them. lol. Such weird, funny yet adorable animals </t>
  </si>
  <si>
    <t>Sun Apr 19 01:23:39 PDT 2009</t>
  </si>
  <si>
    <t>@DSMonie Thanks  This was a boost to me haha</t>
  </si>
  <si>
    <t>scootlatoot</t>
  </si>
  <si>
    <t xml:space="preserve">is abut to launch myself into some gardening. what a glorious, sunny day </t>
  </si>
  <si>
    <t xml:space="preserve">Tweet later gotta get rid of this thing ;) in a bit peeps </t>
  </si>
  <si>
    <t>Sun Apr 19 01:23:40 PDT 2009</t>
  </si>
  <si>
    <t xml:space="preserve">my dog is a weirdo. but i love her </t>
  </si>
  <si>
    <t xml:space="preserve">@yaOHya  Just saw my last post - way past my bedtime when I type like that! - Nighters </t>
  </si>
  <si>
    <t>Sun Apr 19 01:27:14 PDT 2009</t>
  </si>
  <si>
    <t>gullibleboy</t>
  </si>
  <si>
    <t xml:space="preserve">first person to sign up to my twitter account will discover quickly why they were the first </t>
  </si>
  <si>
    <t xml:space="preserve">@cjlambert not guilty </t>
  </si>
  <si>
    <t>Sun Apr 19 01:27:18 PDT 2009</t>
  </si>
  <si>
    <t>espybby</t>
  </si>
  <si>
    <t>my/ myspace and let talk  http://www.myspace.com/mybestfriendisbriona</t>
  </si>
  <si>
    <t>Sun Apr 19 01:27:19 PDT 2009</t>
  </si>
  <si>
    <t>stevep264</t>
  </si>
  <si>
    <t xml:space="preserve">@geral64 So when did you get on?  Honestly, do you see what all the buzz is about?  I dont know if I want to be this social.  </t>
  </si>
  <si>
    <t>Sun Apr 19 01:27:20 PDT 2009</t>
  </si>
  <si>
    <t xml:space="preserve">yayy, my hair is no longer carrot coloured </t>
  </si>
  <si>
    <t>Sun Apr 19 01:27:21 PDT 2009</t>
  </si>
  <si>
    <t xml:space="preserve">thinks it time to go to bed... night night all </t>
  </si>
  <si>
    <t>Sun Apr 19 01:27:22 PDT 2009</t>
  </si>
  <si>
    <t xml:space="preserve">@Oweapon lol, how about NO! omg! </t>
  </si>
  <si>
    <t>DeeChurchill</t>
  </si>
  <si>
    <t xml:space="preserve">@SherriEShepherd Hope you got your housework done and didn't end up tweeting all day!  </t>
  </si>
  <si>
    <t>@Jamesallenonf1 Loving your tweets, have Twitter, TV and web timing  #f1</t>
  </si>
  <si>
    <t>suzaaa</t>
  </si>
  <si>
    <t>wuuuuuuuhu . auftritt is gut glaufn    it was funny and crazyyyyyyyyyyy XD show whatï¿½ you got baby ! &amp;lt;3</t>
  </si>
  <si>
    <t xml:space="preserve">Could i be any happier. Hmmm well maybe just one thing </t>
  </si>
  <si>
    <t>jembo777</t>
  </si>
  <si>
    <t xml:space="preserve">@venlatina  Amen!! The best friend anyone could ever have </t>
  </si>
  <si>
    <t>Sun Apr 19 01:27:26 PDT 2009</t>
  </si>
  <si>
    <t xml:space="preserve">@kathrynbunghole he's awesome! </t>
  </si>
  <si>
    <t>Sun Apr 19 01:27:28 PDT 2009</t>
  </si>
  <si>
    <t xml:space="preserve">@cameronreilly I would indeed be in agony. I spank my students enough for playing out of tune, no need to step inside a church to do it. </t>
  </si>
  <si>
    <t>@venlatina Amen!! The best friend anyone could ever have  http://ff.im/2dmFX</t>
  </si>
  <si>
    <t>Sun Apr 19 01:27:30 PDT 2009</t>
  </si>
  <si>
    <t xml:space="preserve">@natneagle oh okay thanks </t>
  </si>
  <si>
    <t xml:space="preserve">@SabiineOh girl . I was just about to call you . </t>
  </si>
  <si>
    <t>Sun Apr 19 01:27:32 PDT 2009</t>
  </si>
  <si>
    <t xml:space="preserve">@sensonize Added. </t>
  </si>
  <si>
    <t>Writing (or trying to) Shall call olivia after dinner.. Feeling C R E A T I V E ! ? ? ? Sorry for the twitter Spamming  bit spazzy..</t>
  </si>
  <si>
    <t>iloveatl1214</t>
  </si>
  <si>
    <t xml:space="preserve">I just got off the phone with the coolest person I've ever met. </t>
  </si>
  <si>
    <t xml:space="preserve">@atstewart pleasure out to learn </t>
  </si>
  <si>
    <t>Sun Apr 19 01:27:38 PDT 2009</t>
  </si>
  <si>
    <t>EdwinaGraceKent</t>
  </si>
  <si>
    <t xml:space="preserve">@dawn_16 hey there - so what did u get finished? I'm so thankful we start at 9:30 tom what a relief </t>
  </si>
  <si>
    <t>Sun Apr 19 01:27:39 PDT 2009</t>
  </si>
  <si>
    <t>tinkvalentine</t>
  </si>
  <si>
    <t>@RubyRose1 eat a lemon, and have a green tea with honey and lemon.  orrr, boil a pot of lemongrass and then go under a blanket that works</t>
  </si>
  <si>
    <t>Sun Apr 19 01:27:41 PDT 2009</t>
  </si>
  <si>
    <t>gracenovak</t>
  </si>
  <si>
    <t xml:space="preserve">baby you're my light </t>
  </si>
  <si>
    <t>Sun Apr 19 01:27:45 PDT 2009</t>
  </si>
  <si>
    <t>stevievep</t>
  </si>
  <si>
    <t xml:space="preserve">does the newer follow-square panel arrangement mean i can unfollow and refollow everyone in order to show my favorites? </t>
  </si>
  <si>
    <t>Sun Apr 19 01:27:43 PDT 2009</t>
  </si>
  <si>
    <t>chayocampo</t>
  </si>
  <si>
    <t xml:space="preserve">@koolerbeans http://twitpic.com/3l1bz - sipsip lol. its obvious you had one great bday </t>
  </si>
  <si>
    <t>Sun Apr 19 01:27:44 PDT 2009</t>
  </si>
  <si>
    <t>@xtapol LOL! *whew* Ya'll wore me out!  #tcot</t>
  </si>
  <si>
    <t xml:space="preserve">@angryaussie i hope they still have one tomorrow - my dad is going early to check </t>
  </si>
  <si>
    <t xml:space="preserve">@CaiGriffiths ohhh!!! Send a picture!! I'll be the judge of that </t>
  </si>
  <si>
    <t>amlb23</t>
  </si>
  <si>
    <t>laying in bed justta thinkin then sleeps  -- jr.</t>
  </si>
  <si>
    <t>PassionDaisy</t>
  </si>
  <si>
    <t>twiittter  you're my f4ririrn i</t>
  </si>
  <si>
    <t>Sorii</t>
  </si>
  <si>
    <t xml:space="preserve">@freddybust hï¿½ï¿½ï¿½?hï¿½ï¿½ï¿½? was meinst du? Ich bin clean  </t>
  </si>
  <si>
    <t>dani_lovely</t>
  </si>
  <si>
    <t xml:space="preserve">Off til Wed. </t>
  </si>
  <si>
    <t>Sun Apr 19 01:27:49 PDT 2009</t>
  </si>
  <si>
    <t xml:space="preserve">@yaOHya I am new to everything...... </t>
  </si>
  <si>
    <t>Sun Apr 19 01:27:50 PDT 2009</t>
  </si>
  <si>
    <t>Mattastic</t>
  </si>
  <si>
    <t xml:space="preserve">@thats1hotmonkey me too  shes still amazing as it is </t>
  </si>
  <si>
    <t>Leci132</t>
  </si>
  <si>
    <t xml:space="preserve">Myspace, Bebo, Facebook is boring, so im coming on here to see if Twitter is any better. </t>
  </si>
  <si>
    <t xml:space="preserve">@ProudKiwi yes it is in Aotearoa </t>
  </si>
  <si>
    <t>ameliejacobsson</t>
  </si>
  <si>
    <t xml:space="preserve">just woke up and gonna pack for London. </t>
  </si>
  <si>
    <t xml:space="preserve">@Rosie61 Ah but it is Sunday &amp;amp; you like to live life on the edge lol. Come join me, you know you want too </t>
  </si>
  <si>
    <t>Sun Apr 19 01:27:53 PDT 2009</t>
  </si>
  <si>
    <t xml:space="preserve">heh. going to airport in a bit. </t>
  </si>
  <si>
    <t>Sun Apr 19 01:27:54 PDT 2009</t>
  </si>
  <si>
    <t>larrabeematty</t>
  </si>
  <si>
    <t xml:space="preserve">might have a boyfriend soon </t>
  </si>
  <si>
    <t xml:space="preserve">@rajat_gupta India Today is actually doing decent work, very not so indian type research and bold that they made it cover story </t>
  </si>
  <si>
    <t>randomkat22</t>
  </si>
  <si>
    <t xml:space="preserve">Is at work having a slow Sunday morning...roll on 12 when I can take the dog for a bath in the name of charity! </t>
  </si>
  <si>
    <t>Spike2k5forever</t>
  </si>
  <si>
    <t xml:space="preserve">Goodmorning world </t>
  </si>
  <si>
    <t>Sun Apr 19 01:27:56 PDT 2009</t>
  </si>
  <si>
    <t>nataliedj</t>
  </si>
  <si>
    <t xml:space="preserve">@halia share it with us, we'll help you decide </t>
  </si>
  <si>
    <t>Sun Apr 19 01:27:57 PDT 2009</t>
  </si>
  <si>
    <t>angeliquepowell</t>
  </si>
  <si>
    <t xml:space="preserve">This has been an extremely interesting weekend. </t>
  </si>
  <si>
    <t>Sun Apr 19 01:27:58 PDT 2009</t>
  </si>
  <si>
    <t>_mika__</t>
  </si>
  <si>
    <t xml:space="preserve">watching how i met you mother </t>
  </si>
  <si>
    <t>Sun Apr 19 01:27:59 PDT 2009</t>
  </si>
  <si>
    <t>chrisbrunskill</t>
  </si>
  <si>
    <t>Wow when did Buemi get past Hamilton? Buemi is having a great day  #formula1</t>
  </si>
  <si>
    <t>Sun Apr 19 01:28:00 PDT 2009</t>
  </si>
  <si>
    <t>sblower</t>
  </si>
  <si>
    <t xml:space="preserve">@rustyrockets full of something </t>
  </si>
  <si>
    <t>Sun Apr 19 01:28:01 PDT 2009</t>
  </si>
  <si>
    <t>@liliana821 lol don't laugh! I love wow  I stopped playin cuz of work</t>
  </si>
  <si>
    <t>supermodelscom</t>
  </si>
  <si>
    <t xml:space="preserve">@iamdiddy Yes, we are &amp;quot;Locked In&amp;quot;  </t>
  </si>
  <si>
    <t>Sun Apr 19 01:28:03 PDT 2009</t>
  </si>
  <si>
    <t>MegaMusicToront</t>
  </si>
  <si>
    <t xml:space="preserve">@ThePortalMag Wow, Ms.Shannon, how did you manage to get so many followers so quickly-that's amazing girlfriend!  Following you too-natch </t>
  </si>
  <si>
    <t>DebsWalters</t>
  </si>
  <si>
    <t xml:space="preserve">@Lobsterlamb9 pmp!  Jo, I hope your one-eye-pain isn't too bad this morning! </t>
  </si>
  <si>
    <t>sonicdawn</t>
  </si>
  <si>
    <t xml:space="preserve">Sunday. Great for cleaning cars, chilling out and roast beef dinners </t>
  </si>
  <si>
    <t xml:space="preserve">Just woke up like 15 minutes ago, now itï¿½s time for breakfast! </t>
  </si>
  <si>
    <t>Sun Apr 19 01:28:05 PDT 2009</t>
  </si>
  <si>
    <t>@dhanzathma i dont cool at all. period.  am just learning... taking baby steps</t>
  </si>
  <si>
    <t xml:space="preserve">@SheIsDangerous Best I ignore that remark </t>
  </si>
  <si>
    <t>Sun Apr 19 01:28:10 PDT 2009</t>
  </si>
  <si>
    <t>xlaurenlee</t>
  </si>
  <si>
    <t xml:space="preserve">I love falling asleep to rain. G'night! </t>
  </si>
  <si>
    <t>Sun Apr 19 01:28:13 PDT 2009</t>
  </si>
  <si>
    <t xml:space="preserve">@iamdiddy Just4uLondon am a virgin twitter but quicky becoming a twiiter tart lol, locked in </t>
  </si>
  <si>
    <t>Sun Apr 19 01:28:15 PDT 2009</t>
  </si>
  <si>
    <t>@yackiepain Aww, I call my kitten Cat too  Sometimes, I call him Nocturnal, Pinkg Pong, and many more XD</t>
  </si>
  <si>
    <t>Sun Apr 19 01:28:14 PDT 2009</t>
  </si>
  <si>
    <t>claretoulouse</t>
  </si>
  <si>
    <t xml:space="preserve">Singing &amp;quot;running up that hill&amp;quot; after watching Ro's tweet link - top top song. Off to sing French church things now! </t>
  </si>
  <si>
    <t>KellyLopez</t>
  </si>
  <si>
    <t xml:space="preserve">Something's going down tonight </t>
  </si>
  <si>
    <t>Sun Apr 19 01:28:17 PDT 2009</t>
  </si>
  <si>
    <t>hughnewman</t>
  </si>
  <si>
    <t xml:space="preserve">@_tonia I enjoy giving compliments. You make it easy to do </t>
  </si>
  <si>
    <t>Sun Apr 19 01:28:16 PDT 2009</t>
  </si>
  <si>
    <t xml:space="preserve">yar har fiddle de de being a pirate is alright to be do what you want coz a pirate is free you are a pirate </t>
  </si>
  <si>
    <t xml:space="preserve">I just got up an hours ago and have to get ready now. See you all tonight! </t>
  </si>
  <si>
    <t>Got ready with my personal blog site  please check and comment thx http://dezsopapp.com/</t>
  </si>
  <si>
    <t>Sun Apr 19 01:28:20 PDT 2009</t>
  </si>
  <si>
    <t xml:space="preserve">@katita87 then do weights at the gym, you dont have to run. lol </t>
  </si>
  <si>
    <t xml:space="preserve">@Irish1974 Morning Irish BTW </t>
  </si>
  <si>
    <t>liliana821</t>
  </si>
  <si>
    <t>@j1026 haha warcraft?! girl u probably love warcraft as much as i love Halo!!  lol</t>
  </si>
  <si>
    <t>Sun Apr 19 01:28:21 PDT 2009</t>
  </si>
  <si>
    <t xml:space="preserve">we managed to grab 10 geocaches yesterday (though IMHO it is all about getting the kids outside and having fun and not the numbers) </t>
  </si>
  <si>
    <t>Sun Apr 19 01:28:22 PDT 2009</t>
  </si>
  <si>
    <t xml:space="preserve">@understandniche And goodnight, still afternoon here though </t>
  </si>
  <si>
    <t>Sun Apr 19 01:28:23 PDT 2009</t>
  </si>
  <si>
    <t xml:space="preserve">@tommcfly http://twitpic.com/2y9c6 - LOVE that book! Love all the books!! </t>
  </si>
  <si>
    <t>paramore9521</t>
  </si>
  <si>
    <t xml:space="preserve">OMG I fixed my iPod! </t>
  </si>
  <si>
    <t>Sun Apr 19 01:28:24 PDT 2009</t>
  </si>
  <si>
    <t>@raisapan chop suey  it is!</t>
  </si>
  <si>
    <t>bootv1rus</t>
  </si>
  <si>
    <t xml:space="preserve">@momopeche I haven't laughed that hard in a long time lolol  you have madd drunk twitter skillz </t>
  </si>
  <si>
    <t>killerloop</t>
  </si>
  <si>
    <t xml:space="preserve">@alaverdyan good to know you landed safely </t>
  </si>
  <si>
    <t>Sun Apr 19 01:28:26 PDT 2009</t>
  </si>
  <si>
    <t>ace race  loving it. *grins like cheshire cat* #f1</t>
  </si>
  <si>
    <t xml:space="preserve">Night guys. It's like 3:30 and I think I want to sleep a little. </t>
  </si>
  <si>
    <t>Nicolasdelys</t>
  </si>
  <si>
    <t xml:space="preserve">@MariahCarey GoodMorning from Belgium </t>
  </si>
  <si>
    <t>Looks like the geek squad have their own fleet  #gadgetshowlive http://twitpic.com/3l4pc</t>
  </si>
  <si>
    <t>Sun Apr 19 01:28:29 PDT 2009</t>
  </si>
  <si>
    <t xml:space="preserve">Washing machine installed and running; no gushing water, no exploding machine... Good day </t>
  </si>
  <si>
    <t>Sun Apr 19 01:28:30 PDT 2009</t>
  </si>
  <si>
    <t>imatthijs</t>
  </si>
  <si>
    <t xml:space="preserve">Sun is shining!! What a surprise, Holland is rocking these days! Going to see my flower in the sun today </t>
  </si>
  <si>
    <t>Sun Apr 19 01:28:31 PDT 2009</t>
  </si>
  <si>
    <t xml:space="preserve">@danielledeleasa hi Danielle! I can't sleep. How are you? </t>
  </si>
  <si>
    <t>cookieting</t>
  </si>
  <si>
    <t xml:space="preserve">@liltohsmommy i do that all the time </t>
  </si>
  <si>
    <t>Hana07</t>
  </si>
  <si>
    <t xml:space="preserve">Infomercials make great late night tv </t>
  </si>
  <si>
    <t>Sun Apr 19 01:28:32 PDT 2009</t>
  </si>
  <si>
    <t>IselinTN</t>
  </si>
  <si>
    <t>gonna be out in the sun today and bbq some hot dawgs  can't wait!</t>
  </si>
  <si>
    <t>Sun Apr 19 01:28:33 PDT 2009</t>
  </si>
  <si>
    <t>gordon_martin</t>
  </si>
  <si>
    <t xml:space="preserve">@that_wig wig, roadblocks and detours, the mind boggles </t>
  </si>
  <si>
    <t>zackery_69</t>
  </si>
  <si>
    <t xml:space="preserve">It's like 3:28 and i am not even tired yet. Lol. Kelsey and i are talking about myself and my lil sis chloe! I &amp;lt;3 you chlobear! </t>
  </si>
  <si>
    <t>Sun Apr 19 01:28:34 PDT 2009</t>
  </si>
  <si>
    <t>ClarissaSantana</t>
  </si>
  <si>
    <t xml:space="preserve">I also discovered that despite my constant dislike of most children I'm actually really good with them! They love me! Who wouldn't? </t>
  </si>
  <si>
    <t>Sun Apr 19 01:28:35 PDT 2009</t>
  </si>
  <si>
    <t>aidanlaine</t>
  </si>
  <si>
    <t>Talking naked with the boys Haha.  awesome.</t>
  </si>
  <si>
    <t>dragosroua</t>
  </si>
  <si>
    <t xml:space="preserve">at Narita airport, will board for Auckland, in 15 min. Although it isn't the most comfortable place in the world, I already miss Japan </t>
  </si>
  <si>
    <t xml:space="preserve">@annikajane I have 7.5 hours </t>
  </si>
  <si>
    <t>Demibmx</t>
  </si>
  <si>
    <t xml:space="preserve">@wakemeupsleepy U changed ur pic/name i was like wtf who is that? haha. but its YOUUUU!! </t>
  </si>
  <si>
    <t>i love britney spears  haha Joey this is what u do go party with eric ^^ or do things haha</t>
  </si>
  <si>
    <t>Sun Apr 19 01:28:40 PDT 2009</t>
  </si>
  <si>
    <t xml:space="preserve">@Aeire who?  </t>
  </si>
  <si>
    <t xml:space="preserve">@janinaDC chilling in the sun. hopefully </t>
  </si>
  <si>
    <t>jakeherold</t>
  </si>
  <si>
    <t xml:space="preserve">@JimCarrey Alrighty then to you too!  </t>
  </si>
  <si>
    <t xml:space="preserve">@xoselena you got that right </t>
  </si>
  <si>
    <t xml:space="preserve">@tinnion great colour, like the safari roof too. </t>
  </si>
  <si>
    <t>Sun Apr 19 01:32:39 PDT 2009</t>
  </si>
  <si>
    <t>markfranssen</t>
  </si>
  <si>
    <t xml:space="preserve">is having a great time in San Mateo for a despidida party. Might consider to sleep over since i'm way too tipsy to drive back </t>
  </si>
  <si>
    <t>JustFeckinEef</t>
  </si>
  <si>
    <t>@x__dickhead LOL ''that irish girl'' a name biotch  Not my fault you english people can't pronounce it for shit!!!! x</t>
  </si>
  <si>
    <t>@MariahCarey lol Ur up very early Mariah  What's the movie called?</t>
  </si>
  <si>
    <t>lisavengesta</t>
  </si>
  <si>
    <t>thinks you should read her real blog: www.lisarcastic.blogspot.com  it's awesome; like me *lol*</t>
  </si>
  <si>
    <t>crashsites</t>
  </si>
  <si>
    <t xml:space="preserve">Addicted to Love is on its way by Jonas Brothers. Wheee~! </t>
  </si>
  <si>
    <t>Sun Apr 19 01:32:45 PDT 2009</t>
  </si>
  <si>
    <t>foodfoodandmore</t>
  </si>
  <si>
    <t xml:space="preserve">@gawatt Just to see my dad &amp;amp; Nonna for the day.  </t>
  </si>
  <si>
    <t>Sun Apr 19 01:32:42 PDT 2009</t>
  </si>
  <si>
    <t>twelsh10</t>
  </si>
  <si>
    <t xml:space="preserve">is off to Trent Bridge with Sean so summer must be here </t>
  </si>
  <si>
    <t>Sun Apr 19 01:32:44 PDT 2009</t>
  </si>
  <si>
    <t>amandamdonahue</t>
  </si>
  <si>
    <t xml:space="preserve">@TrishxthexFish way to go !!! so excited  you have one now </t>
  </si>
  <si>
    <t>Sun Apr 19 01:32:43 PDT 2009</t>
  </si>
  <si>
    <t xml:space="preserve">OMG @britneyspears is &amp;quot;Following&amp;quot; me!!! </t>
  </si>
  <si>
    <t>@lydia_petze *g* really??!?!?!  What was their reply?!</t>
  </si>
  <si>
    <t>topstars</t>
  </si>
  <si>
    <t xml:space="preserve">casting call backs--saw some great people.Hopefully, another star is in </t>
  </si>
  <si>
    <t xml:space="preserve">@RainyTheHorse Yikes! Well hopefully my dogs don't go thinking they can talk on the phone for THAT long! </t>
  </si>
  <si>
    <t xml:space="preserve">Congratulations, i hate you </t>
  </si>
  <si>
    <t xml:space="preserve">Watching our gospel cocert that we hade for 2 weeks ago when my sisters are singing while i'm singing somewhere else </t>
  </si>
  <si>
    <t>Sun Apr 19 01:32:47 PDT 2009</t>
  </si>
  <si>
    <t xml:space="preserve">new week, new shows : Peter Doherty &amp;amp; Justin Nozuka </t>
  </si>
  <si>
    <t>Sun Apr 19 01:32:50 PDT 2009</t>
  </si>
  <si>
    <t>reyes420</t>
  </si>
  <si>
    <t xml:space="preserve">just got back home from dropping off the girl. night everyone, 420 ON MONDAY!!!!!! </t>
  </si>
  <si>
    <t>Sun Apr 19 01:32:55 PDT 2009</t>
  </si>
  <si>
    <t xml:space="preserve">@MariahCarey its okay spell never works properly .. </t>
  </si>
  <si>
    <t>Sun Apr 19 01:32:52 PDT 2009</t>
  </si>
  <si>
    <t xml:space="preserve">@SpringMajesty thanks 4 following </t>
  </si>
  <si>
    <t xml:space="preserve">@shizzle408 sent you a message.. Definitely down to work.. Hit me up </t>
  </si>
  <si>
    <t>Sun Apr 19 01:32:53 PDT 2009</t>
  </si>
  <si>
    <t>candytin</t>
  </si>
  <si>
    <t xml:space="preserve">@zaijuuneko Glad to see you again too, Drew! Hopefully, if everything goes to plan next week, we will see each other again then! </t>
  </si>
  <si>
    <t>inga_</t>
  </si>
  <si>
    <t xml:space="preserve">@Ray_Kay Who, who who? </t>
  </si>
  <si>
    <t>jimmithy</t>
  </si>
  <si>
    <t xml:space="preserve">Can someone send me a reply and a direct message. Just testing something. Thank you </t>
  </si>
  <si>
    <t>chrissarda</t>
  </si>
  <si>
    <t>good cover... a smiths blip reminded me of this  ? http://blip.fm/~4kofk</t>
  </si>
  <si>
    <t>Sun Apr 19 01:32:56 PDT 2009</t>
  </si>
  <si>
    <t>@flawlessx 1. private MySpaces r 4 pussies =p 2. i think CHRISTopher fits him  3. i kno, it's from a few months ago =/</t>
  </si>
  <si>
    <t>Sun Apr 19 01:32:57 PDT 2009</t>
  </si>
  <si>
    <t>TechFalcon</t>
  </si>
  <si>
    <t xml:space="preserve">I feel like today ended on a high note.  </t>
  </si>
  <si>
    <t xml:space="preserve">@evkh Logged on...first person says 'Sup, you are going to die' &amp;amp; 'That is all' and disconnects before I can type anything. Love it! </t>
  </si>
  <si>
    <t>Giving a magnifyer to a baby is fun  #cameraphone http://twitpic.com/3l4tq</t>
  </si>
  <si>
    <t>Sun Apr 19 01:33:00 PDT 2009</t>
  </si>
  <si>
    <t xml:space="preserve">@danecook Red sox Nation is the title on my phone. Go sox! </t>
  </si>
  <si>
    <t>Sun Apr 19 01:32:59 PDT 2009</t>
  </si>
  <si>
    <t>@aplusk hey ashton!!! congratz for the million followers ....awesome!!!  im one of them XD</t>
  </si>
  <si>
    <t xml:space="preserve">@JonathanRKnight Goodnight Jon...we will miss you   I am glad you made it home safe and sound </t>
  </si>
  <si>
    <t xml:space="preserve">finally knocking out. tomorrow should be a nice day </t>
  </si>
  <si>
    <t>@DonnieWahlberg ,  hey there Donnie, its Danielle from Ontario, Canada Can't wait to see u in June 25,09 in Clarkston</t>
  </si>
  <si>
    <t>emwa</t>
  </si>
  <si>
    <t xml:space="preserve">off to HB wearing ethnic earrings, so as to fit in </t>
  </si>
  <si>
    <t>sixsigns</t>
  </si>
  <si>
    <t>#Razuna features now a Explorer-Tree. Yeah, we listen to our community  Open Source Digital Asset Management http://razuna.org</t>
  </si>
  <si>
    <t xml:space="preserve">@ellaeslajirafa &amp;quot;?&amp;quot;(dai)=blackish green,&amp;quot;?&amp;quot;(si)=silk,so&amp;quot;??&amp;quot; is silk of blackish green color,i hope you like it </t>
  </si>
  <si>
    <t xml:space="preserve">@Jenreynolds25 Very insomniac, but B grade SciFi, Yesssss... </t>
  </si>
  <si>
    <t>Sun Apr 19 01:33:05 PDT 2009</t>
  </si>
  <si>
    <t>cassandrakate</t>
  </si>
  <si>
    <t xml:space="preserve">Happy... but sore... can't wait for a hot shower </t>
  </si>
  <si>
    <t>Sun Apr 19 01:33:06 PDT 2009</t>
  </si>
  <si>
    <t xml:space="preserve">@crazymog Ruby vetoed some fun power tool purchasing, shame as tree felling would have been an ideal opportunity! </t>
  </si>
  <si>
    <t>Sun Apr 19 01:33:07 PDT 2009</t>
  </si>
  <si>
    <t>@aureliom Thank you   #followfriday #supersunday #caca</t>
  </si>
  <si>
    <t xml:space="preserve">is reminiscing the memories from yesterday's birthday! </t>
  </si>
  <si>
    <t xml:space="preserve">1:32 A.M. goin to sleep even though im not tired.. lol good night </t>
  </si>
  <si>
    <t>wisecat2001</t>
  </si>
  <si>
    <t>Sun Apr 19 01:33:08 PDT 2009</t>
  </si>
  <si>
    <t>djkboogie</t>
  </si>
  <si>
    <t>@toxiccupcakeCxC LOL I can only imagine.  Have a good nite. Crashin early. Glad to see u were feelin betta.</t>
  </si>
  <si>
    <t xml:space="preserve">@keLee random suprising time AND special days. I'm greedy that way </t>
  </si>
  <si>
    <t>Sun Apr 19 01:33:09 PDT 2009</t>
  </si>
  <si>
    <t xml:space="preserve">@vp2008 Anything...... :| I want to see a life as a Singaporean. </t>
  </si>
  <si>
    <t>Sun Apr 19 01:33:10 PDT 2009</t>
  </si>
  <si>
    <t>t5a</t>
  </si>
  <si>
    <t xml:space="preserve">@enzoperfecto noe absolut keine probleme! </t>
  </si>
  <si>
    <t xml:space="preserve">@SnuffGnome Heh, heh! Good to see you're still around, hope the swelling subsides soon, lol  </t>
  </si>
  <si>
    <t>Sun Apr 19 01:33:14 PDT 2009</t>
  </si>
  <si>
    <t xml:space="preserve">@tracysummers04 hehe i must of read your mind </t>
  </si>
  <si>
    <t xml:space="preserve">@JonathanRKnight Goodnight, sweetie. </t>
  </si>
  <si>
    <t>Sun Apr 19 01:33:15 PDT 2009</t>
  </si>
  <si>
    <t>BaneCastle</t>
  </si>
  <si>
    <t xml:space="preserve">Have moved on to SG-1 to combat previous post. Huzzah for the new </t>
  </si>
  <si>
    <t xml:space="preserve">i'm using Twits now. </t>
  </si>
  <si>
    <t>Sun Apr 19 01:33:16 PDT 2009</t>
  </si>
  <si>
    <t>jayaugust</t>
  </si>
  <si>
    <t>@aussiehost you're welcome  just 97 more people seeing your service offerings!</t>
  </si>
  <si>
    <t>Sun Apr 19 01:33:17 PDT 2009</t>
  </si>
  <si>
    <t>roseatte</t>
  </si>
  <si>
    <t>@rimustudios it was gr8t! lets go there next time round!  and goshh... sweety... u are still really young. dont say that!!!</t>
  </si>
  <si>
    <t>Sun Apr 19 01:33:20 PDT 2009</t>
  </si>
  <si>
    <t>kkitalia</t>
  </si>
  <si>
    <t xml:space="preserve">is relaxing in bed on a sunday morning! I need to get up now and do some breakfast </t>
  </si>
  <si>
    <t xml:space="preserve">@davereardon cool.  mayhem is the only fighter I like </t>
  </si>
  <si>
    <t>@jamjar I think I've done it. Check now  http://www.vimeo.com/4216828</t>
  </si>
  <si>
    <t xml:space="preserve">Volunteering to eat homework on ABC Science Matters Mailing List, The offer stands for everyone. </t>
  </si>
  <si>
    <t>Sun Apr 19 01:33:22 PDT 2009</t>
  </si>
  <si>
    <t xml:space="preserve">@cin0117 Well have fun regardless!!  Hope the show was good for ya </t>
  </si>
  <si>
    <t>we need ASOT400 pt. 2 : the world tour! hahaha  #asot400</t>
  </si>
  <si>
    <t xml:space="preserve">@dsmpublishing It will be, it is 19 degress today (Sunday) good for us, rain and wind has gone away for a while </t>
  </si>
  <si>
    <t xml:space="preserve">@a_true_diamond Well you never use your connection to holla at me anyway lol. No love for Mr Goines I see </t>
  </si>
  <si>
    <t>Sun Apr 19 01:33:23 PDT 2009</t>
  </si>
  <si>
    <t>taryn205</t>
  </si>
  <si>
    <t xml:space="preserve">Going to bed...I'm pooped!! </t>
  </si>
  <si>
    <t>Sun Apr 19 01:33:25 PDT 2009</t>
  </si>
  <si>
    <t xml:space="preserve">@JonathanRKnight good night!  Sweet dreams and may you rest well... </t>
  </si>
  <si>
    <t xml:space="preserve">Well its time to call it a night! Night-E Nite peepz!  Xoxo </t>
  </si>
  <si>
    <t>@purrfectpixie @TypicalLeo So , who's missing from this list?  1 more right?</t>
  </si>
  <si>
    <t>Sun Apr 19 01:33:24 PDT 2009</t>
  </si>
  <si>
    <t xml:space="preserve">@marleennn ooh sorry haha. no i dont, i think a lot of ppl think it just cause they are potheads its legal there haha </t>
  </si>
  <si>
    <t xml:space="preserve">ahh homee 4:32am... i dnt need a bf .. boys r a DOUBLE OOOOOOO.. after the day i jus hadd... butt im happy </t>
  </si>
  <si>
    <t xml:space="preserve">@gulpanag try tweetie .. It's worth every penny you'd spend on it.. It's the best twitter app for iPhone.. I use the same.. </t>
  </si>
  <si>
    <t>Sun Apr 19 01:33:27 PDT 2009</t>
  </si>
  <si>
    <t>@trekkerguy not since I still have to look after my kids and clean my own house everyday  LOL</t>
  </si>
  <si>
    <t>Sun Apr 19 01:33:32 PDT 2009</t>
  </si>
  <si>
    <t>@Jonasbrothers nick you are so cool  luv you guys all, and joseph when do you gonna do ur single ladys dance xD ?</t>
  </si>
  <si>
    <t>Sun Apr 19 01:33:29 PDT 2009</t>
  </si>
  <si>
    <t>corinh</t>
  </si>
  <si>
    <t>Feeling pleasantly fuzzy    #TweetBunchNZ</t>
  </si>
  <si>
    <t>@titusofalltime thank you for sharing the backstory  I like aloha.harder lol</t>
  </si>
  <si>
    <t>Sun Apr 19 01:33:31 PDT 2009</t>
  </si>
  <si>
    <t>LouPeb</t>
  </si>
  <si>
    <t>@rumblepurr so who's the winner? I'm not participating since I already won  I know answer though #pussycatisland</t>
  </si>
  <si>
    <t xml:space="preserve">@craym0nk ah </t>
  </si>
  <si>
    <t>Sun Apr 19 01:33:35 PDT 2009</t>
  </si>
  <si>
    <t xml:space="preserve">Omg, project prom is funs xD I thought the theme of Las Vegas was lame, but it's really fun </t>
  </si>
  <si>
    <t>Sun Apr 19 01:33:33 PDT 2009</t>
  </si>
  <si>
    <t>lsm13</t>
  </si>
  <si>
    <t xml:space="preserve">wishes she could meet ellen . </t>
  </si>
  <si>
    <t>Tarolegs</t>
  </si>
  <si>
    <t xml:space="preserve">YUSS! back in the game baby! love online poker </t>
  </si>
  <si>
    <t>@mikeanywhere, absolutely  I will learn loads!!!</t>
  </si>
  <si>
    <t>Sun Apr 19 01:33:34 PDT 2009</t>
  </si>
  <si>
    <t>@LaurenKay1994 Good one!  Therefore, he's a hero/heart stealer. lol.</t>
  </si>
  <si>
    <t>ryehanna</t>
  </si>
  <si>
    <t>@shafiedotbiz terus terang... i dont like to lie  (cam bgs je ayat)</t>
  </si>
  <si>
    <t>Sun Apr 19 01:33:38 PDT 2009</t>
  </si>
  <si>
    <t xml:space="preserve">@bartschaneman Ooh nice! Not usually what I read but I can see the pics in my head. I like it! Please link to more when you post. </t>
  </si>
  <si>
    <t xml:space="preserve">@award562 Say wut now? </t>
  </si>
  <si>
    <t>beulahgg</t>
  </si>
  <si>
    <t xml:space="preserve">@ChadTEverson Well, congratulations-you still there?Did you tell anyone you were going &amp;amp; be a celebrity?Nice to know one, anyway. </t>
  </si>
  <si>
    <t>Sun Apr 19 01:33:36 PDT 2009</t>
  </si>
  <si>
    <t xml:space="preserve">@JonathanRKnight damn you made me hungry! thanks for doing the spring tour it was fantastic. get some rest feel better! u r amazing </t>
  </si>
  <si>
    <t>NikkiAdamJones</t>
  </si>
  <si>
    <t xml:space="preserve">#MerrieMonarch Oh darn, O'brian's men are wearing clothes </t>
  </si>
  <si>
    <t>hello_boston</t>
  </si>
  <si>
    <t xml:space="preserve">@JonathanRKnight Good night... smell of home... </t>
  </si>
  <si>
    <t>Sun Apr 19 01:33:39 PDT 2009</t>
  </si>
  <si>
    <t>farragoon</t>
  </si>
  <si>
    <t xml:space="preserve">@sexc_hair I'm really not that deep. </t>
  </si>
  <si>
    <t>carmelita8</t>
  </si>
  <si>
    <t xml:space="preserve">Miller girls, MGD 64, pictures, sweatbands, jerseys, coolers ... </t>
  </si>
  <si>
    <t>Sun Apr 19 01:33:40 PDT 2009</t>
  </si>
  <si>
    <t>wizard79</t>
  </si>
  <si>
    <t>@missgiggly that's cool, didnt want to offend, plus it was a silly post anyway  just wanted to see if I was missing out on something</t>
  </si>
  <si>
    <t xml:space="preserve">Q- What am I doing? A- I'm on twitter.......  A rather generic update, but, I'm sticking with it. </t>
  </si>
  <si>
    <t>honeyci</t>
  </si>
  <si>
    <t xml:space="preserve">roll out...destination...sleep </t>
  </si>
  <si>
    <t xml:space="preserve">@gregorychang But that's great! You gain new experiences when you're outta your comfort zone </t>
  </si>
  <si>
    <t>Sun Apr 19 01:33:41 PDT 2009</t>
  </si>
  <si>
    <t xml:space="preserve">@reikifurbabies http://twitpic.com/3klz3 - what a superb photo! </t>
  </si>
  <si>
    <t>Sun Apr 19 01:33:42 PDT 2009</t>
  </si>
  <si>
    <t>StrayB</t>
  </si>
  <si>
    <t xml:space="preserve">So who's still up? </t>
  </si>
  <si>
    <t>Sun Apr 19 01:37:20 PDT 2009</t>
  </si>
  <si>
    <t>ChrystalFreed</t>
  </si>
  <si>
    <t>@Bandomville thank you oh so much!  yep, I'm fucking legal now, fear me Patrick Stump! xD</t>
  </si>
  <si>
    <t>shahirahloves</t>
  </si>
  <si>
    <t xml:space="preserve">Marley&amp;amp;ME is nice. </t>
  </si>
  <si>
    <t>Sun Apr 19 01:37:19 PDT 2009</t>
  </si>
  <si>
    <t>marytacheny</t>
  </si>
  <si>
    <t>what a great day this was but now it's off to bed for me and I'm not waking up til I wake up  LOVE IT!</t>
  </si>
  <si>
    <t>lovin' the daniel kandi birmingham set, people!  and yes, a party should be in order every 100th episode! #asot400</t>
  </si>
  <si>
    <t>Sun Apr 19 01:37:21 PDT 2009</t>
  </si>
  <si>
    <t xml:space="preserve">@australias lmfao iffy?! idg what is wrong with the popular ones that just means they are the prettiest </t>
  </si>
  <si>
    <t>Sun Apr 19 01:37:23 PDT 2009</t>
  </si>
  <si>
    <t>barbfh</t>
  </si>
  <si>
    <t>@pitstopmark Well that's a relief  I've been in a state of bemused befuddlement since the bank holiday. Are you settled back in now?</t>
  </si>
  <si>
    <t>Sun Apr 19 01:37:24 PDT 2009</t>
  </si>
  <si>
    <t xml:space="preserve">@Kelzykins I love you </t>
  </si>
  <si>
    <t>tapni</t>
  </si>
  <si>
    <t xml:space="preserve">easter eggs battle begins </t>
  </si>
  <si>
    <t xml:space="preserve">just chillin'.. good thing the barber didn't murdered my hair </t>
  </si>
  <si>
    <t xml:space="preserve">@ComedyQueen welcome to the F1 fraternity </t>
  </si>
  <si>
    <t xml:space="preserve">http://twitpic.com/3l4xx - well it was a fun exercise tasted great too </t>
  </si>
  <si>
    <t xml:space="preserve">@lukefrombuzzle I'm going alone...makes it fair! Love write up - shit ur quick! I'm still answering heap of DM's! 12 redbulls please! </t>
  </si>
  <si>
    <t>poppyxo</t>
  </si>
  <si>
    <t xml:space="preserve">http://twitpic.com/3l4xy - my profile picture i believe.. </t>
  </si>
  <si>
    <t>Sun Apr 19 01:37:27 PDT 2009</t>
  </si>
  <si>
    <t xml:space="preserve">I love you, auntie Francing. Take care </t>
  </si>
  <si>
    <t>Sun Apr 19 01:37:29 PDT 2009</t>
  </si>
  <si>
    <t xml:space="preserve">@cameronreilly You mean I'm gonna have to go to a Catholic church to make new gay guyfriends in Brissy? I'll settle for a gay bar. </t>
  </si>
  <si>
    <t xml:space="preserve">@realin Make sure you call us for the wedding, eh! </t>
  </si>
  <si>
    <t xml:space="preserve">@iamdiddy im most definitely LOCKED in </t>
  </si>
  <si>
    <t>Sun Apr 19 01:37:30 PDT 2009</t>
  </si>
  <si>
    <t xml:space="preserve">@TheLittleSpook Ben added Press Record on twitter. you happy? </t>
  </si>
  <si>
    <t xml:space="preserve">@Pwincez101 wat a cute coupLe tayLor is cute and so is seLena.. i saw the vid they met on LAX.. </t>
  </si>
  <si>
    <t>Sun Apr 19 01:37:33 PDT 2009</t>
  </si>
  <si>
    <t xml:space="preserve">@collective_soul you guys are awesome for replying back to your fans! Can't  wait till you guys go on tour! </t>
  </si>
  <si>
    <t>Sun Apr 19 01:37:35 PDT 2009</t>
  </si>
  <si>
    <t>Time for lunch. Mutton here I come  . Will be back later</t>
  </si>
  <si>
    <t xml:space="preserve">Footy tips = 6/7, with one more game on Monday night; Storm vs Tigers @ Leichhardt Oval. While Titans finish on top of ladder with 10pts! </t>
  </si>
  <si>
    <t xml:space="preserve">@trreed cool, I'll have to go just to meet you then </t>
  </si>
  <si>
    <t>Sun Apr 19 01:37:36 PDT 2009</t>
  </si>
  <si>
    <t>Beaudine</t>
  </si>
  <si>
    <t xml:space="preserve">@lurkey That must be the sequel to &amp;quot;Every Time You Masturbate God Kills A Kitten&amp;quot;. You're EVIL! But funny. I like you </t>
  </si>
  <si>
    <t>Sun Apr 19 01:37:41 PDT 2009</t>
  </si>
  <si>
    <t xml:space="preserve">thanks @glasgow_weather </t>
  </si>
  <si>
    <t xml:space="preserve">@mattcharlton Charlton! Goof moony! </t>
  </si>
  <si>
    <t>Sun Apr 19 01:37:39 PDT 2009</t>
  </si>
  <si>
    <t>Tonedeafcartel</t>
  </si>
  <si>
    <t xml:space="preserve">Is working on some new tunage. New tunes to be uploaded within the next few weeks </t>
  </si>
  <si>
    <t>so both sweetpea and I are back to school/university 2moro - reality bites. It's been a great break tho  feeling rejuvinated.</t>
  </si>
  <si>
    <t xml:space="preserve">Plans for today : going to my parents for sun, asperges and relaxation. And good company of course </t>
  </si>
  <si>
    <t xml:space="preserve">@ijustine just waiting for you to write something </t>
  </si>
  <si>
    <t>just woke up and have F1 - slept in was meant to see the start - heikki in 7th  i think heard, still half asleep</t>
  </si>
  <si>
    <t>mizzezzie</t>
  </si>
  <si>
    <t>totall weirdness with Softmachine,I think it's awesome  ? http://blip.fm/~4kokb</t>
  </si>
  <si>
    <t xml:space="preserve">@ddlovato and then norway, right? </t>
  </si>
  <si>
    <t>Sun Apr 19 01:37:43 PDT 2009</t>
  </si>
  <si>
    <t>thinklemon808</t>
  </si>
  <si>
    <t xml:space="preserve"> i'm happy! went out for dinner at a posh place and food was wonderful. I love it when food is Wonderful!!!</t>
  </si>
  <si>
    <t>Sun Apr 19 01:37:47 PDT 2009</t>
  </si>
  <si>
    <t>RICHARDink</t>
  </si>
  <si>
    <t>I'm back on the grid  http://twitpic.com/3l4ig</t>
  </si>
  <si>
    <t>Sun Apr 19 01:37:46 PDT 2009</t>
  </si>
  <si>
    <t>rivaberi</t>
  </si>
  <si>
    <t xml:space="preserve">just woke up...going to have a breakfast yummy </t>
  </si>
  <si>
    <t>Sun Apr 19 01:37:48 PDT 2009</t>
  </si>
  <si>
    <t>Gotta be up early to play #drums tomorrow at @VWCAZ ... 1st time in our new building! ... I'm pumped!  ...nite tweeters.</t>
  </si>
  <si>
    <t>Sun Apr 19 01:37:49 PDT 2009</t>
  </si>
  <si>
    <t>In Jersey!!!  soon reach BK!!!</t>
  </si>
  <si>
    <t>maddieroth</t>
  </si>
  <si>
    <t xml:space="preserve">@jamesdanylik yes!! it is pretty heavenly. katie, jillian, and i all got one. and then we all got icees. </t>
  </si>
  <si>
    <t>Sun Apr 19 01:37:51 PDT 2009</t>
  </si>
  <si>
    <t>supercoolgirl</t>
  </si>
  <si>
    <t xml:space="preserve">This is my first day at Twitter! I like it  alot already </t>
  </si>
  <si>
    <t xml:space="preserve">@iamDavidMarsh don't give up, LOCK IN!!! LETS GO!!!! haha sorry @iamdiddy makes me laugh </t>
  </si>
  <si>
    <t>Malfunctioning</t>
  </si>
  <si>
    <t xml:space="preserve">finally leaves the beach! Singing &amp;quot;Violet Hill&amp;quot; in the ocean was spiritual. J and K, I love y'all! One day I'll have what you two share </t>
  </si>
  <si>
    <t xml:space="preserve">@LanceGross in the words of Chris Tucker, &amp;quot;And we know this man!&amp;quot; Eva is absolutely gorgeous! </t>
  </si>
  <si>
    <t>Sun Apr 19 01:37:52 PDT 2009</t>
  </si>
  <si>
    <t xml:space="preserve">had an amazing night filled with wonderful people that I am happy to call my friends </t>
  </si>
  <si>
    <t>SabsS</t>
  </si>
  <si>
    <t xml:space="preserve">@maheshmurthy Thanks dear </t>
  </si>
  <si>
    <t>Sun Apr 19 01:37:53 PDT 2009</t>
  </si>
  <si>
    <t xml:space="preserve">I think my timeline in twitter is wrong and should it be 8 hours behind... I like that... !!!  But.... Good morning </t>
  </si>
  <si>
    <t xml:space="preserve">@KarenMeadows meow. </t>
  </si>
  <si>
    <t>Sun Apr 19 01:37:55 PDT 2009</t>
  </si>
  <si>
    <t xml:space="preserve">@jimthompson I have much to learn from you.  My current familiarity with scotch beyond &amp;quot;one please&amp;quot; is lacking </t>
  </si>
  <si>
    <t xml:space="preserve">@ternoman TeamManila+Terno = uber coolness. when will the shirts be available? posting about this on my blog later. will that be alright? </t>
  </si>
  <si>
    <t>Sun Apr 19 01:37:58 PDT 2009</t>
  </si>
  <si>
    <t xml:space="preserve">Follow the wite rabbit....  Hehe  </t>
  </si>
  <si>
    <t>Sun Apr 19 01:37:57 PDT 2009</t>
  </si>
  <si>
    <t>keeto</t>
  </si>
  <si>
    <t xml:space="preserve">@jmalonzo Nice! I never really learned to speak Ilocano because my parents didn't want us to. Besides, I can't roll my Rs. </t>
  </si>
  <si>
    <t>Sun Apr 19 01:38:03 PDT 2009</t>
  </si>
  <si>
    <t>Angelauk</t>
  </si>
  <si>
    <t xml:space="preserve">A lovely sunny Sunday morning.  Hope everyone has a relaxing Sunday </t>
  </si>
  <si>
    <t>Sun Apr 19 01:38:02 PDT 2009</t>
  </si>
  <si>
    <t xml:space="preserve">@StevenJPrice squarespace?? I don't think I've heard of it actually... got a link? what's it all about?? and how've you been btw??? </t>
  </si>
  <si>
    <t xml:space="preserve">@electra Hey, darlin'!  Tearin' it up, again? </t>
  </si>
  <si>
    <t>Sun Apr 19 01:38:04 PDT 2009</t>
  </si>
  <si>
    <t>daynz85</t>
  </si>
  <si>
    <t xml:space="preserve">is really hungover but was a good night </t>
  </si>
  <si>
    <t>seyerneelie14</t>
  </si>
  <si>
    <t>http://twitpic.com/3l4xs - cheers!  those are some of my girl friends,</t>
  </si>
  <si>
    <t xml:space="preserve">@cessjanyn09 the same.. haha! she's sleeping.. hahahaha!! </t>
  </si>
  <si>
    <t>Sun Apr 19 01:38:07 PDT 2009</t>
  </si>
  <si>
    <t xml:space="preserve">@iamdiddy My name is @fredware and I am locked in!!! waiting for my pizza </t>
  </si>
  <si>
    <t>ivoteforart</t>
  </si>
  <si>
    <t xml:space="preserve">@whodeani I'm really glad Dean </t>
  </si>
  <si>
    <t xml:space="preserve">@julieb will give you advanced notice next time </t>
  </si>
  <si>
    <t xml:space="preserve">@JanneJanne btw i bags your 1000th dedication update , do that and il dedicate my 100th to you Janny </t>
  </si>
  <si>
    <t>Sun Apr 19 01:38:09 PDT 2009</t>
  </si>
  <si>
    <t>azza_bc</t>
  </si>
  <si>
    <t xml:space="preserve">Had a very emotional day. Happy tears. </t>
  </si>
  <si>
    <t>Sun Apr 19 01:38:10 PDT 2009</t>
  </si>
  <si>
    <t xml:space="preserve">tweeps.. i m heading out for lunch.. shld be back in an hour.. plan to watch the #IPL then.. I thinks! </t>
  </si>
  <si>
    <t>Sun Apr 19 01:38:11 PDT 2009</t>
  </si>
  <si>
    <t>PandaVamp</t>
  </si>
  <si>
    <t xml:space="preserve">@trent_reznor thank you for sharing something so good. They're in my list now. </t>
  </si>
  <si>
    <t xml:space="preserve">@ehsanquddusi so it seems i can make do without WP MU for now </t>
  </si>
  <si>
    <t>Sun Apr 19 01:38:13 PDT 2009</t>
  </si>
  <si>
    <t xml:space="preserve">Woke up next to my gorgeous boyfriend  can't wait to spend the day with him </t>
  </si>
  <si>
    <t>PinkBarbiee1</t>
  </si>
  <si>
    <t>Gonna go 2 bedd im sleepyy and i got the hickups hahaha it sounds funny when i hickup well nite nitee untill tomorroww  xoxoxo Ryleee</t>
  </si>
  <si>
    <t>Sun Apr 19 01:38:14 PDT 2009</t>
  </si>
  <si>
    <t xml:space="preserve">@definatalie Wow, they ARE gorgeous! </t>
  </si>
  <si>
    <t>ValarieM</t>
  </si>
  <si>
    <t>@simoncurtis I just finished watching &amp;quot;Spectacular&amp;quot;  Your amazing in it!</t>
  </si>
  <si>
    <t>Phaxwe</t>
  </si>
  <si>
    <t xml:space="preserve">#Nespresso. What else? </t>
  </si>
  <si>
    <t>Solmyr73</t>
  </si>
  <si>
    <t xml:space="preserve">This is gonna be a good day.First: Lunch with my brother &amp;amp; my 2 best female friends.Then we go to the Zoo. Weather: Clear sky &amp;amp; sunshine </t>
  </si>
  <si>
    <t xml:space="preserve">@icat99 I was interviewed a few days ago by a journalist because of how twitter has become part of my lifestyle </t>
  </si>
  <si>
    <t>MsKittyCullen</t>
  </si>
  <si>
    <t xml:space="preserve">@KalebNation Im still kinda annoyed at the whole International thing and for some other reason im not gonna place, but i forgive you </t>
  </si>
  <si>
    <t>@Sniper616 it blew us away!  set list  http://twurl.nl/asz8rj #asot400</t>
  </si>
  <si>
    <t>mrdata2001</t>
  </si>
  <si>
    <t>After a gorgeous Saturday y/day, today is looking very promising with wall to wall blue skies over Manchester, UK.  Happy day Tweeps..</t>
  </si>
  <si>
    <t>saride</t>
  </si>
  <si>
    <t>@smcgillen Whoa, Sunday will be a showdown then!  Used to live in KA, which is Kahn's home ground. It's old school but I like old school!</t>
  </si>
  <si>
    <t>Sun Apr 19 01:38:22 PDT 2009</t>
  </si>
  <si>
    <t>b7aylor</t>
  </si>
  <si>
    <t xml:space="preserve">Blue sky this morning </t>
  </si>
  <si>
    <t>ggnc</t>
  </si>
  <si>
    <t xml:space="preserve">@cgbrofmi That's wonderful. Tell her to keep England's flag flying </t>
  </si>
  <si>
    <t>@gemmak500 morning  usually not that easy to miss lol</t>
  </si>
  <si>
    <t>Sun Apr 19 01:38:25 PDT 2009</t>
  </si>
  <si>
    <t xml:space="preserve">going to Thailand and Vietnam in 5 days yay! </t>
  </si>
  <si>
    <t xml:space="preserve">@reedcarlson i have eastern orthodox teachers </t>
  </si>
  <si>
    <t>Sun Apr 19 01:38:29 PDT 2009</t>
  </si>
  <si>
    <t>slmay</t>
  </si>
  <si>
    <t xml:space="preserve">@vesselproject the broken-hearted hear from God like never before if we allow Him to...i know, i am that person.  God is ever so near!  </t>
  </si>
  <si>
    <t>Sun Apr 19 01:38:26 PDT 2009</t>
  </si>
  <si>
    <t>Connifer_x</t>
  </si>
  <si>
    <t xml:space="preserve">just woke up doin nufin 2 day yayayayay </t>
  </si>
  <si>
    <t>Sun Apr 19 01:38:27 PDT 2009</t>
  </si>
  <si>
    <t>curiouslyso</t>
  </si>
  <si>
    <t xml:space="preserve">It's quite cold tonight, I think it may be time for a nice single malt </t>
  </si>
  <si>
    <t xml:space="preserve">@dbdc I'm coming </t>
  </si>
  <si>
    <t xml:space="preserve">@budi - Back to Caps Lock mode?  Yaaaay, miss those time </t>
  </si>
  <si>
    <t>whosjenny</t>
  </si>
  <si>
    <t xml:space="preserve">CARN THE DEES! finally a win, AND I GOT A NOD AND A SMILE FROM JIMMY STYNES! </t>
  </si>
  <si>
    <t>Sun Apr 19 01:38:30 PDT 2009</t>
  </si>
  <si>
    <t xml:space="preserve">Force India #F1 &amp;amp; Ferrari are the only two teams with zero championship points! WTH!! And Sutil may be changing that today </t>
  </si>
  <si>
    <t>Sun Apr 19 01:38:32 PDT 2009</t>
  </si>
  <si>
    <t>mooploops</t>
  </si>
  <si>
    <t xml:space="preserve">Still trying to figure out this Twitter thing. Wish i had a Blackberry. Going to start the hookah! </t>
  </si>
  <si>
    <t xml:space="preserve">@BluesAddict you're twittering </t>
  </si>
  <si>
    <t>Sun Apr 19 01:38:33 PDT 2009</t>
  </si>
  <si>
    <t>Tazi_x</t>
  </si>
  <si>
    <t xml:space="preserve">Watching some tv before I help move rooms </t>
  </si>
  <si>
    <t>Sun Apr 19 01:38:34 PDT 2009</t>
  </si>
  <si>
    <t>@MariahCarey Oh nice  how are you? X</t>
  </si>
  <si>
    <t>Sun Apr 19 01:38:36 PDT 2009</t>
  </si>
  <si>
    <t>@SFXmagazine Happy Sunday  - Are you guys going to run some Joss/Eliza/Dollhouse stuff in the May issue?</t>
  </si>
  <si>
    <t>Sun Apr 19 01:38:35 PDT 2009</t>
  </si>
  <si>
    <t>edstrummer</t>
  </si>
  <si>
    <t xml:space="preserve">finally in home. </t>
  </si>
  <si>
    <t xml:space="preserve">@KCKiwiGirl you and Simon Cowell!!!  </t>
  </si>
  <si>
    <t>Sun Apr 19 01:38:37 PDT 2009</t>
  </si>
  <si>
    <t>@Williamblake Good Morning WB  x</t>
  </si>
  <si>
    <t>Sun Apr 19 01:38:38 PDT 2009</t>
  </si>
  <si>
    <t>gariesison</t>
  </si>
  <si>
    <t xml:space="preserve">SUMMER IS SO not FUN!! </t>
  </si>
  <si>
    <t>Sun Apr 19 01:38:40 PDT 2009</t>
  </si>
  <si>
    <t xml:space="preserve">@jayaugust /me too! </t>
  </si>
  <si>
    <t>Sun Apr 19 01:42:14 PDT 2009</t>
  </si>
  <si>
    <t>designdisorder</t>
  </si>
  <si>
    <t xml:space="preserve">On the topic of social networks, can someone tell me how to deal with 100+ twitters in parallel? But then again I might be to old school </t>
  </si>
  <si>
    <t>Sun Apr 19 01:42:15 PDT 2009</t>
  </si>
  <si>
    <t xml:space="preserve">@zelciia hahaha... I was looking at ur links and I love that! </t>
  </si>
  <si>
    <t>Sun Apr 19 01:42:16 PDT 2009</t>
  </si>
  <si>
    <t xml:space="preserve">@QuaintAmber Hey Emma thanks for following me, hope you'll have an amazing sunday </t>
  </si>
  <si>
    <t>joshbois</t>
  </si>
  <si>
    <t>Set for shooting three new commericals in June that I star in, check back for more  Im excited guys!!!!</t>
  </si>
  <si>
    <t>Sun Apr 19 01:42:18 PDT 2009</t>
  </si>
  <si>
    <t xml:space="preserve">@jzellis i saw yer misadventures here on twitter, are you... are you lookin to get there? </t>
  </si>
  <si>
    <t>JanelMcCarville</t>
  </si>
  <si>
    <t xml:space="preserve">@Pr3pE nah young buck, lost, got smoked... ha, no bonus for me this year!!! shitty!! but one bonus is i will see you soon ! ! ! </t>
  </si>
  <si>
    <t xml:space="preserve">@LiliCosic Everyone I'm following seems to be watching </t>
  </si>
  <si>
    <t>SakhyB</t>
  </si>
  <si>
    <t xml:space="preserve">@Cajo1 until he can actually talk he will have little say, actually even when he CAN talk he will still have to go shopping </t>
  </si>
  <si>
    <t>Sun Apr 19 01:42:21 PDT 2009</t>
  </si>
  <si>
    <t xml:space="preserve">@pseud0random haha yea sweet!! 8 hours on here I we are again.. </t>
  </si>
  <si>
    <t>lotusli</t>
  </si>
  <si>
    <t xml:space="preserve">just setup new wireless router. i'm getting the hang of it. </t>
  </si>
  <si>
    <t>Sun Apr 19 01:42:23 PDT 2009</t>
  </si>
  <si>
    <t xml:space="preserve">14323 = I love all of you. </t>
  </si>
  <si>
    <t>wildfireflies</t>
  </si>
  <si>
    <t xml:space="preserve">is finally going to bed...g'night! </t>
  </si>
  <si>
    <t>abigboot</t>
  </si>
  <si>
    <t xml:space="preserve">#ASOT400 I think Marcus Shultz melted some face.  I gotta admit, this song is melting mine </t>
  </si>
  <si>
    <t>hollyduffy</t>
  </si>
  <si>
    <t xml:space="preserve">Going to the royal childrens hospital tomorrow </t>
  </si>
  <si>
    <t xml:space="preserve">@murphygrainne It was Nom Nom Nom </t>
  </si>
  <si>
    <t xml:space="preserve">@RelleY808 I've Twittered Justin before, and he'd reply...on air!? LOL </t>
  </si>
  <si>
    <t>dan_ny</t>
  </si>
  <si>
    <t>@XPR ordinarily you format your disk/s and can make there a zfs-pool  if you need i can make a viceo from this?</t>
  </si>
  <si>
    <t>ironie101</t>
  </si>
  <si>
    <t xml:space="preserve">feeling happy! happy happy! think i inspired ppl today thro my sermon. mashallah, alhamdulillah! happiness all around! bring on the ajr! </t>
  </si>
  <si>
    <t>Sun Apr 19 01:42:27 PDT 2009</t>
  </si>
  <si>
    <t>Verinha_l</t>
  </si>
  <si>
    <t xml:space="preserve">Bom dia twitters!!! </t>
  </si>
  <si>
    <t>Sun Apr 19 01:42:28 PDT 2009</t>
  </si>
  <si>
    <t>heikki 5th  i like that- hes a good lil driver</t>
  </si>
  <si>
    <t>Sun Apr 19 01:42:30 PDT 2009</t>
  </si>
  <si>
    <t>prafulh</t>
  </si>
  <si>
    <t xml:space="preserve">So, Hamilton's strategy is to get all the way up to the top and then just see of the gravel is as nice as it was 2 yeards back! </t>
  </si>
  <si>
    <t xml:space="preserve">Goodniiiiight.  Tomorrow is going to be a fantastic day.  </t>
  </si>
  <si>
    <t>SteveeAddy</t>
  </si>
  <si>
    <t>I love my bed  Goodnight!</t>
  </si>
  <si>
    <t>Sun Apr 19 01:42:34 PDT 2009</t>
  </si>
  <si>
    <t xml:space="preserve">@icat99 @leonspencer ya'll have a teleporter? that is SO NOT FAIR! </t>
  </si>
  <si>
    <t>Sun Apr 19 01:42:32 PDT 2009</t>
  </si>
  <si>
    <t>heathermarie613</t>
  </si>
  <si>
    <t xml:space="preserve">omg.. britney spears is FOLLOWING ME!!!!  EKK.. i feel so special!!! </t>
  </si>
  <si>
    <t>Staceycheesymac</t>
  </si>
  <si>
    <t xml:space="preserve">@DWsCoverGirl1 Danny is a pretty humorous guy.His tweets sounded like he is going to stir things up. We could use a little spice on here. </t>
  </si>
  <si>
    <t>Sun Apr 19 01:42:33 PDT 2009</t>
  </si>
  <si>
    <t xml:space="preserve">@djsamhouse  &amp;gt;_&amp;lt;  i'll woooooooooo with you </t>
  </si>
  <si>
    <t xml:space="preserve">@nkotbjklvr There wasn't just us don't you know, LMAO </t>
  </si>
  <si>
    <t>monqueque</t>
  </si>
  <si>
    <t xml:space="preserve">yup 4 days in a row </t>
  </si>
  <si>
    <t>Sun Apr 19 01:42:35 PDT 2009</t>
  </si>
  <si>
    <t xml:space="preserve">@loris_sl haha you are making poetry out of F1! </t>
  </si>
  <si>
    <t xml:space="preserve">God my head hurts. Very hung over this morning </t>
  </si>
  <si>
    <t>J4ckM</t>
  </si>
  <si>
    <t xml:space="preserve">@iidarkeagleii Lol I have no idea who any of those people are  Atleast it's fun </t>
  </si>
  <si>
    <t>AlyRMichalka</t>
  </si>
  <si>
    <t>NSNOBLUE</t>
  </si>
  <si>
    <t xml:space="preserve">... Should add that it's on the radio as opposed to a small intimate reunion gig next to the AGA </t>
  </si>
  <si>
    <t>citita</t>
  </si>
  <si>
    <t xml:space="preserve">it's hama time!!...gimme 5 dark brown beads 4 the watermelloooon pleaseee!!! </t>
  </si>
  <si>
    <t>Sun Apr 19 01:42:37 PDT 2009</t>
  </si>
  <si>
    <t>@StressKitten Of course you can  Wish you a fabulous Sunday, Lisa</t>
  </si>
  <si>
    <t>Sun Apr 19 01:42:38 PDT 2009</t>
  </si>
  <si>
    <t xml:space="preserve">Breakfast break. My essay writing is actually going well </t>
  </si>
  <si>
    <t>Sun Apr 19 01:42:39 PDT 2009</t>
  </si>
  <si>
    <t xml:space="preserve">Tatty scones have been had. With: fried egg, plastic cheese all in a bap </t>
  </si>
  <si>
    <t>tobypearce</t>
  </si>
  <si>
    <t xml:space="preserve">#asot400 - who's set it is right now? cerf etc? Too tired to work out european time </t>
  </si>
  <si>
    <t>zeeshan_ahmed</t>
  </si>
  <si>
    <t xml:space="preserve">Got a haircut today </t>
  </si>
  <si>
    <t>rupertlally</t>
  </si>
  <si>
    <t xml:space="preserve">@mr_trick no way! - this is obvously why we are simpatico, mate! </t>
  </si>
  <si>
    <t>Sun Apr 19 01:42:43 PDT 2009</t>
  </si>
  <si>
    <t>diegomolina86</t>
  </si>
  <si>
    <t xml:space="preserve">This only f#%king test. </t>
  </si>
  <si>
    <t xml:space="preserve">@dpn Now the twin copy and paste is a cool feature - I like that! </t>
  </si>
  <si>
    <t>Sun Apr 19 01:42:47 PDT 2009</t>
  </si>
  <si>
    <t>@MarioSoulTruth Great busy week ahead how do you like the twittering? I'm liking it much myself  thanx for the updates.</t>
  </si>
  <si>
    <t>Sun Apr 19 01:42:45 PDT 2009</t>
  </si>
  <si>
    <t xml:space="preserve">@Anishaflower THANK YOU! My feet and legs are aching, but that comment eases the pain. </t>
  </si>
  <si>
    <t>grnoval</t>
  </si>
  <si>
    <t xml:space="preserve">@SarahFaceTime step away from the bar </t>
  </si>
  <si>
    <t xml:space="preserve">@bumblebunny You see that, skillfull deflection ;-). Neither of us remembers anymore </t>
  </si>
  <si>
    <t>glitch100</t>
  </si>
  <si>
    <t xml:space="preserve">@feliciaday Aw, London  (Y)  Not far from home ;) Sorry about the rubbish weather </t>
  </si>
  <si>
    <t xml:space="preserve">now my shrimp dish is officially finished! will have it tomorrow 4 lunch at Monterey! </t>
  </si>
  <si>
    <t>The time came and went, now my day is done. The long weeks wait is over  welcome home Moelmers!</t>
  </si>
  <si>
    <t>Sun Apr 19 01:42:48 PDT 2009</t>
  </si>
  <si>
    <t>wmraul</t>
  </si>
  <si>
    <t xml:space="preserve">@linuxing Shave ? Shower ? Breakfast ? Gym ? Adventure / Pubs / Entertainment || &amp;lt; looks better, isn't it ? </t>
  </si>
  <si>
    <t>@xkirstyjane what!?  and how did you get it from txt? i cant figure it out!</t>
  </si>
  <si>
    <t>Sun Apr 19 01:42:52 PDT 2009</t>
  </si>
  <si>
    <t>mai_tweets</t>
  </si>
  <si>
    <t xml:space="preserve">Had a lovely Sunday. Nothing beats good friends, good food and good weather </t>
  </si>
  <si>
    <t>Sun Apr 19 01:42:55 PDT 2009</t>
  </si>
  <si>
    <t>tgisme</t>
  </si>
  <si>
    <t>@Rodshelton.  I'm good now! I've made it to my address safely.</t>
  </si>
  <si>
    <t>peteinoz</t>
  </si>
  <si>
    <t>@DearKimmie Im glad it made your day, me following you  oh you mean britney  hehe</t>
  </si>
  <si>
    <t>@ATL_BOMBSHELL of course  . i does competitions w / my team thing .</t>
  </si>
  <si>
    <t>Sun Apr 19 01:43:01 PDT 2009</t>
  </si>
  <si>
    <t>AtothaM81</t>
  </si>
  <si>
    <t xml:space="preserve">@MariahCarey yes please!!! </t>
  </si>
  <si>
    <t>Sun Apr 19 01:43:04 PDT 2009</t>
  </si>
  <si>
    <t>Fabulous super hero roleplay  I love being a sexy villainess in shiny black rubber!</t>
  </si>
  <si>
    <t>Sun Apr 19 01:43:03 PDT 2009</t>
  </si>
  <si>
    <t>mrssteveometer</t>
  </si>
  <si>
    <t xml:space="preserve">@iamdiddy thanks for the link....I get it now...and yes, totally locked in...I sell on ebay...not a HUGE dream, but it's mine </t>
  </si>
  <si>
    <t>Sun Apr 19 01:43:02 PDT 2009</t>
  </si>
  <si>
    <t>dphresh</t>
  </si>
  <si>
    <t xml:space="preserve">cmon lifee.. yes ma'm ... the original |foursome is back| nemo dphresh joeykidd and xai! shouts out to joeykidd.. We miss yu babes </t>
  </si>
  <si>
    <t xml:space="preserve">Planning to get stuck into housework today...but we all know that's not going to happen!!! The sun is shining and life's too short </t>
  </si>
  <si>
    <t xml:space="preserve">Feeling happy! Happy Happy! Think i inspired ppl today thro my sermon. Mashallah, Alhamdulillah! Happiness all around! Bring on the Ajr! </t>
  </si>
  <si>
    <t>emocontrol</t>
  </si>
  <si>
    <t xml:space="preserve">is gonna finish my convo with Jesse and then have Porno music/comment time and then I'm gonna go to bed.  </t>
  </si>
  <si>
    <t>is has accomplished much this weekend and is now well-fed and sleepy  Gemma likes Sundays. And sundaes.</t>
  </si>
  <si>
    <t>Sun Apr 19 01:43:08 PDT 2009</t>
  </si>
  <si>
    <t>Melly_MEOW</t>
  </si>
  <si>
    <t xml:space="preserve">Baha, I love scheming with Kev </t>
  </si>
  <si>
    <t>Sun Apr 19 01:43:09 PDT 2009</t>
  </si>
  <si>
    <t xml:space="preserve">Right now I am convinced that my cat would hiss at BHO </t>
  </si>
  <si>
    <t>I am SOOOO excited. The Jonas Brothers' movie is being releasd in Australia NEXT MONTH!!! Ahhh, I cannot wait   P.S. 100th update!!!</t>
  </si>
  <si>
    <t>Sun Apr 19 01:43:11 PDT 2009</t>
  </si>
  <si>
    <t>camera_obscura</t>
  </si>
  <si>
    <t xml:space="preserve">@acidicice morning! hope you're still safely in bed with warm toes </t>
  </si>
  <si>
    <t>keiveebee</t>
  </si>
  <si>
    <t>@jobet08 Jobet! Happy Birthday.  Advance. haha.</t>
  </si>
  <si>
    <t>Sun Apr 19 01:43:15 PDT 2009</t>
  </si>
  <si>
    <t xml:space="preserve">Guess who's a twit? </t>
  </si>
  <si>
    <t>Curlibear</t>
  </si>
  <si>
    <t>@dajve Panic! At the Disco are emo. Alternative music is a a non-independant name for indie  or so it seems!</t>
  </si>
  <si>
    <t xml:space="preserve">@spldrttngrl I could do it, you know... </t>
  </si>
  <si>
    <t>Sun Apr 19 01:43:16 PDT 2009</t>
  </si>
  <si>
    <t xml:space="preserve">@WollemiPine I am not!But yes I know its like spam if you ask me!;) But lets not hurt our followers </t>
  </si>
  <si>
    <t>Sun Apr 19 01:43:18 PDT 2009</t>
  </si>
  <si>
    <t xml:space="preserve">@PuiKar76 i've spent most of the day milling around and feeling sorry for myself.. that seems to help </t>
  </si>
  <si>
    <t>Sun Apr 19 01:43:19 PDT 2009</t>
  </si>
  <si>
    <t>sillypickylilly</t>
  </si>
  <si>
    <t xml:space="preserve">y does spammers or critics exist? reason? they sumhow make u stronger n make u a better person. like i say, no ones perfect even them. </t>
  </si>
  <si>
    <t>Sun Apr 19 01:43:20 PDT 2009</t>
  </si>
  <si>
    <t>watching those millionaire drivers spinning &amp;amp; crashing those super racing machines in rainy Shanghai simply made my day  #f1</t>
  </si>
  <si>
    <t>dinner soooon. music yay  good day</t>
  </si>
  <si>
    <t>Sun Apr 19 01:43:23 PDT 2009</t>
  </si>
  <si>
    <t xml:space="preserve">Feeling happy! Happy Happy! Think I inspired ppl today thro my sermon. Mashallah, Alhamdulillah! Happiness all around! Bring on the Ajr! </t>
  </si>
  <si>
    <t>@tori_is_here awwwwwww! did he play well? not much. played guitar hero alll dayyy!!! yaaaay  xoxoxo</t>
  </si>
  <si>
    <t>Sun Apr 19 01:43:26 PDT 2009</t>
  </si>
  <si>
    <t xml:space="preserve">@JayFingers @lmpotter Thanks for the #followfriday guys </t>
  </si>
  <si>
    <t>Sun Apr 19 01:43:27 PDT 2009</t>
  </si>
  <si>
    <t xml:space="preserve">@waveydavie OK I see. Great day! Enjoy </t>
  </si>
  <si>
    <t>chamui</t>
  </si>
  <si>
    <t>shares http://tinyurl.com/d3sl2a I Give My All - Hillsong  http://plurk.com/p/oyge2</t>
  </si>
  <si>
    <t>M_Lopez</t>
  </si>
  <si>
    <t xml:space="preserve">Ahh im tired but i cant and wont go to sleep. </t>
  </si>
  <si>
    <t>Sun Apr 19 01:43:29 PDT 2009</t>
  </si>
  <si>
    <t>paula_rozii</t>
  </si>
  <si>
    <t xml:space="preserve">yesterday went for a little trip... i dont feel my legs now </t>
  </si>
  <si>
    <t>@kthxx Where are you applying?   Sonny why don't you apply for MACCAS? LOL</t>
  </si>
  <si>
    <t>heyypaola</t>
  </si>
  <si>
    <t xml:space="preserve">Eating chips with parmesan dip. </t>
  </si>
  <si>
    <t>Sun Apr 19 01:43:30 PDT 2009</t>
  </si>
  <si>
    <t xml:space="preserve">Going shopping! </t>
  </si>
  <si>
    <t>@aussiecynic Hot cake out of oven and cream LOL  Yummy!</t>
  </si>
  <si>
    <t>Egypt still here too  #asot400</t>
  </si>
  <si>
    <t>@torak I have a four leaf clover on top of my left foot  what do you have?</t>
  </si>
  <si>
    <t>Sun Apr 19 01:43:33 PDT 2009</t>
  </si>
  <si>
    <t>aufihedmark</t>
  </si>
  <si>
    <t>Verden beste justisminister....  heia Knut     #aplm</t>
  </si>
  <si>
    <t>Sun Apr 19 01:43:37 PDT 2009</t>
  </si>
  <si>
    <t xml:space="preserve">@Boogaloo1 am in bed with three cats so not too bad  May 19th I will be in Portsmouth </t>
  </si>
  <si>
    <t>Sun Apr 19 01:43:38 PDT 2009</t>
  </si>
  <si>
    <t>twindow</t>
  </si>
  <si>
    <t xml:space="preserve">warm outside </t>
  </si>
  <si>
    <t>Sun Apr 19 01:43:40 PDT 2009</t>
  </si>
  <si>
    <t>AmoureMusic</t>
  </si>
  <si>
    <t>@iamdiddy My name is @AmoureMusic and I'm locked in!  Bad Boy... Let's go!!!</t>
  </si>
  <si>
    <t>Sun Apr 19 01:43:41 PDT 2009</t>
  </si>
  <si>
    <t>erynimada</t>
  </si>
  <si>
    <t xml:space="preserve">sit ups, say prayers, and sleep </t>
  </si>
  <si>
    <t>boring day today, except that i made fairy floss and it was nice   still confused about this site ??</t>
  </si>
  <si>
    <t>Sun Apr 19 01:43:42 PDT 2009</t>
  </si>
  <si>
    <t>@chavie101 indeed!  how are the mangoes treating you? ;)</t>
  </si>
  <si>
    <t xml:space="preserve">(happy my blip is working right now ) </t>
  </si>
  <si>
    <t>Sun Apr 19 01:47:19 PDT 2009</t>
  </si>
  <si>
    <t xml:space="preserve">@ENUWBE you going with or she just taking the kids </t>
  </si>
  <si>
    <t>Sun Apr 19 01:47:20 PDT 2009</t>
  </si>
  <si>
    <t>kidsis</t>
  </si>
  <si>
    <t xml:space="preserve">@TeelaJBrown Hook me up how at Cannes? Sex slavery? Cute Italian boy? Or distribution...  </t>
  </si>
  <si>
    <t xml:space="preserve">@Oweapon lol, i'm going to do it the way i thought of, which isn't embrassing, lol </t>
  </si>
  <si>
    <t xml:space="preserve">watching movies on austar, loveeeeeeeeeeeeee austar </t>
  </si>
  <si>
    <t>Sun Apr 19 01:47:23 PDT 2009</t>
  </si>
  <si>
    <t>Yay, I'm home  Well, I got back like an hour ago.</t>
  </si>
  <si>
    <t>Sun Apr 19 01:47:22 PDT 2009</t>
  </si>
  <si>
    <t>Lymarra</t>
  </si>
  <si>
    <t>@nibby01 i told him they expire b4 he is home!!! me and clive are great thanks. hope the gardens looking good  x</t>
  </si>
  <si>
    <t>@Hydrau1 Yes lol... tho not as nasty as I thought.  All's well here... bout to put kiddies to bed.  Ready for some peace! ;-)</t>
  </si>
  <si>
    <t>@peachchild thank you!!!!!!  i can't believe i can't sleep, i think i only slept for 2 hours and now i'm all hyper.</t>
  </si>
  <si>
    <t>Morning    Im hoping Spurs will win today we need to finish 7th :-/  COYS!!!</t>
  </si>
  <si>
    <t>Sun Apr 19 01:47:24 PDT 2009</t>
  </si>
  <si>
    <t>tzechow</t>
  </si>
  <si>
    <t xml:space="preserve">Listening to Easier to Lie by Aqualung </t>
  </si>
  <si>
    <t>says Goodafternoon people. :o  http://plurk.com/p/oygzs</t>
  </si>
  <si>
    <t xml:space="preserve">@bethofalltrades LOVE LOVE LOVE it </t>
  </si>
  <si>
    <t>Sun Apr 19 01:47:26 PDT 2009</t>
  </si>
  <si>
    <t xml:space="preserve">@ddlovato Oh wow !! Germany. I wish that i could go to Germany. I learn to speak German at school. Hopefully therre is a trip coming up.  </t>
  </si>
  <si>
    <t xml:space="preserve">@KimSherrell Whoah. Thank you </t>
  </si>
  <si>
    <t xml:space="preserve">@lyshysbeans aww get better....i dont think tessa wants to eat lunch with someone who is sick </t>
  </si>
  <si>
    <t>ajayskies</t>
  </si>
  <si>
    <t xml:space="preserve">@thechilltruth see you at the lookout mate. </t>
  </si>
  <si>
    <t>Sun Apr 19 01:47:30 PDT 2009</t>
  </si>
  <si>
    <t>@maverickwoman Social Media Alternate Reality Game meets Pension Funds  http://twurl.nl/1yvhgq</t>
  </si>
  <si>
    <t xml:space="preserve">@glam0ur nah, a nice big bagel! Too early for burgers! </t>
  </si>
  <si>
    <t>Sun Apr 19 01:47:29 PDT 2009</t>
  </si>
  <si>
    <t>nmkrek</t>
  </si>
  <si>
    <t xml:space="preserve">re-enjoying Jane Fonda movies. recently: California Suite (w/ Alan Alda!), Fun with Dick &amp;amp; Jane, and Barefoot in the Park. </t>
  </si>
  <si>
    <t xml:space="preserve">@hollemo How'd the IKEA adventure go?? </t>
  </si>
  <si>
    <t xml:space="preserve">Hahaha!  And now we know!  There is a limit to tweets!  I may be the only crazy that reached it, but I'm the best kind...DannyTown Crazy! </t>
  </si>
  <si>
    <t>Sun Apr 19 01:47:36 PDT 2009</t>
  </si>
  <si>
    <t>Joe_Dank</t>
  </si>
  <si>
    <t xml:space="preserve">is noww gonna pass out </t>
  </si>
  <si>
    <t>davidmlane</t>
  </si>
  <si>
    <t xml:space="preserve">Looking good for vettel and my bet </t>
  </si>
  <si>
    <t>charlottedance7</t>
  </si>
  <si>
    <t xml:space="preserve">is doing homework haha talking about last minute! </t>
  </si>
  <si>
    <t xml:space="preserve">@Ninjababe picture's up </t>
  </si>
  <si>
    <t>Sun Apr 19 01:47:37 PDT 2009</t>
  </si>
  <si>
    <t xml:space="preserve">@shadowsinstone RE: Reptile omg love that! Thanks for sharing link </t>
  </si>
  <si>
    <t>@peterstmartin I will. You guys are all so important  And THANKS so much for your support.</t>
  </si>
  <si>
    <t>Sun Apr 19 01:47:41 PDT 2009</t>
  </si>
  <si>
    <t>@ohindiegirl poor sweety. snuggle up with your hot water bottle and drink some tea  x</t>
  </si>
  <si>
    <t xml:space="preserve">@FashionGuru I COMPLETELY agree! I &amp;lt;3 twitter! </t>
  </si>
  <si>
    <t>Sun Apr 19 01:47:43 PDT 2009</t>
  </si>
  <si>
    <t xml:space="preserve">is talking to @jonnypotter on Skype </t>
  </si>
  <si>
    <t>KHNiight</t>
  </si>
  <si>
    <t xml:space="preserve">Playing Kingdom hearts </t>
  </si>
  <si>
    <t>@ChesneyHawkes Morning by the way  x</t>
  </si>
  <si>
    <t>Sun Apr 19 01:47:47 PDT 2009</t>
  </si>
  <si>
    <t xml:space="preserve">@AlyRMichalka Hey Aly. My name is April. Its good to be a follower. </t>
  </si>
  <si>
    <t xml:space="preserve">@iamdiddy i'm LOCKED IN because i have a deadline in two days </t>
  </si>
  <si>
    <t>Sun Apr 19 01:47:52 PDT 2009</t>
  </si>
  <si>
    <t>keysnkrates</t>
  </si>
  <si>
    <t xml:space="preserve">stoked to see Urb 100 feature which is apparently a whole page </t>
  </si>
  <si>
    <t>Sgracegoodwin</t>
  </si>
  <si>
    <t xml:space="preserve">Is looking forward to the beach </t>
  </si>
  <si>
    <t>Sun Apr 19 01:47:53 PDT 2009</t>
  </si>
  <si>
    <t xml:space="preserve">Home. Good times w the crew tonight. Passin out... lookin fwd to tomorrow </t>
  </si>
  <si>
    <t>Sun Apr 19 01:47:54 PDT 2009</t>
  </si>
  <si>
    <t>@Formula1RO ce p?rere ai de ceea ce am scris pe status? P.S: Am scris makr corect ï¿½n englez?  ?</t>
  </si>
  <si>
    <t>LovePeaceJoy</t>
  </si>
  <si>
    <t>@iamdiddy Got the message, i totally agree! Keep up the Good Work, everyone  Thx, Diddy! Peace</t>
  </si>
  <si>
    <t>ajbirse</t>
  </si>
  <si>
    <t xml:space="preserve">@anish9807 Have a nice trip then </t>
  </si>
  <si>
    <t>Sun Apr 19 01:47:56 PDT 2009</t>
  </si>
  <si>
    <t>@tweetbit   .... it is interesting isn`t it? like a timemachine.</t>
  </si>
  <si>
    <t>@mayeemayee will you be in Makati tomorrow? let's eat ice cream at fiorgellato  my treat.</t>
  </si>
  <si>
    <t>Sun Apr 19 01:47:57 PDT 2009</t>
  </si>
  <si>
    <t>JiMMiluvstrance</t>
  </si>
  <si>
    <t>shout out to all aussie trance fiends  .......#asot400  jimmi.ere@hotmail.com</t>
  </si>
  <si>
    <t>says yey! pedicure  http://plurk.com/p/oyh2z</t>
  </si>
  <si>
    <t>Sun Apr 19 01:47:58 PDT 2009</t>
  </si>
  <si>
    <t xml:space="preserve">@MariahCarey Yeah, I want to play NTT... </t>
  </si>
  <si>
    <t>calling it a night good night vegas  see ya in the morning</t>
  </si>
  <si>
    <t xml:space="preserve">@aussiecynic I wouldn't want to live on it, but on a really cold night like tonight it's really appreciated. May have double </t>
  </si>
  <si>
    <t>Sun Apr 19 01:48:04 PDT 2009</t>
  </si>
  <si>
    <t>RonaldKwan</t>
  </si>
  <si>
    <t xml:space="preserve">@MariahCarey i have my fair share of waking up at 5am...horrible stuff...hope you don't have to do that often Mariah!!! </t>
  </si>
  <si>
    <t>Angelsugarfree</t>
  </si>
  <si>
    <t>you have to watch diddy's lock in video: a lots of good energy  lock in! lock in!http://www.youtube.com/watch?v=81UZgJAkRik</t>
  </si>
  <si>
    <t xml:space="preserve">ooo and @itsPhilup good luck bro!!!!!! thanks for your support at PCN cant wait to see all your hard work with CSLA tomorrow! </t>
  </si>
  <si>
    <t>Sun Apr 19 01:48:07 PDT 2009</t>
  </si>
  <si>
    <t>brianrubin</t>
  </si>
  <si>
    <t xml:space="preserve">@bentoboxx Probably, but it was just shiny gorgeousness. </t>
  </si>
  <si>
    <t>Sun Apr 19 01:48:08 PDT 2009</t>
  </si>
  <si>
    <t>I'd like to thank Dr. Leaver for this here beautiful smile of mine  my retainer is all I have to hold it together! Lol</t>
  </si>
  <si>
    <t xml:space="preserve">@mrtonylee YEYSYESYESYESSSSSS! Crank 2! </t>
  </si>
  <si>
    <t>Sun Apr 19 01:48:09 PDT 2009</t>
  </si>
  <si>
    <t>JamesAddington</t>
  </si>
  <si>
    <t xml:space="preserve">Been a long day..Going to bed, and I'll be talking to everyone later. </t>
  </si>
  <si>
    <t>Sun Apr 19 01:48:11 PDT 2009</t>
  </si>
  <si>
    <t xml:space="preserve">is hanging with my nephew zachie </t>
  </si>
  <si>
    <t>Playing The Sims.  It's fun, fun, fun on a bunbunbun.</t>
  </si>
  <si>
    <t>Sun Apr 19 01:48:10 PDT 2009</t>
  </si>
  <si>
    <t>NostalgicNights</t>
  </si>
  <si>
    <t xml:space="preserve">@pastatothepeli Ate too much sushi in Japan </t>
  </si>
  <si>
    <t xml:space="preserve">@iansummersgill LOL ok, order is now restored </t>
  </si>
  <si>
    <t>Sun Apr 19 01:48:12 PDT 2009</t>
  </si>
  <si>
    <t>slynn0493</t>
  </si>
  <si>
    <t xml:space="preserve">@tommcfly Nope, doesnt faze me XD I guess its coz I've done it way to many times! over 30 i think </t>
  </si>
  <si>
    <t>Sun Apr 19 01:48:13 PDT 2009</t>
  </si>
  <si>
    <t>shelleypearson</t>
  </si>
  <si>
    <t xml:space="preserve">@GinaCarr Hello! Nice to tmeet you! Gr8 I'm glad we have bits in common - look 4ward to tweeting more </t>
  </si>
  <si>
    <t xml:space="preserve">@LarryWentz Thanks for your follow Larry! I'm actually working in UC and video conferencing atm </t>
  </si>
  <si>
    <t>Sun Apr 19 01:48:15 PDT 2009</t>
  </si>
  <si>
    <t xml:space="preserve">@venusgrl23 thanks for the follow!! </t>
  </si>
  <si>
    <t>@MariahCarey damn i dunno ur song, but its nice to see u here  ur amazing</t>
  </si>
  <si>
    <t>pinkhazebfly</t>
  </si>
  <si>
    <t>@MariahCarey YAY!!! alright im ready!!  all hyped up ahahah</t>
  </si>
  <si>
    <t>Sun Apr 19 01:48:17 PDT 2009</t>
  </si>
  <si>
    <t xml:space="preserve">@MariahCarey LOL! you da lambs are experts! </t>
  </si>
  <si>
    <t>MartynRice</t>
  </si>
  <si>
    <t>watching the F1, kinda wet  oooooooo   big crash just happened</t>
  </si>
  <si>
    <t>Sun Apr 19 01:48:18 PDT 2009</t>
  </si>
  <si>
    <t>alby08216</t>
  </si>
  <si>
    <t xml:space="preserve">@michifig_xo girl I miss you more we should go have lunch or shopping!!! LOL </t>
  </si>
  <si>
    <t xml:space="preserve">It took me FOREVER to figure out what to write for my twitter &amp;quot;bio.&amp;quot; Im thoroughly happy with my selection. </t>
  </si>
  <si>
    <t>Sun Apr 19 01:48:19 PDT 2009</t>
  </si>
  <si>
    <t>@christophermoy you don't say goodbye/goodnight anymore? HOW RUDE!! lol ily chris  (full house lol)</t>
  </si>
  <si>
    <t>@annpadgett Cheers for the hands up. @thesambarnes and I hoping to get more web pm related chat going here    #webpm #pmot</t>
  </si>
  <si>
    <t>Sun Apr 19 01:48:21 PDT 2009</t>
  </si>
  <si>
    <t>@gfalcone601 You're right! The kids are really crazy! But it's funny to watch it, right?  xx</t>
  </si>
  <si>
    <t>buddha_for_amy</t>
  </si>
  <si>
    <t xml:space="preserve">has a follower! i feel so fulfilled!! </t>
  </si>
  <si>
    <t>MTB_Keith</t>
  </si>
  <si>
    <t xml:space="preserve">@OwainBetts chainreaction are one of the suppliers  http://tinyurl.com/c4xyxs - and the prices are in a sale and just for the frame, ouch </t>
  </si>
  <si>
    <t>quwanaisnotmynm</t>
  </si>
  <si>
    <t>Finally met him  Saturday was a good day. A great day. On my way home now.</t>
  </si>
  <si>
    <t xml:space="preserve">@therealsavannah Ahh i loved that movie it was so hilarious. </t>
  </si>
  <si>
    <t>bethmv</t>
  </si>
  <si>
    <t xml:space="preserve">Exhausted after long, fun day with SIFF and family. Need to sleep. Tomorrow brings laundry and grocery shopping. It's all very exciting. </t>
  </si>
  <si>
    <t>Sun Apr 19 01:48:27 PDT 2009</t>
  </si>
  <si>
    <t>DoreenWhitelock</t>
  </si>
  <si>
    <t xml:space="preserve">Tonight's Quote: If you love it enough, anything will talk with you. George Washington Carver ï¿½ So very trueï¿½ Goodnight All and Be Well  </t>
  </si>
  <si>
    <t>Sun Apr 19 01:48:30 PDT 2009</t>
  </si>
  <si>
    <t>oddbjarne</t>
  </si>
  <si>
    <t xml:space="preserve">@MariahCarey K. Expert here since 1991 </t>
  </si>
  <si>
    <t>RubberKai</t>
  </si>
  <si>
    <t xml:space="preserve">Had a good run to sidetrack with @ethanhaan and @met164 among other kinksters </t>
  </si>
  <si>
    <t>Guy Sebastian -  Love This Song  Title Track off the Closer To The Sun Album ? http://blip.fm/~4kov6</t>
  </si>
  <si>
    <t>fabtweets</t>
  </si>
  <si>
    <t xml:space="preserve">@sarahprout retweeted </t>
  </si>
  <si>
    <t>Sun Apr 19 01:48:32 PDT 2009</t>
  </si>
  <si>
    <t>aisyna</t>
  </si>
  <si>
    <t xml:space="preserve">was the 1st person through airport security at the airport, and the security guards are SOOO much nicer when your the 1st one through </t>
  </si>
  <si>
    <t>Sun Apr 19 01:48:34 PDT 2009</t>
  </si>
  <si>
    <t>someone wanna donate $230 for my fusionbeads wishlist?  HAHA.. yea, right. i wish.</t>
  </si>
  <si>
    <t>Sun Apr 19 01:48:35 PDT 2009</t>
  </si>
  <si>
    <t>@jaredwsmith: yeah it is about that hour, was up till near 5a last night not a good idea.  Take care. and Pleasant dreams.</t>
  </si>
  <si>
    <t>Sun Apr 19 01:48:38 PDT 2009</t>
  </si>
  <si>
    <t>faltoo</t>
  </si>
  <si>
    <t>@arunsonnet It was an official tour to Dehradun on an Audit. Went to Massourie on the leave day  . Overall it was good.</t>
  </si>
  <si>
    <t xml:space="preserve">@colbsi your sauce was much nicer with @howtobefrench's rice </t>
  </si>
  <si>
    <t>LadyNC</t>
  </si>
  <si>
    <t xml:space="preserve">Wishing I was In Newport </t>
  </si>
  <si>
    <t>Sun Apr 19 01:48:39 PDT 2009</t>
  </si>
  <si>
    <t xml:space="preserve">@mentor2mentor lol night and glad we could keep you smiling </t>
  </si>
  <si>
    <t xml:space="preserve">@XxbbydevlxX not a winkk </t>
  </si>
  <si>
    <t>Sun Apr 19 01:48:40 PDT 2009</t>
  </si>
  <si>
    <t xml:space="preserve">OMG thanks Alexa all I keep thinking about when i watch those videos are how Michael and Alex's arms are like drool-worthy haha </t>
  </si>
  <si>
    <t>@Nuff55 Lots of things  But I'm also difficult when it comes to sleeping....if I wake up at night for instance, I can't go back to sleep</t>
  </si>
  <si>
    <t>MarkusRiva</t>
  </si>
  <si>
    <t xml:space="preserve">@Clubcali actually never been there before </t>
  </si>
  <si>
    <t xml:space="preserve">@Trevieno  good     I don't think i'll be able to ever love some one like.. I am happy for you  </t>
  </si>
  <si>
    <t>Sun Apr 19 01:48:46 PDT 2009</t>
  </si>
  <si>
    <t>adamadavidson</t>
  </si>
  <si>
    <t>got a bit of sunburn yesterday. Suncream today I think! Only going to do 6 miles today  #fb</t>
  </si>
  <si>
    <t>Sun Apr 19 01:48:45 PDT 2009</t>
  </si>
  <si>
    <t>missliz25</t>
  </si>
  <si>
    <t xml:space="preserve">so Melbourne are awesome and Ricky played a great game </t>
  </si>
  <si>
    <t>Sun Apr 19 01:52:29 PDT 2009</t>
  </si>
  <si>
    <t>KaciSloss</t>
  </si>
  <si>
    <t xml:space="preserve">@Ksloss they will if you work on my project for me...remember 3 </t>
  </si>
  <si>
    <t>Sun Apr 19 01:52:26 PDT 2009</t>
  </si>
  <si>
    <t>latasrinivasan</t>
  </si>
  <si>
    <t xml:space="preserve">hehe@kaushik. but it's more important to make it on your own steam and that's what @aplusk did </t>
  </si>
  <si>
    <t>Sun Apr 19 01:52:31 PDT 2009</t>
  </si>
  <si>
    <t>you know how cool ps3 is? im on twitter from the plasma  fuck i love the northern beaches</t>
  </si>
  <si>
    <t xml:space="preserve">@gfalcone601 http://twitpic.com/3l4rp - i love those biscuits, too!! </t>
  </si>
  <si>
    <t>MrsTucker2U</t>
  </si>
  <si>
    <t>@MsNanai thanks for following me  Goodnight and God Bless...</t>
  </si>
  <si>
    <t xml:space="preserve">@purdysmum No I think that is actually a crumpet law! </t>
  </si>
  <si>
    <t>Sun Apr 19 01:52:32 PDT 2009</t>
  </si>
  <si>
    <t>brettroberts</t>
  </si>
  <si>
    <t xml:space="preserve">@kevinac you and me both. I've already promised my 15 y/o son we're heading to SYD if necessary to see them  </t>
  </si>
  <si>
    <t>Sun Apr 19 01:52:36 PDT 2009</t>
  </si>
  <si>
    <t>thefallofjon</t>
  </si>
  <si>
    <t xml:space="preserve">on a flight home! </t>
  </si>
  <si>
    <t>Sun Apr 19 01:52:37 PDT 2009</t>
  </si>
  <si>
    <t>fakuleen</t>
  </si>
  <si>
    <t>happy easter! ..  .. having breakfast noow</t>
  </si>
  <si>
    <t xml:space="preserve">Answering @MariahCarey NTT always make me smile. </t>
  </si>
  <si>
    <t>fun night   i love hayley lol havent been to sleep nd still not tired!</t>
  </si>
  <si>
    <t>Sun Apr 19 01:52:38 PDT 2009</t>
  </si>
  <si>
    <t xml:space="preserve">@Krissschana yup! it's coz i work for Sasha. </t>
  </si>
  <si>
    <t>Sun Apr 19 01:52:40 PDT 2009</t>
  </si>
  <si>
    <t xml:space="preserve">Morning tweeps. If you're heading for #gadgetshowlive today, hope you have a wonderful time! If you're not going, have a great day anyway </t>
  </si>
  <si>
    <t>Sun Apr 19 01:52:42 PDT 2009</t>
  </si>
  <si>
    <t>WuzzupShelly</t>
  </si>
  <si>
    <t xml:space="preserve">@MariahCarey always be my baby! </t>
  </si>
  <si>
    <t>Sun Apr 19 01:52:45 PDT 2009</t>
  </si>
  <si>
    <t xml:space="preserve">@noelinho They probably don't want another SC finish - it gets embarrassing after a while </t>
  </si>
  <si>
    <t>Sun Apr 19 01:52:43 PDT 2009</t>
  </si>
  <si>
    <t>monsterrawrr</t>
  </si>
  <si>
    <t xml:space="preserve">soundtripping. </t>
  </si>
  <si>
    <t>ThisIsLadyD</t>
  </si>
  <si>
    <t xml:space="preserve">off to heineken trophy tour thing. vip access - its who you know!  </t>
  </si>
  <si>
    <t>lilbitjoana</t>
  </si>
  <si>
    <t>Yay!! Found him....going to sleep now  night, night.</t>
  </si>
  <si>
    <t xml:space="preserve">update! </t>
  </si>
  <si>
    <t xml:space="preserve">@WollemiPine Makes SLIGHTLY more sense if you do...sort of. Have a good one </t>
  </si>
  <si>
    <t xml:space="preserve">@Knorts Try some Gilbert &amp;amp; Sullivan showtunes </t>
  </si>
  <si>
    <t>@SleepingBlade thanks for following me  Goodnight and God Bless...</t>
  </si>
  <si>
    <t>Sun Apr 19 01:52:48 PDT 2009</t>
  </si>
  <si>
    <t>sPanIto</t>
  </si>
  <si>
    <t xml:space="preserve">http://twitpic.com/3l5dy - aww i love it , this ones the best </t>
  </si>
  <si>
    <t>Sun Apr 19 01:52:49 PDT 2009</t>
  </si>
  <si>
    <t xml:space="preserve">@cyberfux Will make our way through there for sure. </t>
  </si>
  <si>
    <t>Sun Apr 19 01:52:50 PDT 2009</t>
  </si>
  <si>
    <t>B3LLA</t>
  </si>
  <si>
    <t xml:space="preserve">Cheese + Olives + Wine + Nerdism + Mr K = my preferred Sunday evening </t>
  </si>
  <si>
    <t xml:space="preserve">@walkaboutkiwi i was in 2L till 3am waiting for u... kekekeke jk </t>
  </si>
  <si>
    <t xml:space="preserve">dea does the hefty dance </t>
  </si>
  <si>
    <t>kalluriin</t>
  </si>
  <si>
    <t xml:space="preserve">watching  	Gilmore girls </t>
  </si>
  <si>
    <t>ebridgewater</t>
  </si>
  <si>
    <t xml:space="preserve">@deplorableword Quite a co-incidence, I'm watching Dead Set as we speak </t>
  </si>
  <si>
    <t xml:space="preserve">@twilightfairy I shud thank you for making some sense of twitter in my initial days too.. u shud take up twitter coaching for dummies </t>
  </si>
  <si>
    <t>Sun Apr 19 01:52:54 PDT 2009</t>
  </si>
  <si>
    <t xml:space="preserve">@Toxophilist Welcome to Tingwall Ferry terminal. May I wish you a safe and pleasant onward journey </t>
  </si>
  <si>
    <t>Sun Apr 19 01:52:55 PDT 2009</t>
  </si>
  <si>
    <t xml:space="preserve">Yum Top Roman at 2am is ALWAYS delicous </t>
  </si>
  <si>
    <t>BoogieMonster</t>
  </si>
  <si>
    <t xml:space="preserve">If anyone comes upon a Hawaii quarter, please save it for me </t>
  </si>
  <si>
    <t>missrexzy</t>
  </si>
  <si>
    <t xml:space="preserve">@louiebaur nice sweet sexy ride.. in 2 years time I will have mine as well..that is my plan. </t>
  </si>
  <si>
    <t xml:space="preserve">@twinkleboi LOL I thought you were taken over by the devil there for a minute </t>
  </si>
  <si>
    <t xml:space="preserve">@gfalcone601 I know! But there's a sweet 16 show on MTV where they take it all away from them for a week and make them work for it all! </t>
  </si>
  <si>
    <t>Sun Apr 19 01:52:57 PDT 2009</t>
  </si>
  <si>
    <t xml:space="preserve">back from Highlands! </t>
  </si>
  <si>
    <t xml:space="preserve">@tommcfly http://twitpic.com/3kygb - wow its almost 6:30pm in SA and u have already had breakfast  it looks very nice </t>
  </si>
  <si>
    <t>curious_debs</t>
  </si>
  <si>
    <t xml:space="preserve">I may have a drink today to toast the Wolves </t>
  </si>
  <si>
    <t>Sun Apr 19 01:53:01 PDT 2009</t>
  </si>
  <si>
    <t>beaniie</t>
  </si>
  <si>
    <t>@whitterness Oooh! Congrats  I'm gonna set up some sort of deadline for every foster now. Deadlines seem to make a WHOLE lot easier. ^^</t>
  </si>
  <si>
    <t>Sun Apr 19 01:52:59 PDT 2009</t>
  </si>
  <si>
    <t xml:space="preserve">@sleepforsleeper i'll be seeing you on monday! </t>
  </si>
  <si>
    <t xml:space="preserve">Did I make it clear that I love In n Out!!! </t>
  </si>
  <si>
    <t xml:space="preserve">OMG, this week's The Office is hilarious! Especially the Michael Scott Paper Company morning cheer! &amp;lt;3 </t>
  </si>
  <si>
    <t>dinglyd</t>
  </si>
  <si>
    <t xml:space="preserve">Anyone care to comment on last nights Hells Kitchen?? Well.... </t>
  </si>
  <si>
    <t xml:space="preserve">saturday night cramming. productivity, ftw. </t>
  </si>
  <si>
    <t>chrischats</t>
  </si>
  <si>
    <t xml:space="preserve">@Vanadia @chrischats Repulse Monkey. #taichijoke &amp;lt;- very repulsive </t>
  </si>
  <si>
    <t>enough plzzzzzzz  #asot400</t>
  </si>
  <si>
    <t>@stinginthetail *bows* Glad to be a source of lolz   I'm going to assume you were laughing /with/, not /at/ me... [ #ChildhoodScarsMuch! ]</t>
  </si>
  <si>
    <t xml:space="preserve">@tdrury http://twitpic.com/3esv9 - Ooh, now that's what I call HUGE! </t>
  </si>
  <si>
    <t xml:space="preserve">@leonkay Morning...nice hat! </t>
  </si>
  <si>
    <t xml:space="preserve">@MariahCarey oh snap, hahah THAT'S MY PROFILE PIC &amp;quot;ABMB&amp;quot; ;D  GOT THE SINGLES BAY BAY </t>
  </si>
  <si>
    <t>Sun Apr 19 01:53:07 PDT 2009</t>
  </si>
  <si>
    <t xml:space="preserve">@jonessamonique Yes , it does ! BTW love the new pics </t>
  </si>
  <si>
    <t>Sun Apr 19 01:53:10 PDT 2009</t>
  </si>
  <si>
    <t>Dr3mEr</t>
  </si>
  <si>
    <t>omg! Im baking cookies at 3:00 in the morning Muahahaha!  For some reason..I cant get to sleep :\</t>
  </si>
  <si>
    <t>lovesmugs</t>
  </si>
  <si>
    <t xml:space="preserve">@bringsatowel I listened to the iTunes samples..my fav albums are Censored Colors and Church Mouth. I didnt know their music, thanks! </t>
  </si>
  <si>
    <t>Sun Apr 19 01:53:11 PDT 2009</t>
  </si>
  <si>
    <t>@rustyrockets About time too! You should still be on Radio 2 *mumble grumble*  BTW, very handy point at the Villa, didn't see that coming!</t>
  </si>
  <si>
    <t>Sun Apr 19 01:53:13 PDT 2009</t>
  </si>
  <si>
    <t>rsstwit</t>
  </si>
  <si>
    <t>i hope my friends would twit  : http://twitter.com/iammikhael/statuses/1557074385</t>
  </si>
  <si>
    <t xml:space="preserve">and if we look at Exb. A, my background, that my friends is what being bitched looks like </t>
  </si>
  <si>
    <t>Sun Apr 19 01:53:14 PDT 2009</t>
  </si>
  <si>
    <t>KellyFlack</t>
  </si>
  <si>
    <t xml:space="preserve">Looking for affiliates http://tinyurl.com/dh995w (the visualization tool at the bottom of the page is well worth playing with </t>
  </si>
  <si>
    <t>Sun Apr 19 01:53:15 PDT 2009</t>
  </si>
  <si>
    <t xml:space="preserve">@Carryz32 Thanks! But I would have to see if its available here! </t>
  </si>
  <si>
    <t>Sun Apr 19 01:53:16 PDT 2009</t>
  </si>
  <si>
    <t xml:space="preserve">@JonathanRKnight Good Knight Sweetie and Thanks for a great show  I skipped out on the HOB too </t>
  </si>
  <si>
    <t>Sun Apr 19 01:53:19 PDT 2009</t>
  </si>
  <si>
    <t>@gfalcone601 Yeah, I know that  How was the wedding yesterday? Did you have fun?  Unfortunately without Tom,right? I saw him ) xx</t>
  </si>
  <si>
    <t>@Storm_Crow  thanks for letting me follow and good morning</t>
  </si>
  <si>
    <t>pimpdaddymatty</t>
  </si>
  <si>
    <t xml:space="preserve">@mayhemmiller Lol. That's bad ass! </t>
  </si>
  <si>
    <t xml:space="preserve">@ibmskrissy You saw 17 Again, huh?! I like The Zefron </t>
  </si>
  <si>
    <t xml:space="preserve">I met like the hottest piece of brown suga tonight &amp;amp; yes she I got the #. She was like U better call me, haha. I'm such a ho sometimes </t>
  </si>
  <si>
    <t>@legallove Ok, let's do this  Werkse!</t>
  </si>
  <si>
    <t xml:space="preserve">Just got back from the movies with Kenny.... he has a talent for making me happy </t>
  </si>
  <si>
    <t>Sun Apr 19 01:53:20 PDT 2009</t>
  </si>
  <si>
    <t xml:space="preserve">@timothyadrian Well, at least there's no 'Top 8' or something like that. I remember who my true friends are </t>
  </si>
  <si>
    <t>chinoxl</t>
  </si>
  <si>
    <t xml:space="preserve">@latinabeatz hair tie...in EFFECT!!!! </t>
  </si>
  <si>
    <t>Sun Apr 19 01:53:21 PDT 2009</t>
  </si>
  <si>
    <t>xxsammy412xx</t>
  </si>
  <si>
    <t xml:space="preserve">Just had a nice long lie...for a change...looks like another glorious day too  happy days </t>
  </si>
  <si>
    <t>@jordansgirl81 it was nice to see you again! The afterparty was worth the 10 bucks!  Take care! See you soon!</t>
  </si>
  <si>
    <t>barbieclone</t>
  </si>
  <si>
    <t xml:space="preserve">is about to build a website </t>
  </si>
  <si>
    <t xml:space="preserve">dancing a jiggly dance to the tune of POKER FACE. </t>
  </si>
  <si>
    <t>Sun Apr 19 01:53:22 PDT 2009</t>
  </si>
  <si>
    <t>lizzielo</t>
  </si>
  <si>
    <t xml:space="preserve">Word. Retweeting @JessiO: Nothing is better than a hot pink pedi! It's my go to </t>
  </si>
  <si>
    <t xml:space="preserve">@by0 Nice to meet you </t>
  </si>
  <si>
    <t>Well - that whole trip went swimmingly. I was there for like 3 minutes and left. No fun. Anyways, busy day tomorrow. Sleep Time  Love you!</t>
  </si>
  <si>
    <t>Sun Apr 19 01:53:24 PDT 2009</t>
  </si>
  <si>
    <t>@paddocktalk Hope you haven't spoken too soon  Not likely though!</t>
  </si>
  <si>
    <t>gmk718</t>
  </si>
  <si>
    <t xml:space="preserve">LOL since you come out of the shower </t>
  </si>
  <si>
    <t>Rough_Diamond</t>
  </si>
  <si>
    <t xml:space="preserve">@barbtheaussie Hey  using TweetDeck ... interesting </t>
  </si>
  <si>
    <t>Sun Apr 19 01:53:28 PDT 2009</t>
  </si>
  <si>
    <t xml:space="preserve">Watching wizards of waverly place, lol lol lol </t>
  </si>
  <si>
    <t xml:space="preserve">@modbird hehe k  sorry, I tend to shorten names nomatter how short they are. haha.. that's why I named my daughter Emi. lol </t>
  </si>
  <si>
    <t>Sun Apr 19 01:53:31 PDT 2009</t>
  </si>
  <si>
    <t xml:space="preserve">is heading back home this afternoon after a great weekend up here </t>
  </si>
  <si>
    <t>Musicwavegr</t>
  </si>
  <si>
    <t xml:space="preserve">Easter day for us here today... so relaxing on demand! </t>
  </si>
  <si>
    <t>annatai</t>
  </si>
  <si>
    <t>I want a great dane. Majestic monsters  looking forward to tomorrow.</t>
  </si>
  <si>
    <t xml:space="preserve">@artiethe1man awww thank u Artie... </t>
  </si>
  <si>
    <t xml:space="preserve">has to add...GO RED SOX!!...Gotta go, but yaaay, it's baseball season!!    </t>
  </si>
  <si>
    <t xml:space="preserve">@Silks you just have a man crush on karl malden </t>
  </si>
  <si>
    <t>Sun Apr 19 01:53:35 PDT 2009</t>
  </si>
  <si>
    <t>JohnnyExtreme</t>
  </si>
  <si>
    <t>I love how i'm never home  i haven't been home once since i came back from disneyland. I need clothes damn i guess i'll go home tomorrow</t>
  </si>
  <si>
    <t>nepalsites</t>
  </si>
  <si>
    <t xml:space="preserve">SEO is fun! almost too easy </t>
  </si>
  <si>
    <t>Sun Apr 19 01:53:38 PDT 2009</t>
  </si>
  <si>
    <t>carybrothers</t>
  </si>
  <si>
    <t xml:space="preserve">@mikeschmid not sure if that movie was great but don't care.  it was like a warm blanket of childhood memories (and replacements tunes </t>
  </si>
  <si>
    <t xml:space="preserve">@britneyspears Just wanted to say I find it pretty amazing that you're following me!! </t>
  </si>
  <si>
    <t xml:space="preserve">@sammutimer I like it - a bit of 'product placement'! </t>
  </si>
  <si>
    <t xml:space="preserve">@HungyCaterpilar I already texted mine and asked if I can do that to our house, he said &amp;quot;If you pay for it.&amp;quot; Score. </t>
  </si>
  <si>
    <t>Sun Apr 19 01:53:42 PDT 2009</t>
  </si>
  <si>
    <t>anahit007</t>
  </si>
  <si>
    <t xml:space="preserve">Wow! I've never seen so many good looking guys in one place </t>
  </si>
  <si>
    <t>indiestorm</t>
  </si>
  <si>
    <t xml:space="preserve">Reading haiku poems </t>
  </si>
  <si>
    <t xml:space="preserve">had  a uber cool lunch... thanks to sis pics will posted soon... </t>
  </si>
  <si>
    <t>ClikBlackFox</t>
  </si>
  <si>
    <t xml:space="preserve">saw my girl today, so happy </t>
  </si>
  <si>
    <t xml:space="preserve">never give up on the good times, living it up is a state of mind </t>
  </si>
  <si>
    <t>Sun Apr 19 01:57:28 PDT 2009</t>
  </si>
  <si>
    <t xml:space="preserve">so friggin tired, but the past few days have been SO ace. </t>
  </si>
  <si>
    <t>@MariahCarey 'Fly Like A Bird'  x</t>
  </si>
  <si>
    <t>Sun Apr 19 01:57:29 PDT 2009</t>
  </si>
  <si>
    <t xml:space="preserve">Well after a week of drizzle we now have blue skies </t>
  </si>
  <si>
    <t>Sun Apr 19 01:57:30 PDT 2009</t>
  </si>
  <si>
    <t xml:space="preserve">Finaly got a lie-in this morning. A full 11 hours sleep </t>
  </si>
  <si>
    <t xml:space="preserve">Today is the beginning of the rest of my life </t>
  </si>
  <si>
    <t xml:space="preserve">@dadreadednubian  I hope to stay better connected now that we're twitters </t>
  </si>
  <si>
    <t>Ms hairless America  A skort! Skirt in the front shorts in the back IT'S LIKE A MULLET FOR YOUR BUTT :]</t>
  </si>
  <si>
    <t xml:space="preserve">@modamouth Ive been in that mood all week..lauryn hill,musiq soulchild,india arie hollla at me </t>
  </si>
  <si>
    <t>Sun Apr 19 01:57:40 PDT 2009</t>
  </si>
  <si>
    <t>ddsnorth</t>
  </si>
  <si>
    <t>@louiebaur hello back!  I'm nocturnal tonight. can't sleep, watched a scary movie--Jeepers Creepers(pulls blanky over head &amp;amp; peeks out)</t>
  </si>
  <si>
    <t>Sun Apr 19 01:57:42 PDT 2009</t>
  </si>
  <si>
    <t xml:space="preserve">@hepp haha, thx! Totally needed to fax Finland </t>
  </si>
  <si>
    <t>tramkha</t>
  </si>
  <si>
    <t xml:space="preserve">@ThisIsZoey hey dude in ur bio thing on twitter you spelt &amp;quot;sentence&amp;quot; wrong. thought id let you know because im an awesome friend </t>
  </si>
  <si>
    <t>Sun Apr 19 01:57:44 PDT 2009</t>
  </si>
  <si>
    <t>sianipants</t>
  </si>
  <si>
    <t xml:space="preserve">@sundaycosmetics it's a crisp and beautiful day. Autumn is stunning </t>
  </si>
  <si>
    <t>kleintjekist</t>
  </si>
  <si>
    <t xml:space="preserve">@britneyspears welcome </t>
  </si>
  <si>
    <t xml:space="preserve">With my boo = </t>
  </si>
  <si>
    <t>Sun Apr 19 01:57:45 PDT 2009</t>
  </si>
  <si>
    <t>kanlions</t>
  </si>
  <si>
    <t xml:space="preserve">Any guesses who will win in the match between dischargers and ghost riders </t>
  </si>
  <si>
    <t>LawsVonBaws</t>
  </si>
  <si>
    <t>trance &amp;gt; crucial coursework for me  #ASOT400</t>
  </si>
  <si>
    <t>Sun Apr 19 01:57:46 PDT 2009</t>
  </si>
  <si>
    <t>NawyNaui</t>
  </si>
  <si>
    <t>@jchavezloeza ugh. I hate that I kinda was into him. I haven't been into someone in whole long while. Suck it. Ha! He won't!!! Jjjkk  not!</t>
  </si>
  <si>
    <t>@lexichow smile smile   ......hey i guess u just maybe V.I.P. material right lol</t>
  </si>
  <si>
    <t>Sun Apr 19 01:57:47 PDT 2009</t>
  </si>
  <si>
    <t>off to get ready 4 tha guests have to get sme strawberries and ice creame  yum and then off to c my auntie 4 dindins :S probs wnt be bk!</t>
  </si>
  <si>
    <t>Sun Apr 19 01:57:48 PDT 2009</t>
  </si>
  <si>
    <t xml:space="preserve">@e_marano yeaa me too. ill be home all week and the weekend. my dads gone for the week and a bit so im at madress </t>
  </si>
  <si>
    <t xml:space="preserve">@richardepryor Thank you </t>
  </si>
  <si>
    <t xml:space="preserve">Yesterday in the library a kid asked me where the CHERUB books were. Awesome. </t>
  </si>
  <si>
    <t>Sun Apr 19 01:57:49 PDT 2009</t>
  </si>
  <si>
    <t>goldenfemme</t>
  </si>
  <si>
    <t>says movie over  http://plurk.com/p/oyij4</t>
  </si>
  <si>
    <t>Sun Apr 19 01:57:50 PDT 2009</t>
  </si>
  <si>
    <t>owenhodda</t>
  </si>
  <si>
    <t xml:space="preserve">@SiDawson Ok then, but that just means we'll rope you in as a participant later </t>
  </si>
  <si>
    <t xml:space="preserve">Just gettin home. Today was a freakin great day!!!!   </t>
  </si>
  <si>
    <t>Sun Apr 19 01:57:51 PDT 2009</t>
  </si>
  <si>
    <t xml:space="preserve">Nice first win for RedBull by major talent Sebas Vettel. Great drive! #F1. Dieter and Christian will be delighted! </t>
  </si>
  <si>
    <t xml:space="preserve">@beneathhill60 Very hard to go past Mad Max 2. Saw a 35mm print of the final chase scene at Popcorn Taxi with George Miller - mesmerising </t>
  </si>
  <si>
    <t>Sun Apr 19 01:57:52 PDT 2009</t>
  </si>
  <si>
    <t xml:space="preserve">@MariahCarey Okay that went from TOO EASY to VERY EASY Lol </t>
  </si>
  <si>
    <t xml:space="preserve">@bizybee http://twitpic.com/3ks1w - Agreed! Looks lovely there and a lot warmer than up here in northern Europe </t>
  </si>
  <si>
    <t>Sun Apr 19 01:57:54 PDT 2009</t>
  </si>
  <si>
    <t xml:space="preserve">@noi27 oh &amp;gt;&amp;lt; ah 'Que Sera Sera' is on the way [i hope] </t>
  </si>
  <si>
    <t>Sun Apr 19 01:57:55 PDT 2009</t>
  </si>
  <si>
    <t xml:space="preserve">Sport headline of the day - Red Bull gives you water wings? </t>
  </si>
  <si>
    <t>Aww really i will have to as well then  hey so i was thinking i miss you</t>
  </si>
  <si>
    <t>Sun Apr 19 01:57:56 PDT 2009</t>
  </si>
  <si>
    <t xml:space="preserve">@Jamesallenonf1 @SarahAnnGreen #f1 thanks for the commentary adds so much to the race </t>
  </si>
  <si>
    <t>Sun Apr 19 01:57:59 PDT 2009</t>
  </si>
  <si>
    <t xml:space="preserve">Enjoy your Sunday!!! </t>
  </si>
  <si>
    <t>Sun Apr 19 01:57:58 PDT 2009</t>
  </si>
  <si>
    <t xml:space="preserve">yay! Well done to Vettel! I'm so happy! Well done to Red Bull! their first win!  </t>
  </si>
  <si>
    <t>samsnowfinch</t>
  </si>
  <si>
    <t xml:space="preserve">@tueyx snow likes </t>
  </si>
  <si>
    <t xml:space="preserve">@JonathanRKnight YOU KNOW YOU WANT TO TWAR!!! We are all here to witness it. You go JON!!! You will win  </t>
  </si>
  <si>
    <t>Sun Apr 19 01:58:01 PDT 2009</t>
  </si>
  <si>
    <t xml:space="preserve">@tsarnick Avenged wrote their song &amp;quot;Betrayed&amp;quot; about his death. Ah I don't wanna wash my shirt, it has some of Zacky's Jack Daniels on it! </t>
  </si>
  <si>
    <t>MusicLover0821</t>
  </si>
  <si>
    <t xml:space="preserve">gotta go to the church, say sorry for my sins </t>
  </si>
  <si>
    <t>Sun Apr 19 01:58:03 PDT 2009</t>
  </si>
  <si>
    <t>jongoodgion</t>
  </si>
  <si>
    <t>Great night.  tolo with my lover</t>
  </si>
  <si>
    <t>truehigh</t>
  </si>
  <si>
    <t xml:space="preserve">@lurkey I live to give. </t>
  </si>
  <si>
    <t>Sun Apr 19 01:58:05 PDT 2009</t>
  </si>
  <si>
    <t>@gooberbaby13  xXx</t>
  </si>
  <si>
    <t>karleDUDE</t>
  </si>
  <si>
    <t>new song are turning out absolutely great  mixing and editing comes tomorow</t>
  </si>
  <si>
    <t>OMG Aussie Mark Webber finishes 2nd in the #F1 China Grand Prix                      #fb #formula1</t>
  </si>
  <si>
    <t>Sun Apr 19 01:58:10 PDT 2009</t>
  </si>
  <si>
    <t>CyberwasteSH</t>
  </si>
  <si>
    <t>@h2omask  That Heaven and Hell track you linked is badass.  Dio still has it.</t>
  </si>
  <si>
    <t>Sun Apr 19 01:58:11 PDT 2009</t>
  </si>
  <si>
    <t>estaemin</t>
  </si>
  <si>
    <t xml:space="preserve">had hella hella helllaaa fun at Ken-ya dance! Hella exhausted but I'm still up! Love love looove Super Cr3w&amp;lt;3 </t>
  </si>
  <si>
    <t>YaY Webber!!! 2nd place nice one!  #f1</t>
  </si>
  <si>
    <t>Sun Apr 19 01:58:12 PDT 2009</t>
  </si>
  <si>
    <t>@snxy  yeah #asot400</t>
  </si>
  <si>
    <t>Sun Apr 19 01:58:13 PDT 2009</t>
  </si>
  <si>
    <t xml:space="preserve">i have the best big brother, i love you ben </t>
  </si>
  <si>
    <t>SolColorado</t>
  </si>
  <si>
    <t xml:space="preserve">@BeverlySchmitt Agreed - </t>
  </si>
  <si>
    <t>Sun Apr 19 01:58:14 PDT 2009</t>
  </si>
  <si>
    <t>finafedora</t>
  </si>
  <si>
    <t xml:space="preserve">of to sacc. meet my parents </t>
  </si>
  <si>
    <t>Sun Apr 19 01:58:15 PDT 2009</t>
  </si>
  <si>
    <t>@dbdc LOL!!! You're funny!! Thanks for brekkie,It was lovely  What's for dinner? lol</t>
  </si>
  <si>
    <t>esperanca</t>
  </si>
  <si>
    <t xml:space="preserve">@evzi Thank you - Love her take on SOTW! Overdue thanks as well for the FF love </t>
  </si>
  <si>
    <t>Sun Apr 19 01:58:16 PDT 2009</t>
  </si>
  <si>
    <t>TorresJr</t>
  </si>
  <si>
    <t xml:space="preserve">Breakfast-time! Today I feel like Coco pops. </t>
  </si>
  <si>
    <t>pygment</t>
  </si>
  <si>
    <t xml:space="preserve">@McLarenFan_Blog mot people (ITV) jumped on the Rain Master tag way to easily. Vettel Wins </t>
  </si>
  <si>
    <t>Bridget_CooKs</t>
  </si>
  <si>
    <t xml:space="preserve">@a_web_designer The card was so tweet!!!! </t>
  </si>
  <si>
    <t>Sun Apr 19 01:58:17 PDT 2009</t>
  </si>
  <si>
    <t>MissKaylaKay</t>
  </si>
  <si>
    <t xml:space="preserve">Readyyyyy to make some. Lovin to my husband nighty nitttttteeeee love married life </t>
  </si>
  <si>
    <t>Sun Apr 19 01:58:19 PDT 2009</t>
  </si>
  <si>
    <t xml:space="preserve">@ellenpatrice omg now I have it stuck in my head and I didn't even have to hear it! lol I love it though </t>
  </si>
  <si>
    <t>Sun Apr 19 01:58:20 PDT 2009</t>
  </si>
  <si>
    <t xml:space="preserve">Watching Hollyoaks </t>
  </si>
  <si>
    <t>alphus</t>
  </si>
  <si>
    <t>@mikestrevens Thanks Mike  It's official folks, after an, ahem, extensive survey, Red Roaster St James's St has best coffee in @Brighton</t>
  </si>
  <si>
    <t>@MariahCarey Fly like a bird!  love that one!</t>
  </si>
  <si>
    <t xml:space="preserve">@KuriousTrina awww thanks for calling me sexxxy......and I thought you forgot about me... </t>
  </si>
  <si>
    <t>creativecoder</t>
  </si>
  <si>
    <t xml:space="preserve">Coffee has pretty much become more of a need than a want...I like that </t>
  </si>
  <si>
    <t>Sun Apr 19 01:58:24 PDT 2009</t>
  </si>
  <si>
    <t xml:space="preserve">Sizzling bacon, fried eggs, mushrooms in bitta butter and fried tomatoes for breakfast this morning..Well, it is the weekend </t>
  </si>
  <si>
    <t>Mortfiles</t>
  </si>
  <si>
    <t xml:space="preserve">Ok, the only database field in common between IPB and WP is the ID </t>
  </si>
  <si>
    <t xml:space="preserve">@suziperry well done on ur team.  My 2nd fave team Leicester also promoted .. </t>
  </si>
  <si>
    <t>Sun Apr 19 01:58:27 PDT 2009</t>
  </si>
  <si>
    <t>rattlesnake_</t>
  </si>
  <si>
    <t xml:space="preserve">@mattfriction hello loco </t>
  </si>
  <si>
    <t>Pumped up my volley ball yesterday. It's lovely time outside to play it.  Gonna play today again</t>
  </si>
  <si>
    <t>Sun Apr 19 01:58:30 PDT 2009</t>
  </si>
  <si>
    <t xml:space="preserve">@Tymika325 awww sorry sweets just work/ networken being productive tryna make thangs happen need 2 perform. thought id check on ya </t>
  </si>
  <si>
    <t>Sun Apr 19 01:58:29 PDT 2009</t>
  </si>
  <si>
    <t>forces2</t>
  </si>
  <si>
    <t xml:space="preserve">@sarahprout I like the idea of #sproutamillion..your hash tag will be at the end of all my tweets...let me know if I can help more </t>
  </si>
  <si>
    <t>Sun Apr 19 01:58:32 PDT 2009</t>
  </si>
  <si>
    <t xml:space="preserve">@JonathanRKnight lol i thought you went to bed. but Donnie threw you under the bus???? oh no!! and wooooo twar is back onnnn! </t>
  </si>
  <si>
    <t>Sun Apr 19 01:58:33 PDT 2009</t>
  </si>
  <si>
    <t>eating crunchy nuttt!!!  x</t>
  </si>
  <si>
    <t>W00t!! Red Bull Racing finally gets its wings!!    It's about bloody time!!  *stands on the couch dancing* #F1</t>
  </si>
  <si>
    <t>irtimaled</t>
  </si>
  <si>
    <t xml:space="preserve">@mtaulty Did you enjoy your session? Except for the OOB fail it was a very informative and up to your usual high standard </t>
  </si>
  <si>
    <t>thisiswill</t>
  </si>
  <si>
    <t xml:space="preserve">@thisiswill nice new pic. </t>
  </si>
  <si>
    <t>ohaveeee</t>
  </si>
  <si>
    <t xml:space="preserve">@almagetyoulater Yeah, I got it on friday. Whoooo. </t>
  </si>
  <si>
    <t>@mattchristopher Great!  Try to get some sleep or .... Better Yet .... You could go get me a Mountain Dew  JK</t>
  </si>
  <si>
    <t>Sun Apr 19 01:58:35 PDT 2009</t>
  </si>
  <si>
    <t>tessfoshizzle</t>
  </si>
  <si>
    <t xml:space="preserve">@nikisaletta You are such an amazing actress and singer! One of my favorites forsure  i &amp;lt;3 the song fake id &amp;quot;deena&amp;quot;=my inspiration </t>
  </si>
  <si>
    <t>notcot</t>
  </si>
  <si>
    <t xml:space="preserve">@madisonkerr damn ~ thats pretty impressive! </t>
  </si>
  <si>
    <t>beau99</t>
  </si>
  <si>
    <t xml:space="preserve">and red bull racing with a 1-2, with vettel claiming his 2nd #f1 win </t>
  </si>
  <si>
    <t>Careydaniel</t>
  </si>
  <si>
    <t>@MariahCarey  fly like a bird  love that song!</t>
  </si>
  <si>
    <t>Sun Apr 19 01:58:39 PDT 2009</t>
  </si>
  <si>
    <t>awww.. Webber got 2nd not 1st. ah well, better than his recent shonky finishes!  #f1</t>
  </si>
  <si>
    <t xml:space="preserve">@chris_mahan Point being, NO stack is perfect. And I am not going to switch stack just because of one framework method that is not ideal </t>
  </si>
  <si>
    <t>Sun Apr 19 01:58:37 PDT 2009</t>
  </si>
  <si>
    <t>uxspot</t>
  </si>
  <si>
    <t xml:space="preserve">Morning! Was in quaint cinema last night. The national anthem was played before the film started! Cool as! </t>
  </si>
  <si>
    <t>Sun Apr 19 01:58:38 PDT 2009</t>
  </si>
  <si>
    <t>Yayyyyyyyyyyyyyyyyyyyyyyyyyyyyyyyyyyyyy!   Red Bull 1 and 2...back of the net.  Oops mixed metaphors with the sport.</t>
  </si>
  <si>
    <t>Cool! Nice result  Also, can I just say - it's good to have F1 back on the BBC.</t>
  </si>
  <si>
    <t>Johnnythehottie</t>
  </si>
  <si>
    <t xml:space="preserve">@MariahCarey break down! One of my all time favs! Who am I kidding, they r all my favs </t>
  </si>
  <si>
    <t>Sun Apr 19 01:58:40 PDT 2009</t>
  </si>
  <si>
    <t>nenoou</t>
  </si>
  <si>
    <t xml:space="preserve">@giblahoj Stay in bed </t>
  </si>
  <si>
    <t>Sun Apr 19 01:58:41 PDT 2009</t>
  </si>
  <si>
    <t xml:space="preserve">@I_am_Zo &amp;quot;All that I can saaayyyy. Do do do do do do do. All that i can saaayyyyy....&amp;quot; </t>
  </si>
  <si>
    <t>zoeyybabee</t>
  </si>
  <si>
    <t xml:space="preserve">@polleeey isnt it just, thats why we have sky </t>
  </si>
  <si>
    <t>Sun Apr 19 01:58:45 PDT 2009</t>
  </si>
  <si>
    <t xml:space="preserve">just playing my banjo/ukulele </t>
  </si>
  <si>
    <t>Sun Apr 19 01:58:43 PDT 2009</t>
  </si>
  <si>
    <t xml:space="preserve">@timlovejoy Sssshh!! Dont tell anyone, but Vettel has won the F1. </t>
  </si>
  <si>
    <t>Sun Apr 19 01:58:44 PDT 2009</t>
  </si>
  <si>
    <t>lucyjmcd</t>
  </si>
  <si>
    <t xml:space="preserve">ROFL just watched iCarly, i think its my new favourite show </t>
  </si>
  <si>
    <t>Sun Apr 19 02:02:23 PDT 2009</t>
  </si>
  <si>
    <t xml:space="preserve">@Tiggr Tip - Bet ï¿½25, get ï¿½25 cashback if your bet loses @ http://tinyurl.com/csla9t its a win win situation </t>
  </si>
  <si>
    <t>Sun Apr 19 02:02:25 PDT 2009</t>
  </si>
  <si>
    <t xml:space="preserve">@waytokim hi yourself. youre a new face. </t>
  </si>
  <si>
    <t>Sun Apr 19 02:02:26 PDT 2009</t>
  </si>
  <si>
    <t>TashaDavis</t>
  </si>
  <si>
    <t xml:space="preserve">@mariahcarey Fly Like A Bird </t>
  </si>
  <si>
    <t xml:space="preserve">@davidalexanderm I love the Snuff Rock EP </t>
  </si>
  <si>
    <t>Sun Apr 19 02:02:27 PDT 2009</t>
  </si>
  <si>
    <t>going to liverpool now! see ya when i get back, or if i'm in somewhere with free wi-fi i might tweet from my ipod touch  haha</t>
  </si>
  <si>
    <t xml:space="preserve">Woke up and found out that I am accepted for the FreeRealms Beta, www.freerealms.com. Yes that's right folks, Phantium is a game tester. </t>
  </si>
  <si>
    <t>gorgeous wild alexandrine parakeets in our garden  trees in the park next door r full of them, I feel very tropical and I'm in London</t>
  </si>
  <si>
    <t>Sun Apr 19 02:02:30 PDT 2009</t>
  </si>
  <si>
    <t>@worldofsmudge Bet ï¿½25 on Pompey, if you lose your bet, get ï¿½25 cashback, its as easy as that  http://tinyurl.com/csla9t</t>
  </si>
  <si>
    <t>Jodes42</t>
  </si>
  <si>
    <t xml:space="preserve">Happy to be home with my hubby </t>
  </si>
  <si>
    <t>Sun Apr 19 02:02:32 PDT 2009</t>
  </si>
  <si>
    <t>ad: The smart way to promote products and services on Twitter! It really works  Try it now - http://be-a-magpie.com/xygbn8</t>
  </si>
  <si>
    <t xml:space="preserve">@shufflebite mmm Humangummybears  *chomp* i tweet at u last night shaunster shufflepants </t>
  </si>
  <si>
    <t xml:space="preserve">Vettel &amp;amp; Webber have done it! 1-2 for red bull </t>
  </si>
  <si>
    <t>JeremeyJaded</t>
  </si>
  <si>
    <t>I feel so wide awake but I'm not really. I want a cig. xP And share it with Patty-Cakes. He should buy some.  'CAUSE HE'S A SUUPA FGGT&amp;lt;3</t>
  </si>
  <si>
    <t>lazygekko</t>
  </si>
  <si>
    <t xml:space="preserve"> iPhone os 3.0 now installed.  This copy and paste thing is cool.  Wonder if it'll catch on...</t>
  </si>
  <si>
    <t>Sun Apr 19 02:02:35 PDT 2009</t>
  </si>
  <si>
    <t>Lorenai</t>
  </si>
  <si>
    <t xml:space="preserve">@hashfunction but beer is better </t>
  </si>
  <si>
    <t>Sun Apr 19 02:02:36 PDT 2009</t>
  </si>
  <si>
    <t>mrbrucewayne</t>
  </si>
  <si>
    <t xml:space="preserve">Looks like a good day for a skate </t>
  </si>
  <si>
    <t xml:space="preserve">Zac efron is hot. </t>
  </si>
  <si>
    <t>Sun Apr 19 02:02:37 PDT 2009</t>
  </si>
  <si>
    <t>http://twitpic.com/3j48q - it was so preeety loved it ..we better go  nd mad cuties ;)</t>
  </si>
  <si>
    <t>TheSUPERGIRL</t>
  </si>
  <si>
    <t>@kat15lee The headline is hi-larious!! I didn't get a chance to read the story yet. hehe  Btw, sounds like you had a bunch of desserts! ;)</t>
  </si>
  <si>
    <t>danregal</t>
  </si>
  <si>
    <t>@FannishInc No problem, wasn't gonna sleep anyway.   Yes, it is a good little camera. Been a workhorse this week.</t>
  </si>
  <si>
    <t>Sun Apr 19 02:02:38 PDT 2009</t>
  </si>
  <si>
    <t xml:space="preserve">@faultlines heyyy hope you get better soon. want tissue? </t>
  </si>
  <si>
    <t>Sun Apr 19 02:02:39 PDT 2009</t>
  </si>
  <si>
    <t xml:space="preserve">@jordanknight no worries. my girl said ya'll were sexy anyways. remember we need an after show in houston too! thats whats up </t>
  </si>
  <si>
    <t>Sun Apr 19 02:02:40 PDT 2009</t>
  </si>
  <si>
    <t xml:space="preserve">i'M gonna have strawberry dumplings for today's lunch! i'm looking forward. </t>
  </si>
  <si>
    <t>Sun Apr 19 02:02:41 PDT 2009</t>
  </si>
  <si>
    <t xml:space="preserve">Gooood mooooorning  Ab morgen heiï¿½t es wieder: &amp;quot;I wake up it was seven&amp;quot; </t>
  </si>
  <si>
    <t>nattaaaay</t>
  </si>
  <si>
    <t>learnt how to play falling slowly!!!  it is the most amazing song!</t>
  </si>
  <si>
    <t>Sun Apr 19 02:02:45 PDT 2009</t>
  </si>
  <si>
    <t xml:space="preserve">Another Wings victory, and the Tripod gig, it's been a good night.  </t>
  </si>
  <si>
    <t xml:space="preserve">@Ioan_Said Maybe ghosts only visible to cats &amp;amp; only one cat at that. Our other cat hasn't noticed anything unusual </t>
  </si>
  <si>
    <t>enelem72</t>
  </si>
  <si>
    <t xml:space="preserve">Hubby's gone to Wem-buh-ley so staying at folks with @tilly_mint. Grandparents are ace! </t>
  </si>
  <si>
    <t>allroundniceguy</t>
  </si>
  <si>
    <t>@tdm911 @neerav Harder to hold your breath for those final few laps than for Cathy Freeman's medal at Sydney. Well done Webber! 2nd!  #F1</t>
  </si>
  <si>
    <t>Sun Apr 19 02:02:48 PDT 2009</t>
  </si>
  <si>
    <t xml:space="preserve">@DWsCoverGirl1 Hell yah the Knight brothers together </t>
  </si>
  <si>
    <t>purpledot7</t>
  </si>
  <si>
    <t xml:space="preserve">Going to work. Hope its not to busy </t>
  </si>
  <si>
    <t>ivers</t>
  </si>
  <si>
    <t xml:space="preserve">The sun is shining, and spring is in the air And I just became a fan of Susan Boyle </t>
  </si>
  <si>
    <t xml:space="preserve">Wotchin American Idol on repeat </t>
  </si>
  <si>
    <t>Sun Apr 19 02:02:52 PDT 2009</t>
  </si>
  <si>
    <t xml:space="preserve">@jordanknight Thanks for an awesome show but next concert I want your jersey </t>
  </si>
  <si>
    <t>Sun Apr 19 02:02:54 PDT 2009</t>
  </si>
  <si>
    <t>giftanadir</t>
  </si>
  <si>
    <t xml:space="preserve">problem solve </t>
  </si>
  <si>
    <t>Sun Apr 19 02:02:57 PDT 2009</t>
  </si>
  <si>
    <t>Morning all  Last day of freedom, better make the most of it! Off to somewhere nice for lunch then B&amp;amp;Q.. wahey!!</t>
  </si>
  <si>
    <t>Sun Apr 19 02:02:59 PDT 2009</t>
  </si>
  <si>
    <t>maffhew1</t>
  </si>
  <si>
    <t xml:space="preserve">im awake, full on tired now and i've got an awful stomache ache :/ but can't wait for today </t>
  </si>
  <si>
    <t>COYGARY</t>
  </si>
  <si>
    <t xml:space="preserve">Playing name that tune with mariah carey. So far she's giving us easy ones...but they're all easywhen u know all her songs like me </t>
  </si>
  <si>
    <t>just got home and going to knock out...tonight was funnn &amp;lt;3 haven't had a night like this in a long time  goodnight everyone sweet dreams</t>
  </si>
  <si>
    <t>Sun Apr 19 02:03:03 PDT 2009</t>
  </si>
  <si>
    <t>@Sammii_xxx Your bag is super hot sweetheart!!  I'm so glad you bought it!</t>
  </si>
  <si>
    <t>Sun Apr 19 02:03:04 PDT 2009</t>
  </si>
  <si>
    <t>itszelda</t>
  </si>
  <si>
    <t xml:space="preserve">@markAchambers http://tinyurl.com/d2fl3n </t>
  </si>
  <si>
    <t>Sun Apr 19 02:03:05 PDT 2009</t>
  </si>
  <si>
    <t>@kisha_95 Sorry bout the swimming!! I'll try to make it next time when everyone's here, k?  love ya...</t>
  </si>
  <si>
    <t>kimberwee</t>
  </si>
  <si>
    <t xml:space="preserve">Prodigy Blasting Out, I Do Feel For My Neighbours Not </t>
  </si>
  <si>
    <t>Sun Apr 19 02:03:07 PDT 2009</t>
  </si>
  <si>
    <t>dizzylizzy6</t>
  </si>
  <si>
    <t xml:space="preserve">i think im gana go to sleep now its 5:02 am here XD and i have a very bad staph infection so i need the sleep </t>
  </si>
  <si>
    <t>BabsiS</t>
  </si>
  <si>
    <t xml:space="preserve">@cosimo179 do you have to work during those two days or do you have some time to explore the place? </t>
  </si>
  <si>
    <t>Mmmmm, Cum-nom-nom-nom    Sleep time! Goodnight everyone!! xoxox</t>
  </si>
  <si>
    <t xml:space="preserve">@SirEdwardCullen Hm. Interesting, oh so very interesting. </t>
  </si>
  <si>
    <t>Sun Apr 19 02:03:09 PDT 2009</t>
  </si>
  <si>
    <t>ohhhhmatthew</t>
  </si>
  <si>
    <t xml:space="preserve">@sionefua haha welcome to the darkside </t>
  </si>
  <si>
    <t>Sun Apr 19 02:03:10 PDT 2009</t>
  </si>
  <si>
    <t xml:space="preserve">Puppy is better. GREAT night in. All in all - it was a wonderful Saturday </t>
  </si>
  <si>
    <t xml:space="preserve">Nothing beats the 1st smoke of the day. Yep a small session in the afternoon and everything becomes much more interesting </t>
  </si>
  <si>
    <t>@timalmond Agreed. One reason I hardly ever put by-lines on the extracts. Most columnist talk sense at least some time    (Stopped watch)</t>
  </si>
  <si>
    <t>Sun Apr 19 02:03:12 PDT 2009</t>
  </si>
  <si>
    <t>awakeheart</t>
  </si>
  <si>
    <t>@MariahCarey Fly Like a Bird .... harder harder!  You could do better than that MC! lol</t>
  </si>
  <si>
    <t>Sun Apr 19 02:03:13 PDT 2009</t>
  </si>
  <si>
    <t>@kmr25188 haha its the best song! I LOVE IT!! i have listened to it 140 times on my ipod! its now my most played song!  and your WELCOME!!</t>
  </si>
  <si>
    <t xml:space="preserve">@racheltara Bwahaha HSM3 ) May I recommend you to watch Science of Sleep? Being a film student, I think you'll appreciate it </t>
  </si>
  <si>
    <t xml:space="preserve">@goaskalicia aweesome!! Sales/ Pr agency is Under The Wing Pr- I'll make sure you get to see it all </t>
  </si>
  <si>
    <t xml:space="preserve">@jaulin you are right, the cleaning has already waited some weeks, what harm can another day do? </t>
  </si>
  <si>
    <t xml:space="preserve">i'm gonna have strawberry dumplings for today's lunch! i'm looking forward. </t>
  </si>
  <si>
    <t>AJUK</t>
  </si>
  <si>
    <t xml:space="preserve">BEAUTIFUL DAY here in cornwall, let's hope it lasts! </t>
  </si>
  <si>
    <t xml:space="preserve">@tuxv ha.. ha.. I do dat!  thatz how I managed to watch enough episodes </t>
  </si>
  <si>
    <t>Sun Apr 19 02:03:15 PDT 2009</t>
  </si>
  <si>
    <t>Blackcat452</t>
  </si>
  <si>
    <t xml:space="preserve">well when you both come over Sheldy we can all eat a vat of haggen Dazz together </t>
  </si>
  <si>
    <t xml:space="preserve">Yes thats it </t>
  </si>
  <si>
    <t>Sun Apr 19 02:03:16 PDT 2009</t>
  </si>
  <si>
    <t>DrinkMoreJuice</t>
  </si>
  <si>
    <t xml:space="preserve">on iminlikewithyou    </t>
  </si>
  <si>
    <t>GPSPS</t>
  </si>
  <si>
    <t xml:space="preserve">looking something new.. </t>
  </si>
  <si>
    <t>nuno_ferreira</t>
  </si>
  <si>
    <t xml:space="preserve">Good dia! Boa morning!   </t>
  </si>
  <si>
    <t>Sun Apr 19 02:03:19 PDT 2009</t>
  </si>
  <si>
    <t xml:space="preserve">@daniwilkinson Hahahahha Lol. Yeah! Its okay danika. Do you have a hiptop or something? yur always on like facebook. etc. </t>
  </si>
  <si>
    <t>Sun Apr 19 02:03:20 PDT 2009</t>
  </si>
  <si>
    <t>@jordanknight Hi! Welcome to twitter   The army is ready for ya!</t>
  </si>
  <si>
    <t>fedezz</t>
  </si>
  <si>
    <t xml:space="preserve">@_ev hey hey happy bday Evan, but do something with that sobriety issue </t>
  </si>
  <si>
    <t>Scarlett1990</t>
  </si>
  <si>
    <t>Booking a holiday to Malia   Good times</t>
  </si>
  <si>
    <t>Sun Apr 19 02:03:23 PDT 2009</t>
  </si>
  <si>
    <t>mikusi</t>
  </si>
  <si>
    <t xml:space="preserve">@rebeccaapostol what's up, lovely! Hope you had a good time! </t>
  </si>
  <si>
    <t>Sun Apr 19 02:03:24 PDT 2009</t>
  </si>
  <si>
    <t>Uh, looking at the experience present site. A flight with a MIG 29 would I do as well.  Maybe when I win a lot of money</t>
  </si>
  <si>
    <t>nanoturkiye</t>
  </si>
  <si>
    <t xml:space="preserve">Tom Slee - I do not believe in nanotechnology: http://bit.ly/kWjMT It was interesting to find @hlovy's comment </t>
  </si>
  <si>
    <t>Sun Apr 19 02:03:26 PDT 2009</t>
  </si>
  <si>
    <t>@MikeyFletch  YouTube &amp;quot;I'm on a boat&amp;quot; good American humor! Miss u</t>
  </si>
  <si>
    <t xml:space="preserve">@LALOVERSTUCKNSF omg! You will love @roxybalboa!!! Muay Thai is my new boyfriend </t>
  </si>
  <si>
    <t xml:space="preserve">@IAmGareth I hope the best bits are not in the advert!! This is my favorite of the books so I have my fingers crossed for a good film </t>
  </si>
  <si>
    <t>Sun Apr 19 02:03:27 PDT 2009</t>
  </si>
  <si>
    <t>Looking for people that are willing to post replies to my blog posts.  Interested in blogs, in what I have to say and got a min to reply?</t>
  </si>
  <si>
    <t xml:space="preserve">@jasabout I know that's such an awesome end to those epic movies </t>
  </si>
  <si>
    <t xml:space="preserve">At home! About to knock out. So sleep tonight. &amp;lt;3 u guys </t>
  </si>
  <si>
    <t>Sun Apr 19 02:03:29 PDT 2009</t>
  </si>
  <si>
    <t>kinkyjuddy</t>
  </si>
  <si>
    <t>just want to be in London... &amp;quot;They tell me that only the strong survive&amp;quot;  xx</t>
  </si>
  <si>
    <t>DwanB</t>
  </si>
  <si>
    <t xml:space="preserve">in the mean time....whoooosaaaa...enjoying the wheater </t>
  </si>
  <si>
    <t>Sun Apr 19 02:03:31 PDT 2009</t>
  </si>
  <si>
    <t>[Wrong!] @JoelMadden your proving to the world your a real man  shed all the tears you want. http://tinyurl.com/cbc4pd</t>
  </si>
  <si>
    <t xml:space="preserve">@jordanknight You were awesome tonight. Loved the click pose, lol. Can't wait for summer and hopefully a preview on the cruise. </t>
  </si>
  <si>
    <t>Sun Apr 19 02:03:32 PDT 2009</t>
  </si>
  <si>
    <t>Iamthetoast1</t>
  </si>
  <si>
    <t xml:space="preserve">What a bar crawl... Birds chirping.... its time for some rest... good night friends... we will be in touch soon.  </t>
  </si>
  <si>
    <t>Pint1490</t>
  </si>
  <si>
    <t xml:space="preserve">is bedtime off to have sweet dreams and beautiful nightmares!!!!! </t>
  </si>
  <si>
    <t>Sun Apr 19 02:03:33 PDT 2009</t>
  </si>
  <si>
    <t>ecstasissy</t>
  </si>
  <si>
    <t xml:space="preserve">@TrishaVanHouten HAHA i'm that good right? @olisaurusdtf should thank me &amp;amp; ask me for a dinner because I get one more fan </t>
  </si>
  <si>
    <t xml:space="preserve">@jordanknight Can't wait for the Summer tour!!!  Enjoy your vacation!!!  </t>
  </si>
  <si>
    <t xml:space="preserve">Sunny Kuwait...I don't remember requesting this vacation at my local travel agent! </t>
  </si>
  <si>
    <t>Sun Apr 19 02:03:34 PDT 2009</t>
  </si>
  <si>
    <t>kynd77</t>
  </si>
  <si>
    <t xml:space="preserve">@Tildycat Absolutely brilliant pics Sue - looks like an amazing day was had by all in London yesterday </t>
  </si>
  <si>
    <t>Sun Apr 19 02:03:35 PDT 2009</t>
  </si>
  <si>
    <t>@iamdiddy    ... Rainn here and i'm feeling you babe     &amp;quot;I'M LOCKED IN!&amp;quot;</t>
  </si>
  <si>
    <t xml:space="preserve">@DataBrokers Thanks </t>
  </si>
  <si>
    <t>Sun Apr 19 02:03:39 PDT 2009</t>
  </si>
  <si>
    <t xml:space="preserve">@DavidKirlew You're welcome. I'm doing okay but hanging in there. </t>
  </si>
  <si>
    <t>@liannepacker Thank you Lianne - we are very lucky.  She is an absolute stunner  x</t>
  </si>
  <si>
    <t>Sun Apr 19 02:03:40 PDT 2009</t>
  </si>
  <si>
    <t xml:space="preserve">yay! finally got the couch  now to sleep with teddy and the AC on = happiness </t>
  </si>
  <si>
    <t>Sun Apr 19 02:03:42 PDT 2009</t>
  </si>
  <si>
    <t xml:space="preserve">@JordanKnight you staying in LA? I've got a Live Autograph from you coming soon I hope </t>
  </si>
  <si>
    <t>Sun Apr 19 02:03:43 PDT 2009</t>
  </si>
  <si>
    <t>Pamlovesit</t>
  </si>
  <si>
    <t xml:space="preserve">@tobias0718 thanks for the fallow </t>
  </si>
  <si>
    <t>ireneglory</t>
  </si>
  <si>
    <t xml:space="preserve">@bobbinrob awesome pic! Thank you! </t>
  </si>
  <si>
    <t>Sun Apr 19 02:03:46 PDT 2009</t>
  </si>
  <si>
    <t>iammikhael</t>
  </si>
  <si>
    <t xml:space="preserve">http://tinyurl.com/dkerr8 watch Black Eyed Peas new video!  BOOM BOOM POW! </t>
  </si>
  <si>
    <t>Sun Apr 19 02:07:33 PDT 2009</t>
  </si>
  <si>
    <t xml:space="preserve">is sooo tired Booo </t>
  </si>
  <si>
    <t>Sun Apr 19 02:07:34 PDT 2009</t>
  </si>
  <si>
    <t>Nicdizz</t>
  </si>
  <si>
    <t xml:space="preserve">just got back from dinner at the crest. getting ready to watch sytycd </t>
  </si>
  <si>
    <t>TarynThomas</t>
  </si>
  <si>
    <t xml:space="preserve">All done dancing at Charlie's in Hesperia. Now to go to sleep. Goodnighty Twitter Land! </t>
  </si>
  <si>
    <t>NurHidayahAdam</t>
  </si>
  <si>
    <t xml:space="preserve">First big day in TwitterLand  </t>
  </si>
  <si>
    <t>Sun Apr 19 02:07:35 PDT 2009</t>
  </si>
  <si>
    <t>MegTegal</t>
  </si>
  <si>
    <t>@chavie101 Making request already? =P Yeah, the Rolling Stones are brilliant  And congrats on your double century of tweets!</t>
  </si>
  <si>
    <t>@jordanknight Ouchh !!! &amp;amp;&amp;amp; btw Niice photo  ..</t>
  </si>
  <si>
    <t>Sun Apr 19 02:07:39 PDT 2009</t>
  </si>
  <si>
    <t>@emdj  flew up to seattle to drive down a car. http://twitpic.com/3l5o4  bummer about your car... any damage</t>
  </si>
  <si>
    <t xml:space="preserve">Yay cant wait 4 the Bay next wknd... @MannyS7 @HeidiOrtiz @MiizGemiinii @ohellno @J_Espinosa @JoeyBoy1 @JScratch @HoodratMiguel N My Fam </t>
  </si>
  <si>
    <t xml:space="preserve">@pcsketch Yup! One bite at a time!! </t>
  </si>
  <si>
    <t>Sun Apr 19 02:07:41 PDT 2009</t>
  </si>
  <si>
    <t>@michellebird ...my head bobbing around at the back lol. Nice to big up the Brand! I was like this is the Revolution now then yes?  xx</t>
  </si>
  <si>
    <t xml:space="preserve">Thanks for following me @ann731735 @stevebunyan @niceone143 @Chaucertheatre </t>
  </si>
  <si>
    <t xml:space="preserve">@FlissTee I'm good, thanks.  Had an exhausting day record shopping but I'm about to turn in.  Hopefully won't be a repeat of last night. </t>
  </si>
  <si>
    <t>Sun Apr 19 02:07:44 PDT 2009</t>
  </si>
  <si>
    <t>Evitalocci</t>
  </si>
  <si>
    <t xml:space="preserve">@danielledeleasa ohh i am online! </t>
  </si>
  <si>
    <t>melly168</t>
  </si>
  <si>
    <t>... which finally changed into a sunny day...  listening to FM Static's Dear Diary...</t>
  </si>
  <si>
    <t>Sun Apr 19 02:07:47 PDT 2009</t>
  </si>
  <si>
    <t>@JonathanRKnight LOL BABY get into BED heheh kidding lovely 4 u to stick around some more  ANd YES.. u sooo WON already ;)</t>
  </si>
  <si>
    <t>@zoevictoria Nice one  by the way I've worked out how you can reply to people on your phone. Just type @ then their username</t>
  </si>
  <si>
    <t xml:space="preserve">@xnepali not a problm </t>
  </si>
  <si>
    <t>Sun Apr 19 02:07:49 PDT 2009</t>
  </si>
  <si>
    <t>@kerryinholland the two little guys are here  just getting them settled in. So far, their names are Dexter and &amp;quot;Not Dexter... I think?&amp;quot;</t>
  </si>
  <si>
    <t>@chris_rohde It has been integrated!  Just not live just yet... Got some pretty awesome documentation (film/photos) to showcase post-edit.</t>
  </si>
  <si>
    <t>disassociated</t>
  </si>
  <si>
    <t xml:space="preserve">@100ftzombie just looking at it now, nice work, congrats </t>
  </si>
  <si>
    <t>Sun Apr 19 02:07:50 PDT 2009</t>
  </si>
  <si>
    <t>kreative</t>
  </si>
  <si>
    <t xml:space="preserve">Anyone up for hitting up the GAP tomorrow??? I need some wingmen/women to eat with me </t>
  </si>
  <si>
    <t>Sun Apr 19 02:07:52 PDT 2009</t>
  </si>
  <si>
    <t xml:space="preserve">lied about going to sleep the last time....well she's heading for her bed....she can really use a massage now....sweet dreams twiggas </t>
  </si>
  <si>
    <t>Sun Apr 19 02:07:53 PDT 2009</t>
  </si>
  <si>
    <t xml:space="preserve">Seb Vettel share price ticks up in the presence of Chinese officials dressed in plastic bags - punk F1 </t>
  </si>
  <si>
    <t>Sun Apr 19 02:07:54 PDT 2009</t>
  </si>
  <si>
    <t>@jordanknight Choosing a pic?  Please, please, next time I meet you all, don't loose your passport, ok?!</t>
  </si>
  <si>
    <t>Sun Apr 19 02:07:56 PDT 2009</t>
  </si>
  <si>
    <t>emmaisapie</t>
  </si>
  <si>
    <t>@graciepacie how was mall cop  lel</t>
  </si>
  <si>
    <t>@miss_paula Thankyou  How was your weekend?</t>
  </si>
  <si>
    <t>Sun Apr 19 02:07:58 PDT 2009</t>
  </si>
  <si>
    <t xml:space="preserve">@TonyCDKelly Rest when dead! </t>
  </si>
  <si>
    <t>ashley_awesome</t>
  </si>
  <si>
    <t>i got my new background please tell me if it sucks  *angel face*</t>
  </si>
  <si>
    <t>Sun Apr 19 02:08:01 PDT 2009</t>
  </si>
  <si>
    <t xml:space="preserve">is having fun, with her family happy greek easter </t>
  </si>
  <si>
    <t>Sun Apr 19 02:08:03 PDT 2009</t>
  </si>
  <si>
    <t>vanessa_marie23</t>
  </si>
  <si>
    <t>@followurheart09 I know me too..sleeping is so much more comfy with u!!  goodnight lovely!! Be safe and I hope u feel better!</t>
  </si>
  <si>
    <t>christineparis</t>
  </si>
  <si>
    <t xml:space="preserve">@AlyRMichalka twitter is confusin @ first but i ? twitterness! Talk 2 ya l8rz </t>
  </si>
  <si>
    <t xml:space="preserve">Only 7 away from 1000! What a random, arbitrary milestone to get excited about </t>
  </si>
  <si>
    <t>Sun Apr 19 02:08:04 PDT 2009</t>
  </si>
  <si>
    <t>krisvandesande</t>
  </si>
  <si>
    <t xml:space="preserve">@neilhimself  The weird Coraline cover is the result of CMYK images sent on a RGB way, so it all weirds out.  Just open with Photoshop </t>
  </si>
  <si>
    <t>Sun Apr 19 02:08:05 PDT 2009</t>
  </si>
  <si>
    <t xml:space="preserve">@AndyCoulthard Seems like. But what a spectacular crash it was </t>
  </si>
  <si>
    <t>Sun Apr 19 02:08:06 PDT 2009</t>
  </si>
  <si>
    <t xml:space="preserve">@missingbits yeah but i never took kerri for a computer nerd like us </t>
  </si>
  <si>
    <t>jhino</t>
  </si>
  <si>
    <t xml:space="preserve">just woke up from my afternoon nap. Hello! </t>
  </si>
  <si>
    <t xml:space="preserve">Well done F1 guys!! </t>
  </si>
  <si>
    <t>atticusfoo</t>
  </si>
  <si>
    <t xml:space="preserve">VETTEL IS THE CHINESE GP CHAMPION!! </t>
  </si>
  <si>
    <t>Sun Apr 19 02:08:07 PDT 2009</t>
  </si>
  <si>
    <t xml:space="preserve">@JoelMadden wow thanks for ruining to movie for me, lol i guess i'll have to go see it for myself now </t>
  </si>
  <si>
    <t>@TheBlondeTheory you look amazing   the long hair suits you!  Oh, btw, did you see my fellow Norwegians, Turbonegro at Coachella?</t>
  </si>
  <si>
    <t>Sun Apr 19 02:08:09 PDT 2009</t>
  </si>
  <si>
    <t>yay more Heroes episodes!  so exciting! hate the cliffhangers though...</t>
  </si>
  <si>
    <t>Sun Apr 19 02:08:10 PDT 2009</t>
  </si>
  <si>
    <t>aussietiahn</t>
  </si>
  <si>
    <t xml:space="preserve">I totally need to get the new pottercast </t>
  </si>
  <si>
    <t>Sun Apr 19 02:08:11 PDT 2009</t>
  </si>
  <si>
    <t xml:space="preserve">@Sharky123 LOL. Just for a change of pace, you should tell em you're an aspiring museum curator. </t>
  </si>
  <si>
    <t>xkelly_chaosx</t>
  </si>
  <si>
    <t xml:space="preserve">@heyscooby wow, thank you </t>
  </si>
  <si>
    <t>Sun Apr 19 02:08:12 PDT 2009</t>
  </si>
  <si>
    <t xml:space="preserve">I should will all my online assets to a spammer so I can sell everyone Viagra from the grave </t>
  </si>
  <si>
    <t>Sun Apr 19 02:08:13 PDT 2009</t>
  </si>
  <si>
    <t xml:space="preserve">@JoelMadden YAYYY! proven I'm stronger in watching movies than you man with tattoos! YAYY ROCK ON </t>
  </si>
  <si>
    <t>@zackalltimelow psh, who would talk shit about you ?! you're too great  ?</t>
  </si>
  <si>
    <t>Sun Apr 19 02:08:15 PDT 2009</t>
  </si>
  <si>
    <t>Kittykatc</t>
  </si>
  <si>
    <t xml:space="preserve"> that was fucking nuts.....ill pass out soon right?? Nighty night!!</t>
  </si>
  <si>
    <t>Sun Apr 19 02:08:16 PDT 2009</t>
  </si>
  <si>
    <t>EdwardJacyshyn</t>
  </si>
  <si>
    <t xml:space="preserve">Well done Red BUll in the F1 , it obviously does give you wings </t>
  </si>
  <si>
    <t>Sun Apr 19 02:08:17 PDT 2009</t>
  </si>
  <si>
    <t>owengeronimo</t>
  </si>
  <si>
    <t xml:space="preserve"> i agree @OasisStasis</t>
  </si>
  <si>
    <t>nuiifreak</t>
  </si>
  <si>
    <t xml:space="preserve">away bentar ah , mau sholat dulu </t>
  </si>
  <si>
    <t>its_brian_lam</t>
  </si>
  <si>
    <t xml:space="preserve">it's like 4 am. I think it's time for bed </t>
  </si>
  <si>
    <t xml:space="preserve">@paulmmasters Thanks </t>
  </si>
  <si>
    <t>Sun Apr 19 02:08:20 PDT 2009</t>
  </si>
  <si>
    <t>Lanasinc</t>
  </si>
  <si>
    <t xml:space="preserve">less is more </t>
  </si>
  <si>
    <t>@parisbosserman my gay lover!...until the paper work is done....I'LL FIND A WAY TO STOP THAT FROM HAPPENING!  see you may 15th!</t>
  </si>
  <si>
    <t>shortword</t>
  </si>
  <si>
    <t xml:space="preserve">@kayakoteam Yep. We all have. Though we moved it to it's own machine recently which _really_ helped. Flying now </t>
  </si>
  <si>
    <t>Sun Apr 19 02:08:21 PDT 2009</t>
  </si>
  <si>
    <t xml:space="preserve">Listening to @filmspotting list their top 5 films about poverty. If 'Sullivan's Travels' is at the top of Adam's list I'll donate $10. </t>
  </si>
  <si>
    <t xml:space="preserve">@jtrey31 no need math </t>
  </si>
  <si>
    <t>Sun Apr 19 02:08:22 PDT 2009</t>
  </si>
  <si>
    <t>druorion</t>
  </si>
  <si>
    <t xml:space="preserve">Yah. That was a fun night, long but fun. Time to go watch aud's marathon - good thing the start and finish is only 3 blocks from here </t>
  </si>
  <si>
    <t>oliverburn</t>
  </si>
  <si>
    <t xml:space="preserve">@coldboot you got me all excited thinking he actually won a race! </t>
  </si>
  <si>
    <t>Sun Apr 19 02:08:24 PDT 2009</t>
  </si>
  <si>
    <t xml:space="preserve">@AshleyLTMSYF Aww, sounds like fun </t>
  </si>
  <si>
    <t xml:space="preserve">Nicely done Red Bull. Finally, the team I've supported since Stewart days in the 90s gets a win! </t>
  </si>
  <si>
    <t>Sun Apr 19 02:08:25 PDT 2009</t>
  </si>
  <si>
    <t>shaunie</t>
  </si>
  <si>
    <t>i made a chocolate banana smoothie tonight. It was delish!  maybe a strawberry one tomorrow? maybe with bananas too?</t>
  </si>
  <si>
    <t xml:space="preserve">@tumbledown MIKEEE you're amazing, mayn I've liked you're music for about 6 years now, since i was in 6th grade, thanks for everything </t>
  </si>
  <si>
    <t xml:space="preserve">Secret Valentine = so pretty when played acoustic. </t>
  </si>
  <si>
    <t xml:space="preserve"> i agree @OasisStasis http://ff.im/2dojM</t>
  </si>
  <si>
    <t>Just up .. sun is out  ..</t>
  </si>
  <si>
    <t>catherinemarche</t>
  </si>
  <si>
    <t xml:space="preserve">@lindabutterfly oh, the website does the calculation of 11% itself </t>
  </si>
  <si>
    <t>Sun Apr 19 02:08:27 PDT 2009</t>
  </si>
  <si>
    <t>slmcmahon</t>
  </si>
  <si>
    <t xml:space="preserve">@genepark I think you are safe.  I've seen plenty of profile photos with you and various local celebrity babes </t>
  </si>
  <si>
    <t>thechannelc</t>
  </si>
  <si>
    <t xml:space="preserve">@kidchan you organize it, i will go it </t>
  </si>
  <si>
    <t xml:space="preserve">@kevatkinson Oh thats good then! I am glad to be of help </t>
  </si>
  <si>
    <t>pixeldublu</t>
  </si>
  <si>
    <t xml:space="preserve">Barbeque Power :X Out to the woods... fresh air </t>
  </si>
  <si>
    <t>Sun Apr 19 02:08:29 PDT 2009</t>
  </si>
  <si>
    <t>dontcare</t>
  </si>
  <si>
    <t xml:space="preserve">@MagicalStinkyTe Hello! </t>
  </si>
  <si>
    <t xml:space="preserve">@CSI_PrintChick DONNIE TOO? You are one lucky chick </t>
  </si>
  <si>
    <t>@QuiMo it totally rocked!!  We'll hafta hang out again soon. I think I/m heading to bed, starting to get sleepy! So sad its over!</t>
  </si>
  <si>
    <t>Sun Apr 19 02:08:30 PDT 2009</t>
  </si>
  <si>
    <t>Maya84i</t>
  </si>
  <si>
    <t>@Ger643 you lucky bugger  #asot400</t>
  </si>
  <si>
    <t xml:space="preserve">@tk4721 haha lucky old you still being in bed! Enjoy </t>
  </si>
  <si>
    <t>Sun Apr 19 02:08:31 PDT 2009</t>
  </si>
  <si>
    <t>@jordanknight I'm SOOOOO excited to see some Full Service! Thank you so much for all you do! Relax! You deserve it! I &amp;lt;3 YOU!  Andrea</t>
  </si>
  <si>
    <t>Sun Apr 19 02:08:32 PDT 2009</t>
  </si>
  <si>
    <t>lexicanamerican</t>
  </si>
  <si>
    <t xml:space="preserve">@stephvaz yeah it was! </t>
  </si>
  <si>
    <t>Sun Apr 19 02:08:33 PDT 2009</t>
  </si>
  <si>
    <t>Nicely done Red Bull. Finally, the team I've supported since Stewart days in the 90s gets a win!  #F1</t>
  </si>
  <si>
    <t>@jordanknight thats a sign ur getting old.. muahaha Kidding babe  We love u anyway.. HUGS</t>
  </si>
  <si>
    <t xml:space="preserve">stared stupidly in front of my dad. HAHA. He looks like Einstein. </t>
  </si>
  <si>
    <t xml:space="preserve">@iAmMe117 Thanks for the 'retweet'.  Love your avatar pic!  </t>
  </si>
  <si>
    <t xml:space="preserve">gah. another day of revision fun. major booness! but am dyeing my hair later </t>
  </si>
  <si>
    <t xml:space="preserve">is excited for her bbycks sunglasses to comee! </t>
  </si>
  <si>
    <t>Sun Apr 19 02:08:40 PDT 2009</t>
  </si>
  <si>
    <t xml:space="preserve">@AKAShaggy Spurs suck! GO MAVERICKS! </t>
  </si>
  <si>
    <t xml:space="preserve">@terrellsamuels letting the ferrari out? Finally!! Hope katsuya was yummy </t>
  </si>
  <si>
    <t>Sun Apr 19 02:08:41 PDT 2009</t>
  </si>
  <si>
    <t xml:space="preserve">@justads That sounds like a very interesting topic! </t>
  </si>
  <si>
    <t xml:space="preserve">@JonathanRKnight its all good if you want to move to the west coast but....... you know their is no place like the east. </t>
  </si>
  <si>
    <t>Chinese GP: 1-2 Red Bull, 3-4 Brawn and 5-6 McLaren, not bad!  Button 3rd, Hamilton 6th.</t>
  </si>
  <si>
    <t>Sun Apr 19 02:08:42 PDT 2009</t>
  </si>
  <si>
    <t>emzy64</t>
  </si>
  <si>
    <t xml:space="preserve">settling into bed to watch a nice movie. </t>
  </si>
  <si>
    <t>Sun Apr 19 02:08:43 PDT 2009</t>
  </si>
  <si>
    <t xml:space="preserve">Helping some friends move some stuff out. Out of MY house! Me so happy. </t>
  </si>
  <si>
    <t>Sun Apr 19 02:08:44 PDT 2009</t>
  </si>
  <si>
    <t>domcandelori</t>
  </si>
  <si>
    <t xml:space="preserve">Back in Florence... knackered... Oxford-Florence 19 hrs...  Oh dear - school again tomorrow... </t>
  </si>
  <si>
    <t>ManuelSanz</t>
  </si>
  <si>
    <t xml:space="preserve">finished seeing a movie now probably going to sleep...2morrow pancake sundays </t>
  </si>
  <si>
    <t>chanelly68</t>
  </si>
  <si>
    <t>@bubbleschuchi well lets keep on trying lol  seeya tomoro .xx</t>
  </si>
  <si>
    <t>Sun Apr 19 02:08:45 PDT 2009</t>
  </si>
  <si>
    <t xml:space="preserve">wow....we had a greeeat time   enjoying the wonderful weather now </t>
  </si>
  <si>
    <t>TutorialMagTest</t>
  </si>
  <si>
    <t>@QQCIDOTCOM @likelyto This is just a test account  Please follow TutorialMag, thats where new tutorials will be posted.</t>
  </si>
  <si>
    <t>Sun Apr 19 02:08:46 PDT 2009</t>
  </si>
  <si>
    <t xml:space="preserve">@LuciusPastime I'm going to sound really old-fashioned here, but I still use my dad's old Silver Arrow. Kind of an antique, if you may. </t>
  </si>
  <si>
    <t>Sun Apr 19 02:12:41 PDT 2009</t>
  </si>
  <si>
    <t xml:space="preserve">@Edwards80 I have no red button - but luckily it's live on the web too! </t>
  </si>
  <si>
    <t>PiSh_PoShiN</t>
  </si>
  <si>
    <t xml:space="preserve">@MrFlossy was that cue for me to bend you over and kiss your ass to make it better.. again? </t>
  </si>
  <si>
    <t>Sun Apr 19 02:12:42 PDT 2009</t>
  </si>
  <si>
    <t>@sirahsirah Thank you  #followfridayonsundayinstead</t>
  </si>
  <si>
    <t>Sun Apr 19 02:12:43 PDT 2009</t>
  </si>
  <si>
    <t>bbbbeth</t>
  </si>
  <si>
    <t xml:space="preserve">@britneyspears  hey hows youu tour going </t>
  </si>
  <si>
    <t>Sun Apr 19 02:12:44 PDT 2009</t>
  </si>
  <si>
    <t xml:space="preserve">@LiliCosic I knew I was close,but didn't realise when I went past!I've been tweeting for almost 5 months,that's a lot of tweets per day! </t>
  </si>
  <si>
    <t>LauraSempere</t>
  </si>
  <si>
    <t xml:space="preserve">@ddlovato  Spain is so beautiful...and always funny </t>
  </si>
  <si>
    <t>lattiinnaa</t>
  </si>
  <si>
    <t>les deux last night was so legit, went behind with the dj and checked out the tables, so nice. just watched american beauty  now i sleep</t>
  </si>
  <si>
    <t>Sun Apr 19 02:12:45 PDT 2009</t>
  </si>
  <si>
    <t>EnquilaHeyvanef</t>
  </si>
  <si>
    <t xml:space="preserve">Good morning everybody! I have breakfast. Egg, ham, bread, mayo </t>
  </si>
  <si>
    <t xml:space="preserve">this week is going to be long. pls, GOD let everything go smoothly and let me loose 5 pounds lol (or just the first part would be fine) </t>
  </si>
  <si>
    <t xml:space="preserve">I hate school. Im going to petrol bomb it </t>
  </si>
  <si>
    <t>connorvanwijk</t>
  </si>
  <si>
    <t xml:space="preserve">having a quite Sunday morning faffing around on the poota and drinking tea </t>
  </si>
  <si>
    <t>Sun Apr 19 02:12:49 PDT 2009</t>
  </si>
  <si>
    <t>JennyPowell</t>
  </si>
  <si>
    <t xml:space="preserve">Last day of my holiday!  Boo! Hiss!  I'm not doing any work today, I'm gonna have a nice chill-ax </t>
  </si>
  <si>
    <t xml:space="preserve">@kat15lee Dude, Kat, I was just totaly thinking that. In fact looked at your twitter to decide whether to send twitter or facebook love </t>
  </si>
  <si>
    <t>Sun Apr 19 02:12:50 PDT 2009</t>
  </si>
  <si>
    <t>Watching Hot Rod  It's really funny!</t>
  </si>
  <si>
    <t xml:space="preserve">@markowen @Melodysk joined Twitter on 2007-12-20 </t>
  </si>
  <si>
    <t xml:space="preserve">@VVbrown Might see you in Camden! Spending all afternoon there, then going to KOKO for a gig tonight </t>
  </si>
  <si>
    <t>Sun Apr 19 02:12:51 PDT 2009</t>
  </si>
  <si>
    <t xml:space="preserve">@Alyssa_Milano congrats on the success of Touch and the opening of your flagship store! You deserve every bit of it! </t>
  </si>
  <si>
    <t>R4000</t>
  </si>
  <si>
    <t xml:space="preserve">Going to sunday market. Joy! </t>
  </si>
  <si>
    <t xml:space="preserve">Hristos a Inviat! </t>
  </si>
  <si>
    <t xml:space="preserve">@freeeky he failed to mention why his (not exactly his, really) laptop and a pint o'guinness had a close encounter in the first place ... </t>
  </si>
  <si>
    <t>Sun Apr 19 02:12:54 PDT 2009</t>
  </si>
  <si>
    <t>filmuza</t>
  </si>
  <si>
    <t xml:space="preserve">@mironset ??????? ?????? </t>
  </si>
  <si>
    <t>gonna get off the tweets till later... avoiding F1 comments   - Going out for a BIG breakfast with a buddy.  Have a good Sunday all.</t>
  </si>
  <si>
    <t>Sun Apr 19 02:12:56 PDT 2009</t>
  </si>
  <si>
    <t>imukhn</t>
  </si>
  <si>
    <t xml:space="preserve">@MariahCarey so glitter's gonna be screened on friday here in SA and i cant wait...you were great in it mimi </t>
  </si>
  <si>
    <t xml:space="preserve">@acidicice fantasy? i are confused now. oh. morning </t>
  </si>
  <si>
    <t xml:space="preserve">@MariahCarey I really enjoy having you on twitter. Now you can stay much closer with your lambs and it makes me love you even more! </t>
  </si>
  <si>
    <t>MrsCullenxox</t>
  </si>
  <si>
    <t xml:space="preserve">Omg. I ACTUALLY have some followers. Thats amazing. Hahahhaa, sooo. What happened in my life today? Oh yeah, Did a movie a movie marathon </t>
  </si>
  <si>
    <t>7.12pm here and i've slept only 2 hours since ASOT400 BIRMINGHAM! rock on!!  o/o/ #asot400</t>
  </si>
  <si>
    <t xml:space="preserve">@RuthyLANY LOL me too!  I must be super annoying!!  Whenever one of them posts, I go ape-shit!  </t>
  </si>
  <si>
    <t>Sun Apr 19 02:13:00 PDT 2009</t>
  </si>
  <si>
    <t xml:space="preserve">@NKSuse  girl I was like who the fuck is that? Ive got a lot of people following me that I dont know. lol How r u? YES we are still awake </t>
  </si>
  <si>
    <t xml:space="preserve">All play today - apart from the usual clean up/set up at Sabroso in the next hour. Full English, Fax v Donny then a few jars. Happy days </t>
  </si>
  <si>
    <t>Sun Apr 19 02:13:01 PDT 2009</t>
  </si>
  <si>
    <t xml:space="preserve">okay first #yaymen submitted </t>
  </si>
  <si>
    <t>browneyedgirl</t>
  </si>
  <si>
    <t xml:space="preserve">Haha! My insomnia has turned me into a blogger! Let's see how long that lasts... http://tinyurl.com/dn27s4 Help me out and comment. </t>
  </si>
  <si>
    <t>@Naomi_InHamburg Big ladder  I'm Germany, is it the fire department or brigade?</t>
  </si>
  <si>
    <t>Sun Apr 19 02:13:02 PDT 2009</t>
  </si>
  <si>
    <t>sunflower_1985</t>
  </si>
  <si>
    <t>@MariahCarey You're sooo funny Mimi! I love you!  (Yes I'm up but it's 10 am here in Tunisia soooo...) lol Have a blessed day!</t>
  </si>
  <si>
    <t>Sun Apr 19 02:13:04 PDT 2009</t>
  </si>
  <si>
    <t>yesterday was mine and boyboi's one month.   It's been a month already?  Time flies.</t>
  </si>
  <si>
    <t xml:space="preserve">OK, i'm so out of place at the Mantra restaurant. I stick out like a bogan at an art gallery. Don't help me Twittering in here </t>
  </si>
  <si>
    <t>Sun Apr 19 02:13:05 PDT 2009</t>
  </si>
  <si>
    <t>localinsanity</t>
  </si>
  <si>
    <t xml:space="preserve">whhad a kick ass nite with the crew. chikin in the car ride hm and learned beer is free if no one is paying attention </t>
  </si>
  <si>
    <t xml:space="preserve">@Patronia hah i think new moon is alot easier to read than twilight. less than 100 pages to go </t>
  </si>
  <si>
    <t xml:space="preserve">@em_c It's surprising how many people are out running at 8am. All my chores done - can now relax for the day </t>
  </si>
  <si>
    <t>Sun Apr 19 02:13:06 PDT 2009</t>
  </si>
  <si>
    <t xml:space="preserve">going out to have dinner with my beloved family </t>
  </si>
  <si>
    <t>Sun Apr 19 02:13:09 PDT 2009</t>
  </si>
  <si>
    <t xml:space="preserve">@Lynaaa .... Steffi....and what's your name.??? Sry.... I have to go... Bye... </t>
  </si>
  <si>
    <t>Sun Apr 19 02:13:10 PDT 2009</t>
  </si>
  <si>
    <t xml:space="preserve">@Sarah_Lady Susan something, iirc... Have to say I feel the same about the cars... Just don't get it. Or any sport for that matter! </t>
  </si>
  <si>
    <t>Sun Apr 19 02:13:11 PDT 2009</t>
  </si>
  <si>
    <t>Tegan_Zoe_Rose</t>
  </si>
  <si>
    <t xml:space="preserve">@wearethescore Aha....I Love Chicken Korma's But I'll Only Eat Them If My Dad Cooked Them Coz They're Lush </t>
  </si>
  <si>
    <t>Fashionpixy</t>
  </si>
  <si>
    <t xml:space="preserve">having a good time in my garden... bikinitiiiiiiiiiiime </t>
  </si>
  <si>
    <t>Sun Apr 19 02:13:12 PDT 2009</t>
  </si>
  <si>
    <t xml:space="preserve">@Claypwn7 @Ellavemia @RemyBurger @web20guru Thanks for your tweets about http://webgenomeproject.org/ I welcome your feedback! </t>
  </si>
  <si>
    <t>Sun Apr 19 02:13:13 PDT 2009</t>
  </si>
  <si>
    <t>asheraw</t>
  </si>
  <si>
    <t>@edmundloh Hello Edmund~ Thx for the follow!  How's it going?</t>
  </si>
  <si>
    <t>@lukefrombuzzle  You are harsh my friend   We're over it - 4-0 scoreline proves it!!</t>
  </si>
  <si>
    <t>Sun Apr 19 02:13:14 PDT 2009</t>
  </si>
  <si>
    <t>Yet it's you I see wasting the dream that only I deserve I'll tear off your face to see your smile.  &amp;lt;3</t>
  </si>
  <si>
    <t>Sun Apr 19 02:13:15 PDT 2009</t>
  </si>
  <si>
    <t>chelseawelsey13</t>
  </si>
  <si>
    <t>@EmmaElekid yea im hoping so, should be good, i have a month to get a friend  hah</t>
  </si>
  <si>
    <t>@Chisstwitt If only eh! Wish I had my own Private Jet! Ooooh my folks love Cowbridge  x</t>
  </si>
  <si>
    <t>@adalladell oh ryttt, and snacks @leyarocks betul2. nyways, YAY FOR THE FREE PRINTING  thank God woohoo.</t>
  </si>
  <si>
    <t xml:space="preserve">@joeymcintyre @jordanknight @DonnieWahlberg Sorry didn't make it to HOB and missed Sexify My Love please sing in summer tour </t>
  </si>
  <si>
    <t xml:space="preserve">@michaelgrainger  I'll just carry on in my own sweet way.Til they get fed up with The Whitsundays lol </t>
  </si>
  <si>
    <t>g2i0m0p6y</t>
  </si>
  <si>
    <t>totally sat up at work after I got off and watched the matrix.. epic  5 days and counting until i'm outa here!</t>
  </si>
  <si>
    <t>Wooh, just tried the 3d gaming. OMFG it's cool  #gadgetshowlive http://twitpic.com/3l5w9</t>
  </si>
  <si>
    <t>Sun Apr 19 02:13:21 PDT 2009</t>
  </si>
  <si>
    <t xml:space="preserve">@cremeole more hints please </t>
  </si>
  <si>
    <t xml:space="preserve">Pancakes anyone? </t>
  </si>
  <si>
    <t>- I never thought the word &amp;quot;randomly&amp;quot; could be so funny until my husband just said it! Cracking up haha ... Goodnight all  Be blessed...</t>
  </si>
  <si>
    <t>Sun Apr 19 02:13:22 PDT 2009</t>
  </si>
  <si>
    <t>karlalarraga</t>
  </si>
  <si>
    <t xml:space="preserve">Someone made my night by telling me I was classy </t>
  </si>
  <si>
    <t>Sun Apr 19 02:13:23 PDT 2009</t>
  </si>
  <si>
    <t xml:space="preserve">@xo_mcflyandjb hah thanks, i bet you are confused </t>
  </si>
  <si>
    <t>HungyCaterpilar</t>
  </si>
  <si>
    <t>@heatherface Haha, winnar!  I'm yet to ask ;)</t>
  </si>
  <si>
    <t>Sun Apr 19 02:13:25 PDT 2009</t>
  </si>
  <si>
    <t xml:space="preserve">@dtcdeals good to hear!  </t>
  </si>
  <si>
    <t>Sun Apr 19 02:13:24 PDT 2009</t>
  </si>
  <si>
    <t xml:space="preserve">Happy birthday mumy !!! </t>
  </si>
  <si>
    <t>fabianmu</t>
  </si>
  <si>
    <t xml:space="preserve">@kriesse i like your new shoes </t>
  </si>
  <si>
    <t xml:space="preserve">@MariahCarey Always Be My Baby </t>
  </si>
  <si>
    <t xml:space="preserve">@TrueGabe I have a couple of great fish recipes if you would like some? The sauce was however unreal!! </t>
  </si>
  <si>
    <t>Sun Apr 19 02:13:27 PDT 2009</t>
  </si>
  <si>
    <t xml:space="preserve">@ceeveet very nice </t>
  </si>
  <si>
    <t>@mileycyrus Watch.  http://tinyurl.com/dbhz99 Funny as Hail.</t>
  </si>
  <si>
    <t>@welshmermaid Good Morning  How are you on this fine Pembrokeshire day? please excuse the gimp ball, aging rockstar and free shipping text</t>
  </si>
  <si>
    <t xml:space="preserve">@Dits Lol. I'm in the Free Realms beta as well! </t>
  </si>
  <si>
    <t>Sun Apr 19 02:13:29 PDT 2009</t>
  </si>
  <si>
    <t xml:space="preserve">@psychosimo Orly? I havent heard the best of things when it comes to them.. But, in saying that.... LOOK AT YOU GO! lol. </t>
  </si>
  <si>
    <t>Sun Apr 19 02:13:30 PDT 2009</t>
  </si>
  <si>
    <t xml:space="preserve">@LuciusPastime I guess that's why it's considered antique. My dad and I are suckers for old brooms. </t>
  </si>
  <si>
    <t>Broke_NCYDE</t>
  </si>
  <si>
    <t xml:space="preserve">@b_boi no its BRANDON = FREAKIN AMAZING!!!  </t>
  </si>
  <si>
    <t xml:space="preserve">Another full day of study ahead of me today. And the sun is shining so it's all good </t>
  </si>
  <si>
    <t>Sun Apr 19 02:13:32 PDT 2009</t>
  </si>
  <si>
    <t>icedsoul</t>
  </si>
  <si>
    <t xml:space="preserve">well well, a good morning it is then </t>
  </si>
  <si>
    <t xml:space="preserve">@angryman78 yeah just had to vent </t>
  </si>
  <si>
    <t>Sun Apr 19 02:13:36 PDT 2009</t>
  </si>
  <si>
    <t>ArthurTsang</t>
  </si>
  <si>
    <t xml:space="preserve">@dzemil p-p-p-p-p-poke her face </t>
  </si>
  <si>
    <t>Sun Apr 19 02:13:37 PDT 2009</t>
  </si>
  <si>
    <t>bridy93</t>
  </si>
  <si>
    <t xml:space="preserve">finally back </t>
  </si>
  <si>
    <t>Sun Apr 19 02:13:38 PDT 2009</t>
  </si>
  <si>
    <t xml:space="preserve">@Tatuaje1 i'm working on one now... </t>
  </si>
  <si>
    <t>Sun Apr 19 02:13:39 PDT 2009</t>
  </si>
  <si>
    <t xml:space="preserve">@mrjdomingo Everyone does for some odd reason. Food is that attractive </t>
  </si>
  <si>
    <t>Girllikemoi</t>
  </si>
  <si>
    <t xml:space="preserve">yay birthday in a month!! </t>
  </si>
  <si>
    <t>Sun Apr 19 02:13:40 PDT 2009</t>
  </si>
  <si>
    <t>thetonibennett</t>
  </si>
  <si>
    <t>Finaly got on my phone woo haha  x</t>
  </si>
  <si>
    <t xml:space="preserve">@paykan hah okay , peace out </t>
  </si>
  <si>
    <t xml:space="preserve">no im not kidding ï¿½ damon at the palor = full package. hes so hot. and somehow my tab was  only 8 bucks?! </t>
  </si>
  <si>
    <t>Sun Apr 19 02:13:42 PDT 2009</t>
  </si>
  <si>
    <t>travytravytravy</t>
  </si>
  <si>
    <t xml:space="preserve">im really happy... </t>
  </si>
  <si>
    <t xml:space="preserve">@juliansimpson LOL Twitterring is the process! </t>
  </si>
  <si>
    <t>Sun Apr 19 02:13:44 PDT 2009</t>
  </si>
  <si>
    <t>abbyabsolute</t>
  </si>
  <si>
    <t xml:space="preserve">had spagitti bolanaise (can't spell it!!) it so so yummy mmmmmm </t>
  </si>
  <si>
    <t>Sun Apr 19 02:13:45 PDT 2009</t>
  </si>
  <si>
    <t>ramnathk</t>
  </si>
  <si>
    <t xml:space="preserve">@prakash_raman nice! tx for this... </t>
  </si>
  <si>
    <t>oralgirl</t>
  </si>
  <si>
    <t>@porkyman2 he loved the tongue ring! it was worth the wait  i forgot how much i loved to suck cock...</t>
  </si>
  <si>
    <t xml:space="preserve">@aisyaazli heehee.  Np. Do your best, yeah? For ME.    and yourself of course. but ME IS SPECIAL. </t>
  </si>
  <si>
    <t>Sun Apr 19 02:13:46 PDT 2009</t>
  </si>
  <si>
    <t xml:space="preserve">@MariahCarey  Hello MC! Good morning! </t>
  </si>
  <si>
    <t>http://twitpic.com/3l5wm - 18th Party Last Nite Was So Great .. The club we hit after it was awesome  .. was just a tad drunk lol</t>
  </si>
  <si>
    <t>I just walked into the lounge and Noel Fielding was on TV  Made my day that did.</t>
  </si>
  <si>
    <t>interalia</t>
  </si>
  <si>
    <t xml:space="preserve">@kpfaulkner when you talk about curry, I shall remind you that it's just meat with some ground up seeds </t>
  </si>
  <si>
    <t xml:space="preserve">@nezzzzy hahah would you rather me call you a hussy? cause there both pretty concise. </t>
  </si>
  <si>
    <t>wongoloide</t>
  </si>
  <si>
    <t xml:space="preserve">@iBeClaud what did you mean with  in your tweet to me ? </t>
  </si>
  <si>
    <t>Sun Apr 19 02:13:50 PDT 2009</t>
  </si>
  <si>
    <t xml:space="preserve">@isabellemauer you must hear the gossip - listen up !! it makes you dance </t>
  </si>
  <si>
    <t>Sun Apr 19 02:17:30 PDT 2009</t>
  </si>
  <si>
    <t xml:space="preserve">@Spitphyre well what to do...i have friends from all walks of life...i don't discriminate based on intelligence or evolutionary status </t>
  </si>
  <si>
    <t>Sun Apr 19 02:17:31 PDT 2009</t>
  </si>
  <si>
    <t>mariasonne</t>
  </si>
  <si>
    <t xml:space="preserve">@giblahoj so don't wake up </t>
  </si>
  <si>
    <t>_LaurenH_</t>
  </si>
  <si>
    <t xml:space="preserve">good morning. how is everyone? (well I say everyone. Only 19 people are following me because I am that popular, but you know what I mean) </t>
  </si>
  <si>
    <t>Sun Apr 19 02:17:32 PDT 2009</t>
  </si>
  <si>
    <t>xo_sarav</t>
  </si>
  <si>
    <t xml:space="preserve">@charmainehan i love you </t>
  </si>
  <si>
    <t xml:space="preserve">love this tune and fuck study </t>
  </si>
  <si>
    <t xml:space="preserve">Morning world! Just about to make a cuppa and do a few chores. Hope you're all well </t>
  </si>
  <si>
    <t xml:space="preserve">@ephram_ I was drawing last night </t>
  </si>
  <si>
    <t>Sun Apr 19 02:17:35 PDT 2009</t>
  </si>
  <si>
    <t>rocknrolls</t>
  </si>
  <si>
    <t xml:space="preserve">@xlxblondiexlx wow thats a first </t>
  </si>
  <si>
    <t>good night twitter shit lol  im fuuuucckedd hjdjjsiurjhjfhoipwplkjdhjdhhjhjdxdhueuhrjjjjjaaayyyyyyyyyyyy</t>
  </si>
  <si>
    <t>mesoblanco</t>
  </si>
  <si>
    <t>hmm... very nice  http://vimeo.com/4133849</t>
  </si>
  <si>
    <t>beenzo</t>
  </si>
  <si>
    <t xml:space="preserve">just got back from youth camp, it was fantastical </t>
  </si>
  <si>
    <t>Empresstwits</t>
  </si>
  <si>
    <t xml:space="preserve">@mistajam - aww congradulations dear ! All the best </t>
  </si>
  <si>
    <t>Sun Apr 19 02:17:37 PDT 2009</t>
  </si>
  <si>
    <t>wildquaker</t>
  </si>
  <si>
    <t>&amp;quot;Don't worry - we're from the internets. It's going to be alright.  &amp;quot; http://tinyurl.com/d5gzur</t>
  </si>
  <si>
    <t xml:space="preserve">@storykrafter Are you staying up....? </t>
  </si>
  <si>
    <t>Simplicious</t>
  </si>
  <si>
    <t xml:space="preserve">@JuliaParsons thank's  hope you'll enjoy the BBQ </t>
  </si>
  <si>
    <t>Sun Apr 19 02:17:39 PDT 2009</t>
  </si>
  <si>
    <t>It's raining in Shanghai, but sun shines in Vienna  - http://www.flickaday.com/p/129/93548</t>
  </si>
  <si>
    <t>gselmer</t>
  </si>
  <si>
    <t xml:space="preserve">@srinitata glad to hear it </t>
  </si>
  <si>
    <t>Sun Apr 19 02:17:40 PDT 2009</t>
  </si>
  <si>
    <t xml:space="preserve">@kasey79 so am I </t>
  </si>
  <si>
    <t>lawdaikur</t>
  </si>
  <si>
    <t xml:space="preserve">cheer joey up </t>
  </si>
  <si>
    <t>raedai</t>
  </si>
  <si>
    <t>@nica328 IM RAE  can i butin lol</t>
  </si>
  <si>
    <t>Sun Apr 19 02:17:44 PDT 2009</t>
  </si>
  <si>
    <t>love this tune and fuck study  #asot400</t>
  </si>
  <si>
    <t>ColdAddiction</t>
  </si>
  <si>
    <t xml:space="preserve">@trent_reznor happy birthday mate, seems you had a good one </t>
  </si>
  <si>
    <t>TheaBella</t>
  </si>
  <si>
    <t xml:space="preserve">@shaneheadboy </t>
  </si>
  <si>
    <t xml:space="preserve">@X_Lizzy_X I'll keep mum about it </t>
  </si>
  <si>
    <t>Sun Apr 19 02:17:46 PDT 2009</t>
  </si>
  <si>
    <t>i_am_fabs</t>
  </si>
  <si>
    <t xml:space="preserve">What Mankind Can Achieve in 40 years, http://digg.com/d1p1m7 </t>
  </si>
  <si>
    <t>biskeeee</t>
  </si>
  <si>
    <t xml:space="preserve">is experiencing the peace of letting go, again. </t>
  </si>
  <si>
    <t>is awake!  Lovely sunny day, shame i gots work do xx</t>
  </si>
  <si>
    <t>Sun Apr 19 02:17:49 PDT 2009</t>
  </si>
  <si>
    <t>scully402</t>
  </si>
  <si>
    <t xml:space="preserve">The sun is shining, the rain is gone, it's warm again!  Anyone wants to join me to a journey into Darwin's world, today? </t>
  </si>
  <si>
    <t>@MariahCarey I missed the ntt's! daaamn! my morning song too  nothin' like fly like a bird to wake you up and smile xx</t>
  </si>
  <si>
    <t>aptproductions</t>
  </si>
  <si>
    <t xml:space="preserve">Gooooooood morning all. Man I need to DJ more often. I miss it. </t>
  </si>
  <si>
    <t>Sun Apr 19 02:17:52 PDT 2009</t>
  </si>
  <si>
    <t xml:space="preserve">Uh oh.you're really cute.! </t>
  </si>
  <si>
    <t>Sun Apr 19 02:17:54 PDT 2009</t>
  </si>
  <si>
    <t>ramasentausa</t>
  </si>
  <si>
    <t>@feblub you should listen to Andrew Bird too if you don't yet. not really related but his albums are just wonderful  re: Doves</t>
  </si>
  <si>
    <t xml:space="preserve">@DonnieWahlberg Thanks for a great show tonight... sorry I missed the HOB can't wait for summer </t>
  </si>
  <si>
    <t>Sun Apr 19 02:17:57 PDT 2009</t>
  </si>
  <si>
    <t>alfredmatthew</t>
  </si>
  <si>
    <t xml:space="preserve">i JUST mailed out all my easter cards, but i'm ok with it, cuz now i'm the guy that will bring unexpected smiles to peoples faces  </t>
  </si>
  <si>
    <t>alikaanggraini</t>
  </si>
  <si>
    <t xml:space="preserve">my bestfriends makes me feel better.....i cnt thankyou enough but thankyou much much mucccch </t>
  </si>
  <si>
    <t xml:space="preserve">@mileycyrus http://twitpic.com/3goxn - miley you rock </t>
  </si>
  <si>
    <t>Sun Apr 19 02:17:59 PDT 2009</t>
  </si>
  <si>
    <t>Last song of the night: That's what you get by Paramore  G'Night everyone. :O</t>
  </si>
  <si>
    <t>Sun Apr 19 02:18:00 PDT 2009</t>
  </si>
  <si>
    <t>thelastdragoon</t>
  </si>
  <si>
    <t xml:space="preserve">eeee i have a bunny in my lap! </t>
  </si>
  <si>
    <t>ElessarGR</t>
  </si>
  <si>
    <t xml:space="preserve">back to greece today we have easter </t>
  </si>
  <si>
    <t>Sun Apr 19 02:18:02 PDT 2009</t>
  </si>
  <si>
    <t>PurrpleKrystal</t>
  </si>
  <si>
    <t>@kinggayle You'll get the hang of it before you know it.   Got a kick out of watching you and O Twittering on Friday's Live Show!  =D</t>
  </si>
  <si>
    <t xml:space="preserve">@WillYoungfans Waves and says good morning and nice to be following </t>
  </si>
  <si>
    <t>Sun Apr 19 02:18:03 PDT 2009</t>
  </si>
  <si>
    <t xml:space="preserve">is loving the tranquility of home yet is going to miss hearing &amp;quot;Uncle Steve&amp;quot; being called every 5 mins </t>
  </si>
  <si>
    <t>Sun Apr 19 02:18:05 PDT 2009</t>
  </si>
  <si>
    <t>fuschia19star</t>
  </si>
  <si>
    <t xml:space="preserve">The sun is shining here in Aberdeenshire today - a day in the great outdoors for us - hope the sun is shining where you are </t>
  </si>
  <si>
    <t>MarvelousX</t>
  </si>
  <si>
    <t xml:space="preserve">I am listening to Miley Cyrus - The Climb </t>
  </si>
  <si>
    <t>graham_royce</t>
  </si>
  <si>
    <t xml:space="preserve">@BeachSpecialist Hi larry welocome to ireland you should have stayed with the veg much better for you </t>
  </si>
  <si>
    <t>Sun Apr 19 02:18:07 PDT 2009</t>
  </si>
  <si>
    <t>samanthafoo91</t>
  </si>
  <si>
    <t xml:space="preserve">gothere.sg! </t>
  </si>
  <si>
    <t>sophieholman</t>
  </si>
  <si>
    <t xml:space="preserve">kevin ruddy and obama are following me !! haha i fell loved </t>
  </si>
  <si>
    <t>Sun Apr 19 02:18:09 PDT 2009</t>
  </si>
  <si>
    <t>CandieKate</t>
  </si>
  <si>
    <t xml:space="preserve">Getting new puppies </t>
  </si>
  <si>
    <t>Sun Apr 19 02:18:11 PDT 2009</t>
  </si>
  <si>
    <t xml:space="preserve">oh, good song, itunes. thanks </t>
  </si>
  <si>
    <t>Sun Apr 19 02:18:14 PDT 2009</t>
  </si>
  <si>
    <t xml:space="preserve">@CSI_PrintChick SQUEEEEE X's 1,000,000!!!! Fawken awesome!!!! </t>
  </si>
  <si>
    <t>'For u i would happily drown'  - from a 12 year old BC &amp;lt;&amp;lt;3BC&amp;lt;3&amp;gt;</t>
  </si>
  <si>
    <t>Sun Apr 19 02:18:15 PDT 2009</t>
  </si>
  <si>
    <t>annalittlejohn</t>
  </si>
  <si>
    <t xml:space="preserve">checking this twitter world out and playing a game on facebook. </t>
  </si>
  <si>
    <t>@Baby_Lexie lol youll get one 2!!  i didnt expect mine @ all</t>
  </si>
  <si>
    <t>Sun Apr 19 02:18:19 PDT 2009</t>
  </si>
  <si>
    <t>ChristineLiao</t>
  </si>
  <si>
    <t xml:space="preserve">oh men! I hate ??? n ????!!!! ??????sympathique </t>
  </si>
  <si>
    <t>Sun Apr 19 02:18:20 PDT 2009</t>
  </si>
  <si>
    <t xml:space="preserve">@petewentz I'm going to the rescue too.  Good for you Pete, thanks. </t>
  </si>
  <si>
    <t xml:space="preserve">@mmitchelldaviss it's sexy </t>
  </si>
  <si>
    <t>@JonathanRKnight I was wondering.....would You fancy helping Me fit my new kitchen?  x</t>
  </si>
  <si>
    <t>Sun Apr 19 02:18:22 PDT 2009</t>
  </si>
  <si>
    <t>loonyman</t>
  </si>
  <si>
    <t xml:space="preserve">Didn't blog, did sit and watch &amp;quot;destroyed in seconds&amp;quot; with Luka, top entertainment for boys of all ages </t>
  </si>
  <si>
    <t>Sun Apr 19 02:18:21 PDT 2009</t>
  </si>
  <si>
    <t xml:space="preserve">@SelenaJoey So your the lucky girl sel' tells her fans about </t>
  </si>
  <si>
    <t>Skaben</t>
  </si>
  <si>
    <t xml:space="preserve">http://twitpic.com/3l5zm professional matt... Ready for work... </t>
  </si>
  <si>
    <t>ryanpowell202</t>
  </si>
  <si>
    <t>Goodnight Shelby! &amp;lt;2 Ill see you tomorrow  sleep none other than the best of sleep!</t>
  </si>
  <si>
    <t>Sun Apr 19 02:18:24 PDT 2009</t>
  </si>
  <si>
    <t>21Eyesofruby</t>
  </si>
  <si>
    <t xml:space="preserve">a nice, long rehearsal today... </t>
  </si>
  <si>
    <t xml:space="preserve">@foodieguide ah well - i'll look forward to the review anyway </t>
  </si>
  <si>
    <t xml:space="preserve">@BlokesLib always - except for when I am not then it just goes to msg bank </t>
  </si>
  <si>
    <t xml:space="preserve">@kerrysholicar might sounds good to  me!! Glad u two r having a gd time though </t>
  </si>
  <si>
    <t>Sun Apr 19 02:18:26 PDT 2009</t>
  </si>
  <si>
    <t>joienegru</t>
  </si>
  <si>
    <t xml:space="preserve">I doubled my pc performance for just 21$  me so proud (this is for my English speaking readers out there </t>
  </si>
  <si>
    <t xml:space="preserve">@AbbyMuppet Wow, nothing really.... glad you had a. nice time....was Oliver good? </t>
  </si>
  <si>
    <t>Sun Apr 19 02:18:27 PDT 2009</t>
  </si>
  <si>
    <t xml:space="preserve">is enjoying a (now cold because i forgot i made it) cup of english breakfast tea </t>
  </si>
  <si>
    <t>@bronmarshall That sounds like the perfect meal to have had with the Black Pearl  #TweetBunchNZ. [LOVE your profile background BTW]</t>
  </si>
  <si>
    <t>Sun Apr 19 02:18:30 PDT 2009</t>
  </si>
  <si>
    <t xml:space="preserve">Ok so I didn't end up watching it...I will TOMORROW  i'm gonna go on 100 different websites ive never been on b4 haha. So I'll ttyl </t>
  </si>
  <si>
    <t xml:space="preserve">http://tinyurl.com/dagdaf bloggity blog blog. i fucking love this &amp;amp; you should too </t>
  </si>
  <si>
    <t>Sun Apr 19 02:18:32 PDT 2009</t>
  </si>
  <si>
    <t xml:space="preserve">@casual_intruder love you as well </t>
  </si>
  <si>
    <t>Sun Apr 19 02:18:33 PDT 2009</t>
  </si>
  <si>
    <t xml:space="preserve">@alexjmackey LOL - and if they have they aren't allowed to tell anyone yet </t>
  </si>
  <si>
    <t xml:space="preserve">@PaulaAbdul Awwwww. I hope you feel better now. Love yah </t>
  </si>
  <si>
    <t>Sun Apr 19 02:18:36 PDT 2009</t>
  </si>
  <si>
    <t xml:space="preserve">@maddihorse Its raining. Finally. </t>
  </si>
  <si>
    <t xml:space="preserve">@ReeseWithspoon : is he a english bulldog? </t>
  </si>
  <si>
    <t>jimmygulp</t>
  </si>
  <si>
    <t>@konghee Thanks for 'God of my forever', just sung it at ALC in Bradford  Excellent song</t>
  </si>
  <si>
    <t>heshster</t>
  </si>
  <si>
    <t>@PS3Attitude, writing, how about some random number generating!  almost 21 bst, once i google that. i shall know!</t>
  </si>
  <si>
    <t>Sun Apr 19 02:18:37 PDT 2009</t>
  </si>
  <si>
    <t>motionid</t>
  </si>
  <si>
    <t xml:space="preserve">@SukebeUchujin he won't get far without it </t>
  </si>
  <si>
    <t>@sonnyjoeflangan hey did you know that shimmy a gogo was just on the tv  wow im excited .xx</t>
  </si>
  <si>
    <t>Sun Apr 19 02:18:38 PDT 2009</t>
  </si>
  <si>
    <t xml:space="preserve">@ruthy23 Yumm. I love meringues We've got Blackberry &amp;amp; Apple crumble. </t>
  </si>
  <si>
    <t xml:space="preserve">@DonnieWahlberg Hey to you tonight/morning </t>
  </si>
  <si>
    <t>Sun Apr 19 02:18:39 PDT 2009</t>
  </si>
  <si>
    <t>allieeee</t>
  </si>
  <si>
    <t xml:space="preserve">just chillingggg </t>
  </si>
  <si>
    <t>athsndwords</t>
  </si>
  <si>
    <t xml:space="preserve">Its 4 am and I just got home - painted 2 rooms in Jenn's house since 3:30 pm. I am SO tired. I'm gonna go sleep for a couple days </t>
  </si>
  <si>
    <t>qlfwyyd</t>
  </si>
  <si>
    <t xml:space="preserve">&amp;quot;It's pronounced Wienerslave.&amp;quot; </t>
  </si>
  <si>
    <t>hmm... very nice   http://vimeo.com/4133849</t>
  </si>
  <si>
    <t xml:space="preserve">Having a nice relaxing cup of tea in bed having put the washing on and done all the washing up </t>
  </si>
  <si>
    <t>Sun Apr 19 02:18:40 PDT 2009</t>
  </si>
  <si>
    <t>jpratchett</t>
  </si>
  <si>
    <t xml:space="preserve">@Starke1973 not sure your head as ever made any sense my old freind </t>
  </si>
  <si>
    <t>yay_tar</t>
  </si>
  <si>
    <t xml:space="preserve">@jaspa for sure... am about to be unemployed so will have lotsa time </t>
  </si>
  <si>
    <t>Sun Apr 19 02:18:41 PDT 2009</t>
  </si>
  <si>
    <t>@RickVanMan  thanks rick, your right this is addicting  ok now im gana force my self to go to sleep. after one more twitter XD</t>
  </si>
  <si>
    <t>Sun Apr 19 02:18:42 PDT 2009</t>
  </si>
  <si>
    <t xml:space="preserve">@shylie Hmm, well that explains a lot. Thank you </t>
  </si>
  <si>
    <t>Sun Apr 19 02:18:43 PDT 2009</t>
  </si>
  <si>
    <t xml:space="preserve">@Litton ofcourse. Martin Gaus will be there today. NIET LIKKEN NIET LIKKEN </t>
  </si>
  <si>
    <t>RastaFarien</t>
  </si>
  <si>
    <t xml:space="preserve">I am at Amelias..Very tired, but ca cope ;) McFly tour sooon! </t>
  </si>
  <si>
    <t>Sun Apr 19 02:18:44 PDT 2009</t>
  </si>
  <si>
    <t>mishlola</t>
  </si>
  <si>
    <t>@andydick So proud of you! What kind of cereal?  LOL.</t>
  </si>
  <si>
    <t>terin713</t>
  </si>
  <si>
    <t xml:space="preserve">It is 4:15 and... wait for it... I am NOT ASLEEP.   GRRRRRR.  On an up note I got my new blog all set up for Adolescent Lit book reviews </t>
  </si>
  <si>
    <t>SOLISVELASCO123</t>
  </si>
  <si>
    <t xml:space="preserve">just watched the race... well done Jenson....waiting in anticipation for next weeks race already.....  </t>
  </si>
  <si>
    <t>Sun Apr 19 02:18:45 PDT 2009</t>
  </si>
  <si>
    <t>aMESOCYCLONE</t>
  </si>
  <si>
    <t xml:space="preserve">Gonna go to sleepytime beddybye now. Nightnight lickymonster, lolomonster and donkeykong </t>
  </si>
  <si>
    <t>Sun Apr 19 02:18:47 PDT 2009</t>
  </si>
  <si>
    <t>IdanAharoni</t>
  </si>
  <si>
    <t xml:space="preserve">@sachindalal Sorry, I don't work for Better Place, just went to the movies and noticed the recharging station. </t>
  </si>
  <si>
    <t>Sun Apr 19 02:18:48 PDT 2009</t>
  </si>
  <si>
    <t xml:space="preserve">Eating lucky charms in a blue cup waiting for the daily new delivery </t>
  </si>
  <si>
    <t>Sun Apr 19 02:22:18 PDT 2009</t>
  </si>
  <si>
    <t>112mirabela</t>
  </si>
  <si>
    <t xml:space="preserve">@nickless I don't mind if you tweet in German, as long as you have someone there to understand you </t>
  </si>
  <si>
    <t>Sun Apr 19 02:22:19 PDT 2009</t>
  </si>
  <si>
    <t>@mobbosskilluhb I think after doing it for abit I'll be alright (im just lazy) thanks for the compliments  makes me want to do it more &amp;lt;3</t>
  </si>
  <si>
    <t xml:space="preserve">Yeah Yeah! WE is fucking BadeAse babe. </t>
  </si>
  <si>
    <t xml:space="preserve">Laying in bed with jaymee. Life is good after prom </t>
  </si>
  <si>
    <t>Sun Apr 19 02:22:21 PDT 2009</t>
  </si>
  <si>
    <t xml:space="preserve">@manz76 I'm all the way down in Hobart. You can imagine how cold it is at the moment </t>
  </si>
  <si>
    <t>Sun Apr 19 02:22:22 PDT 2009</t>
  </si>
  <si>
    <t>TorranIslay</t>
  </si>
  <si>
    <t xml:space="preserve">Last night's joint concert Islay+GlasgowIslay Gaelic choirs +IslayPipeBand was FAB! Mega singing  </t>
  </si>
  <si>
    <t>Sun Apr 19 02:22:24 PDT 2009</t>
  </si>
  <si>
    <t xml:space="preserve">Mum and Aunty Joy are coming over the OL today for Lunch, along with SCB and MWB (who are doing the driving)  </t>
  </si>
  <si>
    <t>therubbishdiet</t>
  </si>
  <si>
    <t xml:space="preserve">@NNUS a pleasure - I love that packaging </t>
  </si>
  <si>
    <t>Sun Apr 19 02:22:26 PDT 2009</t>
  </si>
  <si>
    <t xml:space="preserve">@LambDahhling yea i just got 2 tonight/mornting so in all i have 4! </t>
  </si>
  <si>
    <t xml:space="preserve">So tired glad it is Sunday! </t>
  </si>
  <si>
    <t>Sun Apr 19 02:22:27 PDT 2009</t>
  </si>
  <si>
    <t>leaving the hotel now for #gadgetshowlive  decided to wait a while and chill rather than Qing in the morning madness. if u see me say hi!</t>
  </si>
  <si>
    <t>Sun Apr 19 02:22:28 PDT 2009</t>
  </si>
  <si>
    <t>brenthodgson</t>
  </si>
  <si>
    <t>@Ollie_R Happy to help out  Here's a list of Advanced Gmail Search Operators: http://bit.ly/F1Eq</t>
  </si>
  <si>
    <t xml:space="preserve">homework is nearly done </t>
  </si>
  <si>
    <t xml:space="preserve">Hey, birds? It's not even six yet. Go back to sleep. Please. </t>
  </si>
  <si>
    <t xml:space="preserve">@Didiflynn thank you so much  &amp;amp; yesss one of them was real big LMFAO </t>
  </si>
  <si>
    <t xml:space="preserve">Doing The Final Touches To The Forums; http://simsgalore.co.uk/forum/index.php </t>
  </si>
  <si>
    <t xml:space="preserve">@vmbui ... ok that makes sense. </t>
  </si>
  <si>
    <t>@jadoon88 eyesonfps is good, thanks for telling frams per seconds, rofl.  but it'll be for games only then</t>
  </si>
  <si>
    <t>Sun Apr 19 02:22:29 PDT 2009</t>
  </si>
  <si>
    <t xml:space="preserve">@compsolutions  &amp;quot;Bus to GongBei from Airport takes about 40-60 minutes FYI.&amp;quot; - remember to look us up when you head back! </t>
  </si>
  <si>
    <t>Sun Apr 19 02:22:30 PDT 2009</t>
  </si>
  <si>
    <t>It had to be said! Thank you for retweeting.  @kappaluppa @michlr @laikas @bthenextstep @scanman</t>
  </si>
  <si>
    <t>Sun Apr 19 02:22:31 PDT 2009</t>
  </si>
  <si>
    <t xml:space="preserve">http://twitpic.com/3l63l - @charlestrippy A reworked picture of you that was created with the help of nifty app I found </t>
  </si>
  <si>
    <t xml:space="preserve">@junno007 thanks for the follow </t>
  </si>
  <si>
    <t>Sun Apr 19 02:22:33 PDT 2009</t>
  </si>
  <si>
    <t>WiiFitBoy</t>
  </si>
  <si>
    <t xml:space="preserve">@Lovelynuts that is a nice b-day gift, lucky you </t>
  </si>
  <si>
    <t xml:space="preserve">I am blessed! I love my familyyy, we're close and have a lot of fun! </t>
  </si>
  <si>
    <t>Sun Apr 19 02:22:36 PDT 2009</t>
  </si>
  <si>
    <t>liocer</t>
  </si>
  <si>
    <t xml:space="preserve">@Digitalise Thanks for the link earlier, I already installed that from the REPO </t>
  </si>
  <si>
    <t>Sun Apr 19 02:22:37 PDT 2009</t>
  </si>
  <si>
    <t xml:space="preserve">Iï¿½m reading newspapers and listening to Elvis  </t>
  </si>
  <si>
    <t xml:space="preserve">@iamdiddy my name is purplepleather and I am definitely LOCKED IN </t>
  </si>
  <si>
    <t>Sun Apr 19 02:22:38 PDT 2009</t>
  </si>
  <si>
    <t>elitekiller</t>
  </si>
  <si>
    <t xml:space="preserve">#mw2 keep alot of the guns in call of duty 4 ak47,m16,mp5 g36c and add some new ones </t>
  </si>
  <si>
    <t xml:space="preserve">@rashadTBH lololol i nly walk thru myers to get to the carpark actully </t>
  </si>
  <si>
    <t xml:space="preserve">@PRofOZ Hey Lovely... thanks for the follow shout... </t>
  </si>
  <si>
    <t xml:space="preserve">@redjumpsuit yous should reply to your alliance stuff </t>
  </si>
  <si>
    <t>Sun Apr 19 02:22:40 PDT 2009</t>
  </si>
  <si>
    <t>JuliaJestellynn</t>
  </si>
  <si>
    <t xml:space="preserve">http://twitpic.com/3l63o - Latte and I </t>
  </si>
  <si>
    <t>cant wait to see South Lake City show  haha LOL</t>
  </si>
  <si>
    <t>Sun Apr 19 02:22:43 PDT 2009</t>
  </si>
  <si>
    <t xml:space="preserve">looking forward to this weekend </t>
  </si>
  <si>
    <t>Sun Apr 19 02:22:46 PDT 2009</t>
  </si>
  <si>
    <t xml:space="preserve">less than an hour from my own bed for a night  </t>
  </si>
  <si>
    <t>Sun Apr 19 02:22:47 PDT 2009</t>
  </si>
  <si>
    <t>Candy73</t>
  </si>
  <si>
    <t xml:space="preserve">@DonnieWahlberg  I cherish the gift you give me </t>
  </si>
  <si>
    <t>angelicaprimie</t>
  </si>
  <si>
    <t xml:space="preserve">i really really really want to go to this place, but i don't know where it is </t>
  </si>
  <si>
    <t>lindibop</t>
  </si>
  <si>
    <t xml:space="preserve">Bolt and  walk by day, haggis &amp;amp; neeps in the evening, with friends - had a lovely day! </t>
  </si>
  <si>
    <t>Sun Apr 19 02:22:49 PDT 2009</t>
  </si>
  <si>
    <t>happy9irl</t>
  </si>
  <si>
    <t xml:space="preserve">@KGMB9 I totally feel for ya dude!  Hang in there! </t>
  </si>
  <si>
    <t>Sun Apr 19 02:22:50 PDT 2009</t>
  </si>
  <si>
    <t>@JazzyLamby ahahhaha!  girl its 4 22 in the mornting and im all hyped up here so i will be random ahahah so watch out LOl!</t>
  </si>
  <si>
    <t>Sun Apr 19 02:22:51 PDT 2009</t>
  </si>
  <si>
    <t xml:space="preserve">@thehomieB hahah yeah i didnt </t>
  </si>
  <si>
    <t>Melanie22282</t>
  </si>
  <si>
    <t xml:space="preserve">@Daveincali209 Love you </t>
  </si>
  <si>
    <t xml:space="preserve">@qtbrowneyes haha -yeah, right, baka me </t>
  </si>
  <si>
    <t>Sun Apr 19 02:22:53 PDT 2009</t>
  </si>
  <si>
    <t>@IvanIker awesome, party for all the ppl who are stuck in school!  #asot400</t>
  </si>
  <si>
    <t>andreahills</t>
  </si>
  <si>
    <t xml:space="preserve">Good night out in Greenwich last night, now back to my daughter who thinks I've abandoned her </t>
  </si>
  <si>
    <t>Sun Apr 19 02:22:54 PDT 2009</t>
  </si>
  <si>
    <t xml:space="preserve">@djsyncity Haha, that's awesome. Have fun! </t>
  </si>
  <si>
    <t>kuhrluh</t>
  </si>
  <si>
    <t>is taking a break again  and watching. http://plurk.com/p/oymd4</t>
  </si>
  <si>
    <t>haha -yeah, right, baka me  re: http://ff.im/2doPM</t>
  </si>
  <si>
    <t>@DonnieWahlberg you gave us a gift too.  someday I'll live back in the states.... for now I'll just see you here... &amp;lt;3</t>
  </si>
  <si>
    <t>dwlt</t>
  </si>
  <si>
    <t xml:space="preserve">@calypte_sarah There is that. </t>
  </si>
  <si>
    <t>DanielMRichards</t>
  </si>
  <si>
    <t xml:space="preserve">I do like a wet grand prix. Well done vettel </t>
  </si>
  <si>
    <t>Sun Apr 19 02:22:59 PDT 2009</t>
  </si>
  <si>
    <t>jwo1987</t>
  </si>
  <si>
    <t xml:space="preserve">so a german won in a british car in china, whats the chances?i think he had wings but who knows? </t>
  </si>
  <si>
    <t xml:space="preserve">@materialBITCH Look!! http://twitpic.com/3l5vs - I'm gonna get me one of these! You want one??? </t>
  </si>
  <si>
    <t xml:space="preserve">@Jitendraapi and @bsandeep thank you </t>
  </si>
  <si>
    <t>priincessq</t>
  </si>
  <si>
    <t xml:space="preserve">yeayeayea...... alyson is joining us </t>
  </si>
  <si>
    <t xml:space="preserve">@livbambola hahaha. when i say share, i mean she will get one &amp;amp; i'll try it so i can decide if i want one </t>
  </si>
  <si>
    <t>fire_baby</t>
  </si>
  <si>
    <t xml:space="preserve">Watching Biggest Loser and eating chocolate. Bad me. Switching to Sakatas. Muuuuuch healthier. </t>
  </si>
  <si>
    <t>runaway_angel</t>
  </si>
  <si>
    <t xml:space="preserve">is on a sunday afternoon frenzy </t>
  </si>
  <si>
    <t xml:space="preserve">@readyup CONGRATULATIONS!!!! </t>
  </si>
  <si>
    <t>Sun Apr 19 02:23:12 PDT 2009</t>
  </si>
  <si>
    <t xml:space="preserve">Shopping for furnitures @ courts. Too many choices so little budget. </t>
  </si>
  <si>
    <t>Monroe79</t>
  </si>
  <si>
    <t xml:space="preserve">@TheEllenShow ...Ellen you are the greatest!! I would love if you followed me </t>
  </si>
  <si>
    <t xml:space="preserve">Patrice - Dove of peace  http://tinyurl.com/dgjf59   CHILLIN EVERY1  check this vid!!! it's a german act </t>
  </si>
  <si>
    <t xml:space="preserve">@Vemsteroo You said it. And it will come out in the pictures. The journey is the destination. </t>
  </si>
  <si>
    <t>Sun Apr 19 02:23:15 PDT 2009</t>
  </si>
  <si>
    <t>OK! You can find the strangest things on Flickr  http://www.flickr.com/photos/grantneufeld/52927602/</t>
  </si>
  <si>
    <t>Sun Apr 19 02:23:16 PDT 2009</t>
  </si>
  <si>
    <t xml:space="preserve">Cataloguing some of my books at Shelfari.com </t>
  </si>
  <si>
    <t>@Avinio Mornin' to you too  How's your weekend?</t>
  </si>
  <si>
    <t>Sun Apr 19 02:23:17 PDT 2009</t>
  </si>
  <si>
    <t xml:space="preserve">What the....?!?!?  My road is steaming!  Wow...I really didn't know it had gotten THAT warm today!!!  whooo!!  </t>
  </si>
  <si>
    <t>jackarydontdanc</t>
  </si>
  <si>
    <t>kane is lame.  why the fuck did i signup for this shit.</t>
  </si>
  <si>
    <t>crazygirlka</t>
  </si>
  <si>
    <t xml:space="preserve">@Klutz315 have a great weekend kellan </t>
  </si>
  <si>
    <t>Sun Apr 19 02:23:18 PDT 2009</t>
  </si>
  <si>
    <t>DJTranzit</t>
  </si>
  <si>
    <t xml:space="preserve">Good night everyone! See u at the pool </t>
  </si>
  <si>
    <t xml:space="preserve">@GoodTimesMedia can u email me the pics from Thursday? pretty please... hehe </t>
  </si>
  <si>
    <t>Shashant7</t>
  </si>
  <si>
    <t>Swingers it is, Soyrizo, eggs, French toast  followed by chocolate milk, non-fat, I know I know, non-fat? -I am on a diet!</t>
  </si>
  <si>
    <t xml:space="preserve">Cracking day for walking the dog. And to think i'm planning to spend 2 hours av the movies! </t>
  </si>
  <si>
    <t>Sun Apr 19 02:23:20 PDT 2009</t>
  </si>
  <si>
    <t xml:space="preserve">is finally having a normal weekend after 15 years.. today is Sunday - I am OFF </t>
  </si>
  <si>
    <t xml:space="preserve">@Copy_Pixie I feel loved.  Finally some validation for those 3 1/2  years of slaving away.  Also, I think it's time for mini-reunion. </t>
  </si>
  <si>
    <t>ragingpervygear</t>
  </si>
  <si>
    <t xml:space="preserve">pardon the tortured syntax of the second to previous message- 4am, just got home </t>
  </si>
  <si>
    <t>andydg7</t>
  </si>
  <si>
    <t xml:space="preserve">cant help it...i just tweet again even if i am quite away in  my province. the power of 3g mobile telecommunications. </t>
  </si>
  <si>
    <t>Sun Apr 19 02:23:22 PDT 2009</t>
  </si>
  <si>
    <t>kelseyxgreen</t>
  </si>
  <si>
    <t xml:space="preserve">Just woke up, another sunny day </t>
  </si>
  <si>
    <t xml:space="preserve">@dsharman Haha! I was expecting someone to come back with Coffee. </t>
  </si>
  <si>
    <t>Sun Apr 19 02:23:25 PDT 2009</t>
  </si>
  <si>
    <t>alonbj</t>
  </si>
  <si>
    <t xml:space="preserve">It is amazing weather in L:Amsterdam: Spring is in the air </t>
  </si>
  <si>
    <t>Sun Apr 19 02:23:28 PDT 2009</t>
  </si>
  <si>
    <t xml:space="preserve">@klangwelt hay heard you song and love it !!  I where wundering if I could blip it later ?? </t>
  </si>
  <si>
    <t>yummy mash for dinner  wish everyday was a mash day!</t>
  </si>
  <si>
    <t>Jrogenshin</t>
  </si>
  <si>
    <t>@NomadTheWolf kewl  Have fun with your raids ;3</t>
  </si>
  <si>
    <t>Sun Apr 19 02:23:29 PDT 2009</t>
  </si>
  <si>
    <t xml:space="preserve">my feet hurt dayum four inches... in bed though </t>
  </si>
  <si>
    <t>Sun Apr 19 02:23:34 PDT 2009</t>
  </si>
  <si>
    <t>ChireenB</t>
  </si>
  <si>
    <t xml:space="preserve">glad to be back... </t>
  </si>
  <si>
    <t>_Dark_</t>
  </si>
  <si>
    <t>@zaibatsu http://twitpic.com/3kmy7 - She's got really beautiful eyes  Hope she's a good as a person as the step-father ;)  Cheers za ...</t>
  </si>
  <si>
    <t xml:space="preserve">another successful party comes to an end. it's always better when people get wasted after the lessons. </t>
  </si>
  <si>
    <t>Sun Apr 19 02:23:39 PDT 2009</t>
  </si>
  <si>
    <t>haffpint</t>
  </si>
  <si>
    <t>@greggrunberg  Does gaydar come with the mind-reading? How cool.   Those people at Heroes are so good to you!</t>
  </si>
  <si>
    <t>vilmaa</t>
  </si>
  <si>
    <t>@SeBESTian It was a whole lot of fun  Good luck with the water damage</t>
  </si>
  <si>
    <t>Sun Apr 19 02:23:44 PDT 2009</t>
  </si>
  <si>
    <t>@WkdSelina hi Sels,  Thanks...! Im so pleased hes such a good little boy and Im feeling very blessed...  x</t>
  </si>
  <si>
    <t>Sun Apr 19 02:23:49 PDT 2009</t>
  </si>
  <si>
    <t>Sun Apr 19 02:23:50 PDT 2009</t>
  </si>
  <si>
    <t>hayleybabeyo</t>
  </si>
  <si>
    <t xml:space="preserve">@bradiewebbstack  hug </t>
  </si>
  <si>
    <t>malaroo</t>
  </si>
  <si>
    <t>Great way to end spring break: sleepover cupcakes monsters pictures grape tossing youtube never sleeping  ah &amp;lt;3</t>
  </si>
  <si>
    <t>kaaami</t>
  </si>
  <si>
    <t xml:space="preserve">in a proper good mood </t>
  </si>
  <si>
    <t>Sun Apr 19 02:23:52 PDT 2009</t>
  </si>
  <si>
    <t>FUH_Ent</t>
  </si>
  <si>
    <t>Young Hood just touched down in Atlanta &amp;amp; is tired as hell...Still finna' get up &amp;amp; grind come sunrise!  www.myspace.com.younghoodchicago</t>
  </si>
  <si>
    <t>niksipiksi</t>
  </si>
  <si>
    <t xml:space="preserve">I'm studying for exam tomorrow... blah... </t>
  </si>
  <si>
    <t>denisroyer</t>
  </si>
  <si>
    <t>@heck omg  that is old!</t>
  </si>
  <si>
    <t>Sun Apr 19 02:27:28 PDT 2009</t>
  </si>
  <si>
    <t xml:space="preserve">@JohnLloydTaylor tell me where you're going in syd..  i wanna know </t>
  </si>
  <si>
    <t>F1racing</t>
  </si>
  <si>
    <t xml:space="preserve">See you next weekend (April 24-26) for the Bahrain Grand Prix live from Sakhir! Time for me to get some sleep, friends </t>
  </si>
  <si>
    <t>Kiwini</t>
  </si>
  <si>
    <t xml:space="preserve">if u dont got a hang over that is.. but since i dont drink i guess im good every morning </t>
  </si>
  <si>
    <t xml:space="preserve">@ClaireBoyles I don't often win when I debate myself </t>
  </si>
  <si>
    <t>Sun Apr 19 02:27:33 PDT 2009</t>
  </si>
  <si>
    <t>rosieposie1705</t>
  </si>
  <si>
    <t>@jordanknight OMg is this really you, have you joined in the fun finally????? WOW come on Jordan show us what you're made of  xx</t>
  </si>
  <si>
    <t>Sun Apr 19 02:27:34 PDT 2009</t>
  </si>
  <si>
    <t xml:space="preserve">Going to change my oil &amp;amp; check my breaks today. Joyus day...assuming I can stay awake long enough </t>
  </si>
  <si>
    <t>Sun Apr 19 02:27:35 PDT 2009</t>
  </si>
  <si>
    <t xml:space="preserve">PS... #Beer is fun </t>
  </si>
  <si>
    <t>Sun Apr 19 02:27:36 PDT 2009</t>
  </si>
  <si>
    <t xml:space="preserve">@LaBellaSiM LOL cuz ur enjoying my conversation </t>
  </si>
  <si>
    <t>Sun Apr 19 02:27:37 PDT 2009</t>
  </si>
  <si>
    <t xml:space="preserve">@martinaustwick I question his methodology. And his sample size. And his stereo. </t>
  </si>
  <si>
    <t>hyperlocavore</t>
  </si>
  <si>
    <t>@tracingpaper Thank you so much for mentioning http://hyperlocavore.com on your smarty pants blog!  http://tinyurl.com/cfhspc</t>
  </si>
  <si>
    <t>Sun Apr 19 02:27:38 PDT 2009</t>
  </si>
  <si>
    <t xml:space="preserve">@TrustTommy good to hear! </t>
  </si>
  <si>
    <t xml:space="preserve">@glennbookingbug no problem... No rush, enjoy your Sunday </t>
  </si>
  <si>
    <t>bluheel9</t>
  </si>
  <si>
    <t xml:space="preserve">Getting ready for my trip to Winston-Salem this morning.  Yeah, I know I'm crazy!  </t>
  </si>
  <si>
    <t xml:space="preserve">@liraniel yes, perfectly cromulent curse word. </t>
  </si>
  <si>
    <t>Sun Apr 19 02:27:39 PDT 2009</t>
  </si>
  <si>
    <t xml:space="preserve">@lene85 suck on some lozzengers and tea with honey -hope you get better </t>
  </si>
  <si>
    <t>Sun Apr 19 02:27:40 PDT 2009</t>
  </si>
  <si>
    <t>yo_Antitwitter</t>
  </si>
  <si>
    <t xml:space="preserve">@Maryin72 See you </t>
  </si>
  <si>
    <t>Sun Apr 19 02:27:41 PDT 2009</t>
  </si>
  <si>
    <t xml:space="preserve">no, i changed my mind. i am going to bed. i'll deal with that shit tomorrow. ohh, home, &amp;quot;tweet&amp;quot; home </t>
  </si>
  <si>
    <t>Buterflybabe327</t>
  </si>
  <si>
    <t xml:space="preserve">@MariahCarey Underneath the Stars! </t>
  </si>
  <si>
    <t>Sun Apr 19 02:27:42 PDT 2009</t>
  </si>
  <si>
    <t xml:space="preserve">Quick visit, morning all, just off down to the beach, lovely sun and temp up to 22oC already! Speak later </t>
  </si>
  <si>
    <t>xdivx</t>
  </si>
  <si>
    <t>Red Bull Racing Wins! Sebastian Vettel 1st, Mark Webber 2nd  Yeeeesssss!</t>
  </si>
  <si>
    <t>Sun Apr 19 02:27:44 PDT 2009</t>
  </si>
  <si>
    <t>going to do some laundry  see you all sonn</t>
  </si>
  <si>
    <t>Sun Apr 19 02:27:46 PDT 2009</t>
  </si>
  <si>
    <t xml:space="preserve">@bradiewebbstack aww *passes bradies legs a tissue* dont cry wegs! </t>
  </si>
  <si>
    <t>Sun Apr 19 02:27:45 PDT 2009</t>
  </si>
  <si>
    <t xml:space="preserve">Got all his IT coursework done </t>
  </si>
  <si>
    <t>d33pthought</t>
  </si>
  <si>
    <t xml:space="preserve">@freitasm that could only but bring a smile to your face. even on a monday morning </t>
  </si>
  <si>
    <t xml:space="preserve">@MANDY_EMMERSON day of hard work in the garden for me </t>
  </si>
  <si>
    <t>Sun Apr 19 02:27:47 PDT 2009</t>
  </si>
  <si>
    <t>emilycolbridge</t>
  </si>
  <si>
    <t xml:space="preserve">is watching the 2nd show of american idol for this week..for the 2nd time </t>
  </si>
  <si>
    <t>Sun Apr 19 02:27:49 PDT 2009</t>
  </si>
  <si>
    <t>erikami</t>
  </si>
  <si>
    <t xml:space="preserve">First time use twitter~not bad, I think ! </t>
  </si>
  <si>
    <t>Sun Apr 19 02:27:50 PDT 2009</t>
  </si>
  <si>
    <t>lovecarlaa</t>
  </si>
  <si>
    <t xml:space="preserve">Just finished freewriting &amp;amp; drinking coffe </t>
  </si>
  <si>
    <t>Sun Apr 19 02:27:52 PDT 2009</t>
  </si>
  <si>
    <t>Cristiinaaaaa</t>
  </si>
  <si>
    <t xml:space="preserve">finding something to do </t>
  </si>
  <si>
    <t xml:space="preserve">@Muggie89 - that's ok  I did assume that  Wish you a great day too </t>
  </si>
  <si>
    <t>Sun Apr 19 02:27:56 PDT 2009</t>
  </si>
  <si>
    <t>minttb</t>
  </si>
  <si>
    <t xml:space="preserve">is indoors on  lovely, rainy, autumn day in Cape Town </t>
  </si>
  <si>
    <t xml:space="preserve">Just made the best parking job in allll of south philly. Havin a glass of chocolate moo then off to bed. </t>
  </si>
  <si>
    <t>JHOooo</t>
  </si>
  <si>
    <t xml:space="preserve">Just downloaded twitterberry--Well, I'm done for the night! Good night to all!! </t>
  </si>
  <si>
    <t>Sun Apr 19 02:28:01 PDT 2009</t>
  </si>
  <si>
    <t xml:space="preserve">Good night tweeples </t>
  </si>
  <si>
    <t>jessiedroid</t>
  </si>
  <si>
    <t>I had alot of fun hanging out with my bestest friend Ryan X Radiant today!  Sock puppet head! Ah! Lol</t>
  </si>
  <si>
    <t>Sun Apr 19 02:28:02 PDT 2009</t>
  </si>
  <si>
    <t>X_Mizz_Tee_X</t>
  </si>
  <si>
    <t xml:space="preserve">i think i just found the best thing since twitter started......... BIGGER.twitter                           &amp;lt; go there for longer tweets </t>
  </si>
  <si>
    <t xml:space="preserve">@Oggsbog So did I Alex but once you get into it you see the point.. so.. get into it! </t>
  </si>
  <si>
    <t xml:space="preserve">Hogs breath frequent diners baby! Got the stamps! </t>
  </si>
  <si>
    <t>seohun</t>
  </si>
  <si>
    <t xml:space="preserve">100 y.o Italian scientist said, &amp;quot;don't fear difficult moments, the best comes from them&amp;quot;  </t>
  </si>
  <si>
    <t xml:space="preserve">Another beautiful day, another family trip out - this time to a steam rally near Southport </t>
  </si>
  <si>
    <t>Pym</t>
  </si>
  <si>
    <t xml:space="preserve">@maxime neeed !! </t>
  </si>
  <si>
    <t>Sun Apr 19 02:28:04 PDT 2009</t>
  </si>
  <si>
    <t xml:space="preserve">@MariahCarey baby i just melt away fall like rain everytime i see your face i go off i just wanna break it down everytime u come around </t>
  </si>
  <si>
    <t>Sun Apr 19 02:28:07 PDT 2009</t>
  </si>
  <si>
    <t xml:space="preserve">yay back up to 6miles the first one since my injury a few weeks ago thank lordy for the famous sport drink </t>
  </si>
  <si>
    <t xml:space="preserve">yay nearly finished homework work brittneeeey work! </t>
  </si>
  <si>
    <t>stephiepeeka</t>
  </si>
  <si>
    <t xml:space="preserve">new songs recording with my sis in germany in queen diva style amazing!! im so chuffed, freddie would be proud!! </t>
  </si>
  <si>
    <t>Sun Apr 19 02:28:08 PDT 2009</t>
  </si>
  <si>
    <t>Elisa_Michele</t>
  </si>
  <si>
    <t xml:space="preserve">just got home...what a wonderful night  (enyam sirhc rehtorb si yllaer etuc) lol </t>
  </si>
  <si>
    <t>Beautiful morning here too  Ahh I love sundays</t>
  </si>
  <si>
    <t>Sun Apr 19 02:28:09 PDT 2009</t>
  </si>
  <si>
    <t>Sun Apr 19 02:28:11 PDT 2009</t>
  </si>
  <si>
    <t>lifeofjenn</t>
  </si>
  <si>
    <t xml:space="preserve">@katslife going thru stuff. found a receipt for wild berry skittles </t>
  </si>
  <si>
    <t xml:space="preserve">@gourmeted hmmmmm...  decisions  decisions LOL what to do what to do </t>
  </si>
  <si>
    <t>Sun Apr 19 02:28:13 PDT 2009</t>
  </si>
  <si>
    <t>@s2nour nothing i'm just at a cousins house  you?</t>
  </si>
  <si>
    <t>Sun Apr 19 02:28:12 PDT 2009</t>
  </si>
  <si>
    <t>wheyyy free latitude &amp;amp; reading tix confirmed  now i just need to book newquay, boardmasters and glasgow (y) BEST SUMMER EVARRR</t>
  </si>
  <si>
    <t xml:space="preserve">im pretty clever, put my own hair extensions back in </t>
  </si>
  <si>
    <t xml:space="preserve">@lateralacid hehe. If I had a lounge big enough... </t>
  </si>
  <si>
    <t>Sun Apr 19 02:28:15 PDT 2009</t>
  </si>
  <si>
    <t>p3rnilla</t>
  </si>
  <si>
    <t>I borrowed this from George  ? http://blip.fm/~4kpxr</t>
  </si>
  <si>
    <t>Sun Apr 19 02:28:16 PDT 2009</t>
  </si>
  <si>
    <t>luke321blue</t>
  </si>
  <si>
    <t xml:space="preserve">Good morning everyone  looking forward to a sunny day in the midlands. Ooh and warm I hope </t>
  </si>
  <si>
    <t>Sun Apr 19 02:28:17 PDT 2009</t>
  </si>
  <si>
    <t>@Andre_R its been my mission to find other south africans  everyone else tweets when I'm asleep!</t>
  </si>
  <si>
    <t>Sun Apr 19 02:28:18 PDT 2009</t>
  </si>
  <si>
    <t>wonderdra</t>
  </si>
  <si>
    <t xml:space="preserve">@thenurulh i know i told you to listen to unexpected compliments. i am listening now and i think it's a sun comp </t>
  </si>
  <si>
    <t>Sun Apr 19 02:28:19 PDT 2009</t>
  </si>
  <si>
    <t>hannick94</t>
  </si>
  <si>
    <t>@Jezzy14 omg i know i cannot wait!!! i think the tickets come out at the end this month or the star of next month   x x</t>
  </si>
  <si>
    <t>Sun Apr 19 02:28:21 PDT 2009</t>
  </si>
  <si>
    <t>Champagne breakfast  Bubbles went straight to my head tho lol</t>
  </si>
  <si>
    <t>surfersarah</t>
  </si>
  <si>
    <t xml:space="preserve">@arranjones howdy! we had a great time last night </t>
  </si>
  <si>
    <t>Sun Apr 19 02:28:22 PDT 2009</t>
  </si>
  <si>
    <t xml:space="preserve">@adhinatalia i think it's experiential - understanding grows as use increases, &amp;amp; new ideas constantly expand use 1 day to the next </t>
  </si>
  <si>
    <t>kaydoubleyou</t>
  </si>
  <si>
    <t xml:space="preserve">@herotozero is that the carrot revolution episode? gotta love it </t>
  </si>
  <si>
    <t>@minteva  Yep, I made that. Isn't it sweet? I love making little picture things like that.</t>
  </si>
  <si>
    <t>morning  sowing more seeds today and finishing off my trailer/willow soaker. Talked to LOTS of interesting people yesterday. Will blog it!</t>
  </si>
  <si>
    <t>Sun Apr 19 02:28:28 PDT 2009</t>
  </si>
  <si>
    <t>salchani</t>
  </si>
  <si>
    <t>@AlyRMichalka u &amp;amp; ur sis are really talented &amp;amp; my fam &amp;amp; I love ur music!! keep it up girl!  xOxO</t>
  </si>
  <si>
    <t xml:space="preserve">@BrandyandIce car boot sale! Happy Sunday. </t>
  </si>
  <si>
    <t xml:space="preserve">Finally calling it a night -- SWEET DREAMS my twitter - reee ! </t>
  </si>
  <si>
    <t>LeanneBennett</t>
  </si>
  <si>
    <t xml:space="preserve">@PamDH My husband won't watch Grey's either, and he's not even a doctor! </t>
  </si>
  <si>
    <t>Sun Apr 19 02:28:31 PDT 2009</t>
  </si>
  <si>
    <t>ROCKiN011</t>
  </si>
  <si>
    <t>@Daein heLLo  i followed you ) haha..</t>
  </si>
  <si>
    <t>Sun Apr 19 02:28:32 PDT 2009</t>
  </si>
  <si>
    <t xml:space="preserve">The initial code for my lexical analyzer in !python is up at http://github.com/sykora/plex/ , Do comment </t>
  </si>
  <si>
    <t>HeinMaas</t>
  </si>
  <si>
    <t xml:space="preserve">2 hours left to join my 1000 full color, double sided business cards Contest -  just comment to win </t>
  </si>
  <si>
    <t>Sun Apr 19 02:28:40 PDT 2009</t>
  </si>
  <si>
    <t>@trance4life86 not that i heard! good pick on a song to wait for though   #asot400</t>
  </si>
  <si>
    <t>Rants_and_Raves</t>
  </si>
  <si>
    <t>Those Aren't Vicoden!!!!   - http://sfbay.craigslist.org/sfc/rnr/1129390372.html</t>
  </si>
  <si>
    <t>Sun Apr 19 02:28:41 PDT 2009</t>
  </si>
  <si>
    <t xml:space="preserve">@creativevoyage that's ok! </t>
  </si>
  <si>
    <t>mrlondonista</t>
  </si>
  <si>
    <t xml:space="preserve">@MariahCarey  My favourite of all time - Underneath the Stars </t>
  </si>
  <si>
    <t xml:space="preserve">@ninjaguitarsex Awehhh, haha we love youuuuuuuuuuu!!!!! You're so sweet. </t>
  </si>
  <si>
    <t>Sun Apr 19 02:28:42 PDT 2009</t>
  </si>
  <si>
    <t>maximology</t>
  </si>
  <si>
    <t xml:space="preserve">@misterorange So very true! </t>
  </si>
  <si>
    <t xml:space="preserve">has enjoyed lounging around and  watching the Star Wars saga so far.  Next up? Episode 5. </t>
  </si>
  <si>
    <t xml:space="preserve">...Nevermind, I now have 43 followers. Wow, I'm suprised that many people would even want to read my ridiculous updates. </t>
  </si>
  <si>
    <t xml:space="preserve">Hristos a inviat </t>
  </si>
  <si>
    <t>Sun Apr 19 02:28:44 PDT 2009</t>
  </si>
  <si>
    <t xml:space="preserve">Dirk Flinthart and childern invaded the house for 30 minutes, then took off. I think a mini-cyclone was here </t>
  </si>
  <si>
    <t>Pizza for breakfast i think. Then i might watch twilight  x</t>
  </si>
  <si>
    <t>Billichka</t>
  </si>
  <si>
    <t xml:space="preserve">Just joined up </t>
  </si>
  <si>
    <t>yumm_112</t>
  </si>
  <si>
    <t xml:space="preserve">Customizing my firefox browser </t>
  </si>
  <si>
    <t xml:space="preserve">has been taking pictures at wheal coates after a successful nights camping in the van </t>
  </si>
  <si>
    <t>Sun Apr 19 02:28:47 PDT 2009</t>
  </si>
  <si>
    <t>@pittkethley I love &amp;quot;dropping acid&amp;quot;  It makes the minerals look so nice with little effort. My Hanksite has to be scrubbed in brine=hassle</t>
  </si>
  <si>
    <t>Sun Apr 19 02:28:48 PDT 2009</t>
  </si>
  <si>
    <t xml:space="preserve">Hamish and andy on rooooove </t>
  </si>
  <si>
    <t>nasyua</t>
  </si>
  <si>
    <t xml:space="preserve">im enjoying the cloudy Sunday evening in Kuala Lumpur while waiting for Mariah's NTT game. Hehe </t>
  </si>
  <si>
    <t xml:space="preserve">@Elaine_W_84 Good morning, my dear! I'm actually headed to bed now that @JonathanRKnight seems to be done tweeting! Love ya, big hugs! </t>
  </si>
  <si>
    <t>Sun Apr 19 02:28:53 PDT 2009</t>
  </si>
  <si>
    <t>nathaliedruyts</t>
  </si>
  <si>
    <t xml:space="preserve">I should design a Twitter Cake. Bet it would taste Tweetalicious </t>
  </si>
  <si>
    <t>Sun Apr 19 02:28:54 PDT 2009</t>
  </si>
  <si>
    <t>@DonnieWahlberg Click the link.... http://www.facebook.com/home.php?#/group.php?gid=50068588953&amp;amp;ref=ts Please  UK WANTS YOU BACK...!</t>
  </si>
  <si>
    <t>elmostfuc</t>
  </si>
  <si>
    <t>is off to the manc academy  cya there tbo</t>
  </si>
  <si>
    <t>Sun Apr 19 02:28:55 PDT 2009</t>
  </si>
  <si>
    <t xml:space="preserve">@DEdmondW I LOVE married life </t>
  </si>
  <si>
    <t>Yureikun</t>
  </si>
  <si>
    <t>@Yunitwitty Good luck.  You're prolly done w/ it by now though. XD</t>
  </si>
  <si>
    <t>Sun Apr 19 02:28:57 PDT 2009</t>
  </si>
  <si>
    <t xml:space="preserve">had a good time at the club in LA with the girls </t>
  </si>
  <si>
    <t>Sun Apr 19 02:32:40 PDT 2009</t>
  </si>
  <si>
    <t xml:space="preserve">@SRIshanu pay for more SPACE ! </t>
  </si>
  <si>
    <t>maetayag</t>
  </si>
  <si>
    <t xml:space="preserve">@jimmyeatworld Thank you for following me. I heart your music... </t>
  </si>
  <si>
    <t>Going to play guitar hero today - will be a laugh!  x</t>
  </si>
  <si>
    <t>Sun Apr 19 02:32:43 PDT 2009</t>
  </si>
  <si>
    <t>add my myspace plz 2  http://www.myspace.com/lil_Fluffy_cutie</t>
  </si>
  <si>
    <t>Sun Apr 19 02:32:44 PDT 2009</t>
  </si>
  <si>
    <t>brupbacher</t>
  </si>
  <si>
    <t xml:space="preserve">splash! on the way to 1km swimm </t>
  </si>
  <si>
    <t>from #F1 now onto Nadal versus Murray  hard work watching all those sports on sunday afternoon</t>
  </si>
  <si>
    <t xml:space="preserve">Singapore hot!! Like walking into an oven. I love it </t>
  </si>
  <si>
    <t xml:space="preserve">Got some pinoy movies from my aunt. Started burning 'When love begins'. Dont even know who's on it </t>
  </si>
  <si>
    <t>Sun Apr 19 02:32:45 PDT 2009</t>
  </si>
  <si>
    <t>@theimp67 Hehehe g'mornin'    I'd add &amp;quot;being kind enough to be honest&amp;quot; to the list.  &amp;quot;Is my hair okay?&amp;quot; / &amp;quot;Um... actually - no.&amp;quot;</t>
  </si>
  <si>
    <t xml:space="preserve">Having breakfast with my wife for the first time in a week! </t>
  </si>
  <si>
    <t xml:space="preserve">@killregrets Wish I was there. Oh well Molly is worth it. I'll see you there next year! I'll tip double since I missed this year </t>
  </si>
  <si>
    <t>Sun Apr 19 02:32:49 PDT 2009</t>
  </si>
  <si>
    <t>iambrianjones</t>
  </si>
  <si>
    <t xml:space="preserve">@youngandfoodish thats good to know - a bike ride to borough is cheaper than shipping from the internet </t>
  </si>
  <si>
    <t>Sun Apr 19 02:32:50 PDT 2009</t>
  </si>
  <si>
    <t xml:space="preserve">@bradiewebbstack your very talented then!! </t>
  </si>
  <si>
    <t>Sun Apr 19 02:32:51 PDT 2009</t>
  </si>
  <si>
    <t>girlygeekdom</t>
  </si>
  <si>
    <t xml:space="preserve">@Boris thanks for sharing that. v. useful </t>
  </si>
  <si>
    <t>barbtheaussie</t>
  </si>
  <si>
    <t xml:space="preserve">@Joelsk_ thx honey </t>
  </si>
  <si>
    <t>andreamh</t>
  </si>
  <si>
    <t xml:space="preserve">@kaatmossel gaat wel, thanks </t>
  </si>
  <si>
    <t xml:space="preserve">@DonnieWahlberg What's up Ddub?  Hope you had a great night!  Love ya </t>
  </si>
  <si>
    <t>Sun Apr 19 02:32:54 PDT 2009</t>
  </si>
  <si>
    <t>zacoid55</t>
  </si>
  <si>
    <t xml:space="preserve">Ah the morning can start, neck pains similar to whiplash from headbanging.....The injuries of a good night </t>
  </si>
  <si>
    <t>Sun Apr 19 02:32:55 PDT 2009</t>
  </si>
  <si>
    <t>@morriscat Morris - check yer email! Hope that is all clear and ok  #pussycatisland</t>
  </si>
  <si>
    <t>Sun Apr 19 02:32:56 PDT 2009</t>
  </si>
  <si>
    <t xml:space="preserve">@igottaheadache you be fine, sleep is overated anyway </t>
  </si>
  <si>
    <t>arigomary</t>
  </si>
  <si>
    <t xml:space="preserve">just got back from the beach </t>
  </si>
  <si>
    <t>Hannystevo</t>
  </si>
  <si>
    <t xml:space="preserve">is listening to the prodigy!! </t>
  </si>
  <si>
    <t xml:space="preserve">@is_selene I promise babe. Hundreds of Sparky pics for you  You'll be able to see him later today </t>
  </si>
  <si>
    <t>Sun Apr 19 02:32:57 PDT 2009</t>
  </si>
  <si>
    <t xml:space="preserve">@Russ_Smitheram   thanks guys, and u have a gt. day. </t>
  </si>
  <si>
    <t xml:space="preserve">@jordanknight Hey Jordan. How are you?? Good to see you here on Twitter </t>
  </si>
  <si>
    <t>@FlashSheridan I would say that if I were a medieval character I would be a jester, so yup.  In your case, Outlook = your fav. software.</t>
  </si>
  <si>
    <t>Sun Apr 19 02:32:59 PDT 2009</t>
  </si>
  <si>
    <t>redheadgrrl1960</t>
  </si>
  <si>
    <t>@RealHughJackman Susan Boyle is a GREAT singer, and a duet between the two of you would be fantastic.  You never know!!!</t>
  </si>
  <si>
    <t xml:space="preserve">I am up far too early! The F1 was worth it though </t>
  </si>
  <si>
    <t>EinarI</t>
  </si>
  <si>
    <t xml:space="preserve">Going to a fleemarket with wife and kids - sundays can be loooong if doing nothing.. </t>
  </si>
  <si>
    <t xml:space="preserve">@Nightwyrm mmmm.... you're just jealous </t>
  </si>
  <si>
    <t>Sun Apr 19 02:33:00 PDT 2009</t>
  </si>
  <si>
    <t>nextworldleader</t>
  </si>
  <si>
    <t xml:space="preserve">I actually like using twitter as a venting resource.  I hope you all dont mind my wild postings.  Summer in Miami wont be the same...   </t>
  </si>
  <si>
    <t>Sun Apr 19 02:33:02 PDT 2009</t>
  </si>
  <si>
    <t>lola_snow</t>
  </si>
  <si>
    <t xml:space="preserve">@madwoman66 that's who I nicked it from! It made me laugh so hard I nearly threw up </t>
  </si>
  <si>
    <t>@MariahCarey U c you're not the only one still up  u have a large extended family lamb  U still having problems w/ your teeth?</t>
  </si>
  <si>
    <t>Sun Apr 19 02:33:03 PDT 2009</t>
  </si>
  <si>
    <t>@brooke_curry i have fumes in my house too  lets be friends.</t>
  </si>
  <si>
    <t>Sun Apr 19 02:33:05 PDT 2009</t>
  </si>
  <si>
    <t>talkturkey</t>
  </si>
  <si>
    <t xml:space="preserve">I am torn between Lakers &amp;amp; Utah Jazz with Okur... But I think I'll still go with Kobe &amp;amp; my Lakers... Okur has a ring already with Pistons </t>
  </si>
  <si>
    <t>Sun Apr 19 02:33:06 PDT 2009</t>
  </si>
  <si>
    <t xml:space="preserve">@andydick And this time next year...you will still be eating cereal instead of beer. </t>
  </si>
  <si>
    <t>@farfbaz I'm right here  L&amp;amp;O: CI on MYST is pretty good this morning..</t>
  </si>
  <si>
    <t>Sun Apr 19 02:33:07 PDT 2009</t>
  </si>
  <si>
    <t xml:space="preserve">is going to the cinema later </t>
  </si>
  <si>
    <t>Sun Apr 19 02:33:09 PDT 2009</t>
  </si>
  <si>
    <t>mysunset</t>
  </si>
  <si>
    <t xml:space="preserve">Baking some brownies, then I'm gonna do some gardening!!  </t>
  </si>
  <si>
    <t>Sun Apr 19 02:33:12 PDT 2009</t>
  </si>
  <si>
    <t>andreoo</t>
  </si>
  <si>
    <t xml:space="preserve">needs IDR 8.000.000 on cash right now. Ada yg mau nyumbang hehehe </t>
  </si>
  <si>
    <t>Sun Apr 19 02:33:13 PDT 2009</t>
  </si>
  <si>
    <t xml:space="preserve">Happy 50th Birthday dad! I miss you. </t>
  </si>
  <si>
    <t xml:space="preserve">@tommcfly glad you got home safely </t>
  </si>
  <si>
    <t xml:space="preserve">#barcamphanoi with the two last sessions before going to #beercamp </t>
  </si>
  <si>
    <t>teemuMCfan</t>
  </si>
  <si>
    <t>@MariahCarey Sleep well  Lots of Love from lamb from Finland</t>
  </si>
  <si>
    <t>Sun Apr 19 02:33:15 PDT 2009</t>
  </si>
  <si>
    <t>gennyfurLAVERNE</t>
  </si>
  <si>
    <t xml:space="preserve">art 2: 5am; Successful nite, yet again! Lol. Welp, nite-y NITE! Maybe tomorrow &amp;quot;[S]omeone&amp;quot; can put dat deal in2 effect b4 I leave! Hehe. </t>
  </si>
  <si>
    <t>Sun Apr 19 02:33:14 PDT 2009</t>
  </si>
  <si>
    <t>Ro_Mina</t>
  </si>
  <si>
    <t xml:space="preserve">today ??? please sun come out!!! germany is so cold  brrr   </t>
  </si>
  <si>
    <t xml:space="preserve">@mediocre_mum just send them here: http://www.commoncraft.com/Twitter </t>
  </si>
  <si>
    <t>Sun Apr 19 02:33:16 PDT 2009</t>
  </si>
  <si>
    <t>coldvic</t>
  </si>
  <si>
    <t xml:space="preserve">Bye Rob. I'm happy you had a good time here and I did the best I could for ya. </t>
  </si>
  <si>
    <t>Sun Apr 19 02:33:17 PDT 2009</t>
  </si>
  <si>
    <t xml:space="preserve">@MariahCarey by the way, I got them all right, like i knew I would </t>
  </si>
  <si>
    <t>Sun Apr 19 02:33:18 PDT 2009</t>
  </si>
  <si>
    <t xml:space="preserve">@TweetReferrals I kind of agree with you on that. it's crazy! </t>
  </si>
  <si>
    <t>ItsMe_Julie</t>
  </si>
  <si>
    <t xml:space="preserve">@JonathanRKnight Thank you for making my night so amazing. I couldn't stop smiling... you guys are great! Good night for now </t>
  </si>
  <si>
    <t xml:space="preserve">@Helen_hsd aww at the fly like attackin you ;) come on msn goonface </t>
  </si>
  <si>
    <t>rk1webdesigns</t>
  </si>
  <si>
    <t xml:space="preserve">is a fan of Suzi Perry! </t>
  </si>
  <si>
    <t xml:space="preserve">Cannot wait for May day weekend. Going to Wales </t>
  </si>
  <si>
    <t>nish7x</t>
  </si>
  <si>
    <t>@quiz_master WB Ashwin  how was the trip?</t>
  </si>
  <si>
    <t>Sun Apr 19 02:33:20 PDT 2009</t>
  </si>
  <si>
    <t xml:space="preserve">off for a walk round South Cerney today </t>
  </si>
  <si>
    <t>Sun Apr 19 02:33:23 PDT 2009</t>
  </si>
  <si>
    <t xml:space="preserve">@nathanta tsk tsk nathan it's so late and you're still on the internet. OH yea Happy Birthday </t>
  </si>
  <si>
    <t>CaLLy1077</t>
  </si>
  <si>
    <t xml:space="preserve">is on my way to Camp Lejeune to meet John!!!!!   </t>
  </si>
  <si>
    <t>Sun Apr 19 02:33:24 PDT 2009</t>
  </si>
  <si>
    <t>Racheellee</t>
  </si>
  <si>
    <t xml:space="preserve">on the phone with Kiri and stuff, something like that </t>
  </si>
  <si>
    <t>Sun Apr 19 02:33:25 PDT 2009</t>
  </si>
  <si>
    <t>StevenHudson</t>
  </si>
  <si>
    <t xml:space="preserve">@palmbeachexile Thanks </t>
  </si>
  <si>
    <t>Sun Apr 19 02:33:27 PDT 2009</t>
  </si>
  <si>
    <t>KATZErawr</t>
  </si>
  <si>
    <t xml:space="preserve">I'm A sleepy panda. Night tards. </t>
  </si>
  <si>
    <t>Sun Apr 19 02:33:28 PDT 2009</t>
  </si>
  <si>
    <t>kittytwitty</t>
  </si>
  <si>
    <t>Another cute cat on twitpic England  http://twitpic.com/3kcyn</t>
  </si>
  <si>
    <t>Sun Apr 19 02:33:29 PDT 2009</t>
  </si>
  <si>
    <t>@tommcfly hehe fly over Wales we are cloudless....  lol xx</t>
  </si>
  <si>
    <t>Sun Apr 19 02:33:30 PDT 2009</t>
  </si>
  <si>
    <t>taylalee</t>
  </si>
  <si>
    <t xml:space="preserve">suchhh a good day </t>
  </si>
  <si>
    <t xml:space="preserve">@dulanja Don't worry, you can do it.. Just keep things simple... </t>
  </si>
  <si>
    <t xml:space="preserve">@MissKT24 Hi! Sorry I bugged out (had to sleep)..hope your evening was a little better! Us musicians must stick together! </t>
  </si>
  <si>
    <t xml:space="preserve">@ruthnin  yeah ... i usually am.  </t>
  </si>
  <si>
    <t>Sun Apr 19 02:33:37 PDT 2009</t>
  </si>
  <si>
    <t>a_lee89</t>
  </si>
  <si>
    <t xml:space="preserve">just got home from a great night out..shower than sleeppp </t>
  </si>
  <si>
    <t>Sun Apr 19 02:33:38 PDT 2009</t>
  </si>
  <si>
    <t xml:space="preserve">@shortstackband I just heard shimmy a go go on domestic blitz </t>
  </si>
  <si>
    <t>Sun Apr 19 02:33:39 PDT 2009</t>
  </si>
  <si>
    <t xml:space="preserve">great dinner great r&amp;amp;r with the bf </t>
  </si>
  <si>
    <t xml:space="preserve">@MissAshleyTizz The Vidio is xD HAHA funny xD The song is very awesome  Sounds goo </t>
  </si>
  <si>
    <t>@tweetstats  Bet Donnies last two twitters got some mad reaction!</t>
  </si>
  <si>
    <t xml:space="preserve">going offline for a quick backup of files.  See you later. </t>
  </si>
  <si>
    <t>KeytaHawkins</t>
  </si>
  <si>
    <t>@em_c Good try  Well done with the painting by the way.</t>
  </si>
  <si>
    <t xml:space="preserve">@mavihs Me and 2 other friends. Cloths and Games mostly. Did lots of bargaining. </t>
  </si>
  <si>
    <t xml:space="preserve">Part 2: 5am; Successful nite, yet again! Lol. Welp, nite-y NITE! Maybe tomorrow &amp;quot;[S]omeone&amp;quot; can put dat deal in2 effect b4 I leave! Hehe. </t>
  </si>
  <si>
    <t>vitruvo</t>
  </si>
  <si>
    <t xml:space="preserve">@schwergeiler donnow! tell me a time and iï¿½ll be there! </t>
  </si>
  <si>
    <t>Corkee</t>
  </si>
  <si>
    <t xml:space="preserve">@makefate yeah, I knew it was a bad idea. It ended tho. Since he lives 3 hrs away and I think with a girlfriend, that's a good thing </t>
  </si>
  <si>
    <t xml:space="preserve">Just sitting home &amp;amp;doing some youtube.. </t>
  </si>
  <si>
    <t xml:space="preserve">@jennytsang at bowling. you were trying to explain to me that your jeans made you look like a muffin </t>
  </si>
  <si>
    <t>Sun Apr 19 02:33:45 PDT 2009</t>
  </si>
  <si>
    <t xml:space="preserve">: word by word, sentence by sentence.. all things are possible... </t>
  </si>
  <si>
    <t xml:space="preserve">@hotpatootie have a gargle with some honey and lemon </t>
  </si>
  <si>
    <t>Sun Apr 19 02:33:46 PDT 2009</t>
  </si>
  <si>
    <t xml:space="preserve">@mmitchelldaviss it's a pretty color, it brings out your eyes </t>
  </si>
  <si>
    <t>omshreshti</t>
  </si>
  <si>
    <t>@Spitphyre thank you for canvasing for me  did u check out my latest post?</t>
  </si>
  <si>
    <t>Good morning tweeple  Yay - it's my favourite day of the week!</t>
  </si>
  <si>
    <t>Sun Apr 19 02:33:47 PDT 2009</t>
  </si>
  <si>
    <t xml:space="preserve">I think the new iPhone should have capacitive OLED multimedia / common controls on the right side, so apps can expose sleep controls </t>
  </si>
  <si>
    <t>Sherylx3</t>
  </si>
  <si>
    <t xml:space="preserve">@mileycyrus: Good Luck for Europe </t>
  </si>
  <si>
    <t>Sun Apr 19 02:33:48 PDT 2009</t>
  </si>
  <si>
    <t>@DannyWood Com out come out wherever you are  I need my danny fix, PLEASE!!!</t>
  </si>
  <si>
    <t>samanthaip</t>
  </si>
  <si>
    <t xml:space="preserve">Go to play major now !~ later twitter </t>
  </si>
  <si>
    <t>Sun Apr 19 02:33:51 PDT 2009</t>
  </si>
  <si>
    <t>@mileycyrus may god bless u miley  enjoy the flight &amp;lt;3</t>
  </si>
  <si>
    <t>carlarebollar</t>
  </si>
  <si>
    <t xml:space="preserve">seeing the movie &amp;quot;rolemodel&amp;quot; </t>
  </si>
  <si>
    <t>Sun Apr 19 02:33:52 PDT 2009</t>
  </si>
  <si>
    <t xml:space="preserve">@tommcfly English soil! The best kind of soil </t>
  </si>
  <si>
    <t>Sun Apr 19 02:33:53 PDT 2009</t>
  </si>
  <si>
    <t>MrThirsTy72</t>
  </si>
  <si>
    <t>&amp;quot;LusT For Love&amp;quot; is done! Will be posted tomorrow! And dat song for lild is done also!   (Andrï¿½ Sam)</t>
  </si>
  <si>
    <t>Sun Apr 19 02:33:54 PDT 2009</t>
  </si>
  <si>
    <t>@MariahCarey Sleep tight! ^^ love you more!  ?</t>
  </si>
  <si>
    <t>AdrianErdedi</t>
  </si>
  <si>
    <t xml:space="preserve">@iB3nji haha go for it - ill enjoy it for sure! </t>
  </si>
  <si>
    <t>Mos_sTepH</t>
  </si>
  <si>
    <t xml:space="preserve">@Unxpect its keri HILSON (not wilson) lol </t>
  </si>
  <si>
    <t>robertobravo</t>
  </si>
  <si>
    <t>morning  decaffeinated coffee over the table, great natural light... go ahead</t>
  </si>
  <si>
    <t>Sun Apr 19 02:37:35 PDT 2009</t>
  </si>
  <si>
    <t>kymhuynh</t>
  </si>
  <si>
    <t xml:space="preserve">@happy_cupcake8 Just a friend on the Interwebs. </t>
  </si>
  <si>
    <t xml:space="preserve">@Zeintz need some oil for that? </t>
  </si>
  <si>
    <t>Sun Apr 19 02:37:37 PDT 2009</t>
  </si>
  <si>
    <t>@belolats Cool  Now.. Where to meet?</t>
  </si>
  <si>
    <t>Sun Apr 19 02:37:38 PDT 2009</t>
  </si>
  <si>
    <t xml:space="preserve">@DonnieWahlberg I will be seeing you at an outdoor venue in Texas in JULY... that's devotion, man... </t>
  </si>
  <si>
    <t>brianwmarto</t>
  </si>
  <si>
    <t xml:space="preserve">just had  a nice cheese omelet yes it 's  bad but good still waking up on my  2 coffee black one sugar </t>
  </si>
  <si>
    <t>Sun Apr 19 02:37:39 PDT 2009</t>
  </si>
  <si>
    <t>kenglim68</t>
  </si>
  <si>
    <t xml:space="preserve">is at home...relaxing </t>
  </si>
  <si>
    <t xml:space="preserve">@adlin and who would know more about the possiblities of higher functioning than imindi  ???  this all leads to something, trust me </t>
  </si>
  <si>
    <t>WTFJOSTIN</t>
  </si>
  <si>
    <t xml:space="preserve">Relaying for Life and I made a new friend </t>
  </si>
  <si>
    <t>Sun Apr 19 02:37:41 PDT 2009</t>
  </si>
  <si>
    <t>kyliejanae</t>
  </si>
  <si>
    <t xml:space="preserve">@James_Mal Woohoo for Romanian kids! I will tell Emily that and she will be happy </t>
  </si>
  <si>
    <t>@marginatasnaily CORSE ull fit in!! go to the introduce yourself bit  ill come on there now, im jojo89 x</t>
  </si>
  <si>
    <t>Sun Apr 19 02:37:42 PDT 2009</t>
  </si>
  <si>
    <t xml:space="preserve">@roundonefight good news eh? </t>
  </si>
  <si>
    <t>Sun Apr 19 02:37:43 PDT 2009</t>
  </si>
  <si>
    <t xml:space="preserve">@paulhagon im not looking at your pics on flickr cos im waiting so u can talk me through them and tell me stories </t>
  </si>
  <si>
    <t xml:space="preserve">@JLeebug Oh, cool </t>
  </si>
  <si>
    <t>Sun Apr 19 02:37:44 PDT 2009</t>
  </si>
  <si>
    <t>@rossbreadmore hey, yeah well pleased, about time!  We're both good thanks  How's tricks?</t>
  </si>
  <si>
    <t xml:space="preserve">@DonnieWahlberg good morninï¿½honey...how about this:cookinï¿½lesson with nkotb-fans *lol*...today:duck with rotkohl (?) and knï¿½del (?) </t>
  </si>
  <si>
    <t>Sun Apr 19 02:37:47 PDT 2009</t>
  </si>
  <si>
    <t>@HenrietteDD u too cutie  me likey u  u wanna come over today? pleeease pleSE PLEASE!</t>
  </si>
  <si>
    <t xml:space="preserve">forgot the link http://is.gd/qPeL </t>
  </si>
  <si>
    <t>Sun Apr 19 02:37:48 PDT 2009</t>
  </si>
  <si>
    <t>ScouseSami</t>
  </si>
  <si>
    <t xml:space="preserve">@tommcfly welcome back </t>
  </si>
  <si>
    <t xml:space="preserve">american idol, boys over flowers. Temptations. Cant resist </t>
  </si>
  <si>
    <t>Sun Apr 19 02:37:50 PDT 2009</t>
  </si>
  <si>
    <t>jeshajesha</t>
  </si>
  <si>
    <t xml:space="preserve">checking out twitter </t>
  </si>
  <si>
    <t>Sun Apr 19 02:37:51 PDT 2009</t>
  </si>
  <si>
    <t xml:space="preserve">@TheBloggess that is one.... uhm.... creative twitter badge </t>
  </si>
  <si>
    <t>thisisbenwood</t>
  </si>
  <si>
    <t>Up and had bacon and sausage  yum...</t>
  </si>
  <si>
    <t>eddiejohnston</t>
  </si>
  <si>
    <t xml:space="preserve">@surferlisa_jane Ah. Cool, might buy it myself </t>
  </si>
  <si>
    <t>izzieb50</t>
  </si>
  <si>
    <t xml:space="preserve">Hehe Lets see how many people can follow me. If I get 100  I will do bungee jumping </t>
  </si>
  <si>
    <t>Sun Apr 19 02:37:52 PDT 2009</t>
  </si>
  <si>
    <t xml:space="preserve">quivering greyhound shaped wreck appeared at top of stairs just now - I am so proud of my soppy boy. He's stuck upstairs crying now </t>
  </si>
  <si>
    <t>@CraigThomler Major bummer.  But hey, if it doesn't kill me it can only make me stronger. Viva tough skin!</t>
  </si>
  <si>
    <t>SarahKateBurton</t>
  </si>
  <si>
    <t xml:space="preserve">Oooh, what a gorgeous day today </t>
  </si>
  <si>
    <t>Sun Apr 19 02:37:54 PDT 2009</t>
  </si>
  <si>
    <t>Cny_</t>
  </si>
  <si>
    <t xml:space="preserve">Bandprobe </t>
  </si>
  <si>
    <t>Sun Apr 19 02:37:55 PDT 2009</t>
  </si>
  <si>
    <t xml:space="preserve">@IlanBr nonetheless, its dead </t>
  </si>
  <si>
    <t>Sun Apr 19 02:37:56 PDT 2009</t>
  </si>
  <si>
    <t>@wendychou  checked it, thanks for the quick reply. sorries. im so over my head right now. hell week!</t>
  </si>
  <si>
    <t>Sun Apr 19 02:37:58 PDT 2009</t>
  </si>
  <si>
    <t>Beckeh_Babes</t>
  </si>
  <si>
    <t xml:space="preserve">Is Having A Chilled Out Day Today </t>
  </si>
  <si>
    <t>PacoBell</t>
  </si>
  <si>
    <t xml:space="preserve">@SimPhone Yeah, Ports &amp;amp; Packages is a rather clean and straightforward (dare I say &amp;quot;sane&amp;quot;) way of doing software distribution. Go BSD! </t>
  </si>
  <si>
    <t xml:space="preserve">Sunday morning grump over. Just need to wake up properly &amp;amp; start the day. It's going to be a good one </t>
  </si>
  <si>
    <t>Sun Apr 19 02:38:02 PDT 2009</t>
  </si>
  <si>
    <t>BUY GUILTY PLEASURE!BUUUUY IT!IT IS THE BEST ALBUM I CANï¿½T WAIT ANYMORE!!!AND WE GERMAN FANS ET IT EARLIER  YAAAAAAY!</t>
  </si>
  <si>
    <t>Sun Apr 19 02:38:05 PDT 2009</t>
  </si>
  <si>
    <t xml:space="preserve">check my website! www.mjpics.webs.com </t>
  </si>
  <si>
    <t xml:space="preserve">Good Morning.. Peace </t>
  </si>
  <si>
    <t>EnchantedStar</t>
  </si>
  <si>
    <t xml:space="preserve">@aggiephobe It wasn't bad.  wishing my teeth feel better soon.  other than that, i didnt have to go anywhere, so it was good lol </t>
  </si>
  <si>
    <t>Sun Apr 19 02:38:12 PDT 2009</t>
  </si>
  <si>
    <t>@ChelseaParadiso No prob Chelsea! Its actually such a good song im proud of turning it up loud when I drive around the city  Your the best</t>
  </si>
  <si>
    <t xml:space="preserve">@MmmBaileys Oh yes definitely, I want to marry him </t>
  </si>
  <si>
    <t>@MariahCarey Give J to the JJ &amp;amp; Cha to the Cha Cha a good night beso for us  Muchos besos lamb! Spanglish HAHAHA</t>
  </si>
  <si>
    <t>Sun Apr 19 02:38:14 PDT 2009</t>
  </si>
  <si>
    <t xml:space="preserve">@MatildaGretchen - Haha, I HAVE this on 7&amp;quot; vinyl. old as fuck, old as fuck. </t>
  </si>
  <si>
    <t>Sun Apr 19 02:38:15 PDT 2009</t>
  </si>
  <si>
    <t>inkandchaos</t>
  </si>
  <si>
    <t xml:space="preserve">4 hrs in the ER - for a blood draw and IV saline and being sent home afters. WTF. Oh well, Kittums is glad to see me.  And I her.  </t>
  </si>
  <si>
    <t>jamiedyan</t>
  </si>
  <si>
    <t xml:space="preserve">had an amazing day with my parents and sister. i haven't laughed as hard as i did tonight in a LONG time!! i love my family </t>
  </si>
  <si>
    <t>Sun Apr 19 02:38:17 PDT 2009</t>
  </si>
  <si>
    <t xml:space="preserve">@andydick im glad your getting better and trying stay to sober </t>
  </si>
  <si>
    <t>munkii_rulz</t>
  </si>
  <si>
    <t>call 1902 55 55 61 to vote for amy.  or 1902 55 55 64 to vote for charlie.</t>
  </si>
  <si>
    <t>Sun Apr 19 02:38:18 PDT 2009</t>
  </si>
  <si>
    <t>I'm watching f1 forum on BBC interactive  #f1</t>
  </si>
  <si>
    <t xml:space="preserve">@thekatinas I agree! It starts with a Godly head of household/leader! </t>
  </si>
  <si>
    <t>Sun Apr 19 02:38:19 PDT 2009</t>
  </si>
  <si>
    <t xml:space="preserve">@michaelgrainger i'm still in melb atm  don't think the strippers would appreciate a 2000 km road trip tonight </t>
  </si>
  <si>
    <t>Sun Apr 19 02:38:24 PDT 2009</t>
  </si>
  <si>
    <t xml:space="preserve">Well,f1 finished.was good race in the rain.now I'm board,might have to wack on a film </t>
  </si>
  <si>
    <t>@JonathanRKnight you can tell us Jon...we won't tell anyone, lol  x</t>
  </si>
  <si>
    <t>_hunnybunny_</t>
  </si>
  <si>
    <t xml:space="preserve">Finally home and now time for bed. Goodnight </t>
  </si>
  <si>
    <t>Sun Apr 19 02:38:28 PDT 2009</t>
  </si>
  <si>
    <t xml:space="preserve">@Shadez yeah, diet coke is better than water/soda + lemon cordial. also, gin + tonic water + soda + lemon cordial is a good low cal combo </t>
  </si>
  <si>
    <t>@neilcreek Thats what I was wondering  Anyways I better bring Tossa in and try to get some sleep. They've been stealing the blankie again</t>
  </si>
  <si>
    <t>Sitting in the sun with my laptop. Can hardly read anything, but it's so nice outside after yesterday's rain  | http://bkite.com/06DoG</t>
  </si>
  <si>
    <t>Fatima_Ali</t>
  </si>
  <si>
    <t xml:space="preserve">@mnystedt looks cute I love these kinda buildings </t>
  </si>
  <si>
    <t>@KaitlinSpedding Loving the One News Video! Pretty Cool!  Didthe news guys contact you or you contact them?</t>
  </si>
  <si>
    <t xml:space="preserve">Yay! Today appears to be a relatively happy day.  Shine on darling summer!  </t>
  </si>
  <si>
    <t>Sun Apr 19 02:38:33 PDT 2009</t>
  </si>
  <si>
    <t xml:space="preserve">GoodMerrnting/Nite L4Ls, even though I know yall prob not going to bed right now ntways... </t>
  </si>
  <si>
    <t>syber_jedi</t>
  </si>
  <si>
    <t xml:space="preserve">@papastack Dude, you are going to Rock Sunday morning.  </t>
  </si>
  <si>
    <t>Sun Apr 19 02:38:34 PDT 2009</t>
  </si>
  <si>
    <t xml:space="preserve">@mikeanywhere.... will try that.... cheers </t>
  </si>
  <si>
    <t>Sun Apr 19 02:38:41 PDT 2009</t>
  </si>
  <si>
    <t xml:space="preserve">@AlanCarr good morning to you </t>
  </si>
  <si>
    <t>Sun Apr 19 02:38:42 PDT 2009</t>
  </si>
  <si>
    <t>@Jamaipanese AHA! So thats what you look like   How tall are ya sir?</t>
  </si>
  <si>
    <t>phisite</t>
  </si>
  <si>
    <t xml:space="preserve">@pigtheday </t>
  </si>
  <si>
    <t xml:space="preserve">@bradiewebbstack Bradie. Please entertain me, I actually cried because I was so bored today </t>
  </si>
  <si>
    <t>rawrmtoxic</t>
  </si>
  <si>
    <t xml:space="preserve">http://twitpic.com/3l6hz - me, again. and my cool hand </t>
  </si>
  <si>
    <t>sxyblkmn</t>
  </si>
  <si>
    <t xml:space="preserve">sleep comes for us all. goodnight twitter-land! had a blast at the house party at the Gloveshack tonight </t>
  </si>
  <si>
    <t xml:space="preserve">right off to get some work done!! </t>
  </si>
  <si>
    <t>Sun Apr 19 02:38:44 PDT 2009</t>
  </si>
  <si>
    <t>cheetz</t>
  </si>
  <si>
    <t xml:space="preserve">@gueamu Thanks  You should take bunch of friends to eat together there. That's how i got it quick </t>
  </si>
  <si>
    <t xml:space="preserve">Walked the dog with Tracy, off to pick up the kids </t>
  </si>
  <si>
    <t xml:space="preserve">@marginatasnaily  make sure OH treats you to a nice breakie </t>
  </si>
  <si>
    <t>Sun Apr 19 02:38:45 PDT 2009</t>
  </si>
  <si>
    <t xml:space="preserve">im thinking of joining the circus!! </t>
  </si>
  <si>
    <t>Sun Apr 19 02:38:48 PDT 2009</t>
  </si>
  <si>
    <t>@yorshOhmygosh We can talk through Twitter  Currently in the middle of my finals...should be done by next week...</t>
  </si>
  <si>
    <t xml:space="preserve">@maadonna Tequila. I like where you're head is at. I bring that out for &amp;quot;special&amp;quot; occasions </t>
  </si>
  <si>
    <t>Sun Apr 19 02:38:49 PDT 2009</t>
  </si>
  <si>
    <t xml:space="preserve">Argh! I left my chopsticks with my parents up the coast!! I love using chopsticks.. they are so good.. except for eating ice-cream </t>
  </si>
  <si>
    <t>Sun Apr 19 02:38:50 PDT 2009</t>
  </si>
  <si>
    <t xml:space="preserve">@salspizza just spotted ur message there Tony and have replied </t>
  </si>
  <si>
    <t>leechbabe</t>
  </si>
  <si>
    <t xml:space="preserve">@misstalie Ah the joys.  Good luck </t>
  </si>
  <si>
    <t>Sun Apr 19 02:38:51 PDT 2009</t>
  </si>
  <si>
    <t xml:space="preserve">@samiism haha, mine too.. i usually sleep 3 or 4 in the morning </t>
  </si>
  <si>
    <t xml:space="preserve">@CherubNKOTB yeah the poor guys looked so tired but they stil managed to give an awesome show for us </t>
  </si>
  <si>
    <t>Sun Apr 19 02:38:52 PDT 2009</t>
  </si>
  <si>
    <t xml:space="preserve">@ash_zx LOL. Kk. </t>
  </si>
  <si>
    <t>rc_nsx</t>
  </si>
  <si>
    <t xml:space="preserve">http://twitpic.com/3l6i6 - Ie a greek easter with an asian twist. </t>
  </si>
  <si>
    <t>hannahdavis_</t>
  </si>
  <si>
    <t>it's raining outside  FINALLY feeling like autumn</t>
  </si>
  <si>
    <t xml:space="preserve">@dfcook LMAO!!! Of course, I firmly believe there aren't too many similarities... cept I adore u both </t>
  </si>
  <si>
    <t xml:space="preserve">@TaraWatts Sounds like you had a blast with your family and your pets. </t>
  </si>
  <si>
    <t>SoapboxMark</t>
  </si>
  <si>
    <t xml:space="preserve">@JustHarmless Are you the voice of reason ever? </t>
  </si>
  <si>
    <t xml:space="preserve">@mmitchelldaviss i ordered one of your shirts last week, and i think its coming on my sweet 16! [the 21st] </t>
  </si>
  <si>
    <t xml:space="preserve">Cold pizza still fun and nom </t>
  </si>
  <si>
    <t>Sun Apr 19 02:38:54 PDT 2009</t>
  </si>
  <si>
    <t>Listening to Mcfly  .. fighting to stay awake</t>
  </si>
  <si>
    <t>TannyaJoaquin</t>
  </si>
  <si>
    <t xml:space="preserve">@MATT_369 I should make you my campaign manager! Thanks. Sending a big smile your way </t>
  </si>
  <si>
    <t xml:space="preserve">@Piewacket1 good morning </t>
  </si>
  <si>
    <t>fair_awesome</t>
  </si>
  <si>
    <t xml:space="preserve">@monnie haha i can't stand the name of that place. but i must admit, the adverts are catchy </t>
  </si>
  <si>
    <t>Sun Apr 19 02:38:58 PDT 2009</t>
  </si>
  <si>
    <t xml:space="preserve">@MichaelSands Both must be great! </t>
  </si>
  <si>
    <t xml:space="preserve">a descargar el capi 2 de Eden of the East </t>
  </si>
  <si>
    <t>mgg</t>
  </si>
  <si>
    <t>I will be at Bagoong Club tonight!  Crispy Pata, yum! #fb</t>
  </si>
  <si>
    <t>Sun Apr 19 02:38:59 PDT 2009</t>
  </si>
  <si>
    <t xml:space="preserve">london, chatham, farnham, petersfield, rogate, aldershot, essex, hertfordshire...well i travelled quite a lot this easter :\ </t>
  </si>
  <si>
    <t>@HellcatBetty  no, you wouldn't go to Portland. You'd fly out of Eugene straight to LV.  Prices are cheap. Don't know your budget tho.</t>
  </si>
  <si>
    <t>Sun Apr 19 02:42:40 PDT 2009</t>
  </si>
  <si>
    <t>@Zewdy ...YOU CAN DO IT  &amp;amp;&amp;amp; when you do make it, you can laugh at those that didnt realize in time ^_-!!!</t>
  </si>
  <si>
    <t xml:space="preserve">@jason_2008 Nice one..hope you have a good day. Isn't this weather amazing!?! Talk to you later..enjoy your walk. </t>
  </si>
  <si>
    <t>Sun Apr 19 02:42:41 PDT 2009</t>
  </si>
  <si>
    <t>@rockymarley http://twitpic.com/3jrhv - -eats- happy late birthday haylie.  ?</t>
  </si>
  <si>
    <t>Sun Apr 19 02:42:43 PDT 2009</t>
  </si>
  <si>
    <t xml:space="preserve">@dancingLight I wasn't born yet, so um, not mine. You were so cute. I'll raise you my cowlick pictures </t>
  </si>
  <si>
    <t>@strangetimes87 http://tinyurl.com/clggh3 somewhere in the middle!  #asot400</t>
  </si>
  <si>
    <t>PeckoPivo</t>
  </si>
  <si>
    <t xml:space="preserve">Off to Easter picnic - slaughter of all kinds of animals incoming! </t>
  </si>
  <si>
    <t>Sun Apr 19 02:42:45 PDT 2009</t>
  </si>
  <si>
    <t>Oroborus1057</t>
  </si>
  <si>
    <t xml:space="preserve">Just saw deer in the park while walking Stella. </t>
  </si>
  <si>
    <t xml:space="preserve">@Amy_Wass Not chicken... just don't enjoy it that much and have far better things to do with my time! </t>
  </si>
  <si>
    <t>Sun Apr 19 02:42:46 PDT 2009</t>
  </si>
  <si>
    <t>Aiderz</t>
  </si>
  <si>
    <t xml:space="preserve">finally! thanks twit </t>
  </si>
  <si>
    <t>Sun Apr 19 02:42:48 PDT 2009</t>
  </si>
  <si>
    <t>Teari</t>
  </si>
  <si>
    <t>@PurpelBlur OOOOH is it that internet-sensation woman?  Ah. hur hur i didnt know her name lol</t>
  </si>
  <si>
    <t>BlasianSixFoota</t>
  </si>
  <si>
    <t xml:space="preserve">@Knot2serious nawww.. I'm n Vegas &amp;amp; I had all women give compliments while w/ their hubby's/b.f's .. a lil wierd to me but appreciated.. </t>
  </si>
  <si>
    <t>jesterstear</t>
  </si>
  <si>
    <t xml:space="preserve">@FairytaleStudio Spankings DEFINITELY included! And yes, a Severus fan all the way, I write fan fiction starring him and Hermione! </t>
  </si>
  <si>
    <t xml:space="preserve">in an amazing mood, cola and let over pizza for breakfast lolll only could get better if a certain someone were here </t>
  </si>
  <si>
    <t>Undertaker9</t>
  </si>
  <si>
    <t xml:space="preserve">hi! idol so hee! how are you? how's your day? </t>
  </si>
  <si>
    <t>greatcaptor</t>
  </si>
  <si>
    <t>Hi all  how are you people ?</t>
  </si>
  <si>
    <t>Sun Apr 19 02:42:51 PDT 2009</t>
  </si>
  <si>
    <t>chutneyPopKorn</t>
  </si>
  <si>
    <t xml:space="preserve">Spending my springbreak in NC with my sisters and joining the TWITTER Family today,,Yippee!!!!!!     </t>
  </si>
  <si>
    <t>Sun Apr 19 02:42:52 PDT 2009</t>
  </si>
  <si>
    <t xml:space="preserve">@tommcfly welcome home </t>
  </si>
  <si>
    <t>Sun Apr 19 02:42:53 PDT 2009</t>
  </si>
  <si>
    <t>ChrisSck</t>
  </si>
  <si>
    <t xml:space="preserve">Sunshine makes me happy </t>
  </si>
  <si>
    <t xml:space="preserve">@michaelgregg  I get all that stuff except for de walt blah blah blah ;-)  I love gardening </t>
  </si>
  <si>
    <t>ashleerose16</t>
  </si>
  <si>
    <t xml:space="preserve">watching 'so you think you can dance' </t>
  </si>
  <si>
    <t>Sun Apr 19 02:42:54 PDT 2009</t>
  </si>
  <si>
    <t xml:space="preserve">@staceylovesDW lol ya like that one? </t>
  </si>
  <si>
    <t>Sun Apr 19 02:42:55 PDT 2009</t>
  </si>
  <si>
    <t xml:space="preserve">@MissAshleyTizz Yes,i hope she will follow me.That means so much to me.I realy love all of them!!!GOSH!If she follow that is awesome </t>
  </si>
  <si>
    <t>Sun Apr 19 02:42:56 PDT 2009</t>
  </si>
  <si>
    <t xml:space="preserve">@quinnboyd But you'll have a blast, trust me! </t>
  </si>
  <si>
    <t>Sun Apr 19 02:42:57 PDT 2009</t>
  </si>
  <si>
    <t>it's *ironic* when you seek for *greener pastures* and you end up in *Saudi*  http://plurk.com/p/oypgn</t>
  </si>
  <si>
    <t xml:space="preserve">i love the sun shine </t>
  </si>
  <si>
    <t>@ukdivorce Morning! lot's of energy! we just came back to routine life after a long holiday, so...can't see weekends more!  How are you?</t>
  </si>
  <si>
    <t>edennjoy</t>
  </si>
  <si>
    <t xml:space="preserve">is watching &amp;quot;So You Think You Can Dance&amp;quot; </t>
  </si>
  <si>
    <t>Sun Apr 19 02:42:59 PDT 2009</t>
  </si>
  <si>
    <t>Ajizi</t>
  </si>
  <si>
    <t xml:space="preserve">Just woke up and realized I was 18 </t>
  </si>
  <si>
    <t xml:space="preserve">@SondraBerlize thanks , the same for you </t>
  </si>
  <si>
    <t>justglance</t>
  </si>
  <si>
    <t xml:space="preserve">have a little headache ,but except from that i'm good </t>
  </si>
  <si>
    <t>PierreElitaire</t>
  </si>
  <si>
    <t xml:space="preserve">What about pancakes for breakfast?  </t>
  </si>
  <si>
    <t>Sun Apr 19 02:43:04 PDT 2009</t>
  </si>
  <si>
    <t xml:space="preserve">@kyle2crazy haha ohh yes, I think I have a new pair of favourite jeans </t>
  </si>
  <si>
    <t>Sun Apr 19 02:43:05 PDT 2009</t>
  </si>
  <si>
    <t>KneeGrowSODMG</t>
  </si>
  <si>
    <t xml:space="preserve">@adelvita thanks for the luck </t>
  </si>
  <si>
    <t>Sun Apr 19 02:43:06 PDT 2009</t>
  </si>
  <si>
    <t>temposhark</t>
  </si>
  <si>
    <t xml:space="preserve">@danieltheo Not fair! I want some lemon and egg soup! Happy greek easter! </t>
  </si>
  <si>
    <t>Sun Apr 19 02:43:09 PDT 2009</t>
  </si>
  <si>
    <t>@heidimontag do u knw hw dumb u r/wre fr datng Spencer? he is a control freak &amp;amp; looks like a wolf, u cld do so so soooo much better  x</t>
  </si>
  <si>
    <t xml:space="preserve">going to bed, listening to the tv/radio thingy </t>
  </si>
  <si>
    <t>Sun Apr 19 02:43:11 PDT 2009</t>
  </si>
  <si>
    <t xml:space="preserve">@saulkza lamb or pig?  or is that a stoopid q </t>
  </si>
  <si>
    <t>Sun Apr 19 02:43:13 PDT 2009</t>
  </si>
  <si>
    <t>Jamsie09</t>
  </si>
  <si>
    <t>Gadget show was brilliant.. Thank you Jason, Susie, John, Oatis  &amp;lt;3</t>
  </si>
  <si>
    <t>Sun Apr 19 02:43:14 PDT 2009</t>
  </si>
  <si>
    <t xml:space="preserve">@llordllama will do, of course! the South American woolly enclosure is on my itinery </t>
  </si>
  <si>
    <t xml:space="preserve">@mjbcn hey...greets from germany,enjoy the beach </t>
  </si>
  <si>
    <t xml:space="preserve">@Mercibel - *hugs!* Thank you. </t>
  </si>
  <si>
    <t>janiethornber</t>
  </si>
  <si>
    <t xml:space="preserve">@Harry_Amon   &amp;quot;When you change the way you look at things, the things you look at change&amp;quot; Wayne Dyer  </t>
  </si>
  <si>
    <t>Sun Apr 19 02:43:16 PDT 2009</t>
  </si>
  <si>
    <t xml:space="preserve">@alowais yepp it works </t>
  </si>
  <si>
    <t>Sun Apr 19 02:43:17 PDT 2009</t>
  </si>
  <si>
    <t xml:space="preserve">3. He always wears one of my hairties around his wrist so that I never have to look for one </t>
  </si>
  <si>
    <t>jonathanlerwill</t>
  </si>
  <si>
    <t xml:space="preserve">@stroughtonsmith Done! I look forward to playing it </t>
  </si>
  <si>
    <t>Sun Apr 19 02:43:18 PDT 2009</t>
  </si>
  <si>
    <t xml:space="preserve">gotta try to force sleep so i can make it to yoga in the am to prep for my first teaching classes next weekend!! exciting </t>
  </si>
  <si>
    <t xml:space="preserve">@nutz79 Vettel for Red Bull , Webber was second and BUtton came in third </t>
  </si>
  <si>
    <t>Sun Apr 19 02:43:20 PDT 2009</t>
  </si>
  <si>
    <t xml:space="preserve">Tweet love challenge: Unjustly criticized/badmouthed any public figure in the last year or so? Tweet ur apology. pray 1st. </t>
  </si>
  <si>
    <t>Sun Apr 19 02:43:21 PDT 2009</t>
  </si>
  <si>
    <t>saifudeen</t>
  </si>
  <si>
    <t>@hisaming buddy use twitter applications  which is your device?</t>
  </si>
  <si>
    <t>djfunke</t>
  </si>
  <si>
    <t xml:space="preserve">finally home...crunk ass night at Sting..full on chinese food..finally hit up that good ol chinese spot on lower greenville after months </t>
  </si>
  <si>
    <t>Sun Apr 19 02:43:22 PDT 2009</t>
  </si>
  <si>
    <t xml:space="preserve">3 am, writing a song </t>
  </si>
  <si>
    <t>Sun Apr 19 02:43:23 PDT 2009</t>
  </si>
  <si>
    <t xml:space="preserve">I had such a wonderful evening. Its been forever since I felt like this </t>
  </si>
  <si>
    <t>Sun Apr 19 02:43:24 PDT 2009</t>
  </si>
  <si>
    <t>dhanji</t>
  </si>
  <si>
    <t xml:space="preserve">@jodz Coz I love that song! It has such a romantic fatalism to it. </t>
  </si>
  <si>
    <t>ruthadair</t>
  </si>
  <si>
    <t>@phadden have a safe flight!!  x</t>
  </si>
  <si>
    <t>Sun Apr 19 02:43:25 PDT 2009</t>
  </si>
  <si>
    <t>Broke even!   It was fun! Can't wait till we do it right! Vegas baby!</t>
  </si>
  <si>
    <t>Sun Apr 19 02:43:26 PDT 2009</t>
  </si>
  <si>
    <t xml:space="preserve">@blurryclaire sure u can.. This is the world most easy to be explore mountain.. No special experience needed,just some training &amp;amp; guts </t>
  </si>
  <si>
    <t xml:space="preserve">is sitting at her computer reading breaking dawn. I'm seriously addicted to this book at the moment </t>
  </si>
  <si>
    <t xml:space="preserve">@vikkyc sounds like a rather lame chat up to me.  By the way do you come here often </t>
  </si>
  <si>
    <t>Watching Hannah Montana  Going ... Spain Soon  !!</t>
  </si>
  <si>
    <t>Sun Apr 19 02:43:30 PDT 2009</t>
  </si>
  <si>
    <t>EdNZ</t>
  </si>
  <si>
    <t xml:space="preserve">@arranjones have fun citizen </t>
  </si>
  <si>
    <t>reading outside  + Bones was aaaawesome!</t>
  </si>
  <si>
    <t>Sun Apr 19 02:43:33 PDT 2009</t>
  </si>
  <si>
    <t xml:space="preserve">this is real this me.  Ebay is love </t>
  </si>
  <si>
    <t>Sun Apr 19 02:43:34 PDT 2009</t>
  </si>
  <si>
    <t>Just been to allotment. The first sowings of peas and broad beans are up   Down into the garden next.  But first - must wash front door!!!</t>
  </si>
  <si>
    <t>iMonkichi</t>
  </si>
  <si>
    <t xml:space="preserve">off for now </t>
  </si>
  <si>
    <t xml:space="preserve">I'm going to have a big fat fry up when matt wakes up. It might soak up all the vokda in my body </t>
  </si>
  <si>
    <t xml:space="preserve">@CourtneySit hehe... well dont we all? its only a matter of finding what you like the most tho... i mean i love being on my bike! </t>
  </si>
  <si>
    <t>Sun Apr 19 02:43:36 PDT 2009</t>
  </si>
  <si>
    <t>SoniaGHM</t>
  </si>
  <si>
    <t>@kenneth_l save me a glass or five.  I need a drink...</t>
  </si>
  <si>
    <t>distortionrock</t>
  </si>
  <si>
    <t xml:space="preserve">@evans3256 it's only because things are so cream-pants-worthy in this world. it's a good thing </t>
  </si>
  <si>
    <t>@eckelley ok, maybe we had a few  hey, we had some time to kill!</t>
  </si>
  <si>
    <t>Sun Apr 19 02:43:37 PDT 2009</t>
  </si>
  <si>
    <t xml:space="preserve">ice cream time </t>
  </si>
  <si>
    <t>Iphonegig</t>
  </si>
  <si>
    <t xml:space="preserve">Bed now </t>
  </si>
  <si>
    <t>Sun Apr 19 02:43:39 PDT 2009</t>
  </si>
  <si>
    <t xml:space="preserve">@Collette87 Must be a good omen then </t>
  </si>
  <si>
    <t>bhaalster</t>
  </si>
  <si>
    <t xml:space="preserve">@p_stampy Maybe you should use it then...  Rather then the wall? </t>
  </si>
  <si>
    <t xml:space="preserve">Is ADDICTED to TWITTER SO MUCH </t>
  </si>
  <si>
    <t xml:space="preserve">@purplesparkle Morning Becky. Beautiful day today. Will weed the veg plot i think </t>
  </si>
  <si>
    <t>mattifree</t>
  </si>
  <si>
    <t xml:space="preserve">Waiting for dinner to finish cooking... Satay pizza </t>
  </si>
  <si>
    <t>andreapuddu</t>
  </si>
  <si>
    <t>@HemalRadia Just Reflecting Your Light Hemal! You Shine ((((((( HemalRadia )))))))  Hugs!</t>
  </si>
  <si>
    <t>Sun Apr 19 02:43:41 PDT 2009</t>
  </si>
  <si>
    <t>PitifulReign</t>
  </si>
  <si>
    <t xml:space="preserve">getting ready for Danny's first gig at Middlesboro on Thursday </t>
  </si>
  <si>
    <t>Sun Apr 19 02:43:42 PDT 2009</t>
  </si>
  <si>
    <t>nikf</t>
  </si>
  <si>
    <t xml:space="preserve">Breakfast, 11.15, Bill's. If anyone's around come and join us </t>
  </si>
  <si>
    <t>_rosanagh</t>
  </si>
  <si>
    <t xml:space="preserve">todd = saviour. Goodnight Facebook  </t>
  </si>
  <si>
    <t>Sun Apr 19 02:43:44 PDT 2009</t>
  </si>
  <si>
    <t>kitseywho</t>
  </si>
  <si>
    <t xml:space="preserve">now thats a handsome man. </t>
  </si>
  <si>
    <t>Sun Apr 19 02:43:46 PDT 2009</t>
  </si>
  <si>
    <t>OPEN_LV</t>
  </si>
  <si>
    <t xml:space="preserve">@_the1_ S?kam s?rot par balv?m, kuras dr?z j?atdod, t?d?? melnais att?ls! http://open.lv/balva/2 Bet mums jau ir sag?d?tas jaunas! </t>
  </si>
  <si>
    <t>AndrewLanghans</t>
  </si>
  <si>
    <t xml:space="preserve">Is off to Church </t>
  </si>
  <si>
    <t>SinnamonS</t>
  </si>
  <si>
    <t xml:space="preserve">@CHCLATELAXATIVE Girl don't scare me like that I was about to call 911 !!! Put Ur face over some steam &amp;amp; you will be ok hun! </t>
  </si>
  <si>
    <t xml:space="preserve">@VioletsCRUK Forget YouTube then .. Cud make fortune with Youve Been Framed!! </t>
  </si>
  <si>
    <t>Sun Apr 19 02:43:47 PDT 2009</t>
  </si>
  <si>
    <t>bbop2</t>
  </si>
  <si>
    <t>@Donniewahlberg Donnie know that the gift we all cherish is the luv we feel from u  u r the best 2 ur fans..nobody else like u..4 real xo</t>
  </si>
  <si>
    <t>Sun Apr 19 02:43:48 PDT 2009</t>
  </si>
  <si>
    <t xml:space="preserve">@andybezbozhny I am puzzled... It's Vettel, not Fettel </t>
  </si>
  <si>
    <t>@miss_paula Started back with WoW? Interesting  How's Odessa? Frankston was really fun, it was a good night.</t>
  </si>
  <si>
    <t xml:space="preserve">There are some nice @jetblue employees on this flight #345 bos to jfk this morning. </t>
  </si>
  <si>
    <t>Sun Apr 19 02:43:51 PDT 2009</t>
  </si>
  <si>
    <t>VGrandby</t>
  </si>
  <si>
    <t xml:space="preserve">@ichglaubandich Amanda! That's not so cleaver from your side. Now you won't earn any money :o But at least you'll get a real summerbreak </t>
  </si>
  <si>
    <t>Sun Apr 19 02:43:52 PDT 2009</t>
  </si>
  <si>
    <t xml:space="preserve">@JessicaKSzohr I`m hoping that your fave couple is Nate and Serena ! I LOVE THEM ! </t>
  </si>
  <si>
    <t>Sun Apr 19 02:43:53 PDT 2009</t>
  </si>
  <si>
    <t>@snxy thanks love  #asot400</t>
  </si>
  <si>
    <t xml:space="preserve">in the hilton in glasgow watching girls aloud vs spice girls top 20...think we know whos gonna win </t>
  </si>
  <si>
    <t>Sun Apr 19 02:43:55 PDT 2009</t>
  </si>
  <si>
    <t>salvadoresouza</t>
  </si>
  <si>
    <t xml:space="preserve">That was so much fun! Thanks for the ride theo! Hippy hill SF 4/20!!  Peace outt!  </t>
  </si>
  <si>
    <t>Sun Apr 19 02:43:56 PDT 2009</t>
  </si>
  <si>
    <t xml:space="preserve">coffee..... </t>
  </si>
  <si>
    <t xml:space="preserve">Watching the Simpsons and having a generally laid-back afternoon </t>
  </si>
  <si>
    <t>Sun Apr 19 02:43:59 PDT 2009</t>
  </si>
  <si>
    <t>emmajlz363</t>
  </si>
  <si>
    <t>Just got home from work  Watching Fools Gold !</t>
  </si>
  <si>
    <t>Sun Apr 19 02:47:26 PDT 2009</t>
  </si>
  <si>
    <t>kburnette</t>
  </si>
  <si>
    <t>enjoying a quiet house- even if I have to get up before 6 to do it.    Just finished a cup of coffee and I have started the laundry...</t>
  </si>
  <si>
    <t xml:space="preserve">@mistressmia i enjoy Michael Buble's songs as well, if only i could make as much money as him ! </t>
  </si>
  <si>
    <t>Tawyn</t>
  </si>
  <si>
    <t xml:space="preserve">Done all my web browsing, time for breakfast </t>
  </si>
  <si>
    <t>Sun Apr 19 02:47:29 PDT 2009</t>
  </si>
  <si>
    <t>HookerBot5000</t>
  </si>
  <si>
    <t xml:space="preserve">sunny day </t>
  </si>
  <si>
    <t>Sun Apr 19 02:47:31 PDT 2009</t>
  </si>
  <si>
    <t xml:space="preserve">@JessicaSimpson New Brothers &amp;amp; Sisters tonight, Jess! Are you as stoked as I am!? </t>
  </si>
  <si>
    <t>Sun Apr 19 02:47:32 PDT 2009</t>
  </si>
  <si>
    <t xml:space="preserve">@DonnieWahlberg I still love you </t>
  </si>
  <si>
    <t>Sun Apr 19 02:47:33 PDT 2009</t>
  </si>
  <si>
    <t xml:space="preserve">sitting on my chair watching DANCE and talking to sammi on webcam and writing this. </t>
  </si>
  <si>
    <t xml:space="preserve">@siamadimoo Thanks Sian!  We had the best time </t>
  </si>
  <si>
    <t xml:space="preserve">@jlamshed  ur so Bob </t>
  </si>
  <si>
    <t>@leeosborne Enjoy Hong Kong, enjoy camera street  Oh, i could spend so much money there.</t>
  </si>
  <si>
    <t>Sun Apr 19 02:47:38 PDT 2009</t>
  </si>
  <si>
    <t xml:space="preserve">@motionocean good morning </t>
  </si>
  <si>
    <t>AdiaWilliams</t>
  </si>
  <si>
    <t>attending my Marketing class online  I love that I can go to class at any time of day!</t>
  </si>
  <si>
    <t>Sun Apr 19 02:47:40 PDT 2009</t>
  </si>
  <si>
    <t xml:space="preserve">@syedqasimuddin hey tweetheart...how goes it?  didnt hear from u yesterday,thought i'd say wassup </t>
  </si>
  <si>
    <t>just have had a bath  (spelling right?) ...</t>
  </si>
  <si>
    <t xml:space="preserve">@jaredleto thank you for SHaring  the PICS </t>
  </si>
  <si>
    <t>jawznut</t>
  </si>
  <si>
    <t xml:space="preserve">@joeymcintyre wanted to tell you tonight your new song was great!  thanks for sharing it with us tonight!  </t>
  </si>
  <si>
    <t xml:space="preserve">@TheConeZone  can hardly wait for june. and you're gonna be in l.a. too! i will come. </t>
  </si>
  <si>
    <t>Sun Apr 19 02:47:44 PDT 2009</t>
  </si>
  <si>
    <t>PreBigBanger</t>
  </si>
  <si>
    <t xml:space="preserve">@Feehop What Chick Flick did you choose? My wife makes me Bridget Jones a little too often </t>
  </si>
  <si>
    <t>Sun Apr 19 02:47:45 PDT 2009</t>
  </si>
  <si>
    <t>aeroengineer7</t>
  </si>
  <si>
    <t xml:space="preserve">Watching scrubs and about to eat pizza after a party!!! YAY!!! </t>
  </si>
  <si>
    <t>@michellecpa I think alls fine  the wouldn't tweet about real drama! They love eachother we love then we a big happy fam</t>
  </si>
  <si>
    <t xml:space="preserve">@wildbill7 Yep. I've moved on to my own artistic noodling now. Just making stuff up. Way too much fun </t>
  </si>
  <si>
    <t xml:space="preserve">@kalebdolce sureeee thing </t>
  </si>
  <si>
    <t xml:space="preserve">@madmanweb Thank God! Hi dude </t>
  </si>
  <si>
    <t>fraserke</t>
  </si>
  <si>
    <t xml:space="preserve">@imjustcreative Moaning. (You part of the over-indulgence crew from last night, too?) </t>
  </si>
  <si>
    <t>babicuzE</t>
  </si>
  <si>
    <t>makin TOO many updates...but i cant sleep...got a lot on my mind --&amp;gt;&amp;gt;make peace, joy, &amp;amp; love, one love GOODNIGHT &amp;lt;3 or morning  6am</t>
  </si>
  <si>
    <t>Sun Apr 19 02:47:49 PDT 2009</t>
  </si>
  <si>
    <t>ARCHIPELAGOPR</t>
  </si>
  <si>
    <t xml:space="preserve">is STILL a music PR company...even on a Sunday! </t>
  </si>
  <si>
    <t xml:space="preserve">McFly come to Denmark!! (: please!! </t>
  </si>
  <si>
    <t>esquevin</t>
  </si>
  <si>
    <t xml:space="preserve">@ahfeel thanks man, prend un mojito a ma santï¿½ </t>
  </si>
  <si>
    <t>Sun Apr 19 02:47:52 PDT 2009</t>
  </si>
  <si>
    <t>razza09</t>
  </si>
  <si>
    <t xml:space="preserve">@xxandip You to </t>
  </si>
  <si>
    <t xml:space="preserve">Breakfast in bed while making designs for my new tote bags. Lovely </t>
  </si>
  <si>
    <t>Sun Apr 19 02:47:55 PDT 2009</t>
  </si>
  <si>
    <t>Tanktrax</t>
  </si>
  <si>
    <t>@doast Thanks for the offer of your Xbox360.  I have implemented a solution   Loderunner this week - Woot!</t>
  </si>
  <si>
    <t>AliDeegan</t>
  </si>
  <si>
    <t xml:space="preserve">Have lots to get done today! Garden, photography, then college homework, all to be done before lunch  Then out for afternoon with kids </t>
  </si>
  <si>
    <t>HatterLolly</t>
  </si>
  <si>
    <t xml:space="preserve">is back in Bournemouth </t>
  </si>
  <si>
    <t>leighholt</t>
  </si>
  <si>
    <t xml:space="preserve">Day 282.  4 am wake-up.  Who says I won't be ready for a baby getting up in the middle of the night!! Bring it!! </t>
  </si>
  <si>
    <t xml:space="preserve">@sazzzzzz wow piano that's cool. how you getting on? nm really, had another driving lesson yesterday and got a car </t>
  </si>
  <si>
    <t>Sun Apr 19 02:47:59 PDT 2009</t>
  </si>
  <si>
    <t>jessicakumar1</t>
  </si>
  <si>
    <t>says update: my phone that fell in the water is wrking again.  http://plurk.com/p/oyqc4</t>
  </si>
  <si>
    <t xml:space="preserve">@jokfoley so you found a race in 2009!!!! Have a great race </t>
  </si>
  <si>
    <t>stephanieteale</t>
  </si>
  <si>
    <t xml:space="preserve">i have a drunk english man in the back seat of my car lol </t>
  </si>
  <si>
    <t>Sun Apr 19 02:48:02 PDT 2009</t>
  </si>
  <si>
    <t>chloecoomber</t>
  </si>
  <si>
    <t xml:space="preserve">watching so you think you can dance </t>
  </si>
  <si>
    <t>Sun Apr 19 02:48:03 PDT 2009</t>
  </si>
  <si>
    <t>kimboxo</t>
  </si>
  <si>
    <t xml:space="preserve">Blue skies and lots of sun.. my favourite weather today </t>
  </si>
  <si>
    <t>Sun Apr 19 02:48:04 PDT 2009</t>
  </si>
  <si>
    <t xml:space="preserve">@missvina ohh i see. yeah i hope so </t>
  </si>
  <si>
    <t xml:space="preserve">@juliancole.....thanks for the heads up!! am due for a flight down!! I'll have to get on to it </t>
  </si>
  <si>
    <t>@monkeyknopfler It's always more fun to watch races in the rain for me.  #f1</t>
  </si>
  <si>
    <t>Sun Apr 19 02:48:07 PDT 2009</t>
  </si>
  <si>
    <t xml:space="preserve">@ffaf hey you guys rocked derby last month.. check out my t-shirt site ww.zombieteeth.co.uk let me know what you think </t>
  </si>
  <si>
    <t>Sun Apr 19 02:48:08 PDT 2009</t>
  </si>
  <si>
    <t>@BlasianSixFoota Ah, I lived n Vegas, interesting city. Nice that you got compliments.  Don't mind those dudes, they're onion heads. haha</t>
  </si>
  <si>
    <t>@krist0ph3r oh ok. well to start my share to the pool ill nominate u then  #yaymen</t>
  </si>
  <si>
    <t>Sun Apr 19 02:48:11 PDT 2009</t>
  </si>
  <si>
    <t>@_MoisesArias I told loads of people to follow you  Big Fan! are you coming to the London Premiere of HM on Thursday?</t>
  </si>
  <si>
    <t>Sun Apr 19 02:48:12 PDT 2009</t>
  </si>
  <si>
    <t>k00pa</t>
  </si>
  <si>
    <t xml:space="preserve">PLaying crysis. My computer can run it at low settings... 8600gt and pentium 4 </t>
  </si>
  <si>
    <t>bigubax</t>
  </si>
  <si>
    <t>@herrschubert: @work we don`t have really time 4 chat, remember ?...  Have a nice @wkd dude! c ya 2morrow!</t>
  </si>
  <si>
    <t xml:space="preserve">@bradiewebbstack no matter what you do bradie there will always be a place for you in my heart. </t>
  </si>
  <si>
    <t>@lazyage guys can also like guys, I'm not discriminatory  lol</t>
  </si>
  <si>
    <t xml:space="preserve">Dancehall, Reggaeton, Soka, Dub, Roots Reggae, Live Concerts ... and much more @ http://www.reggaenews.de join our blog </t>
  </si>
  <si>
    <t>Sun Apr 19 02:48:14 PDT 2009</t>
  </si>
  <si>
    <t>jamieclark</t>
  </si>
  <si>
    <t xml:space="preserve">@cassper11 IMO - in my opinion </t>
  </si>
  <si>
    <t>Sun Apr 19 02:48:15 PDT 2009</t>
  </si>
  <si>
    <t xml:space="preserve">@kalebdolce sure thing hun </t>
  </si>
  <si>
    <t>Sun Apr 19 02:48:16 PDT 2009</t>
  </si>
  <si>
    <t>camilleway</t>
  </si>
  <si>
    <t xml:space="preserve">@my_skittles not really (I only have one album hehe). how bout you? </t>
  </si>
  <si>
    <t>Sun Apr 19 02:48:18 PDT 2009</t>
  </si>
  <si>
    <t xml:space="preserve">@feliciaday I only followed you cause other people I follow follow you, I just discovered &amp;quot;The Guild&amp;quot; WoW your a geek </t>
  </si>
  <si>
    <t xml:space="preserve">had SUCH a good time last night, and has finally recovered </t>
  </si>
  <si>
    <t xml:space="preserve">@trekkerguy  think  vonnegut's slaughterhouse 5 if stephen hawking was in a progressive metal band </t>
  </si>
  <si>
    <t xml:space="preserve">@ijustine where did you see Bon Jovi??? I need to know. Please @reply (@pcgeek2k8) </t>
  </si>
  <si>
    <t>Sun Apr 19 02:48:21 PDT 2009</t>
  </si>
  <si>
    <t xml:space="preserve">@podblack me too! so you are not alone </t>
  </si>
  <si>
    <t>Sun Apr 19 02:48:22 PDT 2009</t>
  </si>
  <si>
    <t>DougieBray</t>
  </si>
  <si>
    <t xml:space="preserve">Getting ready for next week, we're going to play armys in the woods! </t>
  </si>
  <si>
    <t>Sun Apr 19 02:48:24 PDT 2009</t>
  </si>
  <si>
    <t xml:space="preserve">@Hipchick999 40 is the new 30! Tell yourself nothing sags until 50. Works for me. </t>
  </si>
  <si>
    <t>Sunni_Skies</t>
  </si>
  <si>
    <t xml:space="preserve">Night night twitter..... Until we tweet again. </t>
  </si>
  <si>
    <t>Sun Apr 19 02:48:26 PDT 2009</t>
  </si>
  <si>
    <t xml:space="preserve">organising the dog/house sit and keep @meilaburgess company half week with her - should be fun </t>
  </si>
  <si>
    <t>@QueenSapphyre I'm attempting to use tweetdeck hehe we shall see  I added Bride Wars to my queue</t>
  </si>
  <si>
    <t>Sun Apr 19 02:48:31 PDT 2009</t>
  </si>
  <si>
    <t xml:space="preserve">@orangerockstar i want ice cream </t>
  </si>
  <si>
    <t>jeroenone</t>
  </si>
  <si>
    <t xml:space="preserve">Hi guys, sorry for the non-twitter the last few days, was sick with the flew. Promise to start again by Monday. Cheers </t>
  </si>
  <si>
    <t xml:space="preserve">@Sammii_xxx Well there you go! The bag is gorgeous. I can't wait to see you using it! </t>
  </si>
  <si>
    <t>Sun Apr 19 02:48:33 PDT 2009</t>
  </si>
  <si>
    <t>vicheaja</t>
  </si>
  <si>
    <t xml:space="preserve">feeding milk to Aja, but he is keeping button his lip, ... wat should do ??? stop feeding milk, offer him another foods </t>
  </si>
  <si>
    <t xml:space="preserve">@BrianLimond did that help? oh and I hope you get the series - you should definately be on TV - and not in a Crimewatch way! </t>
  </si>
  <si>
    <t>Sun Apr 19 02:48:37 PDT 2009</t>
  </si>
  <si>
    <t>AmiiRichardson</t>
  </si>
  <si>
    <t xml:space="preserve">Sitting in the car :| now thats boring. :\ </t>
  </si>
  <si>
    <t>Sun Apr 19 02:48:38 PDT 2009</t>
  </si>
  <si>
    <t xml:space="preserve">Can't wait 'til August 15... Sunny Alcudia </t>
  </si>
  <si>
    <t>milodaanzxox</t>
  </si>
  <si>
    <t xml:space="preserve">@mileycyrus  http://twitpic.com/3l6pl   I made this for you i hope you like it </t>
  </si>
  <si>
    <t>Sun Apr 19 02:48:39 PDT 2009</t>
  </si>
  <si>
    <t>rgahewitt</t>
  </si>
  <si>
    <t xml:space="preserve">@MitchBenn Just caught TNS podcast - true quality. Thanks to you all for a great start to Sunday </t>
  </si>
  <si>
    <t>Looks like it's picking up  #ASOT400</t>
  </si>
  <si>
    <t>Sun Apr 19 02:48:40 PDT 2009</t>
  </si>
  <si>
    <t xml:space="preserve">@JonathanRKnight LOL healthy meal! Night gorgeous! </t>
  </si>
  <si>
    <t>Saeedalhallami</t>
  </si>
  <si>
    <t>Watched Dragon ball evolution on my laptop  it was a good movie to watch.</t>
  </si>
  <si>
    <t>Sun Apr 19 02:48:44 PDT 2009</t>
  </si>
  <si>
    <t xml:space="preserve">@AlanCMiller yep and I think we might be on for another good one! </t>
  </si>
  <si>
    <t>Sun Apr 19 02:48:46 PDT 2009</t>
  </si>
  <si>
    <t>Two hour driving lesson now  gonna be good I hope. Test is on Wednesday :o</t>
  </si>
  <si>
    <t xml:space="preserve">@tommcfly Come in France , it's sunny and warm </t>
  </si>
  <si>
    <t xml:space="preserve">I am The Stigs Fat Cousin </t>
  </si>
  <si>
    <t>Sun Apr 19 02:48:48 PDT 2009</t>
  </si>
  <si>
    <t>Anth had to have a discussion - yay.  Thinks I don't love him any more. ???? is he goofy or what?</t>
  </si>
  <si>
    <t>Sun Apr 19 02:48:49 PDT 2009</t>
  </si>
  <si>
    <t xml:space="preserve">@timcap Timmy, you KNOW i will wikipedia it;; they love me there </t>
  </si>
  <si>
    <t xml:space="preserve">@davidgrohl thought you would find this amusing...  went to a nkotb concert tonight and came on twitter for grohl reality, but no grohl!  </t>
  </si>
  <si>
    <t>Sun Apr 19 02:48:52 PDT 2009</t>
  </si>
  <si>
    <t xml:space="preserve">@dsrjarman Morning; sun shining through; visiting my local farm too; kids birthday party; then out for meal tonight; good stuff </t>
  </si>
  <si>
    <t>Sun Apr 19 02:48:53 PDT 2009</t>
  </si>
  <si>
    <t xml:space="preserve">OK. 5pm, 7-11 Convergys. Wherever Convergys exactly is, I will figure that out! It's a Twitter date! See you! </t>
  </si>
  <si>
    <t xml:space="preserve">@shaundiviney I just heard shimmy a go go on domestic blitz. Also those girls are way to skinny it's gross </t>
  </si>
  <si>
    <t>ib1slymdf</t>
  </si>
  <si>
    <t>how does that quote go????? oh yeah......I'm not crazy, my reality  is just diffrent than yours  They must have worked here!</t>
  </si>
  <si>
    <t>Sun Apr 19 02:48:55 PDT 2009</t>
  </si>
  <si>
    <t>LeoAlmighty</t>
  </si>
  <si>
    <t xml:space="preserve">@shmulyt http://twitter.com/aplusk  ...  i'm waiting for you to catch up to him in followers... </t>
  </si>
  <si>
    <t xml:space="preserve">@mfares No Way! U met him? Yeah. Love his work, especially his aerial ones. Gutsy guy. </t>
  </si>
  <si>
    <t xml:space="preserve">@rachaeldunlop shall set video </t>
  </si>
  <si>
    <t>monishaaa</t>
  </si>
  <si>
    <t xml:space="preserve">is back from india! </t>
  </si>
  <si>
    <t xml:space="preserve">downloading new clips </t>
  </si>
  <si>
    <t>Sun Apr 19 02:48:58 PDT 2009</t>
  </si>
  <si>
    <t>@is_selene Just like SuperSonic babe  Nope, you can't love me mo than that. P.S. I love you Sally.</t>
  </si>
  <si>
    <t>@dougiemcfly That's a good question  And what did he do?  You rocked last night *woah*  Bunny ears suit you, hun.  Amazing show! xxx</t>
  </si>
  <si>
    <t>Smuffinpuffin</t>
  </si>
  <si>
    <t>@taylorswift13  Check this out  http://tinyurl.com/dyvzsa</t>
  </si>
  <si>
    <t>sunrise in Cambridge, MA  decent set by Glenn though would've liked to hear more heavy tech. officially psyched for TyDi  #asot400</t>
  </si>
  <si>
    <t>Sun Apr 19 02:52:36 PDT 2009</t>
  </si>
  <si>
    <t>chrisgaunt</t>
  </si>
  <si>
    <t xml:space="preserve">Having a quiet night in. Going to watch something in Japanese but undecided so far. Maybe Jurassic Park </t>
  </si>
  <si>
    <t>Sun Apr 19 02:52:35 PDT 2009</t>
  </si>
  <si>
    <t>tomgara</t>
  </si>
  <si>
    <t xml:space="preserve">@itsdgc yes, we are well aware of your feelings re: PR people and twitter </t>
  </si>
  <si>
    <t xml:space="preserve">@postsecret I look at post secret every sunday </t>
  </si>
  <si>
    <t>JenStephen</t>
  </si>
  <si>
    <t xml:space="preserve">I think you should all check out www.thedirtydemographic.com as they are awesome!! </t>
  </si>
  <si>
    <t>DreamsAreSacred</t>
  </si>
  <si>
    <t xml:space="preserve">Planning a revision timetable...fun fun. 4 exams in a few weeks time, really not looking forward to them. But then summer </t>
  </si>
  <si>
    <t>Sun Apr 19 02:52:40 PDT 2009</t>
  </si>
  <si>
    <t>whitespot55</t>
  </si>
  <si>
    <t>@djcodey i totally agree with you  #asot400</t>
  </si>
  <si>
    <t xml:space="preserve">Ok...where does one go to educate themselves quickly on what's out there Mac-wise? I was thinking of buying a 2nd compooter </t>
  </si>
  <si>
    <t>@itsikalfon it's a low level message system think sms over internet. like voip. it's smsoip  with more functionality for public smsing..</t>
  </si>
  <si>
    <t>kgk</t>
  </si>
  <si>
    <t xml:space="preserve">Happy Easter </t>
  </si>
  <si>
    <t>Sun Apr 19 02:52:43 PDT 2009</t>
  </si>
  <si>
    <t xml:space="preserve">@sparklingarrest heyyya thanks for following me  im Simone by the way </t>
  </si>
  <si>
    <t>TaminHarlem</t>
  </si>
  <si>
    <t xml:space="preserve">@MariahCarey &amp;quot;and I lost my heart to you there in the darkk&amp;quot; lovelovelove tht song!!! Driftin..drifting...driftingggg </t>
  </si>
  <si>
    <t>Sun Apr 19 02:52:44 PDT 2009</t>
  </si>
  <si>
    <t xml:space="preserve">@lisaflipturn nice hobby.. kiteboarding </t>
  </si>
  <si>
    <t>@kellymhall Well, you can talk about how Twitter is a virtual sportsbar with the right hastags.  #f1 #web20</t>
  </si>
  <si>
    <t>Sun Apr 19 02:52:45 PDT 2009</t>
  </si>
  <si>
    <t xml:space="preserve">@sreyadutta lol ... thou shalt come back to normal  Can't converse like this for a week </t>
  </si>
  <si>
    <t>Bom dia  The View Near a Black Hole  - http://antwrp.gsfc.nasa.gov/apod/ap090419.html</t>
  </si>
  <si>
    <t>nikkijean</t>
  </si>
  <si>
    <t>still in ks but through the storm   going to sleep, moms takin the wheel</t>
  </si>
  <si>
    <t>Sun Apr 19 02:52:49 PDT 2009</t>
  </si>
  <si>
    <t xml:space="preserve">I meant &amp;quot;shit&amp;quot;!!! </t>
  </si>
  <si>
    <t>@RealAnnieDuke loving all the photos  thank you xx</t>
  </si>
  <si>
    <t>Sun Apr 19 02:52:50 PDT 2009</t>
  </si>
  <si>
    <t>yengyengyeng</t>
  </si>
  <si>
    <t xml:space="preserve">is working, trying to get some clients lol! </t>
  </si>
  <si>
    <t>_ctchmeifyoucn</t>
  </si>
  <si>
    <t xml:space="preserve">going to see kate </t>
  </si>
  <si>
    <t>_BettingOnAlice</t>
  </si>
  <si>
    <t xml:space="preserve">@kylesibert   Forced Tweets, Micthell is a very cruel person  </t>
  </si>
  <si>
    <t>dream95</t>
  </si>
  <si>
    <t xml:space="preserve">talkin 2 my cousin tina who came 4 a visit!!! </t>
  </si>
  <si>
    <t>joeyyy93</t>
  </si>
  <si>
    <t xml:space="preserve">is watching dance! </t>
  </si>
  <si>
    <t xml:space="preserve">i almost melted my headphone </t>
  </si>
  <si>
    <t>Sun Apr 19 02:52:54 PDT 2009</t>
  </si>
  <si>
    <t>chasemyrainbow</t>
  </si>
  <si>
    <t xml:space="preserve">ahh lovely day </t>
  </si>
  <si>
    <t xml:space="preserve">@MASHUPFACTS u listed some great mashup artists there </t>
  </si>
  <si>
    <t>JesperAstrom</t>
  </si>
  <si>
    <t xml:space="preserve">@PaulaMarttila - that was my intention </t>
  </si>
  <si>
    <t>adellechua</t>
  </si>
  <si>
    <t xml:space="preserve">@btchgdss that's really common. im sure boral-hamilton is rarer </t>
  </si>
  <si>
    <t>Sun Apr 19 02:52:58 PDT 2009</t>
  </si>
  <si>
    <t>francescofodera</t>
  </si>
  <si>
    <t xml:space="preserve">is finally writing something new! </t>
  </si>
  <si>
    <t xml:space="preserve">@kikionthego Haha. Did you get a pick yet? You can borrow my blue one or whichever if you don't have one. </t>
  </si>
  <si>
    <t xml:space="preserve">I'm wonderng why I thought I was tired...cuz now that I see this &amp;quot;Mantis&amp;quot; infomercial...I can't sleep.  Sheesh!!  </t>
  </si>
  <si>
    <t>Sun Apr 19 02:52:59 PDT 2009</t>
  </si>
  <si>
    <t>CoonCatt</t>
  </si>
  <si>
    <t xml:space="preserve">@TradingGoddess How can I miss you , when you won't go away ??      I'm teasing  ;)  Glad you had a nice mini-vacation  </t>
  </si>
  <si>
    <t>Sun Apr 19 02:53:00 PDT 2009</t>
  </si>
  <si>
    <t>ZarJr</t>
  </si>
  <si>
    <t>just getting off of an ichat marathon with lauren.  nite tweeple.</t>
  </si>
  <si>
    <t>Sun Apr 19 02:53:01 PDT 2009</t>
  </si>
  <si>
    <t xml:space="preserve">@linehan let me know how it works out for you! </t>
  </si>
  <si>
    <t>fr3nch13</t>
  </si>
  <si>
    <t xml:space="preserve">I ain't rich but lord I'm free. </t>
  </si>
  <si>
    <t xml:space="preserve">@Ms_Nicholson I'm having a ball </t>
  </si>
  <si>
    <t xml:space="preserve">Am I the only person who thinks Franco Urru needs to have a Twitter page? LOL. </t>
  </si>
  <si>
    <t>Sun Apr 19 02:53:02 PDT 2009</t>
  </si>
  <si>
    <t>Cornwall_Info</t>
  </si>
  <si>
    <t>Some photos from Riverside Holiday Park and a video of a rabbit  Swimming pool looks fab! http://fti-bus.co.uk/blog/?p=267</t>
  </si>
  <si>
    <t>Sun Apr 19 02:53:05 PDT 2009</t>
  </si>
  <si>
    <t>@iPenginBrijhe lol..allrite  how r u today? I'm cleaning up d house ..</t>
  </si>
  <si>
    <t>Sun Apr 19 02:53:06 PDT 2009</t>
  </si>
  <si>
    <t xml:space="preserve">Back to business with brand new mac install but not without 17hours lost... Contact me for Return of Experience </t>
  </si>
  <si>
    <t>Sun Apr 19 02:53:07 PDT 2009</t>
  </si>
  <si>
    <t xml:space="preserve">@e_walsh Okay, I will give it another try. Have a nice week-end... </t>
  </si>
  <si>
    <t>Sun Apr 19 02:53:09 PDT 2009</t>
  </si>
  <si>
    <t xml:space="preserve">@chuanjeng Point 2. 2007 constitution went to referndum and won, 1997 didn't </t>
  </si>
  <si>
    <t>Sun Apr 19 02:53:10 PDT 2009</t>
  </si>
  <si>
    <t xml:space="preserve">@backpedalling tulip fix! I'm heading to the flower market to get a huge bunch of Hydrangea and a basket of hyacinths... </t>
  </si>
  <si>
    <t>Sun Apr 19 02:53:11 PDT 2009</t>
  </si>
  <si>
    <t xml:space="preserve">@fareastmovement my gf's at Coachella i told her to look for you guys tmrw </t>
  </si>
  <si>
    <t>Sun Apr 19 02:53:14 PDT 2009</t>
  </si>
  <si>
    <t xml:space="preserve">@KristenjStewart You have such a strong personality for such a young woman. When I was your age, I was nothing more than a complete mess! </t>
  </si>
  <si>
    <t xml:space="preserve">@JonathanRKnight lmao jon sounds like youve had an awesome time over there Hope things are ok with you hun xx </t>
  </si>
  <si>
    <t>fladdle</t>
  </si>
  <si>
    <t xml:space="preserve">The Boy drew me a birthday card, gave me a light dressing gown (my request) and cooked dinner for us tonight. Now he's cleaning up. </t>
  </si>
  <si>
    <t xml:space="preserve">@darklord1 Aww sweet, thanks, but you will be late if you don't get off Twitter </t>
  </si>
  <si>
    <t>Sun Apr 19 02:53:16 PDT 2009</t>
  </si>
  <si>
    <t>sarajeez</t>
  </si>
  <si>
    <t xml:space="preserve">Sending my audition to Disney channel soon.. for a original movie! Im so exited.. you have no idea.. so stay tuned guys </t>
  </si>
  <si>
    <t xml:space="preserve">@edObie Suggestion for the lil' one's twittter account: edOblet There's my contribution </t>
  </si>
  <si>
    <t>Sun Apr 19 02:53:17 PDT 2009</t>
  </si>
  <si>
    <t>Adam_x3</t>
  </si>
  <si>
    <t xml:space="preserve">Trying to figure out why I'm tweeting this &amp;amp; wasting peoples time. Hey look, I just wasted your time. </t>
  </si>
  <si>
    <t>@is_selene What what... someone's bade ass.. tis you  Nah hooka, you got things all switched up ;p</t>
  </si>
  <si>
    <t>Sun Apr 19 02:53:19 PDT 2009</t>
  </si>
  <si>
    <t>gorgeous_pink</t>
  </si>
  <si>
    <t xml:space="preserve">freshly squeezed orange juice &amp;lt;3 it's a really good morning! oh, and happy easter everyone </t>
  </si>
  <si>
    <t>Sun Apr 19 02:53:20 PDT 2009</t>
  </si>
  <si>
    <t>VASSYMUSIC</t>
  </si>
  <si>
    <t>just got back from Church! its Greek Easter anyone who was at St. SOfia? Tom Hanks and his wife were sitting next to me  Hristos Anesti!</t>
  </si>
  <si>
    <t xml:space="preserve">@IlanRubin The IT Crowd </t>
  </si>
  <si>
    <t>Sun Apr 19 02:53:24 PDT 2009</t>
  </si>
  <si>
    <t xml:space="preserve">@nkotbjklvr LOL it's ok, no harm done </t>
  </si>
  <si>
    <t>Sun Apr 19 02:53:23 PDT 2009</t>
  </si>
  <si>
    <t>iing</t>
  </si>
  <si>
    <t xml:space="preserve">@silverlines see @almaviva's tweet, 70K for 3pcs </t>
  </si>
  <si>
    <t>@MariahCarey ahaa. I just woke up I had 2 hours sleep and school tomorrow which is &amp;quot;bleak&amp;quot;  hope your tooth is okay soon xxxx loveu</t>
  </si>
  <si>
    <t>Sun Apr 19 02:53:27 PDT 2009</t>
  </si>
  <si>
    <t xml:space="preserve">@michaelgrainger Congrats on 20,000 tweet Mr G. </t>
  </si>
  <si>
    <t xml:space="preserve">@imjustcreative good morning </t>
  </si>
  <si>
    <t>Sun Apr 19 02:53:28 PDT 2009</t>
  </si>
  <si>
    <t xml:space="preserve">@BlackEinstein  hey Colin I have some good news to throw ur way and u will be excited hit me up </t>
  </si>
  <si>
    <t>Sun Apr 19 02:53:29 PDT 2009</t>
  </si>
  <si>
    <t xml:space="preserve">@hugan I haven't actually, but I'll take a look </t>
  </si>
  <si>
    <t>Sun Apr 19 02:53:30 PDT 2009</t>
  </si>
  <si>
    <t>@motionocean I'm good, hehe not really. I'm going to watch the boat that rocked today though  How are you?</t>
  </si>
  <si>
    <t>Sun Apr 19 02:53:32 PDT 2009</t>
  </si>
  <si>
    <t xml:space="preserve">I am awakee and dressed and ready 2 gooo (4 once haha )  lol </t>
  </si>
  <si>
    <t>likeamandaberry</t>
  </si>
  <si>
    <t xml:space="preserve">Gorgeous Weather We Seem To Be Having In Manchester!! </t>
  </si>
  <si>
    <t>katieDrinkwater</t>
  </si>
  <si>
    <t>@merrymorgantown well, my days almost over, i think i'm just going to watch some dvds (most probably alan partridge, lol)  Bye! x</t>
  </si>
  <si>
    <t>jaderebex</t>
  </si>
  <si>
    <t xml:space="preserve">Really wants to go and see 17 again, because Zac Efron is so amazingly fit!! x </t>
  </si>
  <si>
    <t>Sun Apr 19 02:53:35 PDT 2009</t>
  </si>
  <si>
    <t xml:space="preserve">@krissa22 Thank you! </t>
  </si>
  <si>
    <t>gh_rocks</t>
  </si>
  <si>
    <t xml:space="preserve">dreaming of you </t>
  </si>
  <si>
    <t>Sun Apr 19 02:53:37 PDT 2009</t>
  </si>
  <si>
    <t>@TheEllenShow I saw a clip online!  good show!</t>
  </si>
  <si>
    <t>Sun Apr 19 02:53:38 PDT 2009</t>
  </si>
  <si>
    <t>traceym1972</t>
  </si>
  <si>
    <t>@msdivineknight k hun, no worries!  xx</t>
  </si>
  <si>
    <t>Sun Apr 19 02:53:40 PDT 2009</t>
  </si>
  <si>
    <t>Another great F1 race this morning  Congrats to Vettel and Red Bull. Also well done to Adrian Newey: 3 cars he designed in the top 8 today</t>
  </si>
  <si>
    <t xml:space="preserve">@tommcfly is my birthday!!! so welcome back </t>
  </si>
  <si>
    <t>Sun Apr 19 02:53:41 PDT 2009</t>
  </si>
  <si>
    <t>taitannguyen</t>
  </si>
  <si>
    <t xml:space="preserve">at avalon waiting for wifey to start her gig </t>
  </si>
  <si>
    <t>MoeMonroe</t>
  </si>
  <si>
    <t xml:space="preserve">In the car with jack jack and claire ready too go too sonias for a family day </t>
  </si>
  <si>
    <t xml:space="preserve">@Abyssmal You're welcome </t>
  </si>
  <si>
    <t>ibvalentin</t>
  </si>
  <si>
    <t xml:space="preserve">@mihaiz like the prophet said </t>
  </si>
  <si>
    <t xml:space="preserve">Because a lot of people dying here.. ---&amp;gt; It's (woohooo) Sunday! I have a lot of things to do today.. But who cares? </t>
  </si>
  <si>
    <t>Sun Apr 19 02:53:44 PDT 2009</t>
  </si>
  <si>
    <t xml:space="preserve">@jadoon88 by twitter bird I meant, small bird yar i can't remember then name. &amp;quot;jhirki&amp;quot; </t>
  </si>
  <si>
    <t>Sun Apr 19 02:53:46 PDT 2009</t>
  </si>
  <si>
    <t>jta823</t>
  </si>
  <si>
    <t xml:space="preserve">still trying to get somebody follow me </t>
  </si>
  <si>
    <t>Sun Apr 19 02:53:47 PDT 2009</t>
  </si>
  <si>
    <t>sharnah_watson</t>
  </si>
  <si>
    <t>woo hoo i have 5 followers  luv yas</t>
  </si>
  <si>
    <t>Sun Apr 19 02:53:49 PDT 2009</t>
  </si>
  <si>
    <t xml:space="preserve">@stephenfry ...and rain in Sydney! Good night to stay in &amp;amp; read a Stephen Fry book!! </t>
  </si>
  <si>
    <t xml:space="preserve">@Equestrian90 I think you meant to reply to me </t>
  </si>
  <si>
    <t xml:space="preserve">morning :] wow. sun is bright. some MORE revision i think today..in the sun ofcourse! </t>
  </si>
  <si>
    <t>Sun Apr 19 02:53:50 PDT 2009</t>
  </si>
  <si>
    <t>rikupw</t>
  </si>
  <si>
    <t xml:space="preserve">i am now quicktweeting from my android phone using quicktweet widget on ahome </t>
  </si>
  <si>
    <t>MarissaElissa</t>
  </si>
  <si>
    <t xml:space="preserve">jungle joose + Wii= one crazy, but fun nite </t>
  </si>
  <si>
    <t xml:space="preserve">Night everybody!! </t>
  </si>
  <si>
    <t>adare30</t>
  </si>
  <si>
    <t xml:space="preserve">@Schofe dont work to hard </t>
  </si>
  <si>
    <t>Sun Apr 19 02:53:53 PDT 2009</t>
  </si>
  <si>
    <t>lari82</t>
  </si>
  <si>
    <t xml:space="preserve">@nick_carter http://twitpic.com/3kp8y - i want to send you a private message,is possible? </t>
  </si>
  <si>
    <t>Sun Apr 19 02:53:55 PDT 2009</t>
  </si>
  <si>
    <t xml:space="preserve">Djs/travelers! 24h real-time Train-channel rules! You can watch the trip through the front window of the train. Best channel after a gig. </t>
  </si>
  <si>
    <t>partyzona</t>
  </si>
  <si>
    <t xml:space="preserve">the sun is shining and life is wonderful </t>
  </si>
  <si>
    <t>Sun Apr 19 02:53:56 PDT 2009</t>
  </si>
  <si>
    <t xml:space="preserve">Is thrilled with her new hair colour </t>
  </si>
  <si>
    <t xml:space="preserve">just got back from feeding the hungry. </t>
  </si>
  <si>
    <t>dezign999</t>
  </si>
  <si>
    <t xml:space="preserve">wow, i really missed being single. another night out with someone different, tonight it was Emily </t>
  </si>
  <si>
    <t xml:space="preserve">is here.. and i passed in the my subject,, wuhu.. </t>
  </si>
  <si>
    <t xml:space="preserve">@sunriseon7 http://twitpic.com/3l3zu - Victorian Tourism already did that </t>
  </si>
  <si>
    <t xml:space="preserve">@Lollyjay ohhh scary - I don't like that shit! </t>
  </si>
  <si>
    <t>Sun Apr 19 02:57:43 PDT 2009</t>
  </si>
  <si>
    <t xml:space="preserve">@wiebee well i just did </t>
  </si>
  <si>
    <t>Sun Apr 19 02:57:44 PDT 2009</t>
  </si>
  <si>
    <t>cekcek</t>
  </si>
  <si>
    <t xml:space="preserve">Unfortunately that 100 miles probably equals my total for 2009.  My advice to anyone out there: don't tear your calf.  </t>
  </si>
  <si>
    <t>MeganDoyaa</t>
  </si>
  <si>
    <t xml:space="preserve">That was most def the coolest birthday ever </t>
  </si>
  <si>
    <t>lhorgan</t>
  </si>
  <si>
    <t xml:space="preserve">jammin to the saturdays! </t>
  </si>
  <si>
    <t>xImaginary</t>
  </si>
  <si>
    <t xml:space="preserve">@tommcfly Awesome </t>
  </si>
  <si>
    <t>Sun Apr 19 02:57:49 PDT 2009</t>
  </si>
  <si>
    <t xml:space="preserve">Making the most of temporary access to three cats... Lots of cuddles </t>
  </si>
  <si>
    <t>steffxx</t>
  </si>
  <si>
    <t xml:space="preserve">@Kimberley_Walsh have a good day </t>
  </si>
  <si>
    <t>Sun Apr 19 02:57:50 PDT 2009</t>
  </si>
  <si>
    <t xml:space="preserve">Sunshine, 16 degress!! Great day today is meant to be and I am not going outside to fall asleep again </t>
  </si>
  <si>
    <t>kathrynkrys</t>
  </si>
  <si>
    <t>weekend's over...Goodnight world  ...about to hit the sack...</t>
  </si>
  <si>
    <t>Sun Apr 19 02:57:51 PDT 2009</t>
  </si>
  <si>
    <t xml:space="preserve">@theonenonlysah ur awesome </t>
  </si>
  <si>
    <t>Those who liked the recent Hannah Montena post, don't forget to digg  http://tinyurl.com/cl8eou</t>
  </si>
  <si>
    <t>StudyingOnline</t>
  </si>
  <si>
    <t>@BostjanCizelj Good morning Bostjan  You have a good day too. It's a sunny day here in Cornwall, UK.</t>
  </si>
  <si>
    <t>Sun Apr 19 02:57:52 PDT 2009</t>
  </si>
  <si>
    <t xml:space="preserve">@crimesinthemosh Can relate. Wasn't born artsy either &amp;amp; yet it's my occupation now. IMO loving the process &amp;amp; wanting to improve is enough </t>
  </si>
  <si>
    <t>Sun Apr 19 02:57:54 PDT 2009</t>
  </si>
  <si>
    <t xml:space="preserve">@xtermin8r AUS #1 DJ SHUD B GRACING OUR EARS VERY SOON </t>
  </si>
  <si>
    <t>Sun Apr 19 02:57:55 PDT 2009</t>
  </si>
  <si>
    <t>natejust</t>
  </si>
  <si>
    <t xml:space="preserve">Thank you for all the replies, just got back home, phone call and then crashing for sleep </t>
  </si>
  <si>
    <t>alissaisabel</t>
  </si>
  <si>
    <t xml:space="preserve">going to church in awhile, I'm still not over the whole difficulty breathing thing -- but so far I'm doing all right </t>
  </si>
  <si>
    <t xml:space="preserve">The Punisher could really give Rambo a run for his money. </t>
  </si>
  <si>
    <t>Sun Apr 19 02:57:56 PDT 2009</t>
  </si>
  <si>
    <t xml:space="preserve">@stephenfry Despite your extensive travels; it must be nice to be home </t>
  </si>
  <si>
    <t>knicknackhands</t>
  </si>
  <si>
    <t>@A_Made_Mossard Yeah its holidays  ive took a fabulous year off, and i havnt worried about homework once this year, what year are you in?</t>
  </si>
  <si>
    <t xml:space="preserve">@minxkitty that's funny I'm feeling even, lets cancel each other out </t>
  </si>
  <si>
    <t>@tjd06 I'm excited!! Now must convince hubby. Would be nice to finally actually meet you  Night night!</t>
  </si>
  <si>
    <t>Holzie_</t>
  </si>
  <si>
    <t>@bradiewebbstack lol, cant wait to see nyour new drumming technique at sway sway concert in brissy  (by the way i suck at spelling)</t>
  </si>
  <si>
    <t xml:space="preserve">@tdm911 Really wish I could see the Sarcastic font in your comment. Sadly... </t>
  </si>
  <si>
    <t>Sun Apr 19 02:58:01 PDT 2009</t>
  </si>
  <si>
    <t xml:space="preserve">@pinkhazebfly @JazzyLamby hahaha I Love you guys we the 8/9 crew hahaha PinkHaze was On IT tonite/mernin! @MariahCarey goodmerrnting/Nite </t>
  </si>
  <si>
    <t>Sun Apr 19 02:58:03 PDT 2009</t>
  </si>
  <si>
    <t>Lorina_Lu</t>
  </si>
  <si>
    <t>What a lovely sunny day - breakfast outside in the sun  Last day of the holidays ...</t>
  </si>
  <si>
    <t xml:space="preserve">@icedcoffee Nice to know.   </t>
  </si>
  <si>
    <t>@ASuiteHeart89 I spotted your addiction  Featured here: http://ykyat.com/~37n4b</t>
  </si>
  <si>
    <t xml:space="preserve">@richard_hamster Mm, cornflakes. </t>
  </si>
  <si>
    <t>Sun Apr 19 02:58:04 PDT 2009</t>
  </si>
  <si>
    <t>wizardjks</t>
  </si>
  <si>
    <t>Greenday's probably the best punk band  their songs make so much sense</t>
  </si>
  <si>
    <t>Sun Apr 19 02:58:06 PDT 2009</t>
  </si>
  <si>
    <t>TiMChung</t>
  </si>
  <si>
    <t xml:space="preserve">@MariahCarey enjoy your night,mariah.see ya!     </t>
  </si>
  <si>
    <t>neeceerawks</t>
  </si>
  <si>
    <t xml:space="preserve">glad to be in bed, long but exciting day </t>
  </si>
  <si>
    <t xml:space="preserve">Oh so giddy and I can't help it </t>
  </si>
  <si>
    <t xml:space="preserve">@magicsix06 Welcome </t>
  </si>
  <si>
    <t>Yozin_z_Bazin</t>
  </si>
  <si>
    <t xml:space="preserve">Eating  meat </t>
  </si>
  <si>
    <t>Sun Apr 19 02:58:08 PDT 2009</t>
  </si>
  <si>
    <t xml:space="preserve">@riceagain You can't eat soup with chopsticks yet?.. pfft.. newbie!  lol.. just kidding </t>
  </si>
  <si>
    <t>Winterwinwin</t>
  </si>
  <si>
    <t>@amandapalmer Your cover of Creep was awesome. /big hugs/  Take care, be safe.</t>
  </si>
  <si>
    <t>boxerinno</t>
  </si>
  <si>
    <t xml:space="preserve">Quiet spring rain on Sunday. I love it. It so calming and fresh. The smell of grass and flowers. Petals falling down on the ground... </t>
  </si>
  <si>
    <t>keriflea</t>
  </si>
  <si>
    <t xml:space="preserve">Just watching the Susan Boyle clip again, she is wonderful </t>
  </si>
  <si>
    <t>@BillyBelynda haha fair enough  might avoid it too ;)</t>
  </si>
  <si>
    <t>likes me with a new hairstyle...  http://plurk.com/p/oyrvl</t>
  </si>
  <si>
    <t>Sun Apr 19 02:58:11 PDT 2009</t>
  </si>
  <si>
    <t>smilymily</t>
  </si>
  <si>
    <t>iï¿½m hear music and look tv   miley cyrus is the best?</t>
  </si>
  <si>
    <t>Sun Apr 19 02:58:10 PDT 2009</t>
  </si>
  <si>
    <t>CraniumBlue</t>
  </si>
  <si>
    <t xml:space="preserve">@Jonasbrothers you were right...the song &amp;quot;I only see you&amp;quot; is AMAZING ! i'm listening  to it all the time </t>
  </si>
  <si>
    <t xml:space="preserve">Hollyoaks omnibus. Need a catch up. Then Shipwrecked. Then offta town..then Beckys </t>
  </si>
  <si>
    <t xml:space="preserve">@stephenfry Lovely! Wish I was there </t>
  </si>
  <si>
    <t xml:space="preserve">I love short stack forever &amp;amp; ever </t>
  </si>
  <si>
    <t>blaqberry</t>
  </si>
  <si>
    <t>@kalequeen &amp;quot;hee!&amp;quot; yahh, 'twas V good day  ...n today, I'm up @ 5A [blink] &amp;quot;wuuut?!&amp;quot;</t>
  </si>
  <si>
    <t>Sun Apr 19 02:58:13 PDT 2009</t>
  </si>
  <si>
    <t xml:space="preserve">wonders when @bluenine will realise she's gone back to bed </t>
  </si>
  <si>
    <t>Sun Apr 19 02:58:14 PDT 2009</t>
  </si>
  <si>
    <t xml:space="preserve">@Dannymcfly http://twitpic.com/3iqyf - hot  last night was amazing! thx guys </t>
  </si>
  <si>
    <t>aimeewithfries</t>
  </si>
  <si>
    <t>Ryan Edwards how dare you laugh at my update...you'll be here in an hour - i will not be ready  Love you xx</t>
  </si>
  <si>
    <t>Sun Apr 19 02:58:18 PDT 2009</t>
  </si>
  <si>
    <t xml:space="preserve">gonna go, have some fun with my friends at the homestadium of my club. hopefully our teams are going to win! </t>
  </si>
  <si>
    <t>LeavittWells</t>
  </si>
  <si>
    <t xml:space="preserve">just got home  I know it's kinda late, or early depending on how you look at it, but it turned out to be a really awesome night </t>
  </si>
  <si>
    <t>Sun Apr 19 02:58:20 PDT 2009</t>
  </si>
  <si>
    <t xml:space="preserve">One thing about this hour -- only HI tweets </t>
  </si>
  <si>
    <t>Sun Apr 19 02:58:21 PDT 2009</t>
  </si>
  <si>
    <t>@helenmirren hello  don't worry I haven't got a clue how this works! Its taken me like two months to get the application onto my phone!</t>
  </si>
  <si>
    <t>topharr</t>
  </si>
  <si>
    <t xml:space="preserve">wondering if i should sleep or wait for Christens call in the morning. I Love Her </t>
  </si>
  <si>
    <t>Sun Apr 19 02:58:24 PDT 2009</t>
  </si>
  <si>
    <t xml:space="preserve">Just got home...going to sleep will give details in the morning </t>
  </si>
  <si>
    <t>Sun Apr 19 02:58:25 PDT 2009</t>
  </si>
  <si>
    <t xml:space="preserve">@seanmmontague It's moved to Dublin </t>
  </si>
  <si>
    <t>minnieburley</t>
  </si>
  <si>
    <t xml:space="preserve">@NickHodgeand @dekrazee1 now ALL I want is curry!! thanks for #follow </t>
  </si>
  <si>
    <t>patphelan</t>
  </si>
  <si>
    <t xml:space="preserve">@jkeyes get out of it </t>
  </si>
  <si>
    <t>mozthefox</t>
  </si>
  <si>
    <t>@JasonBradbury Have a great show. Yesterday's was great  Jon ok after the race yesterday?</t>
  </si>
  <si>
    <t>Sun Apr 19 02:58:26 PDT 2009</t>
  </si>
  <si>
    <t xml:space="preserve">Cozy posey in bed...Nite nite </t>
  </si>
  <si>
    <t>@pcdmelodyt hey melody!  i'm up too...but i just got home from work a lil bit ago.  i'll be seeing you soon in vegas!   xo</t>
  </si>
  <si>
    <t>Sun Apr 19 02:58:27 PDT 2009</t>
  </si>
  <si>
    <t>_SH4DY_</t>
  </si>
  <si>
    <t xml:space="preserve">watchin @iamdiddy ï¿½s live studio stream...busta ryhmes on the phone </t>
  </si>
  <si>
    <t>Sun Apr 19 02:58:28 PDT 2009</t>
  </si>
  <si>
    <t>georgiesfortune</t>
  </si>
  <si>
    <t xml:space="preserve">i'm on msn, bebo and facebook </t>
  </si>
  <si>
    <t>Libran28</t>
  </si>
  <si>
    <t xml:space="preserve">Is loving the barbed ID campaign posters - &amp;quot;put criminals in jail, not government&amp;quot;. </t>
  </si>
  <si>
    <t>Sun Apr 19 02:58:29 PDT 2009</t>
  </si>
  <si>
    <t>Ellabellaa</t>
  </si>
  <si>
    <t xml:space="preserve">still doesnt really understand what this is </t>
  </si>
  <si>
    <t>@RoseWeasley I see where you're going with this.  If you say so.</t>
  </si>
  <si>
    <t>Sun Apr 19 02:58:33 PDT 2009</t>
  </si>
  <si>
    <t xml:space="preserve">Sooo,cool,someone on My twitter has had truffle (the fungi) ice cream!!Yumms.I sooo want some! Mmm. Where do I find it?Truffle ice cream! </t>
  </si>
  <si>
    <t>Sun Apr 19 02:58:35 PDT 2009</t>
  </si>
  <si>
    <t xml:space="preserve">@Maddyy1 I need to check McFly out </t>
  </si>
  <si>
    <t xml:space="preserve">progressive trance is the runrer's nicotine </t>
  </si>
  <si>
    <t xml:space="preserve">@jamieclark Ahhh. Right. No, I don't think comments have been added, no </t>
  </si>
  <si>
    <t>Sun Apr 19 02:58:37 PDT 2009</t>
  </si>
  <si>
    <t>lizziechicken</t>
  </si>
  <si>
    <t>OMG i just remembered as well, i saw a guy at work who had the EXACT same eyes as my fav lil vampire family  @_megzy yeaah its good so far</t>
  </si>
  <si>
    <t xml:space="preserve">@PurpelBlur D: BWAHAHHA my blondness makes it harder BWAHAHA  I am off to bed nighty night!! </t>
  </si>
  <si>
    <t>Sun Apr 19 02:58:40 PDT 2009</t>
  </si>
  <si>
    <t xml:space="preserve">@slpknt10l03 hey! *waves*. Thanks for following. </t>
  </si>
  <si>
    <t>Spamotics</t>
  </si>
  <si>
    <t xml:space="preserve">@MyNameIsIngrid not me, I had a great dream </t>
  </si>
  <si>
    <t>Sun Apr 19 02:58:42 PDT 2009</t>
  </si>
  <si>
    <t xml:space="preserve">@jasonyates btw, mail 3 in leo DOES support exchange, I use it everyday </t>
  </si>
  <si>
    <t>Sun Apr 19 02:58:41 PDT 2009</t>
  </si>
  <si>
    <t xml:space="preserve">@AngryBritain Very best of British luck; hope you're not kept waiting too long. Looking forward to happy news </t>
  </si>
  <si>
    <t>finally home had a good time w.the peeps  ......feels good knowing ii did the right thing LOL!</t>
  </si>
  <si>
    <t>Sun Apr 19 02:58:45 PDT 2009</t>
  </si>
  <si>
    <t>Delta_Orionis</t>
  </si>
  <si>
    <t xml:space="preserve">Only a true masochist can combine Interpol with a rainy day like this. *right here* </t>
  </si>
  <si>
    <t>TanjaHeikkila</t>
  </si>
  <si>
    <t>@macarios I love it too  Thanks and enjoy your Sunday!</t>
  </si>
  <si>
    <t>Sun Apr 19 02:58:47 PDT 2009</t>
  </si>
  <si>
    <t xml:space="preserve">Its 4 AM and I'm awake? Crazyness... Tomorrow..well today... is a busy busy day! fantastic buenas noches   back to bed! </t>
  </si>
  <si>
    <t>Sun Apr 19 02:58:49 PDT 2009</t>
  </si>
  <si>
    <t>vibekke1</t>
  </si>
  <si>
    <t xml:space="preserve">spending the morning on the terasse with smoothie, sunscreen and a good  book! </t>
  </si>
  <si>
    <t>Sun Apr 19 02:58:51 PDT 2009</t>
  </si>
  <si>
    <t xml:space="preserve">morning flea  sweta will be here in 1 minute or something. got my hair done. purple again.. weï¿½re going to the sea today.. amazing </t>
  </si>
  <si>
    <t xml:space="preserve">@nik_kee_dee Awww thank you... but im soo jealous.. </t>
  </si>
  <si>
    <t>talirose3</t>
  </si>
  <si>
    <t xml:space="preserve">got my puppy </t>
  </si>
  <si>
    <t>ammzy</t>
  </si>
  <si>
    <t xml:space="preserve">@wtcc http://twitpic.com/2l5p5 - kid cudi!! coool </t>
  </si>
  <si>
    <t>hotcheeto</t>
  </si>
  <si>
    <t xml:space="preserve">Thanks to everyone that wished me a Happy 21st. Had a great one. </t>
  </si>
  <si>
    <t>miss_emilene</t>
  </si>
  <si>
    <t xml:space="preserve">can't believe how much i fit in this weekend. all domestic organisation and budget planning. i love the feeling of control! xxx </t>
  </si>
  <si>
    <t>Sun Apr 19 02:58:56 PDT 2009</t>
  </si>
  <si>
    <t xml:space="preserve">@StopChronicPain tickle! </t>
  </si>
  <si>
    <t>curtico</t>
  </si>
  <si>
    <t>is going to bed... we kind of wasted the day napping... oh wells  it was worth it.</t>
  </si>
  <si>
    <t>Sun Apr 19 03:02:35 PDT 2009</t>
  </si>
  <si>
    <t xml:space="preserve">@coachcreative thanks Dan. Very kind of you </t>
  </si>
  <si>
    <t xml:space="preserve">I think I just caught up on about 2 years worth of sleep! Feeling fresh </t>
  </si>
  <si>
    <t>Sun Apr 19 03:02:37 PDT 2009</t>
  </si>
  <si>
    <t xml:space="preserve">That was nice soup </t>
  </si>
  <si>
    <t>LucyElgeeTaylor</t>
  </si>
  <si>
    <t xml:space="preserve">texting..yeah...bored...on ebay... How are all YOU doing ;)? love you all! </t>
  </si>
  <si>
    <t xml:space="preserve">@health_goddess_ same live and work in paradise </t>
  </si>
  <si>
    <t>Sun Apr 19 03:02:40 PDT 2009</t>
  </si>
  <si>
    <t>Dubfunk</t>
  </si>
  <si>
    <t xml:space="preserve">Sun is shining, Buena Vista Social Club playing... what a great day </t>
  </si>
  <si>
    <t>Sun Apr 19 03:02:42 PDT 2009</t>
  </si>
  <si>
    <t xml:space="preserve">I can solve the problem here http://tinyurl.com/6h5myl if I have a static ip, but since I haven't I just renew the ip and I'm back again </t>
  </si>
  <si>
    <t>Sun Apr 19 03:02:43 PDT 2009</t>
  </si>
  <si>
    <t xml:space="preserve">watched death race last night. Was brilliant, absolutely loved it. Jason Statham and lots of fast cars, what more could i ask for? </t>
  </si>
  <si>
    <t>Off to London for the day, finishing up with seeing IAMX tonight - Weathers nice too  Should be a fun day!!!</t>
  </si>
  <si>
    <t xml:space="preserve">OMG hello dolly prepaudition today! Ahhhh wish me luck leaving at quater past! And @lucyliz SNAP! Woo </t>
  </si>
  <si>
    <t xml:space="preserve">In work and in spare time </t>
  </si>
  <si>
    <t>Sun Apr 19 03:02:48 PDT 2009</t>
  </si>
  <si>
    <t>jimgris</t>
  </si>
  <si>
    <t xml:space="preserve">@kylehase Oh, I didn`t know that, thanks. </t>
  </si>
  <si>
    <t xml:space="preserve">@shedfire Minimalist, very minimalist, glad to see you are not wasting any effort on it </t>
  </si>
  <si>
    <t>ckliio9</t>
  </si>
  <si>
    <t xml:space="preserve">is in KLCC wid da fam n c mol... dey're walking around while I'm chilling at chinoz </t>
  </si>
  <si>
    <t xml:space="preserve">is learning love story on her new guitar </t>
  </si>
  <si>
    <t>TTFrutti</t>
  </si>
  <si>
    <t>cant wait for Bandslam!!  &amp;lt;3 and Hannah Montana The Movie &amp;amp;&amp;amp; 17 Again!</t>
  </si>
  <si>
    <t xml:space="preserve">@katellora how good are they </t>
  </si>
  <si>
    <t>Sun Apr 19 03:02:52 PDT 2009</t>
  </si>
  <si>
    <t>byebyebraincell</t>
  </si>
  <si>
    <t xml:space="preserve">back in london </t>
  </si>
  <si>
    <t>SexBunny</t>
  </si>
  <si>
    <t xml:space="preserve">I'm deciding to either get a bath or just watch the scrubs marathon on comedy central.  Gotta be scrubs.  The bath can wait </t>
  </si>
  <si>
    <t>Sun Apr 19 03:02:54 PDT 2009</t>
  </si>
  <si>
    <t xml:space="preserve">is satisfying her Betika craving - Like Belle &amp;amp; Sebastian with a twisted mind </t>
  </si>
  <si>
    <t>Sati84</t>
  </si>
  <si>
    <t xml:space="preserve">@Hutchington: ï¿½hh, kï¿½szi, a twitteres hatalmas </t>
  </si>
  <si>
    <t xml:space="preserve">@CosmicFaery oh thats a nice one. &amp;lt;must...not...look...at...purchase...options!&amp;gt;  </t>
  </si>
  <si>
    <t>Veganchic80</t>
  </si>
  <si>
    <t xml:space="preserve">Is up for getting ready for work excited  to start the day </t>
  </si>
  <si>
    <t>Sun Apr 19 03:02:55 PDT 2009</t>
  </si>
  <si>
    <t xml:space="preserve">I dreamed a dream I had 40,000 followers-they all gave me a tenner, which meant I could build the doggy rehab centre </t>
  </si>
  <si>
    <t xml:space="preserve">Listening to yesterday's Adam and Joe via iPlayer. Makes me feel like it's Saturday </t>
  </si>
  <si>
    <t>@undeadboy  Alanis in Dogma - while short screentime - is made of all kinds of WIN!!!</t>
  </si>
  <si>
    <t>aislinmcleod</t>
  </si>
  <si>
    <t xml:space="preserve">had fun today being anti-social. </t>
  </si>
  <si>
    <t>claudiatan</t>
  </si>
  <si>
    <t>@Lettlesparrow yes yes  good to know you are happy. and yes wear that for worship..i dare you...</t>
  </si>
  <si>
    <t>@wtcc 4 am its 11 in the morning in england  i have just awoken, so goodmorning and gooodnight haha x</t>
  </si>
  <si>
    <t>@_mel_ I agree. The dancers have entirely too much clothing on...  It has been fun watching them improve, but popularity is not skill IMO</t>
  </si>
  <si>
    <t>Sun Apr 19 03:03:03 PDT 2009</t>
  </si>
  <si>
    <t>chunkymunky1131</t>
  </si>
  <si>
    <t>@iamshur get a mac  an apple a day keeps bill gates away ;)</t>
  </si>
  <si>
    <t xml:space="preserve">@foootball Tip - Bet ï¿½25, get ï¿½25 cashback if your bet loses @ http://tinyurl.com/csla9t its a win win situation </t>
  </si>
  <si>
    <t>Sun Apr 19 03:03:05 PDT 2009</t>
  </si>
  <si>
    <t xml:space="preserve">@_Wren_ It's morning here. </t>
  </si>
  <si>
    <t>Sun Apr 19 03:03:04 PDT 2009</t>
  </si>
  <si>
    <t xml:space="preserve">@svenymccarthy when I rule the world, young Sven, wearin them shall b punishable by havin 2 move bk 2 Britain or death, haven't decided! </t>
  </si>
  <si>
    <t>@TEAM_talk Bet ï¿½25 on Pompey, if you lose your bet, get ï¿½25 cashback, its as easy as that  http://tinyurl.com/csla9t</t>
  </si>
  <si>
    <t>Sun Apr 19 03:03:06 PDT 2009</t>
  </si>
  <si>
    <t xml:space="preserve">@Abyssmal Correction: a GREAT taste in music. </t>
  </si>
  <si>
    <t>Sun Apr 19 03:03:07 PDT 2009</t>
  </si>
  <si>
    <t>stephanrinke</t>
  </si>
  <si>
    <t>@Ladylushka I thought he was desperately trying to look bored so as not to lose his cool-factor  Hig himk for me, will you?Am marking atm</t>
  </si>
  <si>
    <t>@misty2k As am I  #f1 #trends</t>
  </si>
  <si>
    <t>fadedcitylights</t>
  </si>
  <si>
    <t xml:space="preserve">@taaaschi I was the coolest Kevin last night. He could have mistaken me for him </t>
  </si>
  <si>
    <t>Sun Apr 19 03:03:10 PDT 2009</t>
  </si>
  <si>
    <t>geovou</t>
  </si>
  <si>
    <t xml:space="preserve">@Astynaxe Happy Easter </t>
  </si>
  <si>
    <t>thefoxyg</t>
  </si>
  <si>
    <t>@lostonpurpose yeah! Not all the time but it's definitely real. Can't get it on camera though.  soon come...I hope!</t>
  </si>
  <si>
    <t>Sun Apr 19 03:03:12 PDT 2009</t>
  </si>
  <si>
    <t>bahuma</t>
  </si>
  <si>
    <t xml:space="preserve">Back from the Duke-Wilson wedding. Congrats guys </t>
  </si>
  <si>
    <t>maartenmensink</t>
  </si>
  <si>
    <t xml:space="preserve">sweet weather dudes and dudetes </t>
  </si>
  <si>
    <t>Sun Apr 19 03:03:13 PDT 2009</t>
  </si>
  <si>
    <t>parastoooo</t>
  </si>
  <si>
    <t xml:space="preserve">Rasti faghat 400 toman sharjam monde </t>
  </si>
  <si>
    <t>Sh33pshag3r</t>
  </si>
  <si>
    <t xml:space="preserve">Boy it was cold riding home last night </t>
  </si>
  <si>
    <t>Sun Apr 19 03:03:14 PDT 2009</t>
  </si>
  <si>
    <t xml:space="preserve">@thatfamousguy: Yay, that's awesome! </t>
  </si>
  <si>
    <t xml:space="preserve">@ozdj Might be raining but Ferns are so impressive when they're wet.  Love to see how gardens take shape. I never buy mature plants </t>
  </si>
  <si>
    <t>Sun Apr 19 03:03:16 PDT 2009</t>
  </si>
  <si>
    <t xml:space="preserve">@Beverley0308 And rightly so, that was mean wasn't it? *runs* </t>
  </si>
  <si>
    <t>remyonline</t>
  </si>
  <si>
    <t xml:space="preserve">Tattoo party @ my place! </t>
  </si>
  <si>
    <t xml:space="preserve">@punkpolkadots he he.. they usually better at returning calls than us, so I'd forgive that </t>
  </si>
  <si>
    <t xml:space="preserve">@JsFutureWifey not suprising your awesome!!! there should be more then 41 </t>
  </si>
  <si>
    <t>Sun Apr 19 03:03:19 PDT 2009</t>
  </si>
  <si>
    <t>arunsark</t>
  </si>
  <si>
    <t xml:space="preserve">this year i am rooting for Mumbai Indians vada-pav </t>
  </si>
  <si>
    <t>shares Sigrid is painting the Easter eggs...   http://tinyurl.com/c4s9bd http://plurk.com/p/oysph</t>
  </si>
  <si>
    <t>chook_2811</t>
  </si>
  <si>
    <t xml:space="preserve">Twittering....but no idea what im doing!? help..please </t>
  </si>
  <si>
    <t>Sun Apr 19 03:03:20 PDT 2009</t>
  </si>
  <si>
    <t xml:space="preserve">cramming for my morning exam :| quesadilla and coffee for bregfust </t>
  </si>
  <si>
    <t xml:space="preserve">@Moonchild66 ... rather than what they are told by the patient </t>
  </si>
  <si>
    <t xml:space="preserve">Finished bowling at 1ish a.m. </t>
  </si>
  <si>
    <t>Sun Apr 19 03:03:23 PDT 2009</t>
  </si>
  <si>
    <t xml:space="preserve">i just watchd 2 movies at hoyts 2day ugh..but then again yay!! LOL 17 again was awesome but monster vs aliens was OK but cute and boring </t>
  </si>
  <si>
    <t>Sun Apr 19 03:03:24 PDT 2009</t>
  </si>
  <si>
    <t xml:space="preserve">@yiannopoulos Walshy?? didnt he take the queens shilling? </t>
  </si>
  <si>
    <t>Sun Apr 19 03:03:25 PDT 2009</t>
  </si>
  <si>
    <t xml:space="preserve">bought some new shoes today </t>
  </si>
  <si>
    <t>Sun Apr 19 03:03:26 PDT 2009</t>
  </si>
  <si>
    <t>Aholdonmyheart</t>
  </si>
  <si>
    <t xml:space="preserve">is praying last night was worth it!! 2 1/2 hours of sleep better result in a really good night tonight </t>
  </si>
  <si>
    <t xml:space="preserve">tottenham hotspur vs newcastle united tonight! can't wait to watch it </t>
  </si>
  <si>
    <t xml:space="preserve">takes his sunglasses &amp;amp; ipod (full of #asot400) and is enjoying this (hey hey, its a) beautiful day </t>
  </si>
  <si>
    <t>shinskydadon</t>
  </si>
  <si>
    <t>I find it funny how Broccoli is considered an icky veggie...it is my favorite  &amp;quot;blast that vile weed&amp;quot; as Stewie would say.</t>
  </si>
  <si>
    <t>emouryu</t>
  </si>
  <si>
    <t>in the new kingdom hearts for DS will it be possible to play as Vexen?   http://chacha.com/q/1f25nwbs</t>
  </si>
  <si>
    <t>Carolille</t>
  </si>
  <si>
    <t>In a way I was glad it happened .. ? But still ? ..... omg  ?</t>
  </si>
  <si>
    <t xml:space="preserve">@PiscesInPurple Hey Judy Blume, stop tweeting and get writing! (nag nag nag) </t>
  </si>
  <si>
    <t xml:space="preserve">@MissShoko_rdj Hi, yes it was me leaving those comments on YouTube, congrats on the videos, they are great and very enjoyable </t>
  </si>
  <si>
    <t xml:space="preserve">@mr_billiam ooh...thanks for the tip. I'll do that ASAP. You are a star </t>
  </si>
  <si>
    <t>@monikkinom going good  how is your day going!</t>
  </si>
  <si>
    <t>Sun Apr 19 03:03:30 PDT 2009</t>
  </si>
  <si>
    <t>IlooveSP</t>
  </si>
  <si>
    <t xml:space="preserve">I go today to my friend Martina,she is a little crazy </t>
  </si>
  <si>
    <t>Sun Apr 19 03:03:31 PDT 2009</t>
  </si>
  <si>
    <t>LaurennxHogannx</t>
  </si>
  <si>
    <t>Is Going Dancing Today  x Have A Nice Day All   See You In An Hour Or 3 Hahahaha! x</t>
  </si>
  <si>
    <t>Sun Apr 19 03:03:32 PDT 2009</t>
  </si>
  <si>
    <t xml:space="preserve">Finally starting to add some 'NSUserDefaults' and save a few strings on application exit </t>
  </si>
  <si>
    <t>Sun Apr 19 03:03:33 PDT 2009</t>
  </si>
  <si>
    <t xml:space="preserve">@jaspertandy be good next time then and maybe you will be allowed </t>
  </si>
  <si>
    <t xml:space="preserve">@Equestrian90 Or early! </t>
  </si>
  <si>
    <t>Sun Apr 19 03:03:34 PDT 2009</t>
  </si>
  <si>
    <t>azimahjamil</t>
  </si>
  <si>
    <t xml:space="preserve">is listening 2 ashley tisdale new song...it's alright, it's ok. i'm addicted 2 it </t>
  </si>
  <si>
    <t>Sun Apr 19 03:03:40 PDT 2009</t>
  </si>
  <si>
    <t>@KateDonaldson lol yeah it's my new thing I'm on it all the time  how r we?</t>
  </si>
  <si>
    <t xml:space="preserve">@BritishLarder Nice blog!!! Well done and thank you for the soup recommendations.  </t>
  </si>
  <si>
    <t>Sun Apr 19 03:03:41 PDT 2009</t>
  </si>
  <si>
    <t xml:space="preserve">@hellokimmy when are you leaving to KL? lol </t>
  </si>
  <si>
    <t>Sun Apr 19 03:03:42 PDT 2009</t>
  </si>
  <si>
    <t xml:space="preserve">@Seth_MacFarlane twit, BIRD? Soil?  You had me at the word, &amp;quot;toilet&amp;quot;, buddy!  Howdy!  Happy 420 weekend, Mr. MacFarlane.  </t>
  </si>
  <si>
    <t>pdrussel</t>
  </si>
  <si>
    <t>Spring has come  http://twitpic.com/3l71z  http://tinyurl.com/dxyb4g</t>
  </si>
  <si>
    <t>Sun Apr 19 03:03:43 PDT 2009</t>
  </si>
  <si>
    <t>Archy_sailor</t>
  </si>
  <si>
    <t xml:space="preserve">@stephenfry Seems like you're happy to be back in England. Your timing is, as always, impeccable re: the beautiful spring weather. Enjoy </t>
  </si>
  <si>
    <t>Sun Apr 19 03:03:46 PDT 2009</t>
  </si>
  <si>
    <t>Farah70s</t>
  </si>
  <si>
    <t xml:space="preserve">@jommaz Who will I be caught by? </t>
  </si>
  <si>
    <t xml:space="preserve">@scottyorange  kids b-day parties are the best fun  happy b-day </t>
  </si>
  <si>
    <t>Sun Apr 19 03:03:49 PDT 2009</t>
  </si>
  <si>
    <t xml:space="preserve">tht'll teach me 2 rearrange som stuff yesterday  dah  haha  </t>
  </si>
  <si>
    <t>Sun Apr 19 03:03:51 PDT 2009</t>
  </si>
  <si>
    <t>Linzee_ox</t>
  </si>
  <si>
    <t>Diana Vickers + Macdonald brothers were soo good last night  Got schoool 2mro, i dont wana goooooo!!</t>
  </si>
  <si>
    <t>Sun Apr 19 03:03:52 PDT 2009</t>
  </si>
  <si>
    <t xml:space="preserve">@mamur they'll owe it to us,in fact,they wont owe us, perhaps we'll owe them! we owe it to this Earth to be more conscious of our actions </t>
  </si>
  <si>
    <t>nickbax</t>
  </si>
  <si>
    <t xml:space="preserve">Preparing for next Sunday's Sheffield Half Marathon, along with 5499 others. This week = CarboLoading. Pasta makes you faster </t>
  </si>
  <si>
    <t xml:space="preserve">@carocat hi!!! atlast we meet  Noticed your web presence all around </t>
  </si>
  <si>
    <t>asks ano ang stand ng AtSCA sa CARPER?  http://plurk.com/p/oyssm</t>
  </si>
  <si>
    <t xml:space="preserve">i still have easter eggs left !! </t>
  </si>
  <si>
    <t>Sun Apr 19 03:03:56 PDT 2009</t>
  </si>
  <si>
    <t xml:space="preserve">watching the photos of yesterday...great pictures </t>
  </si>
  <si>
    <t>Phoenix_bg</t>
  </si>
  <si>
    <t xml:space="preserve">@asot400 heyaaa alll </t>
  </si>
  <si>
    <t>Sun Apr 19 03:03:57 PDT 2009</t>
  </si>
  <si>
    <t xml:space="preserve">@victorbarry you're a funny fucker - i'll leave my keys under the car and u can work away on the garden for us </t>
  </si>
  <si>
    <t xml:space="preserve">@DynamicImage Did you make it out? </t>
  </si>
  <si>
    <t>Sun Apr 19 03:03:58 PDT 2009</t>
  </si>
  <si>
    <t xml:space="preserve">@joepeach let us know how it goes and if we can help in any way, yes we're very young please don't be too demanding </t>
  </si>
  <si>
    <t>Monikaa182</t>
  </si>
  <si>
    <t xml:space="preserve">Noooo, school tomorrow ): Havent miss it at all! Weell, I'll just sitt there doing nothing, while I'm listening to McFly  Thats awesome </t>
  </si>
  <si>
    <t>Sun Apr 19 03:07:44 PDT 2009</t>
  </si>
  <si>
    <t>Kirstreynolds</t>
  </si>
  <si>
    <t xml:space="preserve">is at home!! Aaah...nothing like home and Mom's cooking </t>
  </si>
  <si>
    <t>Sun Apr 19 03:07:45 PDT 2009</t>
  </si>
  <si>
    <t xml:space="preserve">Oooh @ashlovessmosh &amp;amp; @FamousMe could teach a High School Musical class </t>
  </si>
  <si>
    <t>SUPERRWOMANx</t>
  </si>
  <si>
    <t>@petewentz i care about saving the 'fail whale'  tehe, start your own greenpeace; 'petepeace' then dissapear after this one mission.</t>
  </si>
  <si>
    <t xml:space="preserve">@fabuloustoccara yes! tweetdeck is waaay better than tweeting via web. </t>
  </si>
  <si>
    <t>Sun Apr 19 03:07:46 PDT 2009</t>
  </si>
  <si>
    <t>abstar_1</t>
  </si>
  <si>
    <t xml:space="preserve">love's the social of the new job, and the tips are a rather sweet bonus </t>
  </si>
  <si>
    <t>Okay, I'm definitely going to the gym now  Laters!</t>
  </si>
  <si>
    <t>Sun Apr 19 03:07:51 PDT 2009</t>
  </si>
  <si>
    <t xml:space="preserve">@Harith Oooh, you're such a Cuttlett! I'm gonna' paint a brown spot on Fred's nose over there and feature it on http://TwailerTwash.com/ </t>
  </si>
  <si>
    <t>GiuliettaMusic</t>
  </si>
  <si>
    <t>@rubengotswag THATS COOL  add me on myspace.com/giuliettinna</t>
  </si>
  <si>
    <t xml:space="preserve">@jordanknight You looked like you were running shit! Lookin SEXY Jordan! </t>
  </si>
  <si>
    <t>Sun Apr 19 03:07:53 PDT 2009</t>
  </si>
  <si>
    <t xml:space="preserve">raining now, around 10ï¿½C, guests decided to stay! </t>
  </si>
  <si>
    <t>Sun Apr 19 03:07:55 PDT 2009</t>
  </si>
  <si>
    <t>MrMayall</t>
  </si>
  <si>
    <t>@stephenfry sounds like the start of a good day  Enjoy!</t>
  </si>
  <si>
    <t>Sun Apr 19 03:07:56 PDT 2009</t>
  </si>
  <si>
    <t>xXDrgnGirl76Xx</t>
  </si>
  <si>
    <t xml:space="preserve">@Seth_MacFarlane BIRD is the WORD!! lol! Thanks for all the laughs Seth! Love it lots! </t>
  </si>
  <si>
    <t>Sun Apr 19 03:07:57 PDT 2009</t>
  </si>
  <si>
    <t>joshparrish</t>
  </si>
  <si>
    <t xml:space="preserve">Sunday is my favorite day of the week!  </t>
  </si>
  <si>
    <t>haneetnart</t>
  </si>
  <si>
    <t xml:space="preserve">late night &amp;quot;souper meals&amp;quot; are the best! </t>
  </si>
  <si>
    <t xml:space="preserve">@Equestrian90 The floating whale. Haha. </t>
  </si>
  <si>
    <t>video from the 18th.  alexia dearest epically failing.: http://beta.twiddeo.com/86e</t>
  </si>
  <si>
    <t>RobinMi11s</t>
  </si>
  <si>
    <t xml:space="preserve">what a night lt night </t>
  </si>
  <si>
    <t>Sun Apr 19 03:07:59 PDT 2009</t>
  </si>
  <si>
    <t>@Nia78 I'm pretty good about to lay it down in a sec . Had a long day &amp;amp; night  Thanks for asking . And you ?</t>
  </si>
  <si>
    <t>Sun Apr 19 03:08:00 PDT 2009</t>
  </si>
  <si>
    <t>tudoradam</t>
  </si>
  <si>
    <t xml:space="preserve">@RealJudgeJules Track names </t>
  </si>
  <si>
    <t>Sun Apr 19 03:08:01 PDT 2009</t>
  </si>
  <si>
    <t>djschimmusic</t>
  </si>
  <si>
    <t xml:space="preserve">Just heard my bootleg remix of &amp;quot;if u seek amy&amp;quot; on kiss fm here in Chicago </t>
  </si>
  <si>
    <t xml:space="preserve">happy at last! I have a picture already here in twitter,,, </t>
  </si>
  <si>
    <t>Sun Apr 19 03:08:02 PDT 2009</t>
  </si>
  <si>
    <t>nat2007</t>
  </si>
  <si>
    <t xml:space="preserve">Beautiful day, had a bike ride now waiting to go to my dads </t>
  </si>
  <si>
    <t>Sun Apr 19 03:08:03 PDT 2009</t>
  </si>
  <si>
    <t>adrycal91</t>
  </si>
  <si>
    <t xml:space="preserve">@IfYouSeeKiim ok, thnks </t>
  </si>
  <si>
    <t>Sun Apr 19 03:08:04 PDT 2009</t>
  </si>
  <si>
    <t>queeners</t>
  </si>
  <si>
    <t xml:space="preserve">Fucked up in  the way home </t>
  </si>
  <si>
    <t>MaytePfams</t>
  </si>
  <si>
    <t xml:space="preserve">Just got home after a great day/night out with kids. We had fun and laughed so much; They woke up to early though </t>
  </si>
  <si>
    <t>inerds</t>
  </si>
  <si>
    <t xml:space="preserve">@avelis thanks for letting me know, i appreciate it. </t>
  </si>
  <si>
    <t>Sun Apr 19 03:08:09 PDT 2009</t>
  </si>
  <si>
    <t>treschicbeauty</t>
  </si>
  <si>
    <t xml:space="preserve">@emizell I know I can't wait to see it!!!! Thanks </t>
  </si>
  <si>
    <t xml:space="preserve">back briefly while putting baby to sleep ;) i did dishes while gone and danced around with ipod </t>
  </si>
  <si>
    <t>Sun Apr 19 03:08:11 PDT 2009</t>
  </si>
  <si>
    <t>showetime. then more HP  x</t>
  </si>
  <si>
    <t xml:space="preserve">I am with you ferrari fans in this troubled times </t>
  </si>
  <si>
    <t>Sun Apr 19 03:08:12 PDT 2009</t>
  </si>
  <si>
    <t xml:space="preserve">@iamwhoever I think he will in time. he cant see it now cuz he's in the midst of the storm but it'll calm down&amp;amp;they'll be moments of sun </t>
  </si>
  <si>
    <t>Sun Apr 19 03:08:16 PDT 2009</t>
  </si>
  <si>
    <t>thulsey</t>
  </si>
  <si>
    <t>@danileen here is where I am, yes!  where are you?</t>
  </si>
  <si>
    <t>Sun Apr 19 03:08:17 PDT 2009</t>
  </si>
  <si>
    <t xml:space="preserve">checking out Twitterrific. Liking it so far. </t>
  </si>
  <si>
    <t xml:space="preserve">@grahamallcott haaaaaa!  I bet it's the magnetic storms </t>
  </si>
  <si>
    <t>hannahhh__x</t>
  </si>
  <si>
    <t xml:space="preserve">is doing up my myspacee </t>
  </si>
  <si>
    <t xml:space="preserve">@Pixie_Anna No Viagra needed, I wake &amp;quot;up&amp;quot; every morning </t>
  </si>
  <si>
    <t>Sun Apr 19 03:08:21 PDT 2009</t>
  </si>
  <si>
    <t>A_Schwartmann</t>
  </si>
  <si>
    <t xml:space="preserve">@smts41 I envy you for living in the US and being able to see that band so often. I will see them in Amsterdam in July though. </t>
  </si>
  <si>
    <t>Barbi_9</t>
  </si>
  <si>
    <t xml:space="preserve">Sleepy..what a night </t>
  </si>
  <si>
    <t>Sun Apr 19 03:08:22 PDT 2009</t>
  </si>
  <si>
    <t xml:space="preserve">@WestEndActress The gay part of London I'll ask if we can go to West End </t>
  </si>
  <si>
    <t xml:space="preserve">@foliematt yeah life's bloody hilarious lol. Actually it ain't too bad  because it's a beautiful sunny day. Need to get out in it </t>
  </si>
  <si>
    <t>Sun Apr 19 03:08:23 PDT 2009</t>
  </si>
  <si>
    <t xml:space="preserve">@ddlovato when and where are u going here in madrid? please tell me demi cause i want to see you </t>
  </si>
  <si>
    <t>Sun Apr 19 03:08:24 PDT 2009</t>
  </si>
  <si>
    <t>JoshBC</t>
  </si>
  <si>
    <t>@yargman do you work all weekend?  x</t>
  </si>
  <si>
    <t>Nhipham</t>
  </si>
  <si>
    <t xml:space="preserve">Is in bed on her touch and can hear loud as music playing outside of her house. Can't sleeep! Entertain me </t>
  </si>
  <si>
    <t xml:space="preserve">took the girls for walk that went through Rec Ground where childrens rugby team play. Grace wanted to join in. so not a girly girl then </t>
  </si>
  <si>
    <t>Sun Apr 19 03:08:25 PDT 2009</t>
  </si>
  <si>
    <t>@Sir_Almo@skylineproject i give you 300grams of chocolate to distribute as you wish   #choctwestival. Hey fellas. Sing out if needmor</t>
  </si>
  <si>
    <t>ReyesAly</t>
  </si>
  <si>
    <t xml:space="preserve">@agent829 willow , she's still a poppet , now 11 levels old ! </t>
  </si>
  <si>
    <t>Ms_Decadence</t>
  </si>
  <si>
    <t>Guud moaning all  Just watched F1 whilst languishing in bed... now that's decadence for you!</t>
  </si>
  <si>
    <t xml:space="preserve">@moedeje we are in Falkirk with a friend of Pauline's and having a lovely time. I emailed Oma my blog too! </t>
  </si>
  <si>
    <t xml:space="preserve">@117Cecilia thanks for post me!!! </t>
  </si>
  <si>
    <t>Sun Apr 19 03:08:28 PDT 2009</t>
  </si>
  <si>
    <t xml:space="preserve">@Meranda_Panda Thanks for 2 nite. Had an AWESOME time! see you on the Boat! </t>
  </si>
  <si>
    <t xml:space="preserve">@motionocean oh, hehe it's sunny here today  scottish dances?? awesome </t>
  </si>
  <si>
    <t>freenerd</t>
  </si>
  <si>
    <t xml:space="preserve">Going to be at the @soundcloud office in about an hour for open breakfast. Gonna bring records and fingerfood </t>
  </si>
  <si>
    <t>Sun Apr 19 03:08:29 PDT 2009</t>
  </si>
  <si>
    <t xml:space="preserve">@Reema226 Me too. </t>
  </si>
  <si>
    <t>Sun Apr 19 03:08:30 PDT 2009</t>
  </si>
  <si>
    <t xml:space="preserve">@PixiePearl No prob, dear. ;) Call you tomorrow or Monday </t>
  </si>
  <si>
    <t>Sun Apr 19 03:08:31 PDT 2009</t>
  </si>
  <si>
    <t xml:space="preserve">Morning twitter world </t>
  </si>
  <si>
    <t xml:space="preserve">@FreshBostonChic Good Morning to you too </t>
  </si>
  <si>
    <t xml:space="preserve">@SnowgooseSA but you having one next week </t>
  </si>
  <si>
    <t>Justin1KCL</t>
  </si>
  <si>
    <t xml:space="preserve">Can't wait for the recordings to be mastered!!!! </t>
  </si>
  <si>
    <t xml:space="preserve">@irregularshed PaPal? Tee-hee! </t>
  </si>
  <si>
    <t>Sun Apr 19 03:08:32 PDT 2009</t>
  </si>
  <si>
    <t>missecl</t>
  </si>
  <si>
    <t xml:space="preserve">back to twitter!!!! </t>
  </si>
  <si>
    <t>Sun Apr 19 03:08:33 PDT 2009</t>
  </si>
  <si>
    <t>ambershantelle</t>
  </si>
  <si>
    <t xml:space="preserve">I sitting here with dumb and dumber aka &amp;quot;Southanbred and D-Roc&amp;quot;... and they are lame  </t>
  </si>
  <si>
    <t>Sil_maril</t>
  </si>
  <si>
    <t>@Zabreena2006 hehe! great! whats the first twiter account you'r talkin about??  stalking is fun 8)</t>
  </si>
  <si>
    <t>Sun Apr 19 03:08:35 PDT 2009</t>
  </si>
  <si>
    <t>@expelliarmus Awwwww, thanks honey  Hope you had sweet dreams too  &amp;lt;333</t>
  </si>
  <si>
    <t>Sun Apr 19 03:08:39 PDT 2009</t>
  </si>
  <si>
    <t xml:space="preserve">@paulcarvill love it, worthy of Blakes 7 </t>
  </si>
  <si>
    <t>Sun Apr 19 03:08:40 PDT 2009</t>
  </si>
  <si>
    <t xml:space="preserve">playing badminton with my dad!!! </t>
  </si>
  <si>
    <t>Sun Apr 19 03:08:42 PDT 2009</t>
  </si>
  <si>
    <t xml:space="preserve">Sitting on the floor with my laptop and a blanket. Sun through the window and coffee in the cup. Life *is* good! </t>
  </si>
  <si>
    <t>Sun Apr 19 03:08:43 PDT 2009</t>
  </si>
  <si>
    <t xml:space="preserve">Now that's what I call a Sunday morning lay in. And what a gorgeous day. Good morning all </t>
  </si>
  <si>
    <t>Sun Apr 19 03:08:44 PDT 2009</t>
  </si>
  <si>
    <t xml:space="preserve">@motgnik I wasn't when you tweeted at me, but yeah...I am now. Sigh. </t>
  </si>
  <si>
    <t>Sun Apr 19 03:08:46 PDT 2009</t>
  </si>
  <si>
    <t>jaronolic</t>
  </si>
  <si>
    <t>Before I go to bed, just wanna say that 17 Again was awesome! I really enjoyed it. love it  Zac Efron, you're my idol!</t>
  </si>
  <si>
    <t>Shortcake_xo</t>
  </si>
  <si>
    <t>@BrandiHeyy: Hey Brandi... Just Wonderin .. What are you + Miley doing in Germany  .. Please Reply.. Love Natalie + April .. xoxo</t>
  </si>
  <si>
    <t xml:space="preserve">Going to grandmas today. Its her birthday haha. Maybe take twilight? It'll give me something to do </t>
  </si>
  <si>
    <t>Sun Apr 19 03:08:48 PDT 2009</t>
  </si>
  <si>
    <t>JimHD</t>
  </si>
  <si>
    <t xml:space="preserve">@brother_rat Hi..Yes you would have FTP access.  This isnt a twitterhawk reply </t>
  </si>
  <si>
    <t xml:space="preserve">@Spitphyre corona/heineken is good, but somehow i don't like bud any more. carlberg is better </t>
  </si>
  <si>
    <t>Sun Apr 19 03:08:50 PDT 2009</t>
  </si>
  <si>
    <t>JulianSuperHero</t>
  </si>
  <si>
    <t xml:space="preserve">@chonnytehshiz i need videos hurry and make em </t>
  </si>
  <si>
    <t>Sun Apr 19 03:08:51 PDT 2009</t>
  </si>
  <si>
    <t xml:space="preserve">@alexandrathegr8 got it. But r there NE good movies based on Vid games?? I'm still eating on 1... 'sides, can it b worse than MaxPayne? </t>
  </si>
  <si>
    <t xml:space="preserve">@littlebrownjob Thanks for the link to RSPB gardens enjoyed looking through this today and lots of help </t>
  </si>
  <si>
    <t>Blairhalk</t>
  </si>
  <si>
    <t xml:space="preserve">@doolallys totally love those types of books that get the brain juices flowing </t>
  </si>
  <si>
    <t xml:space="preserve">@robinmatthewfry ... and by the following year, rituals will have become entrenched and historical scholarship will start!  </t>
  </si>
  <si>
    <t>Sun Apr 19 03:08:54 PDT 2009</t>
  </si>
  <si>
    <t>fundel</t>
  </si>
  <si>
    <t xml:space="preserve">@ryansheckler30  there is never too many </t>
  </si>
  <si>
    <t>Sun Apr 19 03:08:55 PDT 2009</t>
  </si>
  <si>
    <t xml:space="preserve">@stephenfry Would you be able to say &amp;quot;Happy Birthday Genni!&amp;quot; to me please!? Its my friend's birthday! </t>
  </si>
  <si>
    <t>Sun Apr 19 03:08:56 PDT 2009</t>
  </si>
  <si>
    <t>RadiomanNKC</t>
  </si>
  <si>
    <t xml:space="preserve">At least you are home &amp;amp; not out in the rain </t>
  </si>
  <si>
    <t>alexstevens2009</t>
  </si>
  <si>
    <t xml:space="preserve">Is Going To Flavourz For Lunch </t>
  </si>
  <si>
    <t>Sun Apr 19 03:08:57 PDT 2009</t>
  </si>
  <si>
    <t xml:space="preserve">Ooh 3 followers off 800 that's cool </t>
  </si>
  <si>
    <t xml:space="preserve">is watching something for the weekend  on BBC1 </t>
  </si>
  <si>
    <t>Sun Apr 19 03:08:58 PDT 2009</t>
  </si>
  <si>
    <t>samueldiaz</t>
  </si>
  <si>
    <t xml:space="preserve">im almost done watching rideback, ive got like 2 episodes left... final verdict when i finish it!  </t>
  </si>
  <si>
    <t>romaiel</t>
  </si>
  <si>
    <t xml:space="preserve">Logging out to attend mass.  The heat's making it unbearable for me to hear mass during my regular morning sked.  Until later... </t>
  </si>
  <si>
    <t>Sun Apr 19 03:09:00 PDT 2009</t>
  </si>
  <si>
    <t>Angelsmile77</t>
  </si>
  <si>
    <t xml:space="preserve">Nice Weekend </t>
  </si>
  <si>
    <t>mamo7</t>
  </si>
  <si>
    <t xml:space="preserve">just got back from the movies with Jt.  TIRED &amp;amp; ready 2 catch some ZzzZzz's. g'night!!  </t>
  </si>
  <si>
    <t>PIYPpromoJules</t>
  </si>
  <si>
    <t xml:space="preserve">@benjpalmer did you get any? I passed out cuddling with Hallie the entire way home. </t>
  </si>
  <si>
    <t>Sun Apr 19 03:12:42 PDT 2009</t>
  </si>
  <si>
    <t>sandra_jfm</t>
  </si>
  <si>
    <t>looks that day will be busy and full with works to do  Yesterday the party was tooo.. crazy, but it`s good that everybody is alive.</t>
  </si>
  <si>
    <t>DrippingBlood</t>
  </si>
  <si>
    <t xml:space="preserve">Listening some great fucking music, A7X &amp;quot;dancing Dead&amp;quot; Some good shit </t>
  </si>
  <si>
    <t>grmcall</t>
  </si>
  <si>
    <t xml:space="preserve">@LeoLaporte Ha, fabulous photo.  Couldn't agree more </t>
  </si>
  <si>
    <t>Sun Apr 19 03:12:43 PDT 2009</t>
  </si>
  <si>
    <t xml:space="preserve">the Pirate Bay guys will appear in history (e-)books as heroes of under-developed times, in 10 years. a bit like Play Boy in the '60s </t>
  </si>
  <si>
    <t>Sun Apr 19 03:12:45 PDT 2009</t>
  </si>
  <si>
    <t xml:space="preserve">@felt_tip_felon thanks dude, glad you like them </t>
  </si>
  <si>
    <t>Sun Apr 19 03:12:46 PDT 2009</t>
  </si>
  <si>
    <t>@is_selene Or was that the single most winningest moment of my life? I think yes  Even tho I lose from then on ;p</t>
  </si>
  <si>
    <t>Sun Apr 19 03:12:47 PDT 2009</t>
  </si>
  <si>
    <t>mwahmwah_teh</t>
  </si>
  <si>
    <t>@Smile_Hannah It is, ain't it?  I don't see what people find so bad about it.. I love Bella's power :p</t>
  </si>
  <si>
    <t xml:space="preserve">Is nervous.. 15 minutes and i'll find out what this is about... And don't worry twitter, you'll be the first to know </t>
  </si>
  <si>
    <t>Sun Apr 19 03:12:48 PDT 2009</t>
  </si>
  <si>
    <t>jessicaamylloyd</t>
  </si>
  <si>
    <t>@OfficialJoBros - ahhh is it really you guys  jess and ashleigh xx</t>
  </si>
  <si>
    <t>Sun Apr 19 03:12:49 PDT 2009</t>
  </si>
  <si>
    <t>Thealou</t>
  </si>
  <si>
    <t xml:space="preserve">watching disney channel and eating breackfast </t>
  </si>
  <si>
    <t>jaykeclayden</t>
  </si>
  <si>
    <t xml:space="preserve">finding Loui </t>
  </si>
  <si>
    <t>HowYaMamaNem</t>
  </si>
  <si>
    <t xml:space="preserve">I am soo locked in! </t>
  </si>
  <si>
    <t>Sun Apr 19 03:12:52 PDT 2009</t>
  </si>
  <si>
    <t xml:space="preserve">@proteusguy The courts didn't agree with the democrat party dissolution case, and they were acquitted </t>
  </si>
  <si>
    <t>babysis7777</t>
  </si>
  <si>
    <t xml:space="preserve">@Izzabeta  he he how funny  lol lmao </t>
  </si>
  <si>
    <t>Sun Apr 19 03:12:56 PDT 2009</t>
  </si>
  <si>
    <t xml:space="preserve">@BohlinMcFly gaaah, I'm jealous.. Haha, where did you order it? </t>
  </si>
  <si>
    <t>Sun Apr 19 03:12:57 PDT 2009</t>
  </si>
  <si>
    <t xml:space="preserve">mmmm pumpkin seeds &amp;lt;3 SO GOOD </t>
  </si>
  <si>
    <t>CharlieLafontai</t>
  </si>
  <si>
    <t xml:space="preserve">@peterprince2 Send her to me. I can fix that problem </t>
  </si>
  <si>
    <t>Sun Apr 19 03:12:58 PDT 2009</t>
  </si>
  <si>
    <t>bnarayan1511</t>
  </si>
  <si>
    <t>@CindiCupcaking Thanks Cindi - home safe now   G'night )</t>
  </si>
  <si>
    <t>Sun Apr 19 03:12:59 PDT 2009</t>
  </si>
  <si>
    <t>rehmlazzara</t>
  </si>
  <si>
    <t xml:space="preserve">@shaundiviney some judge from sytycd has the same jacket as you but you look better in it </t>
  </si>
  <si>
    <t>gelaysky</t>
  </si>
  <si>
    <t>is watching dinner impossible.  http://plurk.com/p/oyua6</t>
  </si>
  <si>
    <t>Sun Apr 19 03:13:03 PDT 2009</t>
  </si>
  <si>
    <t xml:space="preserve">morning tweeps! it's a gorgeous day out there... </t>
  </si>
  <si>
    <t>robparsons</t>
  </si>
  <si>
    <t xml:space="preserve">@nogbad gentle???? easy??? wrong course mate </t>
  </si>
  <si>
    <t>GenderQ</t>
  </si>
  <si>
    <t>how very dutch  http://twitpic.com/3l7aq</t>
  </si>
  <si>
    <t xml:space="preserve">Yay! The blackout and the academy is...tonight </t>
  </si>
  <si>
    <t>Sun Apr 19 03:13:06 PDT 2009</t>
  </si>
  <si>
    <t xml:space="preserve">Is going to bed.. sleep tight folks.. the doughnuts kicked in early </t>
  </si>
  <si>
    <t>Sun Apr 19 03:13:07 PDT 2009</t>
  </si>
  <si>
    <t>RealSnoopyDog</t>
  </si>
  <si>
    <t xml:space="preserve">@supware Hi there  It's a great idea 2 be be there on twitter. Currently using iDialer on Samsung i900. Thanks a lot 4 the good work </t>
  </si>
  <si>
    <t>Sun Apr 19 03:13:09 PDT 2009</t>
  </si>
  <si>
    <t>Glad2</t>
  </si>
  <si>
    <t xml:space="preserve">@adriangraham Because its so huge and I find self promotion wearying after a while. Am determined though, that should carry me through. </t>
  </si>
  <si>
    <t>Sun Apr 19 03:13:08 PDT 2009</t>
  </si>
  <si>
    <t>AlexandraNellus</t>
  </si>
  <si>
    <t xml:space="preserve">Having brunch and redecorating my home </t>
  </si>
  <si>
    <t>Sun Apr 19 03:13:10 PDT 2009</t>
  </si>
  <si>
    <t>dricho11</t>
  </si>
  <si>
    <t xml:space="preserve">@Oprah Hey it's nice to know your on Twitter </t>
  </si>
  <si>
    <t>tidamz</t>
  </si>
  <si>
    <t xml:space="preserve">@FlashJunkie I have the same kind of problems, reading book before going to bed, helped me </t>
  </si>
  <si>
    <t xml:space="preserve">@mistakepro http://twitpic.com/3kmt8 - .....O now i get it </t>
  </si>
  <si>
    <t xml:space="preserve">@sleepydumpling i can send virtual chocolate if it helps? </t>
  </si>
  <si>
    <t>Sun Apr 19 03:13:12 PDT 2009</t>
  </si>
  <si>
    <t>@TalSh You are not following me close enough bro  http://twitter.com/hilzfuld/statuses/1540581231</t>
  </si>
  <si>
    <t>thaobebs</t>
  </si>
  <si>
    <t xml:space="preserve">Sunday = relaxing  Watching some telly.. Doing homework later! Can't wait for all new eps of Gossip Girl and One Tree Hill tomorrow! </t>
  </si>
  <si>
    <t xml:space="preserve">@djwhisky thanks, I bet Somerset was still quite nice </t>
  </si>
  <si>
    <t>Sun Apr 19 03:13:13 PDT 2009</t>
  </si>
  <si>
    <t xml:space="preserve">Is going to get herhaircut soon - going to get a fringe methinks </t>
  </si>
  <si>
    <t>Sun Apr 19 03:13:14 PDT 2009</t>
  </si>
  <si>
    <t>joypat</t>
  </si>
  <si>
    <t xml:space="preserve">uploading pics from the Pampanga conference </t>
  </si>
  <si>
    <t>Sun Apr 19 03:13:15 PDT 2009</t>
  </si>
  <si>
    <t>wadesay</t>
  </si>
  <si>
    <t xml:space="preserve">completing my nice weekend: nginternet! </t>
  </si>
  <si>
    <t>Sun Apr 19 03:13:18 PDT 2009</t>
  </si>
  <si>
    <t>_JIMB0</t>
  </si>
  <si>
    <t xml:space="preserve">Man i'm tired. Made some apple crisp from scratch...... Man it tastes gooooood </t>
  </si>
  <si>
    <t>JoannPerez</t>
  </si>
  <si>
    <t xml:space="preserve">Watchin cartoon network wit my nephew </t>
  </si>
  <si>
    <t>INCOMING TUNE!!!!!!!! finally  #asot400</t>
  </si>
  <si>
    <t xml:space="preserve">@patphelan wow thats hard wor with the puppies well done, I was hoping to get an assistance dog for my deafness, but we have boo now </t>
  </si>
  <si>
    <t xml:space="preserve">@JENTSYY oh what happened?? </t>
  </si>
  <si>
    <t>davecocozza</t>
  </si>
  <si>
    <t xml:space="preserve">@staroflondon sounds like a sensible plan to me! Today for me involves driving to maidstone to see my aunt and nick some dinner from her </t>
  </si>
  <si>
    <t xml:space="preserve">get well soon, dear </t>
  </si>
  <si>
    <t>beeeze</t>
  </si>
  <si>
    <t xml:space="preserve">@debswillis make it the weekend after the weekend after next </t>
  </si>
  <si>
    <t xml:space="preserve">Cancel the crashing, importing photos and catching up on Facebook. Hit me up with a wall post and I'll make sure I reply </t>
  </si>
  <si>
    <t xml:space="preserve">@greyhoundstooth Ok! I've clicked the link for you already. Try tweeting using TweetSG! </t>
  </si>
  <si>
    <t>Sun Apr 19 03:13:29 PDT 2009</t>
  </si>
  <si>
    <t>@tommcfly YOU'RE BAAAAAAAAAAAAAAAAAAAAAAAAAAAAAAAAAAAAAAAAAAAAAAAAAAAAAAAAAAAAAAAAAAAAAAAAAAAAAAAAAAAAAAAAAAAAAAAAAAAAAAAAAAAAAACK!  xxxxx</t>
  </si>
  <si>
    <t>Goooooooood morning all twitters  The time in Norway is 12:12 AM &amp;amp; I'm home from my paper route =P</t>
  </si>
  <si>
    <t>doubler2k7</t>
  </si>
  <si>
    <t xml:space="preserve">@Jennifalconer crikey, that soon?! Good luck when it comes! Must get up and watch </t>
  </si>
  <si>
    <t>Sun Apr 19 03:13:30 PDT 2009</t>
  </si>
  <si>
    <t>lianarachel</t>
  </si>
  <si>
    <t xml:space="preserve">going to go look for the little mermaid 2 haha </t>
  </si>
  <si>
    <t xml:space="preserve">going to @zerophyte 's soon yay </t>
  </si>
  <si>
    <t>@fridley Attribution? This is twitter! Steal and take credit yourself! Oh hang on, I need Sarcastica now...  (thanks for the video link!)</t>
  </si>
  <si>
    <t>Sun Apr 19 03:13:32 PDT 2009</t>
  </si>
  <si>
    <t xml:space="preserve">@sweynh Ah, I'm already in Aberdeen  Very much looking forward to seeing Orkney, and Shetland </t>
  </si>
  <si>
    <t>Sun Apr 19 03:13:31 PDT 2009</t>
  </si>
  <si>
    <t xml:space="preserve">10 days till my birthday yaaaaaaay </t>
  </si>
  <si>
    <t>Sun Apr 19 03:13:34 PDT 2009</t>
  </si>
  <si>
    <t>@BarbRad :S is a smiley like  and it means confused...</t>
  </si>
  <si>
    <t>Sun Apr 19 03:13:35 PDT 2009</t>
  </si>
  <si>
    <t xml:space="preserve">YOUR favorite RED HEAD is no more! Who can guess what color my hair is now?!?!?! </t>
  </si>
  <si>
    <t xml:space="preserve">It's almost 5:30. Yayyy Twiiiter!!!!!! </t>
  </si>
  <si>
    <t xml:space="preserve">I'm eating some sweet thing....too bad in czech-english dictionary there is no word how could I express it  HELL!!! but its really good </t>
  </si>
  <si>
    <t>InternetMentor</t>
  </si>
  <si>
    <t xml:space="preserve">@marcoventi depends on what state i am in the UK </t>
  </si>
  <si>
    <t xml:space="preserve">@shufflebite top of the mornin to ya! Aw cool  buy anything nice? I'm just outside in the amazing sunshine </t>
  </si>
  <si>
    <t>Sun Apr 19 03:13:37 PDT 2009</t>
  </si>
  <si>
    <t xml:space="preserve">@Airbase I have some IDs for your Trance.Nu Feature guestmix. </t>
  </si>
  <si>
    <t>YAY! The daily Shatt fishing quest is Crocolisks in the City. Woot! I hope i get at least one new pet tonight.  Wish me luck.</t>
  </si>
  <si>
    <t>Sun Apr 19 03:13:39 PDT 2009</t>
  </si>
  <si>
    <t>ali_lamb</t>
  </si>
  <si>
    <t>@duckliy543 LOVES BURA  i had an amazing time, i'll load pictures on fb!</t>
  </si>
  <si>
    <t>aj_michalka</t>
  </si>
  <si>
    <t xml:space="preserve">@AlyRMichalka Well then.. thank u </t>
  </si>
  <si>
    <t>Sun Apr 19 03:13:41 PDT 2009</t>
  </si>
  <si>
    <t>xXdelilaXx</t>
  </si>
  <si>
    <t xml:space="preserve">oh hehe, easter today </t>
  </si>
  <si>
    <t>Sun Apr 19 03:13:42 PDT 2009</t>
  </si>
  <si>
    <t>rikhudson</t>
  </si>
  <si>
    <t xml:space="preserve">Sunday Sunshine </t>
  </si>
  <si>
    <t xml:space="preserve">On airport pickup duty then we're off to see Bat For Lashes tonight in London </t>
  </si>
  <si>
    <t>Sun Apr 19 03:13:44 PDT 2009</t>
  </si>
  <si>
    <t xml:space="preserve">Only four buses on the way home </t>
  </si>
  <si>
    <t>Sun Apr 19 03:13:46 PDT 2009</t>
  </si>
  <si>
    <t>zetab</t>
  </si>
  <si>
    <t xml:space="preserve">@nyssabdesign It's gonna be a nice 17C tomorrow! Bet that'll make you smile </t>
  </si>
  <si>
    <t>ebony_chaa</t>
  </si>
  <si>
    <t xml:space="preserve">@MyOhSoSweetLife YOUR ON DRUGS </t>
  </si>
  <si>
    <t>Sun Apr 19 03:13:48 PDT 2009</t>
  </si>
  <si>
    <t xml:space="preserve">@hunteremily by the sounds of it perhaps Electro could also be used </t>
  </si>
  <si>
    <t>PinkTardisFloyd</t>
  </si>
  <si>
    <t xml:space="preserve">@RealHughJackman http://twitter.com/susan_boyle here she is </t>
  </si>
  <si>
    <t xml:space="preserve">had a great day </t>
  </si>
  <si>
    <t>Sun Apr 19 03:13:51 PDT 2009</t>
  </si>
  <si>
    <t>LuccyJohnstone</t>
  </si>
  <si>
    <t>Sun Apr 19 03:13:52 PDT 2009</t>
  </si>
  <si>
    <t>emilieff</t>
  </si>
  <si>
    <t>is watching House M.D. and relaxing  is there any better way to spend a Sunday?</t>
  </si>
  <si>
    <t xml:space="preserve">@susieblackmon you're welcome. Beside's, it 's true  </t>
  </si>
  <si>
    <t>seriouschick</t>
  </si>
  <si>
    <t xml:space="preserve">@Lybbe thank you Lybbe! </t>
  </si>
  <si>
    <t>Sun Apr 19 03:13:53 PDT 2009</t>
  </si>
  <si>
    <t>skyria</t>
  </si>
  <si>
    <t>Up $85! Not bad for my first (full) day in Vegas.  Feet already hurt, already sleep deprived, but I love this city.</t>
  </si>
  <si>
    <t>Sun Apr 19 03:13:54 PDT 2009</t>
  </si>
  <si>
    <t xml:space="preserve">@digitalsprawl http://twitpic.com/3l76i - How absolutely ADORABLE!! </t>
  </si>
  <si>
    <t>ebonymaree</t>
  </si>
  <si>
    <t xml:space="preserve">Back from Movie World.. next time we are going to Wet N Wild! I don't overly care what my sisters say. haha </t>
  </si>
  <si>
    <t>EmeraldangelUK</t>
  </si>
  <si>
    <t xml:space="preserve">i'm very excited about some new designs...leopard print and blood red orchids...mmmm </t>
  </si>
  <si>
    <t>Sun Apr 19 03:13:56 PDT 2009</t>
  </si>
  <si>
    <t>winonamadewell</t>
  </si>
  <si>
    <t xml:space="preserve">I wasss suppose to be sleepin cause I didn't go out my badd gotta get snugglies </t>
  </si>
  <si>
    <t>Sun Apr 19 03:13:57 PDT 2009</t>
  </si>
  <si>
    <t>Nikki_jr</t>
  </si>
  <si>
    <t>Roar</t>
  </si>
  <si>
    <t xml:space="preserve">@TannyaJoaquin cute pic of you n kai! now i feel compelled to put up pic of me n tai. </t>
  </si>
  <si>
    <t xml:space="preserve">Thanks for the welcome guys </t>
  </si>
  <si>
    <t>Sun Apr 19 03:14:00 PDT 2009</t>
  </si>
  <si>
    <t>readathon</t>
  </si>
  <si>
    <t xml:space="preserve">@infogoddes @yatii I'm glad you're still around </t>
  </si>
  <si>
    <t>Sun Apr 19 03:14:01 PDT 2009</t>
  </si>
  <si>
    <t xml:space="preserve">sorting pictures with Mina for the next captiveculture update. another suspension for that lovely french girl </t>
  </si>
  <si>
    <t>ModernMike</t>
  </si>
  <si>
    <t xml:space="preserve">Loving The Sun ! </t>
  </si>
  <si>
    <t xml:space="preserve">Good afternoon guys, getting ready to go to class, how's it going? </t>
  </si>
  <si>
    <t xml:space="preserve">@TheBandFromTV if u need new account with new name, as happened 2 some of us too, then how about calling urselves BANDFROMTWITTER LOL! </t>
  </si>
  <si>
    <t>Sun Apr 19 03:14:02 PDT 2009</t>
  </si>
  <si>
    <t xml:space="preserve">@ashtreetree she's too far away . I cbb screaming. haha </t>
  </si>
  <si>
    <t>johncow</t>
  </si>
  <si>
    <t xml:space="preserve">good morning to you </t>
  </si>
  <si>
    <t>Sun Apr 19 03:14:04 PDT 2009</t>
  </si>
  <si>
    <t>@Natazzz yep, i'm ok today! had my strawberries  ideas always seem good at the time.. until later</t>
  </si>
  <si>
    <t>Sun Apr 19 03:14:05 PDT 2009</t>
  </si>
  <si>
    <t>charislian</t>
  </si>
  <si>
    <t xml:space="preserve">had a great weekend with Dr. John Avanzini. Is feeling very tired now.... exams starts this coming week! </t>
  </si>
  <si>
    <t>Sun Apr 19 03:17:25 PDT 2009</t>
  </si>
  <si>
    <t>cephyn</t>
  </si>
  <si>
    <t xml:space="preserve">had a great night, thanks FoF. Pics will be up soon, I promise. </t>
  </si>
  <si>
    <t>Sun Apr 19 03:17:26 PDT 2009</t>
  </si>
  <si>
    <t>This is my 1901st update..   Trying to decide where to go for our (potential) holiday later this year..ideas? suggestions?</t>
  </si>
  <si>
    <t xml:space="preserve">Dr Horrible never fails to make a good night better </t>
  </si>
  <si>
    <t>Sun Apr 19 03:17:28 PDT 2009</t>
  </si>
  <si>
    <t>deathwarmedover</t>
  </si>
  <si>
    <t>@anikainlondon yay! spotify!  i'm listening to alessi's EP on it</t>
  </si>
  <si>
    <t>Sun Apr 19 03:17:27 PDT 2009</t>
  </si>
  <si>
    <t>HRodgo</t>
  </si>
  <si>
    <t xml:space="preserve">has all the Avatar(The Last Airbender) episodes on her iPod... ahhh </t>
  </si>
  <si>
    <t>searching for an agency  Do you know an agency? tell me!</t>
  </si>
  <si>
    <t xml:space="preserve">@loumellealicaya let's stalk each other on twitter. follow me! </t>
  </si>
  <si>
    <t>Sun Apr 19 03:17:29 PDT 2009</t>
  </si>
  <si>
    <t xml:space="preserve">@stefanie_go AHH! vampire! haha, you ain't that pale naman ah </t>
  </si>
  <si>
    <t>Sun Apr 19 03:17:30 PDT 2009</t>
  </si>
  <si>
    <t xml:space="preserve">I love following new people on twitter, even if they say boring stuff like me </t>
  </si>
  <si>
    <t>Sun Apr 19 03:17:31 PDT 2009</t>
  </si>
  <si>
    <t>sunshinegirl14</t>
  </si>
  <si>
    <t xml:space="preserve">my boyfriend is here </t>
  </si>
  <si>
    <t>8leo</t>
  </si>
  <si>
    <t xml:space="preserve">@Catboy_Dubai eeeekkkkk....wonder how many people freeze when they get to the transparent end of the pool.........SURPRISE! </t>
  </si>
  <si>
    <t>Sun Apr 19 03:17:32 PDT 2009</t>
  </si>
  <si>
    <t xml:space="preserve">@varundave anytime...  and if u like punjabi khana, then come and taste rajma chawal </t>
  </si>
  <si>
    <t>PandoraTango</t>
  </si>
  <si>
    <t xml:space="preserve">Wedding gig in Chattanooga: bad. Getting paid to sing, even if it's a wedding gig in Chattanooga: good. I am blessed.  Thanks, Big Man  </t>
  </si>
  <si>
    <t>@EwaInTheGarden haha well, we live to learn something new every day, don't we?  how are you Ewa? long time no tweet.</t>
  </si>
  <si>
    <t>Sun Apr 19 03:17:33 PDT 2009</t>
  </si>
  <si>
    <t>cqueram</t>
  </si>
  <si>
    <t xml:space="preserve">am feeling very proud of kate -- she is an awesome runner!  </t>
  </si>
  <si>
    <t>Sun Apr 19 03:17:34 PDT 2009</t>
  </si>
  <si>
    <t>jayhellwig</t>
  </si>
  <si>
    <t xml:space="preserve">On the road to my wifes 1st triathlon. If I do not update in 6 hrs. Call the paramedics. </t>
  </si>
  <si>
    <t>orientlejour</t>
  </si>
  <si>
    <t xml:space="preserve">just waked up, going to have a walk ouside </t>
  </si>
  <si>
    <t>Sun Apr 19 03:17:35 PDT 2009</t>
  </si>
  <si>
    <t xml:space="preserve">its a nicee day! park anyone??? </t>
  </si>
  <si>
    <t xml:space="preserve">*happy* new xserver likes new nv driver, monitor likes new resolution, every component of my computer (and gentoo) is happy </t>
  </si>
  <si>
    <t>Sun Apr 19 03:17:37 PDT 2009</t>
  </si>
  <si>
    <t>Eliasso</t>
  </si>
  <si>
    <t xml:space="preserve">@assaadawad Is that a gun in your pocket or you are just happy to see me? </t>
  </si>
  <si>
    <t>Sun Apr 19 03:17:38 PDT 2009</t>
  </si>
  <si>
    <t xml:space="preserve">@AimeeWard good morning to you too. </t>
  </si>
  <si>
    <t>senatordongs</t>
  </si>
  <si>
    <t xml:space="preserve">@rottensick just make a fucking fort </t>
  </si>
  <si>
    <t xml:space="preserve">kinda had a busy night... between breaking news, &amp;amp; crafting a 2 hr. newscast out of 30 mins. of news given to me... I had to get creative </t>
  </si>
  <si>
    <t>craniumoxide</t>
  </si>
  <si>
    <t xml:space="preserve">On a bus. Novel experience for me! Thankfully it's just taking me back to my car </t>
  </si>
  <si>
    <t>Salllly_x</t>
  </si>
  <si>
    <t xml:space="preserve">Is trying to get used to twitter </t>
  </si>
  <si>
    <t>Sun Apr 19 03:17:43 PDT 2009</t>
  </si>
  <si>
    <t>haa, im so jealous, good luck  no im not, im at school, my friend has tickets though. i really wanted to go! hah x</t>
  </si>
  <si>
    <t>chwalters</t>
  </si>
  <si>
    <t xml:space="preserve">@dansnan Ok, Cinco de Mayo might be a good excuse </t>
  </si>
  <si>
    <t xml:space="preserve">@TheEngTeacher young man... love it. Feeling ancient at the moment. Good night </t>
  </si>
  <si>
    <t xml:space="preserve">@alyssalovesm ... Am all good </t>
  </si>
  <si>
    <t>henrychristian</t>
  </si>
  <si>
    <t>@_alan yeeeeey!  SIX FEET UNDER!! that's what I mean!!  love it! love them! and love you! haha .. ok, me emocionei. Six Feet Under cara.</t>
  </si>
  <si>
    <t>Sun Apr 19 03:17:45 PDT 2009</t>
  </si>
  <si>
    <t xml:space="preserve">Just woke up. God weather here in oslo today. Looking foward to going out and eating with my mom. </t>
  </si>
  <si>
    <t>sir_smokealott2</t>
  </si>
  <si>
    <t>@mileycyrus Miley, dont you wanna stop by in Netherlands?  Amsterdam is one of the most beautiful city's in Europe!</t>
  </si>
  <si>
    <t>Sun Apr 19 03:17:49 PDT 2009</t>
  </si>
  <si>
    <t xml:space="preserve">@gerdiend ah right! when can i claim my share of the left-overs? </t>
  </si>
  <si>
    <t>Sun Apr 19 03:17:50 PDT 2009</t>
  </si>
  <si>
    <t xml:space="preserve">@beebee890 Hope you had a good day </t>
  </si>
  <si>
    <t>Sun Apr 19 03:17:55 PDT 2009</t>
  </si>
  <si>
    <t>james_in_aisle4</t>
  </si>
  <si>
    <t>@fadedmoon its coming  haha</t>
  </si>
  <si>
    <t>Sun Apr 19 03:17:58 PDT 2009</t>
  </si>
  <si>
    <t>@myfabolouslife ~ Loso  You make me smile. check me out.. http://tinyurl.com/anj28b</t>
  </si>
  <si>
    <t>stevewl</t>
  </si>
  <si>
    <t xml:space="preserve">Watching computer chronicles on http://lunduke.com/?p=402 good stuff </t>
  </si>
  <si>
    <t xml:space="preserve">@varunshridhar Oh yea. Today morn </t>
  </si>
  <si>
    <t xml:space="preserve">@Sekoja Ah, didn't mean the tweet but the reality. And, sorry, missed the one it balanced before. Got it. </t>
  </si>
  <si>
    <t>Sun Apr 19 03:17:59 PDT 2009</t>
  </si>
  <si>
    <t>kjetilullsgaard</t>
  </si>
  <si>
    <t xml:space="preserve">Yes 62 followers  </t>
  </si>
  <si>
    <t>Sun Apr 19 03:18:00 PDT 2009</t>
  </si>
  <si>
    <t>@R_SHECKLER  I Loved Lor 3 Really Good  i hope u figure out what to do soon  have a good day  Love u so much stef x xx  x</t>
  </si>
  <si>
    <t>Sun Apr 19 03:18:01 PDT 2009</t>
  </si>
  <si>
    <t>@pdenlinger yes that lovely, warm beer.. mmm..  I had an aussie beer last night and I wasn't too impressed to be honest..</t>
  </si>
  <si>
    <t>Sun Apr 19 03:18:04 PDT 2009</t>
  </si>
  <si>
    <t>gholdaway</t>
  </si>
  <si>
    <t xml:space="preserve">enjoying the xbox 360 fun! free things really ARE worth what you pay for them!! </t>
  </si>
  <si>
    <t>Jazifer</t>
  </si>
  <si>
    <t xml:space="preserve">Happy Easter, all you of the Orthodox type </t>
  </si>
  <si>
    <t>Sun Apr 19 03:18:08 PDT 2009</t>
  </si>
  <si>
    <t xml:space="preserve">Mm yay breakfast </t>
  </si>
  <si>
    <t>Sun Apr 19 03:18:09 PDT 2009</t>
  </si>
  <si>
    <t>smok</t>
  </si>
  <si>
    <t>@BrianOFarrell got 5 pops including 2 understudy levels   #gridiron3</t>
  </si>
  <si>
    <t>Sun Apr 19 03:18:10 PDT 2009</t>
  </si>
  <si>
    <t>deadhearts</t>
  </si>
  <si>
    <t xml:space="preserve">wooooooooooooh study :/, who's a tropihc relationships expert? ahaahh. good day </t>
  </si>
  <si>
    <t>Sun Apr 19 03:18:12 PDT 2009</t>
  </si>
  <si>
    <t>Decent result for BrawnGP  Well done to RedBull ! but hope BrawnGP can get in the mix in the next race. ;)</t>
  </si>
  <si>
    <t>giulipi</t>
  </si>
  <si>
    <t xml:space="preserve">listening to India arie and getting ready for a wonderful sunny day </t>
  </si>
  <si>
    <t xml:space="preserve">@charliepuppy We're just going out to pick them up, can't wait!! </t>
  </si>
  <si>
    <t>Sun Apr 19 03:18:16 PDT 2009</t>
  </si>
  <si>
    <t xml:space="preserve">@fadedmoon yea, i knew it! </t>
  </si>
  <si>
    <t xml:space="preserve">@jimlee00 Cool, i never worked with Scott, only Denton, i'll have to say Hi </t>
  </si>
  <si>
    <t>non-stop good times since thursday! loving this weekend, and the weather  hoping for more of the same tomorrow!</t>
  </si>
  <si>
    <t>Sun Apr 19 03:18:20 PDT 2009</t>
  </si>
  <si>
    <t>valicast</t>
  </si>
  <si>
    <t xml:space="preserve">went to the Spa Wellness Centre in the Kovacova village </t>
  </si>
  <si>
    <t>...and it made me really sick  ? http://blip.fm/~4kr81</t>
  </si>
  <si>
    <t>has a little blister in the end if his big toe. Ouch! Off of hardwicke hall to recuperate  #fb</t>
  </si>
  <si>
    <t>Sun Apr 19 03:18:29 PDT 2009</t>
  </si>
  <si>
    <t>Jamie Slocum's NEW CD &amp;quot;Dependence&amp;quot; in stores April 21st .. Don't Forget to get your copy!   #fb</t>
  </si>
  <si>
    <t>mjholtkamp</t>
  </si>
  <si>
    <t xml:space="preserve">just found out that in Korea they call a &amp;quot;Swiss Army Knife&amp;quot; a &amp;quot;McGuyver Knife&amp;quot; </t>
  </si>
  <si>
    <t xml:space="preserve">God I love Reemer. There a wicked band! </t>
  </si>
  <si>
    <t>Sun Apr 19 03:18:32 PDT 2009</t>
  </si>
  <si>
    <t xml:space="preserve">@sigurdmagnusson Same here, not many gym-related tweets. In the nice weather here in Norway right now, we all just mention mountain hikes </t>
  </si>
  <si>
    <t>Sun Apr 19 03:18:33 PDT 2009</t>
  </si>
  <si>
    <t>amberbabi33</t>
  </si>
  <si>
    <t>goin ridin soon  yeyy but at the mo im stuck doin coursework... joy.</t>
  </si>
  <si>
    <t xml:space="preserve">think of it as an adventure!  Of course, now I'm awake and had coffee, I've got a different perspective on things. </t>
  </si>
  <si>
    <t xml:space="preserve">Have added new Sonny with a Chance Stills at my hompage, check it out http://selena-demi-web.com, thank you guys </t>
  </si>
  <si>
    <t>Sun Apr 19 03:18:36 PDT 2009</t>
  </si>
  <si>
    <t xml:space="preserve">Don't Forget To Check Out The Site! http://simsgalore.co.uk </t>
  </si>
  <si>
    <t>nickalder</t>
  </si>
  <si>
    <t xml:space="preserve">Off to another bmw garage </t>
  </si>
  <si>
    <t>Sun Apr 19 03:18:37 PDT 2009</t>
  </si>
  <si>
    <t xml:space="preserve">@varshashete Ooh if you're into all the celebs, check out gulpanag at twitter </t>
  </si>
  <si>
    <t>Sun Apr 19 03:18:41 PDT 2009</t>
  </si>
  <si>
    <t>Jekasworld</t>
  </si>
  <si>
    <t xml:space="preserve">i should be going to bed now........ but i think i will play some sims before i turn the lights out... </t>
  </si>
  <si>
    <t>designedbyme</t>
  </si>
  <si>
    <t xml:space="preserve">@inkspotworkshop  I'm on my 2nd cup </t>
  </si>
  <si>
    <t xml:space="preserve">@omgitspatrick #asot400 well i only pay one third. my parents pay the rest! easy.. but i will go over the cap for sure </t>
  </si>
  <si>
    <t>lllRiolll</t>
  </si>
  <si>
    <t xml:space="preserve">Who will I be is such a great song </t>
  </si>
  <si>
    <t>jenny_quinn</t>
  </si>
  <si>
    <t xml:space="preserve">cant wait 4 her roast today, with lots of wine </t>
  </si>
  <si>
    <t xml:space="preserve">@TessMorris Belfast Marathon!! Would love to do London - but a bit out of the way! Lol. Usually no prob to get a place a year before! </t>
  </si>
  <si>
    <t>stayed up till stupid o'clock in the morning reading eclipse  i'm a nerd really..</t>
  </si>
  <si>
    <t>Sun Apr 19 03:18:48 PDT 2009</t>
  </si>
  <si>
    <t>gooblyglob</t>
  </si>
  <si>
    <t xml:space="preserve">just got back from Canberra... now watching So You Think You Can Dance </t>
  </si>
  <si>
    <t>Sun Apr 19 03:18:49 PDT 2009</t>
  </si>
  <si>
    <t>mellon25</t>
  </si>
  <si>
    <t xml:space="preserve">HACKED BY VEE. chyeah. love you mell bell. WHO'S ON ROVE TONIGHT PEOPLE ?! </t>
  </si>
  <si>
    <t>Hey_Hayley</t>
  </si>
  <si>
    <t xml:space="preserve">@AlyRMichalka How do you get ur hair wavy?please reply it looks so pretty </t>
  </si>
  <si>
    <t>Sun Apr 19 03:18:51 PDT 2009</t>
  </si>
  <si>
    <t>cassiewho</t>
  </si>
  <si>
    <t xml:space="preserve">@elematt really?yeah we should meet up for lunch or something, we pay rent at the bank there every week. I had noodle box for dinner yum! </t>
  </si>
  <si>
    <t>Capitano375</t>
  </si>
  <si>
    <t xml:space="preserve">Enjoying my morning coffee, will need a few of them to wake up after that great night </t>
  </si>
  <si>
    <t>Sun Apr 19 03:18:55 PDT 2009</t>
  </si>
  <si>
    <t>TwilightRunner</t>
  </si>
  <si>
    <t>Lovely sunny sunday morn...time for a nice run         Later tweeters</t>
  </si>
  <si>
    <t>Sun Apr 19 03:18:59 PDT 2009</t>
  </si>
  <si>
    <t>Bensof</t>
  </si>
  <si>
    <t xml:space="preserve">Great party, great people.. Nice of the cops to show up to </t>
  </si>
  <si>
    <t>twerrd</t>
  </si>
  <si>
    <t xml:space="preserve">@yagglo okaay will do thanks </t>
  </si>
  <si>
    <t>pradeep612</t>
  </si>
  <si>
    <t xml:space="preserve">Perhaps, I should do the same for solar energy and photovoltaics! What say, friends? </t>
  </si>
  <si>
    <t xml:space="preserve">@SmashFit new baby is great!!! Need more sleep but she's happy! </t>
  </si>
  <si>
    <t>Sun Apr 19 03:19:01 PDT 2009</t>
  </si>
  <si>
    <t xml:space="preserve">@kelvintraves going to a big flea market today. it's about an hour &amp;amp; a half away, &amp;amp; is most busy in the morning. </t>
  </si>
  <si>
    <t xml:space="preserve">Just used a straw to eat a grape from the inside! It's a little tedious but great timepass </t>
  </si>
  <si>
    <t>Sun Apr 19 03:19:03 PDT 2009</t>
  </si>
  <si>
    <t>matthewestrella</t>
  </si>
  <si>
    <t xml:space="preserve">Check out myspace.com/afstexas &amp;lt;---Sexyness coming at ya! &amp;lt;3 Photo shoot, and practice today! </t>
  </si>
  <si>
    <t xml:space="preserve">@JesseJstreet @seriouschick Go STL Runners! Cheering you on </t>
  </si>
  <si>
    <t xml:space="preserve">Finished my history and maths!! yay, going to have a teacake and then watch....FAMILY GUY! </t>
  </si>
  <si>
    <t>Sun Apr 19 03:19:05 PDT 2009</t>
  </si>
  <si>
    <t>aglamgurl</t>
  </si>
  <si>
    <t>Awww thx Sparklyspud  How is you??</t>
  </si>
  <si>
    <t>Remigijus</t>
  </si>
  <si>
    <t xml:space="preserve">How to create powerful youtube video? </t>
  </si>
  <si>
    <t>ZoeMusic</t>
  </si>
  <si>
    <t xml:space="preserve">Family Guy! New series BBC3 tonight 10pm! </t>
  </si>
  <si>
    <t>Sun Apr 19 03:19:06 PDT 2009</t>
  </si>
  <si>
    <t>bambi_the_first</t>
  </si>
  <si>
    <t>enjoying the lazy sunday  waiting for lunch</t>
  </si>
  <si>
    <t xml:space="preserve">@silverlines @LeonnieFM Ah yaa! Gedebage is about 1hrs+ by car from downtown, IF you're lucky that no traffic jam </t>
  </si>
  <si>
    <t>Sun Apr 19 03:19:07 PDT 2009</t>
  </si>
  <si>
    <t xml:space="preserve">ANY ONE HAVE A JOB OPENING THAT WILL LET ME MAKE OVER 20K A YEAR I WANT TO MOVE UP TO 25K A YEAR </t>
  </si>
  <si>
    <t>Phantastic I love your blog!!!! On blogspot!!!... The venting part got to me.... Im here for you!!!!   Friends before you know what!</t>
  </si>
  <si>
    <t>Sun Apr 19 03:19:08 PDT 2009</t>
  </si>
  <si>
    <t>queenofsamoa</t>
  </si>
  <si>
    <t>Is lovin my husband and could not be more happy than I am... Lovin life  Cant wait to get my 5 speed! Back to the old days he he he</t>
  </si>
  <si>
    <t>Sun Apr 19 03:23:00 PDT 2009</t>
  </si>
  <si>
    <t>laika2911</t>
  </si>
  <si>
    <t xml:space="preserve">hey sun is back </t>
  </si>
  <si>
    <t xml:space="preserve">@0E7Bethany Thanks! </t>
  </si>
  <si>
    <t>Sun Apr 19 03:23:02 PDT 2009</t>
  </si>
  <si>
    <t>pulling an all-nighter. off to the airport at 5.  it's fun when you send the person sitting in front of you a chat on facebook. fun times</t>
  </si>
  <si>
    <t>geegeeiloveu</t>
  </si>
  <si>
    <t>@gerardway I can't waight  till the new albam is out  you guys saved my life you rock</t>
  </si>
  <si>
    <t>Sun Apr 19 03:23:03 PDT 2009</t>
  </si>
  <si>
    <t>Dakotadanielle</t>
  </si>
  <si>
    <t>Prom was AMAZING.  goodnight y'all!</t>
  </si>
  <si>
    <t>Hayley67</t>
  </si>
  <si>
    <t xml:space="preserve">@timlovejoy  Awww come on Tim top up G&amp;amp;Rs pocket money so they have a chance this century of getting the trampoline! </t>
  </si>
  <si>
    <t xml:space="preserve">@libertygrrrl yeah pretty much... it was probably the worst time to start it but know wer have a good idea of what to do  </t>
  </si>
  <si>
    <t xml:space="preserve">OMG! SYTYCD is amazing tonight! The top 4 so deserve to be there </t>
  </si>
  <si>
    <t>Sun Apr 19 03:23:09 PDT 2009</t>
  </si>
  <si>
    <t>naomi_92</t>
  </si>
  <si>
    <t>awwww  tomorrow  must go back to school -.- what for a pit</t>
  </si>
  <si>
    <t>Sun Apr 19 03:23:10 PDT 2009</t>
  </si>
  <si>
    <t xml:space="preserve">@nithinkd heh.. does that mean u just called urself a dummy? </t>
  </si>
  <si>
    <t>TravisTierno</t>
  </si>
  <si>
    <t xml:space="preserve">#MrTweet I recommend @darrencarter because he likes his women like he likes his Twitter... customizable and done several times daily. </t>
  </si>
  <si>
    <t xml:space="preserve">@michelleasaurus i exercised everday this week.i feel fit hahaha. and yes u r a nerd doesnt have to be books </t>
  </si>
  <si>
    <t xml:space="preserve">@LaiRenee I doing great! Thank you  How are you? I see you look lovely today, as always *smiles* </t>
  </si>
  <si>
    <t>misch</t>
  </si>
  <si>
    <t xml:space="preserve">Walked up Brown Hill with Tim and his dad and saw the gorgeous 180 degree view of Adelaide as the sun was setting </t>
  </si>
  <si>
    <t>Sun Apr 19 03:23:15 PDT 2009</t>
  </si>
  <si>
    <t>syelpot</t>
  </si>
  <si>
    <t xml:space="preserve">feels like eating an 18' inch pizza from yellowcab. can someone give me. haha </t>
  </si>
  <si>
    <t>Sun Apr 19 03:23:16 PDT 2009</t>
  </si>
  <si>
    <t>goreboyradio</t>
  </si>
  <si>
    <t xml:space="preserve">@cultlabs No problem! Pleasure </t>
  </si>
  <si>
    <t>Sun Apr 19 03:23:17 PDT 2009</t>
  </si>
  <si>
    <t>xonixlino</t>
  </si>
  <si>
    <t xml:space="preserve">firing up the FZ1N. Go out and feel the power </t>
  </si>
  <si>
    <t>Sun Apr 19 03:23:18 PDT 2009</t>
  </si>
  <si>
    <t xml:space="preserve">@tsarnick Il have a think...  </t>
  </si>
  <si>
    <t xml:space="preserve">http://ping.fm/p/x2a7z - Why are we happy to sit for so long in long fast food drive-thru lines but not elsewhere? </t>
  </si>
  <si>
    <t>PS3Attitude</t>
  </si>
  <si>
    <t xml:space="preserve">@heshster [br] Ah! Yes. The competition is ending soon. You have just as much chance as everyone else. There's no tomfoolery in our comps </t>
  </si>
  <si>
    <t>is back from basketball. the rain ruined it.  http://plurk.com/p/oyw3x</t>
  </si>
  <si>
    <t xml:space="preserve">most awesome night last night - a good taking of drink with Korn, Alice, Rage against Machine, W Stripes, Motorhead, Slipknot is spot on </t>
  </si>
  <si>
    <t>Sun Apr 19 03:23:22 PDT 2009</t>
  </si>
  <si>
    <t>Morning  My head hurts a little... :\</t>
  </si>
  <si>
    <t xml:space="preserve">CROSS COUNTRY CROSS COUNTRY LALALALAHH </t>
  </si>
  <si>
    <t>No1huggles</t>
  </si>
  <si>
    <t xml:space="preserve">@piginthepoke Maybe they should give lettuce a name we can ALL spell first or there's no hope!! Teehee </t>
  </si>
  <si>
    <t xml:space="preserve">@proteusguy I use GPG to encrypt my sensitive email messages... so yes, I'm a paranoid person who doesn't trust the state </t>
  </si>
  <si>
    <t>Sun Apr 19 03:23:23 PDT 2009</t>
  </si>
  <si>
    <t>Ensonya</t>
  </si>
  <si>
    <t xml:space="preserve">great Race Seb. Vettel </t>
  </si>
  <si>
    <t>Going cycling with V today  I have a basket so Gem can sit in it, so cute!</t>
  </si>
  <si>
    <t>Sun Apr 19 03:23:24 PDT 2009</t>
  </si>
  <si>
    <t>dadadee</t>
  </si>
  <si>
    <t xml:space="preserve">Swimming on Wednesday! Just what I neeeed. </t>
  </si>
  <si>
    <t>alex95ajr</t>
  </si>
  <si>
    <t xml:space="preserve">easter show was AWESOME! me and some pals had a professional photo shoot the other day. got some good pics </t>
  </si>
  <si>
    <t>Sun Apr 19 03:23:25 PDT 2009</t>
  </si>
  <si>
    <t>Lil_Miss_Tutu</t>
  </si>
  <si>
    <t xml:space="preserve">I had better start on the Lil girls range tomorrow i have Markets in 2 weeks ...best i start making some gorgeous Lil skirts etc </t>
  </si>
  <si>
    <t>Laurlen</t>
  </si>
  <si>
    <t>@kboy808 Horde.      Although if I was willing to play Alliance I'd be in Ulduar now.</t>
  </si>
  <si>
    <t>Sun Apr 19 03:23:26 PDT 2009</t>
  </si>
  <si>
    <t xml:space="preserve">@alwaysrecycle we are VERY coool &amp;amp; haha yes they do ;) epic you, epic me, epic high five! </t>
  </si>
  <si>
    <t xml:space="preserve">Sitting looking out hte door and the sun is shining </t>
  </si>
  <si>
    <t xml:space="preserve">@Metal_Rocks Why thank you </t>
  </si>
  <si>
    <t>Sun Apr 19 03:23:27 PDT 2009</t>
  </si>
  <si>
    <t>charrlotte_</t>
  </si>
  <si>
    <t xml:space="preserve">Okay, tbh, Marley and Me is one of the best films of the year so far. until the new Transformers movie, and Harry Potter 6 </t>
  </si>
  <si>
    <t>Danielle07</t>
  </si>
  <si>
    <t>Loves the feeling of butterflies  off to bed. And missing my babe can't wait to be in LA&amp;lt;3</t>
  </si>
  <si>
    <t xml:space="preserve">Processing the shots from #Live #Style #Fashion Show. Stay tuned for a glimpse </t>
  </si>
  <si>
    <t>Sun Apr 19 03:23:31 PDT 2009</t>
  </si>
  <si>
    <t xml:space="preserve">@MarikaRae http://twitpic.com/3l7e0 - Nice pic! Happy people </t>
  </si>
  <si>
    <t xml:space="preserve">chris brown songs are sooo good </t>
  </si>
  <si>
    <t xml:space="preserve">@DinaMG aww, it must just be a bad season...my sis went through that at school and now it's almost over  so quick! Just stick in there  </t>
  </si>
  <si>
    <t>Sun Apr 19 03:23:34 PDT 2009</t>
  </si>
  <si>
    <t xml:space="preserve">@Roqayah so much for the rest and relaxation, ha? </t>
  </si>
  <si>
    <t xml:space="preserve">@Vomit_Launch @Nourn Thanks </t>
  </si>
  <si>
    <t>Sun Apr 19 03:23:35 PDT 2009</t>
  </si>
  <si>
    <t xml:space="preserve">Oh look, an extension for importing and exporting filters! Sweet </t>
  </si>
  <si>
    <t xml:space="preserve">@sardun no i haven't!! i'm gonna check it out now though, thank you! </t>
  </si>
  <si>
    <t>Sun Apr 19 03:23:36 PDT 2009</t>
  </si>
  <si>
    <t>ruthrachel</t>
  </si>
  <si>
    <t xml:space="preserve">is going back to the pool after a really long time </t>
  </si>
  <si>
    <t>Sun Apr 19 03:23:37 PDT 2009</t>
  </si>
  <si>
    <t>that's the best thing I've seen in ages, @cargowire! thanks for the link  http://tinyurl.com/4qs8x3</t>
  </si>
  <si>
    <t xml:space="preserve">@smilyross well thats the best part!  heheh.. having good company... but i bet food was great too! </t>
  </si>
  <si>
    <t>Sun Apr 19 03:23:38 PDT 2009</t>
  </si>
  <si>
    <t>@jehan_ara Nice  congrats to her</t>
  </si>
  <si>
    <t>Sun Apr 19 03:23:39 PDT 2009</t>
  </si>
  <si>
    <t xml:space="preserve">@blowdart @ColinMackay  Thanks for the comments - always useful </t>
  </si>
  <si>
    <t>Sun Apr 19 03:23:40 PDT 2009</t>
  </si>
  <si>
    <t>TotallyJonasLov</t>
  </si>
  <si>
    <t xml:space="preserve">Check out my site for all Jonas all the time; http://totallyjonaslove.proboards.com join! it's free!! </t>
  </si>
  <si>
    <t xml:space="preserve">@nick_carter nick!! bring me fries from mcdonals! i love it </t>
  </si>
  <si>
    <t>@annaksm Ane Katarinaa!  vocï¿½ por aqui! welcome. .. ok, i'm a little bit excited this morning .. need'sleep.</t>
  </si>
  <si>
    <t xml:space="preserve">Finally home. Two jobs is kicking my butt. Sleeping for a few hours before going back to work. I love you Jakeeee. &amp;lt;3 </t>
  </si>
  <si>
    <t>Sun Apr 19 03:23:41 PDT 2009</t>
  </si>
  <si>
    <t>skuller99</t>
  </si>
  <si>
    <t xml:space="preserve">Remember this http://tiny.cc/YMGeA ? Omg, amazing </t>
  </si>
  <si>
    <t>Sun Apr 19 03:23:42 PDT 2009</t>
  </si>
  <si>
    <t>flatblake</t>
  </si>
  <si>
    <t xml:space="preserve">ssshh...Dad just woke me up early. Everone is still asleep.  We are going to go for a ride and get some coffee </t>
  </si>
  <si>
    <t>angie_carroll</t>
  </si>
  <si>
    <t xml:space="preserve">@mmmicaela ha i know </t>
  </si>
  <si>
    <t>Sun Apr 19 03:23:43 PDT 2009</t>
  </si>
  <si>
    <t>KateHollywood</t>
  </si>
  <si>
    <t>@jasreen18 alright love  fly me out to CA</t>
  </si>
  <si>
    <t>Sun Apr 19 03:23:44 PDT 2009</t>
  </si>
  <si>
    <t>@ddlovato what!?you were in germany?how great is that  have a great time in spain!and I hope to see a show from you in germany very soon x</t>
  </si>
  <si>
    <t xml:space="preserve">@100bpm Thanks for the follow! Your blog is quite informative. I am rooting for the PBT guys. </t>
  </si>
  <si>
    <t>Sun Apr 19 03:23:45 PDT 2009</t>
  </si>
  <si>
    <t>beiicon</t>
  </si>
  <si>
    <t xml:space="preserve">So @rushtoaugust wanted some peace. Let me share it with you. *ta-daaaa* </t>
  </si>
  <si>
    <t>Sun Apr 19 03:23:47 PDT 2009</t>
  </si>
  <si>
    <t xml:space="preserve">@fareastmovement Went to Sutra in Costa Mesa tonight. They played Girls on the Dance Floor twice. </t>
  </si>
  <si>
    <t>joezay_lemon</t>
  </si>
  <si>
    <t xml:space="preserve">finished season 2 </t>
  </si>
  <si>
    <t>Sun Apr 19 03:23:48 PDT 2009</t>
  </si>
  <si>
    <t xml:space="preserve">@david_olsen I've seen it.  It's pretty interesting </t>
  </si>
  <si>
    <t xml:space="preserve">@Kakabel Oh I would LOVE to be close enough to get to that! We're not close enough here to get anywhere </t>
  </si>
  <si>
    <t>Sun Apr 19 03:23:50 PDT 2009</t>
  </si>
  <si>
    <t>andrewjameaasen</t>
  </si>
  <si>
    <t xml:space="preserve">@mrskutcher Thank you for helping the world. </t>
  </si>
  <si>
    <t xml:space="preserve">/Oh great start, train driver says the train is going to Aberdeen, the train manager thinks it is going to Glasgow, this will be fun </t>
  </si>
  <si>
    <t xml:space="preserve">http://twitpic.com/3l7ky - i got bored and decided to post a photo. its the alps btw from a plane </t>
  </si>
  <si>
    <t>Sun Apr 19 03:23:51 PDT 2009</t>
  </si>
  <si>
    <t>@sapphirepearls wow sp's on twitter?  i'm enchantzment or spacemunkey anyway! one of the users.</t>
  </si>
  <si>
    <t xml:space="preserve">@kuti3xoxo Are you serious? Lol. That's cool! I live off of Rainbow and Smoke Ranch </t>
  </si>
  <si>
    <t>Sun Apr 19 03:23:53 PDT 2009</t>
  </si>
  <si>
    <t xml:space="preserve">has been back about an hour and half and is FED UP ALREADY! And about to throw up as well, niceee </t>
  </si>
  <si>
    <t>Sun Apr 19 03:23:52 PDT 2009</t>
  </si>
  <si>
    <t>chynesechopstyk</t>
  </si>
  <si>
    <t xml:space="preserve">finally going to sleep after a long day </t>
  </si>
  <si>
    <t>moonshinee</t>
  </si>
  <si>
    <t xml:space="preserve">webcaming with james  and on the phone to remmmm </t>
  </si>
  <si>
    <t>Finallly sleeeeeeep after a qood meal  - Got a lot in mind hollllla in 3 weeeeks !</t>
  </si>
  <si>
    <t xml:space="preserve">feeling pretty nice today, going to meet a friend for a walk along the best beach in the world.. Drewvis practice and band practice later </t>
  </si>
  <si>
    <t xml:space="preserve">@sreyadutta thanks to you </t>
  </si>
  <si>
    <t>Sun Apr 19 03:23:56 PDT 2009</t>
  </si>
  <si>
    <t xml:space="preserve">@freeeky i shall grant you the mercy you have deserved. </t>
  </si>
  <si>
    <t>@Nibuca never mind... works like a charm!  thanks a million!    /happy tree dance</t>
  </si>
  <si>
    <t xml:space="preserve">watched Punk'd tonight and laughed her ass off. </t>
  </si>
  <si>
    <t xml:space="preserve">@Jennifalconer how's about following me? </t>
  </si>
  <si>
    <t>DrumJam</t>
  </si>
  <si>
    <t xml:space="preserve">Fun fun fun show in new orleans. Thanks to chicken and egg productions for all their hard work </t>
  </si>
  <si>
    <t>Lord_Humungus</t>
  </si>
  <si>
    <t xml:space="preserve">@GrumpyWookie Well thank you </t>
  </si>
  <si>
    <t>Sun Apr 19 03:24:00 PDT 2009</t>
  </si>
  <si>
    <t xml:space="preserve">@tommcfly http://profile.myspace.com/468467699 check it out </t>
  </si>
  <si>
    <t xml:space="preserve">Happy Sunday to all! Getting ready to go to church!  I LOVE GOD SO MUCH!!!! DO U? Take care friends!!! </t>
  </si>
  <si>
    <t xml:space="preserve">@dressjunkie i nearly choked you witch! </t>
  </si>
  <si>
    <t>Sun Apr 19 03:24:01 PDT 2009</t>
  </si>
  <si>
    <t xml:space="preserve">@Fuyuki_Hinata am jealous! Have fun! </t>
  </si>
  <si>
    <t>juslikemusic</t>
  </si>
  <si>
    <t xml:space="preserve">anyone in the UK good at proof reading, and even writing, CVs/resumes? Just need someone to read over mine. </t>
  </si>
  <si>
    <t>Sun Apr 19 03:24:03 PDT 2009</t>
  </si>
  <si>
    <t xml:space="preserve">@proteusguy Is that what I want? No, but between that and the corporatocracy status quo, I'm for Stallman. Or rather, leaning to RMS </t>
  </si>
  <si>
    <t>Sun Apr 19 03:24:02 PDT 2009</t>
  </si>
  <si>
    <t>j3im3</t>
  </si>
  <si>
    <t xml:space="preserve">on duty at NICU tom! yay! babiieeess! </t>
  </si>
  <si>
    <t xml:space="preserve">http://twitpic.com/3l7l4 - Scketches from last night at a bar haha i r loser </t>
  </si>
  <si>
    <t>http://twitpic.com/3l7l6 - Sunday bake with auntie wendy  new york cheese cake</t>
  </si>
  <si>
    <t>kastox</t>
  </si>
  <si>
    <t xml:space="preserve">I like the way you move </t>
  </si>
  <si>
    <t>Sun Apr 19 03:24:05 PDT 2009</t>
  </si>
  <si>
    <t>AmanacerJavea</t>
  </si>
  <si>
    <t xml:space="preserve">So pleased F1 back on BBC, much better coverage, well done Red Bull - and BBC </t>
  </si>
  <si>
    <t xml:space="preserve">Just had brekkie with Steve, Paul, Pip and Isabel. Now awaiting taxi. Great weekend...AND the Sun is shining on Bristol!!  </t>
  </si>
  <si>
    <t xml:space="preserve">F1 in china finished  Germany roules </t>
  </si>
  <si>
    <t>hjortur</t>
  </si>
  <si>
    <t xml:space="preserve">@marcusjroberts lol, will do </t>
  </si>
  <si>
    <t>Sun Apr 19 03:27:55 PDT 2009</t>
  </si>
  <si>
    <t xml:space="preserve">@proteusguy I guess when Linux rules the world, I'll be cheering on Microsoft then </t>
  </si>
  <si>
    <t>Sun Apr 19 03:27:56 PDT 2009</t>
  </si>
  <si>
    <t xml:space="preserve">Ooooh their flight has landed </t>
  </si>
  <si>
    <t xml:space="preserve">@shaundiviney :O dont do any random hook ups shaun </t>
  </si>
  <si>
    <t>Sun Apr 19 03:27:57 PDT 2009</t>
  </si>
  <si>
    <t>@CyberWasteland Oh, was it annoying?  (The 'and' bothers me, shush.  )</t>
  </si>
  <si>
    <t>Sun Apr 19 03:27:59 PDT 2009</t>
  </si>
  <si>
    <t>xMissKellyx</t>
  </si>
  <si>
    <t xml:space="preserve">I think today is a good day for baking some cupcakes  </t>
  </si>
  <si>
    <t xml:space="preserve">@MissAshleyTizz canï¿½t wait to see it </t>
  </si>
  <si>
    <t>Sun Apr 19 03:28:00 PDT 2009</t>
  </si>
  <si>
    <t xml:space="preserve">Going to be a v.long day todat,m school work and work work </t>
  </si>
  <si>
    <t>dpfdpf</t>
  </si>
  <si>
    <t xml:space="preserve">@PatrickNZ Thanks for invite. Enjoyed it. And yes no missile weapons or poison in the water </t>
  </si>
  <si>
    <t>Sun Apr 19 03:28:01 PDT 2009</t>
  </si>
  <si>
    <t>serennu</t>
  </si>
  <si>
    <t xml:space="preserve">@outrage_designs Ah well that's okay cos I can't paint </t>
  </si>
  <si>
    <t>Sun Apr 19 03:28:02 PDT 2009</t>
  </si>
  <si>
    <t>blinkingmouse</t>
  </si>
  <si>
    <t>Dropping by with a big twitter cheer for all of you still going! Hurray for you  #readathon</t>
  </si>
  <si>
    <t>Sun Apr 19 03:28:03 PDT 2009</t>
  </si>
  <si>
    <t xml:space="preserve">@LittleHome I have been here 22 years, I am in Sorrento </t>
  </si>
  <si>
    <t>gonzni</t>
  </si>
  <si>
    <t xml:space="preserve">i think im gonna open my widow, let the breeze blow in, and watch the sunrise while curled up in my blankets.  </t>
  </si>
  <si>
    <t>Sun Apr 19 03:28:04 PDT 2009</t>
  </si>
  <si>
    <t>&amp;quot;AURORA&amp;quot; yet again!!! wow. but honestly, i'm not complaining  #asot400</t>
  </si>
  <si>
    <t>@kyosha Yep, writing tests in dyn langs is much faster  really impressed by the built in testing framework for python.</t>
  </si>
  <si>
    <t>Chilled tune  #ASOT400</t>
  </si>
  <si>
    <t>MarisaRobinson</t>
  </si>
  <si>
    <t xml:space="preserve">loves a fresh mani and pedi...coral is such a lush shade...makes me happy </t>
  </si>
  <si>
    <t>Sun Apr 19 03:28:05 PDT 2009</t>
  </si>
  <si>
    <t>is dressed and rearing to go.. wonder what today has in store, other than a lovely sunday lunch  first one in a VERY long time!</t>
  </si>
  <si>
    <t>Sun Apr 19 03:28:07 PDT 2009</t>
  </si>
  <si>
    <t>sngo1982</t>
  </si>
  <si>
    <t xml:space="preserve">oh, yeah. we did make it to the movie &amp;quot;inkheart&amp;quot; in time. great movie. </t>
  </si>
  <si>
    <t xml:space="preserve">workin 7-1 then PF Changs with the family </t>
  </si>
  <si>
    <t>DJTompie</t>
  </si>
  <si>
    <t>no it wasn't :p trust me  this one is Sander van Dien - Aurora  great set so far ! ^^ #ASOT400</t>
  </si>
  <si>
    <t xml:space="preserve">love you all </t>
  </si>
  <si>
    <t>@deadpresident Congress is like a humid day in Bombay. Dirty, yucky. BJP is a Delhi summer. Less dirty but kills you dead  #IndiaVotes09</t>
  </si>
  <si>
    <t>@janinaz love this game on PS3 too ^^ i think it's my favorite  have funny time ;) take care!</t>
  </si>
  <si>
    <t>sims562</t>
  </si>
  <si>
    <t xml:space="preserve">Hanging with 4 cool homos, including Android Electro </t>
  </si>
  <si>
    <t>really enjoyed seeing my man  coming back from london now</t>
  </si>
  <si>
    <t>Sun Apr 19 03:28:14 PDT 2009</t>
  </si>
  <si>
    <t xml:space="preserve">@webfreelancer Just can't help but start to move with the rhythm lol </t>
  </si>
  <si>
    <t>Sun Apr 19 03:28:15 PDT 2009</t>
  </si>
  <si>
    <t>just got my first tatoo  SO SORE LOL</t>
  </si>
  <si>
    <t>Sun Apr 19 03:28:16 PDT 2009</t>
  </si>
  <si>
    <t xml:space="preserve">just for when this expression catches on, and people use it to explain twitter, I said it first: Twitter  = Smsoip. Sms Over IP </t>
  </si>
  <si>
    <t>iamgrazie</t>
  </si>
  <si>
    <t xml:space="preserve">@jacquesfurbeyre hi thanks.. it's a big help </t>
  </si>
  <si>
    <t>redeye</t>
  </si>
  <si>
    <t xml:space="preserve">Getting carried away with the Google Reader grease monkey script. </t>
  </si>
  <si>
    <t>Sun Apr 19 03:28:18 PDT 2009</t>
  </si>
  <si>
    <t xml:space="preserve">@Dropsofreign Indeed, and what a classic song as well ... if it was blip.fm I'd be giving you props </t>
  </si>
  <si>
    <t>@nwjerseyliz Happy Sunday to you too Liz!!!  hope you have a fantastic day, oh btw, what do you think of Tony Robbins?</t>
  </si>
  <si>
    <t>Sun Apr 19 03:28:22 PDT 2009</t>
  </si>
  <si>
    <t>SarahjRomano</t>
  </si>
  <si>
    <t xml:space="preserve">@iamdiddy Very funny!!............ twitter, myspace, facebook..... its good to stay connected, family, friends &amp;amp; randoms..... smile </t>
  </si>
  <si>
    <t>eppendorftubes</t>
  </si>
  <si>
    <t xml:space="preserve">I want to ride my bicycle I want to ride my bike </t>
  </si>
  <si>
    <t>Kina711</t>
  </si>
  <si>
    <t xml:space="preserve">My son is the greatest man that ever lived.  </t>
  </si>
  <si>
    <t>Sun Apr 19 03:28:25 PDT 2009</t>
  </si>
  <si>
    <t>just showered and feels relieved from the summer heat!  http://plurk.com/p/oyx0z</t>
  </si>
  <si>
    <t>Sun Apr 19 03:28:27 PDT 2009</t>
  </si>
  <si>
    <t xml:space="preserve">@Malach Constant learning is always good. Good on you for doing that </t>
  </si>
  <si>
    <t xml:space="preserve">@ukalipt turned out nice. You must have been whipping those devs </t>
  </si>
  <si>
    <t>Sun Apr 19 03:28:29 PDT 2009</t>
  </si>
  <si>
    <t xml:space="preserve">I'm finally looking into what to major/minor/double-major in. Interesting! </t>
  </si>
  <si>
    <t>amritansu</t>
  </si>
  <si>
    <t>Finally, reinstalled tweetdeck!!!  read my blog.   http://tinyurl.com/cwmc6p</t>
  </si>
  <si>
    <t>sickasmysecret</t>
  </si>
  <si>
    <t xml:space="preserve">@berrydelicious oo we the book club lol) already came up with 3 possible senareo's </t>
  </si>
  <si>
    <t>Sun Apr 19 03:28:31 PDT 2009</t>
  </si>
  <si>
    <t>benfarrelly</t>
  </si>
  <si>
    <t xml:space="preserve">@seancallanan Well in the past 48 hours I have had about 5 hours sleep, so I think I am primed for a big last week </t>
  </si>
  <si>
    <t>WHat a bday-party!! It was awesome, thanx Benni!  Can't remember a thing but it was just of the hood... sunny day=relaxing! ;-D</t>
  </si>
  <si>
    <t xml:space="preserve">@SohamMondal  thanks 2 soham. Twitterin from my twitterfon app 4 iPhone . Thanks 4 the amazing links bro.  </t>
  </si>
  <si>
    <t>Sun Apr 19 03:28:33 PDT 2009</t>
  </si>
  <si>
    <t>alpesh</t>
  </si>
  <si>
    <t>@lunartech can't blame #Microsoft ... that was hotmail policy   before the buy out ....</t>
  </si>
  <si>
    <t>Sun Apr 19 03:28:34 PDT 2009</t>
  </si>
  <si>
    <t xml:space="preserve">@corolla92 oohhhhhh haha i was completely lost on that one </t>
  </si>
  <si>
    <t>Damn @krystynchong this is a hot photo of you  My pick for hottest chick @twitter (via @zaibatsu)</t>
  </si>
  <si>
    <t>Sun Apr 19 03:28:35 PDT 2009</t>
  </si>
  <si>
    <t>LauraParrott</t>
  </si>
  <si>
    <t>right ive just woken up  and everyone is shouting at me.</t>
  </si>
  <si>
    <t xml:space="preserve">my head is splitting, I feel like a pregnant cow, but it's a BEAUTIFUL sunny day (which is rare in Scotland!), so I'm off out!! </t>
  </si>
  <si>
    <t xml:space="preserve">@stargirl1991 no way.without you I was two times there and it was B-O-R-I-N-G. so I enjoyed this annoying holidays without it </t>
  </si>
  <si>
    <t>aineloves123</t>
  </si>
  <si>
    <t>I had a very lovely night. In bed with the apple of my eye  haha</t>
  </si>
  <si>
    <t>movie night i think  little miss sunshine then either forrest gump or fight club .... i needs a bag of extra buttery popcorn</t>
  </si>
  <si>
    <t xml:space="preserve">It's nice outside today </t>
  </si>
  <si>
    <t xml:space="preserve">@helentreacy good MORNING </t>
  </si>
  <si>
    <t>Sun Apr 19 03:28:43 PDT 2009</t>
  </si>
  <si>
    <t xml:space="preserve">party at my house </t>
  </si>
  <si>
    <t xml:space="preserve">@shadydeal Harroooo! [waves happily @ the newest member to Twitterville] Welcome! </t>
  </si>
  <si>
    <t>Sun Apr 19 03:28:44 PDT 2009</t>
  </si>
  <si>
    <t>Mediiina</t>
  </si>
  <si>
    <t xml:space="preserve">@ddlovato Are you going to Spain? Spain in Denmark? </t>
  </si>
  <si>
    <t>Sun Apr 19 03:28:45 PDT 2009</t>
  </si>
  <si>
    <t>nanypany</t>
  </si>
  <si>
    <t xml:space="preserve">@ann_9787 let's go to happy hour somewhere sometime </t>
  </si>
  <si>
    <t>cantor</t>
  </si>
  <si>
    <t>Who start the flamewar? Another Must see on CH  http://tinyurl.com/c976s7 http://ff.im/2drr7</t>
  </si>
  <si>
    <t>imogenfrost</t>
  </si>
  <si>
    <t>@JadeLovesJB haha i was only joking  im sure youll have a lovely day  x</t>
  </si>
  <si>
    <t>Sun Apr 19 03:28:46 PDT 2009</t>
  </si>
  <si>
    <t>friendsoffoamy</t>
  </si>
  <si>
    <t xml:space="preserve">@monstrocity i hear that </t>
  </si>
  <si>
    <t>Ashling_Glass</t>
  </si>
  <si>
    <t xml:space="preserve">@dementes Intravenous coffee, the answer to all life's problems </t>
  </si>
  <si>
    <t>Sun Apr 19 03:28:47 PDT 2009</t>
  </si>
  <si>
    <t xml:space="preserve">Toots and the Maytals on a sunny Sunday morning, bliss </t>
  </si>
  <si>
    <t>Sun Apr 19 03:28:48 PDT 2009</t>
  </si>
  <si>
    <t>discodinosaur</t>
  </si>
  <si>
    <t xml:space="preserve">i'm still sick. slept 2 hours and i feel even worse than yesterday. at least i have tons of ice cream now </t>
  </si>
  <si>
    <t>bsideofSoccer</t>
  </si>
  <si>
    <t>@RoniBryantMusic Hi Roni how are u? i see that u have a new myspace profile!! beautiful dance  ciao!</t>
  </si>
  <si>
    <t>praiserongo</t>
  </si>
  <si>
    <t xml:space="preserve">skyping friends in the UK, spicy lentil soup nearly ready, Pretzel Logic playing = perfect sunday evening </t>
  </si>
  <si>
    <t xml:space="preserve">i'm going to have some indian food. YUMMY!!! </t>
  </si>
  <si>
    <t>Sun Apr 19 03:28:49 PDT 2009</t>
  </si>
  <si>
    <t xml:space="preserve">@schel  It's one of the more simple detective games. Also depends on luck a bit on how quick you can go forward, but it's fun. </t>
  </si>
  <si>
    <t>Sun Apr 19 03:28:50 PDT 2009</t>
  </si>
  <si>
    <t>@aj_michalka No problems Twitter rocks  im a twitaddict ahah ;) why did you want a twitter soo bad xx ??</t>
  </si>
  <si>
    <t xml:space="preserve">@caryslouise *squeaky voice* i love you too wifey, your welcome and i promise that my next event will be the bees legs </t>
  </si>
  <si>
    <t>Sun Apr 19 03:28:51 PDT 2009</t>
  </si>
  <si>
    <t xml:space="preserve">Gotta get out of bed ... Must ... Shoot ... Engagement ... Session ... In ... Antwerp. Head = ouch! Body = wrecked. Face = smiling </t>
  </si>
  <si>
    <t>@monabarry I'll try to be  We are up to something fishy...we're going to get our men!! x</t>
  </si>
  <si>
    <t>Journojobs</t>
  </si>
  <si>
    <t xml:space="preserve">@RaTh213 Check out http://twitterjobsearch.com for journalism jobs worldwide </t>
  </si>
  <si>
    <t>@samm_xo haa, im so jealous, good luck  no im not, im at school, my friend has tickets though. i really wanted to go! hah x</t>
  </si>
  <si>
    <t>Sun Apr 19 03:28:53 PDT 2009</t>
  </si>
  <si>
    <t xml:space="preserve">@Tommy_Hill Hey, for my GCSE art project I drew an 1996 Arrows for 10 hours! </t>
  </si>
  <si>
    <t xml:space="preserve">@Lmhustle4life Thanx Luv ! Let me now what U think after U check it out,but don't go 2 hard on me it's my 1st Film &amp;amp; I wore A LOT of hats </t>
  </si>
  <si>
    <t>Sun Apr 19 03:28:54 PDT 2009</t>
  </si>
  <si>
    <t>mands22</t>
  </si>
  <si>
    <t xml:space="preserve">woke up to the sunshine through my windows... awww leaving for liverpool later.. wish me luck </t>
  </si>
  <si>
    <t>emlodnaor</t>
  </si>
  <si>
    <t xml:space="preserve">wow  bugs </t>
  </si>
  <si>
    <t>Sun Apr 19 03:28:55 PDT 2009</t>
  </si>
  <si>
    <t>stephan94</t>
  </si>
  <si>
    <t xml:space="preserve">@vikramverma  Susas boyle is the sex haha  nah but seriousy, shes good </t>
  </si>
  <si>
    <t>Sun Apr 19 03:28:57 PDT 2009</t>
  </si>
  <si>
    <t>ahlexandria</t>
  </si>
  <si>
    <t>Still had an AWESOME TIME!  @JillianValentin @PurpleHazeYobi : MUAHHHZ GREAT LAUGHHHS!!! @LegendaryMe CHEESEEEE!</t>
  </si>
  <si>
    <t>Sun Apr 19 03:29:01 PDT 2009</t>
  </si>
  <si>
    <t>StaceyOnScreen</t>
  </si>
  <si>
    <t xml:space="preserve">just got twitter... obviously </t>
  </si>
  <si>
    <t>delgadok</t>
  </si>
  <si>
    <t xml:space="preserve">@ReeseWithspoon thanks, i have some rare moments. </t>
  </si>
  <si>
    <t>paulbailey</t>
  </si>
  <si>
    <t xml:space="preserve">What's this? @mrchrisaddison on my TV screen, with John Amaechi? And talking about Twitter now... </t>
  </si>
  <si>
    <t xml:space="preserve">@xxmarypoppinsxx *waves* Hello there! </t>
  </si>
  <si>
    <t xml:space="preserve">@Seth_MacFarlane loved doc on family guy on BBC last night excellent work </t>
  </si>
  <si>
    <t>Sun Apr 19 03:29:05 PDT 2009</t>
  </si>
  <si>
    <t>bethanxroberts</t>
  </si>
  <si>
    <t xml:space="preserve">loving the sunshine. makes me feel happy </t>
  </si>
  <si>
    <t>Sun Apr 19 03:29:06 PDT 2009</t>
  </si>
  <si>
    <t xml:space="preserve">P!NK is awesome &amp;quot;this used to be a funhouse, but now it's full of evil clowns, it's time to start the countdown, i'm gonna burn it down!&amp;quot; </t>
  </si>
  <si>
    <t xml:space="preserve">@LadyChann Got it! Let me gwt some caffine and then I'll sort it </t>
  </si>
  <si>
    <t>AlbertoMCfan</t>
  </si>
  <si>
    <t xml:space="preserve">@HoneyBfly09 Good Morning HoneyBfly </t>
  </si>
  <si>
    <t>marizzavelia</t>
  </si>
  <si>
    <t xml:space="preserve">Is drained. Off to bed. Gogo dancing to Chicago DJ's in Milwaukee makes life... a little better in my  book Nitey nite world! </t>
  </si>
  <si>
    <t>Sun Apr 19 03:29:07 PDT 2009</t>
  </si>
  <si>
    <t>Nastdaboss</t>
  </si>
  <si>
    <t xml:space="preserve">too tired to think... never end coachella </t>
  </si>
  <si>
    <t>Sun Apr 19 03:29:08 PDT 2009</t>
  </si>
  <si>
    <t xml:space="preserve">@freeeky was planning on more generosity mercy-wise, but if that's what you demand ... </t>
  </si>
  <si>
    <t xml:space="preserve">@linehan Lol Oh right - don't worry we won't make you the official Tweeter-upperer organiser. Hope the hangover is better later. </t>
  </si>
  <si>
    <t xml:space="preserve">landed in Newark now! It's great! </t>
  </si>
  <si>
    <t xml:space="preserve">@aliciamalone - Bring the Purell. Everyone seems to be sick! </t>
  </si>
  <si>
    <t>Sun Apr 19 03:32:36 PDT 2009</t>
  </si>
  <si>
    <t xml:space="preserve">@Magnetoboldtoo Ok, fine. I only just ate the one. I shall return them to the freezer. Good night to you and your sorry arse! </t>
  </si>
  <si>
    <t>Lynn_McGoo</t>
  </si>
  <si>
    <t xml:space="preserve">@Mummy_Fitz I am taking a dad with me </t>
  </si>
  <si>
    <t>Sun Apr 19 03:32:38 PDT 2009</t>
  </si>
  <si>
    <t>TheMosbys</t>
  </si>
  <si>
    <t xml:space="preserve">(G) Lazy Sundays are always the best. Been a recluse this wkend so far. Just been revising and playing BAP...I do enjoy seeing no one </t>
  </si>
  <si>
    <t>sarahelizabeths</t>
  </si>
  <si>
    <t xml:space="preserve">believes that all suffering is caused by desire. hmm too philosophical for twitter? ohwell, I'm off to clean my room! be happy </t>
  </si>
  <si>
    <t xml:space="preserve">@tommcfly tweet! make my night interesting </t>
  </si>
  <si>
    <t>mariuscioane</t>
  </si>
  <si>
    <t xml:space="preserve">lenevesc. Intre reprizele de somn bag cate un episod din My Name is Earl </t>
  </si>
  <si>
    <t>Sun Apr 19 03:32:42 PDT 2009</t>
  </si>
  <si>
    <t xml:space="preserve">Listening to old.. like really really old... songs </t>
  </si>
  <si>
    <t>BrennBangsDilla</t>
  </si>
  <si>
    <t xml:space="preserve">I guess I'll just watch Jumper &amp;amp; knock out. Pretty ok show tonight. notetofollowers: by &amp;quot;ok&amp;quot; I mean good </t>
  </si>
  <si>
    <t>Sun Apr 19 03:32:44 PDT 2009</t>
  </si>
  <si>
    <t>hasol</t>
  </si>
  <si>
    <t xml:space="preserve">@tommcfly write a song, thats always good </t>
  </si>
  <si>
    <t>Sun Apr 19 03:32:46 PDT 2009</t>
  </si>
  <si>
    <t xml:space="preserve">@myramoira Do tell me if you need help during the day! Hopefully will be back by then </t>
  </si>
  <si>
    <t xml:space="preserve">Good morning my 12 followers </t>
  </si>
  <si>
    <t xml:space="preserve">@djg1 Yum... reminds me that I should do my GF version of same to use up some over-ripe bananas </t>
  </si>
  <si>
    <t>Morning  Ridiculously tired, after staying up on the phone til 3.30am. *yawn*</t>
  </si>
  <si>
    <t>Sun Apr 19 03:32:47 PDT 2009</t>
  </si>
  <si>
    <t xml:space="preserve">@katofawesome *LOVE* The IT Crowd quote on http://katofawesome.tumblr.com    Just finished S02 today. S02E01 funniest episode ever! </t>
  </si>
  <si>
    <t>@tommcfly read the Twilight books  Unless you've finished them all? (:</t>
  </si>
  <si>
    <t xml:space="preserve">is eating toast </t>
  </si>
  <si>
    <t>Sun Apr 19 03:32:49 PDT 2009</t>
  </si>
  <si>
    <t>Taitosaurus</t>
  </si>
  <si>
    <t>@danielledotcom Awesome  It's because @redlightmikey &amp;amp; I are playing at a place called Snooky's on May 2nd and it says its in Clydebank</t>
  </si>
  <si>
    <t xml:space="preserve">Morning!  Laptop given up on me again...think I will go to Brighton and get in touch with my free spirit then </t>
  </si>
  <si>
    <t>Sun Apr 19 03:32:50 PDT 2009</t>
  </si>
  <si>
    <t>@LittleFletcher I think it would be great if you upload some pictures of your drawings  they are wonderful  xx</t>
  </si>
  <si>
    <t>Sun Apr 19 03:32:51 PDT 2009</t>
  </si>
  <si>
    <t>bj3949</t>
  </si>
  <si>
    <t>who loves yankovic's hoobastank comment??? I DO I DO!!!!!!!  http://www.myspace.com/brianjudah</t>
  </si>
  <si>
    <t>@trekkerguy haha yes on my iPod touch  alright sounds awesome I will take a look for sure</t>
  </si>
  <si>
    <t>Sun Apr 19 03:32:54 PDT 2009</t>
  </si>
  <si>
    <t>wastee</t>
  </si>
  <si>
    <t>running  on a few hours of sleep.  yay.</t>
  </si>
  <si>
    <t>Sun Apr 19 03:32:56 PDT 2009</t>
  </si>
  <si>
    <t xml:space="preserve">honey loops </t>
  </si>
  <si>
    <t>Sun Apr 19 03:32:57 PDT 2009</t>
  </si>
  <si>
    <t>@tommcfly just have a lazy day  six days til glasgow  im listening to jason perry sing  you looking forward to the tour? xxx</t>
  </si>
  <si>
    <t>@semir444 no there isnt jjust the audio  #asot400</t>
  </si>
  <si>
    <t>Sun Apr 19 03:33:00 PDT 2009</t>
  </si>
  <si>
    <t>cooldude401</t>
  </si>
  <si>
    <t xml:space="preserve">sorry i haven't posted for a while whoops </t>
  </si>
  <si>
    <t>Sun Apr 19 03:33:02 PDT 2009</t>
  </si>
  <si>
    <t xml:space="preserve">we saw the guy @ the concert &amp;amp; he said hi &amp;amp; we were all like tell him to let us meet them but she didnt &amp;amp; i bet the guy would of said yes </t>
  </si>
  <si>
    <t>Sun Apr 19 03:33:05 PDT 2009</t>
  </si>
  <si>
    <t>Michelle_NZ_</t>
  </si>
  <si>
    <t>Still reading articles..   *is tired*</t>
  </si>
  <si>
    <t>nicktaylor</t>
  </si>
  <si>
    <t xml:space="preserve">@richardkeen Did you manage to find Caicilius? In an atrium, perhaps? </t>
  </si>
  <si>
    <t>driftlight23</t>
  </si>
  <si>
    <t xml:space="preserve">@LucyChidwick There can be no other way of singing it, surely? </t>
  </si>
  <si>
    <t>Sun Apr 19 03:33:07 PDT 2009</t>
  </si>
  <si>
    <t>Ramonaja</t>
  </si>
  <si>
    <t xml:space="preserve">@aryono well, we will die 1way/another..so whats the point thinkin how the world end?? hehehe </t>
  </si>
  <si>
    <t xml:space="preserve">Note To Self: Do not type when you aren't fully awake. Example: It's Supper Cool :p going back to bed </t>
  </si>
  <si>
    <t>Scylla35</t>
  </si>
  <si>
    <t xml:space="preserve">gooooodmorniiiiiiiiiiiiiiiing ya'll !!! peace n loves from Turkey </t>
  </si>
  <si>
    <t>Sun Apr 19 03:33:10 PDT 2009</t>
  </si>
  <si>
    <t xml:space="preserve">has planned her outfits for the next 2 days. </t>
  </si>
  <si>
    <t>Sun Apr 19 03:33:16 PDT 2009</t>
  </si>
  <si>
    <t xml:space="preserve">Picking the Teroldego tomorrow early ... children are coming along.  Won't they be happy at 6.30am </t>
  </si>
  <si>
    <t xml:space="preserve">morning, just got up ahhhhhhhhh </t>
  </si>
  <si>
    <t>odangitsnikki</t>
  </si>
  <si>
    <t xml:space="preserve">@xjenzombiee hahaha eyeliner is so complicated, but I absolutely love it </t>
  </si>
  <si>
    <t>Sun Apr 19 03:33:18 PDT 2009</t>
  </si>
  <si>
    <t xml:space="preserve">@ellefanning hey Elle!! Thanks for following me!! Your awesome!! </t>
  </si>
  <si>
    <t>Sun Apr 19 03:33:19 PDT 2009</t>
  </si>
  <si>
    <t xml:space="preserve">@tommcfly you could fly to australia, pick me up and take me to england? </t>
  </si>
  <si>
    <t>Sun Apr 19 03:33:20 PDT 2009</t>
  </si>
  <si>
    <t>@tommcfly  go flying??  pick me up on your way... Id love to see the sights  Hope you enjoyed your trip</t>
  </si>
  <si>
    <t>Sun Apr 19 03:33:21 PDT 2009</t>
  </si>
  <si>
    <t>dynna</t>
  </si>
  <si>
    <t xml:space="preserve">2 more days for official launch! </t>
  </si>
  <si>
    <t>Sun Apr 19 03:33:23 PDT 2009</t>
  </si>
  <si>
    <t>freeman59</t>
  </si>
  <si>
    <t xml:space="preserve">@weetabix hï¿½hï¿½ ok </t>
  </si>
  <si>
    <t>camillecamilla</t>
  </si>
  <si>
    <t xml:space="preserve">loves her new haircut </t>
  </si>
  <si>
    <t xml:space="preserve">Washing day today. 2 loads done, 8 to go!!! Really should wash more often, clothes that is </t>
  </si>
  <si>
    <t>Sun Apr 19 03:33:25 PDT 2009</t>
  </si>
  <si>
    <t>Roughlyhuman</t>
  </si>
  <si>
    <t xml:space="preserve">@SimonRossyRoss they get paid to be underwhelming. . . It's in the job discription! </t>
  </si>
  <si>
    <t>Sun Apr 19 03:33:28 PDT 2009</t>
  </si>
  <si>
    <t>jadelouise1986</t>
  </si>
  <si>
    <t xml:space="preserve">Tweetdeck is so cool </t>
  </si>
  <si>
    <t>@gothayana The bear just had to join  Like my background? I made it myself with photoshop brushes</t>
  </si>
  <si>
    <t>Sun Apr 19 03:33:29 PDT 2009</t>
  </si>
  <si>
    <t xml:space="preserve">@Denaaaa probably.. i wish i got one. lol but we'll they fun. </t>
  </si>
  <si>
    <t>Photo: Currently reading this graphic novel. Really interesting so far.  http://tumblr.com/x7z1m7fap</t>
  </si>
  <si>
    <t>Sun Apr 19 03:33:30 PDT 2009</t>
  </si>
  <si>
    <t>alliezeh</t>
  </si>
  <si>
    <t>my night= shalurr party, cops cause no one knows how to park. peaced. fire.aalliicciaa, more randomness.6:30 am SNL.  gonna sleep forev</t>
  </si>
  <si>
    <t>ubiq_01</t>
  </si>
  <si>
    <t>@hypatiadotca congratulations! that means &amp;quot;just in time !&amp;quot;  I wish I could be at #notacon and meet all these people (@jeriellsworth)</t>
  </si>
  <si>
    <t>Sun Apr 19 03:33:32 PDT 2009</t>
  </si>
  <si>
    <t xml:space="preserve">@KiwiiKink @lenilieb @JoiningTheWar Wish you a sunny sunday </t>
  </si>
  <si>
    <t>yellowbrickedrd</t>
  </si>
  <si>
    <t xml:space="preserve">I'm now a proud owner of a Germany jersey. Awe-fucking-some! </t>
  </si>
  <si>
    <t>Sun Apr 19 03:33:35 PDT 2009</t>
  </si>
  <si>
    <t xml:space="preserve">That's why you get no onion ringsss! LOL!! </t>
  </si>
  <si>
    <t xml:space="preserve">@ChelsTalksSmack Thanks for the visit in my blog.. </t>
  </si>
  <si>
    <t>Sun Apr 19 03:33:37 PDT 2009</t>
  </si>
  <si>
    <t>@jenmarielle why thank you  and I love you too</t>
  </si>
  <si>
    <t>@jimmy fallon i thought i would say i hate u once more before i go to sleep  u suck</t>
  </si>
  <si>
    <t>taddd</t>
  </si>
  <si>
    <t xml:space="preserve"> *works works works works* etc</t>
  </si>
  <si>
    <t xml:space="preserve">@AnarchistQueer I meant that you can mistake </t>
  </si>
  <si>
    <t>Sun Apr 19 03:33:40 PDT 2009</t>
  </si>
  <si>
    <t>On my way to Charlotte  http://twitpic.com/3l7tz</t>
  </si>
  <si>
    <t>Sun Apr 19 03:33:41 PDT 2009</t>
  </si>
  <si>
    <t xml:space="preserve">is new on here trying to figure out twitterr! </t>
  </si>
  <si>
    <t>Sun Apr 19 03:33:42 PDT 2009</t>
  </si>
  <si>
    <t xml:space="preserve">@Adesto i can update twitter AND facebook from TweetDeck, ah another app that encourages lazyness </t>
  </si>
  <si>
    <t>Sun Apr 19 03:33:45 PDT 2009</t>
  </si>
  <si>
    <t>chelsea088</t>
  </si>
  <si>
    <t>just got home from After Prom.  it was fun.</t>
  </si>
  <si>
    <t xml:space="preserve">@alancostello Lovely to meet you too. So pleased I'm part of the crew!(your words I think). What do I get? </t>
  </si>
  <si>
    <t>Sun Apr 19 03:33:46 PDT 2009</t>
  </si>
  <si>
    <t xml:space="preserve">@StephenieMeyer Thank you, thank you, thank you!! For the books </t>
  </si>
  <si>
    <t>@tommcfly woo welcome back x you could always just relax for a day lol x   xxx</t>
  </si>
  <si>
    <t>semir444</t>
  </si>
  <si>
    <t>thanks  Maya84i  greetings from Poland ;)  #asot400</t>
  </si>
  <si>
    <t>Sun Apr 19 03:33:47 PDT 2009</t>
  </si>
  <si>
    <t xml:space="preserve">@micah13x I'm going to blow up your phone </t>
  </si>
  <si>
    <t>Sun Apr 19 03:33:48 PDT 2009</t>
  </si>
  <si>
    <t xml:space="preserve">@OneLuvGurl  I have about 60GB of just 80s alone. I love it! </t>
  </si>
  <si>
    <t>Nuvana</t>
  </si>
  <si>
    <t>@naseeh  I'm so glad to hear that! u positive positive man!</t>
  </si>
  <si>
    <t>Sun Apr 19 03:33:49 PDT 2009</t>
  </si>
  <si>
    <t>Jingledings</t>
  </si>
  <si>
    <t xml:space="preserve">@prozacknation no clouds also. WHY HUH. faster get yr license babe. it's either that or you move to the west so I can see you every day </t>
  </si>
  <si>
    <t>sh14b</t>
  </si>
  <si>
    <t xml:space="preserve">Sunny and I'm going to work, haha! Typical, ohwell, it's money </t>
  </si>
  <si>
    <t xml:space="preserve">@johnsens yeah same lol. i still want followers tho </t>
  </si>
  <si>
    <t>Sun Apr 19 03:33:50 PDT 2009</t>
  </si>
  <si>
    <t>@fjkinnit Hahaha! James doesn't get all of my x's! I try and share them out! The thought of that gorilla makes me heave.Still. *blergh*  x</t>
  </si>
  <si>
    <t>Sun Apr 19 03:33:52 PDT 2009</t>
  </si>
  <si>
    <t xml:space="preserve">@KristenjStewart very good movie </t>
  </si>
  <si>
    <t>Sun Apr 19 03:33:51 PDT 2009</t>
  </si>
  <si>
    <t>Marcus_Warren</t>
  </si>
  <si>
    <t xml:space="preserve">is stocked that the Hurricanes and the Warriors won </t>
  </si>
  <si>
    <t>Princess2611</t>
  </si>
  <si>
    <t xml:space="preserve">Just finished 'The Virgin's Lover' by Phillippa Gregory... really good... I love any book about Tudor England </t>
  </si>
  <si>
    <t>stubbs_89</t>
  </si>
  <si>
    <t xml:space="preserve">@Jenallica haha neither can i, its a new favourite </t>
  </si>
  <si>
    <t>Sun Apr 19 03:33:54 PDT 2009</t>
  </si>
  <si>
    <t>@Seth_Rogen I love you, I'm not embarrassed to say, i just wanna go to the rooftops and scream I love Seth Rogen.   Best film ever ;-)</t>
  </si>
  <si>
    <t>Sun Apr 19 03:33:56 PDT 2009</t>
  </si>
  <si>
    <t>vebrindra</t>
  </si>
  <si>
    <t>@TranquilMammoth lucky you for such a nice weather. hope it stays  this morning the sun came out again as well in germany!!!</t>
  </si>
  <si>
    <t>janet_J</t>
  </si>
  <si>
    <t>@DonnieWahlberg All I'm gonna say is..SB. 5 star. Group A. BJS!!!!  Love it!</t>
  </si>
  <si>
    <t>_Mays</t>
  </si>
  <si>
    <t xml:space="preserve">done two washings, got more shopping in, cleaned the kitchen.. NOW! I get to shop for pretty things for France and go to the park </t>
  </si>
  <si>
    <t>Sun Apr 19 03:34:00 PDT 2009</t>
  </si>
  <si>
    <t>@ebdy morning good sir  any chance of an msn convo to discuss some business cards?</t>
  </si>
  <si>
    <t>Sun Apr 19 03:34:02 PDT 2009</t>
  </si>
  <si>
    <t xml:space="preserve">is homee, won soccer &amp;amp;&amp;amp;&amp;amp;&amp;amp;&amp;amp; had fun with Tee2 </t>
  </si>
  <si>
    <t>Sun Apr 19 03:34:04 PDT 2009</t>
  </si>
  <si>
    <t xml:space="preserve">@KhloeKardashian  wanna have some fun </t>
  </si>
  <si>
    <t>Sun Apr 19 03:34:06 PDT 2009</t>
  </si>
  <si>
    <t>xquisitXD</t>
  </si>
  <si>
    <t xml:space="preserve">Looking for follows help me out ... Thank you </t>
  </si>
  <si>
    <t xml:space="preserve">Really hope we move house soon, then I might get to see Elliot Minor </t>
  </si>
  <si>
    <t xml:space="preserve">@nwjerseyliz What are your sources of motivation then? </t>
  </si>
  <si>
    <t xml:space="preserve">@GreerMcDonald I know. I'm in awe. I mean I stalk farrier...but the bestest is @louisthx </t>
  </si>
  <si>
    <t xml:space="preserve">@Charlysangel and what will that be </t>
  </si>
  <si>
    <t>Sun Apr 19 03:34:09 PDT 2009</t>
  </si>
  <si>
    <t>Bogula</t>
  </si>
  <si>
    <t xml:space="preserve">Having a fun nostalgia morning listening to plastic music: dep mode, abc, heaven 17 while readin sunday newspapers. I am oh so 90s. </t>
  </si>
  <si>
    <t>Sun Apr 19 03:34:08 PDT 2009</t>
  </si>
  <si>
    <t xml:space="preserve">hello there... just watched the new sneak peek of J.O.N.A.S. I can't wait to see it. It's so hilarious </t>
  </si>
  <si>
    <t>Sun Apr 19 03:37:49 PDT 2009</t>
  </si>
  <si>
    <t>graciymcfly</t>
  </si>
  <si>
    <t>@tommcfly you were really good on tonights the night, i wish i was that boy haa, what night are they playing? right back for me please  ox</t>
  </si>
  <si>
    <t>yes, learning beauty in the breakdown by the awesome scene aesthetic  finally!</t>
  </si>
  <si>
    <t>Sun Apr 19 03:37:50 PDT 2009</t>
  </si>
  <si>
    <t>@Dannymcfly Dan the man! thanks so much for coming! glad you like amsterdam  hope you guys come back soon! x</t>
  </si>
  <si>
    <t>Sun Apr 19 03:37:53 PDT 2009</t>
  </si>
  <si>
    <t>atyson241</t>
  </si>
  <si>
    <t xml:space="preserve">hiii twittererrrs, starting my day very early. i'll be at the gym all day, text me </t>
  </si>
  <si>
    <t xml:space="preserve">@claudiavalentin thanks a bunch I will keep the offer in mind </t>
  </si>
  <si>
    <t>Maya84i ; Trance music - One music, One world....  ; #asot400</t>
  </si>
  <si>
    <t>SilkeEchelon</t>
  </si>
  <si>
    <t xml:space="preserve">hello everyone...it's a wonderful sunny day outside! </t>
  </si>
  <si>
    <t>Sun Apr 19 03:37:55 PDT 2009</t>
  </si>
  <si>
    <t xml:space="preserve">@highlandwhite Good morning from NY to the Scottish Highlands. Hope your weekend has been a relaxing one. </t>
  </si>
  <si>
    <t xml:space="preserve">@1txsage1957 Thanks so much for the #follow recommendation. </t>
  </si>
  <si>
    <t>istrawberi</t>
  </si>
  <si>
    <t>says g'eve  http://plurk.com/p/oyyml</t>
  </si>
  <si>
    <t>xMakecupcake</t>
  </si>
  <si>
    <t xml:space="preserve">@girlonthemove_ Fraukelicious.wordpress.com </t>
  </si>
  <si>
    <t>Sun Apr 19 03:38:00 PDT 2009</t>
  </si>
  <si>
    <t>jane73</t>
  </si>
  <si>
    <t xml:space="preserve">@MarkDalton you won't regret that choice, I kept allegiance to MightyMouse for years but then changed to MX Revo, sooo much better </t>
  </si>
  <si>
    <t>MariaFJ</t>
  </si>
  <si>
    <t xml:space="preserve">@radiomann1 God morn! </t>
  </si>
  <si>
    <t>Sun Apr 19 03:38:01 PDT 2009</t>
  </si>
  <si>
    <t>cesiliemwelsvik</t>
  </si>
  <si>
    <t xml:space="preserve">@JoelMadden Haha, you`re sweet </t>
  </si>
  <si>
    <t>Sun Apr 19 03:38:02 PDT 2009</t>
  </si>
  <si>
    <t xml:space="preserve">@ChiTheDesigner he's a humble person? not the image i had from him </t>
  </si>
  <si>
    <t>Sun Apr 19 03:38:03 PDT 2009</t>
  </si>
  <si>
    <t xml:space="preserve">http://twitpic.com/3l7y5 - At the match, he plans to buy a team </t>
  </si>
  <si>
    <t xml:space="preserve">@designui I hope you get some time off now - after all, it was work </t>
  </si>
  <si>
    <t>Sun Apr 19 03:38:05 PDT 2009</t>
  </si>
  <si>
    <t xml:space="preserve">@ randomusicgirl lol u said yr palm was itchy? Thats what it indicates... A windfall, lotto win, etc </t>
  </si>
  <si>
    <t>Sun Apr 19 03:38:06 PDT 2009</t>
  </si>
  <si>
    <t>shahnazyousuf</t>
  </si>
  <si>
    <t xml:space="preserve">DAY 1, Legends doing well... that is so un-like T20 </t>
  </si>
  <si>
    <t>Sun Apr 19 03:38:07 PDT 2009</t>
  </si>
  <si>
    <t>Nimhra</t>
  </si>
  <si>
    <t>Rise and shine y'alll   ~mew~</t>
  </si>
  <si>
    <t>Sun Apr 19 03:38:09 PDT 2009</t>
  </si>
  <si>
    <t>crazytrain1978</t>
  </si>
  <si>
    <t xml:space="preserve">@JosephDawson yeah it's really asking for it, isn't it </t>
  </si>
  <si>
    <t>Sun Apr 19 03:38:08 PDT 2009</t>
  </si>
  <si>
    <t>gonna go find some food and contemplate revision, methinks  hit me up ppl... i like company.</t>
  </si>
  <si>
    <t>@ChrisBrooksDJ heeey chris, haha ahh yay wikid   hope you're well i love capital! x</t>
  </si>
  <si>
    <t>bossysara</t>
  </si>
  <si>
    <t>@selenagomez hi selena  i'm from malaysia, i love u in WOWP, just one question, do u have facebook? or did i add a stranger?</t>
  </si>
  <si>
    <t>Sun Apr 19 03:38:10 PDT 2009</t>
  </si>
  <si>
    <t>mistressmayhem</t>
  </si>
  <si>
    <t>Happy birthday!  @KourtneyKardash</t>
  </si>
  <si>
    <t xml:space="preserve">alive, awake, alert, enthusiastic!!!! yeah yeah, okk goodnight </t>
  </si>
  <si>
    <t>Audoun</t>
  </si>
  <si>
    <t xml:space="preserve">@christownsenduk Good luck for monday </t>
  </si>
  <si>
    <t>Sun Apr 19 03:38:14 PDT 2009</t>
  </si>
  <si>
    <t>totally didn't know that David Attenborough's son lectured at ANU! There's your random fact of the day!  http://plurk.com/p/oyyoh</t>
  </si>
  <si>
    <t xml:space="preserve">@AllyAyr What's that old saying - we're all the same size lying down? :p  I'd cope hunny, I'd cope </t>
  </si>
  <si>
    <t>Sun Apr 19 03:38:15 PDT 2009</t>
  </si>
  <si>
    <t>abifaulkner</t>
  </si>
  <si>
    <t xml:space="preserve">my first present was a scratchcard from a regular at waitrose </t>
  </si>
  <si>
    <t>nicbean</t>
  </si>
  <si>
    <t xml:space="preserve">just ate korean bbq for dinner with elaine and jj. kickarse day </t>
  </si>
  <si>
    <t>@rahulgoyal1986 You are totally right Rahul, I just am trying to get my leg up to reach my arse &amp;amp; kick the shit out of it!  Motivation! x</t>
  </si>
  <si>
    <t>Sun Apr 19 03:38:16 PDT 2009</t>
  </si>
  <si>
    <t>dublins98gavin</t>
  </si>
  <si>
    <t>@emcarroll your being trained by an expert  you'll be fine...</t>
  </si>
  <si>
    <t>Sun Apr 19 03:38:18 PDT 2009</t>
  </si>
  <si>
    <t xml:space="preserve">@tweetdeck knew there had 2 b a catch. Although, I don't have that many protected users in the people I follow. The trade off is worth it </t>
  </si>
  <si>
    <t>siginutz</t>
  </si>
  <si>
    <t xml:space="preserve">@gupi  thank you. @lorandm  ..Morning  for me is morning... </t>
  </si>
  <si>
    <t xml:space="preserve">@CodingCreation nothin much sitting outside enojoying the sun you??? </t>
  </si>
  <si>
    <t>Anna2011</t>
  </si>
  <si>
    <t xml:space="preserve">Happy Easter to all the Ukrainians out there </t>
  </si>
  <si>
    <t xml:space="preserve">Listen 2 The Veronicas-Untouched ! They rock </t>
  </si>
  <si>
    <t xml:space="preserve">@missgiggly I shall be looking </t>
  </si>
  <si>
    <t>Mikhail_17</t>
  </si>
  <si>
    <t xml:space="preserve">using financial calculator. take care of that if you use it </t>
  </si>
  <si>
    <t>Sun Apr 19 03:38:23 PDT 2009</t>
  </si>
  <si>
    <t>Lillytel</t>
  </si>
  <si>
    <t xml:space="preserve">Trying to find my way round twitters </t>
  </si>
  <si>
    <t>adriangraham</t>
  </si>
  <si>
    <t xml:space="preserve">@Glad2 I can understand that. Fortune favours the bold as they say. Hope you have fun and enjoy it. Tweet us your experience </t>
  </si>
  <si>
    <t>sammyrichards</t>
  </si>
  <si>
    <t xml:space="preserve">@DH_Photography thanks! </t>
  </si>
  <si>
    <t>Sun Apr 19 03:38:25 PDT 2009</t>
  </si>
  <si>
    <t xml:space="preserve">@SwissCow86 Salut! great avatar pic! </t>
  </si>
  <si>
    <t>Sun Apr 19 03:38:26 PDT 2009</t>
  </si>
  <si>
    <t>LouSilks</t>
  </si>
  <si>
    <t xml:space="preserve">I'm going to have a sleep now, ghost hunting last night </t>
  </si>
  <si>
    <t>Sun Apr 19 03:38:27 PDT 2009</t>
  </si>
  <si>
    <t xml:space="preserve">@RealJudgeJules Dear me haha </t>
  </si>
  <si>
    <t>@Majorproblem uh huh.excuses excuses.lol!just glad ur ok  what u up 2 today?</t>
  </si>
  <si>
    <t>Sun Apr 19 03:38:29 PDT 2009</t>
  </si>
  <si>
    <t>tekinom</t>
  </si>
  <si>
    <t xml:space="preserve">@bkzzang @dylancoyle I missed that! =( And Dylan is... left-handed! Creative and... presidentiable! </t>
  </si>
  <si>
    <t>Showbiz_Cousin</t>
  </si>
  <si>
    <t xml:space="preserve">@fortheinsane I will tomorrow! my computer is off and I'm on my phone right now </t>
  </si>
  <si>
    <t>Sun Apr 19 03:38:28 PDT 2009</t>
  </si>
  <si>
    <t>Chris and Dawn Wedding Sneak Peak, now on the blog   What a great day! check it out and leave them some love! http://tinyurl.com/cb98ar</t>
  </si>
  <si>
    <t>sophie_anderson</t>
  </si>
  <si>
    <t>@tommcfly i just watched some video's of you guys in Amsterdam. you sang DGAO!  for that, i love you(-:</t>
  </si>
  <si>
    <t>BrawdCeridwolf</t>
  </si>
  <si>
    <t xml:space="preserve">@stephenfry Was round that way ystrday myself. Had a marvelous pub crawl along the river from Barnes,ended up seein new acts at Half Moon </t>
  </si>
  <si>
    <t>Sun Apr 19 03:38:31 PDT 2009</t>
  </si>
  <si>
    <t>where I do wanna go is Comet  40 days bby'</t>
  </si>
  <si>
    <t>thebecreative</t>
  </si>
  <si>
    <t>Hm.. learning history. and listening to music on my ipod.  Omgosh i almost lost it yesterday ;o. but i found it back after missing my bus</t>
  </si>
  <si>
    <t xml:space="preserve">@thebookangel sweet Aloha dreams now  CU again soon </t>
  </si>
  <si>
    <t>Sun Apr 19 03:38:33 PDT 2009</t>
  </si>
  <si>
    <t xml:space="preserve">@mrhunker anytime!! i told u we all really care and have all your best interests at heart </t>
  </si>
  <si>
    <t>ScottDomke</t>
  </si>
  <si>
    <t xml:space="preserve">New to Twitter!!!    Now what???  </t>
  </si>
  <si>
    <t>Sun Apr 19 03:38:35 PDT 2009</t>
  </si>
  <si>
    <t>hothien</t>
  </si>
  <si>
    <t xml:space="preserve">is going to lunch </t>
  </si>
  <si>
    <t xml:space="preserve">@Iorcan Listen! It's good </t>
  </si>
  <si>
    <t>Sun Apr 19 03:38:36 PDT 2009</t>
  </si>
  <si>
    <t>aliciamalone</t>
  </si>
  <si>
    <t>@ReneeBargh mmmm sounds yum hehe  see u there, get lots of rest and down some codral - that stuff always works for me!</t>
  </si>
  <si>
    <t>mattbanham</t>
  </si>
  <si>
    <t xml:space="preserve">@sebattical ouch! Have a listen to spiritualized 'songs in a &amp;amp; e' to calm yr nerves </t>
  </si>
  <si>
    <t>cutelilaznboi</t>
  </si>
  <si>
    <t xml:space="preserve">@slow_racer  lol well you hardly do as it is ^_*  for me its either CoH or WoW haha.... @Kawena88 might do both </t>
  </si>
  <si>
    <t>SueJ1</t>
  </si>
  <si>
    <t>@Stipling Thank you for the follow recommendation.  Much appreciated.</t>
  </si>
  <si>
    <t>Sun Apr 19 03:38:43 PDT 2009</t>
  </si>
  <si>
    <t xml:space="preserve">oh, what great weather for a morning run </t>
  </si>
  <si>
    <t>Sun Apr 19 03:38:44 PDT 2009</t>
  </si>
  <si>
    <t xml:space="preserve">@pandaaMONIA LIAM, GET BACK TO STUDYING, STOP TWEEETING </t>
  </si>
  <si>
    <t>Sun Apr 19 03:38:46 PDT 2009</t>
  </si>
  <si>
    <t>@johnyeng Yep  Hehe, that's right. It's going cool man =D</t>
  </si>
  <si>
    <t>Sun Apr 19 03:38:49 PDT 2009</t>
  </si>
  <si>
    <t xml:space="preserve">Back at the gym </t>
  </si>
  <si>
    <t>Sun Apr 19 03:38:52 PDT 2009</t>
  </si>
  <si>
    <t>zhaoweiqin1b41</t>
  </si>
  <si>
    <t xml:space="preserve">my opinion is that, they are all very thoughtful for their country but they do not know how to express them selves except for killing.   </t>
  </si>
  <si>
    <t>@tommcfly hi  love u, did you guys watch (or play) any AFL footy when you were here in australia? xoxoxxoxox</t>
  </si>
  <si>
    <t>kennethkalmer</t>
  </si>
  <si>
    <t>@monadic pen and paper  have experiences working with all 3, and all 3 suits my needs currently... should I blog my findings?</t>
  </si>
  <si>
    <t xml:space="preserve">@amy_phillips rohypnol </t>
  </si>
  <si>
    <t>@samm_xo shes really good  how do you have time to run all of these things? your like superwoman! hahaa x</t>
  </si>
  <si>
    <t>Sun Apr 19 03:38:54 PDT 2009</t>
  </si>
  <si>
    <t xml:space="preserve">@tyDi @p3r4inka privet-privet! #ASOT400 rulezZz!! Love this track! </t>
  </si>
  <si>
    <t xml:space="preserve">is going out with sarah today </t>
  </si>
  <si>
    <t>@lyn_  Hope ur feeling better Lyn   Lets not talk football though hey lol . ( Go Hawks )</t>
  </si>
  <si>
    <t>milancheee</t>
  </si>
  <si>
    <t xml:space="preserve">@mobireview , hello </t>
  </si>
  <si>
    <t xml:space="preserve">@stephenfry I'm jealous but super pleased you had such an idyllic morning. We all need one of those. </t>
  </si>
  <si>
    <t>Sun Apr 19 03:38:58 PDT 2009</t>
  </si>
  <si>
    <t>by__seni</t>
  </si>
  <si>
    <t xml:space="preserve">I have finished my history homeworks. I love the Sundays with sun </t>
  </si>
  <si>
    <t>AIH__Ox</t>
  </si>
  <si>
    <t xml:space="preserve">Laidd In P'jssss </t>
  </si>
  <si>
    <t>Ah yes!! Mustard Dogs!! My favorite cooking daily. That'll be a sure +2 dalaran cooking awards  Welp, time to head back into the shadows.</t>
  </si>
  <si>
    <t>IIINaDL</t>
  </si>
  <si>
    <t xml:space="preserve">@cutalin  hey, thanks </t>
  </si>
  <si>
    <t xml:space="preserve">@LucyKD @thecraigmorris getting a nerd fix </t>
  </si>
  <si>
    <t>@alifeofscience heyy thanks for following me  just added your myspace,, i like your music xD</t>
  </si>
  <si>
    <t>@zaibatsu  Hey  good interview,enjoyed reading that  Very interesting.</t>
  </si>
  <si>
    <t>Sun Apr 19 03:39:01 PDT 2009</t>
  </si>
  <si>
    <t>samleong</t>
  </si>
  <si>
    <t xml:space="preserve">... to Melbourne and back in a day </t>
  </si>
  <si>
    <t xml:space="preserve">@PembrokeDave congrats, you are my 300th person that I am following </t>
  </si>
  <si>
    <t>ValbuenaMusic</t>
  </si>
  <si>
    <t>Susan Boyle's 1999 cover of Cry Me A River:  http://tinyurl.com/cgjbf4   Enjoy!</t>
  </si>
  <si>
    <t>Sun Apr 19 03:39:03 PDT 2009</t>
  </si>
  <si>
    <t>Aimee279</t>
  </si>
  <si>
    <t>Going for a walk with my Daney  I hope it doesn't rain!</t>
  </si>
  <si>
    <t>is going to see her mum and dad  With her picnic, hope the lawn is dry ;)</t>
  </si>
  <si>
    <t>@tommcfly Maybe you should go flying!  Or play some video games, read a book, order pizza... So many options, lol. Write a MySpace blog! x</t>
  </si>
  <si>
    <t>Sun Apr 19 03:39:04 PDT 2009</t>
  </si>
  <si>
    <t xml:space="preserve">Exam at 830....One more left!! thanks god!! summer is almost here!! </t>
  </si>
  <si>
    <t xml:space="preserve">wow,it seems people have been up a while.....i'm slowly realising there can be life before 11am on sundays </t>
  </si>
  <si>
    <t>@mattcharlton You don't, but I'm wierd  I have a problem with FF CPUspiking and rolling back to earlier versions hasnt helped</t>
  </si>
  <si>
    <t>@Adesto WOOT! you've joined the dark side  of course, if you change the colour settings i could be wrong...but it's automatically black</t>
  </si>
  <si>
    <t>Sun Apr 19 03:39:06 PDT 2009</t>
  </si>
  <si>
    <t>osborn83</t>
  </si>
  <si>
    <t xml:space="preserve">Countdown is started for the 200$ &amp;quot;High Stake&amp;quot; Tournament, less than 4 hours to go. May the poker god be with me </t>
  </si>
  <si>
    <t>Sun Apr 19 03:39:09 PDT 2009</t>
  </si>
  <si>
    <t>@tommcfly reply to our random tweets, then fly over lovely England, a few more tweets and then rest for tomorrows opening night  good ;)</t>
  </si>
  <si>
    <t xml:space="preserve">getting used to this twitter, its my first time </t>
  </si>
  <si>
    <t>Sun Apr 19 03:42:49 PDT 2009</t>
  </si>
  <si>
    <t xml:space="preserve">@Natazzz ok, that's really nice! </t>
  </si>
  <si>
    <t>Darkstallion21</t>
  </si>
  <si>
    <t xml:space="preserve">@bettynguyencnn IT sounds like D.B.Cooper walks the earth, was a good investor and was finally ready to give back  </t>
  </si>
  <si>
    <t>Sun Apr 19 03:42:51 PDT 2009</t>
  </si>
  <si>
    <t xml:space="preserve">morning twitter </t>
  </si>
  <si>
    <t>Sun Apr 19 03:42:52 PDT 2009</t>
  </si>
  <si>
    <t>Nurul54</t>
  </si>
  <si>
    <t>@ricklondon Now flashing Green Smile 2 U!  [teeth still not exposed; psst..after dentist's advice]</t>
  </si>
  <si>
    <t>Sun Apr 19 03:42:54 PDT 2009</t>
  </si>
  <si>
    <t>KAYLEIGHFTW</t>
  </si>
  <si>
    <t xml:space="preserve">@heath7s LOLOLOL i love a man in uggs. </t>
  </si>
  <si>
    <t>Sun Apr 19 03:42:56 PDT 2009</t>
  </si>
  <si>
    <t xml:space="preserve">@Bluegrass_IT Yeah i goto Bus Network so will come and say hello at the next one </t>
  </si>
  <si>
    <t>Mischii</t>
  </si>
  <si>
    <t>@mileycyrus heey, you're on your way to germany right..(:? I'm from gemany  ï¿½ï¿½hm.how long are you in germany?&amp;lt;3mail back pls</t>
  </si>
  <si>
    <t>davidhughes</t>
  </si>
  <si>
    <t xml:space="preserve">Crikey! My blog has jumped to #5 on Google UK! I'll never understand Google but I'm pleased </t>
  </si>
  <si>
    <t>Sun Apr 19 03:42:57 PDT 2009</t>
  </si>
  <si>
    <t xml:space="preserve">@mrmartyna Thank you for following me, I really appreciate it! Look forward to your tweets! </t>
  </si>
  <si>
    <t>Sun Apr 19 03:42:58 PDT 2009</t>
  </si>
  <si>
    <t>Sunday mode... Wondering what to do today.. Anyone with any good ideas?? Help needed  Thanx..</t>
  </si>
  <si>
    <t>@A_Made_Mossard sorry for the late reply i went for breakfast, Yeah thats me  is that you on your picture? you speak good english</t>
  </si>
  <si>
    <t>Sun Apr 19 03:43:00 PDT 2009</t>
  </si>
  <si>
    <t>@tommcfly Read slash  kept me busy for the whooooole night XD</t>
  </si>
  <si>
    <t>Sun Apr 19 03:43:01 PDT 2009</t>
  </si>
  <si>
    <t>Just got back from harrietss  Ima have to do some history work in a bitt  buti just watched the Lee Mack riverdance impressionn  tehee</t>
  </si>
  <si>
    <t>Sun Apr 19 03:43:02 PDT 2009</t>
  </si>
  <si>
    <t>SmellMyCheeeese</t>
  </si>
  <si>
    <t xml:space="preserve">@tommcfly Flyyyyyyyyy?! Or reply to me?  Any idea when this new album should be out? Very excited for the tour DVD too! </t>
  </si>
  <si>
    <t>This night  t was awesome. I slept at 1 a.m. I watched Kyle XY and SPERNATURAL ! Yeah !</t>
  </si>
  <si>
    <t>laura_milakovic</t>
  </si>
  <si>
    <t xml:space="preserve">thinks that things are looking up </t>
  </si>
  <si>
    <t>luiteh</t>
  </si>
  <si>
    <t xml:space="preserve">So tired. pretty happy to see my pinoygraphers family. Had tequilla shots. Cigs. Lots of laugh. Had so much fun! </t>
  </si>
  <si>
    <t xml:space="preserve">@katepickle Post is fine, love the photos </t>
  </si>
  <si>
    <t>agirlyouknow</t>
  </si>
  <si>
    <t xml:space="preserve">@coleH yay! thanks - you're awesome </t>
  </si>
  <si>
    <t>brentblack</t>
  </si>
  <si>
    <t xml:space="preserve">Looooooser. Okay, try going to www.virginradiodubai.com for 4 of the songs in the 10 hit Challenge.  Hint, hint.  </t>
  </si>
  <si>
    <t>Sun Apr 19 03:43:04 PDT 2009</t>
  </si>
  <si>
    <t xml:space="preserve">Sipping on a cup of hot coffee made by his granny.. </t>
  </si>
  <si>
    <t xml:space="preserve">just made twitter and tumblr bro </t>
  </si>
  <si>
    <t>Sun Apr 19 03:43:05 PDT 2009</t>
  </si>
  <si>
    <t>Parents are baaaack home from their retreat/marriage seminar!  Uhh, there were hugs &amp;amp; kisses --a bit awkward though. :\</t>
  </si>
  <si>
    <t>Sun Apr 19 03:43:07 PDT 2009</t>
  </si>
  <si>
    <t xml:space="preserve">@Josephinea197 definitely hope it gets better then. </t>
  </si>
  <si>
    <t>Sun Apr 19 03:43:08 PDT 2009</t>
  </si>
  <si>
    <t xml:space="preserve">@PembrokeDave hiya and thanks for the follow </t>
  </si>
  <si>
    <t>teakkk</t>
  </si>
  <si>
    <t xml:space="preserve">@tikrumurr we'll jump with you!!!! </t>
  </si>
  <si>
    <t xml:space="preserve">Forgot how much I adore &amp;quot;Some Like It Hot&amp;quot;... It's just the most gorgeously funny film. An irreplaceable classic! </t>
  </si>
  <si>
    <t xml:space="preserve">@blaqberry huggin ya right back. I def. plan to nap! </t>
  </si>
  <si>
    <t>trance_with_me</t>
  </si>
  <si>
    <t xml:space="preserve"> #ASOT400</t>
  </si>
  <si>
    <t>Sun Apr 19 03:43:10 PDT 2009</t>
  </si>
  <si>
    <t xml:space="preserve">Basically 98% of Pakistani businessmen are illetrate! .. lolz and our new generation thinks they can do business after doing M.B.A </t>
  </si>
  <si>
    <t>breezegirl12</t>
  </si>
  <si>
    <t xml:space="preserve">Ooooo... what a change! </t>
  </si>
  <si>
    <t>Sun Apr 19 03:43:12 PDT 2009</t>
  </si>
  <si>
    <t xml:space="preserve">@tommcfly why dont you log into good old myspace and write a blog telling us how was the Amesterdam gig? that would be nice </t>
  </si>
  <si>
    <t xml:space="preserve">@mistressmia oh, u mean Dido the singer ?? Ok....feel so dumb there...just embarrased myself here in Twittersville </t>
  </si>
  <si>
    <t>Sun Apr 19 03:43:13 PDT 2009</t>
  </si>
  <si>
    <t xml:space="preserve">@tiaralynn oh, you better sign up @ smorty.com, my blog has been approved by them. my blog is pr1 and has little content compared 2 yours </t>
  </si>
  <si>
    <t>@Shadows1990 in answer to your text... I've just woke up after being asleep for 12 hours  YAY for sleep!</t>
  </si>
  <si>
    <t>@myartspace_blog would love your review of my art  http://hjmart.etsy.com (my link included</t>
  </si>
  <si>
    <t>joannyyx3</t>
  </si>
  <si>
    <t>Sammy, If your reading this. You are amazing. Your my Sunshine. I love you. Thanks for everything. And I bet you feel the Love now  HAHA.</t>
  </si>
  <si>
    <t>Sun Apr 19 03:43:14 PDT 2009</t>
  </si>
  <si>
    <t xml:space="preserve">I tried the Hazelnut Brownie. Generous amounts of brownies. Yum </t>
  </si>
  <si>
    <t>LisaBarden</t>
  </si>
  <si>
    <t xml:space="preserve">@FOX13Producer Thx for your work. Drinking espresso watching your work now. </t>
  </si>
  <si>
    <t>Sun Apr 19 03:43:16 PDT 2009</t>
  </si>
  <si>
    <t>@mcflyharry hi  did you guys watch (or play) any AFL footy when you were here in australia? xoxoxxoxox</t>
  </si>
  <si>
    <t xml:space="preserve">@gregwatson Thank you for following me, I really appreciate it! Look forward to your tweets! </t>
  </si>
  <si>
    <t>kampam3</t>
  </si>
  <si>
    <t xml:space="preserve">going to take a warm bath. hihi </t>
  </si>
  <si>
    <t xml:space="preserve">@Lmhustle4life Really that's dope ! Yeah, Slim Thug was in my movie as well Tony Rock, Wesley Jonathon , Sam Sarpong , &amp;amp; a few others too </t>
  </si>
  <si>
    <t>Sun Apr 19 03:43:17 PDT 2009</t>
  </si>
  <si>
    <t>DaveFlys</t>
  </si>
  <si>
    <t>@FoxWhisperer You certainly did that.  When do you arrive?</t>
  </si>
  <si>
    <t>Going to germany for 2 days with BF  Will bring sketchbook.</t>
  </si>
  <si>
    <t>Sun Apr 19 03:43:18 PDT 2009</t>
  </si>
  <si>
    <t xml:space="preserve">@britneyspears they would have been fools not too doll </t>
  </si>
  <si>
    <t>ainahellstrom</t>
  </si>
  <si>
    <t>I simply just love the feeling of spring in the air  April is a beautiful month....</t>
  </si>
  <si>
    <t>Sun Apr 19 03:43:19 PDT 2009</t>
  </si>
  <si>
    <t xml:space="preserve">@cutalin  graphic design with JD? .. nice! the concept art part 2 is amazing! fabulous works!  heja, thanks. </t>
  </si>
  <si>
    <t>Sun Apr 19 03:43:22 PDT 2009</t>
  </si>
  <si>
    <t xml:space="preserve">@SamanthaPadilla I come home tomorrow. Oh well. Have fun and I'll see you later this week hopefully </t>
  </si>
  <si>
    <t xml:space="preserve">@jasonperryrock Perry you are the best prducer who is producing my fav bands - Blackout and McFLY! Looking forward to your next project </t>
  </si>
  <si>
    <t>Sun Apr 19 03:43:23 PDT 2009</t>
  </si>
  <si>
    <t>@DonnieWahlberg thanks for giving the gift tonight   Great show, music hasnt made me giddy in a long time.  Thanks for that.</t>
  </si>
  <si>
    <t>Sun Apr 19 03:43:24 PDT 2009</t>
  </si>
  <si>
    <t xml:space="preserve">@BATMANNN hey jess </t>
  </si>
  <si>
    <t>@mileycyrus have u been in norway before ?  u have so many fans  in hear! and they love u ! &amp;lt;3</t>
  </si>
  <si>
    <t>MoonElluff</t>
  </si>
  <si>
    <t xml:space="preserve">Just woke up for a brand new day </t>
  </si>
  <si>
    <t xml:space="preserve">Happy Face Happy Face  </t>
  </si>
  <si>
    <t>Sun Apr 19 03:43:29 PDT 2009</t>
  </si>
  <si>
    <t>nihao3d</t>
  </si>
  <si>
    <t xml:space="preserve">A Twitter Login Panel has been added to your NiHao People Profile page. At present it is inactive, but will be functioning soon </t>
  </si>
  <si>
    <t>Sun Apr 19 03:43:31 PDT 2009</t>
  </si>
  <si>
    <t>Woolleybear64</t>
  </si>
  <si>
    <t xml:space="preserve">@Gillywillykins Happy birthday 2u, happy birthday 2u happy birthday gillywillykins happy birthday 2u! lol </t>
  </si>
  <si>
    <t>@pmeanwellralph If you pay me yes  lol</t>
  </si>
  <si>
    <t>Sun Apr 19 03:43:33 PDT 2009</t>
  </si>
  <si>
    <t>martyhimmelfarb</t>
  </si>
  <si>
    <t xml:space="preserve">@Chews4HealthUSA Thank you for following me, I really appreciate it! Look forward to your tweets! </t>
  </si>
  <si>
    <t>Sun Apr 19 03:43:34 PDT 2009</t>
  </si>
  <si>
    <t xml:space="preserve">@xissyx I adore it! </t>
  </si>
  <si>
    <t>@SuziDafnis Thanks for the link to http://tweaktoday.com/  A fun idea!  Also found @tweaktoday on Twitter.</t>
  </si>
  <si>
    <t>Sun Apr 19 03:43:36 PDT 2009</t>
  </si>
  <si>
    <t>@Javamomma noticed that!! ol  agree w/ U about doing twitter..i'm trying 2 persuade lots of ppl but they think twitter sucks! they suck!!</t>
  </si>
  <si>
    <t>DavidWildJnr</t>
  </si>
  <si>
    <t>Just got onto the train in Leeds. FREE web  I get to twitter all the way to London with a querty keyboard rather than phone keypad.</t>
  </si>
  <si>
    <t>Sun Apr 19 03:43:39 PDT 2009</t>
  </si>
  <si>
    <t xml:space="preserve">@SCIFISTEW Not a big Trekkie but trailer looks awesome &amp;amp; reviews have been really good so far!! Looking forward to it! </t>
  </si>
  <si>
    <t>Sun Apr 19 03:43:40 PDT 2009</t>
  </si>
  <si>
    <t>the best saturday with the girls and now ... RELAX!  XoXo.</t>
  </si>
  <si>
    <t>Sun Apr 19 03:43:41 PDT 2009</t>
  </si>
  <si>
    <t xml:space="preserve">@iamdiddy yeh Lol first Black President of Twitter LOL you like you were enjoying your live session </t>
  </si>
  <si>
    <t>Sun Apr 19 03:43:43 PDT 2009</t>
  </si>
  <si>
    <t xml:space="preserve">@mileycyrus Ah Germany... welcome here </t>
  </si>
  <si>
    <t>Sun Apr 19 03:43:42 PDT 2009</t>
  </si>
  <si>
    <t>@SwissCow86 and leave Switzerland? Never!!!  Ok have a good afternoon I must go shopping for plants for my gardens  back later!</t>
  </si>
  <si>
    <t xml:space="preserve">chores done, going over 4a long family catchup lunch &amp;amp; then football (Sprs v Newc &amp;amp; Manu v Evrtn) oh &amp;amp; loving the sunday london sunshine </t>
  </si>
  <si>
    <t>TheTre</t>
  </si>
  <si>
    <t>@miketsg yay  told you to look online! send link so i can see?</t>
  </si>
  <si>
    <t>Zarti</t>
  </si>
  <si>
    <t xml:space="preserve">Im around or something like that </t>
  </si>
  <si>
    <t xml:space="preserve">Sleep is for the weak </t>
  </si>
  <si>
    <t xml:space="preserve">@marcusjroberts I really like your animal shots on your Flickr page - especially of the cats - great work </t>
  </si>
  <si>
    <t>Sun Apr 19 03:43:47 PDT 2009</t>
  </si>
  <si>
    <t xml:space="preserve">Here's one for ya: why would unfollowing people who haven't tweeted in 30 days be useful? It's not like they're bothering you, is it? </t>
  </si>
  <si>
    <t xml:space="preserve">Just finished writing her english essay, I just have to write it out again and make it all neat and well neattt </t>
  </si>
  <si>
    <t>Sun Apr 19 03:43:48 PDT 2009</t>
  </si>
  <si>
    <t>Anna1525</t>
  </si>
  <si>
    <t xml:space="preserve">@shkittlez224 i love old songs there you can see how people change through the time </t>
  </si>
  <si>
    <t>http://is.gd/tgI8 MMS sayas cong cant accept babri blame  #indiavotes09</t>
  </si>
  <si>
    <t>Sun Apr 19 03:43:49 PDT 2009</t>
  </si>
  <si>
    <t xml:space="preserve">@Faahz Oh my last tweet/diss was to you btw!...forgot to add ur lil twitter name in there lol </t>
  </si>
  <si>
    <t xml:space="preserve">is listening to IF U SEEK AMY-britney spears </t>
  </si>
  <si>
    <t>@tommcfly I'm gonna go see you in manchester on the 8th  , wondering if you were gonna go out the back and meet people afterwards..?</t>
  </si>
  <si>
    <t>rannas</t>
  </si>
  <si>
    <t xml:space="preserve">leaving for nyc! back tues. </t>
  </si>
  <si>
    <t>pigtheday</t>
  </si>
  <si>
    <t xml:space="preserve">@inanza thanks. any brochure in ur bag? </t>
  </si>
  <si>
    <t>i just became a fan of Rabat on facebook  i dunno why this amuses me, prob cuz i miss it and am clutching at anything Rabat-like.....</t>
  </si>
  <si>
    <t>Sun Apr 19 03:43:52 PDT 2009</t>
  </si>
  <si>
    <t>peg_gg</t>
  </si>
  <si>
    <t xml:space="preserve">@ashleeadams good luck. so cute </t>
  </si>
  <si>
    <t xml:space="preserve">@unclepapa Thank you for following me, I really appreciate it! Look forward to your tweets! </t>
  </si>
  <si>
    <t>Sun Apr 19 03:43:54 PDT 2009</t>
  </si>
  <si>
    <t xml:space="preserve">went to McDonalds just now with Shab nd her Boyf . </t>
  </si>
  <si>
    <t>Sun Apr 19 03:43:53 PDT 2009</t>
  </si>
  <si>
    <t>blackyuna</t>
  </si>
  <si>
    <t>@grethel7 hehehe... leica is just being random  &amp;amp; I've done before stalk if oguri shun is on facebook, myspace, friendster &amp;amp; even here!</t>
  </si>
  <si>
    <t xml:space="preserve">@tommcfly @tommcfly why dont you log into good old myspace and write a blog telling us how the Amesterdam gig was? that would be nice </t>
  </si>
  <si>
    <t xml:space="preserve">@conkerjo The voice of reason says fix it, because it'll come back to bite you in the arse just before launch </t>
  </si>
  <si>
    <t>Sun Apr 19 03:43:56 PDT 2009</t>
  </si>
  <si>
    <t xml:space="preserve">@zombiematt Wish it had a flip out viewfinder but other than that its great thanks </t>
  </si>
  <si>
    <t>Sun Apr 19 03:43:58 PDT 2009</t>
  </si>
  <si>
    <t>Life still sucks... Went sleep at 2AM because I was watching britain's got talent (Loved the saxophonist  ) Getting more upset now.. D:</t>
  </si>
  <si>
    <t>Sun Apr 19 03:43:59 PDT 2009</t>
  </si>
  <si>
    <t>@tydi looking forward to purchasing your album next week  Keep up the excellent work!</t>
  </si>
  <si>
    <t>Sun Apr 19 03:44:00 PDT 2009</t>
  </si>
  <si>
    <t>nugget37</t>
  </si>
  <si>
    <t xml:space="preserve">Woke up cuz of my fever I guess I had maybe 5 hours feelin good counted my chickens too soon need sleep need 2 feel better need a slurpee </t>
  </si>
  <si>
    <t>Sun Apr 19 03:44:01 PDT 2009</t>
  </si>
  <si>
    <t>dawnbartley</t>
  </si>
  <si>
    <t xml:space="preserve">Lovely lazy sunday........newspapers and a cuppa...perfect </t>
  </si>
  <si>
    <t>Sun Apr 19 03:44:04 PDT 2009</t>
  </si>
  <si>
    <t>This night  It was awesome, I slept at 1 a.m . I watched Kyle XY and SUPERNATURAL , So great !</t>
  </si>
  <si>
    <t>joshyybear</t>
  </si>
  <si>
    <t xml:space="preserve">bob to the top high school musical porno. ftw </t>
  </si>
  <si>
    <t>Sun Apr 19 03:44:08 PDT 2009</t>
  </si>
  <si>
    <t>teh_kween</t>
  </si>
  <si>
    <t xml:space="preserve">@fldhtrsxl 10 is fine by me. The longer I'm out of this house, the better, tbh </t>
  </si>
  <si>
    <t>Sun Apr 19 03:47:55 PDT 2009</t>
  </si>
  <si>
    <t xml:space="preserve">@budi thanks, bud. you made me feel normal </t>
  </si>
  <si>
    <t>pribanickatrina</t>
  </si>
  <si>
    <t xml:space="preserve">Finshing off my preparation for tomorrow...nearly there! </t>
  </si>
  <si>
    <t xml:space="preserve">MS Walk this morning....walking for a cause </t>
  </si>
  <si>
    <t xml:space="preserve">@zea DreamHost coupon:&amp;quot;SENSONIZE&amp;quot; $97 OFF!! http://dreamhost.com Your $97 bill is on me, enjoy! </t>
  </si>
  <si>
    <t>jadoune</t>
  </si>
  <si>
    <t xml:space="preserve">@matthewkerr hello matthew..welcome to my (little) twitter </t>
  </si>
  <si>
    <t>@Amy_Danger I agree  Benefits: Workers would be more comfortable, more relaxed, happier and therefore more productive.</t>
  </si>
  <si>
    <t>Sun Apr 19 03:47:58 PDT 2009</t>
  </si>
  <si>
    <t>dtahboub</t>
  </si>
  <si>
    <t xml:space="preserve">just received an appreciation certificate from Dubai Police for managing their campaign against speed in January </t>
  </si>
  <si>
    <t>Sun Apr 19 03:47:57 PDT 2009</t>
  </si>
  <si>
    <t xml:space="preserve">just woke up and i feel so out of it! but i know God will move in both services this morning! excited to perform with ccy and festival! </t>
  </si>
  <si>
    <t>@catiams: Danny.  yours? xx</t>
  </si>
  <si>
    <t xml:space="preserve">@chandavid DreamHost coupon:&amp;quot;SENSONIZE&amp;quot; $97 OFF!! http://dreamhost.com Your $97 bill is on me, enjoy! </t>
  </si>
  <si>
    <t>Sun Apr 19 03:48:00 PDT 2009</t>
  </si>
  <si>
    <t>fantasybeader</t>
  </si>
  <si>
    <t>@KIMMSMITH  thank you so very much, those take about 51/2 hours  but I love doing it too much, i even dream of beading.lol</t>
  </si>
  <si>
    <t>@EmmaJaneR Looking goooood!  Love the dress.</t>
  </si>
  <si>
    <t>Sun Apr 19 03:48:03 PDT 2009</t>
  </si>
  <si>
    <t xml:space="preserve">@AnnHawkins good stuff. Will do more bumps on the post tomorrow and more tweets. </t>
  </si>
  <si>
    <t xml:space="preserve">@deepbluesealove No, but one of the young talented drivers won which is delightful. </t>
  </si>
  <si>
    <t>A1969B</t>
  </si>
  <si>
    <t xml:space="preserve">Just joined Twitter </t>
  </si>
  <si>
    <t>Sun Apr 19 03:48:06 PDT 2009</t>
  </si>
  <si>
    <t>gelstoid</t>
  </si>
  <si>
    <t xml:space="preserve">Today is such a nice day, i need to get outside. Tonight will be good </t>
  </si>
  <si>
    <t>Sun Apr 19 03:48:07 PDT 2009</t>
  </si>
  <si>
    <t xml:space="preserve">Ripping some of my favourite movies to my Zune whilst waiting for my washing to finish, collateral, Black Hawk Down, Man on Fire </t>
  </si>
  <si>
    <t>Sun Apr 19 03:48:09 PDT 2009</t>
  </si>
  <si>
    <t>helen7793</t>
  </si>
  <si>
    <t xml:space="preserve">4 more weeks till the end of year 11 --Bring it on!! </t>
  </si>
  <si>
    <t xml:space="preserve">@Pickurpoison don't go to sleep! The day is just starting </t>
  </si>
  <si>
    <t xml:space="preserve">@mohammad111 Thank you for following me, I really appreciate it! Look forward to your tweets! </t>
  </si>
  <si>
    <t>Sun Apr 19 03:48:10 PDT 2009</t>
  </si>
  <si>
    <t>tandaradie</t>
  </si>
  <si>
    <t xml:space="preserve">@thebigoptimist fingers crossed </t>
  </si>
  <si>
    <t xml:space="preserve">@ggoodfried Harpers Island on Norwegian televison tonight!  I can't wait </t>
  </si>
  <si>
    <t xml:space="preserve">@kcarruthers indeed! it was an absolute delight. Must do the #ggds thing again i think </t>
  </si>
  <si>
    <t>Sun Apr 19 03:48:13 PDT 2009</t>
  </si>
  <si>
    <t>@x3Lara  hey     do ya where miley is going to [in germany]?</t>
  </si>
  <si>
    <t>trippin369</t>
  </si>
  <si>
    <t xml:space="preserve">#asot400 SINGAPORE 1847HRs SUnday ~ WOOOooooooooooooooT i love tRance !! </t>
  </si>
  <si>
    <t>Sun Apr 19 03:48:14 PDT 2009</t>
  </si>
  <si>
    <t xml:space="preserve">Moving office is never fun .. but is always rewarding in the end! </t>
  </si>
  <si>
    <t xml:space="preserve">@casablancaangel still stupid  thanks 4 asking </t>
  </si>
  <si>
    <t xml:space="preserve">@pathea Also, it implies exactly what you said, that words carry weight today, and you are clearly already aware that is a responsibility </t>
  </si>
  <si>
    <t>Sun Apr 19 03:48:17 PDT 2009</t>
  </si>
  <si>
    <t xml:space="preserve">@Emma_Deigman Wow, a woman who sings beautiful, likes football and watches F1. You're my dreamgirl. </t>
  </si>
  <si>
    <t xml:space="preserve">is looking forward to the weeks ahead </t>
  </si>
  <si>
    <t xml:space="preserve">@raahhhhhhh i wouldnt call it nice may reminde you of blow up doll today </t>
  </si>
  <si>
    <t xml:space="preserve">@MarkDalton I bought the VX a few weeks back. V happy with it </t>
  </si>
  <si>
    <t>Sun Apr 19 03:48:20 PDT 2009</t>
  </si>
  <si>
    <t>Jackien_n</t>
  </si>
  <si>
    <t>hmm, I need to play sims right now! but I can't. and madi please come back on msn  I wish to talk to you</t>
  </si>
  <si>
    <t>traffic_cool</t>
  </si>
  <si>
    <t xml:space="preserve">@javiergodoy welcome! Have a nice day! </t>
  </si>
  <si>
    <t>Sun Apr 19 03:48:21 PDT 2009</t>
  </si>
  <si>
    <t>ohaiitsmaaria</t>
  </si>
  <si>
    <t xml:space="preserve">ohhaii sunshine ;) deffo doing some revision today shout at me if i don't </t>
  </si>
  <si>
    <t>Sun Apr 19 03:48:22 PDT 2009</t>
  </si>
  <si>
    <t xml:space="preserve">@wizardgold I've been told I must decamp to other end of house for next week's night session so as not to disturb hubby, not a problem  </t>
  </si>
  <si>
    <t>Sun Apr 19 03:48:24 PDT 2009</t>
  </si>
  <si>
    <t xml:space="preserve">@gutta DreamHost coupon:&amp;quot;SENSONIZE&amp;quot; $97 OFF!! http://dreamhost.com Your $97 bill is on me, enjoy! </t>
  </si>
  <si>
    <t>Jonas141</t>
  </si>
  <si>
    <t>@xallperce hindi pa eh.  ang astig ng quiz</t>
  </si>
  <si>
    <t>Wendiwolf</t>
  </si>
  <si>
    <t>@dbgrady  Raymond C- ever watch the original stepford wives? In any case- I'd agree with the quote and bring one...LOADED</t>
  </si>
  <si>
    <t xml:space="preserve">@chuckdarw1n she sounds a bit like Chantal Kreviazuk. nice sound. thank u </t>
  </si>
  <si>
    <t xml:space="preserve">@babygirlparis Party babyyyyy! I'm jelous. Lets party when you're back in LA </t>
  </si>
  <si>
    <t>Sun Apr 19 03:48:25 PDT 2009</t>
  </si>
  <si>
    <t>Vickyb89</t>
  </si>
  <si>
    <t xml:space="preserve">can't wait til next week - gonna be fun at the beach </t>
  </si>
  <si>
    <t xml:space="preserve">@Scott_UK Haha I thought you had 'seen the light' there for a minute </t>
  </si>
  <si>
    <t xml:space="preserve">&amp;quot;be ready. God is coming soon&amp;quot; church signs are my favorite part of a roadtrip </t>
  </si>
  <si>
    <t xml:space="preserve">@pathea Good luck </t>
  </si>
  <si>
    <t>Sun Apr 19 03:48:27 PDT 2009</t>
  </si>
  <si>
    <t xml:space="preserve">@dylancoyle @bkzzang @honeysua I HOPE! If I had the time (and the money), I would love to invite you all to Paris or Brussels. </t>
  </si>
  <si>
    <t>Sun Apr 19 03:48:28 PDT 2009</t>
  </si>
  <si>
    <t xml:space="preserve">@raesmaa IMO trad segmenting in communities is not very useful </t>
  </si>
  <si>
    <t xml:space="preserve">savors the scent of summer rain. </t>
  </si>
  <si>
    <t>Sun Apr 19 03:48:29 PDT 2009</t>
  </si>
  <si>
    <t xml:space="preserve">Morning all. Just about to lay in the sun for a while. </t>
  </si>
  <si>
    <t>Sun Apr 19 03:48:30 PDT 2009</t>
  </si>
  <si>
    <t xml:space="preserve">i think that i may be getting the hang of twitter now. i just like getting band member updates and shit, lol </t>
  </si>
  <si>
    <t>Sun Apr 19 03:48:31 PDT 2009</t>
  </si>
  <si>
    <t>@zocookie fab . I've got one I'll send you too. Weird pic.  xx</t>
  </si>
  <si>
    <t xml:space="preserve">@piginthepoke this is true LOL </t>
  </si>
  <si>
    <t>Sun Apr 19 03:48:32 PDT 2009</t>
  </si>
  <si>
    <t xml:space="preserve">off to spend some time out in the garden </t>
  </si>
  <si>
    <t>@JiMMiluvstrance #asot400 well i loved gold coast last time i went  so brisbane cant be far off hehe ;)</t>
  </si>
  <si>
    <t xml:space="preserve">@vegtv Thank you for following me, I really appreciate it! Look forward to your tweets! </t>
  </si>
  <si>
    <t>Sun Apr 19 03:48:34 PDT 2009</t>
  </si>
  <si>
    <t xml:space="preserve">@JasHale :O thank you </t>
  </si>
  <si>
    <t>Sun Apr 19 03:48:35 PDT 2009</t>
  </si>
  <si>
    <t xml:space="preserve">OMG IM SO EXCITED ABOUT TOMORROW </t>
  </si>
  <si>
    <t>Ericsham</t>
  </si>
  <si>
    <t xml:space="preserve">@seventysangel75 You too </t>
  </si>
  <si>
    <t>Sun Apr 19 03:48:36 PDT 2009</t>
  </si>
  <si>
    <t>caaaaan't wait till sims 3 comes out! It. Looks. AMAZING   (oh aren't i cool ;) haha)</t>
  </si>
  <si>
    <t>tamejhna</t>
  </si>
  <si>
    <t>@tilen @freeeky Jacksoooniiiiiiiii rocks!!!!!  itak.najbl awesome koncert evah  pa nism to sam jst rekla.</t>
  </si>
  <si>
    <t xml:space="preserve">Ashley Tisdale's new song is amazing ? im such a huge fan of her </t>
  </si>
  <si>
    <t xml:space="preserve">Ok , off for a few  ... Charging my phone (again) yes ... Shower .. Laterzz </t>
  </si>
  <si>
    <t>Sun Apr 19 03:48:37 PDT 2009</t>
  </si>
  <si>
    <t>@tommcfly I know what u can do.. visit Spain!  yes, I'm so irritating always sayin COME2SPAIN, but it's true... Spain it's so nice  xx</t>
  </si>
  <si>
    <t>Sun Apr 19 03:48:38 PDT 2009</t>
  </si>
  <si>
    <t>CASizemore</t>
  </si>
  <si>
    <t xml:space="preserve">@VividMuse As the loving care giver of 2 Golden Retrivers, I understand, and can tell you that they do calm down. Eventually. </t>
  </si>
  <si>
    <t>Sun Apr 19 03:48:41 PDT 2009</t>
  </si>
  <si>
    <t>loz_odwyer</t>
  </si>
  <si>
    <t xml:space="preserve">Waiting for my sister to come home from China </t>
  </si>
  <si>
    <t>Sun Apr 19 03:48:42 PDT 2009</t>
  </si>
  <si>
    <t xml:space="preserve">@gfalcone601 caramel frapachino with cream is the way to go haa </t>
  </si>
  <si>
    <t xml:space="preserve">@jlmcgrath i just did </t>
  </si>
  <si>
    <t>Pooni</t>
  </si>
  <si>
    <t>Preparing my official resume today!!!  Welcome to the Real World!!</t>
  </si>
  <si>
    <t xml:space="preserve">yay! getting to play the wii.... failing will be fun </t>
  </si>
  <si>
    <t>Sun Apr 19 03:48:46 PDT 2009</t>
  </si>
  <si>
    <t>onelewis</t>
  </si>
  <si>
    <t xml:space="preserve">@iamsiddy love the new name! well... i is mod </t>
  </si>
  <si>
    <t>Sun Apr 19 03:48:47 PDT 2009</t>
  </si>
  <si>
    <t xml:space="preserve">@mareenshere haha oh well great  ohh no way u do? thats really cute. well im going outside 2day 2 study at my frends house.the vampire </t>
  </si>
  <si>
    <t>Sun Apr 19 03:48:50 PDT 2009</t>
  </si>
  <si>
    <t>MayNascimentos2</t>
  </si>
  <si>
    <t>@tommcfly Hey Toooom, how do u do? Do you back to England? Nice  Xxx</t>
  </si>
  <si>
    <t xml:space="preserve">@InvestorsWeekly Thank you for following me, I really appreciate it! Look forward to your tweets! </t>
  </si>
  <si>
    <t>Sun Apr 19 03:48:52 PDT 2009</t>
  </si>
  <si>
    <t xml:space="preserve">@beautyeditor LOL speaking of Kate Hudson, I just watched &amp;quot;Fools Gold&amp;quot;.... </t>
  </si>
  <si>
    <t>Sun Apr 19 03:48:53 PDT 2009</t>
  </si>
  <si>
    <t>anjelahjohnson</t>
  </si>
  <si>
    <t>salsa dancing was super fun. I needed that.  I came home, slept for 2 hours and now im taking Dave to the Airport! good times.</t>
  </si>
  <si>
    <t xml:space="preserve">@JennyJuno wow thank you so much - its a new venture for me </t>
  </si>
  <si>
    <t>Sun Apr 19 03:48:54 PDT 2009</t>
  </si>
  <si>
    <t>mayapapaya18</t>
  </si>
  <si>
    <t xml:space="preserve">rugby tomorrow so excited!!!!! </t>
  </si>
  <si>
    <t>Sun Apr 19 03:48:56 PDT 2009</t>
  </si>
  <si>
    <t>CynNg</t>
  </si>
  <si>
    <t xml:space="preserve">@Triptophobia awww that's so weird... hope it goes away soon! </t>
  </si>
  <si>
    <t>Sun Apr 19 03:48:57 PDT 2009</t>
  </si>
  <si>
    <t xml:space="preserve">yeeeeey!!! holiday holiday holidaaaaay!!!!!!! i'm free </t>
  </si>
  <si>
    <t xml:space="preserve">@dailynoise Congratulations on the marriage! Send photos, lots of photos </t>
  </si>
  <si>
    <t>nakorokan</t>
  </si>
  <si>
    <t xml:space="preserve">do. not. want. to. go. to. uni. </t>
  </si>
  <si>
    <t>HoppyH</t>
  </si>
  <si>
    <t>Off To The Race's I'm Going Places, &amp;lt;3 D.Lovato i swear there's a song by her for all moods!! Thanks Demi your music always makes me  x</t>
  </si>
  <si>
    <t>wildthyme</t>
  </si>
  <si>
    <t xml:space="preserve">@annieblogs cute!  do you have the matching flip-flop marks? </t>
  </si>
  <si>
    <t>Sun Apr 19 03:48:59 PDT 2009</t>
  </si>
  <si>
    <t>treenana</t>
  </si>
  <si>
    <t xml:space="preserve">@abbiewillson </t>
  </si>
  <si>
    <t>Sun Apr 19 03:49:00 PDT 2009</t>
  </si>
  <si>
    <t xml:space="preserve">@alwaysrecycle i second that </t>
  </si>
  <si>
    <t>jasmineuk</t>
  </si>
  <si>
    <t xml:space="preserve">what will I eat for lunch today ?  Might have to make another LATTE so I can focus on the task at hand </t>
  </si>
  <si>
    <t>Sun Apr 19 03:49:01 PDT 2009</t>
  </si>
  <si>
    <t xml:space="preserve">Well i really need money and it helps that I'm making some from what i really love to do </t>
  </si>
  <si>
    <t>Sun Apr 19 03:49:02 PDT 2009</t>
  </si>
  <si>
    <t xml:space="preserve">@eyalshahar that's exactly when it says i can't </t>
  </si>
  <si>
    <t>Sun Apr 19 03:49:03 PDT 2009</t>
  </si>
  <si>
    <t xml:space="preserve">Lolz they have rearranged the seat reservations and we are &amp;quot;stuck&amp;quot; in first class </t>
  </si>
  <si>
    <t>weeserge</t>
  </si>
  <si>
    <t xml:space="preserve">day off work, watching hollyoaks hopefully do something more exciting today. its so sunny </t>
  </si>
  <si>
    <t>pjcrilly</t>
  </si>
  <si>
    <t xml:space="preserve">Good again </t>
  </si>
  <si>
    <t>Sun Apr 19 03:49:08 PDT 2009</t>
  </si>
  <si>
    <t xml:space="preserve">I was referring to Buck back on April 14....keeping busy with Rise Against. </t>
  </si>
  <si>
    <t>tessayan</t>
  </si>
  <si>
    <t xml:space="preserve">I've decided to cook my own dinner </t>
  </si>
  <si>
    <t xml:space="preserve">@SKURK32 Thank you for following me, I really appreciate it! Look forward to your tweets! </t>
  </si>
  <si>
    <t>xX_banane_Xx</t>
  </si>
  <si>
    <t>hey hey  whats up?! whats with gemany ?! i love america ? . .</t>
  </si>
  <si>
    <t>salam</t>
  </si>
  <si>
    <t xml:space="preserve">@pinkmuslimah not sure about gift to occupation as there are 10-fold more Iraqis than occupiers. It feels more like punishment to Iraqis </t>
  </si>
  <si>
    <t>Sun Apr 19 03:49:10 PDT 2009</t>
  </si>
  <si>
    <t>evil_scientist</t>
  </si>
  <si>
    <t xml:space="preserve">is sleepy but optimistic </t>
  </si>
  <si>
    <t>Sun Apr 19 03:52:58 PDT 2009</t>
  </si>
  <si>
    <t xml:space="preserve">Spent the day with Uncles and Aunties.. Lunch with the whole fam bam.. LJ and I are still babysitting.. Japoypoy is my bembe love.. </t>
  </si>
  <si>
    <t>Sun Apr 19 03:53:02 PDT 2009</t>
  </si>
  <si>
    <t>michelleteacher</t>
  </si>
  <si>
    <t>is surprise. Samuel (a 6 year boy from church) saved a chocolate bunny for me. I told him last week my dad wouldn't send me one.     .</t>
  </si>
  <si>
    <t xml:space="preserve">@Dutchrudder Now, my back is so bad it's hard to sit long periods. I don't know how well I'd ride now, tho I think about it. </t>
  </si>
  <si>
    <t>Sun Apr 19 03:53:04 PDT 2009</t>
  </si>
  <si>
    <t>granleese</t>
  </si>
  <si>
    <t xml:space="preserve">watching old Paul Hogan shows on DVD. Old Aussie bawdy humour abounds </t>
  </si>
  <si>
    <t>Sun Apr 19 03:53:05 PDT 2009</t>
  </si>
  <si>
    <t>JudyBarber</t>
  </si>
  <si>
    <t xml:space="preserve">....about to set out with walking poles for brisk bit of Florida exercise while sun rises - can't just eat!! - see www.rawinscotland.com </t>
  </si>
  <si>
    <t>Sun Apr 19 03:53:06 PDT 2009</t>
  </si>
  <si>
    <t xml:space="preserve">@TweetDeck Fair enough, cool. Very good acting on user input, must say </t>
  </si>
  <si>
    <t xml:space="preserve">@circe_21 but for now youll just have to hang out with the twitterangers </t>
  </si>
  <si>
    <t xml:space="preserve">Good luck to Marineland racers - Kia Kaha...Long Run with Dr. Sassy...18-20 miles...brought my iPod so WHEN he drops me I won't be bored </t>
  </si>
  <si>
    <t>Sun Apr 19 03:53:07 PDT 2009</t>
  </si>
  <si>
    <t>red_imp</t>
  </si>
  <si>
    <t xml:space="preserve">@producerdavid poor @rodwhiting sorry to say i reckon 2 nil to united Rooney to score if he's playing. </t>
  </si>
  <si>
    <t xml:space="preserve">@taimoor512 Thank you for following me, I really appreciate it! Look forward to your tweets! </t>
  </si>
  <si>
    <t>Sun Apr 19 03:53:08 PDT 2009</t>
  </si>
  <si>
    <t>@McNeillsWheels totally bribery!!!!  and if i was there i would have offered cookies! i'm all about the bribery!</t>
  </si>
  <si>
    <t>cahfrin</t>
  </si>
  <si>
    <t>@samanthaw80 im done this tuesday  hang out next week yoo.</t>
  </si>
  <si>
    <t>Sun Apr 19 03:53:09 PDT 2009</t>
  </si>
  <si>
    <t>libertysti</t>
  </si>
  <si>
    <t xml:space="preserve">I had pizza for dinner and it was very good </t>
  </si>
  <si>
    <t>Sun Apr 19 03:53:10 PDT 2009</t>
  </si>
  <si>
    <t xml:space="preserve">@TheGadgetShow looking forward to it </t>
  </si>
  <si>
    <t>Sun Apr 19 03:53:12 PDT 2009</t>
  </si>
  <si>
    <t xml:space="preserve">@Adesto haha, I still havn worked out tumblr... I just don't understand. I made an account, but never used it. </t>
  </si>
  <si>
    <t>Sun Apr 19 03:53:11 PDT 2009</t>
  </si>
  <si>
    <t xml:space="preserve">@aplusk what does ding dong ditch mean? sorry for now knowing. </t>
  </si>
  <si>
    <t xml:space="preserve">Ah - done with the yearly cleaning crew duty for the building I live in - now on to enjoying the rest of the sunday </t>
  </si>
  <si>
    <t xml:space="preserve">@ruthnin nope. 5.20 start for me this morning. Tea and coffee are very good friends of mine </t>
  </si>
  <si>
    <t>@Hollywoodheat lol at least u know, gotta love grandma  no matter what, enjoy ur day</t>
  </si>
  <si>
    <t>Sun Apr 19 03:53:14 PDT 2009</t>
  </si>
  <si>
    <t>Muhlisuh_Effect</t>
  </si>
  <si>
    <t>just woke up  lol</t>
  </si>
  <si>
    <t>Sun Apr 19 03:53:15 PDT 2009</t>
  </si>
  <si>
    <t xml:space="preserve">@Mrs_Trace_Cyrus awwwww haha have fun lol lol lol </t>
  </si>
  <si>
    <t xml:space="preserve">@shufflegazine I love the made in USA LOL </t>
  </si>
  <si>
    <t>kosko99</t>
  </si>
  <si>
    <t xml:space="preserve">Anyone got a nice image to set as wallpaper? </t>
  </si>
  <si>
    <t>Sun Apr 19 03:53:16 PDT 2009</t>
  </si>
  <si>
    <t xml:space="preserve">@johnsens i think he is cool </t>
  </si>
  <si>
    <t>Sun Apr 19 03:53:19 PDT 2009</t>
  </si>
  <si>
    <t xml:space="preserve">@emaatwell ahhh interesting  I hope she won't bite you </t>
  </si>
  <si>
    <t>Sun Apr 19 03:53:21 PDT 2009</t>
  </si>
  <si>
    <t xml:space="preserve">@chilliLOUNGE are you going to lobby for subsidised massages at work when you get back - a la Google? </t>
  </si>
  <si>
    <t>@yakoo21 Hey  What's up ?</t>
  </si>
  <si>
    <t>bertzijngedacht</t>
  </si>
  <si>
    <t xml:space="preserve">@iantalbot  i love sound of fawning </t>
  </si>
  <si>
    <t xml:space="preserve">@Nurul54 They are pretty quiet tonight. I think they were both pretty worn out. </t>
  </si>
  <si>
    <t xml:space="preserve">@KRISSYBYRD Your pic is gorgeous </t>
  </si>
  <si>
    <t>Sun Apr 19 03:53:25 PDT 2009</t>
  </si>
  <si>
    <t>Good morning  Or afternoon, it's heading that way here</t>
  </si>
  <si>
    <t xml:space="preserve">Is Sitting In Her Garden Soaking Up Some Of The Good Old English Rayss </t>
  </si>
  <si>
    <t>i'm progressing with that horse picture  :: http://twitpic.com/3l8bu</t>
  </si>
  <si>
    <t>Sun Apr 19 03:53:26 PDT 2009</t>
  </si>
  <si>
    <t xml:space="preserve">@ratemysite Thank you for following me, I really appreciate it! Look forward to your tweets! </t>
  </si>
  <si>
    <t xml:space="preserve">@mudville100 Damn! Thought I had dodged the the tooth brushing quessie! I had a shower. Cleaned teeth upon waking, yes a bit slack I know </t>
  </si>
  <si>
    <t>Boxicus</t>
  </si>
  <si>
    <t xml:space="preserve">@clutts6 OLD BROWN WATER?! I'm taking you to ikea and I am forcing you to love it all like i do </t>
  </si>
  <si>
    <t>Sun Apr 19 03:53:28 PDT 2009</t>
  </si>
  <si>
    <t xml:space="preserve">@Toni_M I've had insomnia for years and years. This just exacerbates it. My kids are older though so I can sleep in. </t>
  </si>
  <si>
    <t>SamTJackson</t>
  </si>
  <si>
    <t xml:space="preserve">Yay easy day at work. </t>
  </si>
  <si>
    <t xml:space="preserve">@rom googling for Macbook air </t>
  </si>
  <si>
    <t>JayMasterJay</t>
  </si>
  <si>
    <t xml:space="preserve"> eatin' right now</t>
  </si>
  <si>
    <t xml:space="preserve">@101Nine it was good..the usual for a gallery event..ppl look at the paintings then eachother so they know how to react..how was urs?  </t>
  </si>
  <si>
    <t xml:space="preserve">@Yorksville @DAZ081068 @Roughlyhuman @PembrokeDave @Kirsty_H_99 Thank you all for #maternalhealth tweets </t>
  </si>
  <si>
    <t>goddess4</t>
  </si>
  <si>
    <t xml:space="preserve">what a great weekend it has been my beloved footy team won GO PIES!! and enjoyed lunch with my fam Happy Easter to all you orthodox peeps </t>
  </si>
  <si>
    <t>Sun Apr 19 03:53:32 PDT 2009</t>
  </si>
  <si>
    <t>rdocherty</t>
  </si>
  <si>
    <t xml:space="preserve">Looking forward to today </t>
  </si>
  <si>
    <t>Sun Apr 19 03:53:33 PDT 2009</t>
  </si>
  <si>
    <t>SlvWolf</t>
  </si>
  <si>
    <t xml:space="preserve">On route back to Helsinki. Was great fun at Turku </t>
  </si>
  <si>
    <t>aznsenorita</t>
  </si>
  <si>
    <t>just got in from the maddest cruise with my girls Dilay and Maxine..  can't wait to do it again sooon! xxx Pics will be up..!</t>
  </si>
  <si>
    <t>Sun Apr 19 03:53:34 PDT 2009</t>
  </si>
  <si>
    <t>kevinoconnell</t>
  </si>
  <si>
    <t>Abundant sunshine and temps in the 60's is forecast for today  Planning to see &amp;quot;State of Play&amp;quot; and work on the lawn/gardens. TTY later !</t>
  </si>
  <si>
    <t>FMJ4912</t>
  </si>
  <si>
    <t xml:space="preserve">watching pokemon </t>
  </si>
  <si>
    <t xml:space="preserve">puttin on PJ's wow, comfy </t>
  </si>
  <si>
    <t>Sun Apr 19 03:53:37 PDT 2009</t>
  </si>
  <si>
    <t xml:space="preserve">@skincare_beauty </t>
  </si>
  <si>
    <t>Timward1</t>
  </si>
  <si>
    <t xml:space="preserve">Had a wicked night last night and dinner was lovely so on to tonight and I think I will be wii fit'in up again !! </t>
  </si>
  <si>
    <t>Now we're talking! This can be called 'raining'.  woohoo!!!! more rain please...</t>
  </si>
  <si>
    <t>Sun Apr 19 03:53:41 PDT 2009</t>
  </si>
  <si>
    <t>KatieHeidie</t>
  </si>
  <si>
    <t xml:space="preserve">last day of spring break. whose ready for the final stretch of the school year? </t>
  </si>
  <si>
    <t>Sun Apr 19 03:53:42 PDT 2009</t>
  </si>
  <si>
    <t>nedoud</t>
  </si>
  <si>
    <t xml:space="preserve">logging on twitter for the first time ever </t>
  </si>
  <si>
    <t>gammet</t>
  </si>
  <si>
    <t>@KursaalTom How dare yee! Blasphemy!...  No, you're right. She's quite the epitome of hypocrisy.</t>
  </si>
  <si>
    <t>Sun Apr 19 03:53:43 PDT 2009</t>
  </si>
  <si>
    <t xml:space="preserve">@Jocassels You're welcome. </t>
  </si>
  <si>
    <t>Sun Apr 19 03:53:44 PDT 2009</t>
  </si>
  <si>
    <t>thetripper</t>
  </si>
  <si>
    <t xml:space="preserve">won our two badminton matches. two down, seven more to go. practice, practice... </t>
  </si>
  <si>
    <t>Trance Energy was the best even i have been to this year so far! Just waiting for June 5th now  #asot400</t>
  </si>
  <si>
    <t xml:space="preserve">@Sumeet awesome, glad you like it </t>
  </si>
  <si>
    <t>Sun Apr 19 03:53:45 PDT 2009</t>
  </si>
  <si>
    <t>Celoga</t>
  </si>
  <si>
    <t xml:space="preserve">going out to enjoy the beautiful spring day in Oslo </t>
  </si>
  <si>
    <t xml:space="preserve">is addicted to a new song... </t>
  </si>
  <si>
    <t>Sun Apr 19 03:53:46 PDT 2009</t>
  </si>
  <si>
    <t>jacky_xoxo</t>
  </si>
  <si>
    <t xml:space="preserve">good night my twitter friends </t>
  </si>
  <si>
    <t xml:space="preserve">@abizboah turns out it was more like 15 hours of play, I overestimated </t>
  </si>
  <si>
    <t>Sun Apr 19 03:53:48 PDT 2009</t>
  </si>
  <si>
    <t>courtnie_xo</t>
  </si>
  <si>
    <t xml:space="preserve">cant wait to get my new phone </t>
  </si>
  <si>
    <t xml:space="preserve">@canadian_diva Hi, you might enjoy his new single &amp;quot;Fight For Love&amp;quot;, awesome song and vocals </t>
  </si>
  <si>
    <t>kilimanziaro</t>
  </si>
  <si>
    <t xml:space="preserve">@lite_sneeze @coconutdress it hurts when the weather is so nice and i can just drink coffee on my trampoline. wait, no it doesnt ! </t>
  </si>
  <si>
    <t xml:space="preserve">@simoncurtis omg LA rocksss !!! </t>
  </si>
  <si>
    <t>Sun Apr 19 03:53:51 PDT 2009</t>
  </si>
  <si>
    <t>DJMissSaigon</t>
  </si>
  <si>
    <t xml:space="preserve">@myfabolouslife okaaayy.. Got some old skool iPhone ringtones if u want </t>
  </si>
  <si>
    <t>#barcampevn09 SEO is quite entertaining  room 113w</t>
  </si>
  <si>
    <t>Sun Apr 19 03:53:53 PDT 2009</t>
  </si>
  <si>
    <t xml:space="preserve">@francescajuel this is my favourite weather </t>
  </si>
  <si>
    <t>heartstained</t>
  </si>
  <si>
    <t xml:space="preserve">let's give this a try, shall we? </t>
  </si>
  <si>
    <t>Sun Apr 19 03:53:55 PDT 2009</t>
  </si>
  <si>
    <t>simonashley</t>
  </si>
  <si>
    <t xml:space="preserve">@davidsgallant I stand corrected, thank you Sir </t>
  </si>
  <si>
    <t>Platformation</t>
  </si>
  <si>
    <t xml:space="preserve">Joseph is back from Batam </t>
  </si>
  <si>
    <t xml:space="preserve">well I will be back latter, goin to go bead whil the little ones are still asleep </t>
  </si>
  <si>
    <t>Sun Apr 19 03:53:57 PDT 2009</t>
  </si>
  <si>
    <t xml:space="preserve">@flure1 did you sign up cos you heard that oprah was on here? </t>
  </si>
  <si>
    <t>@ryanstarr7x i did  what did you guys do? i can't decide what clothes to bring! can you give me some suggestions?</t>
  </si>
  <si>
    <t xml:space="preserve">@AzuraErizal Oh yea, I totally forgot about that. No worries F, just contact me if there's anything I need to know about BMTH. Thankies </t>
  </si>
  <si>
    <t>Sun Apr 19 03:53:59 PDT 2009</t>
  </si>
  <si>
    <t>jkeyes</t>
  </si>
  <si>
    <t>@damienmulley I thought you were going to suggest Eamon Ryan  Would you see age as being that important?</t>
  </si>
  <si>
    <t>ipatino</t>
  </si>
  <si>
    <t xml:space="preserve">waiting for baby wacki </t>
  </si>
  <si>
    <t>Sun Apr 19 03:54:01 PDT 2009</t>
  </si>
  <si>
    <t>cranberries1</t>
  </si>
  <si>
    <t xml:space="preserve">enjoy GIAN @wudzy   lazy day today though I need to do homework!! Had a really good day yesterday </t>
  </si>
  <si>
    <t>mazrouei</t>
  </si>
  <si>
    <t>@KimKardashian  KIM !!! how are you ? sorry for the sun burn lol.... hope your feeling good ....follow me  P-L-E-A-S-E !!  Big Fan &amp;lt;3</t>
  </si>
  <si>
    <t xml:space="preserve">i was out with friends yesterday..gosh we had so much fun </t>
  </si>
  <si>
    <t>@cathy_jon40 Hey cathyy wow !! how was it?? I was just gettin ready for bed then I saw your reply  .. aha</t>
  </si>
  <si>
    <t>Sun Apr 19 03:54:03 PDT 2009</t>
  </si>
  <si>
    <t xml:space="preserve">@rickrodgers Ch?c Agi ko ?i xem show ?ï¿½m nay. Cï¿½n Rick? </t>
  </si>
  <si>
    <t xml:space="preserve">@pseudosophical Me too babe. As long as you're okay.  Bet I love you more! </t>
  </si>
  <si>
    <t xml:space="preserve">@KrystalMarieSGH I will hold you to that. </t>
  </si>
  <si>
    <t>Sun Apr 19 03:54:05 PDT 2009</t>
  </si>
  <si>
    <t>- Sitting in very hot sun at Glasgow Green then heading to Mono for brunch. Early start for the hens!  #fb</t>
  </si>
  <si>
    <t>Sun Apr 19 03:54:06 PDT 2009</t>
  </si>
  <si>
    <t>schaelss</t>
  </si>
  <si>
    <t>@afalk 15.00h at the hotel is ok with me. Pls give me a call if earlier or later.  looking forward to see you!</t>
  </si>
  <si>
    <t>LiverpoolLover</t>
  </si>
  <si>
    <t xml:space="preserve">Does anyone know where I can find a man like Jake in &amp;quot;All the small things&amp;quot; please </t>
  </si>
  <si>
    <t>Sun Apr 19 03:54:07 PDT 2009</t>
  </si>
  <si>
    <t>@tommcfly seeing as you guys have your own record company now, ...you should sign 'My Kid Brother'!!! haha mini mcfly  xx</t>
  </si>
  <si>
    <t xml:space="preserve">Gonna do some sewing since its gtta be in by tuesday and its not even half done :| And then gonna go get me dad </t>
  </si>
  <si>
    <t xml:space="preserve">@maryelleuh LOL, yes I like her! </t>
  </si>
  <si>
    <t xml:space="preserve">Phil on next with the best of country...back next week at 10am </t>
  </si>
  <si>
    <t>Sun Apr 19 03:54:09 PDT 2009</t>
  </si>
  <si>
    <t>Froggystylz1</t>
  </si>
  <si>
    <t xml:space="preserve">@DonnieWahlberg amazing night OMG House of Blues was phenomenal a perfect compliment to the Palladium....waiting for my House Call </t>
  </si>
  <si>
    <t>Sun Apr 19 03:54:10 PDT 2009</t>
  </si>
  <si>
    <t>Matt__Bennett</t>
  </si>
  <si>
    <t xml:space="preserve">life's good.... so don't spoil it! </t>
  </si>
  <si>
    <t>Sun Apr 19 03:54:11 PDT 2009</t>
  </si>
  <si>
    <t>neotyk</t>
  </si>
  <si>
    <t xml:space="preserve">Back from holidays. It could last longer </t>
  </si>
  <si>
    <t>@blagona wife's a Forest fan, we're hoping for a Ipswich win in the Old Farm Derby too  enjoy the game!</t>
  </si>
  <si>
    <t xml:space="preserve">Awake hope everyone is having a really good day\night </t>
  </si>
  <si>
    <t>Sun Apr 19 03:57:41 PDT 2009</t>
  </si>
  <si>
    <t>magedhmf</t>
  </si>
  <si>
    <t xml:space="preserve">@ulul http://twitpic.com/3jjo5 - Lovely..her curious look is very cute </t>
  </si>
  <si>
    <t>Sun Apr 19 03:57:42 PDT 2009</t>
  </si>
  <si>
    <t>Maritvs</t>
  </si>
  <si>
    <t xml:space="preserve">@Drev finally on twitter! another application to waste long hours in front of, or just go on once and forget it about it </t>
  </si>
  <si>
    <t>Sun Apr 19 03:57:43 PDT 2009</t>
  </si>
  <si>
    <t>kimgranchelli</t>
  </si>
  <si>
    <t xml:space="preserve">@dougdorman ..Hey, Doug! Glad to see you here! </t>
  </si>
  <si>
    <t>Sun Apr 19 03:57:44 PDT 2009</t>
  </si>
  <si>
    <t>@espiritoart i love your website, fantastic idea! such a great concept  i may have to make a purchase lol</t>
  </si>
  <si>
    <t>Sun Apr 19 03:57:45 PDT 2009</t>
  </si>
  <si>
    <t>SunOC</t>
  </si>
  <si>
    <t xml:space="preserve">@Thesss Poor thing, hope you get to feel better later. Call ya later </t>
  </si>
  <si>
    <t>Sun Apr 19 03:57:47 PDT 2009</t>
  </si>
  <si>
    <t>ericwuuu</t>
  </si>
  <si>
    <t xml:space="preserve">Is @ the park </t>
  </si>
  <si>
    <t xml:space="preserve">is up and excited for her bday surprise after church </t>
  </si>
  <si>
    <t>Sun Apr 19 03:57:48 PDT 2009</t>
  </si>
  <si>
    <t xml:space="preserve">@JulieAdore me too! we are 2 little nerds! lol </t>
  </si>
  <si>
    <t xml:space="preserve">@Documentally that's a great check list I might use it myself but in a different order </t>
  </si>
  <si>
    <t>goth_girl</t>
  </si>
  <si>
    <t xml:space="preserve">im listening to music.. </t>
  </si>
  <si>
    <t xml:space="preserve">@VividMuse Oooh! Wantz video! Wantz video! </t>
  </si>
  <si>
    <t>Sun Apr 19 03:57:50 PDT 2009</t>
  </si>
  <si>
    <t xml:space="preserve">@hughgurney YAY!! you have twitter, makes me happy </t>
  </si>
  <si>
    <t>Sun Apr 19 03:57:49 PDT 2009</t>
  </si>
  <si>
    <t>ClaraCharlotte</t>
  </si>
  <si>
    <t xml:space="preserve">watching @lynchland ep 20 god:&amp;quot;i did it before, took out the dinosaurs-and to be honest i liked them much more&amp;quot; </t>
  </si>
  <si>
    <t>@glovelace,@djwttw,@millievanilly, @killbill, @dilee,@Charitouss , @santamistura , @cjh@ ...Morning /Afternoon  ? http://blip.fm/~4kscz</t>
  </si>
  <si>
    <t xml:space="preserve">I can smell the sunday roast being cooked, Yum </t>
  </si>
  <si>
    <t>DailySpud</t>
  </si>
  <si>
    <t xml:space="preserve">@davidlebovitz I think the answer to that is that it's ok to eat gingersnaps, period </t>
  </si>
  <si>
    <t xml:space="preserve">@pseud0random haha it was meant as a compliment... I love your voice!! </t>
  </si>
  <si>
    <t xml:space="preserve">@RespectTheWest she's just a little mongrel from the cat protection society.. </t>
  </si>
  <si>
    <t>Emcb86</t>
  </si>
  <si>
    <t>Morning everyone hope ur all having a gr8 weekend  im gettin old been out 2 nites in a row and im wreaked need 2 go back 2 bed lol</t>
  </si>
  <si>
    <t xml:space="preserve">@BecaBear Mondays blow. But glad you two are still alive </t>
  </si>
  <si>
    <t>SusieB123</t>
  </si>
  <si>
    <t>@gmaddockgreene  thanks - did you get away or time off over Easter?</t>
  </si>
  <si>
    <t>fijimedic</t>
  </si>
  <si>
    <t xml:space="preserve">in Fiji, Paradise on earth, no where else the same </t>
  </si>
  <si>
    <t>Sun Apr 19 03:57:54 PDT 2009</t>
  </si>
  <si>
    <t>dtester</t>
  </si>
  <si>
    <t xml:space="preserve">@digitalmaverick Here are a few  http://twurl.nl/imjr3j  http://twurl.nl/7h4jtw  http://twurl.nl/liw3y1 - enjoy the sunshine </t>
  </si>
  <si>
    <t>Sun Apr 19 03:57:55 PDT 2009</t>
  </si>
  <si>
    <t>lakrifa</t>
  </si>
  <si>
    <t>@zaibatsu  he he, you know, summer will come to Denver too  eventually</t>
  </si>
  <si>
    <t xml:space="preserve">@JessikaSays aha , I'm washed , clothed and brushed </t>
  </si>
  <si>
    <t>Sun Apr 19 03:57:56 PDT 2009</t>
  </si>
  <si>
    <t>@tommcfly Ooo im going out for tea.  18 tomorrow  xx</t>
  </si>
  <si>
    <t>Sun Apr 19 03:57:57 PDT 2009</t>
  </si>
  <si>
    <t xml:space="preserve">@pusakat glad to see you here. Thought that you're too cool to use Twitter. </t>
  </si>
  <si>
    <t xml:space="preserve">This just in he found it   YAY so i dont have to kill him </t>
  </si>
  <si>
    <t>Sun Apr 19 03:58:00 PDT 2009</t>
  </si>
  <si>
    <t>myramay</t>
  </si>
  <si>
    <t xml:space="preserve">McSpicy and 2 regular pizzas. How much more can my stomach hold? </t>
  </si>
  <si>
    <t>belcherbird</t>
  </si>
  <si>
    <t>@mum_zee @_meeshy Thanks guys  x</t>
  </si>
  <si>
    <t>Aww, just dropped my babe at the airport...he so cute. Hehehehe  I'm gonna miss his punk ass. 19 days</t>
  </si>
  <si>
    <t>Sun Apr 19 03:58:02 PDT 2009</t>
  </si>
  <si>
    <t>easygraphics</t>
  </si>
  <si>
    <t xml:space="preserve">@worksnips Yes, you can design your banner with http://easy-killer-banners.com/ or I can do it for you </t>
  </si>
  <si>
    <t>Sun Apr 19 03:58:05 PDT 2009</t>
  </si>
  <si>
    <t xml:space="preserve">@lyyyl Congrats on the graduation, Karen </t>
  </si>
  <si>
    <t>Sun Apr 19 03:58:06 PDT 2009</t>
  </si>
  <si>
    <t xml:space="preserve">@OliverRanch Too bad they weren't rockin' robins </t>
  </si>
  <si>
    <t xml:space="preserve">@wanna_be_pretty Yep </t>
  </si>
  <si>
    <t>@The_Original_ I'm good too  thanks</t>
  </si>
  <si>
    <t xml:space="preserve">@semir444 #asot400 no problem! trance around the world indeed </t>
  </si>
  <si>
    <t>MikaelBayBay</t>
  </si>
  <si>
    <t xml:space="preserve">Omg this fucking sucks! </t>
  </si>
  <si>
    <t>Sun Apr 19 03:58:11 PDT 2009</t>
  </si>
  <si>
    <t>charliehallx</t>
  </si>
  <si>
    <t xml:space="preserve">@Jonasbrothers heyy just herd the new song you guys wrote. its awsome !! </t>
  </si>
  <si>
    <t>Sun Apr 19 03:58:12 PDT 2009</t>
  </si>
  <si>
    <t>@diana_music  Hey, you've got twitter :p  Good to hear you've started recording - looking forward to it  Hope everything is good jordan x</t>
  </si>
  <si>
    <t>kallepa</t>
  </si>
  <si>
    <t xml:space="preserve">@henke I think it's more about reach than fanbase. People are watching the global timeline too. </t>
  </si>
  <si>
    <t xml:space="preserve">@glennmarsalim Follow interesting people, share good content; and engage in conversations. That's pretty much it.. </t>
  </si>
  <si>
    <t>Sun Apr 19 03:58:18 PDT 2009</t>
  </si>
  <si>
    <t xml:space="preserve">finally got an internet connection outside! i reckon ive hacked my neighbours but ohwell. </t>
  </si>
  <si>
    <t>Sun Apr 19 03:58:19 PDT 2009</t>
  </si>
  <si>
    <t xml:space="preserve">@baxiabhishek he isn't. wanted info abt it, so told him a)abt the troika and b) the bit abt u helping with logistics.. a 2 part tweet.. </t>
  </si>
  <si>
    <t>tenderfeather</t>
  </si>
  <si>
    <t xml:space="preserve">its very sunny today </t>
  </si>
  <si>
    <t>Sun Apr 19 03:58:20 PDT 2009</t>
  </si>
  <si>
    <t xml:space="preserve">Off for the rest of the day. Trying to figure out what to do about my so-called career </t>
  </si>
  <si>
    <t xml:space="preserve">@stormwarden nice twitter nick </t>
  </si>
  <si>
    <t>Sun Apr 19 03:58:21 PDT 2009</t>
  </si>
  <si>
    <t>food was delicious  did I mention that ?  I am getting all sleepy. Maybe I`ll go out shooting some pictures later when light is better.</t>
  </si>
  <si>
    <t xml:space="preserve">@040407 that's so true beb </t>
  </si>
  <si>
    <t>HelenDuke</t>
  </si>
  <si>
    <t xml:space="preserve">watchingg tvv - anddd its my birthdayyy </t>
  </si>
  <si>
    <t>Sun Apr 19 03:58:24 PDT 2009</t>
  </si>
  <si>
    <t>@lyyyl Congrats on the graduation, Karen  Did you end up wearing your pink shoes?</t>
  </si>
  <si>
    <t>Sun Apr 19 03:58:25 PDT 2009</t>
  </si>
  <si>
    <t xml:space="preserve">@stephanya plox cheer up </t>
  </si>
  <si>
    <t>Asset4U</t>
  </si>
  <si>
    <t xml:space="preserve">out 4 lunch then to event in Dulwich Loveeeeeee </t>
  </si>
  <si>
    <t>Sun Apr 19 03:58:26 PDT 2009</t>
  </si>
  <si>
    <t>@_Goblin Yeah blame them flame them... what else can we do  Dude #Microsoft is #Microsoft and I am all for it IT PRO 10x 2 M$ ...</t>
  </si>
  <si>
    <t>Sun Apr 19 03:58:27 PDT 2009</t>
  </si>
  <si>
    <t>iggynig</t>
  </si>
  <si>
    <t xml:space="preserve">@wattle_neurotic following cause your Twitter name made me laugh ! will stop now tho, have a great day </t>
  </si>
  <si>
    <t xml:space="preserve">@lemonsareyellow two swallows </t>
  </si>
  <si>
    <t>Sun Apr 19 03:58:29 PDT 2009</t>
  </si>
  <si>
    <t>Happy Birthday Mare,  (Reeeeeeeeal Old)</t>
  </si>
  <si>
    <t xml:space="preserve">@Yorksville thank you for the follow </t>
  </si>
  <si>
    <t>Sun Apr 19 03:58:31 PDT 2009</t>
  </si>
  <si>
    <t>@ccsings what a fab video!! thankyou!  xxx</t>
  </si>
  <si>
    <t>Sun Apr 19 03:58:33 PDT 2009</t>
  </si>
  <si>
    <t xml:space="preserve">@TweetDeck You do more than enough already, just saying keep up the good work </t>
  </si>
  <si>
    <t>carldavis</t>
  </si>
  <si>
    <t xml:space="preserve">Showing Mum how to use an iPod Nano. Taking some time </t>
  </si>
  <si>
    <t>Sun Apr 19 03:58:34 PDT 2009</t>
  </si>
  <si>
    <t>@gabby every song, every secene  [cept for the solos 8-|]</t>
  </si>
  <si>
    <t xml:space="preserve">I will try. She doesn't seem in the mood to go though. We'll see </t>
  </si>
  <si>
    <t>FlyMoneyVazzi</t>
  </si>
  <si>
    <t xml:space="preserve">7am boooooooooooooooooooooooted </t>
  </si>
  <si>
    <t>@PattiB0i DO IT! and send the ones of us too  baaaabe, that was a special moment</t>
  </si>
  <si>
    <t>Sun Apr 19 03:58:37 PDT 2009</t>
  </si>
  <si>
    <t>@paulpuddifoot Thanks  You had a good day to then?</t>
  </si>
  <si>
    <t>Sun Apr 19 03:58:39 PDT 2009</t>
  </si>
  <si>
    <t>tomtierney</t>
  </si>
  <si>
    <t xml:space="preserve">Baa.org 5k - finishing over the Boston Marathon finish line, all set up for tomorrow.  </t>
  </si>
  <si>
    <t>Kamilleiscute</t>
  </si>
  <si>
    <t xml:space="preserve">twitter is cool, </t>
  </si>
  <si>
    <t>Sun Apr 19 03:58:40 PDT 2009</t>
  </si>
  <si>
    <t xml:space="preserve">@AussieMcflyFan haha aww awesome.. Canberra  ive been there twice. </t>
  </si>
  <si>
    <t>Sun Apr 19 03:58:41 PDT 2009</t>
  </si>
  <si>
    <t>Jewelinaa</t>
  </si>
  <si>
    <t>@ReeseWithspoon thank you  you're pics are great!</t>
  </si>
  <si>
    <t>Sun Apr 19 03:58:43 PDT 2009</t>
  </si>
  <si>
    <t xml:space="preserve">i cant see bugger all, still though. sun. cant argue with that can you! </t>
  </si>
  <si>
    <t>Sun Apr 19 03:58:45 PDT 2009</t>
  </si>
  <si>
    <t>@Loquacities I've been a linux user for, oh, a decade now  But loving the new Ubuntu. Has really broken through a barrier this time.</t>
  </si>
  <si>
    <t>tracycole</t>
  </si>
  <si>
    <t xml:space="preserve">lunch at the herne today </t>
  </si>
  <si>
    <t>Sun Apr 19 03:58:48 PDT 2009</t>
  </si>
  <si>
    <t>@remainamystery and ntv wasn't a typo btw.  and... a pen?</t>
  </si>
  <si>
    <t>Sun Apr 19 03:58:49 PDT 2009</t>
  </si>
  <si>
    <t>See if you can deciper this, in case you're complaning that Sundays are too boring  http://bit.ly/JFVe9</t>
  </si>
  <si>
    <t xml:space="preserve">Just got homeeee! Hellllla got facked up tonight, but i'm good now .. i think. </t>
  </si>
  <si>
    <t>Sun Apr 19 03:58:53 PDT 2009</t>
  </si>
  <si>
    <t>AnnaPitts</t>
  </si>
  <si>
    <t xml:space="preserve">is going sailing </t>
  </si>
  <si>
    <t>Sun Apr 19 03:58:55 PDT 2009</t>
  </si>
  <si>
    <t xml:space="preserve">Just filled out my sign-up sheet to join the &amp;quot;biggest-loser&amp;quot; competition at church. I'm going to try and shed 30lbs. </t>
  </si>
  <si>
    <t>Sun Apr 19 03:58:56 PDT 2009</t>
  </si>
  <si>
    <t xml:space="preserve">@0boy Thank you for the follow </t>
  </si>
  <si>
    <t>Sun Apr 19 03:58:58 PDT 2009</t>
  </si>
  <si>
    <t xml:space="preserve">Amazing time tonight... </t>
  </si>
  <si>
    <t>xxlauren04xx</t>
  </si>
  <si>
    <t xml:space="preserve">i need some paper, some glue, alot of shineys and a creative burst to keep me happy for the day </t>
  </si>
  <si>
    <t>Sun Apr 19 03:58:59 PDT 2009</t>
  </si>
  <si>
    <t>@chavie101 taken as one  thank you!!! *blushes*</t>
  </si>
  <si>
    <t>Codepilots</t>
  </si>
  <si>
    <t xml:space="preserve">Got triple head running on #LOTRO at 4240x1050 </t>
  </si>
  <si>
    <t xml:space="preserve">@mariannn yep the song is really good and its really catchy!!!! the beat rocks </t>
  </si>
  <si>
    <t>Sun Apr 19 03:59:01 PDT 2009</t>
  </si>
  <si>
    <t xml:space="preserve">@fivetwosix But i would be much happier if it was W14M </t>
  </si>
  <si>
    <t>Sun Apr 19 03:59:02 PDT 2009</t>
  </si>
  <si>
    <t xml:space="preserve">omg just dropped in a drum loop into Signals and it imediately lifts off... have to redo all the guitars now to match but this is GOLD </t>
  </si>
  <si>
    <t>thegreenkat</t>
  </si>
  <si>
    <t xml:space="preserve">Lunch. Over. Dishwashing. Over. I'm back! </t>
  </si>
  <si>
    <t xml:space="preserve">Is walking thru my front door...what time is it? I dont know but the sun is up.its been a long but fun night. </t>
  </si>
  <si>
    <t>@Jo_C_87 yep  since 8 ish, im getting through it for once, i think its coz i dont mess about on the internet! i love you xxxxxxxxxxxxx</t>
  </si>
  <si>
    <t>Sun Apr 19 03:59:09 PDT 2009</t>
  </si>
  <si>
    <t>adrenalynn_no</t>
  </si>
  <si>
    <t xml:space="preserve">@DaveFowler but you brits can get away with it </t>
  </si>
  <si>
    <t xml:space="preserve">don't you love it?  &amp;quot;atebits&amp;quot;.com?  </t>
  </si>
  <si>
    <t>Sun Apr 19 03:59:10 PDT 2009</t>
  </si>
  <si>
    <t>LaurenJones95</t>
  </si>
  <si>
    <t>@tommcfly You and the other lads should come out with me mwhahahah You can bring Gio and it will all be happy families  XX</t>
  </si>
  <si>
    <t>Sun Apr 19 03:59:12 PDT 2009</t>
  </si>
  <si>
    <t>Bakagaki</t>
  </si>
  <si>
    <t xml:space="preserve">@daevidrei lolwhat at your status. xD Another site to feel obligated to go on, I guess. Sigh. What about your blogger? </t>
  </si>
  <si>
    <t>Video: cwphoto: Thatï¿½s YOU screaming? Oh, cool.  Hah, I actually 100% agree with this! http://tumblr.com/xcu1m7hwk</t>
  </si>
  <si>
    <t xml:space="preserve">@pinwheelstars Guess who misses you? </t>
  </si>
  <si>
    <t xml:space="preserve">@williger Buttervup=Buttercup! </t>
  </si>
  <si>
    <t>Sun Apr 19 04:03:04 PDT 2009</t>
  </si>
  <si>
    <t xml:space="preserve">@kmacc1 Good to get them started while they're keen if you can </t>
  </si>
  <si>
    <t>Sun Apr 19 04:03:05 PDT 2009</t>
  </si>
  <si>
    <t xml:space="preserve">@Inyoureyes2410 okaay yeah </t>
  </si>
  <si>
    <t xml:space="preserve">@djhsecondnature Two reviews with a third incoming </t>
  </si>
  <si>
    <t xml:space="preserve">is goin go to the library tomoz to do some learing </t>
  </si>
  <si>
    <t>Sun Apr 19 04:03:06 PDT 2009</t>
  </si>
  <si>
    <t>@heidimontag thanks for the reply  i am looking forward to hearing more great music from you! xox</t>
  </si>
  <si>
    <t>Sun Apr 19 04:03:07 PDT 2009</t>
  </si>
  <si>
    <t xml:space="preserve">Ah ha!! An infomercial I can fall asleep to...finally!! P90X...it really works and I love it!! Nini fellow Tweeters! </t>
  </si>
  <si>
    <t>Sun Apr 19 04:03:08 PDT 2009</t>
  </si>
  <si>
    <t>SilkeRoegiers</t>
  </si>
  <si>
    <t>supports Tom - like always  &amp;lt;3 TH!</t>
  </si>
  <si>
    <t>Sun Apr 19 04:03:09 PDT 2009</t>
  </si>
  <si>
    <t xml:space="preserve">*wished I could sleep in for once* awake, missin my baby!! </t>
  </si>
  <si>
    <t>Sun Apr 19 04:03:13 PDT 2009</t>
  </si>
  <si>
    <t>@melisangel had a good 1  friday was abit messy lol  going for along walk with some friends today as we are having great weather, yours?</t>
  </si>
  <si>
    <t xml:space="preserve">@mattmoo Thank you for following me, I really appreciate it! Look forward to your tweets! </t>
  </si>
  <si>
    <t>NicheCompanion</t>
  </si>
  <si>
    <t>@davidandletty A big warm welcome to you from Holland  Have a great sunday!</t>
  </si>
  <si>
    <t>Sun Apr 19 04:03:19 PDT 2009</t>
  </si>
  <si>
    <t>Damien_K</t>
  </si>
  <si>
    <t>passionpea</t>
  </si>
  <si>
    <t xml:space="preserve">@mrskutcher wow!! that kid gave me goosebumps he's awesome!!!.. thank you for sharing </t>
  </si>
  <si>
    <t>Sun Apr 19 04:03:20 PDT 2009</t>
  </si>
  <si>
    <t xml:space="preserve">Happy Birthday to my dad </t>
  </si>
  <si>
    <t>Sun Apr 19 04:03:21 PDT 2009</t>
  </si>
  <si>
    <t xml:space="preserve">@muakelly It's going GREAT it has really changed my life. I'm new to Mary Kay so I would appreciate any tips you have.  Thanks!  </t>
  </si>
  <si>
    <t>himbeer</t>
  </si>
  <si>
    <t>??  nice weather but no time for enjoy !! it*s gonna be a stressful day!</t>
  </si>
  <si>
    <t>Esteff11</t>
  </si>
  <si>
    <t>I miss deno!. I hope I find you on this thing  ... I'm totally all over mariahs twitter  I LOVE HER!. lol. well gnite</t>
  </si>
  <si>
    <t>Sun Apr 19 04:03:22 PDT 2009</t>
  </si>
  <si>
    <t xml:space="preserve">Parents Are Out ! Singy Sing Time </t>
  </si>
  <si>
    <t>Sun Apr 19 04:03:23 PDT 2009</t>
  </si>
  <si>
    <t xml:space="preserve">giving the new graham coxon album another listen. sounds much better on a sunny sunday with a chilled beer </t>
  </si>
  <si>
    <t>@tyDi great set! pity about TE melbourne! you were on a roll!  #asot400</t>
  </si>
  <si>
    <t>Sun Apr 19 04:03:26 PDT 2009</t>
  </si>
  <si>
    <t>hendricus</t>
  </si>
  <si>
    <t xml:space="preserve">Enjoying my lazy sunday afternoon in the sun </t>
  </si>
  <si>
    <t xml:space="preserve">7:01- im all set for push play and tiff!! B-reakfast time </t>
  </si>
  <si>
    <t>Sun Apr 19 04:03:27 PDT 2009</t>
  </si>
  <si>
    <t xml:space="preserve">is watching prison break and formula 1^^ vettel is great... bad for ferrari </t>
  </si>
  <si>
    <t xml:space="preserve">wooppp a hot Sunday lunch calls my name. will be back later this afternoon to tweet some more </t>
  </si>
  <si>
    <t xml:space="preserve">Pup has almost made her way onto my lap - bad timing, chocolate has gone! I did it </t>
  </si>
  <si>
    <t>Sun Apr 19 04:03:29 PDT 2009</t>
  </si>
  <si>
    <t>Coolorangekitty</t>
  </si>
  <si>
    <t xml:space="preserve">@MCHammer  That was so cool. Thanks for sharing </t>
  </si>
  <si>
    <t xml:space="preserve">Good Morning! Watching cartoons wit my son.....well pretending their for him but really for me hehe ok for us </t>
  </si>
  <si>
    <t xml:space="preserve">@ro5ie but it's Sunday! beach, beach, beach is the only place to be today! </t>
  </si>
  <si>
    <t>pillandtrousers</t>
  </si>
  <si>
    <t xml:space="preserve">@craigsanderson damn right </t>
  </si>
  <si>
    <t xml:space="preserve">enjoyed her jam on toast this morning </t>
  </si>
  <si>
    <t xml:space="preserve">Love Sunday morning wakeup coffee </t>
  </si>
  <si>
    <t>Sun Apr 19 04:03:30 PDT 2009</t>
  </si>
  <si>
    <t>envyluv</t>
  </si>
  <si>
    <t xml:space="preserve">@antarakhadria i lyk d idea...n i might jst like it too </t>
  </si>
  <si>
    <t>Sun Apr 19 04:03:31 PDT 2009</t>
  </si>
  <si>
    <t xml:space="preserve">Got some jordons (spelling??) for the first time last night at the mall, the Hubby says I'm cool now cause I've never had them before </t>
  </si>
  <si>
    <t>Sun Apr 19 04:03:32 PDT 2009</t>
  </si>
  <si>
    <t>mark_locatrix</t>
  </si>
  <si>
    <t>@renailemay We're fans too  http://tinyurl.com/c63d74</t>
  </si>
  <si>
    <t>avniel</t>
  </si>
  <si>
    <t xml:space="preserve">just connected twitter to facebook </t>
  </si>
  <si>
    <t>Sun Apr 19 04:03:33 PDT 2009</t>
  </si>
  <si>
    <t>oudie</t>
  </si>
  <si>
    <t>Booked a summer holiday trip for two to Amsterdam.  Now itï¿½s time to continue the big cleaning project I started yesterday...</t>
  </si>
  <si>
    <t>Katherineie</t>
  </si>
  <si>
    <t xml:space="preserve">Talking to Luciane on the phone! </t>
  </si>
  <si>
    <t>Sun Apr 19 04:03:35 PDT 2009</t>
  </si>
  <si>
    <t>now im home after the Oldtimer show  It was amazing!! i love those cars..some of them was sooo beautiful.</t>
  </si>
  <si>
    <t>rahulgoyal1986</t>
  </si>
  <si>
    <t xml:space="preserve">@SarahSaner my last gf, n only 1, dumped me for d way I luk! I luk lyk a brown SHREK..nt desired and nt wanted..js in wait of a princess </t>
  </si>
  <si>
    <t>Sun Apr 19 04:03:36 PDT 2009</t>
  </si>
  <si>
    <t>Poetoftragedies</t>
  </si>
  <si>
    <t xml:space="preserve">Completamente viciado no novo single dos Lacuna Coil &amp;quot;Spellbound&amp;quot; Completely addicted to the new single of Lacuna Coil &amp;quot;Spellbound&amp;quot; </t>
  </si>
  <si>
    <t>Sun Apr 19 04:03:37 PDT 2009</t>
  </si>
  <si>
    <t xml:space="preserve">@paulinewood Yes - one of my fave breakfasts, with black beans ! Yum </t>
  </si>
  <si>
    <t>headancer</t>
  </si>
  <si>
    <t xml:space="preserve">@headlunging for this i downloaded real player (gah) sally taylor, spanish tapas recipies, a fantastic job geoff pls dont be embarrassed </t>
  </si>
  <si>
    <t>Sun Apr 19 04:03:40 PDT 2009</t>
  </si>
  <si>
    <t xml:space="preserve">@sporkula rice is better </t>
  </si>
  <si>
    <t>Sun Apr 19 04:03:41 PDT 2009</t>
  </si>
  <si>
    <t>ldlovejb</t>
  </si>
  <si>
    <t>@jonasbrothers http://twitpic.com/3br5p - omj! you look hot in every pic you're in!  I love your new haircut! ^^</t>
  </si>
  <si>
    <t xml:space="preserve">@FredaMooncotch Never thanked you for following me, I really appreciate it! Look forward to your tweets! </t>
  </si>
  <si>
    <t xml:space="preserve">@pastamaster39 Yep. Not like drugs I guess (wouldn't know) but still...  </t>
  </si>
  <si>
    <t xml:space="preserve">@Fuzzie_74 Happy to spread the organisational brilliance of Scrivener! </t>
  </si>
  <si>
    <t>Sun Apr 19 04:03:44 PDT 2009</t>
  </si>
  <si>
    <t>@DizzyD242  Have a listen to John from Berkshire Dot  http://www.youtube.com/user/bugatti103</t>
  </si>
  <si>
    <t xml:space="preserve">@DJ_AM good call! I do too....I love me </t>
  </si>
  <si>
    <t xml:space="preserve">ready to watch hibs hump rangers </t>
  </si>
  <si>
    <t>Sun Apr 19 04:03:45 PDT 2009</t>
  </si>
  <si>
    <t xml:space="preserve">@katkatrina but i chose purple na eh. like light purple tapos white sa sides. pero i'll ask ate heide pa. we'll see we'll see! miss you! </t>
  </si>
  <si>
    <t>JuliaRocker</t>
  </si>
  <si>
    <t xml:space="preserve">2 hours left ... then... PAINTBALL! </t>
  </si>
  <si>
    <t>Sun Apr 19 04:03:47 PDT 2009</t>
  </si>
  <si>
    <t>laurenmae09</t>
  </si>
  <si>
    <t xml:space="preserve">Twitter works from my phone. Ya </t>
  </si>
  <si>
    <t>Sun Apr 19 04:03:48 PDT 2009</t>
  </si>
  <si>
    <t>@liamvickery Hi  Thanks for the blip!  ? http://blip.fm/~4ksjq</t>
  </si>
  <si>
    <t>xter71</t>
  </si>
  <si>
    <t xml:space="preserve">Enjoying the sun and the endless schreeking sounds of the seagulls down by the waterpark </t>
  </si>
  <si>
    <t>Sun Apr 19 04:03:49 PDT 2009</t>
  </si>
  <si>
    <t xml:space="preserve">@Roonaldo107 well just your luck I need a fixer upper </t>
  </si>
  <si>
    <t>dockoellewood</t>
  </si>
  <si>
    <t xml:space="preserve">Once again: chilliger Sonntag aber nachher ab nach Bonn </t>
  </si>
  <si>
    <t>Sun Apr 19 04:03:51 PDT 2009</t>
  </si>
  <si>
    <t>PoliticalJunkey</t>
  </si>
  <si>
    <t xml:space="preserve">Good Morning!! It is definitely WAY too early to be awake!! Coffee is good though!  </t>
  </si>
  <si>
    <t>angietango</t>
  </si>
  <si>
    <t xml:space="preserve">@siyg practicing to be a housewife? haha </t>
  </si>
  <si>
    <t xml:space="preserve">@PattiB0i D'aw. I'm not that mean </t>
  </si>
  <si>
    <t>Sun Apr 19 04:03:52 PDT 2009</t>
  </si>
  <si>
    <t>PBJAYLEE</t>
  </si>
  <si>
    <t>my son doesn't know if he wants 2 be a fireman or a cowboy...he wears a cowboy hat and fireman boots  ahhh, 2 b a kid again</t>
  </si>
  <si>
    <t>mistilopez</t>
  </si>
  <si>
    <t xml:space="preserve">wow! an additional two for my followers! thats nice.. lets go twiting.. twittwit.. </t>
  </si>
  <si>
    <t>anastasia35</t>
  </si>
  <si>
    <t xml:space="preserve">@SoullaStylianou owww. yumm... flaounes.. !!! just  like in cyprus  love 1 now... hummm..   i have toberone </t>
  </si>
  <si>
    <t>CharlieJones_x</t>
  </si>
  <si>
    <t>Im gonna go and make some rusks  lol, love it xx</t>
  </si>
  <si>
    <t>Sun Apr 19 04:03:54 PDT 2009</t>
  </si>
  <si>
    <t xml:space="preserve">@AdamDavidd lol yesss. Lets move to Studio City </t>
  </si>
  <si>
    <t>Sun Apr 19 04:03:56 PDT 2009</t>
  </si>
  <si>
    <t>deenipoos</t>
  </si>
  <si>
    <t xml:space="preserve">oh so sleepy.... i think its about bedtime now, I've waited long enough me thinks </t>
  </si>
  <si>
    <t>Sun Apr 19 04:03:55 PDT 2009</t>
  </si>
  <si>
    <t xml:space="preserve">@julie_moore what type of glue will you be using! </t>
  </si>
  <si>
    <t>Sun Apr 19 04:03:58 PDT 2009</t>
  </si>
  <si>
    <t>LeonBaloo</t>
  </si>
  <si>
    <t xml:space="preserve">is partying it up in Manchester </t>
  </si>
  <si>
    <t>pete_white</t>
  </si>
  <si>
    <t xml:space="preserve">@Minervity 'You gotta love the sun in your face when you're designing!' - couldn't agree more </t>
  </si>
  <si>
    <t xml:space="preserve">@mudville100  oh the shame! Just brushed them now to make up for it </t>
  </si>
  <si>
    <t xml:space="preserve">@jamescreese we have orange ones at work, 11 of them I think </t>
  </si>
  <si>
    <t xml:space="preserve">@Wossy Have to eat the eggs (choc ones) else they go white if left.  Like you say, there's always tomorrow </t>
  </si>
  <si>
    <t>Sun Apr 19 04:04:00 PDT 2009</t>
  </si>
  <si>
    <t xml:space="preserve">@maddiekohlmann god damnit i just won an msn convo with rachel and now i lose this. ahh well </t>
  </si>
  <si>
    <t>LisaGrissinger</t>
  </si>
  <si>
    <t xml:space="preserve">Tired as can be.... but on a countdown and that makes me smile... 4 days! </t>
  </si>
  <si>
    <t xml:space="preserve">@junie12e it's your turn in scrabble. (@xynetha @gruacach) </t>
  </si>
  <si>
    <t>Sun Apr 19 04:04:02 PDT 2009</t>
  </si>
  <si>
    <t>@lemonsareyellow i hope that it will be  i can't wait, i want it to be july already x)</t>
  </si>
  <si>
    <t xml:space="preserve">last night was good  thank you james for the best party ever </t>
  </si>
  <si>
    <t>dbuizert</t>
  </si>
  <si>
    <t xml:space="preserve">@SHEBYTE Either drink coffee or don't! Same goes for liqueur </t>
  </si>
  <si>
    <t xml:space="preserve">Waking up at mid-day, when you thought you'd woken up at 5 isn't too shabby. o_O </t>
  </si>
  <si>
    <t xml:space="preserve">@daniecetracey yeah 'Revolution' is a good song too. </t>
  </si>
  <si>
    <t>__EllaGore</t>
  </si>
  <si>
    <t xml:space="preserve">just got my new twitter account </t>
  </si>
  <si>
    <t xml:space="preserve">Lovely day, but I'm stuck indoors catching up on chores. If I'm good I may allow myself a walk along the prom and a mahoosive ice cream </t>
  </si>
  <si>
    <t>Sun Apr 19 04:04:06 PDT 2009</t>
  </si>
  <si>
    <t>Senayr</t>
  </si>
  <si>
    <t xml:space="preserve">@RealHughJackman you'd be great singing together </t>
  </si>
  <si>
    <t>@shannyrpi no  whose on the bill 2nite?</t>
  </si>
  <si>
    <t>Sun Apr 19 04:04:07 PDT 2009</t>
  </si>
  <si>
    <t xml:space="preserve">We don't just moan about NFH, we have some great off topic areas too to help us relax and make friends </t>
  </si>
  <si>
    <t>RPMRockNations</t>
  </si>
  <si>
    <t xml:space="preserve">Upcoming shows RPM 26/04/2009 10:30 at Lakeside Church Konstanz, Germany.  - join us if you can </t>
  </si>
  <si>
    <t>Sun Apr 19 04:04:08 PDT 2009</t>
  </si>
  <si>
    <t>@claudiachaouka1 hahahaha how awesome have u heard top of the world? so catchy LOL! ive been awesome  wbu? OO visit me blog  xxx</t>
  </si>
  <si>
    <t>Sun Apr 19 04:04:09 PDT 2009</t>
  </si>
  <si>
    <t xml:space="preserve">@bevbrossy I just wish there was an easy QUICK way to group or identify them on my list. tx for the follow </t>
  </si>
  <si>
    <t xml:space="preserve">It's good to back home in Brissy after an awesome, but tiring week in Melbourne. </t>
  </si>
  <si>
    <t xml:space="preserve">@arjbarker lol nice work,, i love ronan keating lol.. i would walk in and be like oh! so your not arj barker.. oh well lol </t>
  </si>
  <si>
    <t>Sun Apr 19 04:04:11 PDT 2009</t>
  </si>
  <si>
    <t>fonyo</t>
  </si>
  <si>
    <t xml:space="preserve">13.000+ friends on MySpace...! </t>
  </si>
  <si>
    <t>EmileyLeigh</t>
  </si>
  <si>
    <t xml:space="preserve">@tommcfly: mmmmmmmm mee to </t>
  </si>
  <si>
    <t>Sun Apr 19 04:04:12 PDT 2009</t>
  </si>
  <si>
    <t>@ggimmickgirl LOL driving and running v v different okay! NEXT TIME I DRIVE YOU HOME THROUGH BRICKLAND!  HEHEHEHE</t>
  </si>
  <si>
    <t xml:space="preserve">@stephenfry Wow. Very nice. I've had a walk around Draycott nr Rugby (W Midlands), big river, swans, peaceful, lovely !! Have a nice day </t>
  </si>
  <si>
    <t>sbernardj1</t>
  </si>
  <si>
    <t xml:space="preserve">@ubringmejoi I was looking for you when @Candice202 got there. Nevertheless, I felt your energy! </t>
  </si>
  <si>
    <t>dhanyasn</t>
  </si>
  <si>
    <t xml:space="preserve">@Jitendraapi It surely wasn't curiosity... last thing i'll be curious abt </t>
  </si>
  <si>
    <t xml:space="preserve">@carterapo Thankies </t>
  </si>
  <si>
    <t>@JameliaOfficial Did you enjoy Lemar?!  fab aint he and a fantastic guy at that too  x</t>
  </si>
  <si>
    <t>Sun Apr 19 04:08:03 PDT 2009</t>
  </si>
  <si>
    <t>roguegambet</t>
  </si>
  <si>
    <t>@Zabreena2006 dork  but we still love you.</t>
  </si>
  <si>
    <t xml:space="preserve">I'm trying to see my idol </t>
  </si>
  <si>
    <t>Sun Apr 19 04:08:05 PDT 2009</t>
  </si>
  <si>
    <t>jrkjr</t>
  </si>
  <si>
    <t xml:space="preserve">http://www.hawaiitunes.com http://www.youtube.com/jrkekuewajr96813 http://www.jrkjr.com Thank you </t>
  </si>
  <si>
    <t>Sun Apr 19 04:08:06 PDT 2009</t>
  </si>
  <si>
    <t xml:space="preserve">@Wossy  Always start the healthy eatin on a Monday, leave the weekend for the junk </t>
  </si>
  <si>
    <t xml:space="preserve">aww I love my new camera!!!  </t>
  </si>
  <si>
    <t xml:space="preserve">She came. She saw. She got him. She dominated. She got cocky. She changed. She started to take drugs.Then she went completely DOWNHILL. </t>
  </si>
  <si>
    <t>@Queen_George monster hug tomorrow? ho-yen can join in  xxxxxxxx</t>
  </si>
  <si>
    <t>Sun Apr 19 04:08:08 PDT 2009</t>
  </si>
  <si>
    <t xml:space="preserve">@geofffox Thanks. </t>
  </si>
  <si>
    <t>Sun Apr 19 04:08:09 PDT 2009</t>
  </si>
  <si>
    <t xml:space="preserve">@paddyduke Yep, just had the council at the door </t>
  </si>
  <si>
    <t>Sun Apr 19 04:08:10 PDT 2009</t>
  </si>
  <si>
    <t xml:space="preserve">@nonafairuz F.U and your 200 more followers haha </t>
  </si>
  <si>
    <t>Sun Apr 19 04:08:11 PDT 2009</t>
  </si>
  <si>
    <t xml:space="preserve">@Msdebramaye Debra, I loved your video of the dramatic eye!! So good to have you back, you look fab as per usual! </t>
  </si>
  <si>
    <t>Sun Apr 19 04:08:14 PDT 2009</t>
  </si>
  <si>
    <t>easykey</t>
  </si>
  <si>
    <t xml:space="preserve">Fixed dead link - Position 3 (out of 110 million) in Google  for &amp;quot;how do i get my website found in Google?&amp;quot; - Dining in 'smug' cafe today </t>
  </si>
  <si>
    <t>Sun Apr 19 04:08:15 PDT 2009</t>
  </si>
  <si>
    <t>great version  ? http://blip.fm/~4ksp8</t>
  </si>
  <si>
    <t>Sun Apr 19 04:08:16 PDT 2009</t>
  </si>
  <si>
    <t>RiccoColinares</t>
  </si>
  <si>
    <t>@DJshe   on your highlight of the day</t>
  </si>
  <si>
    <t>helgatheweber</t>
  </si>
  <si>
    <t xml:space="preserve">I hope it rains forevaaaaaaaaaaaaaaaa </t>
  </si>
  <si>
    <t>scarose</t>
  </si>
  <si>
    <t>Beautiful. Metal singer in some trance or what.  Sharon rulez! http://tinyurl.com/5rhlbl</t>
  </si>
  <si>
    <t>Sun Apr 19 04:08:17 PDT 2009</t>
  </si>
  <si>
    <t>It is Sunday afternoon, I have hit smthing called API limit on DT;clearly I need exercise. Back later  Twitter ye rose buds while ye may.</t>
  </si>
  <si>
    <t>bighc</t>
  </si>
  <si>
    <t xml:space="preserve">@oysteinhusby paracet and snus </t>
  </si>
  <si>
    <t xml:space="preserve">@InesDSC I'm getting girlyed up for work today &amp;amp; I'm staying up until 1am tonight </t>
  </si>
  <si>
    <t>Sun Apr 19 04:08:20 PDT 2009</t>
  </si>
  <si>
    <t>MissSusiPi</t>
  </si>
  <si>
    <t>playing truth or dare wit daniel   is it me or am i loving him more evry mintue -_-  i love him heaps</t>
  </si>
  <si>
    <t>Sun Apr 19 04:08:21 PDT 2009</t>
  </si>
  <si>
    <t>Going to sleep to the sweet sounds of Sophie Sugar.  #asot400</t>
  </si>
  <si>
    <t>Sun Apr 19 04:08:22 PDT 2009</t>
  </si>
  <si>
    <t xml:space="preserve">@Ladydchaos Photos of his ARSE pls!!! </t>
  </si>
  <si>
    <t>Flepi</t>
  </si>
  <si>
    <t xml:space="preserve">@Lancelothardel hï¿½hï¿½ </t>
  </si>
  <si>
    <t>dhyan_</t>
  </si>
  <si>
    <t xml:space="preserve">Zack and Miri make a porno! LOVED it! lol! </t>
  </si>
  <si>
    <t>HotDogJake</t>
  </si>
  <si>
    <t xml:space="preserve">heading to bed, leave me some wolf love </t>
  </si>
  <si>
    <t>ToD video is up and loaded onto YouTube. This episode has a special guest appearance!!  http://tinyurl.com/d54t2o</t>
  </si>
  <si>
    <t>Sun Apr 19 04:08:23 PDT 2009</t>
  </si>
  <si>
    <t xml:space="preserve">Bacon sandwich for lunch, yummy </t>
  </si>
  <si>
    <t>Sun Apr 19 04:08:25 PDT 2009</t>
  </si>
  <si>
    <t xml:space="preserve">I nearly forgot- one week until i see mcfly </t>
  </si>
  <si>
    <t xml:space="preserve">@mrtrev OH dear...will u be naming and shaming? </t>
  </si>
  <si>
    <t>liannemckeown</t>
  </si>
  <si>
    <t xml:space="preserve">@KennoD Hey! When did you arrive on here </t>
  </si>
  <si>
    <t xml:space="preserve">@vipvirtualsols Oh, absolutely!! I LOVE the 80's, am a complete 80's tragic. Can I put in a request? 'Mighty Wings', Cheap Trick </t>
  </si>
  <si>
    <t xml:space="preserve">@Cappie_C just tryna be cool like me now are you?? </t>
  </si>
  <si>
    <t>laurenmacca</t>
  </si>
  <si>
    <t xml:space="preserve">Is sitting on her bed, wondering what to do today! Waiting for my bacon butty too </t>
  </si>
  <si>
    <t xml:space="preserve">So my dad just bathed my dog, Pepsi. WARNING- RUNNING WET DOG. Time to attack her with a towel </t>
  </si>
  <si>
    <t xml:space="preserve">@iliPahgz LOL. That's how exactly how I feel about the iPhone at times </t>
  </si>
  <si>
    <t>Sun Apr 19 04:08:28 PDT 2009</t>
  </si>
  <si>
    <t>imafat13yroldg</t>
  </si>
  <si>
    <t xml:space="preserve">@bigwormy hey Worm, mi friend Lottie says hi. </t>
  </si>
  <si>
    <t>@francissage thank youuu  ya it's awesome here!</t>
  </si>
  <si>
    <t>Sun Apr 19 04:08:30 PDT 2009</t>
  </si>
  <si>
    <t xml:space="preserve">Bring on the Norwich (: BLUE ARMY </t>
  </si>
  <si>
    <t>jesshatzis</t>
  </si>
  <si>
    <t xml:space="preserve">had breakfast at tiffany's this morning with ash </t>
  </si>
  <si>
    <t xml:space="preserve">Whats the difference between peanut butter and jam? #HIMYM Refer: How I met Your Mother's last episode.. I know the answer </t>
  </si>
  <si>
    <t>Sun Apr 19 04:08:33 PDT 2009</t>
  </si>
  <si>
    <t>SeattleFan29</t>
  </si>
  <si>
    <t>Can't believe that just happened! Ninja, I can't wait for you to find out  It's quite dazzling really...</t>
  </si>
  <si>
    <t>Sun Apr 19 04:08:35 PDT 2009</t>
  </si>
  <si>
    <t>deedeedadeeda</t>
  </si>
  <si>
    <t xml:space="preserve">listening to music and singing along while i get ready to enjoy this fab day!!!!who ever thought it would be warm here?bye bye gloves </t>
  </si>
  <si>
    <t>christiehanson</t>
  </si>
  <si>
    <t xml:space="preserve">has just got bck from walkies wiv the doggies </t>
  </si>
  <si>
    <t>Sun Apr 19 04:08:36 PDT 2009</t>
  </si>
  <si>
    <t>@ben_stiller You are awesome  Can't wait for Night at the museum 2!</t>
  </si>
  <si>
    <t>@mcflyharry YAY youre on twitter  oh and if you can can you send a happy bday message to @taylajade .. its her 16th and itd make her day!</t>
  </si>
  <si>
    <t xml:space="preserve">Mr Sam Live At ASOT 400... http://tinyurl.com/cgs37b Here we go !! </t>
  </si>
  <si>
    <t>Sun Apr 19 04:08:38 PDT 2009</t>
  </si>
  <si>
    <t>jisforjamie</t>
  </si>
  <si>
    <t>laying out.  it's so pretty outside.</t>
  </si>
  <si>
    <t xml:space="preserve">@Spoonsie Good morning sunshine. </t>
  </si>
  <si>
    <t>Sun Apr 19 04:08:40 PDT 2009</t>
  </si>
  <si>
    <t>shashi21</t>
  </si>
  <si>
    <t xml:space="preserve">liking Chris Pine!! </t>
  </si>
  <si>
    <t>Sun Apr 19 04:08:42 PDT 2009</t>
  </si>
  <si>
    <t xml:space="preserve">@WayOfTheSword Used to go to this place in Daytona FL, called The Ocean Deck - best shrimp, by the bucket, ever! Cooked same way </t>
  </si>
  <si>
    <t xml:space="preserve">just uploaded two old demos to http://www.myspace.com/marktinley one from 1988 and one from 1993 guess what I was doing to in 1988 </t>
  </si>
  <si>
    <t xml:space="preserve">i finished with breaking dawn ... itï¿½s awesome ... stephenie meyer is a great author  ... bella &amp;amp; edward forever </t>
  </si>
  <si>
    <t xml:space="preserve">@The_Grim_Weeder Hello! </t>
  </si>
  <si>
    <t>@DonnieWahlberg god you're gorgeous! everything about you is intriguing..tell us more...  thank you much! xoxo</t>
  </si>
  <si>
    <t xml:space="preserve">@larsmittag Never traveled outside of the states but I'll take your word for it (even though it might actually be a little cooler!)  </t>
  </si>
  <si>
    <t>SteveOGallagher</t>
  </si>
  <si>
    <t xml:space="preserve">@mc_lars no problem dude! Will hafta catch up again next time. Hope all's still going well mate. I'll b in touch when our EP's done too </t>
  </si>
  <si>
    <t xml:space="preserve">@harish_iitg nice status message! </t>
  </si>
  <si>
    <t>Karin_KaYa</t>
  </si>
  <si>
    <t xml:space="preserve">Good morging...ï¿½hm...evening everybody </t>
  </si>
  <si>
    <t>Sun Apr 19 04:08:45 PDT 2009</t>
  </si>
  <si>
    <t xml:space="preserve">Good morning all my twitters </t>
  </si>
  <si>
    <t>Sun Apr 19 04:08:46 PDT 2009</t>
  </si>
  <si>
    <t>dawnpugh</t>
  </si>
  <si>
    <t xml:space="preserve">Are Family Marriage Counselors utilized enough During Tough Times? http://bit.ly/tXzX1 - Feel free to comment </t>
  </si>
  <si>
    <t>@pezz361356 ... I had just finished reading the Twilight books and they have ruined all other books for me now  !!!</t>
  </si>
  <si>
    <t>Sun Apr 19 04:08:48 PDT 2009</t>
  </si>
  <si>
    <t>@DanRadcliffe22 hey  hope you had a rocken weekend ;)</t>
  </si>
  <si>
    <t>Sun Apr 19 04:08:49 PDT 2009</t>
  </si>
  <si>
    <t>@jackfaulkner Ah, nevermind, it's the thought that counts.  (Also quite predictable)</t>
  </si>
  <si>
    <t>Sun Apr 19 04:08:50 PDT 2009</t>
  </si>
  <si>
    <t>sianfever</t>
  </si>
  <si>
    <t xml:space="preserve">@Wossy I just love the pair of you. Its so heart warming to hear about how much you care for each other each day. </t>
  </si>
  <si>
    <t>Sun Apr 19 04:08:51 PDT 2009</t>
  </si>
  <si>
    <t xml:space="preserve">@muchlovee i agree...so you thik you can dance is comming on...thats about the best thing about sunday nights </t>
  </si>
  <si>
    <t>Sun Apr 19 04:08:52 PDT 2009</t>
  </si>
  <si>
    <t>jeff_tovar</t>
  </si>
  <si>
    <t>@CosmoHavanese Ok, ok, I get it now. Color me blushed with embarrassment. I'll have to donate to make up for it.  #pussycatisland</t>
  </si>
  <si>
    <t xml:space="preserve">@RewAU yeah, i did an unco ninja roll move thingy before posting it and all.. </t>
  </si>
  <si>
    <t>king_runite1</t>
  </si>
  <si>
    <t xml:space="preserve">91 smithing and rising </t>
  </si>
  <si>
    <t>Sun Apr 19 04:08:53 PDT 2009</t>
  </si>
  <si>
    <t xml:space="preserve">I wish it was like this all the time </t>
  </si>
  <si>
    <t>YAYchat</t>
  </si>
  <si>
    <t>Arjan is real happy with his bday present  Its a DSLR-A350 (photocamera)</t>
  </si>
  <si>
    <t xml:space="preserve">@alyne_ actually it's like a party all over the city. we're roasting meat outside. i'm going in and out </t>
  </si>
  <si>
    <t>Sun Apr 19 04:08:56 PDT 2009</t>
  </si>
  <si>
    <t>@thealanrickman it has taken me a bit longer to get with the programme   technophobe here</t>
  </si>
  <si>
    <t>WL3484</t>
  </si>
  <si>
    <t xml:space="preserve">A weekend of failure computerwise for me.  Might be going down town with people tommorow, how are you guys?  </t>
  </si>
  <si>
    <t>lauraaprior</t>
  </si>
  <si>
    <t>@suzgagliardi Suzannah you don't seriously think I'm going to walk all the way over to her room to tell her that  love you xo</t>
  </si>
  <si>
    <t>@JonathanRKnight i love waking up to your tweets    glad to hear you had a great time last night. can't wait to meet you in bristow, va!</t>
  </si>
  <si>
    <t xml:space="preserve">@lillsnyggve show us later </t>
  </si>
  <si>
    <t>Sun Apr 19 04:08:59 PDT 2009</t>
  </si>
  <si>
    <t xml:space="preserve">@woodcreeper That is so cool! Not much in my area but probably by Mon or Tues </t>
  </si>
  <si>
    <t xml:space="preserve">@adamstrong there are one or two names on there that are pretty cool, but the prices are a bit too rich for me </t>
  </si>
  <si>
    <t>Sun Apr 19 04:09:00 PDT 2009</t>
  </si>
  <si>
    <t>miketopia</t>
  </si>
  <si>
    <t>good morning  what happens in vegas was the third movie watched last night. i drank green tea out of shot glasses.. it was a giddy affair.</t>
  </si>
  <si>
    <t xml:space="preserve">is happy coz baby boy is right beside me nw, in my hse! </t>
  </si>
  <si>
    <t xml:space="preserve">please click on the link I just posted, please </t>
  </si>
  <si>
    <t>FatalGroove</t>
  </si>
  <si>
    <t>Listen  Live Sunday Breakfast Tunes Dj B-rok aka FatalGroove on http://lounge.decksharks.fm/ and http://www.decksharks.com</t>
  </si>
  <si>
    <t>Sun Apr 19 04:09:04 PDT 2009</t>
  </si>
  <si>
    <t>@charlottejvale i ? you twilight boy... im sad?  xxxxx</t>
  </si>
  <si>
    <t>Sun Apr 19 04:09:03 PDT 2009</t>
  </si>
  <si>
    <t xml:space="preserve">@kevinroney Thank you.  On your music, how and where? </t>
  </si>
  <si>
    <t xml:space="preserve">Needs to get my sleeping pattern back to normal. Even though college doesnt start til next Monday </t>
  </si>
  <si>
    <t>Adrexia</t>
  </si>
  <si>
    <t xml:space="preserve">...Makes me think everyone has been on the same recruiting drive. </t>
  </si>
  <si>
    <t>anaplacinta</t>
  </si>
  <si>
    <t xml:space="preserve">@dianamaria mr easter </t>
  </si>
  <si>
    <t>Sun Apr 19 04:09:09 PDT 2009</t>
  </si>
  <si>
    <t>inhim</t>
  </si>
  <si>
    <t>@tevinmonroe Amen, a beautiful morning indeed!   Gr8 2c u in Twitterville this morning!  How r u?</t>
  </si>
  <si>
    <t>Sun Apr 19 04:09:10 PDT 2009</t>
  </si>
  <si>
    <t>Oisine</t>
  </si>
  <si>
    <t xml:space="preserve">@Ellebrigitte you going town today? </t>
  </si>
  <si>
    <t>Sun Apr 19 04:09:12 PDT 2009</t>
  </si>
  <si>
    <t xml:space="preserve">On fanfictions, the greatest retort when one says &amp;quot;F*ck you!&amp;quot; is &amp;quot;Didn't know you want to..&amp;quot; XDDD &amp;lt;-- WIN. </t>
  </si>
  <si>
    <t xml:space="preserve">@RMantri It would have been brilliant for BJP if a few cricketers were killed in India, right? A terrorist has to succeed only once </t>
  </si>
  <si>
    <t>Sun Apr 19 04:09:13 PDT 2009</t>
  </si>
  <si>
    <t>Freddi3</t>
  </si>
  <si>
    <t xml:space="preserve">Decided to get up and made very crispy bacon sarnie </t>
  </si>
  <si>
    <t>Sun Apr 19 04:09:14 PDT 2009</t>
  </si>
  <si>
    <t>@Pixie_Anna No Viagra needed, I wake ï¿½upï¿½ every morning  http://ff.im/-2dsZ1</t>
  </si>
  <si>
    <t xml:space="preserve">@walkaboutkiwi how'd the SAP go? </t>
  </si>
  <si>
    <t>Sun Apr 19 04:09:15 PDT 2009</t>
  </si>
  <si>
    <t>@edsouza5 followers......no thanks!  Innovators, yes thanks</t>
  </si>
  <si>
    <t>DeenaDiego</t>
  </si>
  <si>
    <t xml:space="preserve">Chillin in LA still....Dont know when I'm goin home yet.  Damn you Bryce! </t>
  </si>
  <si>
    <t>anyone know how i can get my blood - ashley wallbridge (tyDi mix)?  #asot400</t>
  </si>
  <si>
    <t xml:space="preserve">Is going to sleep and thinking about a big decision </t>
  </si>
  <si>
    <t>Inca27</t>
  </si>
  <si>
    <t xml:space="preserve">Thank god the inconsiderate little shites have gone.  Peace reigns again </t>
  </si>
  <si>
    <t xml:space="preserve">@Honey01 hahah it's a new tv show - not sure what it's all about as i'm only 4 minutes into it. I'll let you know! </t>
  </si>
  <si>
    <t>Oliviajadeex</t>
  </si>
  <si>
    <t>@Becaaax Friday was a little amazing  the man on the train :L couldnt stop laughing x</t>
  </si>
  <si>
    <t>Sun Apr 19 04:12:50 PDT 2009</t>
  </si>
  <si>
    <t>yeah !!!  #asot400</t>
  </si>
  <si>
    <t>Sun Apr 19 04:12:51 PDT 2009</t>
  </si>
  <si>
    <t>having dinner at LJS now,ate so much!!definitely not good for my workout plans..En's opposite me,reading Teens  - http://tweet.sg</t>
  </si>
  <si>
    <t xml:space="preserve">@OLWriter Thank you for following me, I really appreciate it! Look forward to your tweets! </t>
  </si>
  <si>
    <t xml:space="preserve">@rana__xx I hate coffee </t>
  </si>
  <si>
    <t xml:space="preserve">@flossa he's yummy too. And i just bought D&amp;amp;G sunglasses </t>
  </si>
  <si>
    <t>Sun Apr 19 04:12:53 PDT 2009</t>
  </si>
  <si>
    <t>Rainbowcookiesx</t>
  </si>
  <si>
    <t xml:space="preserve">might not be going school tomorow </t>
  </si>
  <si>
    <t xml:space="preserve">@BlokesLib Yeah they are awesome! They have a proximity sensor too so when you on a call you won't press anything with your ear </t>
  </si>
  <si>
    <t xml:space="preserve">@Yorksville maybe it is allied to the limp?  </t>
  </si>
  <si>
    <t>http://twitpic.com/3l8tm - My best friend and I took pics with JB signs  It was so much fun!</t>
  </si>
  <si>
    <t xml:space="preserve">@maliajonas in one of the previews of jonas joe plays the tambourine ahhhhhhhhhh he's reunited with his tambo woohoo </t>
  </si>
  <si>
    <t>Sun Apr 19 04:12:57 PDT 2009</t>
  </si>
  <si>
    <t xml:space="preserve">nice to hear a British accent on #ASOT400  keep it flowin Sophie </t>
  </si>
  <si>
    <t>Sun Apr 19 04:12:58 PDT 2009</t>
  </si>
  <si>
    <t xml:space="preserve">is waitin for the next games of IPL..hopefully the rain stops </t>
  </si>
  <si>
    <t>Sun Apr 19 04:13:01 PDT 2009</t>
  </si>
  <si>
    <t xml:space="preserve">Just bagged up 4 bags of clothes to be taken to the clothes bin. I have a choice of either air ambulance or the heart foundation </t>
  </si>
  <si>
    <t>Sun Apr 19 04:13:02 PDT 2009</t>
  </si>
  <si>
    <t xml:space="preserve">im proud of myself, just cleaned my whole desk which has been my trashcan for the last 2 months - ahhh small profits of the everyday life </t>
  </si>
  <si>
    <t>Sun Apr 19 04:13:04 PDT 2009</t>
  </si>
  <si>
    <t>schwndrel</t>
  </si>
  <si>
    <t>feels excited for tomorrow  http://plurk.com/p/oz4n7</t>
  </si>
  <si>
    <t>__H</t>
  </si>
  <si>
    <t xml:space="preserve">@Elliethinks xmen is the besttt!!!!! </t>
  </si>
  <si>
    <t>eleenyweeny</t>
  </si>
  <si>
    <t xml:space="preserve">wow...good times...love my friends </t>
  </si>
  <si>
    <t xml:space="preserve">@0boy thanks for your follow </t>
  </si>
  <si>
    <t>@markbrown83 yea had an awesome sleep chick   glad your feeling better. 12 sleeps!  x x</t>
  </si>
  <si>
    <t xml:space="preserve">@JasHale haha i will scream with you </t>
  </si>
  <si>
    <t xml:space="preserve">@stephenfry Hi!! Just saw you in Bones!! You are cool!!! </t>
  </si>
  <si>
    <t>@CocaBeenSlinky animal park is on bbc2  ye hes fine i kissed him all better,not really but i would of,last i heard hes doing ok</t>
  </si>
  <si>
    <t>last night was good  watched pearl harbour in elli's. ben afleck &amp;amp; whoever plays his best mate in it is fit! anth fell asleep lmao.</t>
  </si>
  <si>
    <t xml:space="preserve">i start my training at hospital radio on may 10th! eeeeee!! look out radio 1, here i come </t>
  </si>
  <si>
    <t xml:space="preserve">So... anyone got the beta of Tweetie they can get me in on? </t>
  </si>
  <si>
    <t>Sun Apr 19 04:13:09 PDT 2009</t>
  </si>
  <si>
    <t>Yummy  RUSKS! x</t>
  </si>
  <si>
    <t>gdgdgd</t>
  </si>
  <si>
    <t xml:space="preserve">ohh thats heaps good. Ps Julie is AMAZZZZING! oiii!!! im moving to ENGLAND next year!! </t>
  </si>
  <si>
    <t>Sun Apr 19 04:13:10 PDT 2009</t>
  </si>
  <si>
    <t xml:space="preserve">@demonwarb I would TOTALLY join your church, are only particular Sundays chocolate chip? </t>
  </si>
  <si>
    <t>http://twitpic.com/3l8tz - Its... THE ARISTOCATS  lol ?Cos He's Thomas Omaley, Omaly the Alley cat..?</t>
  </si>
  <si>
    <t xml:space="preserve">@megaerathefury i thought so. i'm fine, thanks! haha. whats ur work na miss? still teaching? </t>
  </si>
  <si>
    <t xml:space="preserve">@Tittch I use pic.im now. And I'm glad it's NOT saucy. I'm not that kind of boy, as you well know. </t>
  </si>
  <si>
    <t>@nicolesssss  chuck bassssssssssssssssssss you have perfectly quoffed hair</t>
  </si>
  <si>
    <t>Sun Apr 19 04:13:15 PDT 2009</t>
  </si>
  <si>
    <t>Danz15</t>
  </si>
  <si>
    <t xml:space="preserve">i think i'm 'falling slowly' in love with the music of kris allen. He's really so talented and really soothing to listen to. </t>
  </si>
  <si>
    <t>Sun Apr 19 04:13:18 PDT 2009</t>
  </si>
  <si>
    <t>jaxsuth</t>
  </si>
  <si>
    <t xml:space="preserve">Were like eagles - we don't have predators - only each other ... and lions! </t>
  </si>
  <si>
    <t>Sun Apr 19 04:13:19 PDT 2009</t>
  </si>
  <si>
    <t>Honey01</t>
  </si>
  <si>
    <t>@iantalbot Yes, I shall make sure that I give you daily predictions!  Be Ready!</t>
  </si>
  <si>
    <t>@chesneyhawkes http://twitpic.com/3l8j2 - Oh My God!!!!!! Are you in Oz? Pics upside down! THANK YOU SO SO MUCH!  Made my day! x</t>
  </si>
  <si>
    <t>check my photography sites   http://emonky.deviantart.com  www.flickr.com/emonky</t>
  </si>
  <si>
    <t>Sun Apr 19 04:13:21 PDT 2009</t>
  </si>
  <si>
    <t xml:space="preserve">GOOD MORNING America!! How is everybody out there today! </t>
  </si>
  <si>
    <t>janpersiel</t>
  </si>
  <si>
    <t>@biancaconsunji excellent copies  I love this kind of resurrecting things on pictures! Looking forward to more in the future!</t>
  </si>
  <si>
    <t>Honkert</t>
  </si>
  <si>
    <t xml:space="preserve">Night 2 - so far so good </t>
  </si>
  <si>
    <t xml:space="preserve">@Natazzz eurOut goes well though LOL ok, I'm off for a week for moving @eurout and tweeps ... just kidding. I've a list. A pretty one </t>
  </si>
  <si>
    <t>Sun Apr 19 04:13:22 PDT 2009</t>
  </si>
  <si>
    <t>Gvein</t>
  </si>
  <si>
    <t xml:space="preserve">Dynekil golf - thumbs up </t>
  </si>
  <si>
    <t>Sun Apr 19 04:13:23 PDT 2009</t>
  </si>
  <si>
    <t>@xDinna clicked yours  so what do the newest counts say about visitors clicking my link on your site?</t>
  </si>
  <si>
    <t>themarkettrend</t>
  </si>
  <si>
    <t>at this moment in time I am what you call a BEAR in a BULLS clothing  $$</t>
  </si>
  <si>
    <t>Sun Apr 19 04:13:25 PDT 2009</t>
  </si>
  <si>
    <t>davidv</t>
  </si>
  <si>
    <t xml:space="preserve">@laurencedessart welcome @laurencedessart  - (social pressure brings new twitter addicts  @pilok </t>
  </si>
  <si>
    <t>@NoOrdinaryGurl @tynie626 Srsly, I have to say of most everyone I met on here - you both are the purest of heart (@cerencik as well)  &amp;lt;3</t>
  </si>
  <si>
    <t>@Kmac4him Thanks, we (pastors) appreciate all the prayers we can get   We have international prayer/fasting 3rd Sun month</t>
  </si>
  <si>
    <t>Sun Apr 19 04:13:26 PDT 2009</t>
  </si>
  <si>
    <t xml:space="preserve">if you're following @damiankindler on Facebook check out his latest note dated 18/04/09 for Sanctuary S2 details </t>
  </si>
  <si>
    <t>@Liqueberry rmb all the crazy stuff we did in oxford??  being chased by security n shit.</t>
  </si>
  <si>
    <t>yonaeowyn</t>
  </si>
  <si>
    <t xml:space="preserve">...wonders whether the first game will go ahead tomorrow because of the rain </t>
  </si>
  <si>
    <t>Sun Apr 19 04:13:29 PDT 2009</t>
  </si>
  <si>
    <t>pi84</t>
  </si>
  <si>
    <t xml:space="preserve">Meditation has ended with this joke came to mind. It even didn't start. </t>
  </si>
  <si>
    <t xml:space="preserve">Finnished cleaning </t>
  </si>
  <si>
    <t>Sun Apr 19 04:13:34 PDT 2009</t>
  </si>
  <si>
    <t xml:space="preserve">@khadijabegum I Just Did!! Yay!! </t>
  </si>
  <si>
    <t>Sun Apr 19 04:13:36 PDT 2009</t>
  </si>
  <si>
    <t>adamwer</t>
  </si>
  <si>
    <t xml:space="preserve">I went to get my phone. Tweet tweet </t>
  </si>
  <si>
    <t>Sun Apr 19 04:13:38 PDT 2009</t>
  </si>
  <si>
    <t>MarjWyatt</t>
  </si>
  <si>
    <t xml:space="preserve">@Nutronic - the sort of problem you are describing can't be resolved on Twitter.  </t>
  </si>
  <si>
    <t>Sun Apr 19 04:13:37 PDT 2009</t>
  </si>
  <si>
    <t>Martinehas</t>
  </si>
  <si>
    <t>@senriquezwyatt  How do you remove people from following ? Guess you know how to  Thanks</t>
  </si>
  <si>
    <t>Ryansito24</t>
  </si>
  <si>
    <t xml:space="preserve">en route to vermont </t>
  </si>
  <si>
    <t>@ddlovato awh   have a good sleep + enjoyy it there, i'm jealous aha !  &amp;lt;3  whats the view like? (:</t>
  </si>
  <si>
    <t>Sun Apr 19 04:13:39 PDT 2009</t>
  </si>
  <si>
    <t xml:space="preserve">It's a beautifull sunday.  Spring time. yeah </t>
  </si>
  <si>
    <t xml:space="preserve">@megha817 intuitive...very very intuitive...over online n long distance too </t>
  </si>
  <si>
    <t xml:space="preserve">@jakeashley oo I love gossip girl </t>
  </si>
  <si>
    <t>Sun Apr 19 04:13:41 PDT 2009</t>
  </si>
  <si>
    <t>maximetoulliou</t>
  </si>
  <si>
    <t>I can haz teh BigBird  ( Thx @clawfire )</t>
  </si>
  <si>
    <t xml:space="preserve">@gracesmith and yes, I'm following you simply because you're an Apple fangirl....Apple rocks! </t>
  </si>
  <si>
    <t xml:space="preserve">my son has happily started doing menial data entry for me, and he's actually *excited* about it! milk it while it lasts </t>
  </si>
  <si>
    <t>petemichael</t>
  </si>
  <si>
    <t xml:space="preserve">Bom dia twitters </t>
  </si>
  <si>
    <t>Sun Apr 19 04:13:44 PDT 2009</t>
  </si>
  <si>
    <t xml:space="preserve">@IndenHimmel yeah the sun is here </t>
  </si>
  <si>
    <t>Sun Apr 19 04:13:46 PDT 2009</t>
  </si>
  <si>
    <t>going sopping at the retail park today  hopefully ill be able to get some new boots. mine are completely ruined now D:</t>
  </si>
  <si>
    <t>Sun Apr 19 04:13:47 PDT 2009</t>
  </si>
  <si>
    <t>angelofunk</t>
  </si>
  <si>
    <t>just signed up for a free report to save ï¿½ï¿½ï¿½ on uk bills  http://www.bill-save.co.uk/free/</t>
  </si>
  <si>
    <t>Sun Apr 19 04:13:48 PDT 2009</t>
  </si>
  <si>
    <t>my superhero name is The Extraordinary Chameleon!  DAMN RIGHT.</t>
  </si>
  <si>
    <t>Sun Apr 19 04:13:51 PDT 2009</t>
  </si>
  <si>
    <t>Bestest Dayy Of Myy LifeeeN-dubz Tinchyy Chipmunk Fe-niix Amaziin  x</t>
  </si>
  <si>
    <t>Bestofbasile</t>
  </si>
  <si>
    <t xml:space="preserve">Swetty sunday </t>
  </si>
  <si>
    <t>lyndylynnyloo</t>
  </si>
  <si>
    <t xml:space="preserve">Hope you're all enjoying the weather </t>
  </si>
  <si>
    <t>Sun Apr 19 04:13:54 PDT 2009</t>
  </si>
  <si>
    <t>zeezam</t>
  </si>
  <si>
    <t xml:space="preserve">check the best internet radio in germany ! KISS FM - click on web radio - http://tinyurl.com/cc38oz enjoy </t>
  </si>
  <si>
    <t xml:space="preserve">but omg... dont care. UCAAAAAAP! I can't wait. soo close now! </t>
  </si>
  <si>
    <t>Sun Apr 19 04:13:56 PDT 2009</t>
  </si>
  <si>
    <t>KurtSwann</t>
  </si>
  <si>
    <t xml:space="preserve">@kymri thanks!  am sure they are not up to the &amp;quot;kymri caliber&amp;quot; but I can remember where i've been </t>
  </si>
  <si>
    <t>Sun Apr 19 04:13:58 PDT 2009</t>
  </si>
  <si>
    <t>MissAshleyTizz</t>
  </si>
  <si>
    <t xml:space="preserve">@ddlovato Demiii *.* she twitterd and i saw it *.* WOOOOP im happy! Demi? you are awesome </t>
  </si>
  <si>
    <t>Sun Apr 19 04:14:01 PDT 2009</t>
  </si>
  <si>
    <t>Hugh Jackman is on T4  God, he's fucking gorgeous &amp;lt;3</t>
  </si>
  <si>
    <t xml:space="preserve">@slruffell  Enjoy the show </t>
  </si>
  <si>
    <t>Sun Apr 19 04:14:00 PDT 2009</t>
  </si>
  <si>
    <t>coral_s</t>
  </si>
  <si>
    <t xml:space="preserve">new to twitter so updating it . Wrting my dad an email as he works away </t>
  </si>
  <si>
    <t>Sun Apr 19 04:14:03 PDT 2009</t>
  </si>
  <si>
    <t xml:space="preserve">Intensive introduction to On-Boarding has begun! SUPER FUN! I love my job already </t>
  </si>
  <si>
    <t xml:space="preserve">@jasons  well, it is after all  Early to put together coherent thought.  </t>
  </si>
  <si>
    <t xml:space="preserve">@DarrenRoberts I swear you do it deliberately </t>
  </si>
  <si>
    <t>Was up before lunch today  Had to watch the F1 downstairs because the fucking rabbit chewed through my AV cable =/ Need an electrician!</t>
  </si>
  <si>
    <t>Sun Apr 19 04:14:04 PDT 2009</t>
  </si>
  <si>
    <t>cintaamonyet</t>
  </si>
  <si>
    <t xml:space="preserve">@christinelayton have fun dear </t>
  </si>
  <si>
    <t>Golddd</t>
  </si>
  <si>
    <t xml:space="preserve">hating PC's and human kinds.Well not hating on human kinds just dislike. </t>
  </si>
  <si>
    <t xml:space="preserve">@gillian9 aw.. hope you'll be back soon  but you still have MSN so I can still talk to you </t>
  </si>
  <si>
    <t>Sun Apr 19 04:14:06 PDT 2009</t>
  </si>
  <si>
    <t>MoniquelovesJB</t>
  </si>
  <si>
    <t>@ddlovato Hey how are you today??ur so great.hope you come to germany soon  lavo ya ?</t>
  </si>
  <si>
    <t>mackrad</t>
  </si>
  <si>
    <t xml:space="preserve">Check out VATfree.nl - The best tax-free shopping service in Holland at http://tinyurl.com/cx4m9u even TellaFriend aan het testen </t>
  </si>
  <si>
    <t xml:space="preserve">@mpers Cornish Knocker please </t>
  </si>
  <si>
    <t xml:space="preserve">@faketragedy thanks </t>
  </si>
  <si>
    <t>Sun Apr 19 04:14:09 PDT 2009</t>
  </si>
  <si>
    <t>Cool Record Edit Deluxe - another app which has the Ribbon.  (In addition to AutoCAD 2010)</t>
  </si>
  <si>
    <t xml:space="preserve">@cultlabs Are you Sam or Dave? </t>
  </si>
  <si>
    <t>Sun Apr 19 04:14:15 PDT 2009</t>
  </si>
  <si>
    <t xml:space="preserve">Eatign Lunch </t>
  </si>
  <si>
    <t>Sun Apr 19 04:14:16 PDT 2009</t>
  </si>
  <si>
    <t xml:space="preserve">http://twitpic.com/3l8uu - I ? Converse AND I ? the Jonas Brothers... so.. </t>
  </si>
  <si>
    <t>Sun Apr 19 04:18:08 PDT 2009</t>
  </si>
  <si>
    <t xml:space="preserve">http://twitpic.com/3l8yi - practasing water colour paiting </t>
  </si>
  <si>
    <t>Sun Apr 19 04:18:09 PDT 2009</t>
  </si>
  <si>
    <t>apathygood</t>
  </si>
  <si>
    <t xml:space="preserve">@misscwaslike @propersociety misses us already </t>
  </si>
  <si>
    <t>Sun Apr 19 04:18:10 PDT 2009</t>
  </si>
  <si>
    <t xml:space="preserve">@ddlovato woooowww!!! i canï¿½t believe youï¿½re in spain!!!! a!!!!! i love you demi!!!!! </t>
  </si>
  <si>
    <t>Sun Apr 19 04:18:11 PDT 2009</t>
  </si>
  <si>
    <t xml:space="preserve">@calbo restraining order? </t>
  </si>
  <si>
    <t>Schleimii</t>
  </si>
  <si>
    <t>@MrsJasminCullen Hey Du Gossip Girrrrl  Wie geehts?? LD ?</t>
  </si>
  <si>
    <t>Sun Apr 19 04:18:13 PDT 2009</t>
  </si>
  <si>
    <t>Tottie</t>
  </si>
  <si>
    <t xml:space="preserve">@DHughesy - you've also got highest rating for laughs on Rove in our house. 1st larf 4 2nites show all yours, *again* at 8.27mins in. </t>
  </si>
  <si>
    <t>Sun Apr 19 04:18:16 PDT 2009</t>
  </si>
  <si>
    <t xml:space="preserve">@Stu_the_great Had that one too </t>
  </si>
  <si>
    <t>Sun Apr 19 04:18:17 PDT 2009</t>
  </si>
  <si>
    <t>@PainterNik  yeah, I just don't get it tho,if i post a comment how does anyone see it? I like Twitter but with Oprah on it's not special!</t>
  </si>
  <si>
    <t>tboelskifte</t>
  </si>
  <si>
    <t xml:space="preserve">@randaclay Hi-May I bodrw the PSD's you created your wonderful Twitter-badges, as I'm Danish and I'd like to translate them to Danish </t>
  </si>
  <si>
    <t>Sun Apr 19 04:18:18 PDT 2009</t>
  </si>
  <si>
    <t>@Amy_E_W yeah, saturday evening  you?</t>
  </si>
  <si>
    <t>Sun Apr 19 04:18:19 PDT 2009</t>
  </si>
  <si>
    <t>jazamino</t>
  </si>
  <si>
    <t xml:space="preserve">@kissability Yeah it was great and I lurved the music. Seems we may have the same movie taste! Haha </t>
  </si>
  <si>
    <t>Sun Apr 19 04:18:20 PDT 2009</t>
  </si>
  <si>
    <t xml:space="preserve">Zanny just suggested for us to have a picnic over @ Punggol Beach. Can't wait for weekend now!!!! </t>
  </si>
  <si>
    <t>seckzthing</t>
  </si>
  <si>
    <t xml:space="preserve">Good morning sunshine!!! Another gorgeous morning here in NJ!!!  </t>
  </si>
  <si>
    <t>BojanaMCR</t>
  </si>
  <si>
    <t xml:space="preserve">@shortyyyy haha yeah they do </t>
  </si>
  <si>
    <t>@liversedge  What sort of tandem do you have?</t>
  </si>
  <si>
    <t xml:space="preserve">@jodiekearns he was in his prime in Bring 'em Back Alive </t>
  </si>
  <si>
    <t>@BecaBear I know!! It will be the best day ever  It had better rain!</t>
  </si>
  <si>
    <t>noodlesoup</t>
  </si>
  <si>
    <t>@atrak lol.. go figure you'd be on twitter.. hows life brother? alaska is starting to get warmer  ..!</t>
  </si>
  <si>
    <t>Sun Apr 19 04:18:24 PDT 2009</t>
  </si>
  <si>
    <t xml:space="preserve">@MasterAwesome I'm so happy for you </t>
  </si>
  <si>
    <t>LadyMelancon</t>
  </si>
  <si>
    <t xml:space="preserve">Good morning y'all </t>
  </si>
  <si>
    <t>Sun Apr 19 04:18:25 PDT 2009</t>
  </si>
  <si>
    <t>Stallie15</t>
  </si>
  <si>
    <t xml:space="preserve">Yesterday I went to the concert of McFLY, it was Amazing ! I hope you'll come back soon! </t>
  </si>
  <si>
    <t>Sun Apr 19 04:18:28 PDT 2009</t>
  </si>
  <si>
    <t>OmeletteDreamer</t>
  </si>
  <si>
    <t xml:space="preserve">@arjbarker your name is on a looooot of ads. Looking forward to seeing you on Rove </t>
  </si>
  <si>
    <t xml:space="preserve">Jack in the box + high = greatness </t>
  </si>
  <si>
    <t xml:space="preserve">btw forgot to mention we bought a Wii and Wii Fit yesterday. V good deal in Gamestation. Can't wait to try out Wii Fit </t>
  </si>
  <si>
    <t>Sun Apr 19 04:18:30 PDT 2009</t>
  </si>
  <si>
    <t>amyiles</t>
  </si>
  <si>
    <t xml:space="preserve">in my house and just woke up </t>
  </si>
  <si>
    <t xml:space="preserve">Time for lunch. A welcome break from maths </t>
  </si>
  <si>
    <t>Sun Apr 19 04:18:31 PDT 2009</t>
  </si>
  <si>
    <t>handbagcave</t>
  </si>
  <si>
    <t xml:space="preserve">@JulieKBarton Oh it was!!! we ate and got kind of happy drinking sangria then walked around, the day was soo beautiful, everyone was out! </t>
  </si>
  <si>
    <t xml:space="preserve">someone had a stupid party yesterday and kept me awake till 4.30am!! and sooo i am thinking about playing loud music till 5am tonight </t>
  </si>
  <si>
    <t>Sun Apr 19 04:18:32 PDT 2009</t>
  </si>
  <si>
    <t xml:space="preserve">http://twitpic.com/3l8yx - Met mutya bueno last nyt she was rly nice </t>
  </si>
  <si>
    <t xml:space="preserve">spammers on WP r actually writing &amp;quot;PS. Dont be an ass, this is NOT spam ;)&amp;quot; in their spam comments!! LOL </t>
  </si>
  <si>
    <t>Sun Apr 19 04:18:35 PDT 2009</t>
  </si>
  <si>
    <t>misssstacey</t>
  </si>
  <si>
    <t>@puffaddering cool  its good that you are into nutrition as well.. that means you will build up the right way</t>
  </si>
  <si>
    <t>watching sex and the city  amanda would be proud</t>
  </si>
  <si>
    <t xml:space="preserve">@FakeGerryButler Good Morning HRHF </t>
  </si>
  <si>
    <t>Sun Apr 19 04:18:37 PDT 2009</t>
  </si>
  <si>
    <t xml:space="preserve">@NoOrdinaryGurl i certainly feel the love right now! </t>
  </si>
  <si>
    <t>Sun Apr 19 04:18:40 PDT 2009</t>
  </si>
  <si>
    <t xml:space="preserve">@jaecka awh lol. that's daft, you dont need them </t>
  </si>
  <si>
    <t xml:space="preserve">@chilled35 I'm in caerphilly. About mile or so from where they go bowling!! and I was born in the hostpital where ness has the baby </t>
  </si>
  <si>
    <t xml:space="preserve">@boagworld Oh, man! Badger badger badger! One of my favourite memories from secondary school </t>
  </si>
  <si>
    <t>Sun Apr 19 04:18:42 PDT 2009</t>
  </si>
  <si>
    <t>Faaa6</t>
  </si>
  <si>
    <t>@Sarz Good luck man! I finish in a month and a half  Graduation is in July</t>
  </si>
  <si>
    <t>codeblue1100</t>
  </si>
  <si>
    <t xml:space="preserve">@TweetDeck can't download tweetdeck from site.. it says downloading but its not.. help plz </t>
  </si>
  <si>
    <t>Sun Apr 19 04:18:43 PDT 2009</t>
  </si>
  <si>
    <t xml:space="preserve">@Zhaime will miss you lots zoeeeeeeeee! look forward to your party though </t>
  </si>
  <si>
    <t xml:space="preserve">Last day of the Addicted video shoot!!! On may way to set </t>
  </si>
  <si>
    <t>kmh83</t>
  </si>
  <si>
    <t xml:space="preserve">Had a blast from the past today, when looking at baby albums. My little Char looks so much like her mummy. Lucky girl </t>
  </si>
  <si>
    <t>Sun Apr 19 04:18:45 PDT 2009</t>
  </si>
  <si>
    <t xml:space="preserve">i think i might start a project for the boys </t>
  </si>
  <si>
    <t xml:space="preserve">Just watchin George Michael doin &amp;quot;Faith&amp;quot; old scool on Bliss, haven't seen this in years, ahhhh the memories </t>
  </si>
  <si>
    <t>Sun Apr 19 04:18:46 PDT 2009</t>
  </si>
  <si>
    <t xml:space="preserve">Hmmm a beautiful day and nothing to do - tempted to jump on the train to Balloch or Helensburgh and enjoy the sunshine </t>
  </si>
  <si>
    <t>Sun Apr 19 04:18:47 PDT 2009</t>
  </si>
  <si>
    <t xml:space="preserve">not the best place to record.. .stood on my landing </t>
  </si>
  <si>
    <t>Sun Apr 19 04:18:48 PDT 2009</t>
  </si>
  <si>
    <t>sophto_92</t>
  </si>
  <si>
    <t xml:space="preserve">@Arabian_Beauty welcome back ,, loooong time no c </t>
  </si>
  <si>
    <t>palimatix</t>
  </si>
  <si>
    <t xml:space="preserve">dis iz ma first vomit in twitter .. </t>
  </si>
  <si>
    <t>Sun Apr 19 04:18:50 PDT 2009</t>
  </si>
  <si>
    <t xml:space="preserve">Gunna do some drawing in my new sketchbook + listen to some old Blue &amp;amp; Busted cds </t>
  </si>
  <si>
    <t>cissagb</t>
  </si>
  <si>
    <t xml:space="preserve">Always followin' stars... No matter what... But stars in the real meanin' to the word... Nothing compares to... </t>
  </si>
  <si>
    <t xml:space="preserve">@Mikelad Yeah, thats true I guess </t>
  </si>
  <si>
    <t>AndreaInWine</t>
  </si>
  <si>
    <t xml:space="preserve">The sun is finally out today after a week of rain and I intend to go spend some time in it </t>
  </si>
  <si>
    <t xml:space="preserve">@JeremySkinner Do you have SharedView? Wanna see it for yourself? </t>
  </si>
  <si>
    <t>Sun Apr 19 04:18:53 PDT 2009</t>
  </si>
  <si>
    <t>deacon</t>
  </si>
  <si>
    <t xml:space="preserve">@mrbrown  have a good trip dude. might take this opportunity to grab some bike stuff. </t>
  </si>
  <si>
    <t xml:space="preserve">@jesssicababesss  hahah thats why i love joes ' badboy' look you seeee </t>
  </si>
  <si>
    <t>Sun Apr 19 04:18:54 PDT 2009</t>
  </si>
  <si>
    <t xml:space="preserve">@pickoo yeah, at least I didn't fall asleep and miss the station like last time </t>
  </si>
  <si>
    <t xml:space="preserve">@maudelicious - Now do you ice an injury caused by the ice? Or put like boiling water packs on them? </t>
  </si>
  <si>
    <t xml:space="preserve">Wanted to go for a walk, but it's getting cloudy... so movie afternoon it is then </t>
  </si>
  <si>
    <t>theladypastor</t>
  </si>
  <si>
    <t>@michaelfranti   Hilarious.</t>
  </si>
  <si>
    <t>Sun Apr 19 04:18:57 PDT 2009</t>
  </si>
  <si>
    <t xml:space="preserve">@dsmpublishing Also, I saw &amp;quot;A Good Year&amp;quot; today, which is also cheesy, romantic comedy, and loved it. Blokes like me do enjoy romance too </t>
  </si>
  <si>
    <t>TomTomSoup</t>
  </si>
  <si>
    <t xml:space="preserve">@emmasingleee Ah yes it was! &amp;quot;G.I Jane&amp;quot;. Thanks a bunch! I needed to know for an essay </t>
  </si>
  <si>
    <t xml:space="preserve">is making her mother make her scrambled egggggggggggggggg </t>
  </si>
  <si>
    <t>Sun Apr 19 04:18:58 PDT 2009</t>
  </si>
  <si>
    <t xml:space="preserve">http://twitpic.com/3l8z9 - old picture! </t>
  </si>
  <si>
    <t xml:space="preserve">Good Afternoon Twitterettes, just had tweet from the wonderful @Wossy and I'm now up to 49 followers so over all a jolly good show </t>
  </si>
  <si>
    <t>Sun Apr 19 04:19:00 PDT 2009</t>
  </si>
  <si>
    <t>@JoieElectric Awesome, i hope to be hearing you on radio 1 if the hospital radio becomes a success  Chloe xx</t>
  </si>
  <si>
    <t>Sjhorst</t>
  </si>
  <si>
    <t>Panera, LCBC, Power Hour, lunch  .. I love you, Sunday!!</t>
  </si>
  <si>
    <t>Sun Apr 19 04:19:01 PDT 2009</t>
  </si>
  <si>
    <t>Grodzman</t>
  </si>
  <si>
    <t>@bciaramitaro so am I contributing to the book?  Also, add &amp;quot;Predictably Irrational&amp;quot; to your reading list.</t>
  </si>
  <si>
    <t xml:space="preserve">@ddlovato Have fun Demi! My sister\s been to Barcelona and she said the food in Spain is good. Haha. </t>
  </si>
  <si>
    <t>Sun Apr 19 04:19:02 PDT 2009</t>
  </si>
  <si>
    <t xml:space="preserve">@LadyMelancon good afternoon </t>
  </si>
  <si>
    <t>kohjialingg</t>
  </si>
  <si>
    <t xml:space="preserve">watching transformer for 18th times. </t>
  </si>
  <si>
    <t>Sun Apr 19 04:19:03 PDT 2009</t>
  </si>
  <si>
    <t xml:space="preserve">Just before I leave I've managed to try out Spotify, really quite nice hopefully it will still work when I go home but probably not </t>
  </si>
  <si>
    <t>simmshe74</t>
  </si>
  <si>
    <t xml:space="preserve">@dotnetcowboy  I lost Federer a few weeks ago too. All my boys are getting married. Guess it's good that I already decided on Warren. </t>
  </si>
  <si>
    <t>Sun Apr 19 04:19:04 PDT 2009</t>
  </si>
  <si>
    <t xml:space="preserve">@dhewlett Ooh, Happy Belated Birthday! Sounds like you had a great birthday. </t>
  </si>
  <si>
    <t xml:space="preserve">wow Al's there </t>
  </si>
  <si>
    <t>Sun Apr 19 04:19:05 PDT 2009</t>
  </si>
  <si>
    <t>stylepantry</t>
  </si>
  <si>
    <t>@boysandclothes Thanks for the greetings. Right back at yah  Lovely site you got there...</t>
  </si>
  <si>
    <t>Morning! Only 7:18am here, but I'm working!  Anyway have a good day everybody!</t>
  </si>
  <si>
    <t xml:space="preserve">@ghostfinder Ooo cheers for that, I shall in future </t>
  </si>
  <si>
    <t>Sun Apr 19 04:19:07 PDT 2009</t>
  </si>
  <si>
    <t>justyna_marta</t>
  </si>
  <si>
    <t xml:space="preserve">@J_JPerez i hate it too. my allergy isn't very serious but i hate sneezing and i hate when my eyes are red :/ luckily i'm fine now </t>
  </si>
  <si>
    <t>Sun Apr 19 04:19:08 PDT 2009</t>
  </si>
  <si>
    <t xml:space="preserve">@ElectroAnna that's okay, i have my ways. </t>
  </si>
  <si>
    <t xml:space="preserve">&amp;quot;How Sweet It Is To Love Someone, How Right It Is To Care....&amp;quot;  http://tinyurl.com/cll2ab I never get sick of this song.....ENJOY!!! </t>
  </si>
  <si>
    <t>Sun Apr 19 04:19:09 PDT 2009</t>
  </si>
  <si>
    <t xml:space="preserve">@AshleePerry1 Thank you. </t>
  </si>
  <si>
    <t xml:space="preserve">feels like I have to watch Twilight again, but I don't have time. got a concert with my choir soon </t>
  </si>
  <si>
    <t xml:space="preserve">My 9 yr old asked &amp;quot;if we have a blackout, will the satellite have one too&amp;quot;? From the mouths of babes </t>
  </si>
  <si>
    <t xml:space="preserve">@keza34 fancy taking dog for a walk while sun still out </t>
  </si>
  <si>
    <t>Sun Apr 19 04:19:10 PDT 2009</t>
  </si>
  <si>
    <t>djveron</t>
  </si>
  <si>
    <t xml:space="preserve">@JordyLishious Your dog is called Fï¿½hn??? </t>
  </si>
  <si>
    <t>elle03</t>
  </si>
  <si>
    <t>is so lazzzyyyy.  http://plurk.com/p/oz5q1</t>
  </si>
  <si>
    <t>Mr_Robato</t>
  </si>
  <si>
    <t xml:space="preserve">thinks adding &amp;amp;flip=1 to the end of youtube urls is awesome! Try it! </t>
  </si>
  <si>
    <t xml:space="preserve">@gfalcone601 http://twitpic.com/3l8y4 - oh I love that shirt. JunkFood is the best </t>
  </si>
  <si>
    <t>Sun Apr 19 04:19:12 PDT 2009</t>
  </si>
  <si>
    <t xml:space="preserve">@BertHB thanks! related: with the power of SharpSVN we made this http://code.google.com/p/svnrevtoassemblyinfo u might like to hear </t>
  </si>
  <si>
    <t>myartspace_blog</t>
  </si>
  <si>
    <t xml:space="preserve">@lynneroebuck Its just good to have something to fall back on. </t>
  </si>
  <si>
    <t>Sun Apr 19 04:19:14 PDT 2009</t>
  </si>
  <si>
    <t>ceetee94</t>
  </si>
  <si>
    <t xml:space="preserve">@ddlovato wow that must be exciting..i was watching u on ellen &amp;amp; i just want to say ur such a beautiful girl...dont forget it </t>
  </si>
  <si>
    <t>anneliesje</t>
  </si>
  <si>
    <t>@WeConnect haha thanks! That's the spirit  you motivator!!  Ga zo door ;)</t>
  </si>
  <si>
    <t>jowini</t>
  </si>
  <si>
    <t xml:space="preserve">Laying on the beach and enjoying the sun! </t>
  </si>
  <si>
    <t xml:space="preserve">@RoxxiNikki Happy birthday, fellow bitch </t>
  </si>
  <si>
    <t xml:space="preserve">@mimi07irlandez miss you!! </t>
  </si>
  <si>
    <t>Sun Apr 19 04:19:16 PDT 2009</t>
  </si>
  <si>
    <t>TR_09</t>
  </si>
  <si>
    <t xml:space="preserve">@robdyrdek  http://tinyurl.com/cen6nv I think you'll like this,since u seem 2 b in2 MJ, its from last years show...enjoy </t>
  </si>
  <si>
    <t>Sun Apr 19 04:19:17 PDT 2009</t>
  </si>
  <si>
    <t xml:space="preserve">@mwclarkson  Thanks...useful to have resources like this </t>
  </si>
  <si>
    <t>Sun Apr 19 04:22:54 PDT 2009</t>
  </si>
  <si>
    <t>littleveronica</t>
  </si>
  <si>
    <t xml:space="preserve">@brinti http://twitpic.com/3l7pk - thanks </t>
  </si>
  <si>
    <t>was shown on so you thin k you can dance with my poster  ahhh best night of my life!</t>
  </si>
  <si>
    <t>Sun Apr 19 04:22:56 PDT 2009</t>
  </si>
  <si>
    <t>AudreyRose</t>
  </si>
  <si>
    <t xml:space="preserve">@Mekinudols : blessed sunday din sayo meki </t>
  </si>
  <si>
    <t>Sun Apr 19 04:22:58 PDT 2009</t>
  </si>
  <si>
    <t>danzbegood</t>
  </si>
  <si>
    <t xml:space="preserve">nite twitters! See you tomorrow! Monday is going 2 be great, I can feel it! </t>
  </si>
  <si>
    <t xml:space="preserve">@madure you're welcome </t>
  </si>
  <si>
    <t>Going to see the fast and the furious soon with my brother  xo</t>
  </si>
  <si>
    <t>Sun Apr 19 04:23:01 PDT 2009</t>
  </si>
  <si>
    <t xml:space="preserve">is drinking X.O. on the rocks with daddy! Happy birthday daddy! Love you lots! </t>
  </si>
  <si>
    <t>vickybrooke09</t>
  </si>
  <si>
    <t xml:space="preserve">@simplyminded What a brilliant idea!! </t>
  </si>
  <si>
    <t>Sun Apr 19 04:23:03 PDT 2009</t>
  </si>
  <si>
    <t>MissA0324</t>
  </si>
  <si>
    <t xml:space="preserve">When you have sexy and flirty dreams you always wake with a smile </t>
  </si>
  <si>
    <t xml:space="preserve">(@simonmcw) telling kerry to shut the fuck up </t>
  </si>
  <si>
    <t>Sun Apr 19 04:23:02 PDT 2009</t>
  </si>
  <si>
    <t>rugbynick</t>
  </si>
  <si>
    <t xml:space="preserve">@RachaelPhillips we got beaten... but less than they were getting beaten without me </t>
  </si>
  <si>
    <t>Sun Apr 19 04:23:06 PDT 2009</t>
  </si>
  <si>
    <t xml:space="preserve">Switched from VMWare to Parallels, liking it much more! </t>
  </si>
  <si>
    <t>Sun Apr 19 04:23:08 PDT 2009</t>
  </si>
  <si>
    <t>Jesso52</t>
  </si>
  <si>
    <t xml:space="preserve">ice cream and frisbee in the meadows!  i am so excited, come join if you're up for it </t>
  </si>
  <si>
    <t>yarnageddon</t>
  </si>
  <si>
    <t xml:space="preserve">What a lovely night.  </t>
  </si>
  <si>
    <t xml:space="preserve">Going to make a Hot Chocolate, and then visit my favourite music blog: http://www.moteldemoka.com/ </t>
  </si>
  <si>
    <t>Sun Apr 19 04:23:09 PDT 2009</t>
  </si>
  <si>
    <t>@DonMcAllister  It's a bread bun about 10&amp;quot; diameter  yum yum</t>
  </si>
  <si>
    <t>Sun Apr 19 04:23:11 PDT 2009</t>
  </si>
  <si>
    <t>KaitlinSpedding</t>
  </si>
  <si>
    <t xml:space="preserve">Hey! @nick_wellings somebody tipped them off that this would be a good story and then they rang us </t>
  </si>
  <si>
    <t xml:space="preserve">@DoomGolly Bo! As in the late-nineties British urban greeting ;) Who did you work with I'm confused </t>
  </si>
  <si>
    <t xml:space="preserve">@unitweeter Thank you for following me, I really appreciate it! Look forward to your tweets! </t>
  </si>
  <si>
    <t xml:space="preserve">@craigend Typical cat </t>
  </si>
  <si>
    <t xml:space="preserve">..off to bed now!... had a great night with the hubby </t>
  </si>
  <si>
    <t>Sun Apr 19 04:23:14 PDT 2009</t>
  </si>
  <si>
    <t>Is going to show her cuban friend how to play poker. (5 card draw) with oreos.  she's vry excited.</t>
  </si>
  <si>
    <t xml:space="preserve">@ddlovato I watched all nine episodes today and I enjoyed it. Hope it comes soon in the Philippines. Take Care </t>
  </si>
  <si>
    <t>Sun Apr 19 04:23:15 PDT 2009</t>
  </si>
  <si>
    <t xml:space="preserve">@Prinbird that's fantastic...feel free to share any tips you might have </t>
  </si>
  <si>
    <t xml:space="preserve">@faiththiang nice... Have a safe trip back home </t>
  </si>
  <si>
    <t>Sun Apr 19 04:23:16 PDT 2009</t>
  </si>
  <si>
    <t>@gfalcone601 http://twitpic.com/3l8y4 - Awww! Love the top  Your so pretty! x</t>
  </si>
  <si>
    <t>@ddlovato you need sleep... Good night  You just made my year!!! I seriously love you! You are such a great girl!! THANK YOU VERY MUCH!</t>
  </si>
  <si>
    <t>sazlik</t>
  </si>
  <si>
    <t xml:space="preserve">Okay, guilt over crazy-Tweeting over. I'm baaaaaa-aaaack! </t>
  </si>
  <si>
    <t>@DonnieWahlberg Glad that love runs you  Thats so awesome!!Have a good day!!</t>
  </si>
  <si>
    <t>Sun Apr 19 04:23:17 PDT 2009</t>
  </si>
  <si>
    <t>butterflynz</t>
  </si>
  <si>
    <t xml:space="preserve">&amp;quot;I believe that my life's gonna see the love I give return to me.&amp;quot; </t>
  </si>
  <si>
    <t>narwhals</t>
  </si>
  <si>
    <t xml:space="preserve">still awake. today was crazy and fun and weird and hazy though! </t>
  </si>
  <si>
    <t xml:space="preserve">is listening to the yeah yeah yeahs new album, bloody amazing </t>
  </si>
  <si>
    <t>Sun Apr 19 04:23:21 PDT 2009</t>
  </si>
  <si>
    <t>KittyTaylor55</t>
  </si>
  <si>
    <t xml:space="preserve">@westcoastvegas LOL thanks hope u had fun at Tao </t>
  </si>
  <si>
    <t>Sun Apr 19 04:23:24 PDT 2009</t>
  </si>
  <si>
    <t>charlieT74</t>
  </si>
  <si>
    <t xml:space="preserve">sat in St Pancras recovering from the london stag weekend - need to be in the North!! (Saw Evan Davis on the train! </t>
  </si>
  <si>
    <t>jeffherring</t>
  </si>
  <si>
    <t>@tribeofblondes #HAHD - U R allowed to take time off ya know  - write a few in advance - catch up when you get back &amp;amp; write abt advs there</t>
  </si>
  <si>
    <t>MelanieStarY</t>
  </si>
  <si>
    <t>heyaa (; how are you? mariah i am your biggest fan  x x x</t>
  </si>
  <si>
    <t>Sun Apr 19 04:23:25 PDT 2009</t>
  </si>
  <si>
    <t>Can everyone please @mrdzyyyrawr a *hug* please , or adleast  a few people  thanks</t>
  </si>
  <si>
    <t>Sun Apr 19 04:23:27 PDT 2009</t>
  </si>
  <si>
    <t>Sunnyzifer</t>
  </si>
  <si>
    <t>Frazzi is on her way here and we'll edit our Piercing-Shopping List  hope I get my industrial done soon...</t>
  </si>
  <si>
    <t>@mileycyrus http://twitpic.com/3goxn -   she's pretty. I like her. She is just a mega superstar!</t>
  </si>
  <si>
    <t>idafrosk</t>
  </si>
  <si>
    <t xml:space="preserve">@stefantueshaus: stole my wallet in Friday commuter rush time, saw visa pin code while I bought my ticket.. Hope visa pays up. </t>
  </si>
  <si>
    <t>Sun Apr 19 04:23:30 PDT 2009</t>
  </si>
  <si>
    <t>@CINTAAMONYET so the bitch finally gets twitter!  WELCOME</t>
  </si>
  <si>
    <t>hvlg</t>
  </si>
  <si>
    <t>Done with the MBA  What next?!?!!</t>
  </si>
  <si>
    <t>Kendallsdad</t>
  </si>
  <si>
    <t xml:space="preserve">sunday morning time to do payroll so all my people get paid. they appreciate that </t>
  </si>
  <si>
    <t>Sun Apr 19 04:23:31 PDT 2009</t>
  </si>
  <si>
    <t>Maria_Neith</t>
  </si>
  <si>
    <t xml:space="preserve">had a great night out with my honeybee...met some new nice people and acutally guys...can you believe that? </t>
  </si>
  <si>
    <t>Sun Apr 19 04:23:33 PDT 2009</t>
  </si>
  <si>
    <t>aleksander_22</t>
  </si>
  <si>
    <t>#asot 400 is really really amazing. i can't stop listening  do you like asot &amp;amp;armin ??</t>
  </si>
  <si>
    <t>swoop68</t>
  </si>
  <si>
    <t xml:space="preserve">@1achilles1 as long as your body continuously paralyze itself while ur asleep u should be cool. or ud be sleep walking or whatever </t>
  </si>
  <si>
    <t xml:space="preserve">@ludwikc hi ludwik,  thx for following and best regards from liechtenstein </t>
  </si>
  <si>
    <t>MelisaGee</t>
  </si>
  <si>
    <t xml:space="preserve">Volunteering this morning </t>
  </si>
  <si>
    <t>Right, time for a shower because I totally stink!  I'll be back soon smelling of sweet roses  in a bit cock's xx</t>
  </si>
  <si>
    <t>Sun Apr 19 04:23:37 PDT 2009</t>
  </si>
  <si>
    <t>snarkyroxy</t>
  </si>
  <si>
    <t xml:space="preserve">@labrt2004 The Constant Gardener is depressing but amazing. Ralph Fiennes. Enough said. </t>
  </si>
  <si>
    <t>Arithiel</t>
  </si>
  <si>
    <t>@lisayoungin omg...my mistakes are gettin' worse..*End...*arghz* how're ya doin? I'm getting sicker instead of better *yayme*  -.-</t>
  </si>
  <si>
    <t xml:space="preserve">ï¿½ but it will get nice </t>
  </si>
  <si>
    <t xml:space="preserve">Message to family in UK: Kids flight departed 1252 (8 mins early). Everything in order </t>
  </si>
  <si>
    <t xml:space="preserve">@jasonstatham1 you are so fabulous, I watch all your work, you have a true gift </t>
  </si>
  <si>
    <t>Sun Apr 19 04:23:39 PDT 2009</t>
  </si>
  <si>
    <t xml:space="preserve">@kadaveer take a ss And put here pls.I want to see that </t>
  </si>
  <si>
    <t>Sun Apr 19 04:23:42 PDT 2009</t>
  </si>
  <si>
    <t xml:space="preserve">@CherylColeUK thank youuu </t>
  </si>
  <si>
    <t>Sun Apr 19 04:23:43 PDT 2009</t>
  </si>
  <si>
    <t>mariusostrowski</t>
  </si>
  <si>
    <t xml:space="preserve">In Cambridge visiting Big Dave and Dhan. Still find more than enough time for: http://tinyurl.com/czg9mw and http://tinyurl.com/cpmc33 </t>
  </si>
  <si>
    <t>Sun Apr 19 04:23:46 PDT 2009</t>
  </si>
  <si>
    <t xml:space="preserve">@LizJonasHQ Hey Liz, I found a new JONAS related vid: http://tinyurl.com/cx4rv3 Btw, LOVE the new layout </t>
  </si>
  <si>
    <t>Sun Apr 19 04:23:50 PDT 2009</t>
  </si>
  <si>
    <t xml:space="preserve">@digitaltoast  Good one, a lot more lucid when you have more than 140 chars. I still don't have a problem with his being sacked,. </t>
  </si>
  <si>
    <t>Sun Apr 19 04:23:51 PDT 2009</t>
  </si>
  <si>
    <t>iBikeRide</t>
  </si>
  <si>
    <t xml:space="preserve">@willwhite this was good advice </t>
  </si>
  <si>
    <t xml:space="preserve">@guilthatenfear oh, just remembered i forgot something at ure place. i'll be right over! </t>
  </si>
  <si>
    <t>Sun Apr 19 04:23:52 PDT 2009</t>
  </si>
  <si>
    <t>acp_dxb</t>
  </si>
  <si>
    <t xml:space="preserve">@AdamIss  - thanks for the FF - don't really get how it works just yet but still - thanks </t>
  </si>
  <si>
    <t>Sun Apr 19 04:23:53 PDT 2009</t>
  </si>
  <si>
    <t xml:space="preserve">is off the the park for a gothic basketball session </t>
  </si>
  <si>
    <t>xyzzyz</t>
  </si>
  <si>
    <t xml:space="preserve">drilling days are coming </t>
  </si>
  <si>
    <t>Sun Apr 19 04:23:54 PDT 2009</t>
  </si>
  <si>
    <t>amp451</t>
  </si>
  <si>
    <t xml:space="preserve">It feels good to have this much company so early in the morning. I thought that I was about to voice into the wind. That is dedication </t>
  </si>
  <si>
    <t>Sun Apr 19 04:23:55 PDT 2009</t>
  </si>
  <si>
    <t xml:space="preserve">@BlokesLib @Lauren_lolly_  lol theres a lot of truth in that too lol </t>
  </si>
  <si>
    <t>Sun Apr 19 04:23:56 PDT 2009</t>
  </si>
  <si>
    <t>@marissa_mcgarry  damn nature... best left to the discovery channel mate ;)</t>
  </si>
  <si>
    <t xml:space="preserve">@jesssicababesss  i cry at that one! its not finished yett </t>
  </si>
  <si>
    <t>Sun Apr 19 04:24:00 PDT 2009</t>
  </si>
  <si>
    <t xml:space="preserve">@glenzgolfmmbr I saw your DM...now you have my gears a churning  I must research...all smiles  Have a gr8 day </t>
  </si>
  <si>
    <t>Sun Apr 19 04:24:02 PDT 2009</t>
  </si>
  <si>
    <t>tspr</t>
  </si>
  <si>
    <t xml:space="preserve">@kadeholloway come get some flyers. </t>
  </si>
  <si>
    <t>Sun Apr 19 04:24:04 PDT 2009</t>
  </si>
  <si>
    <t>Starlight_x</t>
  </si>
  <si>
    <t>FlashFan my new Tegaki BF  / Home Alone &amp;gt;3 / Drawing &amp;lt;3</t>
  </si>
  <si>
    <t>Sun Apr 19 04:24:03 PDT 2009</t>
  </si>
  <si>
    <t>lkmad</t>
  </si>
  <si>
    <t xml:space="preserve">Waiting to be fed.. Feed me!! </t>
  </si>
  <si>
    <t>eliannehole</t>
  </si>
  <si>
    <t xml:space="preserve">#APLM Marit Breivik is in the house - in the Folkets Hus </t>
  </si>
  <si>
    <t>gugaqueiroz</t>
  </si>
  <si>
    <t xml:space="preserve">@PauloWill Congratulations Mr. Will, God bless you and your whife. Welcome to the world little Asaph! </t>
  </si>
  <si>
    <t>Sun Apr 19 04:24:06 PDT 2009</t>
  </si>
  <si>
    <t xml:space="preserve">@chi_bui@finchbirds oh my. your designs are beautiful.Thanks .. I was just admiring your clutches </t>
  </si>
  <si>
    <t>JackyTFT</t>
  </si>
  <si>
    <t xml:space="preserve">Baking cake and listening to @trvsbrkr remix best drummer of the world </t>
  </si>
  <si>
    <t>The sun's out again, it's nice  Shame I'm stuck in doing artwork (N)</t>
  </si>
  <si>
    <t>Sun Apr 19 04:24:07 PDT 2009</t>
  </si>
  <si>
    <t xml:space="preserve">@timalmond Looks like I will have to check this out. Thanks Tim </t>
  </si>
  <si>
    <t>JamesDuthie</t>
  </si>
  <si>
    <t xml:space="preserve">@Kimota Ah schucks... you're making me blush. Thanks for the kind words and the recommendation for Mr Tweet </t>
  </si>
  <si>
    <t xml:space="preserve">About to go to bed soon. I also am determined to make Mike get a twitter. </t>
  </si>
  <si>
    <t xml:space="preserve">@Locococomoco good to hear sweets. I'm great too. This has been a real good wk for me. It's about to end brilliantly too. </t>
  </si>
  <si>
    <t>Sun Apr 19 04:24:09 PDT 2009</t>
  </si>
  <si>
    <t>@delilah88 Good Morning to you(It's afternoon in here,though  ) ^^</t>
  </si>
  <si>
    <t xml:space="preserve">has gone retail therapy </t>
  </si>
  <si>
    <t>@gracesmith No probs - squeeze them into 1 of those padded brown envelopes. I'm sure they'll arrive in perfect eating condition  thanks!</t>
  </si>
  <si>
    <t>Great sidewalk sale at the Great Escape yesterday, got 9 classic rock vinyl LPs for 4.50  Listening to Jefferson Starship raht now.</t>
  </si>
  <si>
    <t>evry1sucksbutme</t>
  </si>
  <si>
    <t xml:space="preserve">@Seth_MacFarlane Thank you once again for putting Surfing Bird in my head. Explosion is imminent. </t>
  </si>
  <si>
    <t>Sun Apr 19 04:24:11 PDT 2009</t>
  </si>
  <si>
    <t xml:space="preserve">@swissmissus Don't be too impressed. middag = afternoon in Dutch. t/d pretty much interchangeable between languages. </t>
  </si>
  <si>
    <t>lanorth9</t>
  </si>
  <si>
    <t xml:space="preserve">Got the job! </t>
  </si>
  <si>
    <t>Sun Apr 19 04:24:13 PDT 2009</t>
  </si>
  <si>
    <t>MarineGoya</t>
  </si>
  <si>
    <t>@StewJude What phone will u have?  I'll change mine in 2weeks too</t>
  </si>
  <si>
    <t>Sun Apr 19 04:24:12 PDT 2009</t>
  </si>
  <si>
    <t>krohnal</t>
  </si>
  <si>
    <t xml:space="preserve">Good Morning ppl </t>
  </si>
  <si>
    <t>@gfalcone601 WOW i love your top!!!  x</t>
  </si>
  <si>
    <t>Sun Apr 19 04:24:14 PDT 2009</t>
  </si>
  <si>
    <t>@ddlovato Oh! Are you in Madrid? I hope you like Spain  Wow! We're in the same country haha! Sweet Dreams [Tell me something, please]</t>
  </si>
  <si>
    <t>@LuckyBailey yea Im here!! BOO  some tip for guys?</t>
  </si>
  <si>
    <t>Sun Apr 19 04:24:17 PDT 2009</t>
  </si>
  <si>
    <t xml:space="preserve">Getting ready to go to the pumps and pearls party to celebrate corks fashion week. </t>
  </si>
  <si>
    <t xml:space="preserve">@Lilylauren you weren't following me before? And here I was thinking you were listening all these months! </t>
  </si>
  <si>
    <t>Sun Apr 19 04:24:16 PDT 2009</t>
  </si>
  <si>
    <t>stephaniekarenm</t>
  </si>
  <si>
    <t xml:space="preserve">@agalea but they look cool! I think im getting the hang of this aidan </t>
  </si>
  <si>
    <t>Sun Apr 19 04:24:18 PDT 2009</t>
  </si>
  <si>
    <t>artisticleeme</t>
  </si>
  <si>
    <t xml:space="preserve">Looking for a pic to upload on here. </t>
  </si>
  <si>
    <t>ann711183</t>
  </si>
  <si>
    <t xml:space="preserve">@Dannymcfly I think you'll love Taiwan if you come to Taiwan   </t>
  </si>
  <si>
    <t>Sun Apr 19 04:27:55 PDT 2009</t>
  </si>
  <si>
    <t xml:space="preserve">Hey People I'm Just Awake! I am so Tired Because Of Darraghs Snoring!  </t>
  </si>
  <si>
    <t>Sun Apr 19 04:27:56 PDT 2009</t>
  </si>
  <si>
    <t xml:space="preserve">@DavsTaylor haha yeah i am . </t>
  </si>
  <si>
    <t xml:space="preserve">made the bear go out of the cavern... He was too sleepy </t>
  </si>
  <si>
    <t xml:space="preserve">@PatricAllen wow! i got the confirmation already. You rock. &amp;quot;bounce!bounce!shine!&amp;quot; </t>
  </si>
  <si>
    <t>Up up up early, being a chaufeur this morning  Airport pickup!</t>
  </si>
  <si>
    <t xml:space="preserve">@selenagomez http://twitpic.com/3knsj - That's soo cute! </t>
  </si>
  <si>
    <t>butterkeks</t>
  </si>
  <si>
    <t xml:space="preserve">It was just great </t>
  </si>
  <si>
    <t xml:space="preserve">Back in Dublin </t>
  </si>
  <si>
    <t>Sun Apr 19 04:27:57 PDT 2009</t>
  </si>
  <si>
    <t xml:space="preserve">I gotta go and get ready for the concert with my choir, updating later </t>
  </si>
  <si>
    <t>Sun Apr 19 04:27:59 PDT 2009</t>
  </si>
  <si>
    <t xml:space="preserve">@AmazingPhil Omnomnom. Any for me? </t>
  </si>
  <si>
    <t>@ninamodi have a safe trip  look forward to meeting you in mumbai.. you got my number right..</t>
  </si>
  <si>
    <t>Sun Apr 19 04:28:00 PDT 2009</t>
  </si>
  <si>
    <t xml:space="preserve">@SaintAelphaba What's going on this afternoon? </t>
  </si>
  <si>
    <t>Sun Apr 19 04:28:01 PDT 2009</t>
  </si>
  <si>
    <t xml:space="preserve">@AWicher Depends who you're stood behind </t>
  </si>
  <si>
    <t xml:space="preserve">@LucyKD http://twitpic.com/3l92h - Wow...you look great! And..fuck, I've never seen someone so tan! </t>
  </si>
  <si>
    <t>Sun Apr 19 04:28:02 PDT 2009</t>
  </si>
  <si>
    <t>Amy_G_X</t>
  </si>
  <si>
    <t>@dylan_mason ah! Jelous much! I am going to birmingham on the 21st may! You met any of them before?  xxx</t>
  </si>
  <si>
    <t xml:space="preserve">Twitter time!! Myspace! Facebook! Bebo! Msn! Too many windows open! Busyy.. Oh well atleast i can watch Rove </t>
  </si>
  <si>
    <t>Sun Apr 19 04:28:04 PDT 2009</t>
  </si>
  <si>
    <t xml:space="preserve">@NinaMcFLY you're welcome  i heard that once one of their songs was being played during a german tv show, is that right? </t>
  </si>
  <si>
    <t xml:space="preserve">@vipvirtualsols its about a logo that gets type treated badly and decides to find 'itself' on an epic travel </t>
  </si>
  <si>
    <t>Sun Apr 19 04:28:05 PDT 2009</t>
  </si>
  <si>
    <t>XxHudgenzFanXx</t>
  </si>
  <si>
    <t>@britneyspears Hey Britney You Rock  Love your New CD...my Fav Song is If you seek amy</t>
  </si>
  <si>
    <t>Sun Apr 19 04:28:09 PDT 2009</t>
  </si>
  <si>
    <t>saimon08</t>
  </si>
  <si>
    <t xml:space="preserve">here comes another week of work tomorrow... </t>
  </si>
  <si>
    <t>&amp;quot;The Living Years&amp;quot; - Mike and the Mechanics  ? http://blip.fm/~4ktal</t>
  </si>
  <si>
    <t>Sun Apr 19 04:28:12 PDT 2009</t>
  </si>
  <si>
    <t>LoNdOnFreaK7</t>
  </si>
  <si>
    <t xml:space="preserve">omg..ed westwick is such a hotttttie !!!!! &amp;lt;33 and he`s british </t>
  </si>
  <si>
    <t>rohitmr</t>
  </si>
  <si>
    <t xml:space="preserve">Finally Bangalore Royal Challengers won an IPL game. Watched the match with friends and a birthday cake </t>
  </si>
  <si>
    <t xml:space="preserve">god i love kids who think they're top shit, somuch so that they make me want to give them a good smack </t>
  </si>
  <si>
    <t>roddy99</t>
  </si>
  <si>
    <t>track ID please please? sounds awesum, LOVING ASOT400!!  @#asot400</t>
  </si>
  <si>
    <t xml:space="preserve">@mjkirkham Yay! I'll have to look for it when I get online.. And, I'm assuming the finale will be good. Especially if they re-filmed it!! </t>
  </si>
  <si>
    <t>Sun Apr 19 04:28:17 PDT 2009</t>
  </si>
  <si>
    <t>im_a_dork</t>
  </si>
  <si>
    <t xml:space="preserve">life is good </t>
  </si>
  <si>
    <t>Sun Apr 19 04:28:16 PDT 2009</t>
  </si>
  <si>
    <t xml:space="preserve">Loren DiGiorgi &amp;quot;Prologue&amp;quot; ? http://twt.fm/62980 A quiet lullabye for your Sunday morning </t>
  </si>
  <si>
    <t>sat in the sun!!!  glorious!! x</t>
  </si>
  <si>
    <t>@jodyg Hey beautiful  Long time no hear!</t>
  </si>
  <si>
    <t>Watching monsters vs aliens with 3d glasses on  word</t>
  </si>
  <si>
    <t>Sun Apr 19 04:28:21 PDT 2009</t>
  </si>
  <si>
    <t>sunday silliness  @cubikmusik was here before @oprah http://herebeforeoprah.com #herebeforeoprah</t>
  </si>
  <si>
    <t xml:space="preserve">going to sleep now. hopefully today will be a better day than yesterday was. have a happy sunday twitter </t>
  </si>
  <si>
    <t>Gabriela72</t>
  </si>
  <si>
    <t>@Lazula80 WOW!!! Sounds great that foundation  how are you?</t>
  </si>
  <si>
    <t>Sun Apr 19 04:28:24 PDT 2009</t>
  </si>
  <si>
    <t xml:space="preserve">@pressdarling LOL. I was at the airport quickly checking in before I had to turn it off.  ... It was pretty close (albeit unspecific) </t>
  </si>
  <si>
    <t xml:space="preserve">@amjohnno oh ok. Hope you get to use it for something ace  (((((johnno)))))) with t'internet, you'll never know the difference </t>
  </si>
  <si>
    <t>Sun Apr 19 04:28:26 PDT 2009</t>
  </si>
  <si>
    <t>StonyTunes</t>
  </si>
  <si>
    <t xml:space="preserve">@natalichka - do U know about ~ http://blipfm.ning.com/ ~ here is mine ~ http://tr.im/ja9X ~ do U like the Pix?  Yours would be better </t>
  </si>
  <si>
    <t>JoshZilla</t>
  </si>
  <si>
    <t xml:space="preserve">@MariahCarey - listening to your 'Butterfly' album on repeat while trying to sleep. Its like my lullaby. </t>
  </si>
  <si>
    <t>Sun Apr 19 04:28:27 PDT 2009</t>
  </si>
  <si>
    <t>anyways sorry twitters. goodmorning  the weathers nice here already.i wanna go be a beach bum.lol.</t>
  </si>
  <si>
    <t>martynparker</t>
  </si>
  <si>
    <t xml:space="preserve">.......... and the fix is great.... now going to work on your Visa </t>
  </si>
  <si>
    <t>jkremers</t>
  </si>
  <si>
    <t xml:space="preserve">Reading &amp;quot;The God Delusion&amp;quot; by Richard Dawkins. It's a nice day to read a book outside </t>
  </si>
  <si>
    <t xml:space="preserve">is at the gym then off to cocoa beach for Sunday Funday </t>
  </si>
  <si>
    <t xml:space="preserve">@lifestyleoracle Thanks for the follow. Hope you're having a good Sunday </t>
  </si>
  <si>
    <t>Sun Apr 19 04:28:29 PDT 2009</t>
  </si>
  <si>
    <t xml:space="preserve">finished french course work;gonna paint my nails </t>
  </si>
  <si>
    <t>Sun Apr 19 04:28:30 PDT 2009</t>
  </si>
  <si>
    <t>andyprice</t>
  </si>
  <si>
    <t xml:space="preserve">@frosty @davea *wolf whistle* Related: http://tinyurl.com/5fq25d </t>
  </si>
  <si>
    <t>AshaiiBabyy</t>
  </si>
  <si>
    <t>hmmm.. . ily my skittlehead makes me smile all the time  x x</t>
  </si>
  <si>
    <t>Sun Apr 19 04:28:31 PDT 2009</t>
  </si>
  <si>
    <t xml:space="preserve">Practicing with @pencilin in an hour! Just finished a couple of concepts for our website and myspace aswell! Things are looking good! </t>
  </si>
  <si>
    <t xml:space="preserve">going too the easter show again tommorrow. </t>
  </si>
  <si>
    <t>Sun Apr 19 04:28:32 PDT 2009</t>
  </si>
  <si>
    <t xml:space="preserve">@halsparks http://twitpic.com/34j3j - Awww! I have a Maltese, too. His name is Scout </t>
  </si>
  <si>
    <t xml:space="preserve">@RevzNexus a fairy, this Easter morning. dnt know abt later, but will let u know </t>
  </si>
  <si>
    <t>Fundus</t>
  </si>
  <si>
    <t xml:space="preserve">@ddlovato hope you have a good nights sleep demi </t>
  </si>
  <si>
    <t>Sun Apr 19 04:28:33 PDT 2009</t>
  </si>
  <si>
    <t>DataBrokers</t>
  </si>
  <si>
    <t>@firebucket I'm here   Sleepless in North Pole</t>
  </si>
  <si>
    <t xml:space="preserve">@#asot400 track ID please please? sounds awesum, LOVING ASOT400!! </t>
  </si>
  <si>
    <t>Sun Apr 19 04:28:35 PDT 2009</t>
  </si>
  <si>
    <t>@ddlovato oh well sweet dreams  what are you doin in madrid?  pleae please please come to norway! i am such a huge fan! n i love u &amp;lt;3</t>
  </si>
  <si>
    <t>Sun Apr 19 04:28:36 PDT 2009</t>
  </si>
  <si>
    <t xml:space="preserve">@salimv That's a good one, Salim! Thanks </t>
  </si>
  <si>
    <t>Sun Apr 19 04:28:37 PDT 2009</t>
  </si>
  <si>
    <t xml:space="preserve"> come to manchester while your in england  id love to meet you  did you have fun in germany? its beautiful, i love it. (L) xx</t>
  </si>
  <si>
    <t>joeyrocha</t>
  </si>
  <si>
    <t xml:space="preserve">Megan go to sleep we new beautiful for your shoot! </t>
  </si>
  <si>
    <t>Nothing else to do  http://www.i-dressup.com/fashion/</t>
  </si>
  <si>
    <t>Sun Apr 19 04:28:38 PDT 2009</t>
  </si>
  <si>
    <t>x3shirr</t>
  </si>
  <si>
    <t xml:space="preserve">Not around, my grandma is here. </t>
  </si>
  <si>
    <t>RMetzler</t>
  </si>
  <si>
    <t xml:space="preserve">I'm out for a session with my longboard. </t>
  </si>
  <si>
    <t xml:space="preserve">@persondude Cheers for the follow </t>
  </si>
  <si>
    <t>Sun Apr 19 04:28:39 PDT 2009</t>
  </si>
  <si>
    <t>Now I'm in a BBQ It's A W E S O M E!! Twitter for phone is great  tonight I'll upload the BBQ photos. Love xxx</t>
  </si>
  <si>
    <t xml:space="preserve">woohoo!!! today is going to be a good one. </t>
  </si>
  <si>
    <t>angrYdog1</t>
  </si>
  <si>
    <t xml:space="preserve">@freddurst http://twitpic.com/3kuf3 - damn..shes cute   you lucky one! </t>
  </si>
  <si>
    <t xml:space="preserve">@stilgherrian uh huh sure you didn't </t>
  </si>
  <si>
    <t xml:space="preserve">@absinthecity And me </t>
  </si>
  <si>
    <t>Sun Apr 19 04:28:42 PDT 2009</t>
  </si>
  <si>
    <t xml:space="preserve">@amp451 Big good morning from England </t>
  </si>
  <si>
    <t>wonderfulx3</t>
  </si>
  <si>
    <t xml:space="preserve">Now for Taylor Swift's TWITTER!  </t>
  </si>
  <si>
    <t>Sun Apr 19 04:28:44 PDT 2009</t>
  </si>
  <si>
    <t xml:space="preserve">@foralifetime Oh I LOVE processing ))  ALMOST as much as shooting </t>
  </si>
  <si>
    <t>@ColdHearted19 I don't miss course work  it helps if you have an interesting subject though - hope the exams go well!</t>
  </si>
  <si>
    <t>Sun Apr 19 04:28:45 PDT 2009</t>
  </si>
  <si>
    <t>MickeyXxPeace</t>
  </si>
  <si>
    <t>NeW account.  Can you follow me guys? x3</t>
  </si>
  <si>
    <t>forpetessakeprd</t>
  </si>
  <si>
    <t>Yay, up to 100 followers&amp;gt; Thanks @amyderby (number 100) and everyone else who follows me   I will try to remain relatively interesting!</t>
  </si>
  <si>
    <t>Sun Apr 19 04:28:48 PDT 2009</t>
  </si>
  <si>
    <t>Maaiik87</t>
  </si>
  <si>
    <t xml:space="preserve">relaxing at san's place! </t>
  </si>
  <si>
    <t>Sun Apr 19 04:28:49 PDT 2009</t>
  </si>
  <si>
    <t xml:space="preserve">working on Michï¿½leï¿½s birthdaypresent </t>
  </si>
  <si>
    <t xml:space="preserve">Woke up!  Helloooooooo, what's up?  What's new on the tweeting side of things? </t>
  </si>
  <si>
    <t>Sun Apr 19 04:28:50 PDT 2009</t>
  </si>
  <si>
    <t>Mornin everyone,  just seen Bobby off, tired, late night and just feel so hungry yet sick :/</t>
  </si>
  <si>
    <t>Sun Apr 19 04:28:52 PDT 2009</t>
  </si>
  <si>
    <t xml:space="preserve">courtney is gay </t>
  </si>
  <si>
    <t>hjverbrugge</t>
  </si>
  <si>
    <t>@funkymum1 So, you are having a nice warm weekend with your granddaughter.  Forget the flooding for a while....</t>
  </si>
  <si>
    <t xml:space="preserve">@PaulCarterJr You should put a @ before my name so people can click it and follow... Am I pushing my luck? </t>
  </si>
  <si>
    <t>Sun Apr 19 04:28:58 PDT 2009</t>
  </si>
  <si>
    <t>justinelio</t>
  </si>
  <si>
    <t xml:space="preserve">@BOHEMiahne  for what? </t>
  </si>
  <si>
    <t xml:space="preserve">trying out the fanta jamaica pineapple </t>
  </si>
  <si>
    <t>Sun Apr 19 04:29:01 PDT 2009</t>
  </si>
  <si>
    <t xml:space="preserve">On my computer listening to Demi Lovato La la land. Love this song! </t>
  </si>
  <si>
    <t>Sun Apr 19 04:29:06 PDT 2009</t>
  </si>
  <si>
    <t>Morning everyone!  Just woken up, how are you all?</t>
  </si>
  <si>
    <t>Beirutspring</t>
  </si>
  <si>
    <t xml:space="preserve">@secretdubai you know we can easily shave 4 minutes out of that ad without losing anything </t>
  </si>
  <si>
    <t>Sun Apr 19 04:29:07 PDT 2009</t>
  </si>
  <si>
    <t>jakub_zalas</t>
  </si>
  <si>
    <t xml:space="preserve">@jasons write a bot to handle that </t>
  </si>
  <si>
    <t>AndrewChapman</t>
  </si>
  <si>
    <t xml:space="preserve">@wine_scribbler Definitely agree re. more local Twitterers - there should also be a local Twitter group - for beer 'tasting' </t>
  </si>
  <si>
    <t>mylovesakura</t>
  </si>
  <si>
    <t xml:space="preserve">ngetes update status @twitter... </t>
  </si>
  <si>
    <t>Sun Apr 19 04:29:08 PDT 2009</t>
  </si>
  <si>
    <t>@x_SammyBaby_x haha  awww! what time you going for? xx</t>
  </si>
  <si>
    <t>Sun Apr 19 04:29:09 PDT 2009</t>
  </si>
  <si>
    <t xml:space="preserve">is eating crumpets with marmite for lunch </t>
  </si>
  <si>
    <t>@kirameister sendai's in the north of tokyo, right? did u have fun?  [so cold still? ï¿½_ï¿½]</t>
  </si>
  <si>
    <t>Sun Apr 19 04:29:10 PDT 2009</t>
  </si>
  <si>
    <t xml:space="preserve">Just ordered french fries and sausage for snack. Helps me concentrate. What's for dinner? God I juz can't stop eating </t>
  </si>
  <si>
    <t>Sun Apr 19 04:29:13 PDT 2009</t>
  </si>
  <si>
    <t>ChrisEldin</t>
  </si>
  <si>
    <t xml:space="preserve">@GaryCorby I think I'm going to get a lot of my blog posts from your tiny URLs.    </t>
  </si>
  <si>
    <t>vincefadyen</t>
  </si>
  <si>
    <t xml:space="preserve">@aureliom Thanks for that </t>
  </si>
  <si>
    <t>Emmy011</t>
  </si>
  <si>
    <t>@BallbagBrand it sounds good!!!  i like that we think alik! but hows England??? ive got family somwhere round near London or somthin!! tbs</t>
  </si>
  <si>
    <t>Sun Apr 19 04:29:14 PDT 2009</t>
  </si>
  <si>
    <t xml:space="preserve">@catd89 good </t>
  </si>
  <si>
    <t>Sun Apr 19 04:29:17 PDT 2009</t>
  </si>
  <si>
    <t>Yasmineraynerr</t>
  </si>
  <si>
    <t xml:space="preserve">good afternoon </t>
  </si>
  <si>
    <t>Sun Apr 19 04:29:18 PDT 2009</t>
  </si>
  <si>
    <t>@ddlovato  come to manchester while your in england  id love to meet you did you have fun in germany? its beautiful, i love it. (L) xx</t>
  </si>
  <si>
    <t>Sun Apr 19 04:33:07 PDT 2009</t>
  </si>
  <si>
    <t>Finally home. I'll be sleeping for a while. But text me anyway.  I'll wake up.</t>
  </si>
  <si>
    <t>Sun Apr 19 04:33:08 PDT 2009</t>
  </si>
  <si>
    <t xml:space="preserve">Still thinking of where the camera is! WHO STOLE IT!! &amp;gt;_&amp;gt; was it YOU?? </t>
  </si>
  <si>
    <t>Sun Apr 19 04:33:09 PDT 2009</t>
  </si>
  <si>
    <t xml:space="preserve">@bennehton How are you today. Morning here just having first cup of coffee </t>
  </si>
  <si>
    <t>Sun Apr 19 04:33:10 PDT 2009</t>
  </si>
  <si>
    <t xml:space="preserve">Good morning followers </t>
  </si>
  <si>
    <t xml:space="preserve">What is Debby Ryan's Twitter? She rocks!  </t>
  </si>
  <si>
    <t>Sun Apr 19 04:33:13 PDT 2009</t>
  </si>
  <si>
    <t xml:space="preserve">need help with GAE. How am I supposed to return the result of the Model.to_xml() method ? Do I need to convert it to a string ? Thx </t>
  </si>
  <si>
    <t>Sun Apr 19 04:33:14 PDT 2009</t>
  </si>
  <si>
    <t>preparing random header visuals... working from a perfectly prepared PSD file from A.Dee ï¿½  lots of vibrant images  nice ;)</t>
  </si>
  <si>
    <t>Sun Apr 19 04:33:15 PDT 2009</t>
  </si>
  <si>
    <t xml:space="preserve">Mamamia! Susan Boyle is definitely a sensation </t>
  </si>
  <si>
    <t xml:space="preserve">forgot to say that we started off the outdoors with a bit of Daubner most well-known ice-cream and cake shop in #Budapest </t>
  </si>
  <si>
    <t>Pea_nut</t>
  </si>
  <si>
    <t xml:space="preserve">A Big HELLO to everyone who's following me on twitter! This smiley is for you guys </t>
  </si>
  <si>
    <t>Sun Apr 19 04:33:18 PDT 2009</t>
  </si>
  <si>
    <t xml:space="preserve">Miley Cyrus - The Climb - Out April 27th! </t>
  </si>
  <si>
    <t>Sun Apr 19 04:33:20 PDT 2009</t>
  </si>
  <si>
    <t>mikesaenz</t>
  </si>
  <si>
    <t xml:space="preserve">My niece and nephew slept over and we were warned that they wake at 6AM on the dot. Well it wasn't completely true. They were up at 5:57 </t>
  </si>
  <si>
    <t>Sun Apr 19 04:33:21 PDT 2009</t>
  </si>
  <si>
    <t xml:space="preserve">@PhilCoyne even better when my iPhone brings up one of my favourite song in the car, other drivers think: &amp;quot;Man, look at that idiot!&amp;quot; </t>
  </si>
  <si>
    <t>Sun Apr 19 04:33:22 PDT 2009</t>
  </si>
  <si>
    <t>Eldirao</t>
  </si>
  <si>
    <t xml:space="preserve">@yoyonb87 Ha thnks! </t>
  </si>
  <si>
    <t xml:space="preserve">@johnherman Yay!! Congrats! Not too much camera work in the delivery room. Trust me. </t>
  </si>
  <si>
    <t>@lidles i lovee you lids!! i shall text u in the morningz!! coz i ily youuu  xxxxx</t>
  </si>
  <si>
    <t>Sun Apr 19 04:33:23 PDT 2009</t>
  </si>
  <si>
    <t>ash2810</t>
  </si>
  <si>
    <t xml:space="preserve">gettin ready to go to the beach yay </t>
  </si>
  <si>
    <t>LondonAsh</t>
  </si>
  <si>
    <t xml:space="preserve">thai beaches oh so soon </t>
  </si>
  <si>
    <t xml:space="preserve">@MellowMelia68..YA DOG U KNOW I TYPE SO FAST IM SPEED DEMON </t>
  </si>
  <si>
    <t>Beatf1ya</t>
  </si>
  <si>
    <t xml:space="preserve">@theTnetwork thx for addin me </t>
  </si>
  <si>
    <t>Sun Apr 19 04:33:24 PDT 2009</t>
  </si>
  <si>
    <t>anj92</t>
  </si>
  <si>
    <t xml:space="preserve">eating a banana paddel pop </t>
  </si>
  <si>
    <t xml:space="preserve">@pcdmelodyt hi Melody! I'm following u. LOL. hey i love ur voice </t>
  </si>
  <si>
    <t>@mrhunker Aw, you are so sweet!   What a BFF!</t>
  </si>
  <si>
    <t>znadine</t>
  </si>
  <si>
    <t xml:space="preserve">4 words: STAR TREK BABY YEA! </t>
  </si>
  <si>
    <t>@Joner, @Camilla and @Keris - looks good!  (and thanks for the link) x</t>
  </si>
  <si>
    <t>Sun Apr 19 04:33:26 PDT 2009</t>
  </si>
  <si>
    <t xml:space="preserve">@jeffparks Good morning, Jeff </t>
  </si>
  <si>
    <t xml:space="preserve">Rove-ing it up </t>
  </si>
  <si>
    <t xml:space="preserve">best friends, upbeat music and fmylife always make me feel better </t>
  </si>
  <si>
    <t xml:space="preserve">@delustre Yeah, her and Jarrodd are going together. She was wondering about staying at the flat so they can save a bit of money...? </t>
  </si>
  <si>
    <t>Sun Apr 19 04:33:33 PDT 2009</t>
  </si>
  <si>
    <t>marcapitman</t>
  </si>
  <si>
    <t xml:space="preserve">@jpostman LOL! Love the DMV reference! </t>
  </si>
  <si>
    <t xml:space="preserve">@Rosaapril Don't use it to check your DMs, get an email instead. Means you free up APIs for replies and tweets </t>
  </si>
  <si>
    <t>Sun Apr 19 04:33:34 PDT 2009</t>
  </si>
  <si>
    <t xml:space="preserve">&amp;lt;--- is moving to Norway - Oslo on Saturday </t>
  </si>
  <si>
    <t>@pancakestories YUP! Nat is a KID!  put the whipped cream in your thingy x) that white container thing. It's stops things from melting,,</t>
  </si>
  <si>
    <t>dwhitenoise</t>
  </si>
  <si>
    <t xml:space="preserve">@mrgarbutt joined </t>
  </si>
  <si>
    <t>Sun Apr 19 04:33:36 PDT 2009</t>
  </si>
  <si>
    <t>Magotti</t>
  </si>
  <si>
    <t>damn this set is awesome for morning, okay clock is 2:30 pm  but just woke up like 30 mins ago  it's beautiful day ouside  #asot400</t>
  </si>
  <si>
    <t>CharlotteCox_</t>
  </si>
  <si>
    <t xml:space="preserve">Dad just let me have two raspberries, Haha. Thanks </t>
  </si>
  <si>
    <t>Sun Apr 19 04:33:37 PDT 2009</t>
  </si>
  <si>
    <t xml:space="preserve">it is afternoon! I venture, to do Great* Things! *possibly inconsequential but nevertheless fun things </t>
  </si>
  <si>
    <t>elaraj</t>
  </si>
  <si>
    <t>Happy birthday dad!  yes we can.x</t>
  </si>
  <si>
    <t xml:space="preserve">Just had a Romanian dish for dinner.. Celebratin their  Easter  </t>
  </si>
  <si>
    <t xml:space="preserve">OMG! I just realized CI is on tonight. I can't wait for tomorrow morning!!! </t>
  </si>
  <si>
    <t>OmgEllieSays</t>
  </si>
  <si>
    <t>@xxneeseyx Heyllooo neesey! itz elllie from elzTV  xx</t>
  </si>
  <si>
    <t xml:space="preserve">is getting ready then headed to ELO for my baby shower.  Woo hoo! </t>
  </si>
  <si>
    <t>KIERAAAALALA</t>
  </si>
  <si>
    <t>@LaurenKConrad heyy hunn, you are gawjuz, &amp;amp; love the hills &amp;amp; laguna beach  how are you? xoxo</t>
  </si>
  <si>
    <t>matc1984</t>
  </si>
  <si>
    <t xml:space="preserve">O'Neills Sunday lunch </t>
  </si>
  <si>
    <t xml:space="preserve">@psycho65  I had a cadbury's creme egg!! Got to finish them off before back to work! </t>
  </si>
  <si>
    <t>Sun Apr 19 04:33:41 PDT 2009</t>
  </si>
  <si>
    <t xml:space="preserve">So...Tired.... I have some original Raving Rabbids on ebay if anyone is looking  http://bit.ly/meSqV </t>
  </si>
  <si>
    <t xml:space="preserve">@kisschasyband http://twitpic.com/3l97e - aww, you should come back to Perth and do a concert </t>
  </si>
  <si>
    <t xml:space="preserve">@raeny yes!! he must have! the wording is too close to not be a reference... </t>
  </si>
  <si>
    <t>Sun Apr 19 04:33:45 PDT 2009</t>
  </si>
  <si>
    <t xml:space="preserve">@kaelak00 You had a busy night!  Can't wait to see the non-sesame street orange </t>
  </si>
  <si>
    <t>Sun Apr 19 04:33:46 PDT 2009</t>
  </si>
  <si>
    <t xml:space="preserve">Happy Greek Easter everybody </t>
  </si>
  <si>
    <t>Sun Apr 19 04:33:48 PDT 2009</t>
  </si>
  <si>
    <t>ondagawood</t>
  </si>
  <si>
    <t xml:space="preserve">Sunday morning coffee &amp;amp; paper... </t>
  </si>
  <si>
    <t xml:space="preserve">@netnutt Just wanted to make sure ur ok!! </t>
  </si>
  <si>
    <t>Sun Apr 19 04:33:49 PDT 2009</t>
  </si>
  <si>
    <t xml:space="preserve">anyone know any good taylor lautner fan sites? </t>
  </si>
  <si>
    <t xml:space="preserve">I found Katy Perry's Twitter! Awesome!  </t>
  </si>
  <si>
    <t xml:space="preserve">@thisisryanross http://tinyurl.com/d486we Did you know you are entered? </t>
  </si>
  <si>
    <t>Sun Apr 19 04:33:50 PDT 2009</t>
  </si>
  <si>
    <t>Latina91</t>
  </si>
  <si>
    <t xml:space="preserve">Doing some math before the test tomorrow, I'm so not passing Math this year! I'm so having a 2 hours break later!! </t>
  </si>
  <si>
    <t>Sun Apr 19 04:33:51 PDT 2009</t>
  </si>
  <si>
    <t xml:space="preserve">@mambocube Wohooooo!!   &amp;lt;3 love you </t>
  </si>
  <si>
    <t>@SuzyDaFloozy LOL zonked out @ 3am but wide awake @ 9am-unfortunately with no dream I remember  now with Js hip prob might help 2nite lmao</t>
  </si>
  <si>
    <t>Sun Apr 19 04:33:54 PDT 2009</t>
  </si>
  <si>
    <t xml:space="preserve">@LimeIce you go girl! #yaymen jury thanks u </t>
  </si>
  <si>
    <t>Biandbi</t>
  </si>
  <si>
    <t>So the balls shaving thing paid off, just got a serious blowjob and spunked all our her face  http://tumblr.com/xyc1m7ls3</t>
  </si>
  <si>
    <t xml:space="preserve">Check www.myspace.com/beatf1ya for some sick music </t>
  </si>
  <si>
    <t>Sun Apr 19 04:33:57 PDT 2009</t>
  </si>
  <si>
    <t xml:space="preserve">happy birthday shaun and anna </t>
  </si>
  <si>
    <t>Sun Apr 19 04:33:59 PDT 2009</t>
  </si>
  <si>
    <t>@lucyliz  Its Not ! WEEEEEEEEEEEEEEEEEEEEEEEEEEEEEEEEEE  Hahha i like this day. yesterday was full of unwanted depress nuss for nuthin.</t>
  </si>
  <si>
    <t xml:space="preserve">Sitting out in the sun... Lush </t>
  </si>
  <si>
    <t>kishoreak</t>
  </si>
  <si>
    <t xml:space="preserve">@Hemanshu Anything that generated money in a grim economy. </t>
  </si>
  <si>
    <t xml:space="preserve">@jjprojects Sometimes a company that you didn't even know was on Twitter comes along and fixes your complaint...quickly. </t>
  </si>
  <si>
    <t xml:space="preserve">@robcthegeek Try it and see </t>
  </si>
  <si>
    <t>lollygagger68</t>
  </si>
  <si>
    <t>gotsa whole day off  let me know if you wanna do something</t>
  </si>
  <si>
    <t xml:space="preserve">@petewentz i care pete for saving the whales, don't give up you can do it </t>
  </si>
  <si>
    <t xml:space="preserve">@annataxxxi Good news, there is only a very remote chance that there is actually a God around to hate you. </t>
  </si>
  <si>
    <t xml:space="preserve">I just taught Jarrad to multi task! </t>
  </si>
  <si>
    <t>@qmuser Oh, I read from top to bottom. You *did* watch with subtitles.  Beautiful work.</t>
  </si>
  <si>
    <t>velcronylon</t>
  </si>
  <si>
    <t xml:space="preserve">@jasperparsnip It's a lovely pic. I thought it might be a little too 'isolated' to be part of the Cuillin range... </t>
  </si>
  <si>
    <t>Sun Apr 19 04:34:02 PDT 2009</t>
  </si>
  <si>
    <t>maalderman</t>
  </si>
  <si>
    <t xml:space="preserve">sses and cecil have missed you both twittering, glad you had good hols XX </t>
  </si>
  <si>
    <t xml:space="preserve">@JimAlger Absolutely, you will!! I have been trying to facebook &amp;quot;pimp&amp;quot; you  Spreading the word!! </t>
  </si>
  <si>
    <t>N3n3</t>
  </si>
  <si>
    <t xml:space="preserve">@ddlovato Are you really in Madrid? Wow, hopefully, I'll meet you haha. I'm not trying to be a stalker but...what are you doing here? </t>
  </si>
  <si>
    <t xml:space="preserve">@WayneDaStar brightened me up </t>
  </si>
  <si>
    <t>Sun Apr 19 04:34:03 PDT 2009</t>
  </si>
  <si>
    <t xml:space="preserve">Good mornin glorida &amp;lt;3 i love you and your perfect summertime weather </t>
  </si>
  <si>
    <t>OlgaDudeexD</t>
  </si>
  <si>
    <t xml:space="preserve">we are having barbeque today.. Njummiie </t>
  </si>
  <si>
    <t xml:space="preserve">Back from a sleepover </t>
  </si>
  <si>
    <t>Sun Apr 19 04:34:04 PDT 2009</t>
  </si>
  <si>
    <t xml:space="preserve">I followed Katy Perry!  </t>
  </si>
  <si>
    <t xml:space="preserve">is new on twitter </t>
  </si>
  <si>
    <t>@tommcfly i've been crunchy nutted  you've got me obsessed with this and crunchy nut! have a good show?</t>
  </si>
  <si>
    <t>Sun Apr 19 04:34:07 PDT 2009</t>
  </si>
  <si>
    <t>jasons</t>
  </si>
  <si>
    <t xml:space="preserve">@VonThompson that's OK, I got what you meant.. </t>
  </si>
  <si>
    <t>is playing neopets  http://plurk.com/p/oz8ev</t>
  </si>
  <si>
    <t>Sun Apr 19 04:34:09 PDT 2009</t>
  </si>
  <si>
    <t>David9108</t>
  </si>
  <si>
    <t>@Beverleyknight Get urself a nice cupa tea &amp;amp; get James round to give you a hug!!  (I think thats his name!) x x x</t>
  </si>
  <si>
    <t>jazzymonday</t>
  </si>
  <si>
    <t xml:space="preserve">@stpatience i dont really wanna talk bout it... )))) but honestly i'm doin better than before... </t>
  </si>
  <si>
    <t>RogerTravis</t>
  </si>
  <si>
    <t xml:space="preserve">@8bithack Let's limit it to Perfect Dark and N64 Zelda. </t>
  </si>
  <si>
    <t>M4ZZ1</t>
  </si>
  <si>
    <t xml:space="preserve">definately no commitment issues </t>
  </si>
  <si>
    <t>eiabang</t>
  </si>
  <si>
    <t xml:space="preserve">saving money mayn !!! </t>
  </si>
  <si>
    <t>Sun Apr 19 04:34:13 PDT 2009</t>
  </si>
  <si>
    <t>passionisdrive</t>
  </si>
  <si>
    <t xml:space="preserve">It's definately time for a nap! </t>
  </si>
  <si>
    <t>Sun Apr 19 04:34:14 PDT 2009</t>
  </si>
  <si>
    <t>@trickyshirls Lol Get him to hold yours eh??? There is a fetish for that sort of thing eh!  lol xx</t>
  </si>
  <si>
    <t xml:space="preserve">Removed the orange nail varnish from my toenails. That lasted a whole moon - what colour should I use next? </t>
  </si>
  <si>
    <t>@hot30 Hay Dudes, any new updates on Jonas Brothers  please if there is twitter me back  thanx tae xxx</t>
  </si>
  <si>
    <t>Sun Apr 19 04:34:16 PDT 2009</t>
  </si>
  <si>
    <t xml:space="preserve">@unknownfilms Pics &amp;amp; a link!! YEAH!! </t>
  </si>
  <si>
    <t>nellies09</t>
  </si>
  <si>
    <t xml:space="preserve">@VeraEllen well u know, the messages ur sharing is an inspiration. thank you! </t>
  </si>
  <si>
    <t xml:space="preserve">@emmaglet hmmmm i opted for the black dress over jeans, but i DO like your idea!!! and shall wear THAT until i need to put on the dress </t>
  </si>
  <si>
    <t>Rami_RockaFella</t>
  </si>
  <si>
    <t xml:space="preserve">@TheMandyMoore  aha....enjoying in the internet </t>
  </si>
  <si>
    <t>Sun Apr 19 04:34:20 PDT 2009</t>
  </si>
  <si>
    <t>CassyMoerk</t>
  </si>
  <si>
    <t xml:space="preserve">Working hard for my MONEY&amp;quot; </t>
  </si>
  <si>
    <t>Sun Apr 19 04:38:16 PDT 2009</t>
  </si>
  <si>
    <t>vluise</t>
  </si>
  <si>
    <t xml:space="preserve">school tomorrow I'm scared 2 go &amp;amp; I'm hainga lovely bubble bath &amp;amp; how do u use the @ thing kinton </t>
  </si>
  <si>
    <t>Sun Apr 19 04:38:17 PDT 2009</t>
  </si>
  <si>
    <t>adayoverdue</t>
  </si>
  <si>
    <t>acoustic set tonight... The GRV in Edinburgh come along  Wee warm up before The Hive on May 2nd! ADOx</t>
  </si>
  <si>
    <t>@tommcfly http://twitpic.com/3l9e5 - looking goood. i love that t-shirt tom  i want it haha xxx</t>
  </si>
  <si>
    <t xml:space="preserve">@Cuteoverdose Welcome on Twitter! I'm so glad to see you here as well </t>
  </si>
  <si>
    <t>Sun Apr 19 04:38:18 PDT 2009</t>
  </si>
  <si>
    <t xml:space="preserve">nope, do NOT look worse hhrmpf - just smaller  and DID tast better </t>
  </si>
  <si>
    <t>ayieshawoods</t>
  </si>
  <si>
    <t>Another 5am morning! Whew! Bless the Lord, somebody!   Ps. 118:23</t>
  </si>
  <si>
    <t xml:space="preserve">@KaitlinSpedding lmao, can't wait for it, do you know what your doing when you get to LA? I'm going to the April 28th recording </t>
  </si>
  <si>
    <t>@maliajonas yer, well idc, because i dont really believe it but i did at the start  x</t>
  </si>
  <si>
    <t xml:space="preserve">@JeffPulver Hi Jeff, have a great day. </t>
  </si>
  <si>
    <t xml:space="preserve">has just picked up his new glasses </t>
  </si>
  <si>
    <t>Sun Apr 19 04:38:21 PDT 2009</t>
  </si>
  <si>
    <t>uchiet</t>
  </si>
  <si>
    <t xml:space="preserve">@greeneration already saw it, baby.. </t>
  </si>
  <si>
    <t>hatchdaddy</t>
  </si>
  <si>
    <t xml:space="preserve">I'm spending my day with friends...or falling asleep on a couch...whichever path I end up on though, it will be a good day. </t>
  </si>
  <si>
    <t>PCD_NESSA</t>
  </si>
  <si>
    <t xml:space="preserve">eat rice with ma sissys. </t>
  </si>
  <si>
    <t xml:space="preserve">@blottedcopybook yay!! well done you :p  @enhance_me does beautiful portraits </t>
  </si>
  <si>
    <t>Sun Apr 19 04:38:27 PDT 2009</t>
  </si>
  <si>
    <t>Jairus74</t>
  </si>
  <si>
    <t xml:space="preserve">So very sian... sigh...  (30 seconds)... ok.. now that's done... The best is yet to be!! cheers.. </t>
  </si>
  <si>
    <t>If you like vintage, retro, surreal or abstract photography, check out my blog   http://humanremains.wordpress.com/</t>
  </si>
  <si>
    <t>Sun Apr 19 04:38:28 PDT 2009</t>
  </si>
  <si>
    <t>bearsilber</t>
  </si>
  <si>
    <t>Happy Sunday!!  http://tinyurl.com/322t9k</t>
  </si>
  <si>
    <t>@adhoctg thank you  and it was cheap because i can do the server admin myself and have a decent server already running</t>
  </si>
  <si>
    <t>C4rlit0</t>
  </si>
  <si>
    <t xml:space="preserve">@Seth_Rogen I will &amp;quot;observe and support&amp;quot; you </t>
  </si>
  <si>
    <t>Sun Apr 19 04:38:31 PDT 2009</t>
  </si>
  <si>
    <t xml:space="preserve">@DarrenRoberts Yes very kind of him to do that for such a pain in the arse like me! </t>
  </si>
  <si>
    <t xml:space="preserve">@dearhummingbird Impala = 60's equivalent to a Mondeo... wouldn't you prefere something a bit more sporty? </t>
  </si>
  <si>
    <t>sara_zanessa</t>
  </si>
  <si>
    <t xml:space="preserve">Can't wait for my bday!! 28 of april! only 9 days left!! </t>
  </si>
  <si>
    <t>Sun Apr 19 04:38:34 PDT 2009</t>
  </si>
  <si>
    <t>NICKIHT4</t>
  </si>
  <si>
    <t xml:space="preserve">@urijahfaber He's the man!!!!.. Of course, you are too though..! </t>
  </si>
  <si>
    <t>donnafrench</t>
  </si>
  <si>
    <t xml:space="preserve">@sarah_cawood I've fed the rays off Grand Cayman. It was awesome </t>
  </si>
  <si>
    <t>aidstest</t>
  </si>
  <si>
    <t xml:space="preserve">http://twicli.com/a7ufo 2 photos me in the park </t>
  </si>
  <si>
    <t>sriperinkulam</t>
  </si>
  <si>
    <t xml:space="preserve">@dpolice How was the shootout? </t>
  </si>
  <si>
    <t>Sun Apr 19 04:38:35 PDT 2009</t>
  </si>
  <si>
    <t xml:space="preserve">@MrTweet Re: &amp;quot; . . . roughly 8.2 days to be ready . . . and we are working hard to speed things up!&amp;quot; No rush </t>
  </si>
  <si>
    <t>CarolHong</t>
  </si>
  <si>
    <t xml:space="preserve">is preparing next week's sked for the entire bureau, except me. I'll be on leave. </t>
  </si>
  <si>
    <t>draggonday</t>
  </si>
  <si>
    <t xml:space="preserve">Happy Greek Orthodox  Easter </t>
  </si>
  <si>
    <t>Sun Apr 19 04:38:36 PDT 2009</t>
  </si>
  <si>
    <t xml:space="preserve">@tommcfly wow tom.i can say you really have cool sunglasses....where'd you buy it? </t>
  </si>
  <si>
    <t xml:space="preserve">is off to see grandma now </t>
  </si>
  <si>
    <t xml:space="preserve">@AlbertMaruggi not surprised. But a long season is ahead. Hopefully a fun one. </t>
  </si>
  <si>
    <t>Sun Apr 19 04:38:41 PDT 2009</t>
  </si>
  <si>
    <t>bryardman</t>
  </si>
  <si>
    <t xml:space="preserve">At the Fire Dept. today  Whoo hoo </t>
  </si>
  <si>
    <t xml:space="preserve">@angelroxy Hey there! Thanks for the #follow Friday reccomendation! Is really nice if you! How has your week been? </t>
  </si>
  <si>
    <t>Sun Apr 19 04:38:42 PDT 2009</t>
  </si>
  <si>
    <t>YoDebbiex3</t>
  </si>
  <si>
    <t xml:space="preserve">jus woke up ; church &amp;amp; qetttinqg my hair done then qunna r e a l L y start my SPRiNG BREAK </t>
  </si>
  <si>
    <t xml:space="preserve">Off to the beach in Lowestoft with @libberykathro, my mum and the dog </t>
  </si>
  <si>
    <t>cmr_x</t>
  </si>
  <si>
    <t xml:space="preserve">listening to music </t>
  </si>
  <si>
    <t>LisieGoesCrazy</t>
  </si>
  <si>
    <t xml:space="preserve">@CraziihBabeh  heyy </t>
  </si>
  <si>
    <t>Sun Apr 19 04:38:45 PDT 2009</t>
  </si>
  <si>
    <t>@gfalcone601 http://twitpic.com/3l8y4 - :O thats such a cute top! you are so pretty  x</t>
  </si>
  <si>
    <t>Sun Apr 19 04:38:46 PDT 2009</t>
  </si>
  <si>
    <t>britthicks</t>
  </si>
  <si>
    <t xml:space="preserve">@laurencog glad we got to see you, too! We have GOT to hang asap!! </t>
  </si>
  <si>
    <t>Sun Apr 19 04:38:47 PDT 2009</t>
  </si>
  <si>
    <t>spellrus</t>
  </si>
  <si>
    <t xml:space="preserve">@TheBetterSexDoc &amp;quot;don't read about buddha, be the buddha&amp;quot;  eckhart tolle </t>
  </si>
  <si>
    <t>Lovely day  Must Revise RE and Figure out this work Experience form.... Damn it!</t>
  </si>
  <si>
    <t>casstopping</t>
  </si>
  <si>
    <t xml:space="preserve">@DHughesy  how awesome is that??!!!  Go Hughesy </t>
  </si>
  <si>
    <t>@dougiemcfly are any of you boys doing the london marathon this year  haha</t>
  </si>
  <si>
    <t xml:space="preserve">@escribitionist I'm a crochet nut and am ALWAYS looking for new ideas </t>
  </si>
  <si>
    <t>daisychiara</t>
  </si>
  <si>
    <t xml:space="preserve">and my bag is well heavy so if u see me struggeling on the northern line later...a helping hand wud b much appreciated!! </t>
  </si>
  <si>
    <t>Sun Apr 19 04:38:50 PDT 2009</t>
  </si>
  <si>
    <t xml:space="preserve">@PatsyJ while I'm here I might as well </t>
  </si>
  <si>
    <t>LoveNKOTBdonnie</t>
  </si>
  <si>
    <t xml:space="preserve">@DonnieWahlberg hello glad to here last night was a blast. Now MAY the cruise wish I could go bit can't afford hope you guys have a blast </t>
  </si>
  <si>
    <t>Sun Apr 19 04:38:52 PDT 2009</t>
  </si>
  <si>
    <t xml:space="preserve">@tommcfly http://twitpic.com/3l9e5 - I wish we'd have Starbucks here in Finland too. </t>
  </si>
  <si>
    <t>stephjacko</t>
  </si>
  <si>
    <t xml:space="preserve">i woke up so late today, its so sunny and beautiful!! currently doing my makeup ready to out for L with the fam </t>
  </si>
  <si>
    <t>x_Jessica</t>
  </si>
  <si>
    <t xml:space="preserve">bought tickets to the You Me At Six concert yesterday, which means I'm seeing them twice within three days in June. Awesome. </t>
  </si>
  <si>
    <t xml:space="preserve">replying comments in myspace </t>
  </si>
  <si>
    <t>@tommcfly   love the glasses, i really want a pair of them :') see you in blackpool in 3 days  xx</t>
  </si>
  <si>
    <t>Sun Apr 19 04:38:57 PDT 2009</t>
  </si>
  <si>
    <t xml:space="preserve">watching IPL </t>
  </si>
  <si>
    <t xml:space="preserve">@Nanditaadhikari it's on TEN or Nine HD channels. Doesn't show on regular. Best to get a HD set top box - good investment. </t>
  </si>
  <si>
    <t>DanaW915</t>
  </si>
  <si>
    <t xml:space="preserve">@sashembrey the best part of my day was making $600 at my garage sale!  woot! </t>
  </si>
  <si>
    <t>DOUGIE POYNTER &amp;lt;3 your amazing. omg seeing mcfly in like 21days  who wants to camp the night before?</t>
  </si>
  <si>
    <t>@dougiemcfly glad you had a good show  looking forward to the tour? xx</t>
  </si>
  <si>
    <t xml:space="preserve">@docfreezy After your done wanna clean mine so I don't have too </t>
  </si>
  <si>
    <t>inspirewithhope</t>
  </si>
  <si>
    <t xml:space="preserve">Lovely sunny day! </t>
  </si>
  <si>
    <t xml:space="preserve">jonathan rhys meyers. god hes sexy. but no. just cause i love emma THAT much... i vote mark owen </t>
  </si>
  <si>
    <t>Sun Apr 19 04:38:59 PDT 2009</t>
  </si>
  <si>
    <t>Maiccu</t>
  </si>
  <si>
    <t>@lumensilta Me like your saying  yeah, lets change!</t>
  </si>
  <si>
    <t>shaghayegh63</t>
  </si>
  <si>
    <t xml:space="preserve">@GODISGOTH really!? you think our language looks gorgeous in writing? </t>
  </si>
  <si>
    <t>klazinasuzanna</t>
  </si>
  <si>
    <t xml:space="preserve">I am writing today. But I want to be out in the sun. Somebody please dsitrub me! </t>
  </si>
  <si>
    <t xml:space="preserve">getting ready to go to the Star!!! </t>
  </si>
  <si>
    <t>Sun Apr 19 04:39:00 PDT 2009</t>
  </si>
  <si>
    <t xml:space="preserve">@tga1976 LOL It's called growing up  I was around in the rave days - been there - done all that </t>
  </si>
  <si>
    <t>Sun Apr 19 04:39:01 PDT 2009</t>
  </si>
  <si>
    <t xml:space="preserve">i never knew my nephew liked the beatles </t>
  </si>
  <si>
    <t>Sun Apr 19 04:39:02 PDT 2009</t>
  </si>
  <si>
    <t xml:space="preserve">@RichHarris2: cool! I wish i had an iPhone too </t>
  </si>
  <si>
    <t>PortrayingErika</t>
  </si>
  <si>
    <t xml:space="preserve">Gonna get ready and go for a walk in the sunshine </t>
  </si>
  <si>
    <t>smiley12121</t>
  </si>
  <si>
    <t xml:space="preserve"> the joys of sky plus</t>
  </si>
  <si>
    <t>Sun Apr 19 04:39:05 PDT 2009</t>
  </si>
  <si>
    <t>trancemylove</t>
  </si>
  <si>
    <t xml:space="preserve">@asot400  18 </t>
  </si>
  <si>
    <t>Sun Apr 19 04:39:04 PDT 2009</t>
  </si>
  <si>
    <t>yippieeeee exams over  mohnishgs</t>
  </si>
  <si>
    <t>Sun Apr 19 04:39:06 PDT 2009</t>
  </si>
  <si>
    <t>http://soundcloud.com/gelboy      my friend wrote it, i love it  pleaseeee listen!</t>
  </si>
  <si>
    <t>Sun Apr 19 04:39:07 PDT 2009</t>
  </si>
  <si>
    <t>@dylan_mason no I really would love to meet them too!!  I love them all!! You? Can you follow me please  x</t>
  </si>
  <si>
    <t>Sun Apr 19 04:39:10 PDT 2009</t>
  </si>
  <si>
    <t xml:space="preserve">hmmmm wanting food </t>
  </si>
  <si>
    <t>Sun Apr 19 04:39:09 PDT 2009</t>
  </si>
  <si>
    <t xml:space="preserve">@dadinka yes just an illusion ! </t>
  </si>
  <si>
    <t xml:space="preserve">Taking the lawwn mower to the car </t>
  </si>
  <si>
    <t>Sun Apr 19 04:39:11 PDT 2009</t>
  </si>
  <si>
    <t>xbokcom</t>
  </si>
  <si>
    <t xml:space="preserve">woooooooooooooow = I Just wake up and ready for the band </t>
  </si>
  <si>
    <t>hprost</t>
  </si>
  <si>
    <t>Jona creatief  - http://mobypicture.com/?omcxvz</t>
  </si>
  <si>
    <t>@jacsonian  what's his name?</t>
  </si>
  <si>
    <t>The man himself  #gadgetshowlive  http://twitpic.com/3l9gf</t>
  </si>
  <si>
    <t xml:space="preserve">I'm spending my day with friends...or falling asleep on a couch...whichever path I end up on, either way, it'll be a good day. </t>
  </si>
  <si>
    <t>Sun Apr 19 04:39:13 PDT 2009</t>
  </si>
  <si>
    <t>shaieen</t>
  </si>
  <si>
    <t>asks yehey! ganda na ng firefox namin  color yellow.. ehheh.. gud evenin! http://plurk.com/p/oz9cd</t>
  </si>
  <si>
    <t>Sun Apr 19 04:39:14 PDT 2009</t>
  </si>
  <si>
    <t xml:space="preserve">@natalie_mary can we have a tea party tomorrow night? I have a cute tea set </t>
  </si>
  <si>
    <t>AmieET</t>
  </si>
  <si>
    <t xml:space="preserve">Watching Peter Pan on itv- how I love Jason Isaacs!! </t>
  </si>
  <si>
    <t>articsky</t>
  </si>
  <si>
    <t xml:space="preserve">first bikeride of the year, felt good </t>
  </si>
  <si>
    <t xml:space="preserve">Deana's sister went to watch David Archuleta but didn't ask for an autograph because they were a lot of girls!  </t>
  </si>
  <si>
    <t xml:space="preserve">@Jackula ew. Tweetie will be THE Mac client. Just you wait </t>
  </si>
  <si>
    <t>@rebeccamezzino great tip babycakes - owww I just wanted to say that word today!  Yeay!</t>
  </si>
  <si>
    <t>Sun Apr 19 04:39:17 PDT 2009</t>
  </si>
  <si>
    <t xml:space="preserve">@shani_epa umm through this arrangement what would be the earliest day  i could get them? </t>
  </si>
  <si>
    <t xml:space="preserve">@gourmeted i didn't make cos I was one mango short but I was to use fresh mangoes. They're in season </t>
  </si>
  <si>
    <t>Sun Apr 19 04:39:18 PDT 2009</t>
  </si>
  <si>
    <t xml:space="preserve">It's a coffee then dinner kinda day </t>
  </si>
  <si>
    <t>Sun Apr 19 04:39:19 PDT 2009</t>
  </si>
  <si>
    <t xml:space="preserve">@luica Cool. Once you join up you'll get the first alerts to when the next event will take place #MGoL </t>
  </si>
  <si>
    <t xml:space="preserve">Crap signal on my iPhone, takes forever to up load tweet, but the suns coming out. Yippeee!! I'm going to warm up at last. </t>
  </si>
  <si>
    <t xml:space="preserve">@swaggboss milk does a body good </t>
  </si>
  <si>
    <t xml:space="preserve">@NomDuJour Thanks man! It's on the list </t>
  </si>
  <si>
    <t>phillyrealty</t>
  </si>
  <si>
    <t>@templewill Thanks !  It is a little risky, but so be it I guess  .  Hopefully no one will throw rocks at me in the next few days !</t>
  </si>
  <si>
    <t xml:space="preserve">@Rosaapril replying doesnt use up APIs. Only info downloaded from twitter uses them </t>
  </si>
  <si>
    <t xml:space="preserve">@definetheline he is! I'm very happy that that button is in the bottom left corners now </t>
  </si>
  <si>
    <t>Sun Apr 19 04:43:00 PDT 2009</t>
  </si>
  <si>
    <t>stuntgp2000</t>
  </si>
  <si>
    <t xml:space="preserve">@xmonader didn't touch Djano yet. I was quiet amazed the other day when I compared Django with Rails. and I almost forgot about this book </t>
  </si>
  <si>
    <t>krystinlow</t>
  </si>
  <si>
    <t xml:space="preserve">faith is &amp;quot;being sure of what we hope for &amp;amp;certain of what we do not see&amp;quot;.. HOPE always brings life,so exchange lost expectation for hope </t>
  </si>
  <si>
    <t>Sun Apr 19 04:43:03 PDT 2009</t>
  </si>
  <si>
    <t xml:space="preserve">@kirstenin I love that song </t>
  </si>
  <si>
    <t>Sun Apr 19 04:43:04 PDT 2009</t>
  </si>
  <si>
    <t>BobbyTing</t>
  </si>
  <si>
    <t xml:space="preserve">@fatihasharif pretty good saves loggin on the site everytime </t>
  </si>
  <si>
    <t xml:space="preserve">@Duane_Hazell hey how are you? </t>
  </si>
  <si>
    <t>Sun Apr 19 04:43:05 PDT 2009</t>
  </si>
  <si>
    <t>@GrahamGudgin Good Morning to you too  I hope yours is a nice and Relaxing Sunday as well</t>
  </si>
  <si>
    <t>Sun Apr 19 04:43:06 PDT 2009</t>
  </si>
  <si>
    <t>Cichutko</t>
  </si>
  <si>
    <t>@Bulehithien Aaaah, ok, that makes it clear  Still, I don't like the word 'feast' in such a context.</t>
  </si>
  <si>
    <t>Sun Apr 19 04:43:07 PDT 2009</t>
  </si>
  <si>
    <t>@Jayme1988 Well, that is just lovely my dear. Cleaning the garden and geting ready to plant the seeds of life.  @jiggleaud must be proud.</t>
  </si>
  <si>
    <t>Sun Apr 19 04:43:08 PDT 2009</t>
  </si>
  <si>
    <t xml:space="preserve">im bored and cassie;s net is crap and  i want the pictures she took of me being a cat </t>
  </si>
  <si>
    <t>Sun Apr 19 04:43:09 PDT 2009</t>
  </si>
  <si>
    <t>JonWitham</t>
  </si>
  <si>
    <t xml:space="preserve">@f1_racing_mad PS3 - very nice NTC really pays well then </t>
  </si>
  <si>
    <t>JennaLinn17</t>
  </si>
  <si>
    <t xml:space="preserve">cleaning...Mommy's coming to FL tomorrow </t>
  </si>
  <si>
    <t>Sun Apr 19 04:43:11 PDT 2009</t>
  </si>
  <si>
    <t xml:space="preserve">thinks his new iPhone App is pretty cool </t>
  </si>
  <si>
    <t>Sun Apr 19 04:43:15 PDT 2009</t>
  </si>
  <si>
    <t>dAnc3mAnIaC</t>
  </si>
  <si>
    <t xml:space="preserve">wow ive FINALLY opned my eyes 2 c the bad &amp;amp; stop bn n denial and i feel a loooot better. plus i deserve better and i deserve to smile so </t>
  </si>
  <si>
    <t>Sun Apr 19 04:43:16 PDT 2009</t>
  </si>
  <si>
    <t xml:space="preserve">I'm amazed at how many times I've seen Toy Story... Sophia needs to obsess about something else now </t>
  </si>
  <si>
    <t>MrsDanHumphries</t>
  </si>
  <si>
    <t xml:space="preserve">Bored. Cinema this afternoon with Becca and Clare </t>
  </si>
  <si>
    <t>StevieDavidson</t>
  </si>
  <si>
    <t xml:space="preserve">i just stopped following 40 people! Just cause i follow to many.. </t>
  </si>
  <si>
    <t>Sun Apr 19 04:43:20 PDT 2009</t>
  </si>
  <si>
    <t>NPCmcfly</t>
  </si>
  <si>
    <t xml:space="preserve">@tommcfly starbucks is legendary !it's all about the frappucino's though  </t>
  </si>
  <si>
    <t>Sun Apr 19 04:43:21 PDT 2009</t>
  </si>
  <si>
    <t xml:space="preserve">@Bass_ lol ... wasn't on Twit though ... closer to home </t>
  </si>
  <si>
    <t>Sun Apr 19 04:43:22 PDT 2009</t>
  </si>
  <si>
    <t>mattgrise</t>
  </si>
  <si>
    <t xml:space="preserve">@JoshCousineau 6:30 is a little early for Elmo isn't it? </t>
  </si>
  <si>
    <t>Sun Apr 19 04:43:23 PDT 2009</t>
  </si>
  <si>
    <t xml:space="preserve">&amp;quot;You sing better than Miley. You should take her place in Hannah Montana.&amp;quot; Thanks mom!!! </t>
  </si>
  <si>
    <t>Sun Apr 19 04:43:25 PDT 2009</t>
  </si>
  <si>
    <t xml:space="preserve">@imogenheap just listening to your cd with a coffee in hand - nothing better to start a Sunday </t>
  </si>
  <si>
    <t>Sun Apr 19 04:43:26 PDT 2009</t>
  </si>
  <si>
    <t xml:space="preserve">@Mclovin094 I LOVE TWITTER. haha i think we should be twitter buddies :p. oh dang.. well ill try it then </t>
  </si>
  <si>
    <t>Sun Apr 19 04:43:28 PDT 2009</t>
  </si>
  <si>
    <t>Mellatrix</t>
  </si>
  <si>
    <t xml:space="preserve">@Nina_Frydenberg wow, congratulations, good for you </t>
  </si>
  <si>
    <t xml:space="preserve">@tommcfly Hey Tom Me And My Friends Were Wondering Are You Guys Doing T4 On The Beach This Year? </t>
  </si>
  <si>
    <t>@fagunbhavsar I love aamras and thepla too   #IPL</t>
  </si>
  <si>
    <t>Luc_ee</t>
  </si>
  <si>
    <t xml:space="preserve">Morning twitter, currently listening to motley crue can't beat some 80's rock in the morning to wake you up </t>
  </si>
  <si>
    <t>Sun Apr 19 04:43:32 PDT 2009</t>
  </si>
  <si>
    <t xml:space="preserve">paula abdul is gaing followers .... good for her </t>
  </si>
  <si>
    <t xml:space="preserve">@UltravoxTP Great gig last night - really enjoyed it. Bought backs loads of happy memories - thanx  Enjoy the rest of your tour </t>
  </si>
  <si>
    <t xml:space="preserve">@AussieMcflyFan lol, ooh... still good </t>
  </si>
  <si>
    <t xml:space="preserve">@michaelgrainger Thank you! Haven't heard that one in ages! </t>
  </si>
  <si>
    <t xml:space="preserve">@Seradox Oh well doneee, keep it up. </t>
  </si>
  <si>
    <t>tmasteve</t>
  </si>
  <si>
    <t xml:space="preserve">@astanger Thanks! </t>
  </si>
  <si>
    <t xml:space="preserve">Is in the mood to paint the whole house and not go college for a week! </t>
  </si>
  <si>
    <t>Sun Apr 19 04:43:36 PDT 2009</t>
  </si>
  <si>
    <t xml:space="preserve">Finishing the weekend with the galore of Hanamasa </t>
  </si>
  <si>
    <t xml:space="preserve">@sussextiger well hello there </t>
  </si>
  <si>
    <t>Sun Apr 19 04:43:37 PDT 2009</t>
  </si>
  <si>
    <t xml:space="preserve">@zacislost I'm loving illustrator atm, hasn't crashed or gone messy on me for this job i'm working on once. But still, I know the feeling </t>
  </si>
  <si>
    <t xml:space="preserve">Just woke up. This will probably be the first and only time i will willingly wake up at 7:30. </t>
  </si>
  <si>
    <t>redbaks</t>
  </si>
  <si>
    <t>oh hello there rain!  you make me happy now</t>
  </si>
  <si>
    <t>zoofie</t>
  </si>
  <si>
    <t>@DramaMagazine I can't wait to see the photos of Tom Felton! I think you should release some preview shots  Please? x</t>
  </si>
  <si>
    <t xml:space="preserve">Ate so much.. lol. Was good tho </t>
  </si>
  <si>
    <t>Sun Apr 19 04:43:39 PDT 2009</t>
  </si>
  <si>
    <t xml:space="preserve">Time for my weekly hard drive backup. Carbon Copy Cloner to do the job again </t>
  </si>
  <si>
    <t xml:space="preserve">Smoking a cigarette then reading Breaking Dawn and going to sleep. Love you all! </t>
  </si>
  <si>
    <t>Sun Apr 19 04:43:41 PDT 2009</t>
  </si>
  <si>
    <t>@JimAlger We could do a &amp;quot;Pimp My Tweeples&amp;quot; segment for ya, but it sounds rather, um...racy...   Not sure it would fly!</t>
  </si>
  <si>
    <t>Sun Apr 19 04:43:42 PDT 2009</t>
  </si>
  <si>
    <t>bigdave99</t>
  </si>
  <si>
    <t xml:space="preserve">still suffering a little from all the celebrating,might have to have the old hair of the dog </t>
  </si>
  <si>
    <t xml:space="preserve">@xDinna yep  Sorry for the late reply. i was reading my review from heartdrops </t>
  </si>
  <si>
    <t>Sun Apr 19 04:43:49 PDT 2009</t>
  </si>
  <si>
    <t xml:space="preserve">@jadoon88 @imhassan It was a JOKE! ROFL! I'm doing Physics... In my ROOM </t>
  </si>
  <si>
    <t>@dougiemcfly no prob  as long as you change it, its allright  Rockin' Dougie tweet tweet tweet..  xxxx</t>
  </si>
  <si>
    <t>Sun Apr 19 04:43:48 PDT 2009</t>
  </si>
  <si>
    <t xml:space="preserve">god, im laughing hysterically at the skit Hamish &amp;amp; ANdy just did. love them boys. </t>
  </si>
  <si>
    <t xml:space="preserve">@sophietonks So hopefully more now! </t>
  </si>
  <si>
    <t>kamasheto</t>
  </si>
  <si>
    <t>@salem_sayed makansh asdy msh laziza fa msh hause it, kan asdy msh laziza bas keda  kda kda its not very useful for us as a feature</t>
  </si>
  <si>
    <t>hayman91</t>
  </si>
  <si>
    <t>home now  car journey was quite quick despite the breakdown</t>
  </si>
  <si>
    <t xml:space="preserve">Am home with the family, wet cos of the rain, got a call from dad on the bus cos my mum got worried that i wasnt home yet isnt she sweet </t>
  </si>
  <si>
    <t>Sun Apr 19 04:43:51 PDT 2009</t>
  </si>
  <si>
    <t xml:space="preserve">@RachaelPhillips True ... just a persistent offender. </t>
  </si>
  <si>
    <t>Sun Apr 19 04:43:52 PDT 2009</t>
  </si>
  <si>
    <t xml:space="preserve">picked up some bangalow sweet pork for my pea &amp;amp; ham quiche </t>
  </si>
  <si>
    <t>@Romka112 Yeaaaah! You know it  Spotted me last night? Meow!</t>
  </si>
  <si>
    <t>Sun Apr 19 04:43:53 PDT 2009</t>
  </si>
  <si>
    <t xml:space="preserve">@kateweb Haha, I know - what a ridicukous scene! Love it though </t>
  </si>
  <si>
    <t>Sun Apr 19 04:43:55 PDT 2009</t>
  </si>
  <si>
    <t>@TheGunBlade Enjoying it but it gets really hard with all the side quests  Well worth the money though.</t>
  </si>
  <si>
    <t>Good stuff! &amp;amp; LOL I know  I was tired (that's my excuse)! I'm all good thanks -happy we've got lovely weather again!</t>
  </si>
  <si>
    <t>Sun Apr 19 04:43:57 PDT 2009</t>
  </si>
  <si>
    <t>@milliemagsaysay buy me something from zara!!!!  :&amp;gt;</t>
  </si>
  <si>
    <t>gagey</t>
  </si>
  <si>
    <t>@Zee It's a pretty cool place. I used to hang out there for the art, movies &amp;amp; a little bit of drunken time too...  Enjoy!</t>
  </si>
  <si>
    <t>Sun Apr 19 04:44:01 PDT 2009</t>
  </si>
  <si>
    <t xml:space="preserve">@andytlr Either way, I'm excited!  Enjoy your night.... </t>
  </si>
  <si>
    <t xml:space="preserve">...considering I paid Budget's cheapest rate, I consider this a win </t>
  </si>
  <si>
    <t xml:space="preserve">@susysu Hehe...hmmm...I have no comment on that.  </t>
  </si>
  <si>
    <t xml:space="preserve">is loving the McFly tweets </t>
  </si>
  <si>
    <t xml:space="preserve">god only knows what i'd be without you </t>
  </si>
  <si>
    <t>Sun Apr 19 04:44:02 PDT 2009</t>
  </si>
  <si>
    <t>nljc88</t>
  </si>
  <si>
    <t xml:space="preserve">had a great relaxing weekend </t>
  </si>
  <si>
    <t>Sun Apr 19 04:44:03 PDT 2009</t>
  </si>
  <si>
    <t xml:space="preserve">oh and @mmitchelldaviss i think u should post more 'FML's , they are amusing </t>
  </si>
  <si>
    <t>amandalee</t>
  </si>
  <si>
    <t xml:space="preserve">@wmkim thanks! it's been pretty here! i've been at work both days so i couldn't enjoy every second of it, but at least there was sunset. </t>
  </si>
  <si>
    <t>@angelinajonasx heey sorry just went through my @ replies and I got what you twittered me just now haha im good thanks &amp;amp; you  xo</t>
  </si>
  <si>
    <t>oggiemusic</t>
  </si>
  <si>
    <t xml:space="preserve">On a sunny day like this it's all about keeping it real, i don't say it if I don't mean it! </t>
  </si>
  <si>
    <t>Sun Apr 19 04:44:05 PDT 2009</t>
  </si>
  <si>
    <t>@harisn ohk  (tweet deleted)</t>
  </si>
  <si>
    <t xml:space="preserve">@cjhyde Well, I've only read Moby Dick once. . . </t>
  </si>
  <si>
    <t xml:space="preserve">@sohailmahmood hi there </t>
  </si>
  <si>
    <t xml:space="preserve">@Youssef90 ? ????? Don't worry - we're from the internets. It's going to be alright. </t>
  </si>
  <si>
    <t>@ashishmohta There's one or two of us here, yes  What do you need?</t>
  </si>
  <si>
    <t xml:space="preserve">@rodmeltheman HAHAHA! O diba?? Status status lang, solve na solve ka na! HAHA! </t>
  </si>
  <si>
    <t>oliviertripet</t>
  </si>
  <si>
    <t xml:space="preserve">in other words, I can enjoy the afternoon </t>
  </si>
  <si>
    <t xml:space="preserve">@prakashaiesec tell me about it </t>
  </si>
  <si>
    <t>Nurawr</t>
  </si>
  <si>
    <t>Lol make that 9  *muacks*</t>
  </si>
  <si>
    <t>Sun Apr 19 04:44:10 PDT 2009</t>
  </si>
  <si>
    <t>JakeusMeakus</t>
  </si>
  <si>
    <t>@sidoniehelena was good tho  why are they called tie fighters? :S</t>
  </si>
  <si>
    <t xml:space="preserve">@dougpete Well I am back. And thinking about things. And reflecting a little. Hope your weekend is treating you well. </t>
  </si>
  <si>
    <t>WickedKir</t>
  </si>
  <si>
    <t xml:space="preserve">@tommcfly You guys succeeded, I had the best night of my life </t>
  </si>
  <si>
    <t>Sun Apr 19 04:44:13 PDT 2009</t>
  </si>
  <si>
    <t>@HannaUmar Cooliessss. me too  I can also look at FB's friends status.</t>
  </si>
  <si>
    <t>pierrotcarre</t>
  </si>
  <si>
    <t xml:space="preserve">wow, it's been a while i haven't log in to twitter.com directly... a few changes here </t>
  </si>
  <si>
    <t>Sun Apr 19 04:44:16 PDT 2009</t>
  </si>
  <si>
    <t xml:space="preserve">@kelly_clarkson hey just wondering if your coming to australia for a concert ? love to see you live </t>
  </si>
  <si>
    <t>mairsmagic</t>
  </si>
  <si>
    <t xml:space="preserve">Met up with John Leake too for Lunch and a tour of the bookshops </t>
  </si>
  <si>
    <t>joeyjojo2210</t>
  </si>
  <si>
    <t>@ian_watkins im with u on that 1!  x</t>
  </si>
  <si>
    <t>Sun Apr 19 04:44:17 PDT 2009</t>
  </si>
  <si>
    <t>evayuan</t>
  </si>
  <si>
    <t xml:space="preserve">attending my dear friend's wedding dinner. Not sure whether suffering an irrelevant sermon is worse, or small talk with strangers. </t>
  </si>
  <si>
    <t>Sun Apr 19 04:44:18 PDT 2009</t>
  </si>
  <si>
    <t>@smiley92 Thanks  {{Hristos Voskrese}} =P</t>
  </si>
  <si>
    <t>is at home ... bring on monday!  ... NOT hehehe</t>
  </si>
  <si>
    <t>Sun Apr 19 04:44:19 PDT 2009</t>
  </si>
  <si>
    <t xml:space="preserve">@timmeh And isn't that done right in Espresso </t>
  </si>
  <si>
    <t>Sun Apr 19 04:44:20 PDT 2009</t>
  </si>
  <si>
    <t xml:space="preserve">@ipsy Very well thank you. I've got another one next month and I'll find out if I have the job then </t>
  </si>
  <si>
    <t>whataboutmark</t>
  </si>
  <si>
    <t xml:space="preserve">Is now tweeting from Adium thanks to @jaspertandy. This will then more than likely be replaced by tweetie on Monday </t>
  </si>
  <si>
    <t>Sun Apr 19 04:44:21 PDT 2009</t>
  </si>
  <si>
    <t xml:space="preserve">@hinchley unless of course you (or friends) are body builders in which case i admire their muscles &amp;amp; lovely oily, leathery, orange skin </t>
  </si>
  <si>
    <t>daniellesng</t>
  </si>
  <si>
    <t xml:space="preserve">Thunderstorm soon. I'm loving every minute now.. until the thunder starts </t>
  </si>
  <si>
    <t>Sun Apr 19 04:48:18 PDT 2009</t>
  </si>
  <si>
    <t>20YearBillions</t>
  </si>
  <si>
    <t>Ah , sunday morning , what a nice day to get up and realize I have money already  I love the internets.</t>
  </si>
  <si>
    <t>Sun Apr 19 04:48:20 PDT 2009</t>
  </si>
  <si>
    <t xml:space="preserve">@OliverRanch Sorry for not replying before. Sometimes when I'm mobile I don't get to reply as much as I like. Yes I travel to Toronto. </t>
  </si>
  <si>
    <t>Sun Apr 19 04:48:21 PDT 2009</t>
  </si>
  <si>
    <t>laurennb</t>
  </si>
  <si>
    <t xml:space="preserve">eating some grapes </t>
  </si>
  <si>
    <t>anarubio</t>
  </si>
  <si>
    <t xml:space="preserve">@jennettemccurdy Today is @Nanda13 birthday. Can you send her a &amp;quot;hello&amp;quot;? She would love it. She loves you very much! Thk U! </t>
  </si>
  <si>
    <t xml:space="preserve">@calmtechcoach owww you are too bloody cute missy! just wanna high five ya right now..don't leave me hanging! </t>
  </si>
  <si>
    <t xml:space="preserve">Vote for Rove for this years logie. </t>
  </si>
  <si>
    <t>Sun Apr 19 04:48:23 PDT 2009</t>
  </si>
  <si>
    <t>Time for chores.  Remember .. re-use, recycle, and save trees - buy wombat paper   http://tinyurl.com/d8qwdh</t>
  </si>
  <si>
    <t xml:space="preserve">off to bed to watch @Rove1974 and prepare for Term 2. I'll be back in the land of the living some time in June </t>
  </si>
  <si>
    <t xml:space="preserve">@dougiemcfly ... Good luck? </t>
  </si>
  <si>
    <t xml:space="preserve">@bellesims hey, im your friend! and when i just started twitter i thought it was pointless but now im hooked! </t>
  </si>
  <si>
    <t>Sun Apr 19 04:48:24 PDT 2009</t>
  </si>
  <si>
    <t xml:space="preserve">@zetab I hope so too </t>
  </si>
  <si>
    <t>LegsMichael</t>
  </si>
  <si>
    <t xml:space="preserve">@iiacovou Linda McCartney roast thing. And flaounes of course. And eggs n all </t>
  </si>
  <si>
    <t>Sun Apr 19 04:48:26 PDT 2009</t>
  </si>
  <si>
    <t>@jasons it's stunning today actually! very sunny and warm  hence I'm tweeting while relaxing in my garden, where abouts are you?</t>
  </si>
  <si>
    <t>Sun Apr 19 04:48:27 PDT 2009</t>
  </si>
  <si>
    <t xml:space="preserve">@georgiekins im like buring!! yeah we should go out some time </t>
  </si>
  <si>
    <t>@Saffiter Nope, in a money tin.  I'm saving all the gold coins I get.</t>
  </si>
  <si>
    <t xml:space="preserve">@Hyper8 5 shirts will probably take me the rest of the day. So wouldn't hold out much hope </t>
  </si>
  <si>
    <t xml:space="preserve">@pierrotcarre was here before @oprah http://herebeforeoprah.com #herebeforeoprah | via @theodric </t>
  </si>
  <si>
    <t>Sun Apr 19 04:48:30 PDT 2009</t>
  </si>
  <si>
    <t xml:space="preserve">Mommy tired..Drew slept okay but I couldn't sleep at alllllll...weird. Oh well. Hopefully coffee will get me through! Maybe a nap later </t>
  </si>
  <si>
    <t>Sun Apr 19 04:48:31 PDT 2009</t>
  </si>
  <si>
    <t>@josiiii you mofo. your a tard  ilyy. oii so are you free tomorrow. lovexo</t>
  </si>
  <si>
    <t xml:space="preserve">http://twitpic.com/3l9p3 - Dr Who News. I know it is very wrong... </t>
  </si>
  <si>
    <t xml:space="preserve">http://twitpic.com/3l9p2 - Meliha and Veronica in party mood </t>
  </si>
  <si>
    <t>Sun Apr 19 04:48:32 PDT 2009</t>
  </si>
  <si>
    <t>hannahrsmith</t>
  </si>
  <si>
    <t xml:space="preserve">@rachelmueller ahh. so good. hope you cried as hard as i would have! loooove you </t>
  </si>
  <si>
    <t>Monty_Burns</t>
  </si>
  <si>
    <t xml:space="preserve">@vicjamm So much for Smithers standing guard for me!  Password protected now </t>
  </si>
  <si>
    <t>Sun Apr 19 04:48:33 PDT 2009</t>
  </si>
  <si>
    <t>shellycaff</t>
  </si>
  <si>
    <t>I love Sundays  except today I have to go back to college to do my exams =(</t>
  </si>
  <si>
    <t>Sun Apr 19 04:48:34 PDT 2009</t>
  </si>
  <si>
    <t>natalielaw</t>
  </si>
  <si>
    <t xml:space="preserve">@TomFelton ive seen YOU play at wembley stadium </t>
  </si>
  <si>
    <t>Sun Apr 19 04:48:36 PDT 2009</t>
  </si>
  <si>
    <t xml:space="preserve">I m in love with cancer biology! </t>
  </si>
  <si>
    <t>Sun Apr 19 04:48:38 PDT 2009</t>
  </si>
  <si>
    <t xml:space="preserve">hmmm...not really in the twittering mood tonight...see you all tomorrow </t>
  </si>
  <si>
    <t>@dougiemcfly We will miss your tweets  x</t>
  </si>
  <si>
    <t>@yatii congrats on almost finishing the book  #readathon</t>
  </si>
  <si>
    <t>Sun Apr 19 04:48:40 PDT 2009</t>
  </si>
  <si>
    <t xml:space="preserve">@jasons have a good sleep, sure we'll all still be here </t>
  </si>
  <si>
    <t>Sun Apr 19 04:48:39 PDT 2009</t>
  </si>
  <si>
    <t>@GentleSinner You gots histoire on a Monday? And thank you muchly  History is coming along nicely t'isn't it. Ha I sound British...</t>
  </si>
  <si>
    <t xml:space="preserve">mcfly was amazing last night </t>
  </si>
  <si>
    <t xml:space="preserve">I'm alive everybody! </t>
  </si>
  <si>
    <t>Sun Apr 19 04:48:42 PDT 2009</t>
  </si>
  <si>
    <t xml:space="preserve">@gfalcone601 http://twitpic.com/3l8y4 - Gio your are soooo cute with the shirt!!!Love ya </t>
  </si>
  <si>
    <t xml:space="preserve">Hey!  Woke up today 12:30, and just ate breakfast, now I will try to find someone who wants to go out and do something today </t>
  </si>
  <si>
    <t>Sun Apr 19 04:48:43 PDT 2009</t>
  </si>
  <si>
    <t xml:space="preserve">@McAdamBach oh Shane texted me about that yesterday! but i didnt reply! no im not gonna go! are youu? yay! twittering is cool! love you </t>
  </si>
  <si>
    <t>Sun Apr 19 04:48:44 PDT 2009</t>
  </si>
  <si>
    <t xml:space="preserve">just been for a walk with my mum in the sunshine and picked up a few last minute things before we start cooking lunch. Lovely weather </t>
  </si>
  <si>
    <t xml:space="preserve">Cleaned my room, now waiting to go to my grandmother's for some dinner </t>
  </si>
  <si>
    <t>rsphotos</t>
  </si>
  <si>
    <t>new photography portfolio  www.rachelsuzanne.fotopic.net</t>
  </si>
  <si>
    <t>Sun Apr 19 04:48:45 PDT 2009</t>
  </si>
  <si>
    <t>@TomFelton who you supporting  xx</t>
  </si>
  <si>
    <t xml:space="preserve">@senhordaguerra The silence gets to be loud when you are sitting around and waiting for the other person to talk. </t>
  </si>
  <si>
    <t>SabrinaPhilips</t>
  </si>
  <si>
    <t xml:space="preserve">@LynnRayeHarris Tell me about it!  Why does it have to be so hard and distractions so...distracting?  Love the website </t>
  </si>
  <si>
    <t>Sun Apr 19 04:48:46 PDT 2009</t>
  </si>
  <si>
    <t>cindyongko</t>
  </si>
  <si>
    <t>@belzillafirefox paul walker plays in 2 fast 2 furious 4  as the blonde one  YAYYYY</t>
  </si>
  <si>
    <t>gabulous99</t>
  </si>
  <si>
    <t xml:space="preserve">Is awake and wondering what to do this morning, today, tonight </t>
  </si>
  <si>
    <t xml:space="preserve">@iPhillyChitChat  I'm the opposite,..Loved to go to bed and hear the birds waking up. It's been a long time though since that happend </t>
  </si>
  <si>
    <t>Sun Apr 19 04:48:49 PDT 2009</t>
  </si>
  <si>
    <t xml:space="preserve">@susysu  Agreed.  </t>
  </si>
  <si>
    <t>Sun Apr 19 04:48:50 PDT 2009</t>
  </si>
  <si>
    <t>rejecteddude84</t>
  </si>
  <si>
    <t xml:space="preserve">On my way to los molinos!!! </t>
  </si>
  <si>
    <t xml:space="preserve">@akianastasiou the cheaper the bed, the better the sex, though, so it's ur pick after all </t>
  </si>
  <si>
    <t>johannalinder</t>
  </si>
  <si>
    <t xml:space="preserve">check it oooout: allasalskadeanna.blogg.se </t>
  </si>
  <si>
    <t>VSUTrojanFan20</t>
  </si>
  <si>
    <t xml:space="preserve">I am excited about going to see Nephew Tommy next weekend...And I think I am falling for the guy who's taking me </t>
  </si>
  <si>
    <t xml:space="preserve">@crocktart No problem! *blush* thank you </t>
  </si>
  <si>
    <t>amyspeak</t>
  </si>
  <si>
    <t xml:space="preserve">@KirstyWrites Interesting thought...I've never really considered Twitter that way but I guess it is a forum for all kinds of networking </t>
  </si>
  <si>
    <t xml:space="preserve">@Courageous_one Awww... she just wants to be close to her mum </t>
  </si>
  <si>
    <t>Sun Apr 19 04:48:52 PDT 2009</t>
  </si>
  <si>
    <t>@Kief_Sutherland ahh thanks  i mean even if its not your the picture is enough lol  have a nice day x</t>
  </si>
  <si>
    <t>MeganRoseBabes</t>
  </si>
  <si>
    <t xml:space="preserve">@joelmadden http://twitpic.com/3k2oi - So Cuteeee  </t>
  </si>
  <si>
    <t>trance4life_i</t>
  </si>
  <si>
    <t>@ethanonly lucky me!  #asot400</t>
  </si>
  <si>
    <t>Sun Apr 19 04:48:53 PDT 2009</t>
  </si>
  <si>
    <t xml:space="preserve">I Love you heather! </t>
  </si>
  <si>
    <t>@Gailporter go out in the sunshine  maybe there is some outdoor comedy somewhere, or watch comedy when you get back.</t>
  </si>
  <si>
    <t>@marmalade_duke and all of Deadpools cool swag  and blame all of it on Taskmaster</t>
  </si>
  <si>
    <t>Sun Apr 19 04:48:55 PDT 2009</t>
  </si>
  <si>
    <t xml:space="preserve">@ApexMI LOL, now you can get a bunch of fan mail  </t>
  </si>
  <si>
    <t>princesstcarter</t>
  </si>
  <si>
    <t xml:space="preserve">held lochlan for the first time today . . . so precious.  I'm a proud auntie </t>
  </si>
  <si>
    <t xml:space="preserve">@Widgetty Yeah, that's a BITCH....(sorry, couldn't reist!) </t>
  </si>
  <si>
    <t>Sun Apr 19 04:48:56 PDT 2009</t>
  </si>
  <si>
    <t xml:space="preserve">RAMBLY, RAMBLY, RAMBLY. Hangover. Arrrrrrrrrrrgh God. Listen to the Ramble, download download download loaddown owdnlaod x </t>
  </si>
  <si>
    <t>paintbuoy</t>
  </si>
  <si>
    <t>@joeracer has awesome in car footage from Laguna Seca - a track Forza Motorsport 2 fans like myself know well  http://tinyurl.com/ctvouf</t>
  </si>
  <si>
    <t>riotboy</t>
  </si>
  <si>
    <t xml:space="preserve">...might have to break out the hookah </t>
  </si>
  <si>
    <t>instantrock</t>
  </si>
  <si>
    <t xml:space="preserve">posting music news </t>
  </si>
  <si>
    <t>Sun Apr 19 04:49:01 PDT 2009</t>
  </si>
  <si>
    <t xml:space="preserve">reading some fan fic in youtube </t>
  </si>
  <si>
    <t>Sun Apr 19 04:49:03 PDT 2009</t>
  </si>
  <si>
    <t>missmarmite</t>
  </si>
  <si>
    <t xml:space="preserve">@faulko1 why thank you kind dj </t>
  </si>
  <si>
    <t>Mmm... Gummy chocolate *drool*  don't know what I would do if I end up being diabetic :S</t>
  </si>
  <si>
    <t>corby300</t>
  </si>
  <si>
    <t xml:space="preserve">@Gailporter go out to a comedy show </t>
  </si>
  <si>
    <t>Sun Apr 19 04:49:05 PDT 2009</t>
  </si>
  <si>
    <t>Spreadtweet is awesome!  http://www.elliottkember.com/spreadtweet.html</t>
  </si>
  <si>
    <t xml:space="preserve">@JuiCybella  your sleep as well uh? Well GM when u wake up </t>
  </si>
  <si>
    <t>serichards</t>
  </si>
  <si>
    <t xml:space="preserve">@Xanneroo It's the load with all the boxes of stuff from the attic of all your previous houses </t>
  </si>
  <si>
    <t xml:space="preserve">@ddlovato Europe is beautiful. isn't it? </t>
  </si>
  <si>
    <t>Sun Apr 19 04:49:06 PDT 2009</t>
  </si>
  <si>
    <t>cookieprincesss</t>
  </si>
  <si>
    <t xml:space="preserve">@hotfudgesundae i just ate the soya ice cream! nice! hehe </t>
  </si>
  <si>
    <t xml:space="preserve">@ev Thank you for Twitter </t>
  </si>
  <si>
    <t>Sun Apr 19 04:49:07 PDT 2009</t>
  </si>
  <si>
    <t xml:space="preserve">@dinidu That would be most welcome by everyone over here </t>
  </si>
  <si>
    <t xml:space="preserve">Gonna sit in the garden and finish my book </t>
  </si>
  <si>
    <t>ajithreghu</t>
  </si>
  <si>
    <t>Finally...a superb Spring weekend  Enjoying my trip to Washington DC..!</t>
  </si>
  <si>
    <t>Sun Apr 19 04:49:11 PDT 2009</t>
  </si>
  <si>
    <t xml:space="preserve">@sloanyxxx ohhh - I might just do that -although Mrs S was talking about a Starbies!!! I'll have to persuade her otherwise! </t>
  </si>
  <si>
    <t>Sun Apr 19 04:49:12 PDT 2009</t>
  </si>
  <si>
    <t>@jeffpulver Good Sunday Morning to you my friend  I hope your having a good one so far!</t>
  </si>
  <si>
    <t>keiley1976</t>
  </si>
  <si>
    <t xml:space="preserve">goin for nice walks in the loverly sunshine </t>
  </si>
  <si>
    <t>Sun Apr 19 04:49:13 PDT 2009</t>
  </si>
  <si>
    <t>@Titania_Aelita Oooh!! Exciting  hehe Happy Sunday in sunny Yorks xx</t>
  </si>
  <si>
    <t xml:space="preserve">headin' off to church! </t>
  </si>
  <si>
    <t>Sun Apr 19 04:49:14 PDT 2009</t>
  </si>
  <si>
    <t xml:space="preserve">Rove Rove Rove Rove Rove I LOVE ARJ </t>
  </si>
  <si>
    <t>Sun Apr 19 04:49:16 PDT 2009</t>
  </si>
  <si>
    <t xml:space="preserve">@TheMonkeyBoy hehe yes! Oh well, it what I had in freezer. And didn't want to go out and get pizza or order one in. </t>
  </si>
  <si>
    <t>larukiaskipper</t>
  </si>
  <si>
    <t>Just got off work, and to my joy Motions is on  TYG!</t>
  </si>
  <si>
    <t>Quintanavl</t>
  </si>
  <si>
    <t xml:space="preserve">@SmartBitches Most Definitely!  Stay Safe Driving home! No &amp;quot;twhirl&amp;quot; while driving! </t>
  </si>
  <si>
    <t xml:space="preserve">@RafaeliCecile I'd say yes right away </t>
  </si>
  <si>
    <t>hippyrandall</t>
  </si>
  <si>
    <t xml:space="preserve">@JimAlger  you can always hope! nothing like a IQ battle with an unarmed person </t>
  </si>
  <si>
    <t>Sun Apr 19 04:49:18 PDT 2009</t>
  </si>
  <si>
    <t>shares http://tinyurl.com/dgtmo5 I miss you.  http://plurk.com/p/ozb87</t>
  </si>
  <si>
    <t>Sun Apr 19 04:49:19 PDT 2009</t>
  </si>
  <si>
    <t>@Spitphyre Gee! thank you for the vote  #yaymen</t>
  </si>
  <si>
    <t>@finchbirds Ohh thanks! I wouldn't mind working in the design industry myself  Designers are always to talented! x</t>
  </si>
  <si>
    <t>Sun Apr 19 04:49:21 PDT 2009</t>
  </si>
  <si>
    <t>missche3rful</t>
  </si>
  <si>
    <t xml:space="preserve">: Had a healthy weekend by going for a jog before saying goodbye to Sun.. </t>
  </si>
  <si>
    <t>Exergamer</t>
  </si>
  <si>
    <t xml:space="preserve">@jameskerrison Welcome back to the sleepy isle </t>
  </si>
  <si>
    <t>Sun Apr 19 04:49:22 PDT 2009</t>
  </si>
  <si>
    <t>@trickyshirls Very thinly cut steaks rolled in egg &amp;amp; breadcrumbs fried &amp;amp; served with vine tomatoes! So yummy  xx</t>
  </si>
  <si>
    <t xml:space="preserve">OK, I feel a bit pants - why?! I can't let go from work, what a wally. Helping with the roast today. </t>
  </si>
  <si>
    <t>Sun Apr 19 04:53:12 PDT 2009</t>
  </si>
  <si>
    <t>@lizarocks wheeey i like it   Are you living in Manc now?x</t>
  </si>
  <si>
    <t xml:space="preserve">@CCGAL Thanks for the support, Janelle! </t>
  </si>
  <si>
    <t>Sun Apr 19 04:53:14 PDT 2009</t>
  </si>
  <si>
    <t>timmytimmaaaay</t>
  </si>
  <si>
    <t xml:space="preserve">@Gailporter wish me a happy birthday and then go out </t>
  </si>
  <si>
    <t>Sun Apr 19 04:53:13 PDT 2009</t>
  </si>
  <si>
    <t xml:space="preserve">@PorcupineTee Nottingham will be a richer place for having you there! </t>
  </si>
  <si>
    <t>Sun Apr 19 04:53:15 PDT 2009</t>
  </si>
  <si>
    <t xml:space="preserve">@maliajonas guess which jonas song </t>
  </si>
  <si>
    <t xml:space="preserve">@radio_rocket have a great time in the city tday </t>
  </si>
  <si>
    <t>markbriggeman</t>
  </si>
  <si>
    <t>@remoknops  I knew that   But why bother if it can be done automatically....They must developing something that actually works. (or not)</t>
  </si>
  <si>
    <t>Picknick time  Nice to relax after my run</t>
  </si>
  <si>
    <t>Sairalouxx</t>
  </si>
  <si>
    <t>Having a lazy sunday,  What are you doing on your sunday?</t>
  </si>
  <si>
    <t>Sun Apr 19 04:53:17 PDT 2009</t>
  </si>
  <si>
    <t xml:space="preserve">@LauraCal Welcome to the skype orgy </t>
  </si>
  <si>
    <t>Sun Apr 19 04:53:19 PDT 2009</t>
  </si>
  <si>
    <t>chromasia</t>
  </si>
  <si>
    <t xml:space="preserve">@ID7 yep, I reckon 35hrs would be a bit optimistic. Should be a fun drive though </t>
  </si>
  <si>
    <t>Yolibaybreeze</t>
  </si>
  <si>
    <t xml:space="preserve">@Jrivkind You and I know how to fix that problem,,,Feel better </t>
  </si>
  <si>
    <t>Sun Apr 19 04:53:20 PDT 2009</t>
  </si>
  <si>
    <t xml:space="preserve">Heading to bed (finally) after such a great night (though could of easily been better but still was great). </t>
  </si>
  <si>
    <t>Sun Apr 19 04:53:21 PDT 2009</t>
  </si>
  <si>
    <t xml:space="preserve">is applying for 2 jobs this week wish me heaps of luck </t>
  </si>
  <si>
    <t>Santigold Monday  (my perfect concert would be The Knife + Bjork)</t>
  </si>
  <si>
    <t>Sun Apr 19 04:53:23 PDT 2009</t>
  </si>
  <si>
    <t xml:space="preserve">@sway_sway_baby yeah probebly </t>
  </si>
  <si>
    <t>Sun Apr 19 04:53:24 PDT 2009</t>
  </si>
  <si>
    <t xml:space="preserve">from Brian O'Neill's column in the P-G this morning: If you only use 70 characters, does that make you a half-twit?   </t>
  </si>
  <si>
    <t>Thundergirl2</t>
  </si>
  <si>
    <t>is leaving on a Jet plane  All my bags are packed, I'm ready to go</t>
  </si>
  <si>
    <t xml:space="preserve">@amyycudge then call me a nobody. </t>
  </si>
  <si>
    <t>Sun Apr 19 04:53:27 PDT 2009</t>
  </si>
  <si>
    <t xml:space="preserve">@Tankberg That's sounds cool </t>
  </si>
  <si>
    <t>Sun Apr 19 04:53:28 PDT 2009</t>
  </si>
  <si>
    <t>Namdas</t>
  </si>
  <si>
    <t>jealousydesign</t>
  </si>
  <si>
    <t xml:space="preserve">@bndesign  but I am still one of the people on the maybe list .. so I am still hoping for it </t>
  </si>
  <si>
    <t>I'm so glad Panama found Ashton! They are 100% perfect for each other and I'm so happy she's happy again  And I think I'm getting there...</t>
  </si>
  <si>
    <t>Aussie_Izzy</t>
  </si>
  <si>
    <t xml:space="preserve">Yay! I have a picture! Thank you Anne </t>
  </si>
  <si>
    <t>My girlie...so wonderful. 730am driving her to her car after 3 hours of sleep. She lucky I love her sweet ass  Danced allllll night!</t>
  </si>
  <si>
    <t>Sun Apr 19 04:53:31 PDT 2009</t>
  </si>
  <si>
    <t>Adriana_Gomez</t>
  </si>
  <si>
    <t xml:space="preserve">Running the Run as One n Central Prk this morning:1 Complete Burn, ChocoMRP w/banana omegas for my knees &amp;amp; Ipod </t>
  </si>
  <si>
    <t xml:space="preserve">the weather sucks...made plans for todays afternoon but as it seems, they're wanished...gonna dress up and get a coffe </t>
  </si>
  <si>
    <t>sammcmanus</t>
  </si>
  <si>
    <t>been to work again  now im just chillin' out :L</t>
  </si>
  <si>
    <t>maroooooya</t>
  </si>
  <si>
    <t xml:space="preserve">@amehzin ooh. i agree! </t>
  </si>
  <si>
    <t>@skinnylaminx it's yet another thing to while away the time.  it's like mini-blogging.</t>
  </si>
  <si>
    <t>Sun Apr 19 04:53:35 PDT 2009</t>
  </si>
  <si>
    <t>KathleenSayid</t>
  </si>
  <si>
    <t xml:space="preserve">I'm listening The Beatles now. They're great </t>
  </si>
  <si>
    <t>Sun Apr 19 04:53:36 PDT 2009</t>
  </si>
  <si>
    <t xml:space="preserve">@lukeyb92 its just stupid lyrics i wrote hahaha </t>
  </si>
  <si>
    <t>AmiV2</t>
  </si>
  <si>
    <t xml:space="preserve">@tova_s you are at the techonomy 2009 twitter list - making connections and looking for like minded people (bloggers, web2'Oers...)   </t>
  </si>
  <si>
    <t xml:space="preserve">@anab0t and!! I bought stuff today... I bet you would like  whatever I bought... I reckon you would! </t>
  </si>
  <si>
    <t>Sat In The Car.. In A Cyclists Only Bay! COZ THTS WER DAD PARKED THE CAR! How Dumb! Evri1ns Lukin At Me Sat Here Lmao Dads In Shop  xxx</t>
  </si>
  <si>
    <t>Sun Apr 19 04:53:40 PDT 2009</t>
  </si>
  <si>
    <t>Calinar</t>
  </si>
  <si>
    <t xml:space="preserve">is watching rove, nothing like a good old petespace </t>
  </si>
  <si>
    <t xml:space="preserve">@rhetthislop I hope you'll be sending an invoice to Amcom for the damage. </t>
  </si>
  <si>
    <t>Mcflylover94xx</t>
  </si>
  <si>
    <t>@dougiemcfly http://twitpic.com/3emay - I love you Danny!!!!!!!!!!  xx</t>
  </si>
  <si>
    <t>Mmm...hopefully the London and Paris plan works  I wanna go mum!!!</t>
  </si>
  <si>
    <t>livesurfcams</t>
  </si>
  <si>
    <t>Fairly flat out there ..... but hey the sun is shining   !!</t>
  </si>
  <si>
    <t>Sun Apr 19 04:53:41 PDT 2009</t>
  </si>
  <si>
    <t xml:space="preserve">@thecraigmorris No, it's milk gravy with bits of American breakfast sausage in it. And, not british biscuits...cuz that would be sick </t>
  </si>
  <si>
    <t>Sun Apr 19 04:53:42 PDT 2009</t>
  </si>
  <si>
    <t>shazzapad</t>
  </si>
  <si>
    <t xml:space="preserve">loving playing with my new toy HP Photosmart. I am a deadset nerd man! (and am not being paid for this plug) </t>
  </si>
  <si>
    <t>1uk3</t>
  </si>
  <si>
    <t>@MartinMillmore Twitter integration is working fine now - thanks for the support.  I've emailed you my log file etc.</t>
  </si>
  <si>
    <t xml:space="preserve">i'm out for the night...  </t>
  </si>
  <si>
    <t>Sun Apr 19 04:53:43 PDT 2009</t>
  </si>
  <si>
    <t>@paulavarjack It's quite an image eh. Imagine placing abbreviated versions of your life into a tweetdeck screen  Life in a nutshell.</t>
  </si>
  <si>
    <t>Sun Apr 19 04:53:44 PDT 2009</t>
  </si>
  <si>
    <t xml:space="preserve">@dearhummingbird ahhhh... a lady of expensive tastes </t>
  </si>
  <si>
    <t>Sun Apr 19 04:53:45 PDT 2009</t>
  </si>
  <si>
    <t>Robot_Man</t>
  </si>
  <si>
    <t xml:space="preserve">@mobireview Hey M-R, nice to see you here, we shall call you Mt-Rt, here </t>
  </si>
  <si>
    <t xml:space="preserve">@BrandiHeyy Hey Brandi! I saw you at 'Hannah Montana' and the music video 'It's All Right Here' .You rock!  </t>
  </si>
  <si>
    <t>Sun Apr 19 04:53:46 PDT 2009</t>
  </si>
  <si>
    <t xml:space="preserve">@problogger I'd say a Carlton premiership, but I really don't want to see that happen </t>
  </si>
  <si>
    <t>http://twitpic.com/3l9ub - You pretty girl.. Check out those legs!  Meliha</t>
  </si>
  <si>
    <t>One thousand one hundred and fifteen.  Haha now I'm using this as my tool of procrastinatioin. Ridiculous.</t>
  </si>
  <si>
    <t>blessedlynn</t>
  </si>
  <si>
    <t xml:space="preserve">@sonecessary hey, i think? i saw you at jami's shake&amp;amp;pop party! gooooooood deals </t>
  </si>
  <si>
    <t>Sun Apr 19 04:53:49 PDT 2009</t>
  </si>
  <si>
    <t xml:space="preserve">@paulmason10538 Am i really the youngest? Surely theres someone else claiming that title </t>
  </si>
  <si>
    <t>@Irisheyz77 It worked really well, didn't it?  #readathon Thank you, @BethFishReads</t>
  </si>
  <si>
    <t>Sun Apr 19 04:53:51 PDT 2009</t>
  </si>
  <si>
    <t xml:space="preserve">Just had the nicest chicken in french bread. Taaaasty </t>
  </si>
  <si>
    <t>cubicophobia</t>
  </si>
  <si>
    <t xml:space="preserve">okkk just 7 pairs of new shoes to wear, not too bad </t>
  </si>
  <si>
    <t>Tonight i have mission. i will watch all 100 top internet video.  http://tinyurl.com/cvcb6y</t>
  </si>
  <si>
    <t>Sun Apr 19 04:53:53 PDT 2009</t>
  </si>
  <si>
    <t xml:space="preserve">@ian_watkins Thanks for following me </t>
  </si>
  <si>
    <t>Sun Apr 19 04:53:52 PDT 2009</t>
  </si>
  <si>
    <t>gerhavana</t>
  </si>
  <si>
    <t xml:space="preserve">could not ask for more. </t>
  </si>
  <si>
    <t xml:space="preserve">@kelliephayer Yeah, I replied and then after I realised I'd made the mistake, oops! </t>
  </si>
  <si>
    <t>Sun Apr 19 04:53:55 PDT 2009</t>
  </si>
  <si>
    <t>fattychoccie</t>
  </si>
  <si>
    <t xml:space="preserve">@aminthepm the finished product looks SO MUCH like the photo! seriously amazing skills m'lover </t>
  </si>
  <si>
    <t>Sun Apr 19 04:53:56 PDT 2009</t>
  </si>
  <si>
    <t xml:space="preserve">@SarahJGoldsack Frances Booth just friended me on Facebook! She's studying medicine </t>
  </si>
  <si>
    <t>Sun Apr 19 04:53:57 PDT 2009</t>
  </si>
  <si>
    <t xml:space="preserve">@MadelineHolt thanks for the add i'm tring to get more followers on twitterbut its just so hard to advertise myself. Tweet lol </t>
  </si>
  <si>
    <t>Sun Apr 19 04:53:58 PDT 2009</t>
  </si>
  <si>
    <t xml:space="preserve">@Ben_Hall Wild guess &amp;quot;the site has lots of links out from a hub, like legs on a squid&amp;quot;. Then prob blank paper + brainstorming + coffee </t>
  </si>
  <si>
    <t>tarraaa</t>
  </si>
  <si>
    <t xml:space="preserve">oh man, green iced tea from tim hortons is heavenly.  walmart trips at 5 am are stellar too.  </t>
  </si>
  <si>
    <t>Sun Apr 19 04:53:59 PDT 2009</t>
  </si>
  <si>
    <t>Rosiee_ox</t>
  </si>
  <si>
    <t xml:space="preserve">fuck it i aint doing corsework going out instead </t>
  </si>
  <si>
    <t>cynthiasmojo</t>
  </si>
  <si>
    <t xml:space="preserve">this is where it starts crashing down. unless i do something about it, which i wont </t>
  </si>
  <si>
    <t>Sun Apr 19 04:54:00 PDT 2009</t>
  </si>
  <si>
    <t xml:space="preserve">@AbuDhabiGGdoll What color Socialite Collection Glossie is that you are wearing in your wall paper photo? I need it in my life ASAP </t>
  </si>
  <si>
    <t xml:space="preserve">haha the pic i have is of some random dude the i thought was cool so i took a pic of him </t>
  </si>
  <si>
    <t>pjdevilla</t>
  </si>
  <si>
    <t xml:space="preserve">loved the rain </t>
  </si>
  <si>
    <t>Sun Apr 19 04:54:01 PDT 2009</t>
  </si>
  <si>
    <t xml:space="preserve">@Riskin I'm living in Anguilla, from Montreal. Both great places </t>
  </si>
  <si>
    <t>Revolution_wow</t>
  </si>
  <si>
    <t xml:space="preserve">nemsokï¿½ra lich king realm </t>
  </si>
  <si>
    <t>ShadedSpriter</t>
  </si>
  <si>
    <t xml:space="preserve">I am currently on 1908 tweets...Lets go for passing 2k today. </t>
  </si>
  <si>
    <t>Sun Apr 19 04:54:06 PDT 2009</t>
  </si>
  <si>
    <t>says good evening.  http://plurk.com/p/ozc6m</t>
  </si>
  <si>
    <t>Jasminlong</t>
  </si>
  <si>
    <t xml:space="preserve">beautiful sunshine </t>
  </si>
  <si>
    <t>Well Chillin thinking how am I going to bust Connie's balls about the race hmm  cause LOL I got nothing but a Kyle rules haha ;) sippy cup</t>
  </si>
  <si>
    <t>HCULLY</t>
  </si>
  <si>
    <t xml:space="preserve">with chocolate </t>
  </si>
  <si>
    <t>cloudbreaking</t>
  </si>
  <si>
    <t xml:space="preserve">@MissMindstream haha yes klinsmann was my high school crush lol... How bad is that!! Loved him as a player though </t>
  </si>
  <si>
    <t>@AndrewDearling S'alright. I met Rosie this week in Selfridges.  However Im still feeling the tigers more... hmm</t>
  </si>
  <si>
    <t xml:space="preserve">@woodythebear hi Woody!! Thanks for the endorsement!!! </t>
  </si>
  <si>
    <t>@FMPELPLM Oh dear  Well, I got mine back eventually (son is 12). Am trying hard to not totally lose it again though. Mightn't succeed tho.</t>
  </si>
  <si>
    <t>Sun Apr 19 04:54:11 PDT 2009</t>
  </si>
  <si>
    <t>MichaelDWalker</t>
  </si>
  <si>
    <t>@ebenpagan Responded to your DM with a DM.    Also sent you a note about Ignition.</t>
  </si>
  <si>
    <t>Can haz new tv/monitor.  Cheers @Caius</t>
  </si>
  <si>
    <t>zizzolizzo</t>
  </si>
  <si>
    <t xml:space="preserve">@RevRunWisdom That's what's so amazing about stem cell research but I know what u mean Rev. Nice points this morning. </t>
  </si>
  <si>
    <t>Sun Apr 19 04:54:13 PDT 2009</t>
  </si>
  <si>
    <t>jessicaxbabyyy</t>
  </si>
  <si>
    <t xml:space="preserve">http://twitpic.com/3l9uz - @MussoMitchel- this is what i do at five o'clock in the morning </t>
  </si>
  <si>
    <t>Sun Apr 19 04:54:14 PDT 2009</t>
  </si>
  <si>
    <t>lilpissant</t>
  </si>
  <si>
    <t xml:space="preserve">Workin Girl.... still detoxing </t>
  </si>
  <si>
    <t>Sun Apr 19 04:54:15 PDT 2009</t>
  </si>
  <si>
    <t>tuzina</t>
  </si>
  <si>
    <t>I hate the rain!!!But I got my twilight DVD with me  Happy Birthday to my daddy!!</t>
  </si>
  <si>
    <t xml:space="preserve">@marcus1812 @marcus1812 yakerella is mozzerella made with cheese from yaks. Strange, I know! </t>
  </si>
  <si>
    <t>Sun Apr 19 04:54:16 PDT 2009</t>
  </si>
  <si>
    <t>andypoulton</t>
  </si>
  <si>
    <t xml:space="preserve">@MmmBaileys That's a lot of coffee, I did not know they made a mug that big!  </t>
  </si>
  <si>
    <t>vegantastic</t>
  </si>
  <si>
    <t>The weather is nice outside. Verry sunny  Hope it will stay that way</t>
  </si>
  <si>
    <t xml:space="preserve">@gannotti All those linens ironed, just for weeding?  </t>
  </si>
  <si>
    <t>Wykrzyknik</t>
  </si>
  <si>
    <t xml:space="preserve">Muahaha, who said games cant give you joy? </t>
  </si>
  <si>
    <t>Sun Apr 19 04:54:17 PDT 2009</t>
  </si>
  <si>
    <t>TheBelleVelo</t>
  </si>
  <si>
    <t xml:space="preserve">@rupertguinness ahh, yes the complexities of commercial reality. Let's hope the laws of demand and supply one day swing in our favour! </t>
  </si>
  <si>
    <t>Sun Apr 19 04:54:19 PDT 2009</t>
  </si>
  <si>
    <t xml:space="preserve">@kalaspuffar yep, the start has been good so far, heading for my next espresso </t>
  </si>
  <si>
    <t xml:space="preserve">@VayaG re: jetstar birthday - wasnt that article from 2008. Any ideas whats in store for the birthday this year. Im dying to know </t>
  </si>
  <si>
    <t>Sun Apr 19 04:54:21 PDT 2009</t>
  </si>
  <si>
    <t xml:space="preserve">Trying out the Seesmic Desktop Preview. Looks promising, if still a little buggy. </t>
  </si>
  <si>
    <t xml:space="preserve">@AlexLuker PS: I miss chatting to your sexy manly self. </t>
  </si>
  <si>
    <t>Sun Apr 19 04:54:23 PDT 2009</t>
  </si>
  <si>
    <t xml:space="preserve">@marcus1812 yakerella is mozzerella made with cheese from yaks. Strange, I know! </t>
  </si>
  <si>
    <t>Sun Apr 19 04:58:05 PDT 2009</t>
  </si>
  <si>
    <t xml:space="preserve">@heybickley noticed you read/are reading Furies of Calderon. Good stuff. </t>
  </si>
  <si>
    <t>Sun Apr 19 04:58:07 PDT 2009</t>
  </si>
  <si>
    <t>Raj1513</t>
  </si>
  <si>
    <t>@MussoMitchel Whens the hatching pete premier? I live in london, and i think its already premiered here...  Please reply...</t>
  </si>
  <si>
    <t>Sun Apr 19 04:58:08 PDT 2009</t>
  </si>
  <si>
    <t xml:space="preserve">I took really a lot 10-20 shots in Paris... Maybe too much with that lens... Oh well, I love them </t>
  </si>
  <si>
    <t>Sun Apr 19 04:58:10 PDT 2009</t>
  </si>
  <si>
    <t>ChicagoJackie</t>
  </si>
  <si>
    <t xml:space="preserve">@Carolke Thanks!I wish iI was there too  </t>
  </si>
  <si>
    <t>Sun Apr 19 04:58:12 PDT 2009</t>
  </si>
  <si>
    <t>r2thag</t>
  </si>
  <si>
    <t xml:space="preserve">is lovin that britney spears is now following me </t>
  </si>
  <si>
    <t>Sun Apr 19 04:58:11 PDT 2009</t>
  </si>
  <si>
    <t xml:space="preserve">quick stop at the grocery store for Sunday school snack and then to the church. Praying that everyone has a great morning! </t>
  </si>
  <si>
    <t>crizramos</t>
  </si>
  <si>
    <t xml:space="preserve">is watching The Big Bang Theory... and loving it </t>
  </si>
  <si>
    <t xml:space="preserve">is listening to Jonas brothers </t>
  </si>
  <si>
    <t xml:space="preserve">@TaniaGabrielle tnx 4 the follow </t>
  </si>
  <si>
    <t xml:space="preserve">@JudeJ2 reat morning </t>
  </si>
  <si>
    <t>Sun Apr 19 04:58:16 PDT 2009</t>
  </si>
  <si>
    <t>loved talia and charlie's contemporary  awesomeness!!</t>
  </si>
  <si>
    <t>Sun Apr 19 04:58:17 PDT 2009</t>
  </si>
  <si>
    <t>LegalDirect</t>
  </si>
  <si>
    <t xml:space="preserve">Some to bring some law to twitter </t>
  </si>
  <si>
    <t>Sun Apr 19 04:58:20 PDT 2009</t>
  </si>
  <si>
    <t>andytlr</t>
  </si>
  <si>
    <t xml:space="preserve">@vikusia They're awesome! I commented and faved too </t>
  </si>
  <si>
    <t xml:space="preserve">@SE3Photo nuffin yet, buts its a gd day here weather wise, so thinkin of goin in2 cetral London, theres a really gd art place Tate Modern </t>
  </si>
  <si>
    <t xml:space="preserve">@Klutz315 I hope you enjoy trip to australia...several of friends are going to Twilight Prom so I hope you get to have heaps of fun </t>
  </si>
  <si>
    <t xml:space="preserve">@louizah Why they dont make movies like that anymore...i dont know! I've sang along...tapped along...definately a good time </t>
  </si>
  <si>
    <t>Sun Apr 19 04:58:21 PDT 2009</t>
  </si>
  <si>
    <t xml:space="preserve">About to loose at monopoly with Peter </t>
  </si>
  <si>
    <t>Sun Apr 19 04:58:23 PDT 2009</t>
  </si>
  <si>
    <t xml:space="preserve">@TheGadgetShow had an amazing time on Fri! Was is the same toughbook used in all your shows?? Bring on gsl2010! </t>
  </si>
  <si>
    <t xml:space="preserve">@LeaHassan cam dah jumpe je...dia freecause eh? sebelah kiri timer? </t>
  </si>
  <si>
    <t>tombottiglieri</t>
  </si>
  <si>
    <t xml:space="preserve">I will be riding a classic Schwartzkopf today. </t>
  </si>
  <si>
    <t>Kathrinex</t>
  </si>
  <si>
    <t>with loui  sounds like yesterday was fun...</t>
  </si>
  <si>
    <t>LKBABE</t>
  </si>
  <si>
    <t xml:space="preserve">Love my morning coffee! </t>
  </si>
  <si>
    <t>Sun Apr 19 04:58:25 PDT 2009</t>
  </si>
  <si>
    <t>Dragio</t>
  </si>
  <si>
    <t>i chill ..  i want to get new memberships and more   greetz Dj Dragio Newbie of Twitter .</t>
  </si>
  <si>
    <t xml:space="preserve">about to watch Mulan  also in store for tonight - Mulan 2 and The Neverending Story </t>
  </si>
  <si>
    <t>Sun Apr 19 04:58:26 PDT 2009</t>
  </si>
  <si>
    <t xml:space="preserve">@OliverRanch I have cousins in Toronto and try to visit 2 or 3 times a year. Doesn't always work out but I try. </t>
  </si>
  <si>
    <t>Sun Apr 19 04:58:28 PDT 2009</t>
  </si>
  <si>
    <t>blueiceberg</t>
  </si>
  <si>
    <t xml:space="preserve">http://bit.ly/zUE99 Yahoo CSS Grids - lucky I found it - now building CSS layout is so easy task </t>
  </si>
  <si>
    <t>Sun Apr 19 04:58:27 PDT 2009</t>
  </si>
  <si>
    <t>StipeDumancic</t>
  </si>
  <si>
    <t>is having quite an hang over... soup and some rest will put me back on track  sunday laziness (*) rules.</t>
  </si>
  <si>
    <t>i_r_duck</t>
  </si>
  <si>
    <t>SnoWhite22</t>
  </si>
  <si>
    <t xml:space="preserve">@4Baker  hey saw that you followed me, I'm Angel </t>
  </si>
  <si>
    <t>Sun Apr 19 04:58:31 PDT 2009</t>
  </si>
  <si>
    <t xml:space="preserve">@mightymur I think I saw it tooling down I-40 in a pink convertible about an hour ago </t>
  </si>
  <si>
    <t>Sun Apr 19 04:58:32 PDT 2009</t>
  </si>
  <si>
    <t xml:space="preserve">@Mclovin094 haha ok. ill check it out </t>
  </si>
  <si>
    <t>Sun Apr 19 04:58:34 PDT 2009</t>
  </si>
  <si>
    <t xml:space="preserve">@sincereapology hehe lol well anyways welcome back </t>
  </si>
  <si>
    <t>Sun Apr 19 04:58:33 PDT 2009</t>
  </si>
  <si>
    <t xml:space="preserve">@pseud0random That was meant for you </t>
  </si>
  <si>
    <t>VikramPendse</t>
  </si>
  <si>
    <t xml:space="preserve">Suddenly loads of friend requests by MSPs on FB from last few days </t>
  </si>
  <si>
    <t>ChristineThomas</t>
  </si>
  <si>
    <t xml:space="preserve">working this whole tweet deal out </t>
  </si>
  <si>
    <t xml:space="preserve">@jillyanmurphy you mean the famous Ken Robinson from TED, amazing how connected we all are, </t>
  </si>
  <si>
    <t xml:space="preserve">@Decimoo Well, he is very good at that, but I was actually referring to his performance skills </t>
  </si>
  <si>
    <t>Sun Apr 19 04:58:36 PDT 2009</t>
  </si>
  <si>
    <t xml:space="preserve">Another sunny day in the uk </t>
  </si>
  <si>
    <t>nathlong</t>
  </si>
  <si>
    <t xml:space="preserve">made some onion rings </t>
  </si>
  <si>
    <t>theycallmelisa</t>
  </si>
  <si>
    <t xml:space="preserve">had the best day yesterday at alton towers. Even caught the sun a bit </t>
  </si>
  <si>
    <t>Sun Apr 19 04:58:37 PDT 2009</t>
  </si>
  <si>
    <t>senhordaguerra</t>
  </si>
  <si>
    <t xml:space="preserve">@jeffpulver That's true and this is worst on Twitter because there's a lot of people around you. Increase the loud of silence. </t>
  </si>
  <si>
    <t>@noamcfly yess  she is so cute ^^</t>
  </si>
  <si>
    <t>Sun Apr 19 04:58:38 PDT 2009</t>
  </si>
  <si>
    <t>kristinatsea</t>
  </si>
  <si>
    <t xml:space="preserve">is finally moved into my awesome new apartment </t>
  </si>
  <si>
    <t>Sun Apr 19 04:58:39 PDT 2009</t>
  </si>
  <si>
    <t>@insideviewband  ooooh well done guyss  xx</t>
  </si>
  <si>
    <t xml:space="preserve">@BananasMel I love magic holiday!!!! </t>
  </si>
  <si>
    <t>Sun Apr 19 04:58:40 PDT 2009</t>
  </si>
  <si>
    <t>Just got home from church.  Starvationess. BRB.</t>
  </si>
  <si>
    <t>VikkeeD</t>
  </si>
  <si>
    <t xml:space="preserve">I don't remember feeling like that when I was young...do you? </t>
  </si>
  <si>
    <t>Sun Apr 19 04:58:41 PDT 2009</t>
  </si>
  <si>
    <t>Little Ashes Movement Day 13!  http://tinyurl.com/c6cqh4</t>
  </si>
  <si>
    <t>prince4whatever</t>
  </si>
  <si>
    <t>@makemecrazier me too baby  thanks for not spilling your drink all over me last night. Oh wait...</t>
  </si>
  <si>
    <t>@BlondMobile Same  No complaints...Just a little tired...</t>
  </si>
  <si>
    <t>Sun Apr 19 04:58:43 PDT 2009</t>
  </si>
  <si>
    <t xml:space="preserve">@Honest_bAbe Yeah uploaded it not too long ago </t>
  </si>
  <si>
    <t>Sun Apr 19 04:58:45 PDT 2009</t>
  </si>
  <si>
    <t xml:space="preserve">@natashasaurus hahaha. True. Goodnite. I'm super sleepy. I blame the cold n flu tablets. </t>
  </si>
  <si>
    <t>Sun Apr 19 04:58:48 PDT 2009</t>
  </si>
  <si>
    <t xml:space="preserve">@CupOfStartup Hello there. thanks for dropping by. </t>
  </si>
  <si>
    <t>Sun Apr 19 04:58:47 PDT 2009</t>
  </si>
  <si>
    <t>pennycheong</t>
  </si>
  <si>
    <t xml:space="preserve">needs to focus. </t>
  </si>
  <si>
    <t>Sun Apr 19 04:58:49 PDT 2009</t>
  </si>
  <si>
    <t>__Parasite__</t>
  </si>
  <si>
    <t>@alexiaaa ill try and keep her down for all the girls  hahaha.</t>
  </si>
  <si>
    <t xml:space="preserve">Yesterday night, I was the winner at the bowling alley! It was incredible, because I've never played this game! lol </t>
  </si>
  <si>
    <t>Sun Apr 19 04:58:50 PDT 2009</t>
  </si>
  <si>
    <t xml:space="preserve">just came back from supermarcet, met a long mist friend , day starts good today </t>
  </si>
  <si>
    <t>Sun Apr 19 04:58:51 PDT 2009</t>
  </si>
  <si>
    <t xml:space="preserve">@JonathanGunson that's the truth if there ever was a truth!  </t>
  </si>
  <si>
    <t>jo_yee</t>
  </si>
  <si>
    <t xml:space="preserve">tweets. its getting late tbh. had an avg day. but thats not v interesting is it. more later  atm: my nails are blue &amp;amp;pink. aint that neat </t>
  </si>
  <si>
    <t>Arby_K</t>
  </si>
  <si>
    <t xml:space="preserve">@vimoh Sounds like you found out what you were looking for </t>
  </si>
  <si>
    <t>Sun Apr 19 04:58:53 PDT 2009</t>
  </si>
  <si>
    <t>andygale</t>
  </si>
  <si>
    <t xml:space="preserve">@jmorell careful, you almost sound like you know what you are talking about in your blog post </t>
  </si>
  <si>
    <t>Sun Apr 19 04:58:54 PDT 2009</t>
  </si>
  <si>
    <t xml:space="preserve">chilling with stacks </t>
  </si>
  <si>
    <t>Sun Apr 19 04:58:55 PDT 2009</t>
  </si>
  <si>
    <t xml:space="preserve">@debsuvra Nope. I own http://itwit.in </t>
  </si>
  <si>
    <t>ameliadewhurst</t>
  </si>
  <si>
    <t>@elliehazy heyy  lets see if this works...haha</t>
  </si>
  <si>
    <t>Sun Apr 19 04:58:57 PDT 2009</t>
  </si>
  <si>
    <t>ArielPorter</t>
  </si>
  <si>
    <t>Marked by HOPE anyone? Come getchya T-shirt!  Radiantchurch.tv</t>
  </si>
  <si>
    <t>Sun Apr 19 04:58:58 PDT 2009</t>
  </si>
  <si>
    <t>rockmann00</t>
  </si>
  <si>
    <t xml:space="preserve">prayin that a co-worker will answer his phone and get his butt in church with me today!!! have offered a free lunch after church also  </t>
  </si>
  <si>
    <t xml:space="preserve">rise and shineee, even though it is nearly one.. </t>
  </si>
  <si>
    <t>AbzyBear</t>
  </si>
  <si>
    <t>drivin lesson was good   (Y)</t>
  </si>
  <si>
    <t xml:space="preserve">Crenshawwwwwwwwww </t>
  </si>
  <si>
    <t>Sun Apr 19 04:58:59 PDT 2009</t>
  </si>
  <si>
    <t>alexkontis</t>
  </si>
  <si>
    <t>@beepiratehooker on the train atm  we'll be there in 20 minutes (Y)</t>
  </si>
  <si>
    <t xml:space="preserve">@WicklowSatirist when you've mastered this can you let me know and i'm 21 i'm supposed to know this </t>
  </si>
  <si>
    <t>gavzilla</t>
  </si>
  <si>
    <t xml:space="preserve">ha d a gr8 day yesterday at borough mkt, smiths and then la clique </t>
  </si>
  <si>
    <t xml:space="preserve">I haven't slept yet . Guess I'm up for another day </t>
  </si>
  <si>
    <t>Sun Apr 19 04:59:03 PDT 2009</t>
  </si>
  <si>
    <t>alina89</t>
  </si>
  <si>
    <t>enough from celebs. im looking for a man whos ready to get married ;) if u agree with that lets meet over for a coffee  TIA</t>
  </si>
  <si>
    <t>Cant wait for the match on Tuesday, really hope Torres scores a couple. I predict 3-1 to us lol. If Chelsea can beat them, so can we  !</t>
  </si>
  <si>
    <t xml:space="preserve">everyone listen up. i am not fourteen yrs. old. i'm not yet a teen. i'm not gonna tell my real age. please don't reply bad words to me </t>
  </si>
  <si>
    <t>asteroidv2</t>
  </si>
  <si>
    <t>is looking forward to the turn out of events this week.  http://plurk.com/p/ozd42</t>
  </si>
  <si>
    <t>disneydarling07</t>
  </si>
  <si>
    <t xml:space="preserve">finally gets to work on our Disney cruise scrapbook today!  By the time it's finished, we will be cruising again! </t>
  </si>
  <si>
    <t>Sun Apr 19 04:59:09 PDT 2009</t>
  </si>
  <si>
    <t>YAY!! i nearly have 20000 page views on Deviantart  YAY!!!</t>
  </si>
  <si>
    <t>@boknowsshoes Doing wonderful  Thank you. Barbers is always great. My barber is hilarious, and philosophical lol</t>
  </si>
  <si>
    <t xml:space="preserve">@ddlovato dont sleep!  You shouldnt miss ANYTHING of europe! Europe&amp;gt;US </t>
  </si>
  <si>
    <t>susanhclark</t>
  </si>
  <si>
    <t xml:space="preserve">Another beautiful Day Westport CT. Painting interior, when will I ever finish </t>
  </si>
  <si>
    <t xml:space="preserve">@Paul_Hartrick it must be an expensive satay in tokyo </t>
  </si>
  <si>
    <t>Sun Apr 19 04:59:11 PDT 2009</t>
  </si>
  <si>
    <t xml:space="preserve">Lunch time @ home. Only 4 hours until I'm done for the week </t>
  </si>
  <si>
    <t>Sun Apr 19 04:59:12 PDT 2009</t>
  </si>
  <si>
    <t xml:space="preserve">@Acidsmooth Thanks bro, really appreciate your support and kind words! Check www.myspace.com/engineearz for more music </t>
  </si>
  <si>
    <t>Sun Apr 19 04:59:17 PDT 2009</t>
  </si>
  <si>
    <t xml:space="preserve">Right I'm off out to enjoy the sun </t>
  </si>
  <si>
    <t>Sun Apr 19 04:59:18 PDT 2009</t>
  </si>
  <si>
    <t>Night  Haha I can barely work my phone I'm so tired</t>
  </si>
  <si>
    <t>italoarmstrong</t>
  </si>
  <si>
    <t xml:space="preserve">My first tweet, revising or trying to at least in uni labs... Boring (like this tweet) </t>
  </si>
  <si>
    <t>ryanbooker</t>
  </si>
  <si>
    <t xml:space="preserve">@definatalie It will only sense a right click if your left finger is not touching the mouse (and you've enabled right clicks). </t>
  </si>
  <si>
    <t xml:space="preserve">@renee_66 bahaha i love that bird </t>
  </si>
  <si>
    <t>Sun Apr 19 04:59:20 PDT 2009</t>
  </si>
  <si>
    <t>AdlaiM</t>
  </si>
  <si>
    <t xml:space="preserve">http://tinyurl.com/6b2su3  One of the best videos on the internet! </t>
  </si>
  <si>
    <t>Sun Apr 19 04:59:22 PDT 2009</t>
  </si>
  <si>
    <t>@LongTallShorty almost in manc, sorting out a job and flat at the momento. so by summer i shall be there  woop. what are you doing? x</t>
  </si>
  <si>
    <t>Sun Apr 19 04:59:21 PDT 2009</t>
  </si>
  <si>
    <t xml:space="preserve">Waking up to a rainy day and coffee brewing...enjoy your Sunday! </t>
  </si>
  <si>
    <t>ernstsommerseth</t>
  </si>
  <si>
    <t xml:space="preserve">and then it was winter again....20cm of crispy new snow....mmmmm </t>
  </si>
  <si>
    <t>Sun Apr 19 04:59:23 PDT 2009</t>
  </si>
  <si>
    <t xml:space="preserve">@DesireeScales I'm not complaining! </t>
  </si>
  <si>
    <t>Sun Apr 19 04:59:25 PDT 2009</t>
  </si>
  <si>
    <t>rusimons</t>
  </si>
  <si>
    <t xml:space="preserve">@fddlgrl Good m\night to you as well, Christine. Well... it's going to be a good morning when you see this, I suppose... </t>
  </si>
  <si>
    <t>Sun Apr 19 05:03:13 PDT 2009</t>
  </si>
  <si>
    <t xml:space="preserve">@Andrewdearling oh is there ?? when macs came back i was like how gd even though u said he was coming bk </t>
  </si>
  <si>
    <t>Luuciile</t>
  </si>
  <si>
    <t xml:space="preserve">@SwaggSurfah Hi ! How are you ? </t>
  </si>
  <si>
    <t>Kraig_Walker</t>
  </si>
  <si>
    <t xml:space="preserve">yum birthday cake </t>
  </si>
  <si>
    <t>Sun Apr 19 05:03:15 PDT 2009</t>
  </si>
  <si>
    <t>ArveSystad</t>
  </si>
  <si>
    <t xml:space="preserve">@lovskogen Interesting page, I must say. A lot of definatly valid points there. Looking forward to Win7 </t>
  </si>
  <si>
    <t>jtimdodd</t>
  </si>
  <si>
    <t xml:space="preserve">@brandon_wirtz  Monster probably saw you were working at 4AM writing code and thought a mundane job would help you sleep </t>
  </si>
  <si>
    <t>Sun Apr 19 05:03:16 PDT 2009</t>
  </si>
  <si>
    <t>tevez1990</t>
  </si>
  <si>
    <t xml:space="preserve">DOESNT QUITE KNOW HOW TO USE TWITTER...i'm sure its not tht complicated..sundays are so quiet i luv it </t>
  </si>
  <si>
    <t>Sun Apr 19 05:03:17 PDT 2009</t>
  </si>
  <si>
    <t>@hollieleanne what can i say. i am what i am  hahaha</t>
  </si>
  <si>
    <t>Sun Apr 19 05:03:18 PDT 2009</t>
  </si>
  <si>
    <t xml:space="preserve">My first Sunday in 6months off </t>
  </si>
  <si>
    <t xml:space="preserve">@tsuvik thanks buddy! </t>
  </si>
  <si>
    <t xml:space="preserve">@NatalieeStewart its addictive! :L love youuuu </t>
  </si>
  <si>
    <t>Sun Apr 19 05:03:20 PDT 2009</t>
  </si>
  <si>
    <t>Dowell86</t>
  </si>
  <si>
    <t xml:space="preserve">wants some peace and time </t>
  </si>
  <si>
    <t>mirellamelle</t>
  </si>
  <si>
    <t>Okay... I just woke up!  Haha! Goooood morning!!</t>
  </si>
  <si>
    <t>Sun Apr 19 05:03:22 PDT 2009</t>
  </si>
  <si>
    <t>Kerimaya</t>
  </si>
  <si>
    <t xml:space="preserve">Someone wrote on amazon, that my Werewolfstory in the &amp;quot;Gaylï¿½ste&amp;quot; Anthology is one of her favorites. Yay </t>
  </si>
  <si>
    <t>themusicninja</t>
  </si>
  <si>
    <t xml:space="preserve">@circus1983 depends what you like, but you can check out my music blog to discover new music http://www.themusicninja.com </t>
  </si>
  <si>
    <t>Sun Apr 19 05:03:26 PDT 2009</t>
  </si>
  <si>
    <t>Pmg_17_18_rodeo</t>
  </si>
  <si>
    <t xml:space="preserve">ughh i hate getting up early.work again.anyways the weather is amazing </t>
  </si>
  <si>
    <t>Sun Apr 19 05:03:27 PDT 2009</t>
  </si>
  <si>
    <t xml:space="preserve">@chelsea_playboy bahahahhhhaa oh em gee yes. imma watch that now </t>
  </si>
  <si>
    <t>Lancelothardel</t>
  </si>
  <si>
    <t xml:space="preserve">Youhpu ! Mon DD remarche grace a @deherve ! </t>
  </si>
  <si>
    <t xml:space="preserve">Im happy now made a new song it rocks! of to the studio </t>
  </si>
  <si>
    <t>Sun Apr 19 05:03:29 PDT 2009</t>
  </si>
  <si>
    <t>@mburleson I'm sad I missed it, was asleep  Been looking for one at that price for a while!</t>
  </si>
  <si>
    <t>Sun Apr 19 05:03:31 PDT 2009</t>
  </si>
  <si>
    <t>so_kiss_me</t>
  </si>
  <si>
    <t xml:space="preserve">@sueupton Dear Sue, see you in a month, so ready to wrock n roll at LeakyCon! ) Love, from House of Ravenclaw </t>
  </si>
  <si>
    <t>Sun Apr 19 05:03:32 PDT 2009</t>
  </si>
  <si>
    <t xml:space="preserve">is 21 again hehe </t>
  </si>
  <si>
    <t xml:space="preserve">@SurrendrDorothy i like the fay weldon quote a lot </t>
  </si>
  <si>
    <t>Sun Apr 19 05:03:34 PDT 2009</t>
  </si>
  <si>
    <t>waveydavie</t>
  </si>
  <si>
    <t xml:space="preserve">Yay! Our swallows have just arrived, unpacked and gone out for lunch </t>
  </si>
  <si>
    <t>Sun Apr 19 05:03:35 PDT 2009</t>
  </si>
  <si>
    <t>leanner1980</t>
  </si>
  <si>
    <t>heading to livi today for some retail therapy  thats if my mum ever gets here lol</t>
  </si>
  <si>
    <t>Sun Apr 19 05:03:37 PDT 2009</t>
  </si>
  <si>
    <t>And I've got 100! Woo, @GeezerGonkess is my 100th follower  Thank you to you all!</t>
  </si>
  <si>
    <t>Sun Apr 19 05:03:36 PDT 2009</t>
  </si>
  <si>
    <t>weelula</t>
  </si>
  <si>
    <t xml:space="preserve">@pritchardswyd welcome back! was you scared? </t>
  </si>
  <si>
    <t xml:space="preserve">@yahaloma O so its like mine </t>
  </si>
  <si>
    <t xml:space="preserve">@helenaanneh yeah, what's the idea ?? </t>
  </si>
  <si>
    <t>Sun Apr 19 05:03:39 PDT 2009</t>
  </si>
  <si>
    <t>i have no idea why that was so entertaining last nite....lol but IT WAS! AGEE RULES. u all should know that now.  x</t>
  </si>
  <si>
    <t>Sun Apr 19 05:03:38 PDT 2009</t>
  </si>
  <si>
    <t>knightendo</t>
  </si>
  <si>
    <t>@LindseyOlliver I'm working half 2 to half 10... on a nice bright Sunday too... just as well I love my job!  but... 25 hour shift?!?!?</t>
  </si>
  <si>
    <t>w00t! Time for some #Kings  !watching</t>
  </si>
  <si>
    <t>jeniferthigpen</t>
  </si>
  <si>
    <t xml:space="preserve">Headed to the airport to fly home  to my family and my pool! </t>
  </si>
  <si>
    <t>Sun Apr 19 05:03:42 PDT 2009</t>
  </si>
  <si>
    <t>robbymyrick</t>
  </si>
  <si>
    <t xml:space="preserve">awake ... smelling coffee ... shower and shave ... busy worship day ahead </t>
  </si>
  <si>
    <t>Sun Apr 19 05:03:46 PDT 2009</t>
  </si>
  <si>
    <t xml:space="preserve">@kyelani That's a thorough answer ;) I *do* like burgers </t>
  </si>
  <si>
    <t xml:space="preserve">@samjmoody hey sam! how's your day been so far?? </t>
  </si>
  <si>
    <t xml:space="preserve">@knkartha thanks man!! yes certainly ... I looking fwd to many more fellow indian folks up there with me! </t>
  </si>
  <si>
    <t>Trulle</t>
  </si>
  <si>
    <t xml:space="preserve">ironing shirts is boooring - but I'm exited about tomorrow - signing the contract and starting in the new J O B. </t>
  </si>
  <si>
    <t>Sun Apr 19 05:03:47 PDT 2009</t>
  </si>
  <si>
    <t xml:space="preserve">@Ben_Hall will pass on your details to the man in the know </t>
  </si>
  <si>
    <t xml:space="preserve">iPod decided to play Polyphonic Spree's 'It's the Sun' - good choice for today </t>
  </si>
  <si>
    <t>duncan_m</t>
  </si>
  <si>
    <t>@hermioneway Thanks, your comparing was pretty damn good too  All the interviews will be up on http://intruders.tv all others tbc</t>
  </si>
  <si>
    <t xml:space="preserve">@jjprojects not sure if you can take a photo of Demi when she is bending over though </t>
  </si>
  <si>
    <t xml:space="preserve">Watchin scrubs...again!! Its such a nice day!! i really wanna go out, but i dunno if anyone else is!! come on peeps it sunny for once!! </t>
  </si>
  <si>
    <t>Sun Apr 19 05:03:49 PDT 2009</t>
  </si>
  <si>
    <t>@SelenlovesMcfly I'm bored. And I eat ice-cream right now  I think I'm gonna paint smth. And later I'm gonna study Russian.</t>
  </si>
  <si>
    <t>Sun Apr 19 05:03:51 PDT 2009</t>
  </si>
  <si>
    <t>kyliebuckland</t>
  </si>
  <si>
    <t xml:space="preserve">chemistry dance party last night had to be one of the best ones yet! amazing sound and lighting </t>
  </si>
  <si>
    <t xml:space="preserve">watching Jamie Oliver ) Even if I don't really like most of the stuff he's cooking haha </t>
  </si>
  <si>
    <t>Sun Apr 19 05:03:52 PDT 2009</t>
  </si>
  <si>
    <t>candice_c7</t>
  </si>
  <si>
    <t xml:space="preserve">is far far away from home but having fun </t>
  </si>
  <si>
    <t>Sun Apr 19 05:03:53 PDT 2009</t>
  </si>
  <si>
    <t xml:space="preserve">Out in the garden with the kids debating whether to cut grass, plant flowers, move stones or just do nothing </t>
  </si>
  <si>
    <t>sdsportschick</t>
  </si>
  <si>
    <t xml:space="preserve">Headed out for an early morning hike! </t>
  </si>
  <si>
    <t>Sun Apr 19 05:03:54 PDT 2009</t>
  </si>
  <si>
    <t xml:space="preserve">@JonathanRKnight I missed ya tweets Jon! Missed out on the HOB did we? Uh well, at least you're back &amp;quot;home&amp;quot; Take care, have a good break </t>
  </si>
  <si>
    <t>briandijkstra</t>
  </si>
  <si>
    <t xml:space="preserve">@variniaruiz give it to me.. give it to me </t>
  </si>
  <si>
    <t>Sun Apr 19 05:03:56 PDT 2009</t>
  </si>
  <si>
    <t xml:space="preserve">@ladyzahl you're snoring very loud right now. Makes it hard for my tweets to be heard. </t>
  </si>
  <si>
    <t>Afsunkashani93</t>
  </si>
  <si>
    <t xml:space="preserve">Hi everyone! Iï¿½m new here on the site so I would like to have some friends. </t>
  </si>
  <si>
    <t>Snowfleur</t>
  </si>
  <si>
    <t>is back online  V</t>
  </si>
  <si>
    <t>Sun Apr 19 05:03:57 PDT 2009</t>
  </si>
  <si>
    <t xml:space="preserve">in melbourne babyyyyy </t>
  </si>
  <si>
    <t>JohnJacobze</t>
  </si>
  <si>
    <t xml:space="preserve">@evawertheimer The best nanny doesn't need an invitation .. </t>
  </si>
  <si>
    <t xml:space="preserve">@RadioNULA a very nice choice for yucky Sunday </t>
  </si>
  <si>
    <t xml:space="preserve">Dinner's over! Stuffed like a turkey on Thanksgiving.. </t>
  </si>
  <si>
    <t>Sun Apr 19 05:03:58 PDT 2009</t>
  </si>
  <si>
    <t>tiiamaria</t>
  </si>
  <si>
    <t xml:space="preserve">only 3,5 months left!!! </t>
  </si>
  <si>
    <t>Sun Apr 19 05:03:59 PDT 2009</t>
  </si>
  <si>
    <t xml:space="preserve">Hiya @davepeck &amp;amp; @Awapy  </t>
  </si>
  <si>
    <t xml:space="preserve">@DEADn hi john! how are you and Debbie...hope to catch up with you both when we go to the US in September </t>
  </si>
  <si>
    <t xml:space="preserve">Jason Mraz! I love his albums. </t>
  </si>
  <si>
    <t>JanieM77</t>
  </si>
  <si>
    <t xml:space="preserve">is making coffee... </t>
  </si>
  <si>
    <t>Sun Apr 19 05:04:01 PDT 2009</t>
  </si>
  <si>
    <t>aaronkoch</t>
  </si>
  <si>
    <t xml:space="preserve">1st chance since I got up 2 tweet.  Morning all.  It's Sunday morning, praise God I made to another </t>
  </si>
  <si>
    <t>Sun Apr 19 05:04:02 PDT 2009</t>
  </si>
  <si>
    <t xml:space="preserve">@ShaunyHoyes Oh yeh! Like what! LOL! Man...I believe everything I read in the papers! </t>
  </si>
  <si>
    <t>Sun Apr 19 05:04:03 PDT 2009</t>
  </si>
  <si>
    <t>Twisted4Joey</t>
  </si>
  <si>
    <t>@joeymcintyre Joey cant wait to hear your new song  so exciting</t>
  </si>
  <si>
    <t>CasonMarketing</t>
  </si>
  <si>
    <t xml:space="preserve">@madmain wow what a hash tag! </t>
  </si>
  <si>
    <t xml:space="preserve">Help me to 100 followers </t>
  </si>
  <si>
    <t xml:space="preserve">i am looking forward to cross country! I'm not going to run but i might walk it. but i still get to hang around friends the whole day! </t>
  </si>
  <si>
    <t xml:space="preserve">@debbbbbie why would you block somebody you don't know. don't be angry. just a question </t>
  </si>
  <si>
    <t>bhampira</t>
  </si>
  <si>
    <t xml:space="preserve">played mahjong the whole day! </t>
  </si>
  <si>
    <t>Sun Apr 19 05:04:05 PDT 2009</t>
  </si>
  <si>
    <t>thegospelwriter</t>
  </si>
  <si>
    <t xml:space="preserve">@lindadominique I understand but going will give you strength to do more </t>
  </si>
  <si>
    <t>Silvia89</t>
  </si>
  <si>
    <t>@madmagz22 hey hun! great to see u're on twitter, too  hope u're well ;-) x</t>
  </si>
  <si>
    <t xml:space="preserve">such an easing effect: watching other people run </t>
  </si>
  <si>
    <t>Sun Apr 19 05:04:06 PDT 2009</t>
  </si>
  <si>
    <t xml:space="preserve">@Lizinhollywood i cannot wait for TJO  XD you'll be interviewing t&amp;amp;s/sara won't you? pretty please </t>
  </si>
  <si>
    <t>_angieee</t>
  </si>
  <si>
    <t>Gossiping  &amp;amp; waiting for lunch to be served!! Daddy cooked.. mmm bring me the plate pls!! Yumm..</t>
  </si>
  <si>
    <t>@dima7b Oh I bet  So I've heard you have about 20 different s-sounds in Russian, is that true? How many letters are in your alphabet?</t>
  </si>
  <si>
    <t>Echovi</t>
  </si>
  <si>
    <t xml:space="preserve">'The Curious Case of Benjamin Button' was a great movie and story to hear and watch. Bit too long, but kinda worth it </t>
  </si>
  <si>
    <t>Sun Apr 19 05:04:07 PDT 2009</t>
  </si>
  <si>
    <t>@Introspectre Not girls in general. Just... y'know.  And yay.</t>
  </si>
  <si>
    <t>Sun Apr 19 05:04:09 PDT 2009</t>
  </si>
  <si>
    <t>ispicey</t>
  </si>
  <si>
    <t xml:space="preserve">@DarkPiano i agree, we are on the cutting edge of new era, bad for some  very good for others </t>
  </si>
  <si>
    <t>Sun Apr 19 05:04:10 PDT 2009</t>
  </si>
  <si>
    <t>vintagequeen77</t>
  </si>
  <si>
    <t xml:space="preserve">@YourBellaMuerte I can imagine! You should be proud of yourself </t>
  </si>
  <si>
    <t xml:space="preserve">@Jenty thanks so much </t>
  </si>
  <si>
    <t>Sun Apr 19 05:04:12 PDT 2009</t>
  </si>
  <si>
    <t>@n2bev Hi bev!  you're fine?</t>
  </si>
  <si>
    <t>Sun Apr 19 05:04:14 PDT 2009</t>
  </si>
  <si>
    <t>i chill ..  i want to get new friendships and more  greetz Dj Dragio Newbie of Twitter .</t>
  </si>
  <si>
    <t>Sun Apr 19 05:04:15 PDT 2009</t>
  </si>
  <si>
    <t>A_New</t>
  </si>
  <si>
    <t xml:space="preserve">Church gots to be part of the grind </t>
  </si>
  <si>
    <t>HannahLSmith</t>
  </si>
  <si>
    <t xml:space="preserve">@Jeremy1991 because i want to show dan who is the artist? can you upload it? </t>
  </si>
  <si>
    <t>ShahafSeza</t>
  </si>
  <si>
    <t xml:space="preserve">Everyone loved my tatto! yeahhhh!! </t>
  </si>
  <si>
    <t>anyone know where i can get the tydi guest mix?  #asot400</t>
  </si>
  <si>
    <t>Sun Apr 19 05:04:17 PDT 2009</t>
  </si>
  <si>
    <t xml:space="preserve">@StarJonesEsq I think it's AWESOME that you talk to us. Not alot of celbs talk to the &amp;quot;little people&amp;quot; </t>
  </si>
  <si>
    <t>Sun Apr 19 05:04:18 PDT 2009</t>
  </si>
  <si>
    <t xml:space="preserve">Going to go have a Roast Dinner </t>
  </si>
  <si>
    <t>Sun Apr 19 05:04:21 PDT 2009</t>
  </si>
  <si>
    <t>bsteveb</t>
  </si>
  <si>
    <t xml:space="preserve">Jjust off for a picnic with family &amp;amp; friends, lovely Sunday stuff </t>
  </si>
  <si>
    <t>chrischase</t>
  </si>
  <si>
    <t xml:space="preserve">I'm DJ'ing the morning work out lol </t>
  </si>
  <si>
    <t xml:space="preserve">Revising in the sun </t>
  </si>
  <si>
    <t>Sun Apr 19 05:04:22 PDT 2009</t>
  </si>
  <si>
    <t xml:space="preserve">At Murni in SS2 again. Whoever's around, come say Hi ok? </t>
  </si>
  <si>
    <t>Sun Apr 19 05:04:23 PDT 2009</t>
  </si>
  <si>
    <t xml:space="preserve">@TropicsZ4 Glad you liked it Mr. IMBD! </t>
  </si>
  <si>
    <t>Sun Apr 19 05:04:24 PDT 2009</t>
  </si>
  <si>
    <t>missmegzUK</t>
  </si>
  <si>
    <t xml:space="preserve">Just took George(my hamster) for a walk on his lead </t>
  </si>
  <si>
    <t>vaguethewhisp</t>
  </si>
  <si>
    <t xml:space="preserve">@Nath_Brudenell It's gonna be ace. My friend's up from London and the drinks will flow. </t>
  </si>
  <si>
    <t xml:space="preserve">@girlambrosia I think I just fell in love with you a whole lot. At the same time, Im absolutely terrified of the world you inhabit </t>
  </si>
  <si>
    <t xml:space="preserve">going for sunday roast now  still watching shipwrecked </t>
  </si>
  <si>
    <t>Sun Apr 19 05:08:06 PDT 2009</t>
  </si>
  <si>
    <t xml:space="preserve">@HotWet Ah so you can chill for the evening now. I had a sleeping tablet about 30 mins ago. Plan to have face in keyboard in 30 mins </t>
  </si>
  <si>
    <t>Sun Apr 19 05:08:07 PDT 2009</t>
  </si>
  <si>
    <t>cellogirl310</t>
  </si>
  <si>
    <t xml:space="preserve">@Groodle2 Yeah and I was the very top one </t>
  </si>
  <si>
    <t>nikwebster</t>
  </si>
  <si>
    <t xml:space="preserve">@Bo_Matthews Thanks Bo and hello @sally1962 Sally! </t>
  </si>
  <si>
    <t>carleymariee</t>
  </si>
  <si>
    <t xml:space="preserve">myspace, waking up, about to eat </t>
  </si>
  <si>
    <t>Sun Apr 19 05:08:09 PDT 2009</t>
  </si>
  <si>
    <t xml:space="preserve">off to Sangha this morning </t>
  </si>
  <si>
    <t>@madmain  Good morning. And we are so proud of you  LOL</t>
  </si>
  <si>
    <t>Sun Apr 19 05:08:11 PDT 2009</t>
  </si>
  <si>
    <t xml:space="preserve">@pukmis Happy Sunday to you too! I'm glad to be back in NY. I'm not a fan of the NYC Winter but Spring is so different. </t>
  </si>
  <si>
    <t>Reemshahwa</t>
  </si>
  <si>
    <t xml:space="preserve">I relate to you naturally, everybody else just fades away. Best conversation I had all week </t>
  </si>
  <si>
    <t>Sun Apr 19 05:08:12 PDT 2009</t>
  </si>
  <si>
    <t>@Robynnnnnnn  hows everything in the burns household?</t>
  </si>
  <si>
    <t>melanah22</t>
  </si>
  <si>
    <t xml:space="preserve">off to veggie bbq in the sunshine  </t>
  </si>
  <si>
    <t>missch1980</t>
  </si>
  <si>
    <t xml:space="preserve">@SamanthaKotz thats alot </t>
  </si>
  <si>
    <t>Sun Apr 19 05:08:16 PDT 2009</t>
  </si>
  <si>
    <t>Let's go mad and we'll Drive To The City?             Go:Audio  x</t>
  </si>
  <si>
    <t>Sun Apr 19 05:08:17 PDT 2009</t>
  </si>
  <si>
    <t xml:space="preserve">@Awfy no not at all. This is software, not toilet rolls or grapes. </t>
  </si>
  <si>
    <t xml:space="preserve">@micamonkey he taught me writing.. When I was a wee child </t>
  </si>
  <si>
    <t xml:space="preserve">@ronenk She also gave me an #iMac 24&amp;quot; and an #iPhone3G before that and a 2G even before that. U have to know the right people. I did... </t>
  </si>
  <si>
    <t>jakrupin</t>
  </si>
  <si>
    <t xml:space="preserve">@erichpfeiffer apparently so </t>
  </si>
  <si>
    <t xml:space="preserve">@simfantastic2 thanks for following </t>
  </si>
  <si>
    <t>Sun Apr 19 05:08:18 PDT 2009</t>
  </si>
  <si>
    <t>@misscaotic a pleasure look forward to tweeting with you   http://bit.ly/HRdCO</t>
  </si>
  <si>
    <t>Sun Apr 19 05:08:19 PDT 2009</t>
  </si>
  <si>
    <t xml:space="preserve">@thewritestuffoh of course I did! U tweet ur butt off one day &amp;amp; disappear 4 what 3? </t>
  </si>
  <si>
    <t>Sun Apr 19 05:08:21 PDT 2009</t>
  </si>
  <si>
    <t xml:space="preserve">@ddlovato Awww Demi. Just want to say i think you are AMAZING! </t>
  </si>
  <si>
    <t>@FrankieTheSats it F-U-N  i want a H-O-L-I-D-A-Y!!! SO BAD!!!</t>
  </si>
  <si>
    <t>Sun Apr 19 05:08:23 PDT 2009</t>
  </si>
  <si>
    <t xml:space="preserve">yaay..new acc </t>
  </si>
  <si>
    <t>Sun Apr 19 05:08:24 PDT 2009</t>
  </si>
  <si>
    <t>LeGonz</t>
  </si>
  <si>
    <t>@mairsplaylist Not yet. I need to finish them first.  Hopefully by summer. Thanks for asking.</t>
  </si>
  <si>
    <t>wbullockiii</t>
  </si>
  <si>
    <t xml:space="preserve">I've been working on only #iPhone simulator, but last night I got development signing cert, registered my device &amp;amp; setup provisioning </t>
  </si>
  <si>
    <t>In preperation for the match later  ? http://blip.fm/~4kuf1</t>
  </si>
  <si>
    <t>Sun Apr 19 05:08:25 PDT 2009</t>
  </si>
  <si>
    <t>I'm dead ... BUT i ran 5 km  yaay me ;]</t>
  </si>
  <si>
    <t xml:space="preserve">@dannypcrook @iainmcooke Good advice from both of you - re: Thrush - dont use the chocolate balls corners either. - noted! TY! </t>
  </si>
  <si>
    <t>Sun Apr 19 05:08:27 PDT 2009</t>
  </si>
  <si>
    <t>popsie84</t>
  </si>
  <si>
    <t>It's amazing sunny Sunday here in Edinburgh, so I am going shopping  And congratulation to Ashton beating CNN!!! x</t>
  </si>
  <si>
    <t>sherylgudelsky</t>
  </si>
  <si>
    <t xml:space="preserve">thinking about my crazy friends and how hard they worked putting together a surprise party </t>
  </si>
  <si>
    <t>Sun Apr 19 05:08:31 PDT 2009</t>
  </si>
  <si>
    <t>pingouin04</t>
  </si>
  <si>
    <t xml:space="preserve">is waiting for Marco to go have breakfast!!! // j'attends Marco pour aller dï¿½jeuner!!! </t>
  </si>
  <si>
    <t>mollinaxxx</t>
  </si>
  <si>
    <t xml:space="preserve">good morning world </t>
  </si>
  <si>
    <t>Sun Apr 19 05:08:33 PDT 2009</t>
  </si>
  <si>
    <t xml:space="preserve">@bkmacdaddy Have a great day! &amp;quot;Drop&amp;quot; by any time you like! </t>
  </si>
  <si>
    <t xml:space="preserve">@skinkl yeah right - you!?! </t>
  </si>
  <si>
    <t>Sun Apr 19 05:08:34 PDT 2009</t>
  </si>
  <si>
    <t xml:space="preserve">@mswilliamsmusic have a good rest !! </t>
  </si>
  <si>
    <t>Sun Apr 19 05:08:35 PDT 2009</t>
  </si>
  <si>
    <t xml:space="preserve">Is eating her lunch </t>
  </si>
  <si>
    <t>xSalleh</t>
  </si>
  <si>
    <t>@EmmaCrone Me too  ' -_- She's amazing . &amp;lt;3</t>
  </si>
  <si>
    <t>mikuuul</t>
  </si>
  <si>
    <t xml:space="preserve">@hatticusrex heyy, wanna be friends (; + i'm sure your noooot the worst </t>
  </si>
  <si>
    <t>@koola thanks  it took a grand to move in here so i'd advise you to start saving your pennies!!!</t>
  </si>
  <si>
    <t xml:space="preserve">@Widgetty  ohhh thx </t>
  </si>
  <si>
    <t>gunterr</t>
  </si>
  <si>
    <t xml:space="preserve">or start editing video footage ...? damn, too many things to do </t>
  </si>
  <si>
    <t>primary0</t>
  </si>
  <si>
    <t xml:space="preserve">@ahmedzahid hehe nope i don't think dj can play with the servers </t>
  </si>
  <si>
    <t>Sun Apr 19 05:08:40 PDT 2009</t>
  </si>
  <si>
    <t>jiddub</t>
  </si>
  <si>
    <t>says the rain has finally reached bulacaaaan!  http://plurk.com/p/ozf0r</t>
  </si>
  <si>
    <t xml:space="preserve">@Introspectre Ah well. I miss you, Cazzzles. Not long now. </t>
  </si>
  <si>
    <t xml:space="preserve">@darwinshome as long as you guys don't mind the horses, geese, ducks, dogs and cats I can't see why not </t>
  </si>
  <si>
    <t>Sun Apr 19 05:08:44 PDT 2009</t>
  </si>
  <si>
    <t xml:space="preserve">@uzee Don't betray Symbian!!! </t>
  </si>
  <si>
    <t>@PembrokeDave Aftenoon Pembroke Dave   I am great thanx, another lovely day. How are you ?</t>
  </si>
  <si>
    <t>mcareyph</t>
  </si>
  <si>
    <t xml:space="preserve">@gabrielurianiii keep on sending her messages (don't spam hehe) she might send back one </t>
  </si>
  <si>
    <t>Sun Apr 19 05:08:45 PDT 2009</t>
  </si>
  <si>
    <t xml:space="preserve">@rana__xx i think you need a hug. a good hug. and lollies and Andy in your bed. </t>
  </si>
  <si>
    <t>sconyard</t>
  </si>
  <si>
    <t xml:space="preserve">going to Sonisphere in Holland this June  </t>
  </si>
  <si>
    <t>Sun Apr 19 05:08:47 PDT 2009</t>
  </si>
  <si>
    <t>http://twitpic.com/3laca -   miley is soo cool</t>
  </si>
  <si>
    <t xml:space="preserve">i have 92 friends in pet society. wow! </t>
  </si>
  <si>
    <t>Tiiii</t>
  </si>
  <si>
    <t xml:space="preserve">@yaniv75 thnks for the follow </t>
  </si>
  <si>
    <t>tina_thom</t>
  </si>
  <si>
    <t xml:space="preserve">Is goin to church </t>
  </si>
  <si>
    <t>Sun Apr 19 05:08:49 PDT 2009</t>
  </si>
  <si>
    <t>RachelBallamy</t>
  </si>
  <si>
    <t xml:space="preserve">On way to friends for BBQ  paaarty </t>
  </si>
  <si>
    <t>jaylove95</t>
  </si>
  <si>
    <t>i poke her face  http://tinyurl.com/dy2pog</t>
  </si>
  <si>
    <t>Sun Apr 19 05:08:51 PDT 2009</t>
  </si>
  <si>
    <t xml:space="preserve">i like sri lankan 'fusion'(language wise: sinhala + tamil + english) music. any recommendations? </t>
  </si>
  <si>
    <t xml:space="preserve">@Shinybiscuit ...for my biggie though and they always have ace djs and acts on </t>
  </si>
  <si>
    <t>@aminorjourney That'd be ace! Gonna wait 'til I hear back from @PMStudioUK and have a date arranged  #TweetUpWest</t>
  </si>
  <si>
    <t>@crazeegeekchick Thank you for following me! I look 4word to learning from u and sharing w/ U. Finally some1 close to home  - Joe</t>
  </si>
  <si>
    <t>Farawayfromme</t>
  </si>
  <si>
    <t xml:space="preserve">@realtomcruise Hi Mr. Cruise! I am from Germany. How can I get an autograph of you? Greetings from Germany </t>
  </si>
  <si>
    <t>Sun Apr 19 05:08:53 PDT 2009</t>
  </si>
  <si>
    <t>Chrissyflissy</t>
  </si>
  <si>
    <t xml:space="preserve">Good morning twitter  It actually is afternoon but who cares, I just woke up, so it's good morning for me  I had THE weirdest dream </t>
  </si>
  <si>
    <t>dinasoker</t>
  </si>
  <si>
    <t>Good Morning  going to teach now</t>
  </si>
  <si>
    <t>Sun Apr 19 05:08:58 PDT 2009</t>
  </si>
  <si>
    <t xml:space="preserve">@orangecavalcade Don't be sad face, Hollie will talk to you on MSN later (after dragging rosie on) and then you'll be Happy Face </t>
  </si>
  <si>
    <t xml:space="preserve">Loch Lomond is particularly beautiful today </t>
  </si>
  <si>
    <t>SeanDhadialla</t>
  </si>
  <si>
    <t xml:space="preserve">@alexpire Great stuff... I suppose you're out with the family and your camera? It'd be a shame to waste such good light! </t>
  </si>
  <si>
    <t xml:space="preserve">@Kisa true.. good point </t>
  </si>
  <si>
    <t xml:space="preserve">Have you got a property to sell/lease?? Feel free to list it @onlineproperty www.onlinepropertyseeker.com - Absolutely FREE * Cheers </t>
  </si>
  <si>
    <t>feeee</t>
  </si>
  <si>
    <t xml:space="preserve">@nedrixvsyou next time youre in perth...go see ryan from elora danan </t>
  </si>
  <si>
    <t>Sun Apr 19 05:09:05 PDT 2009</t>
  </si>
  <si>
    <t xml:space="preserve">@mattlackey :-0 turn the brightness up on ya tv </t>
  </si>
  <si>
    <t xml:space="preserve">@KursaalTom better i'll invite you for a drink too ;) trust me, you will love that beach i'm usually visiting on weekends </t>
  </si>
  <si>
    <t xml:space="preserve">@vindee uh oh! If my mum gets mangoes today I will bake it tomorrow morning! </t>
  </si>
  <si>
    <t>Sun Apr 19 05:09:10 PDT 2009</t>
  </si>
  <si>
    <t>@ameym21 Yep  Zarlash asked and he said yes yay!</t>
  </si>
  <si>
    <t>Sun Apr 19 05:09:09 PDT 2009</t>
  </si>
  <si>
    <t>So early to be woken up by being poked in the eye  *sigh*</t>
  </si>
  <si>
    <t xml:space="preserve">@griffmiester You eat food and socialise! Trying different restaurants </t>
  </si>
  <si>
    <t>Jsh_</t>
  </si>
  <si>
    <t>@nabbott you guys delivered one sick edit, team america ftw  btw.. which song / remix did you guys used?</t>
  </si>
  <si>
    <t>Sun Apr 19 05:09:12 PDT 2009</t>
  </si>
  <si>
    <t xml:space="preserve">@xSKYLINES haha, fml is so funny. </t>
  </si>
  <si>
    <t xml:space="preserve">@coollike I saw a band called The King Blues the other day, the lead singer had a magical melodica </t>
  </si>
  <si>
    <t>SomeNoNameFaces</t>
  </si>
  <si>
    <t xml:space="preserve">@TysonJayRitter  where did you buy these shoes? I love them </t>
  </si>
  <si>
    <t>Sun Apr 19 05:09:13 PDT 2009</t>
  </si>
  <si>
    <t>Proleno_Tweet</t>
  </si>
  <si>
    <t>@Wossy  now now, it's Sunday! LOL</t>
  </si>
  <si>
    <t>acetated_bubble</t>
  </si>
  <si>
    <t xml:space="preserve">Apparently, it's the hottest day of the year so far in South Ayrshire. So, I am off out to enjoy it in my mum's back garden </t>
  </si>
  <si>
    <t>Deryos</t>
  </si>
  <si>
    <t>im going to the cinema today, watching a turkish movie  Oh noo scool starts tomorrow =(</t>
  </si>
  <si>
    <t xml:space="preserve">BBQ was awesome last nite  Besters has just gone home after a sleepover at mine last nite  Filmed the hoedown throwdown haha </t>
  </si>
  <si>
    <t>Sun Apr 19 05:09:15 PDT 2009</t>
  </si>
  <si>
    <t>mutsacc</t>
  </si>
  <si>
    <t>too funny  &amp;gt; http://tinyurl.com/clvk9x</t>
  </si>
  <si>
    <t>Sun Apr 19 05:09:17 PDT 2009</t>
  </si>
  <si>
    <t xml:space="preserve">@harrygep Click the drop-down arrow on the top right&amp;gt;Preferences&amp;gt;Appearance and choose Docky from the theme dropdown. </t>
  </si>
  <si>
    <t>Sun Apr 19 05:09:18 PDT 2009</t>
  </si>
  <si>
    <t xml:space="preserve">@PeteStLeger You're doing good though! More than holding your own </t>
  </si>
  <si>
    <t xml:space="preserve">@AshTizFan my sister wanted me to come to her room </t>
  </si>
  <si>
    <t>esspeebeeLOVE</t>
  </si>
  <si>
    <t xml:space="preserve">WOO I LOVED 17 AGAIN </t>
  </si>
  <si>
    <t>Sun Apr 19 05:09:20 PDT 2009</t>
  </si>
  <si>
    <t xml:space="preserve">@saulkza You can cook? Suddenly you're a whole lot sexier </t>
  </si>
  <si>
    <t>Sun Apr 19 05:09:21 PDT 2009</t>
  </si>
  <si>
    <t>i really sad about a thing...that ONE special thing...aaaah ... ok lunch now  (and my sister is here)</t>
  </si>
  <si>
    <t>NayaMar7</t>
  </si>
  <si>
    <t xml:space="preserve">waiting to see if we play today cuz of the rain... gotta Take 2 if we do! </t>
  </si>
  <si>
    <t xml:space="preserve">@marcusmacinnes #shootlikeapes loads more to come </t>
  </si>
  <si>
    <t>lol Ray en Anita  (2 unlimited = Dutch hip hop duo from the nineties)  ? http://blip.fm/~4kufu</t>
  </si>
  <si>
    <t>sandyrana</t>
  </si>
  <si>
    <t xml:space="preserve">Mandira Bedi...  is back to the small screen cricket. Exxxtraa Innings </t>
  </si>
  <si>
    <t>Sun Apr 19 05:09:26 PDT 2009</t>
  </si>
  <si>
    <t xml:space="preserve">@extreme_yoda ahaha you got it from me </t>
  </si>
  <si>
    <t xml:space="preserve">@Tricon Any time my friend </t>
  </si>
  <si>
    <t xml:space="preserve">@rosskie Out the back topping up my solar energy! </t>
  </si>
  <si>
    <t xml:space="preserve">@jeffpulver That's really wonderful!! I love that too my friend, It's Great to see People putting the Social back into Social Media </t>
  </si>
  <si>
    <t>alexfuentes</t>
  </si>
  <si>
    <t xml:space="preserve">I'm at the AIDS walk. Thanks everyone who contributed. </t>
  </si>
  <si>
    <t>Sun Apr 19 05:13:15 PDT 2009</t>
  </si>
  <si>
    <t xml:space="preserve">my new favorite English word is: Cleverer try to say it 5 times fast, lol </t>
  </si>
  <si>
    <t xml:space="preserve">@LilyGreenXxX i'll post on my twitter &amp;quot;LilyGreenXxX R.I.P&amp;quot; </t>
  </si>
  <si>
    <t>Today its being a nice day; windy, but kind of sunny  Spring time, and I'm a little, mmmm...I'm going to see something in Youtube / xtube</t>
  </si>
  <si>
    <t>@daniella__ yup  Oli is such a cock. hahaha. but honestly, who would simply sit there and let someone piss on them? wtf?</t>
  </si>
  <si>
    <t xml:space="preserve">@MichaelSands soho????!! Lol depends what are you there for if it's pubs i can recommend some </t>
  </si>
  <si>
    <t>Sun Apr 19 05:13:17 PDT 2009</t>
  </si>
  <si>
    <t>widderdj</t>
  </si>
  <si>
    <t xml:space="preserve">I'm at work on Sunday morning </t>
  </si>
  <si>
    <t>Sun Apr 19 05:13:18 PDT 2009</t>
  </si>
  <si>
    <t xml:space="preserve">guest post written and delivered! </t>
  </si>
  <si>
    <t>eburrowes</t>
  </si>
  <si>
    <t xml:space="preserve">@GStephanopoulos Did you notice the 'double pump' handshake Chavez attempted giving POB? Caught him by surprise </t>
  </si>
  <si>
    <t>Sun Apr 19 05:13:19 PDT 2009</t>
  </si>
  <si>
    <t>Beugirl</t>
  </si>
  <si>
    <t xml:space="preserve">Is lying in bed twittering for the very first time </t>
  </si>
  <si>
    <t xml:space="preserve">Ok, I'm awake...beautiful day today in the far away land of OZ...need coffee </t>
  </si>
  <si>
    <t>Sun Apr 19 05:13:22 PDT 2009</t>
  </si>
  <si>
    <t>@fullyenglish howdy  welcome to twitter!!!</t>
  </si>
  <si>
    <t>Sun Apr 19 05:13:23 PDT 2009</t>
  </si>
  <si>
    <t>YourJuliet</t>
  </si>
  <si>
    <t>I've finished changing my blogskin  http://devastate-d.blogspot.com please tag me ))</t>
  </si>
  <si>
    <t>Sun Apr 19 05:13:24 PDT 2009</t>
  </si>
  <si>
    <t>#asot400 Anyone else spotted me? The TranceCat ^^ http://tinyurl.com/dk5yrb See image, that's me  Mrraaaauwww! @Liek1983 has seen me ^^</t>
  </si>
  <si>
    <t>Sun Apr 19 05:13:27 PDT 2009</t>
  </si>
  <si>
    <t>Jemstar3</t>
  </si>
  <si>
    <t xml:space="preserve">is wondering how everyone is </t>
  </si>
  <si>
    <t xml:space="preserve">Listenin' to 'if you seek amy' By Britney spears </t>
  </si>
  <si>
    <t>Sun Apr 19 05:13:28 PDT 2009</t>
  </si>
  <si>
    <t>JACKI333</t>
  </si>
  <si>
    <t xml:space="preserve">awake, lovin' arttm, ff5, the maine, and 30H!3 more than ever </t>
  </si>
  <si>
    <t>Sun Apr 19 05:13:29 PDT 2009</t>
  </si>
  <si>
    <t>Gazar74</t>
  </si>
  <si>
    <t xml:space="preserve">I've discovered to have food intolerance.. No raising agents, no olive oil, no eggs, no sugar!! Is there someone who has same problems? </t>
  </si>
  <si>
    <t>ItsJstRee</t>
  </si>
  <si>
    <t xml:space="preserve">photo shoot tomorrow!  theme ; DIFFERENT . Shaaaabooya! Wigss , makeup + retardedness . i love my life  new songs been written </t>
  </si>
  <si>
    <t>Sun Apr 19 05:13:30 PDT 2009</t>
  </si>
  <si>
    <t>@xerynx Thanks  I did have a look on Google, but I was looking for an official one, doesn't seem to exist!</t>
  </si>
  <si>
    <t>ilovejelloshots</t>
  </si>
  <si>
    <t xml:space="preserve">and why arent more people following me? Am I that boring that noone cares what I doing? </t>
  </si>
  <si>
    <t>Sun Apr 19 05:13:31 PDT 2009</t>
  </si>
  <si>
    <t xml:space="preserve">Just ate a whole entire bag of jelly beans. </t>
  </si>
  <si>
    <t>Sun Apr 19 05:13:33 PDT 2009</t>
  </si>
  <si>
    <t>cristio</t>
  </si>
  <si>
    <t xml:space="preserve">tidying up the livingroom... i see the sun </t>
  </si>
  <si>
    <t xml:space="preserve">going to the airport with a very special girl </t>
  </si>
  <si>
    <t>Sun Apr 19 05:13:36 PDT 2009</t>
  </si>
  <si>
    <t>LadyJadey09</t>
  </si>
  <si>
    <t xml:space="preserve">My head is screaming atme this morning and i canteven control it...wish i hadnt drank anything last night </t>
  </si>
  <si>
    <t>joshdaveta</t>
  </si>
  <si>
    <t xml:space="preserve">prays next sunday brings forth good news... OPEN your hearts and let HIM speak to you... selfish voting never helped ANYBODY... </t>
  </si>
  <si>
    <t>Sun Apr 19 05:13:38 PDT 2009</t>
  </si>
  <si>
    <t>extreme_yoda</t>
  </si>
  <si>
    <t xml:space="preserve">@georgia_a_c Fuck you Georgia! Fuck you!! </t>
  </si>
  <si>
    <t>ninaazizah</t>
  </si>
  <si>
    <t xml:space="preserve">says: happy a long holiday, i hope my brothers n sisters can do their exam well and graduated with good score. aminnn </t>
  </si>
  <si>
    <t>Sun Apr 19 05:13:40 PDT 2009</t>
  </si>
  <si>
    <t xml:space="preserve">PROM rocked.. i'm INCREDIBLY lucky to have such amazing friends,  an amazing life, family &amp;amp; everything else!! now time for bed.. night </t>
  </si>
  <si>
    <t xml:space="preserve">@clocsen I think Maslow called it 'belonging' </t>
  </si>
  <si>
    <t>fabrantes</t>
  </si>
  <si>
    <t xml:space="preserve">just watched battlestar s04e17, curious about the final eps... but not watching them just yet </t>
  </si>
  <si>
    <t>Sun Apr 19 05:13:43 PDT 2009</t>
  </si>
  <si>
    <t>matumba09</t>
  </si>
  <si>
    <t xml:space="preserve">4 pm will bring a lot of fun </t>
  </si>
  <si>
    <t>Sun Apr 19 05:13:45 PDT 2009</t>
  </si>
  <si>
    <t xml:space="preserve">@andreayager I am outside AND near a plug. No smell of fish at all!  </t>
  </si>
  <si>
    <t>Sun Apr 19 05:13:46 PDT 2009</t>
  </si>
  <si>
    <t>ldbg25</t>
  </si>
  <si>
    <t xml:space="preserve">Nothin' like a cup of joe to start the day. </t>
  </si>
  <si>
    <t xml:space="preserve">ppl can be so blind and oblivious to what's really going on around them, and i refuse to be one of them anymore. so i'm done </t>
  </si>
  <si>
    <t xml:space="preserve">Good afternoon world. Been too busy to tweet. Washing,sewing,cleaning. Lunch at mum-in-laws. Lovely. Hope everyones hangovers have gone. </t>
  </si>
  <si>
    <t>danievengeance</t>
  </si>
  <si>
    <t xml:space="preserve">yay city with catey and suzi tomorrow. </t>
  </si>
  <si>
    <t>Sun Apr 19 05:13:48 PDT 2009</t>
  </si>
  <si>
    <t xml:space="preserve"> Thanks again Tash lol. Dinner! Gawking at Tom Felton's tweet about his GF.</t>
  </si>
  <si>
    <t xml:space="preserve">'@Shadez Sidekicks' will also do. </t>
  </si>
  <si>
    <t xml:space="preserve">Adele got me some Pfefferneuse biscuits today </t>
  </si>
  <si>
    <t>skribe</t>
  </si>
  <si>
    <t xml:space="preserve">@dekrazee1 re information:  of course they do.  It's an excuse to do the job half-arsed and be shitty to other people </t>
  </si>
  <si>
    <t xml:space="preserve">Ah, the sun is out! So cheering! </t>
  </si>
  <si>
    <t>Jennakunn</t>
  </si>
  <si>
    <t xml:space="preserve">@ddlovato DEMI WHY ARE YOU IN MADRID ?? I DONT UNDERSTAND PLEASE COME IN FRANCE, love you </t>
  </si>
  <si>
    <t>@AussieMcflyFan awesome, you have a story?  can you please give me the link? lol, sorry</t>
  </si>
  <si>
    <t xml:space="preserve">@andyregan Beautiful! Hoping to make a trip soon </t>
  </si>
  <si>
    <t>Sun Apr 19 05:13:50 PDT 2009</t>
  </si>
  <si>
    <t xml:space="preserve">@theuedimaster I wouldn't miss it. </t>
  </si>
  <si>
    <t xml:space="preserve">@denharsh Unless you really use those Digsby features that are not in Pidgin, why not use Pidgin </t>
  </si>
  <si>
    <t>Sun Apr 19 05:13:51 PDT 2009</t>
  </si>
  <si>
    <t xml:space="preserve">Now is the perfect, silent time to finish my short story.  Seize the silence. </t>
  </si>
  <si>
    <t xml:space="preserve">had a crazy Saturday nite!!! </t>
  </si>
  <si>
    <t>Sun Apr 19 05:13:53 PDT 2009</t>
  </si>
  <si>
    <t xml:space="preserve">@MasterAwesome Why thank you! </t>
  </si>
  <si>
    <t xml:space="preserve">thinks this is absolutely nuts. http://users.telenet.be/kixx/ enjoy </t>
  </si>
  <si>
    <t xml:space="preserve">Looking for a good Sci-Fi movie. Any recommendations? Please reply. </t>
  </si>
  <si>
    <t xml:space="preserve">Just gone bowling. Got the highest score of everyone in both games! 131 </t>
  </si>
  <si>
    <t>Sun Apr 19 05:13:54 PDT 2009</t>
  </si>
  <si>
    <t>Okay so we discovered that the videos template is there just not the clip... ill check tomorrow.. hope its funny  night - Nick</t>
  </si>
  <si>
    <t>Sun Apr 19 05:13:55 PDT 2009</t>
  </si>
  <si>
    <t xml:space="preserve">@jawar you know my take! </t>
  </si>
  <si>
    <t xml:space="preserve">finally set up SimplePie with my little web project, now to sort out some flashy Javascript to go with it </t>
  </si>
  <si>
    <t>@aprilsmyth of course it is lol  Lucy just hasnt realised it yet!!</t>
  </si>
  <si>
    <t>TruckerDesiree</t>
  </si>
  <si>
    <t xml:space="preserve">@BigCatTrucker We will be glad to see you around Twittertown again. Enjoy your hometime </t>
  </si>
  <si>
    <t xml:space="preserve">@roncallari great stuff. will add to reader. thx for sharing w/ the community </t>
  </si>
  <si>
    <t>Illusion_Dreams</t>
  </si>
  <si>
    <t>says gud evening to all of you. haawww, what a cool evening  http://plurk.com/p/ozg3l</t>
  </si>
  <si>
    <t>oyebto</t>
  </si>
  <si>
    <t xml:space="preserve">How you guys get threadless tees? MO? </t>
  </si>
  <si>
    <t>Sun Apr 19 05:13:57 PDT 2009</t>
  </si>
  <si>
    <t xml:space="preserve">swam with a whale shark yesterday, and it was fucking awesome </t>
  </si>
  <si>
    <t xml:space="preserve">that was a good movie. enjoy </t>
  </si>
  <si>
    <t xml:space="preserve">Time for some two and a half men! </t>
  </si>
  <si>
    <t>Sun Apr 19 05:13:58 PDT 2009</t>
  </si>
  <si>
    <t>babyfatt</t>
  </si>
  <si>
    <t>Going to sleep... forever  &amp;amp; excited about it!</t>
  </si>
  <si>
    <t xml:space="preserve">@CoachCharrise Best of the best to ya </t>
  </si>
  <si>
    <t>Sun Apr 19 05:13:59 PDT 2009</t>
  </si>
  <si>
    <t xml:space="preserve">also..im enjoying all the recognition that susan boyle is getting </t>
  </si>
  <si>
    <t xml:space="preserve">@goblinfactory there are a noble few that buck the trend... though granted we do seem to be in the minority </t>
  </si>
  <si>
    <t>Sun Apr 19 05:14:03 PDT 2009</t>
  </si>
  <si>
    <t xml:space="preserve">@djknucklehead start dancing out of nowhere to get all the nightmares away </t>
  </si>
  <si>
    <t>Sun Apr 19 05:14:04 PDT 2009</t>
  </si>
  <si>
    <t xml:space="preserve">@tysonisepic in regards to your myspace bulletin, don't you know kids these days don't accept candy from strange men like you </t>
  </si>
  <si>
    <t>kylielittlejohn</t>
  </si>
  <si>
    <t xml:space="preserve">love waking up to sun </t>
  </si>
  <si>
    <t>Sun Apr 19 05:14:06 PDT 2009</t>
  </si>
  <si>
    <t>n8kowald</t>
  </si>
  <si>
    <t>@foocode thanks man  Gonna implement logins soon saving API calls, allow sending statuses, following, viewing protected users blah blah.</t>
  </si>
  <si>
    <t>Luzal</t>
  </si>
  <si>
    <t xml:space="preserve">@EK : AW GOT OWNED ! </t>
  </si>
  <si>
    <t>DayiRy</t>
  </si>
  <si>
    <t xml:space="preserve">@Zephyri I'm so glad I found you here.. love your work. Have a wonderful day. </t>
  </si>
  <si>
    <t xml:space="preserve">@TweetDeck cool i'll work on it.. thx 4 ur help </t>
  </si>
  <si>
    <t>Gx69</t>
  </si>
  <si>
    <t xml:space="preserve">@naughtygirlx Hey girl... hope everything's okay with ya...! </t>
  </si>
  <si>
    <t>TroyCopes</t>
  </si>
  <si>
    <t xml:space="preserve">wow. got a lot done today. office is half done, xbox is online. been up for 24 hours </t>
  </si>
  <si>
    <t>Sun Apr 19 05:14:08 PDT 2009</t>
  </si>
  <si>
    <t xml:space="preserve">@professorpixel not really... they're just fashion victims </t>
  </si>
  <si>
    <t>x3leanne</t>
  </si>
  <si>
    <t xml:space="preserve">@mileycyrus mileyy.. i just saw the HM Movie, it was breath-taking if you ask me, i loved the ending.. i cried. haha, i love you miley!! </t>
  </si>
  <si>
    <t>Robynnnnnnn</t>
  </si>
  <si>
    <t>@Natalieexox Its a little better vibed today  Just family spending time with family and such, its nice.</t>
  </si>
  <si>
    <t>Sun Apr 19 05:14:10 PDT 2009</t>
  </si>
  <si>
    <t xml:space="preserve">@PembrokeDave   Dave if u get chance, post pic of St.Davids.I can send it to my other David in US. </t>
  </si>
  <si>
    <t xml:space="preserve">@JeffTracey Had forgotten about that one </t>
  </si>
  <si>
    <t xml:space="preserve">enjoyed my daughter's gymnastic show 2day </t>
  </si>
  <si>
    <t xml:space="preserve">@Tracy_Austin Thanks Tracy. I hope we'll meet soon. </t>
  </si>
  <si>
    <t>Sun Apr 19 05:14:12 PDT 2009</t>
  </si>
  <si>
    <t>seishinseii</t>
  </si>
  <si>
    <t xml:space="preserve">i think i came http://snurl.com/g70d4 </t>
  </si>
  <si>
    <t xml:space="preserve">Ok so gmail is officially back up and running on the iPhone... Pics can be sent again </t>
  </si>
  <si>
    <t xml:space="preserve">@StaciJShelton @JimHunt @Iconic88 G'morning! It is always a blessing to wake up each morning to your tweets. Have a fantastic day! </t>
  </si>
  <si>
    <t xml:space="preserve">@leinadani envy me why? happy easter btw </t>
  </si>
  <si>
    <t>Sun Apr 19 05:14:15 PDT 2009</t>
  </si>
  <si>
    <t xml:space="preserve">yey..Britney Spears is following meeee  woooo </t>
  </si>
  <si>
    <t>Sun Apr 19 05:14:18 PDT 2009</t>
  </si>
  <si>
    <t xml:space="preserve">@Rowdyeh good evening. It's morning here </t>
  </si>
  <si>
    <t>Sun Apr 19 05:14:21 PDT 2009</t>
  </si>
  <si>
    <t>huthouse</t>
  </si>
  <si>
    <t xml:space="preserve">hmmm...more and more friends are getting on twitter </t>
  </si>
  <si>
    <t xml:space="preserve">Two more drum tracks recorded this morning. Now off to Oxford for a lovely pub lunch </t>
  </si>
  <si>
    <t>jenkeough</t>
  </si>
  <si>
    <t xml:space="preserve">checking out this much talked about Twitter... Thanks Jen! </t>
  </si>
  <si>
    <t>Sun Apr 19 05:14:22 PDT 2009</t>
  </si>
  <si>
    <t xml:space="preserve">Nice n sunny here now. Slight chill breeze but really nice. Just chilaxing with the fam &amp;amp; prolly go to the lake in a bit </t>
  </si>
  <si>
    <t xml:space="preserve">&amp;quot;The ultimate doom: telling Renee. Early marriage was higher up on her blacklist than boiling live puppies.&amp;quot; LOL. I love Stephenie Meyer. </t>
  </si>
  <si>
    <t>AnaVanHelsing</t>
  </si>
  <si>
    <t xml:space="preserve">@surrenderresist Nope dear. I mean PC^^ Its standing in our kitchen xD really! next to the freezer </t>
  </si>
  <si>
    <t>Preparing some tapas at the country side. Jamï¿½n Serrano, queso manchego and the best lomo around.  with some vino del paï¿½s</t>
  </si>
  <si>
    <t>Sun Apr 19 05:14:27 PDT 2009</t>
  </si>
  <si>
    <t>wauks</t>
  </si>
  <si>
    <t>is in Bo's Coffee, Katipunan, blogging at www.newmedia.com.ph  http://plurk.com/p/ozg7e</t>
  </si>
  <si>
    <t>Sun Apr 19 05:18:23 PDT 2009</t>
  </si>
  <si>
    <t xml:space="preserve">@MitchBenn Take a photo, upload to Twitpic, ask Twitter to identify him. </t>
  </si>
  <si>
    <t>meganlouise_xo</t>
  </si>
  <si>
    <t>Watching Rove  SYTYCD was amazzingg! (Y)</t>
  </si>
  <si>
    <t xml:space="preserve">@jmbuckingham Not me. I'm as pure as the snow. But I drifted. </t>
  </si>
  <si>
    <t xml:space="preserve">@riblah jacket's awesome! wear it this week </t>
  </si>
  <si>
    <t xml:space="preserve">@jessp713 thanks jp </t>
  </si>
  <si>
    <t>ellalovesATL</t>
  </si>
  <si>
    <t xml:space="preserve">I want a new GUITAR. </t>
  </si>
  <si>
    <t xml:space="preserve"> come on city !!</t>
  </si>
  <si>
    <t>Sun Apr 19 05:18:30 PDT 2009</t>
  </si>
  <si>
    <t>SquiddlyDoo</t>
  </si>
  <si>
    <t xml:space="preserve">@c_elizabeth Hey, I was on oceanup.com and you left ur twitter so i thought i would go on it and say hi </t>
  </si>
  <si>
    <t>Sun Apr 19 05:18:29 PDT 2009</t>
  </si>
  <si>
    <t xml:space="preserve">Chromium for Ubuntu: Every time you try to write inside a text box, the browser crashes. Besides that, the browser is looking good </t>
  </si>
  <si>
    <t>Sun Apr 19 05:18:32 PDT 2009</t>
  </si>
  <si>
    <t xml:space="preserve">@WTFJAY Had a lovely day... almost bedtime now at 10.20 pm. </t>
  </si>
  <si>
    <t>Sun Apr 19 05:18:34 PDT 2009</t>
  </si>
  <si>
    <t xml:space="preserve">@Victoriakessonx yess she's awesome! My fave of her's is Oxygen </t>
  </si>
  <si>
    <t>Sun Apr 19 05:18:33 PDT 2009</t>
  </si>
  <si>
    <t xml:space="preserve">@exotic thanks babe </t>
  </si>
  <si>
    <t>Bye Twitterers.  I need to go to take a bath now) hahaha.</t>
  </si>
  <si>
    <t xml:space="preserve">Going to do abit of reading </t>
  </si>
  <si>
    <t>Sun Apr 19 05:18:36 PDT 2009</t>
  </si>
  <si>
    <t xml:space="preserve">@hethfen Great thank you  Have you been making music goodness today? </t>
  </si>
  <si>
    <t xml:space="preserve">@larryhudson that depends what ones they are </t>
  </si>
  <si>
    <t>Sun Apr 19 05:18:38 PDT 2009</t>
  </si>
  <si>
    <t>bambieyes09</t>
  </si>
  <si>
    <t xml:space="preserve">loves the band 'white tie affair' </t>
  </si>
  <si>
    <t>Sun Apr 19 05:18:39 PDT 2009</t>
  </si>
  <si>
    <t xml:space="preserve">its a nice day out hope ur all having a good day </t>
  </si>
  <si>
    <t>Sun Apr 19 05:18:40 PDT 2009</t>
  </si>
  <si>
    <t>embcar</t>
  </si>
  <si>
    <t xml:space="preserve">gonna get out in the garden as the sun is shining </t>
  </si>
  <si>
    <t>@Aureliom Thanks  &amp;amp; Nice 2 meet you</t>
  </si>
  <si>
    <t>@steamykitchen Why not? Isn't live all about learning new things  Go for it!</t>
  </si>
  <si>
    <t xml:space="preserve">@ankita_gaba Read that before. That's the reason I replied. </t>
  </si>
  <si>
    <t xml:space="preserve">off to the gym and then hopefully a solid few hours writing articles </t>
  </si>
  <si>
    <t>meganel0ra</t>
  </si>
  <si>
    <t>good morning. i just got home. im eating a chicken sandwich and mozzarella sticks. yummm... faded. thanks for coming nadine  ily.</t>
  </si>
  <si>
    <t>irishhooligan</t>
  </si>
  <si>
    <t xml:space="preserve">on the way to the central bank to do some noising! </t>
  </si>
  <si>
    <t>Sun Apr 19 05:18:42 PDT 2009</t>
  </si>
  <si>
    <t xml:space="preserve">@shillothesex I luv sexy big red glasses </t>
  </si>
  <si>
    <t>malincharlotta</t>
  </si>
  <si>
    <t>I'm going to take a shower before my friends arive  xx</t>
  </si>
  <si>
    <t xml:space="preserve">@coliwilso I'm the guy who doesn't drive remember ;) Wasn't expecting anything else anyway. Supposedly gonna be another one soonish too </t>
  </si>
  <si>
    <t>Sun Apr 19 05:18:43 PDT 2009</t>
  </si>
  <si>
    <t xml:space="preserve">@foxbaby I'll take the pelican </t>
  </si>
  <si>
    <t>Sun Apr 19 05:18:45 PDT 2009</t>
  </si>
  <si>
    <t>xsophiecakesx</t>
  </si>
  <si>
    <t xml:space="preserve">duddde im tired just got back from mexico it was awsome tho i swam with dolphins     ^ _ ^ our dolphin was called bosh </t>
  </si>
  <si>
    <t>johndcook</t>
  </si>
  <si>
    <t xml:space="preserve">My blog gets about 50% more visitors from London than from my home town of Houston. Maybe I should switch to British spelling. </t>
  </si>
  <si>
    <t>Antmatrix</t>
  </si>
  <si>
    <t xml:space="preserve">@amanda9199 haha just pretend u never read that tweet... </t>
  </si>
  <si>
    <t>no_laaaaay</t>
  </si>
  <si>
    <t>goooing hooome froom raave. rozner taking me home  hollllah</t>
  </si>
  <si>
    <t>Sun Apr 19 05:18:47 PDT 2009</t>
  </si>
  <si>
    <t>Off to help my non profit.. Run with the big dogs poker run today  to help greyhound pets of america - tampa bay</t>
  </si>
  <si>
    <t>gemmaathomas</t>
  </si>
  <si>
    <t xml:space="preserve">ahhh watching rove </t>
  </si>
  <si>
    <t>thenosyparker</t>
  </si>
  <si>
    <t>@Eliza_bookworm thanks  I'll be happier when i've got one under my belt. at least i know he's really nice...</t>
  </si>
  <si>
    <t>lissaahh</t>
  </si>
  <si>
    <t xml:space="preserve">busy busy busy..filming at the studio. so much to do before leaving to DR! </t>
  </si>
  <si>
    <t>KTLMJ</t>
  </si>
  <si>
    <t xml:space="preserve">@BritneyLovesU thank u, i don't know how to use this site properly! i'm good thanks, how are u? </t>
  </si>
  <si>
    <t>Sun Apr 19 05:18:52 PDT 2009</t>
  </si>
  <si>
    <t xml:space="preserve">on the day before 420, &amp;quot;god&amp;quot; said let him rejoice </t>
  </si>
  <si>
    <t>Sun Apr 19 05:18:54 PDT 2009</t>
  </si>
  <si>
    <t>@michaelgrainger Yup... right out of Twitterville for now.  It's hard to leave but nothing ever happened without some action.    Later</t>
  </si>
  <si>
    <t>heleneauramo</t>
  </si>
  <si>
    <t xml:space="preserve">@hendrikmorkel  He-Man was also so cool.  I remember watching Transformers too but only because it came before/after My Little Pony... </t>
  </si>
  <si>
    <t>Sun Apr 19 05:18:56 PDT 2009</t>
  </si>
  <si>
    <t>amlockwood</t>
  </si>
  <si>
    <t xml:space="preserve">Watching my sexy man play soccer </t>
  </si>
  <si>
    <t xml:space="preserve">@modcons here's hoping not, I think u do need something from the game. A draw would be not to bad </t>
  </si>
  <si>
    <t>Sun Apr 19 05:18:57 PDT 2009</t>
  </si>
  <si>
    <t>samijoo89</t>
  </si>
  <si>
    <t xml:space="preserve">@jmazo3 lol... bcuz that's what they are good for! </t>
  </si>
  <si>
    <t>jenn_27</t>
  </si>
  <si>
    <t xml:space="preserve">homework, shopping then downtown for THRIVING IVORY with the ladies </t>
  </si>
  <si>
    <t>Sun Apr 19 05:18:58 PDT 2009</t>
  </si>
  <si>
    <t xml:space="preserve">@DarkPiano Good Morning Loren </t>
  </si>
  <si>
    <t xml:space="preserve">@mrbrenno  omg bub, good luck </t>
  </si>
  <si>
    <t>Sun Apr 19 05:18:59 PDT 2009</t>
  </si>
  <si>
    <t xml:space="preserve">Trying to finish Subspace Emissary on Intense, I get that inevitable &amp;quot;CONTINUE?&amp;quot; voice a lot </t>
  </si>
  <si>
    <t>MathDaddy</t>
  </si>
  <si>
    <t xml:space="preserve">@evelynsaenz Thanks! That first math gnome looks like my avatar! </t>
  </si>
  <si>
    <t>csoutherland</t>
  </si>
  <si>
    <t xml:space="preserve">@ronedmondson thats awesome, if there is some left over let me know and I will see if we need to build a biulding too </t>
  </si>
  <si>
    <t>Sun Apr 19 05:19:00 PDT 2009</t>
  </si>
  <si>
    <t>mokudekiru</t>
  </si>
  <si>
    <t xml:space="preserve">Listening to U2: Beautiful Day -&amp;gt; Sunday Bloody Sunday.  Appreciate how appropriate it is, plz </t>
  </si>
  <si>
    <t xml:space="preserve">I live in Sweden but Iï¿½m really good in english, but tomorrow I got like the biggest test in english (speaking) I really hope I pass It! </t>
  </si>
  <si>
    <t xml:space="preserve">@devilskitchen New design looks good. Only issue seems to be the title background in Safari http://is.gd/thlA. And guido is up for me </t>
  </si>
  <si>
    <t xml:space="preserve">&amp;quot;There is no revenge so complete as forgiveness.&amp;quot; Try it.  </t>
  </si>
  <si>
    <t>Jason_Yu</t>
  </si>
  <si>
    <t>@devinjgalaspie I was a stuborn butthole that needed sleep You didn't do anything wrong  Forgive me.</t>
  </si>
  <si>
    <t>Apparently playing Quotation Tennis with a friend.  ï¿½and *volley*!</t>
  </si>
  <si>
    <t>LaurenJHughes</t>
  </si>
  <si>
    <t>Going to try and fit 2 weeks worth of college work into 2 hours. Somehow don't think i'm going to do it. Ah well...    &amp;lt;3</t>
  </si>
  <si>
    <t xml:space="preserve">yayyy thanks to Aasu I can now watch Hannah Montana the Movie ! yay </t>
  </si>
  <si>
    <t>Sun Apr 19 05:19:03 PDT 2009</t>
  </si>
  <si>
    <t>@realin Ambala? Awrrsome! Thats just like 3 hours away  I'm already looking forward to it!</t>
  </si>
  <si>
    <t>petrina7</t>
  </si>
  <si>
    <t xml:space="preserve">back in KL - had a great birthday lunch for Grandma. cake with 88 candles! we all helped to blow it out. </t>
  </si>
  <si>
    <t>Kirsty__Lee</t>
  </si>
  <si>
    <t xml:space="preserve">is looking forward to seeing colm in 15 mins </t>
  </si>
  <si>
    <t xml:space="preserve">@Mclovin094 HAH OMG yeah. well i say that if either one of us ever gets a job or someting, we gotta help the other one too ;p cos we rule </t>
  </si>
  <si>
    <t>Sun Apr 19 05:19:05 PDT 2009</t>
  </si>
  <si>
    <t>AmGlad</t>
  </si>
  <si>
    <t xml:space="preserve">@Carlotaxx do u mean http://i172.photobucket.com/albums/w17/pianoinstructor/BellaLullabyPg1.jpg this was better imo http://bit.ly/GX2b </t>
  </si>
  <si>
    <t>Sun Apr 19 05:19:06 PDT 2009</t>
  </si>
  <si>
    <t>jazminramos</t>
  </si>
  <si>
    <t xml:space="preserve">Earliest tweet ever. Going to stockon for a race </t>
  </si>
  <si>
    <t>Sun Apr 19 05:19:07 PDT 2009</t>
  </si>
  <si>
    <t>martinphillipev</t>
  </si>
  <si>
    <t xml:space="preserve">trying to find john mayer's and britney spears' twitter pages. i have to follow them! </t>
  </si>
  <si>
    <t>@abijones i finished my manifesto today  head boyancy here we come. just a whole play to learn... congrats, i bet its amazing</t>
  </si>
  <si>
    <t>Gamesbasement</t>
  </si>
  <si>
    <t xml:space="preserve">@coldcat911 Hahaha! I am awake but have not long got up after it took me over an hr to make myself sugar puffs and toast </t>
  </si>
  <si>
    <t>Sun Apr 19 05:19:08 PDT 2009</t>
  </si>
  <si>
    <t>winema</t>
  </si>
  <si>
    <t xml:space="preserve"> I've managed to lose around 9lbs in just a week.</t>
  </si>
  <si>
    <t>Sun Apr 19 05:19:11 PDT 2009</t>
  </si>
  <si>
    <t>SarahYarwood</t>
  </si>
  <si>
    <t xml:space="preserve">is going to bed </t>
  </si>
  <si>
    <t>Sun Apr 19 05:19:10 PDT 2009</t>
  </si>
  <si>
    <t xml:space="preserve">@Tas_E Yay for maps! Hahaha. Maps are good, very good! </t>
  </si>
  <si>
    <t>AshleyBilmes</t>
  </si>
  <si>
    <t>is going to have another amazing day today  can't wait xoxo</t>
  </si>
  <si>
    <t>@FAREWELLtheband Hey, When's The New Album Out? And When You Coming Back To The UK?  x</t>
  </si>
  <si>
    <t>Sun Apr 19 05:19:12 PDT 2009</t>
  </si>
  <si>
    <t xml:space="preserve">@kmeker http://www.themusicninja.com is a good place to look for new music </t>
  </si>
  <si>
    <t>Sun Apr 19 05:19:13 PDT 2009</t>
  </si>
  <si>
    <t>ladygagatones</t>
  </si>
  <si>
    <t>@affordableteez thanks a lot!  help yourself to a free ringtone if you'd like</t>
  </si>
  <si>
    <t>Sun Apr 19 05:19:14 PDT 2009</t>
  </si>
  <si>
    <t>@bngr There certainly are  I'm connected with a bunch of them.</t>
  </si>
  <si>
    <t>Sun Apr 19 05:19:15 PDT 2009</t>
  </si>
  <si>
    <t xml:space="preserve">@CherryBear ooo! Oh well I'll cope with the jalapeno burgers @merseymal is cooking </t>
  </si>
  <si>
    <t xml:space="preserve">@jwmont Thanks. I just checked on him and I think he was actually a bit cuter than I remembered. </t>
  </si>
  <si>
    <t>Sun Apr 19 05:19:17 PDT 2009</t>
  </si>
  <si>
    <t xml:space="preserve">@claudia_mcfly you got your name back </t>
  </si>
  <si>
    <t>Sun Apr 19 05:19:18 PDT 2009</t>
  </si>
  <si>
    <t>sthornton</t>
  </si>
  <si>
    <t xml:space="preserve">Evan(3) just had a fortune cookie. He looks at the note and tells me it says &amp;quot;you have to go to bed early today&amp;quot;. I need more cookies </t>
  </si>
  <si>
    <t>waiting for Leon mix download !!!!!!!!  ;  #asot400</t>
  </si>
  <si>
    <t xml:space="preserve">Leaving for my train now.. there'll be a message for you guys tomorrow </t>
  </si>
  <si>
    <t>Sun Apr 19 05:19:19 PDT 2009</t>
  </si>
  <si>
    <t>aamelaa</t>
  </si>
  <si>
    <t xml:space="preserve">Doing something for school. Tomorrow school. Oh ,please No! </t>
  </si>
  <si>
    <t>Made a herbal remedy for athletes foot with Ma today for my Dad. Here's hoping that it works  Fingers crossed.</t>
  </si>
  <si>
    <t>@Paiige You too Paige.  Byee.</t>
  </si>
  <si>
    <t>emilaayUSA</t>
  </si>
  <si>
    <t>5.18am!!!!!!! whhoops. i should be in bed, but i went to bed very early and now i can't sleep  haha.</t>
  </si>
  <si>
    <t>Sun Apr 19 05:19:21 PDT 2009</t>
  </si>
  <si>
    <t xml:space="preserve">@tiaralynn I made an interview with a website owner who my visitors choosed and posted it on my site </t>
  </si>
  <si>
    <t xml:space="preserve">YAY LUCY AND EVIE ARE ON </t>
  </si>
  <si>
    <t>@petewentz i heart fail whale  but no one can beat patrick star )</t>
  </si>
  <si>
    <t>Sun Apr 19 05:19:22 PDT 2009</t>
  </si>
  <si>
    <t>AliceCullen16</t>
  </si>
  <si>
    <t>Haldern *yeah* the first music festival of my life  so happy this will be so fun @fruitbear !!  looking forward</t>
  </si>
  <si>
    <t>@isendcards I thought rain was a non-issue for golfers?    It's a great day for reading and rejuvenating!</t>
  </si>
  <si>
    <t>Sun Apr 19 05:19:24 PDT 2009</t>
  </si>
  <si>
    <t>@issahonda hahaha  instead of spending 300 pesos. just PIRATE haha . save it.</t>
  </si>
  <si>
    <t xml:space="preserve">on our  way to Tampa </t>
  </si>
  <si>
    <t>marinajelly</t>
  </si>
  <si>
    <t>i just said goodnight to my brother who has to get an early start for school tomorrow  gosh life is hard</t>
  </si>
  <si>
    <t xml:space="preserve">holy shitt, not even that much YAY </t>
  </si>
  <si>
    <t>HanDerre</t>
  </si>
  <si>
    <t xml:space="preserve">is out in the sun studying philosofy. Life is sweeeet </t>
  </si>
  <si>
    <t xml:space="preserve">@sazlik @trevorp Indeed. I am sure it will rock .. one day </t>
  </si>
  <si>
    <t>Sun Apr 19 05:19:28 PDT 2009</t>
  </si>
  <si>
    <t>comiomusic</t>
  </si>
  <si>
    <t>@Emenens Bolier is the future Trance God  #asot400</t>
  </si>
  <si>
    <t>@meganrogers lol. it's melbourne. it'll happen sooner than u think!  just keep a one piece wet suit under the seat!</t>
  </si>
  <si>
    <t>HforHannah</t>
  </si>
  <si>
    <t xml:space="preserve">Likes the SUMMERiness outside her window </t>
  </si>
  <si>
    <t>sunshine2929</t>
  </si>
  <si>
    <t xml:space="preserve">Good morning twitters </t>
  </si>
  <si>
    <t>Sun Apr 19 05:23:21 PDT 2009</t>
  </si>
  <si>
    <t>waiting for Leon mix download !!!!!!!!  ; #asot400</t>
  </si>
  <si>
    <t>Sun Apr 19 05:23:23 PDT 2009</t>
  </si>
  <si>
    <t>Aliquant</t>
  </si>
  <si>
    <t xml:space="preserve">Morning tweeps! </t>
  </si>
  <si>
    <t>Sun Apr 19 05:23:25 PDT 2009</t>
  </si>
  <si>
    <t xml:space="preserve">@Keels_90 rolling stones and MTV all the way </t>
  </si>
  <si>
    <t>canoelover</t>
  </si>
  <si>
    <t xml:space="preserve">@ThePiton: The first two describe the instructor, the third the room.  Think about it. </t>
  </si>
  <si>
    <t>loudounwildlife</t>
  </si>
  <si>
    <t xml:space="preserve">Chimney Swifts have arrived in Waterford VA - spent the night in our chimney </t>
  </si>
  <si>
    <t xml:space="preserve">Anyone want some pancakes...yummy </t>
  </si>
  <si>
    <t xml:space="preserve">Trying to find some good techie news feeds to follow.. </t>
  </si>
  <si>
    <t>steflrb</t>
  </si>
  <si>
    <t xml:space="preserve">@Salena Have a wonderful trip!! </t>
  </si>
  <si>
    <t xml:space="preserve">&amp;quot;I know alot about computers; sending e-mails, recieving e-mails, deleting e-mails...I could go on&amp;quot;. The IT Crowd cheers me up everytime </t>
  </si>
  <si>
    <t>Sun Apr 19 05:23:27 PDT 2009</t>
  </si>
  <si>
    <t>laricel</t>
  </si>
  <si>
    <t>On our way 2 the airport  ... Bye, bitches!</t>
  </si>
  <si>
    <t>Iconic88</t>
  </si>
  <si>
    <t>@yahaloma   times 1,000,000,000 ;-) &amp;gt;&amp;gt;thats a lot ;-)</t>
  </si>
  <si>
    <t xml:space="preserve">Rock Profile is hilarious! </t>
  </si>
  <si>
    <t>sheninn</t>
  </si>
  <si>
    <t xml:space="preserve">@maliajonas im sure its not! okay well let me know when then </t>
  </si>
  <si>
    <t>kirstyness</t>
  </si>
  <si>
    <t xml:space="preserve">@missynickyxx for Britains Got Talent? What did you do? </t>
  </si>
  <si>
    <t>Sun Apr 19 05:23:29 PDT 2009</t>
  </si>
  <si>
    <t>TallStoriesBook</t>
  </si>
  <si>
    <t xml:space="preserve">@BOOKSA It is a pleasure, we are trying to encourage  a  South Africa, book-twitter community...slow work </t>
  </si>
  <si>
    <t>Sun Apr 19 05:23:30 PDT 2009</t>
  </si>
  <si>
    <t xml:space="preserve">pretending to revise </t>
  </si>
  <si>
    <t xml:space="preserve">@KenMa321 Can I have you? Afterwards id like pancakes! </t>
  </si>
  <si>
    <t xml:space="preserve">@Sir_Almo  Hello to you too </t>
  </si>
  <si>
    <t>Orchidmamma</t>
  </si>
  <si>
    <t xml:space="preserve">I love watching the garden come to life at this time of year.....I'm like an excited little kid in a candy store </t>
  </si>
  <si>
    <t>Sun Apr 19 05:23:32 PDT 2009</t>
  </si>
  <si>
    <t>MzLadyTi</t>
  </si>
  <si>
    <t xml:space="preserve">what a weekend Friday night was fun as hell, an Saturday it just went downhill I hope nxt weekend everythin will be str8 </t>
  </si>
  <si>
    <t>Sun Apr 19 05:23:34 PDT 2009</t>
  </si>
  <si>
    <t xml:space="preserve">@ddlovato have fun in Spain! Feel free to stop by Norway while in Europe! </t>
  </si>
  <si>
    <t>Sun Apr 19 05:23:35 PDT 2009</t>
  </si>
  <si>
    <t xml:space="preserve">@Moonshayde it was nice </t>
  </si>
  <si>
    <t>karinamaral</t>
  </si>
  <si>
    <t xml:space="preserve">@ddlovato You're close to me. I'm in Portugal </t>
  </si>
  <si>
    <t xml:space="preserve">@Joball721 i've booked it </t>
  </si>
  <si>
    <t xml:space="preserve">@byronhill Do they take checks? </t>
  </si>
  <si>
    <t>Sun Apr 19 05:23:39 PDT 2009</t>
  </si>
  <si>
    <t>TrigirlAmy</t>
  </si>
  <si>
    <t xml:space="preserve">Just had a nice cup of Jo and going for a run. Weather here in Miami is BEAUTIFUL!!  70 f and not a cloud around </t>
  </si>
  <si>
    <t>MichelleGrabler</t>
  </si>
  <si>
    <t xml:space="preserve">@arjbarker   You rocked on Rove  </t>
  </si>
  <si>
    <t xml:space="preserve">@SuperAffil  Hi Doug, how U doing today, my good friend? and glad to hear ur getting some spring and Say hi to Terry </t>
  </si>
  <si>
    <t>Sun Apr 19 05:23:42 PDT 2009</t>
  </si>
  <si>
    <t>sygon36</t>
  </si>
  <si>
    <t xml:space="preserve">Going to a barby and watch the footy, lots of stella lol </t>
  </si>
  <si>
    <t xml:space="preserve">eating chocolate eggs  yammi yammi </t>
  </si>
  <si>
    <t>Sun Apr 19 05:23:45 PDT 2009</t>
  </si>
  <si>
    <t>Dvins</t>
  </si>
  <si>
    <t xml:space="preserve">Trying to &amp;quot;cook&amp;quot; my first kebab ever </t>
  </si>
  <si>
    <t>Sun Apr 19 05:23:46 PDT 2009</t>
  </si>
  <si>
    <t xml:space="preserve">@burgerbaroness is that the distance from the art museum to falls bridge and back? If so, good to know. Enjoy the run </t>
  </si>
  <si>
    <t xml:space="preserve">@David_N_Wilson have a good day... make the boys do the yard work, </t>
  </si>
  <si>
    <t>Sun Apr 19 05:23:48 PDT 2009</t>
  </si>
  <si>
    <t>LindseyBob</t>
  </si>
  <si>
    <t xml:space="preserve">Pleased i get Tom back for a little bit </t>
  </si>
  <si>
    <t xml:space="preserve">@Samanthavviavib I'm in the Philippines---I'm not legible to join ---thanks for the 'twit' anyways. Appreciate the thoughts! </t>
  </si>
  <si>
    <t>@marcapitman Good Morning  Hope your having a Great Sunday so far</t>
  </si>
  <si>
    <t>Sun Apr 19 05:23:51 PDT 2009</t>
  </si>
  <si>
    <t>thet5guy</t>
  </si>
  <si>
    <t xml:space="preserve">@jdrummond @jkello is always an easy target </t>
  </si>
  <si>
    <t>TheJinxie</t>
  </si>
  <si>
    <t>@nongLing appreciate the thought really do  take care</t>
  </si>
  <si>
    <t>boetter</t>
  </si>
  <si>
    <t xml:space="preserve">@RishuDND it means you need to water the plant </t>
  </si>
  <si>
    <t>AmandaLynn2341</t>
  </si>
  <si>
    <t xml:space="preserve">Getting baptized today!!! </t>
  </si>
  <si>
    <t>Sun Apr 19 05:23:52 PDT 2009</t>
  </si>
  <si>
    <t xml:space="preserve">@nn7 that explains it all </t>
  </si>
  <si>
    <t>heyMojo</t>
  </si>
  <si>
    <t>@ZeinounChamaa kleenex: 'the pleasure of release' hahaha  wow, that is so wrong in so many ways...</t>
  </si>
  <si>
    <t>Sun Apr 19 05:23:53 PDT 2009</t>
  </si>
  <si>
    <t>HendrikMorkel</t>
  </si>
  <si>
    <t xml:space="preserve">MacGyver! Bestest was The A-Team:  http://tr.im/jafR We played A-Team in the forest with my Brother and friends </t>
  </si>
  <si>
    <t>Sun Apr 19 05:23:54 PDT 2009</t>
  </si>
  <si>
    <t>nicesthing</t>
  </si>
  <si>
    <t xml:space="preserve">oh god i finally found what im going next year! </t>
  </si>
  <si>
    <t>Sun Apr 19 05:23:55 PDT 2009</t>
  </si>
  <si>
    <t>milWOW</t>
  </si>
  <si>
    <t xml:space="preserve">wow it's verry hard to write everything in english but it's cool </t>
  </si>
  <si>
    <t>beccalopez</t>
  </si>
  <si>
    <t>keeps on making money online  http://www.MaverickMoneyWonders.com</t>
  </si>
  <si>
    <t>Sun Apr 19 05:23:56 PDT 2009</t>
  </si>
  <si>
    <t>rednkotb</t>
  </si>
  <si>
    <t xml:space="preserve">@DonnieWahlberg If you ain't run by money, how 'bout throwing some of yours my way? </t>
  </si>
  <si>
    <t>@jordanknight Although, I am a nurse so I can help with that!  (((HUGS)))</t>
  </si>
  <si>
    <t xml:space="preserve">@oldweiler You're definitely my boy!!! </t>
  </si>
  <si>
    <t>klaasman</t>
  </si>
  <si>
    <t xml:space="preserve">@stefanobernardi thanks, gives a nice indication </t>
  </si>
  <si>
    <t>there's seriously a party at my house  its fuckin' epic.</t>
  </si>
  <si>
    <t>@DrRickClayton Thank you for following me! I look 4word to learning from u and sharing w/ U. Another person close to home  - Joe</t>
  </si>
  <si>
    <t>joshua147</t>
  </si>
  <si>
    <t xml:space="preserve">What is man without courage? Is he a mouse, or is he still a man. Work at 11, thank God the bank closes at 3 </t>
  </si>
  <si>
    <t>nvinciquarra</t>
  </si>
  <si>
    <t xml:space="preserve">Awake Asleep Awake Asleep. I really wish my body would have picked one. That or a certain someone could have spent the night </t>
  </si>
  <si>
    <t>Sun Apr 19 05:24:03 PDT 2009</t>
  </si>
  <si>
    <t>Can't wait to see her!  enjoy your babymoon!</t>
  </si>
  <si>
    <t>@KrysTerror Mr Lazarra today.. I'll do my best babe  LOVE YOU</t>
  </si>
  <si>
    <t xml:space="preserve">@MarkDykeman Love Feedly too. Use it all the time. </t>
  </si>
  <si>
    <t>Sun Apr 19 05:24:05 PDT 2009</t>
  </si>
  <si>
    <t xml:space="preserve">ive got my whole life ahead of me to mess it up </t>
  </si>
  <si>
    <t>Sun Apr 19 05:24:06 PDT 2009</t>
  </si>
  <si>
    <t>JodieDunning</t>
  </si>
  <si>
    <t xml:space="preserve">@DeadPlayground haha babe, you'll be like...52 by the time Joel is your age, I'll be pushing you in your chair by then </t>
  </si>
  <si>
    <t xml:space="preserve">@michaelgrainger This brings back some memories lol </t>
  </si>
  <si>
    <t>Sun Apr 19 05:24:07 PDT 2009</t>
  </si>
  <si>
    <t>MissMindstream</t>
  </si>
  <si>
    <t xml:space="preserve">@cloudbreaking Thanks for recommending the podcast, awesome basslines. Just what I needed to hear </t>
  </si>
  <si>
    <t xml:space="preserve">@letteapplejuice Thanks </t>
  </si>
  <si>
    <t>Sun Apr 19 05:24:09 PDT 2009</t>
  </si>
  <si>
    <t>Stghomie</t>
  </si>
  <si>
    <t xml:space="preserve">OMG I FOUND MY HOUSE ON GOOLE MAPS </t>
  </si>
  <si>
    <t>barbsaka</t>
  </si>
  <si>
    <t xml:space="preserve">@grahamstanley Perhaps you can let Wifi tag along to help cheer you up and remind you of good memories </t>
  </si>
  <si>
    <t>Sun Apr 19 05:24:12 PDT 2009</t>
  </si>
  <si>
    <t>jayh4591</t>
  </si>
  <si>
    <t xml:space="preserve">i am bumming aroundd </t>
  </si>
  <si>
    <t>Sun Apr 19 05:24:11 PDT 2009</t>
  </si>
  <si>
    <t>Kobwebbfairy</t>
  </si>
  <si>
    <t>I would just like to add that I didnt get up until 11.30 cos for 1 its a sunday, and 2 some idiot set off the fire alarm at 2.30am!!  hehe</t>
  </si>
  <si>
    <t xml:space="preserve">Working on a Sunday can be nice if you are doing it for yourself </t>
  </si>
  <si>
    <t xml:space="preserve">I am about to go to sleep, come FOLLOW me people </t>
  </si>
  <si>
    <t>BF1943</t>
  </si>
  <si>
    <t xml:space="preserve">We have been informed that alot of new media will be coming our shortly, remember to be kept up-to-date add us </t>
  </si>
  <si>
    <t>LisiLisa</t>
  </si>
  <si>
    <t xml:space="preserve">@SasLovesCookies you always do your homework in the last minute </t>
  </si>
  <si>
    <t>Sun Apr 19 05:24:16 PDT 2009</t>
  </si>
  <si>
    <t>12_twelve</t>
  </si>
  <si>
    <t xml:space="preserve">Longest sound check ever... So long that I have time to type this, on stage. </t>
  </si>
  <si>
    <t>sandtats</t>
  </si>
  <si>
    <t xml:space="preserve">@thejasoncastro http://twitpic.com/3k6hb - (part 2, lol) and never forget we're behind you, 100%, all the way! </t>
  </si>
  <si>
    <t>jeniona</t>
  </si>
  <si>
    <t xml:space="preserve">i am very eager to get out in the sun today!!! Going to get an ice cream then pop to the pub </t>
  </si>
  <si>
    <t>Sun Apr 19 05:24:17 PDT 2009</t>
  </si>
  <si>
    <t xml:space="preserve">@DianeDenmark   I have made these beans in a 6 qt crockpot and not had any leftovers....people can't get enough of them for some reason!  </t>
  </si>
  <si>
    <t xml:space="preserve">follow me yea </t>
  </si>
  <si>
    <t xml:space="preserve">@FaithfulChosen i'm also in the netherlands </t>
  </si>
  <si>
    <t xml:space="preserve">@Le_e_  Music of course.. xD and babysitting Johnny boy.. what bout u? Yeah as far as I know i'm still going! </t>
  </si>
  <si>
    <t>terchua</t>
  </si>
  <si>
    <t>@clixuan yep we learn new things all the time  don't stop learning</t>
  </si>
  <si>
    <t>present_perfect</t>
  </si>
  <si>
    <t xml:space="preserve">@Chutchapol just got back from Hong Kong </t>
  </si>
  <si>
    <t>zannq</t>
  </si>
  <si>
    <t xml:space="preserve">@corby300 Ok playing Professor Layton </t>
  </si>
  <si>
    <t>CBofficialETeam</t>
  </si>
  <si>
    <t xml:space="preserve">Gaga in Europe and Bizarres in America.. o_O what a strange world!! </t>
  </si>
  <si>
    <t>Sun Apr 19 05:24:22 PDT 2009</t>
  </si>
  <si>
    <t xml:space="preserve">set up twitter on my phone. let's hope it works. </t>
  </si>
  <si>
    <t>napkin_inc</t>
  </si>
  <si>
    <t xml:space="preserve">after the hyper from all the suger i couldnt sleep,now in the office,tired.a lot of people came today, t's starting to be exciting again </t>
  </si>
  <si>
    <t>@reed_bailey that 1 is cute  I haven't showed them to ne1 yet; I'm just hoping ur AJ &amp;amp; me turned out ~good~ Did you get my email?</t>
  </si>
  <si>
    <t>Sun Apr 19 05:24:25 PDT 2009</t>
  </si>
  <si>
    <t>jlewisfh</t>
  </si>
  <si>
    <t>back from rugby and played well  x</t>
  </si>
  <si>
    <t>ptamaro</t>
  </si>
  <si>
    <t xml:space="preserve">@Ceena My pleasure </t>
  </si>
  <si>
    <t>Sun Apr 19 05:24:26 PDT 2009</t>
  </si>
  <si>
    <t xml:space="preserve">looks like the guys at codemasters had the same idea, had to wait an extra 20 min thanks to their 15 pizzas </t>
  </si>
  <si>
    <t xml:space="preserve">finally got some sleep </t>
  </si>
  <si>
    <t>Mmm bacon lol  wonder if i should go outside</t>
  </si>
  <si>
    <t>Mikeofwales</t>
  </si>
  <si>
    <t xml:space="preserve">@RealRobBrydon well this is Reading we are talking about, I live here so I should know </t>
  </si>
  <si>
    <t>Sun Apr 19 05:24:28 PDT 2009</t>
  </si>
  <si>
    <t>bobolicious1122</t>
  </si>
  <si>
    <t>time to go play hockey  Bob</t>
  </si>
  <si>
    <t>@DforDog have a look at http://bit.ly/LrmNc, covers pretty much everything  Or use Tweetdeck or Twhirl, which have a better UI</t>
  </si>
  <si>
    <t>Ilze_Florence</t>
  </si>
  <si>
    <t xml:space="preserve">listening to @ddlovato music.. </t>
  </si>
  <si>
    <t>Sun Apr 19 05:28:30 PDT 2009</t>
  </si>
  <si>
    <t xml:space="preserve">Off out to play pitch and putt! </t>
  </si>
  <si>
    <t xml:space="preserve">Cara: Looking forward to my sunday roast! </t>
  </si>
  <si>
    <t>Sun Apr 19 05:28:34 PDT 2009</t>
  </si>
  <si>
    <t>heykinseyanne</t>
  </si>
  <si>
    <t>i get my ipod today  but electronic department people are very rude on the phone at 7 in the morning.</t>
  </si>
  <si>
    <t>Sun Apr 19 05:28:33 PDT 2009</t>
  </si>
  <si>
    <t>electricwingman</t>
  </si>
  <si>
    <t xml:space="preserve">The mpx blizzard is a slippery beast, takes me a full field length to land! Need to counteract the Axi 2820/10 with some chutes </t>
  </si>
  <si>
    <t xml:space="preserve">@bustyb73 I'll be outside at some point doing mine patrol, a little gardening-raking up dead leaves and such </t>
  </si>
  <si>
    <t>jackie_07</t>
  </si>
  <si>
    <t>is feeling a tad rough today, too many pops last night  good times tho</t>
  </si>
  <si>
    <t>NikkiBabeeszzx3</t>
  </si>
  <si>
    <t>justt got home from Cali  I miss it there so muchh! LA was AMAZING! Today i got off the plane &amp;amp;+ was like where are the palm trees ? lmaoo</t>
  </si>
  <si>
    <t>voting for Ocean Drive Boulevard! he better play it  #asot400</t>
  </si>
  <si>
    <t>Sun Apr 19 05:28:36 PDT 2009</t>
  </si>
  <si>
    <t>J_Liciousness</t>
  </si>
  <si>
    <t xml:space="preserve">ohhh big tiredness suddenly!! i think Dexter then bed. Hope you all have/had a happy sunday. I kinda did </t>
  </si>
  <si>
    <t>morbidi</t>
  </si>
  <si>
    <t xml:space="preserve">@rogeriopvl: think I'm going to use the TwitterFox one... it's pretty decent compared to the available </t>
  </si>
  <si>
    <t>Sun Apr 19 05:28:37 PDT 2009</t>
  </si>
  <si>
    <t xml:space="preserve">@thatfamousguy Hey Matthew, Did you Enjoy Guys and Dolls last night? Whats your thoughts on Lauren? Be nice! </t>
  </si>
  <si>
    <t xml:space="preserve">@godmachineuk If you check out his TOTD!!!!! you'll see </t>
  </si>
  <si>
    <t xml:space="preserve">@kellymhall *blushes w/ some embarrassment @ sharing his tumblr* As u can see, I'm jst learning! </t>
  </si>
  <si>
    <t xml:space="preserve">@TinaGerow Yes I am! I figured there had to be someone else on the same flight </t>
  </si>
  <si>
    <t>Sun Apr 19 05:28:39 PDT 2009</t>
  </si>
  <si>
    <t>_gunnar</t>
  </si>
  <si>
    <t xml:space="preserve">Looking forward to next Saturday </t>
  </si>
  <si>
    <t>azyure</t>
  </si>
  <si>
    <t xml:space="preserve">in Notre Dame with Belinda </t>
  </si>
  <si>
    <t>dannieg4</t>
  </si>
  <si>
    <t>Happy Boston marathon tomorrow, I'll be eating cake  are Bos marathons always on april 20th? That's pretty cool!</t>
  </si>
  <si>
    <t>Sun Apr 19 05:28:41 PDT 2009</t>
  </si>
  <si>
    <t>alrighty_ave</t>
  </si>
  <si>
    <t xml:space="preserve">@lindsey_louwho I love Lindsey Lou. She is my best frand </t>
  </si>
  <si>
    <t>SorelV</t>
  </si>
  <si>
    <t>@DonnieWahlberg hey.. something to cheer you up... here's another fan added to the UK fan club and we care  xx p.s. hurry up and come  ...</t>
  </si>
  <si>
    <t>Sun Apr 19 05:28:40 PDT 2009</t>
  </si>
  <si>
    <t>@LilyGreenXxX WOW, i'm gonna stop talking about school  You've made me want a starbucks extra bad :|</t>
  </si>
  <si>
    <t>last night was the best night in a long while. shame rocco was there being himself. on the brightside the mission home sobered me up.   xx</t>
  </si>
  <si>
    <t>Sun Apr 19 05:28:42 PDT 2009</t>
  </si>
  <si>
    <t xml:space="preserve">@lil_19 i am trying to stay off msn for a day, i have done well actually, well 24 hours is up, i played video games all weekend </t>
  </si>
  <si>
    <t>Sun Apr 19 05:28:43 PDT 2009</t>
  </si>
  <si>
    <t>It's pretty rad @samaraaa95 . I just came back from granparents place. They're even radder  *cough* oo tell me tell me (myshpache?)  x</t>
  </si>
  <si>
    <t xml:space="preserve">@stefness whaaa ? </t>
  </si>
  <si>
    <t>Sun Apr 19 05:28:44 PDT 2009</t>
  </si>
  <si>
    <t>savannahflower</t>
  </si>
  <si>
    <t xml:space="preserve">listening to 80's music and painting all day with my boo </t>
  </si>
  <si>
    <t>Sun Apr 19 05:28:45 PDT 2009</t>
  </si>
  <si>
    <t>lechaise</t>
  </si>
  <si>
    <t xml:space="preserve">Stuck in the office on a pretty darned nice day, looking forward to my 8 dates off work </t>
  </si>
  <si>
    <t>Sun Apr 19 05:28:46 PDT 2009</t>
  </si>
  <si>
    <t>Bulehithien</t>
  </si>
  <si>
    <t xml:space="preserve">Gosh, I'm not searching anything, I just wanted to check what that mostperfectpopsong is  And I didn't write that previous mesage, lol </t>
  </si>
  <si>
    <t xml:space="preserve">G'morning! Cloudy Sunday, feeling verrry lazy. Coffee today: French Roast </t>
  </si>
  <si>
    <t xml:space="preserve">get used to it sister </t>
  </si>
  <si>
    <t xml:space="preserve">@jeolpeter thats an interesting blog about follow fail i enjoyed it thx for the share </t>
  </si>
  <si>
    <t xml:space="preserve">ohh, and i just watched I Dream (the old show with S Club 8 in), and now me &amp;amp; Danielle are dancing to The Saturdays! </t>
  </si>
  <si>
    <t>Sun Apr 19 05:28:51 PDT 2009</t>
  </si>
  <si>
    <t xml:space="preserve">@hilzfuld Ypou should also watch this one: http://tr.im/jag2 </t>
  </si>
  <si>
    <t>VisionaryDream</t>
  </si>
  <si>
    <t xml:space="preserve">thank you for following me &amp;lt;3 hit me up some time </t>
  </si>
  <si>
    <t>Sun Apr 19 05:28:50 PDT 2009</t>
  </si>
  <si>
    <t>kerenwang</t>
  </si>
  <si>
    <t xml:space="preserve">@matalarry  beautiful place </t>
  </si>
  <si>
    <t>@daniella__ hahaha  the guy interviewing them looks so awkward. haha</t>
  </si>
  <si>
    <t>Sun Apr 19 05:28:53 PDT 2009</t>
  </si>
  <si>
    <t>Damme</t>
  </si>
  <si>
    <t>@kalaspuffar just lovr those features  got an app that reboots win2k8 then you press about (in userlevel) also kind of neat</t>
  </si>
  <si>
    <t>Sun Apr 19 05:28:54 PDT 2009</t>
  </si>
  <si>
    <t>@andymurd Being homeless has to be brutal. I have space for rent if you need it.  http://tinyurl.com/d6sjbg</t>
  </si>
  <si>
    <t xml:space="preserve">@laureltouby It's a good thing you missed the bb game </t>
  </si>
  <si>
    <t>ElleSergi</t>
  </si>
  <si>
    <t xml:space="preserve">I'm being sponsored by a mystery person to do race for life!Highly exciting stuff!Can this mystery person give me some money too?Oh,fanks </t>
  </si>
  <si>
    <t xml:space="preserve">@staceyBEAR thank my lovely. </t>
  </si>
  <si>
    <t>_ericb_</t>
  </si>
  <si>
    <t xml:space="preserve">Big win for the B's last night. Sox maybe woke up yesterday. Celts need to get it together. </t>
  </si>
  <si>
    <t>just finished watching premonition, balled my eyes out, such a sad story!! But i loved cuddling up to Finky with my duvet!!  Xx</t>
  </si>
  <si>
    <t>FrancisCollis</t>
  </si>
  <si>
    <t xml:space="preserve">Sunday, sun is shining,  sitting in the garden and setting up 5 news WP Blogs -  not bad at all </t>
  </si>
  <si>
    <t>csfashionaddict</t>
  </si>
  <si>
    <t xml:space="preserve">@augusten it's never wrong to tweet too much!! keep tweeting away! </t>
  </si>
  <si>
    <t>Melissa72274</t>
  </si>
  <si>
    <t xml:space="preserve">It should be required to be lazy on Sunday. </t>
  </si>
  <si>
    <t xml:space="preserve">@bad_housewife at least you can say that </t>
  </si>
  <si>
    <t xml:space="preserve">&amp;quot;And we will be back in nov or dec...&amp;quot; BRB, exploding. Thank you @lukeyb92 </t>
  </si>
  <si>
    <t>martinday</t>
  </si>
  <si>
    <t>United today  yay. Off soon</t>
  </si>
  <si>
    <t>welderpat</t>
  </si>
  <si>
    <t xml:space="preserve">home all day on a beautiful sunday </t>
  </si>
  <si>
    <t>lppjunior</t>
  </si>
  <si>
    <t>HTML5 reerence  http://dev.w3.org/html5/html-author/</t>
  </si>
  <si>
    <t xml:space="preserve">@rickyli99 dont tell anyone but mine is parked out back </t>
  </si>
  <si>
    <t>Sun Apr 19 05:29:02 PDT 2009</t>
  </si>
  <si>
    <t xml:space="preserve">is at the zoo </t>
  </si>
  <si>
    <t>koimari77</t>
  </si>
  <si>
    <t xml:space="preserve">It was the pleasant memory maybe.&amp;quot;Shinjyuku gyoen&amp;quot;and &amp;quot;Syouwa kinen park  in Tachikawa&amp;quot; with good lawn perhaps. Where did you go? </t>
  </si>
  <si>
    <t>ShelleywithanEY</t>
  </si>
  <si>
    <t xml:space="preserve">@hollyefaye I LOVE CHERRIES...maybe I have them! Life is just a bowl of'em! </t>
  </si>
  <si>
    <t xml:space="preserve">@joechacko hehehe... I really wonder if those people DID quit following me out of moral outrage? </t>
  </si>
  <si>
    <t>IdaBailey</t>
  </si>
  <si>
    <t>@wendyandlisa I met you gorgeous girls at Amoeba!  Wendy, do you remember Ida?? We have a radio show &amp;amp; would LOVE 2 have U girls on!</t>
  </si>
  <si>
    <t>Sun Apr 19 05:29:03 PDT 2009</t>
  </si>
  <si>
    <t xml:space="preserve">@bbillybilltweet Ah, I'd feel bad not using my own photos! </t>
  </si>
  <si>
    <t>Sun Apr 19 05:29:05 PDT 2009</t>
  </si>
  <si>
    <t>spursforlife</t>
  </si>
  <si>
    <t xml:space="preserve">@dbdc We should be confident, especially with our home form. King Is a big miss though, but I've got lots of faith in Dawson. COYS! </t>
  </si>
  <si>
    <t>Caoili</t>
  </si>
  <si>
    <t>@_AislinnTighee wow your cooool ;) lalalala this is NOT aislinn  xx</t>
  </si>
  <si>
    <t>It is impossible to fax a cat...and that's that!   http://twitpic.com/3layz</t>
  </si>
  <si>
    <t xml:space="preserve">By Neptune's knickerbockers! Grey's Anatomy playlists on Rhapsody! </t>
  </si>
  <si>
    <t>ex5l6R</t>
  </si>
  <si>
    <t xml:space="preserve">It's been a busy weekend and tomorrow it's back to normal life again </t>
  </si>
  <si>
    <t xml:space="preserve">At the bottom of an iTunes vouchers it says, quite bluntly, &amp;quot;Don't steal music.&amp;quot;. </t>
  </si>
  <si>
    <t>Sun Apr 19 05:29:09 PDT 2009</t>
  </si>
  <si>
    <t xml:space="preserve">@JohnBirmingham That said, the people giving me directions to the place were impressed that I was seeking it out. Not a total loss </t>
  </si>
  <si>
    <t>Sun Apr 19 05:29:10 PDT 2009</t>
  </si>
  <si>
    <t xml:space="preserve">Good Morning Twitterland! </t>
  </si>
  <si>
    <t>Sun Apr 19 05:29:11 PDT 2009</t>
  </si>
  <si>
    <t>andrewdouv</t>
  </si>
  <si>
    <t xml:space="preserve">Doing homework! </t>
  </si>
  <si>
    <t xml:space="preserve">@md_welch hate away my friend, hate away </t>
  </si>
  <si>
    <t>Sun Apr 19 05:29:13 PDT 2009</t>
  </si>
  <si>
    <t>allotmentgirls</t>
  </si>
  <si>
    <t>Onions in   http://tinyurl.com/dzt7ga</t>
  </si>
  <si>
    <t>Sun Apr 19 05:29:12 PDT 2009</t>
  </si>
  <si>
    <t xml:space="preserve">Is looking forward to most likely having a near heart attack later watching the United game. Le'ts beat the scousers </t>
  </si>
  <si>
    <t>Ilacoin</t>
  </si>
  <si>
    <t>5th jewel: Jim Carrey and Jamie Foxx need to do a movie together. Maybe a remake of a Wilder-Pryor movie like Silver Streak.  I got mi ...</t>
  </si>
  <si>
    <t>AllieLynette</t>
  </si>
  <si>
    <t xml:space="preserve">Gets to spend the morning of her 18th birthday with her church family </t>
  </si>
  <si>
    <t>Sun Apr 19 05:29:14 PDT 2009</t>
  </si>
  <si>
    <t>RainbowLights</t>
  </si>
  <si>
    <t xml:space="preserve">@xDinna more blog smilies! Maybe some other content you could consider adding is...brushes? For Gimp, Photoshop, etc. </t>
  </si>
  <si>
    <t>Sun Apr 19 05:29:15 PDT 2009</t>
  </si>
  <si>
    <t>sophiethang</t>
  </si>
  <si>
    <t>Singstaring, with my sisterr  WOOOH !</t>
  </si>
  <si>
    <t>Sun Apr 19 05:29:17 PDT 2009</t>
  </si>
  <si>
    <t xml:space="preserve">@ rubymaree welll SORRY! that im not a massive twitter nerd! jst coz i dnt need to watch porn like you all the time </t>
  </si>
  <si>
    <t>Sun Apr 19 05:29:16 PDT 2009</t>
  </si>
  <si>
    <t>theclassiccrime</t>
  </si>
  <si>
    <t>I'm with georgia, I still wanna talk to you guys even if TA is down, add me on msn if you wanna talk  &amp;gt;&amp;gt;   goodbye.neverland@hotmail.com</t>
  </si>
  <si>
    <t>Chelssie</t>
  </si>
  <si>
    <t>Church then out to breakfast with our small group  I lOve Sundays!</t>
  </si>
  <si>
    <t xml:space="preserve">@renataa8 going to see The Daily Show </t>
  </si>
  <si>
    <t>Roffa</t>
  </si>
  <si>
    <t xml:space="preserve">okay sounds good </t>
  </si>
  <si>
    <t>AGreen23</t>
  </si>
  <si>
    <t>Love this - Gonna see them at the O2 in July  ? http://blip.fm/~4kv26</t>
  </si>
  <si>
    <t>Sun Apr 19 05:29:19 PDT 2009</t>
  </si>
  <si>
    <t>sumilai</t>
  </si>
  <si>
    <t xml:space="preserve">reading her old sailormooncomiccollection, thx at gerard for coming new stuff </t>
  </si>
  <si>
    <t xml:space="preserve">@Eat_Real you call him an eating machine! hehehe I will be delighted to have you over </t>
  </si>
  <si>
    <t xml:space="preserve">Writing a new song! Pretty excited about actually...feels like a good one </t>
  </si>
  <si>
    <t>xlenabeenax</t>
  </si>
  <si>
    <t xml:space="preserve">MS walk with trangy and her sorority sisters </t>
  </si>
  <si>
    <t>@justads I'll take option 2 thanks  Sleep well.</t>
  </si>
  <si>
    <t xml:space="preserve">Big thanks to @JasonBradbury for the  message on our flip video to my daughter Sophie - she's gonna freak out </t>
  </si>
  <si>
    <t>Viola_Tran</t>
  </si>
  <si>
    <t>OHHHH  Steph finished Midnight sun. It's so great.  THanks Steph. U're so lovable. I wanna hug u, kiss u )</t>
  </si>
  <si>
    <t xml:space="preserve">@DamonOldcorn it has been a long time. But there will be another London breakfast that I will be hosting later this year. </t>
  </si>
  <si>
    <t>Sun Apr 19 05:29:23 PDT 2009</t>
  </si>
  <si>
    <t xml:space="preserve">@michaelmagical Nice, chatting with you tonight, i'm going now. Chat again soon. </t>
  </si>
  <si>
    <t>emilyrattray</t>
  </si>
  <si>
    <t>Loving this weather  back to leeds tomorrow, cant wait!</t>
  </si>
  <si>
    <t>dane1734</t>
  </si>
  <si>
    <t xml:space="preserve">Wishing vacation would come sooner.  26 days and counting.  </t>
  </si>
  <si>
    <t>MorganBritney</t>
  </si>
  <si>
    <t xml:space="preserve">Looks like today is going to be another wonderful day </t>
  </si>
  <si>
    <t>Sun Apr 19 05:29:28 PDT 2009</t>
  </si>
  <si>
    <t xml:space="preserve">@StarJonesEsq GOOD MORNING MS STAR! Wanted 2 share Proverbs 19:21 with u! </t>
  </si>
  <si>
    <t xml:space="preserve">@AndrewDearling  Shaaaaaarks! </t>
  </si>
  <si>
    <t xml:space="preserve">Mwhaaa. not sure cutting little cats mad professor hair while he was asleep was the best idea. giggle. im sure it'll be fine after a wash </t>
  </si>
  <si>
    <t>Sun Apr 19 05:33:31 PDT 2009</t>
  </si>
  <si>
    <t xml:space="preserve">nice day at the beach todayyyyyyy </t>
  </si>
  <si>
    <t>Sun Apr 19 05:33:32 PDT 2009</t>
  </si>
  <si>
    <t xml:space="preserve">@whitey Heyyyy. </t>
  </si>
  <si>
    <t>Hahah, Rove was hilarious  (Y)</t>
  </si>
  <si>
    <t xml:space="preserve">@dopegirlfresh Just had the idea yesterday. Giving myself 2 months to do a killer first draft. I'd love it if you'd be one of my naggers. </t>
  </si>
  <si>
    <t>Sun Apr 19 05:33:33 PDT 2009</t>
  </si>
  <si>
    <t xml:space="preserve">finally! it's such a nice day out </t>
  </si>
  <si>
    <t>Sun Apr 19 05:33:35 PDT 2009</t>
  </si>
  <si>
    <t>Caitlin_Keating</t>
  </si>
  <si>
    <t xml:space="preserve">just woke up to the birds chirping and light sunshine through my windows, i love the spring </t>
  </si>
  <si>
    <t>Sun Apr 19 05:33:36 PDT 2009</t>
  </si>
  <si>
    <t>Paulas_Jafra</t>
  </si>
  <si>
    <t xml:space="preserve">@taraburner Good Morning </t>
  </si>
  <si>
    <t>Sun Apr 19 05:33:39 PDT 2009</t>
  </si>
  <si>
    <t>@Elzebub i'm sure it'll be fab!  Gorgeous profile picture btw!  xxxxx</t>
  </si>
  <si>
    <t>larsga</t>
  </si>
  <si>
    <t xml:space="preserve">@beermerchants Old Swan: 1860. U Fleku: 1499. Still awesome, though. </t>
  </si>
  <si>
    <t>Sun Apr 19 05:33:40 PDT 2009</t>
  </si>
  <si>
    <t>Matt_Mattioli</t>
  </si>
  <si>
    <t xml:space="preserve">laying in bed with the hubby playing on twitter </t>
  </si>
  <si>
    <t>mattehh</t>
  </si>
  <si>
    <t>@mickelbetch was it your birthday yesterday? if so, happy birthday!  hope you had a great dau</t>
  </si>
  <si>
    <t>Sun Apr 19 05:33:41 PDT 2009</t>
  </si>
  <si>
    <t xml:space="preserve">@artyjill will have by the end of the day, just charging the camera </t>
  </si>
  <si>
    <t xml:space="preserve">watching a movie called daddy daycare </t>
  </si>
  <si>
    <t>Sun Apr 19 05:33:42 PDT 2009</t>
  </si>
  <si>
    <t xml:space="preserve">@cwrite101 of course! LOVE joan- bet she has a lot of fab stories. not sure i could handle a night on the town w/ aubrey, but def. lunch </t>
  </si>
  <si>
    <t>Sun Apr 19 05:33:43 PDT 2009</t>
  </si>
  <si>
    <t xml:space="preserve">@calloohcallay3 ooh! sounds like you did good </t>
  </si>
  <si>
    <t>sarahkrumpshxc</t>
  </si>
  <si>
    <t xml:space="preserve">is headover heels for you baby </t>
  </si>
  <si>
    <t xml:space="preserve">@missgiggly Lips are sealed.  But a lovely evening </t>
  </si>
  <si>
    <t xml:space="preserve">I love having On Demand, I'm totally watching Foxy Brown with Pam Grier right now </t>
  </si>
  <si>
    <t>Sun Apr 19 05:33:48 PDT 2009</t>
  </si>
  <si>
    <t>@mindgardener your welcome  Thank you for sharing it )</t>
  </si>
  <si>
    <t>hey everyone i am back from Devon  what have i missed?</t>
  </si>
  <si>
    <t xml:space="preserve">Good Morning from Western Pennsylvania! </t>
  </si>
  <si>
    <t>Sun Apr 19 05:33:49 PDT 2009</t>
  </si>
  <si>
    <t xml:space="preserve">@justads  ps: I'm sure Boo will enjoy Atticus's company when he arrives </t>
  </si>
  <si>
    <t>Sun Apr 19 05:33:50 PDT 2009</t>
  </si>
  <si>
    <t xml:space="preserve">OMG... BBQ! NOW </t>
  </si>
  <si>
    <t>@officialTila  *dreams*</t>
  </si>
  <si>
    <t xml:space="preserve">@DianaWyatt LOL Glad you ok.  Laughing at the thought though </t>
  </si>
  <si>
    <t>birgitellu</t>
  </si>
  <si>
    <t xml:space="preserve">@tommcfly I LOVE latte! You look great, by the way </t>
  </si>
  <si>
    <t>Sun Apr 19 05:33:51 PDT 2009</t>
  </si>
  <si>
    <t xml:space="preserve">Helping the &amp;quot;Raiders Booster Club&amp;quot; get thier website up this morning.  Thinking about wearing my Dolphins top today.  </t>
  </si>
  <si>
    <t>Sun Apr 19 05:33:52 PDT 2009</t>
  </si>
  <si>
    <t xml:space="preserve">Jill made it out of the water .....  On her own!  On the bike...   </t>
  </si>
  <si>
    <t xml:space="preserve">Drinking a tea and learning a little bit civil law cause just to be idle could be really boring </t>
  </si>
  <si>
    <t>Sun Apr 19 05:33:53 PDT 2009</t>
  </si>
  <si>
    <t>lepenndesigns</t>
  </si>
  <si>
    <t xml:space="preserve">@BridalOpulence - Morning, thanks for becoming a fan </t>
  </si>
  <si>
    <t>247missions</t>
  </si>
  <si>
    <t>Just left Eldoret and are on our way back 2 Nairobi but we have a quik stop to check out some of the local wildlife  In all over 7k saved!</t>
  </si>
  <si>
    <t>Rjrodgers</t>
  </si>
  <si>
    <t>Imagine waking up to this for a week  in Sunny Isles Beach, FL http://loopt.us/miUjlA.t</t>
  </si>
  <si>
    <t xml:space="preserve">@Tarale doing the exact same thing, need to sleep, up early and driving down to Melb in the morning </t>
  </si>
  <si>
    <t>Its such a gorgeous day!!  hugs xxx</t>
  </si>
  <si>
    <t>Sun Apr 19 05:33:56 PDT 2009</t>
  </si>
  <si>
    <t xml:space="preserve">@glitteranddoom mneugh, I forgot to take a sleeping bag so I was kind of cold, but the rest of it was funtimess </t>
  </si>
  <si>
    <t>Sun Apr 19 05:33:58 PDT 2009</t>
  </si>
  <si>
    <t>Dino1267</t>
  </si>
  <si>
    <t xml:space="preserve">is up and at'em gonna vacuum my pool it is no longer green </t>
  </si>
  <si>
    <t xml:space="preserve">@Gniqu wow you are lucky </t>
  </si>
  <si>
    <t xml:space="preserve">Happy &amp;lt;3 id give up almost everything just 2 talk to him forever, and now that I can I feel calm like everything is how it should be </t>
  </si>
  <si>
    <t>Sun Apr 19 05:34:00 PDT 2009</t>
  </si>
  <si>
    <t>TravelSavvyKayt</t>
  </si>
  <si>
    <t xml:space="preserve">@travelrants When you are done, there's still yard work and vacuuming to be done here before I go.  </t>
  </si>
  <si>
    <t>This was one of the best nights of my life.. EVERY Bon Jovi gig ends up one of the best nights of my life.. hehe    http://bit.ly/TQZEP</t>
  </si>
  <si>
    <t>Sun Apr 19 05:34:02 PDT 2009</t>
  </si>
  <si>
    <t xml:space="preserve">Hopefully this works... Doing it from my phone. </t>
  </si>
  <si>
    <t xml:space="preserve">@Rosaapril When ou have 3 girls you learn to ignore ALLOT! It's the only way to stay sane </t>
  </si>
  <si>
    <t xml:space="preserve">Too warm outside to be doing work indoors, doing it all on my trampoline </t>
  </si>
  <si>
    <t>Sun Apr 19 05:34:06 PDT 2009</t>
  </si>
  <si>
    <t xml:space="preserve">@TimP103 oooh... no i didn't, thanks for telling me about it </t>
  </si>
  <si>
    <t>Sun Apr 19 05:34:07 PDT 2009</t>
  </si>
  <si>
    <t>sinbad79</t>
  </si>
  <si>
    <t>woohoo - anotha vix win  big game against steel on a big occasion  - bring on the ANZAC spirit!</t>
  </si>
  <si>
    <t>djole7</t>
  </si>
  <si>
    <t xml:space="preserve">on vacation ! Easter is here ! Woo </t>
  </si>
  <si>
    <t>claudia_mcfly</t>
  </si>
  <si>
    <t xml:space="preserve">@gaz_j i found youuuuuuu </t>
  </si>
  <si>
    <t>Sun Apr 19 05:34:08 PDT 2009</t>
  </si>
  <si>
    <t xml:space="preserve">is having an actual BBQ </t>
  </si>
  <si>
    <t xml:space="preserve">@rosevibe well next time then, next time. </t>
  </si>
  <si>
    <t xml:space="preserve">@misscassiek oh and apparently if u download tweetdeck u can use facebook and twitter together. I dunno I'm still learning </t>
  </si>
  <si>
    <t>@rubymaree i try  not really lol yer cause twitter is definitely not a waste of time or anything!</t>
  </si>
  <si>
    <t>barbaraling</t>
  </si>
  <si>
    <t xml:space="preserve">@philipyeoh Yes indeed, that 2.5.1 was sooo yesterday!  </t>
  </si>
  <si>
    <t xml:space="preserve">@markbanaag - I just found it and figured you may find something useful in it.  </t>
  </si>
  <si>
    <t>Sun Apr 19 05:34:10 PDT 2009</t>
  </si>
  <si>
    <t>KoruCottage</t>
  </si>
  <si>
    <t xml:space="preserve">Thanks, keeping very well, I have a couple of projects on the burner. Just need to get this one to the right people first. </t>
  </si>
  <si>
    <t>thebeautyguide</t>
  </si>
  <si>
    <t>@officialTila.. Hey Gorgeous tila  Can i get an email interview with you for THE TRUSTED BEAUTY GUIDE - Celeb Special? Xxx</t>
  </si>
  <si>
    <t>Sun Apr 19 05:34:12 PDT 2009</t>
  </si>
  <si>
    <t xml:space="preserve">@Grindrod in bed writing a routine for an open mic night. I'll need to visit a voice coach, I think </t>
  </si>
  <si>
    <t>Sun Apr 19 05:34:13 PDT 2009</t>
  </si>
  <si>
    <t>@victoriaaa_ wow yay  can i ask why?Xx</t>
  </si>
  <si>
    <t>Sun Apr 19 05:34:14 PDT 2009</t>
  </si>
  <si>
    <t xml:space="preserve">@macmuso around France Italy England Germany and maybe Switzerland (haven't decided yet) for three weeks, at the end of May. </t>
  </si>
  <si>
    <t>AviCatastrophe</t>
  </si>
  <si>
    <t xml:space="preserve">@xdollie tina! I ? your gloves D: hahaha </t>
  </si>
  <si>
    <t xml:space="preserve">yea, we're shooting the 10th </t>
  </si>
  <si>
    <t xml:space="preserve">Been invited to a BBQ with some people I barely know... </t>
  </si>
  <si>
    <t>Sun Apr 19 05:34:16 PDT 2009</t>
  </si>
  <si>
    <t>marie_r</t>
  </si>
  <si>
    <t xml:space="preserve">@BauersBitch thanks hun, we need to pick up the pace again, lifes been shit for us all, but the only way is up said the great yazz once </t>
  </si>
  <si>
    <t>VanillaDawn</t>
  </si>
  <si>
    <t xml:space="preserve">@THEMrsMiggins my professional style! Rather.. The style of my work </t>
  </si>
  <si>
    <t xml:space="preserve">@ThiaHeartsNick http://twitpic.com/3kygd - Girl that is soo amazing..Congrats that had to be amazing!!!! </t>
  </si>
  <si>
    <t xml:space="preserve">@Hello_123 aliee! its not our fault they choose to make stuff so bloomin addictive! how was your head after la party? </t>
  </si>
  <si>
    <t>MarieMcA</t>
  </si>
  <si>
    <t>@optomjill Ha ha ha ha ha ha tweet tweet  Welcome to Twitter world! Smashin!</t>
  </si>
  <si>
    <t>Dad's curry is sooo nice  Need to revise Spanish for Tuesday, but i cant be bothered at the moment</t>
  </si>
  <si>
    <t>Sun Apr 19 05:34:20 PDT 2009</t>
  </si>
  <si>
    <t>I've made an eye  with my tablet, iWatch: http://tinyurl.com/cawgpu</t>
  </si>
  <si>
    <t>Sun Apr 19 05:34:21 PDT 2009</t>
  </si>
  <si>
    <t xml:space="preserve">@ubringmejoi lol!  yes!  thanks again. </t>
  </si>
  <si>
    <t>@rushiv Shastri just said &amp;quot;six&amp;quot;  #ipl</t>
  </si>
  <si>
    <t xml:space="preserve">Someone somewhere liked Lazer Beamz http://tinyurl.com/asgg84 </t>
  </si>
  <si>
    <t>Katshakespear</t>
  </si>
  <si>
    <t xml:space="preserve">This April 25th is a very important date. take a look at our promo on it. </t>
  </si>
  <si>
    <t>cookieKari</t>
  </si>
  <si>
    <t>@twookclub just finished the twilight book for the second time now  I will never get tired of them</t>
  </si>
  <si>
    <t>RedLightningUK</t>
  </si>
  <si>
    <t xml:space="preserve">what a beautiful day in East Kilbride today </t>
  </si>
  <si>
    <t>Sun Apr 19 05:34:23 PDT 2009</t>
  </si>
  <si>
    <t xml:space="preserve">Chilling out, watching a movie, drinking Tea, eating a chicken salad sammich </t>
  </si>
  <si>
    <t>Sun Apr 19 05:34:24 PDT 2009</t>
  </si>
  <si>
    <t xml:space="preserve">hangover clearing </t>
  </si>
  <si>
    <t>michelllexox</t>
  </si>
  <si>
    <t xml:space="preserve">getting ready/ airport/ jamaica </t>
  </si>
  <si>
    <t xml:space="preserve">@MrShaunSheep maybe taking a nap in a nice green meadow would be nice after pizza? Or eating ice cream for dessert? </t>
  </si>
  <si>
    <t>Sun Apr 19 05:34:25 PDT 2009</t>
  </si>
  <si>
    <t>ac94</t>
  </si>
  <si>
    <t xml:space="preserve">@anthonylambert yes, will do </t>
  </si>
  <si>
    <t>im in the garden  i like wirelesssss</t>
  </si>
  <si>
    <t>Sun Apr 19 05:34:27 PDT 2009</t>
  </si>
  <si>
    <t>emilymccue</t>
  </si>
  <si>
    <t>@andymcintyre05  proud of you  flowers yes huggles yes kiss yes.</t>
  </si>
  <si>
    <t>Laureen_x</t>
  </si>
  <si>
    <t xml:space="preserve">Is contemplating sleep. But will probably just watch a movie. </t>
  </si>
  <si>
    <t>Sun Apr 19 05:34:28 PDT 2009</t>
  </si>
  <si>
    <t xml:space="preserve">@libertygrrrl Am in Tasmania. Way down the bottom. Next step south would be Antarctica </t>
  </si>
  <si>
    <t>@andyt5303 my german exchange partner from year 8 played handball  lmao</t>
  </si>
  <si>
    <t>Sun Apr 19 05:34:29 PDT 2009</t>
  </si>
  <si>
    <t>Mizz_Ella_x</t>
  </si>
  <si>
    <t>Just Came Back From Chix-Chox =] Gabby Had a little accident  SoggyBottom! Harry to Blame..</t>
  </si>
  <si>
    <t xml:space="preserve">did you want to know that? </t>
  </si>
  <si>
    <t>annaahs</t>
  </si>
  <si>
    <t xml:space="preserve">Hello, i just got twitter </t>
  </si>
  <si>
    <t>@kristwhy Love that movie  couchie was even crying haha</t>
  </si>
  <si>
    <t>sandifranklin</t>
  </si>
  <si>
    <t xml:space="preserve">@fritzymom Signing up onto Twitter...gettin ready to start the day don,t  know how to use this yet, but i,ll try  </t>
  </si>
  <si>
    <t>twistedross</t>
  </si>
  <si>
    <t>@cristy17 that's easy (to be ballin') u just need some focus.  can't help with the taller part. Oh wait, what's your biggest pair of heels</t>
  </si>
  <si>
    <t>Sun Apr 19 05:34:31 PDT 2009</t>
  </si>
  <si>
    <t>1ladygemini</t>
  </si>
  <si>
    <t>Still trying to get use to the taste of oatmeal!!! Yuck! My trainer would be so proud!    Its worth it for a bangin body!</t>
  </si>
  <si>
    <t>Sun Apr 19 05:34:30 PDT 2009</t>
  </si>
  <si>
    <t>beyondinnocence</t>
  </si>
  <si>
    <t>Have just got twitter  Add us x</t>
  </si>
  <si>
    <t>Sun Apr 19 05:34:32 PDT 2009</t>
  </si>
  <si>
    <t>julesandnate</t>
  </si>
  <si>
    <t>Listening to: Heart of Gold-Neil Young on Grooveshark on Repeat  ( http://tinyurl.com/3za9vp )</t>
  </si>
  <si>
    <t xml:space="preserve">@James_Waters i was a good girl </t>
  </si>
  <si>
    <t xml:space="preserve">rove was funny.... did you know that apparently snakes type into google-- how dangerous is arj barker? haha. </t>
  </si>
  <si>
    <t>Sun Apr 19 05:38:31 PDT 2009</t>
  </si>
  <si>
    <t>Lizzey_</t>
  </si>
  <si>
    <t xml:space="preserve">bad, bad mood :/ therefore i'm going to watch juno </t>
  </si>
  <si>
    <t>Sun Apr 19 05:38:32 PDT 2009</t>
  </si>
  <si>
    <t xml:space="preserve">today i'm divorcing wordpress, without really giving it a proper go.  tomorrow, i begin anew and shack up with joomla! you're all invited </t>
  </si>
  <si>
    <t>Sun Apr 19 05:38:33 PDT 2009</t>
  </si>
  <si>
    <t xml:space="preserve">wake up your a drama queen (8) FTSK </t>
  </si>
  <si>
    <t xml:space="preserve">@Rowdyeh Eating chocolate's the first, right </t>
  </si>
  <si>
    <t>Sun Apr 19 05:38:34 PDT 2009</t>
  </si>
  <si>
    <t xml:space="preserve">@P0150N0U5F15H Because I am L </t>
  </si>
  <si>
    <t>Sun Apr 19 05:38:36 PDT 2009</t>
  </si>
  <si>
    <t>qqtpie</t>
  </si>
  <si>
    <t xml:space="preserve">yeay craigslist! A guy is on his way over to fix clutch. a car repair @ 5:30 sunday morning </t>
  </si>
  <si>
    <t xml:space="preserve">TX trip over.... Now for the extended vacation </t>
  </si>
  <si>
    <t xml:space="preserve">@jasonbuck Any time. </t>
  </si>
  <si>
    <t>Sun Apr 19 05:38:37 PDT 2009</t>
  </si>
  <si>
    <t>@obockstal  Thanks, Olivier! &amp;lt;3</t>
  </si>
  <si>
    <t>@PiSh_PoShiN guaranteed to sleep well. Nighty night to you miss  have a good slizzle bizzle</t>
  </si>
  <si>
    <t>Sun Apr 19 05:38:38 PDT 2009</t>
  </si>
  <si>
    <t xml:space="preserve">@Minervity Congrats on the 100/100 grade on http://twitter.grader.com ! </t>
  </si>
  <si>
    <t>@L0wey hey, you can follow this link  http://tinyurl.com/cb55dv</t>
  </si>
  <si>
    <t xml:space="preserve">good morning twittersphere!!! outside is overcast and rainy here in Barbados but i can smell its gonna be a great day </t>
  </si>
  <si>
    <t>MandyyJirouxx</t>
  </si>
  <si>
    <t>Ichat dates r fun  gnight xooo</t>
  </si>
  <si>
    <t>Sun Apr 19 05:38:40 PDT 2009</t>
  </si>
  <si>
    <t xml:space="preserve">Mornin'...Gettin ready for @wavechurch Can't Wait </t>
  </si>
  <si>
    <t xml:space="preserve">@shyamnaren : will be updating often </t>
  </si>
  <si>
    <t>Sun Apr 19 05:38:43 PDT 2009</t>
  </si>
  <si>
    <t xml:space="preserve">@ethanonly #asot400 yes.. how do you figure hahah. been on every day for asot! woke up at 7am now thats an effort believe you me </t>
  </si>
  <si>
    <t xml:space="preserve">@TraceyHewins lol if you dont ask you never find out </t>
  </si>
  <si>
    <t>gohyta</t>
  </si>
  <si>
    <t xml:space="preserve">@dalmainelee8701 take care my dear! </t>
  </si>
  <si>
    <t xml:space="preserve">@JeremyArnold dang right. WOW.  amazing shots! I love all of them but the ones in their KU shirts </t>
  </si>
  <si>
    <t>Sun Apr 19 05:38:45 PDT 2009</t>
  </si>
  <si>
    <t xml:space="preserve">resting up for a big day of working out, writing &amp;amp; cooking tomorrow. nighty night </t>
  </si>
  <si>
    <t>Sun Apr 19 05:38:46 PDT 2009</t>
  </si>
  <si>
    <t xml:space="preserve">@piccic they never have chicken feet at Ming Court! Got my shiu mai tho </t>
  </si>
  <si>
    <t xml:space="preserve">@MaryHogan2 Thanks, but it is early.. I don't get it... bad bio pic? </t>
  </si>
  <si>
    <t>Sun Apr 19 05:38:48 PDT 2009</t>
  </si>
  <si>
    <t>@hollieleanne im just like mary poppins. practically perfect in every way  my mum only ever speaks the truth. and shes says im perfect</t>
  </si>
  <si>
    <t xml:space="preserve">Just wrote a first chapter that I'm quite chuffed with </t>
  </si>
  <si>
    <t>AdamBroitman</t>
  </si>
  <si>
    <t xml:space="preserve">@campfiresteve I look forward to seeing the replies to that one </t>
  </si>
  <si>
    <t>Sun Apr 19 05:38:50 PDT 2009</t>
  </si>
  <si>
    <t xml:space="preserve">@icy_sun thanks Dylan </t>
  </si>
  <si>
    <t>Sun Apr 19 05:38:51 PDT 2009</t>
  </si>
  <si>
    <t>@kikimarie593 sleep tight, sara  when you go to tv.com, pls check out my blog.</t>
  </si>
  <si>
    <t>thomasfuchs</t>
  </si>
  <si>
    <t xml:space="preserve">Hope the fix for my laptop works until quad-core Mbp's arrive. </t>
  </si>
  <si>
    <t xml:space="preserve">@PoynterPerve by some chance yes I am a McNutter... as some people put it. </t>
  </si>
  <si>
    <t>@jehsface BND in houston was cancelled so they played in a park, look at @alexalltimelow's tweets for other info  &amp;lt;3</t>
  </si>
  <si>
    <t>brice_b</t>
  </si>
  <si>
    <t xml:space="preserve">@yoyoplaboom Bah aprï¿½s mon brunch why not </t>
  </si>
  <si>
    <t>Sun Apr 19 05:38:53 PDT 2009</t>
  </si>
  <si>
    <t>kishag</t>
  </si>
  <si>
    <t xml:space="preserve">@Talkmaster Hi Neal. Can u name 1 thing Obama has done right? Just one and I'll b happy. U really miss &amp;quot;W&amp;quot; don't you... </t>
  </si>
  <si>
    <t xml:space="preserve">thinking of getting a toy breed pup/dog! </t>
  </si>
  <si>
    <t>Sun Apr 19 05:38:54 PDT 2009</t>
  </si>
  <si>
    <t>@addiiee Addieeee  heyyy . what's up?</t>
  </si>
  <si>
    <t>JanetStrath</t>
  </si>
  <si>
    <t xml:space="preserve">@indiaknight House in Devon.  Narnia prog also good.  I disagree with AA Gill's opinion of Allsopp &amp;amp; CS Lewis, but his review was funny </t>
  </si>
  <si>
    <t>I love my city  http://twitpic.com/3lbbt</t>
  </si>
  <si>
    <t>Sun Apr 19 05:38:58 PDT 2009</t>
  </si>
  <si>
    <t>@Jenniferogrady I've just managed to get the false nails off!  Great to meet you yesterday</t>
  </si>
  <si>
    <t>CSidesUK</t>
  </si>
  <si>
    <t xml:space="preserve">Working on website for album launch </t>
  </si>
  <si>
    <t>Sun Apr 19 05:39:00 PDT 2009</t>
  </si>
  <si>
    <t xml:space="preserve">Grass cut, trellis put up, digging in progress but I'm not involved in that at the moment </t>
  </si>
  <si>
    <t xml:space="preserve">is watching the F1 she recorded this morning but has to go and hang out the other washing. Boo!! Although loving the Sky+ HD </t>
  </si>
  <si>
    <t>Sun Apr 19 05:39:01 PDT 2009</t>
  </si>
  <si>
    <t>laraslattery</t>
  </si>
  <si>
    <t xml:space="preserve">Anyway sarah prout we all wish you the best of luck, and hope you have fun in the process.  Cheers </t>
  </si>
  <si>
    <t>cookiecrumbz</t>
  </si>
  <si>
    <t>@ellemartens i would love to see some of your writings  i think you're a great writer for what i can judge!</t>
  </si>
  <si>
    <t>Sun Apr 19 05:39:02 PDT 2009</t>
  </si>
  <si>
    <t xml:space="preserve">@CotterHUE nice activity and one of the reasons I love living in Korea. visit to normal doctor usually runs me less than $5 </t>
  </si>
  <si>
    <t>Sun Apr 19 05:39:03 PDT 2009</t>
  </si>
  <si>
    <t>ellyhart</t>
  </si>
  <si>
    <t xml:space="preserve">@fragments77 I was just looking for someone's tweet about wallpapers and this is just what I was looking for, thanks! </t>
  </si>
  <si>
    <t>monmariej</t>
  </si>
  <si>
    <t xml:space="preserve">is in El Paso to give a training for work. So glad her sis and niece go to come with </t>
  </si>
  <si>
    <t>Sun Apr 19 05:39:05 PDT 2009</t>
  </si>
  <si>
    <t xml:space="preserve">Just got up. Slept with both Windows open. Quite a refreshing breeze. </t>
  </si>
  <si>
    <t>Sun Apr 19 05:39:04 PDT 2009</t>
  </si>
  <si>
    <t>@aussiecynic Only for about 5 minutes. Am most definitely on the home straight now  You still functioning over there?</t>
  </si>
  <si>
    <t>KimBusboom</t>
  </si>
  <si>
    <t xml:space="preserve">First book signing yestaerday was incredible!  Had a great turnout!  Thanks to all </t>
  </si>
  <si>
    <t>EstherJeles</t>
  </si>
  <si>
    <t xml:space="preserve">@RealHughJackman U'll b with my sis in Miami tmorow, Julia P/20th Cen Fox. Ask her t tell u the story of when we saw u at Nobu 2 wks ago </t>
  </si>
  <si>
    <t>Sun Apr 19 05:39:06 PDT 2009</t>
  </si>
  <si>
    <t>lucyelizabethox</t>
  </si>
  <si>
    <t xml:space="preserve">ahaha MORE presents?!?!?! </t>
  </si>
  <si>
    <t>Jeff Hardy Pic Of The Day  http://twitpic.com/3lbc4</t>
  </si>
  <si>
    <t xml:space="preserve">@KingCho Happy birthday! </t>
  </si>
  <si>
    <t xml:space="preserve">@rubymaree all you ever do is win at life jst to let you know IT GETS OLD! </t>
  </si>
  <si>
    <t xml:space="preserve">@MandyyJirouxx Bye mandyy </t>
  </si>
  <si>
    <t>JoeyDomhof</t>
  </si>
  <si>
    <t>Finished up my new solo track titled &amp;quot;day 1&amp;quot;. I couldnt be happier with the result, my best track ever  Thanks to all people inspiring me!</t>
  </si>
  <si>
    <t>Sun Apr 19 05:39:09 PDT 2009</t>
  </si>
  <si>
    <t xml:space="preserve">Watching forest gump...again! </t>
  </si>
  <si>
    <t>Sun Apr 19 05:39:10 PDT 2009</t>
  </si>
  <si>
    <t>judpratt</t>
  </si>
  <si>
    <t>@BarelyVisible that was supposed to be a  but clumsy sideways typing from bed made it not work as well ;-)</t>
  </si>
  <si>
    <t xml:space="preserve">@harrygep You might find this useful: http://tinyurl.com/9a7455 </t>
  </si>
  <si>
    <t xml:space="preserve">@shonali miracle of god, few people said gud morning n few gud night </t>
  </si>
  <si>
    <t>Sun Apr 19 05:39:13 PDT 2009</t>
  </si>
  <si>
    <t xml:space="preserve">@annamccarthy1 and that's only for your shoes </t>
  </si>
  <si>
    <t>Sun Apr 19 05:39:16 PDT 2009</t>
  </si>
  <si>
    <t xml:space="preserve">@larryhudson Yep, most recent order was in Oct 08. Bought a 1TB HDD and 2GB Ram for ~$300. Speedy arrival too. </t>
  </si>
  <si>
    <t>Gina46</t>
  </si>
  <si>
    <t xml:space="preserve">sleepy but getting moving. going to see visionary from medjugorje </t>
  </si>
  <si>
    <t>Sun Apr 19 05:39:17 PDT 2009</t>
  </si>
  <si>
    <t>@ddlovato have fun in europe  i love you</t>
  </si>
  <si>
    <t xml:space="preserve">@delicateone Your sad life that you share with all of us! </t>
  </si>
  <si>
    <t xml:space="preserve">recording tomorrow woo im wearing my poker pants woo p p p poker face p p poker face MAMAMAMA oo and follow me </t>
  </si>
  <si>
    <t>Sun Apr 19 05:39:21 PDT 2009</t>
  </si>
  <si>
    <t xml:space="preserve">@SnarkySabs flexibility, adhd, lifelong learning ... all good stuff </t>
  </si>
  <si>
    <t>Sun Apr 19 05:39:22 PDT 2009</t>
  </si>
  <si>
    <t xml:space="preserve">@amandaadkins What state are you thinking about getting licensed in? Maybe I can help. http://cli.gs/THjmDs Questions? Ask me! </t>
  </si>
  <si>
    <t xml:space="preserve">@saracenic psychopath lover... we're the perfect match </t>
  </si>
  <si>
    <t xml:space="preserve">Breakfast is good  6 days till I get to see the Maine!!!! </t>
  </si>
  <si>
    <t>Sun Apr 19 05:39:25 PDT 2009</t>
  </si>
  <si>
    <t xml:space="preserve">@clearedtoland Will check out Westjet next time I'm flying Vancouver - Seattle, thanks to @adrienne_j for that tip, looking forward to it </t>
  </si>
  <si>
    <t>Sun Apr 19 05:39:24 PDT 2009</t>
  </si>
  <si>
    <t xml:space="preserve">Cheking the Grand prix results; Webber on the podium = </t>
  </si>
  <si>
    <t xml:space="preserve">@TraceyHewins no alot worse, you have a fter school DT haha </t>
  </si>
  <si>
    <t>Soffiij</t>
  </si>
  <si>
    <t xml:space="preserve">I am wiriting my first twitter message now! </t>
  </si>
  <si>
    <t>Sarahlouessex</t>
  </si>
  <si>
    <t xml:space="preserve">@kchappers i tweeted you! </t>
  </si>
  <si>
    <t>VanessaBby925</t>
  </si>
  <si>
    <t>Goinngg to Churchhhhhh!  Byyee!</t>
  </si>
  <si>
    <t>Sun Apr 19 05:39:28 PDT 2009</t>
  </si>
  <si>
    <t>izzie7</t>
  </si>
  <si>
    <t xml:space="preserve">is a desperate housewife...and if I had to choose, it would be most likely Gabi! </t>
  </si>
  <si>
    <t>Sun Apr 19 05:39:29 PDT 2009</t>
  </si>
  <si>
    <t xml:space="preserve">Just finished baking. Went over to dad's with some of the cinamon-rolls I made. He loved them </t>
  </si>
  <si>
    <t>Sun Apr 19 05:39:30 PDT 2009</t>
  </si>
  <si>
    <t xml:space="preserve">@_mind_the_gap_ These are both true facts....hope you feel better </t>
  </si>
  <si>
    <t xml:space="preserve">back to work but this time in the sun! that makes the whole process so much nicer </t>
  </si>
  <si>
    <t>Sun Apr 19 05:39:31 PDT 2009</t>
  </si>
  <si>
    <t>michlr</t>
  </si>
  <si>
    <t xml:space="preserve">@SarahStewart watching One Bad Apple Live right now  http://twurl.nl/yqxmgy </t>
  </si>
  <si>
    <t xml:space="preserve">@justjennyxo @dawniecahill thankyouuu </t>
  </si>
  <si>
    <t>Madame_Merry</t>
  </si>
  <si>
    <t>@michaellegge loved the Happiness blog at myspace Michael - I've left a comment for you  can't wait to hear the blog news you mentioned</t>
  </si>
  <si>
    <t>@TigerMystic im doing fine. thnx.  im a big fan of yoda wisdom</t>
  </si>
  <si>
    <t xml:space="preserve">@StudioFairy you're welcome </t>
  </si>
  <si>
    <t>Sun Apr 19 05:39:32 PDT 2009</t>
  </si>
  <si>
    <t>Cyberneticist</t>
  </si>
  <si>
    <t xml:space="preserve">Really getting in2 JavaScript. I feel sorry 4 my poor students I'm going to inflict it upon, but I'm sure the pain will pass </t>
  </si>
  <si>
    <t>@aardhu welldone  Soon you will become expensive ;-)</t>
  </si>
  <si>
    <t>Sun Apr 19 05:39:33 PDT 2009</t>
  </si>
  <si>
    <t>capohanka</t>
  </si>
  <si>
    <t xml:space="preserve">@Faceyman Car.  I just have friends with motorcycles.  I'm always the one riding on the back. </t>
  </si>
  <si>
    <t xml:space="preserve">@rachmurrayX im 14, haa, i know all the stuf already babe </t>
  </si>
  <si>
    <t>KristiWhatWhat</t>
  </si>
  <si>
    <t xml:space="preserve">@puffmclover   but it doesnt make me want to read the other BKS  but just my opinion </t>
  </si>
  <si>
    <t xml:space="preserve">OH...MY....GOD!!!!!!!!!!!!!!!!!!! i got my Damier Graphite Renzo LOUIS VUITTON!!! i'm sooo going to die!!!!! thank you MOM!!!!! </t>
  </si>
  <si>
    <t>pastorpeterko</t>
  </si>
  <si>
    <t xml:space="preserve">@kittyfung will pray for your refreshment as you find time to hang out with your Heavenly Daddy one on one. </t>
  </si>
  <si>
    <t>Sun Apr 19 05:43:46 PDT 2009</t>
  </si>
  <si>
    <t xml:space="preserve">@DianaWyatt  There are a couple of Gordon Lightfoot songs that they haven't got on Blip.I might sue them lol </t>
  </si>
  <si>
    <t>Sun Apr 19 05:43:47 PDT 2009</t>
  </si>
  <si>
    <t>MrsJJ4Life</t>
  </si>
  <si>
    <t xml:space="preserve">@ddlovato Have fun sleeping xP and tell me how pretty it is in Spain </t>
  </si>
  <si>
    <t>Sun Apr 19 05:43:48 PDT 2009</t>
  </si>
  <si>
    <t>@dylanparry Actually, we have a HP Mini Note 2133, my mistake  It has a Via C-7M CPU</t>
  </si>
  <si>
    <t>annakadabra</t>
  </si>
  <si>
    <t xml:space="preserve">is off to brunch @ Le Petit Dejeuner </t>
  </si>
  <si>
    <t xml:space="preserve">@mariodaily  mornin girl </t>
  </si>
  <si>
    <t xml:space="preserve">@mutley66 Ha ha ha! I'm now motivated-but there's more Freudian symbolism there than you could shake a stick at </t>
  </si>
  <si>
    <t xml:space="preserve">@StarveTheLight I need new tutu's! Pink and black are my preferred colours! </t>
  </si>
  <si>
    <t>Sun Apr 19 05:43:51 PDT 2009</t>
  </si>
  <si>
    <t>Keyring</t>
  </si>
  <si>
    <t>@Fuzzy_Logic_  Thomas has quite a few friends then!</t>
  </si>
  <si>
    <t>Sun Apr 19 05:43:52 PDT 2009</t>
  </si>
  <si>
    <t xml:space="preserve">@leonspencer Thx 4 the offer to take your pending followers...I lost 12 and gained another 15...cycle of twitter life, yes? </t>
  </si>
  <si>
    <t>annienorth11</t>
  </si>
  <si>
    <t xml:space="preserve">@trent_reznor Here is a question that did not make the Digg question cut. Do you ever sleep??  </t>
  </si>
  <si>
    <t>Sun Apr 19 05:43:53 PDT 2009</t>
  </si>
  <si>
    <t>Hollah_69</t>
  </si>
  <si>
    <t xml:space="preserve">@get2vil that sounds pretty cool ye Sounds expensive thou </t>
  </si>
  <si>
    <t xml:space="preserve">@megux you should have your own reality tv show, instead of ace of cakes, ace of cards. Each card should be 200$. </t>
  </si>
  <si>
    <t xml:space="preserve">@debsuvra But we can have our own search engine powered by Google when it grows bigger, right? </t>
  </si>
  <si>
    <t xml:space="preserve">why is 'breakout' stuck in my head?! </t>
  </si>
  <si>
    <t>Sun Apr 19 05:43:55 PDT 2009</t>
  </si>
  <si>
    <t>@scribb Rayearth and Sakura Taisen are more familiar to me from watching the anime.  Didn't know the games had gotten English versions!</t>
  </si>
  <si>
    <t>lgmxo</t>
  </si>
  <si>
    <t xml:space="preserve">new blog posts </t>
  </si>
  <si>
    <t>Sun Apr 19 05:43:58 PDT 2009</t>
  </si>
  <si>
    <t>English103</t>
  </si>
  <si>
    <t xml:space="preserve">@LovelyLuLu goodnight </t>
  </si>
  <si>
    <t>@michlr Off to bed before I get too depressed about my age    Good night.</t>
  </si>
  <si>
    <t>Lythis</t>
  </si>
  <si>
    <t xml:space="preserve">Now there is a project in my hand , that i'm working on it </t>
  </si>
  <si>
    <t>Kratos111</t>
  </si>
  <si>
    <t xml:space="preserve">Let's go play online </t>
  </si>
  <si>
    <t xml:space="preserve">@scottrmcgrew thank you i'm sure i will have some </t>
  </si>
  <si>
    <t xml:space="preserve">Remember: nonhuman sentients are people too! </t>
  </si>
  <si>
    <t>Sun Apr 19 05:44:02 PDT 2009</t>
  </si>
  <si>
    <t>masnnsam</t>
  </si>
  <si>
    <t xml:space="preserve">waiting for holidays </t>
  </si>
  <si>
    <t>Sun Apr 19 05:44:01 PDT 2009</t>
  </si>
  <si>
    <t xml:space="preserve">@reneeruin check ebay </t>
  </si>
  <si>
    <t>Dgrass1</t>
  </si>
  <si>
    <t xml:space="preserve">Good Sunday morning!  Off to church listening to Clay Aiken Grace of God </t>
  </si>
  <si>
    <t>Sun Apr 19 05:44:03 PDT 2009</t>
  </si>
  <si>
    <t xml:space="preserve">Jus got outta the showerr , gettinn dressed then going to church !. </t>
  </si>
  <si>
    <t>vasta</t>
  </si>
  <si>
    <t xml:space="preserve">@amberellis Dancing and singing to 80s hits? In public? Is there video evidence of that? </t>
  </si>
  <si>
    <t>Sun Apr 19 05:44:04 PDT 2009</t>
  </si>
  <si>
    <t xml:space="preserve">@bedofbrownrice sleeeep well </t>
  </si>
  <si>
    <t xml:space="preserve">@heralynne I love it cause it's so true! </t>
  </si>
  <si>
    <t>Sun Apr 19 05:44:06 PDT 2009</t>
  </si>
  <si>
    <t xml:space="preserve">@TomVMorris you need tweetdeck so you can see columns. Down loaded it then use the magnifying glass &amp;amp; put # in will bring up column </t>
  </si>
  <si>
    <t>Sun Apr 19 05:44:07 PDT 2009</t>
  </si>
  <si>
    <t xml:space="preserve">@amrithallan yeah.. trying to do that.. deactivated a few, lets see.. </t>
  </si>
  <si>
    <t>lexi_c</t>
  </si>
  <si>
    <t xml:space="preserve">@ashsimpsonwentz - wow, that girl is pathetic. too bad you don't give a fuck about her, right? haha, i love yew ashley </t>
  </si>
  <si>
    <t>inapeace</t>
  </si>
  <si>
    <t xml:space="preserve">@ddlovato IN WITCH CITY YOU WERE IN GERMANY?????? </t>
  </si>
  <si>
    <t>almabruton</t>
  </si>
  <si>
    <t xml:space="preserve">still trying to figure out this new phone </t>
  </si>
  <si>
    <t>Sun Apr 19 05:44:08 PDT 2009</t>
  </si>
  <si>
    <t>5hrnday</t>
  </si>
  <si>
    <t xml:space="preserve">I'm having a quiet Sunday at home. Cooking roast pork a little later with all the trimmings </t>
  </si>
  <si>
    <t xml:space="preserve">@stacey_leah Dunno about the weather yet.  I think so, but I will prob be working on the house.  Maybe get away to snap a few photos.  </t>
  </si>
  <si>
    <t xml:space="preserve">@DavidCordisco god im glad to hear that </t>
  </si>
  <si>
    <t>Sun Apr 19 05:44:10 PDT 2009</t>
  </si>
  <si>
    <t>avfccentral</t>
  </si>
  <si>
    <t xml:space="preserve">correction - she just got up, so chinese grand prix it is!! </t>
  </si>
  <si>
    <t>Sun Apr 19 05:44:11 PDT 2009</t>
  </si>
  <si>
    <t>AriesSoSweet</t>
  </si>
  <si>
    <t xml:space="preserve">@LovingM3 Thanks Hunnay !!!...Had a good time..Good people...Good food..Good Liq...Who could ask for more </t>
  </si>
  <si>
    <t>Lilalaune</t>
  </si>
  <si>
    <t xml:space="preserve">chillin and listening to some music </t>
  </si>
  <si>
    <t>@ElenaBrowne  its not.. it'll be your birthday it'll be amazing  and it was alright  stayed in tha caravaaaaan xx</t>
  </si>
  <si>
    <t>JigglesMcGee</t>
  </si>
  <si>
    <t xml:space="preserve">Face is itchy. Going to bed. 5:42 AM, screwed for tomorrow morning. We'll see how things play out. Good night, Twitter </t>
  </si>
  <si>
    <t>Sun Apr 19 05:44:14 PDT 2009</t>
  </si>
  <si>
    <t xml:space="preserve">is about to go to her cousin's house for charlie's 1st birthday party </t>
  </si>
  <si>
    <t>Sun Apr 19 05:44:15 PDT 2009</t>
  </si>
  <si>
    <t>@jonaskevin hi! just droppin by.  have a nice day!.  xoxo</t>
  </si>
  <si>
    <t>thuyvy</t>
  </si>
  <si>
    <t xml:space="preserve">ice cream 4 hot day.....So cool </t>
  </si>
  <si>
    <t>sergeworld</t>
  </si>
  <si>
    <t xml:space="preserve">Bbq chicken pizza, cherry coke and spurs on tv= </t>
  </si>
  <si>
    <t>Sun Apr 19 05:44:17 PDT 2009</t>
  </si>
  <si>
    <t>Bassmann195</t>
  </si>
  <si>
    <t xml:space="preserve">getting ready to go back to tafe Music + Great friends + sunny days = Living the good life </t>
  </si>
  <si>
    <t>kellitrina</t>
  </si>
  <si>
    <t xml:space="preserve">@Shondavoo im so late shonda! lol...well im much better now! thanks to the choc milk </t>
  </si>
  <si>
    <t>mwhowell2k</t>
  </si>
  <si>
    <t xml:space="preserve">is ready for a great Sunday </t>
  </si>
  <si>
    <t>@thaisenayane hehehehe  Harry Potter is great!!! you view the new trailer??? It's fantastic!!!</t>
  </si>
  <si>
    <t>Montreal is cooool. you know why ? because there is shopping everywhere you go. I LOVE IT  girl day today.. out in montreal with bianca</t>
  </si>
  <si>
    <t xml:space="preserve">watching dexter </t>
  </si>
  <si>
    <t>Sun Apr 19 05:44:19 PDT 2009</t>
  </si>
  <si>
    <t xml:space="preserve">my brothers out washing the patio slab things.i should feel guilty as im not doing anything but what the heck </t>
  </si>
  <si>
    <t xml:space="preserve">GOOD MORNING TWITTER!!!  GOOD MORNING EV1!! </t>
  </si>
  <si>
    <t xml:space="preserve">@balmeras Your welcome.  I'll try!  </t>
  </si>
  <si>
    <t>alyne_</t>
  </si>
  <si>
    <t xml:space="preserve">@greekdude i thought you are a vegan as ur picture </t>
  </si>
  <si>
    <t xml:space="preserve">good morning every1 </t>
  </si>
  <si>
    <t>LightingTool</t>
  </si>
  <si>
    <t xml:space="preserve">@aholt21 it's nice when intelligent lighting is actually intelligent </t>
  </si>
  <si>
    <t xml:space="preserve">@robbie42601 Good Morning! *hugs* </t>
  </si>
  <si>
    <t xml:space="preserve">@Damme hmm, major fail boat at win2k8 </t>
  </si>
  <si>
    <t xml:space="preserve">I got a new fountain pen, and I rather like it </t>
  </si>
  <si>
    <t>Sun Apr 19 05:44:21 PDT 2009</t>
  </si>
  <si>
    <t xml:space="preserve">@mhenslee Good morning and have a blessed Lord's Day to you and @mrsmhenslee, as well </t>
  </si>
  <si>
    <t>cortexiukas</t>
  </si>
  <si>
    <t xml:space="preserve">@asot Hello to everyone! greetings from Lithuania </t>
  </si>
  <si>
    <t xml:space="preserve">@web_goddess if you need another person, I wouldn't mind trying. </t>
  </si>
  <si>
    <t>Sun Apr 19 05:44:22 PDT 2009</t>
  </si>
  <si>
    <t>danielbullock</t>
  </si>
  <si>
    <t>More applications gone off...now planning more writing and arty things  #fb</t>
  </si>
  <si>
    <t xml:space="preserve">waiting for becci to come round so that we can go take some photooooos </t>
  </si>
  <si>
    <t xml:space="preserve">@flossymonster he is her half brother i think </t>
  </si>
  <si>
    <t xml:space="preserve">twitter on my iPod!!! </t>
  </si>
  <si>
    <t>bored  cant stop laughing at the bird .. making my tummy hurt</t>
  </si>
  <si>
    <t>Sun Apr 19 05:44:23 PDT 2009</t>
  </si>
  <si>
    <t>lauramallen</t>
  </si>
  <si>
    <t>@heidimontag hey i love reading your updates  u are living my dream, you are just so gorgeous heidi!!</t>
  </si>
  <si>
    <t>Sun Apr 19 05:44:24 PDT 2009</t>
  </si>
  <si>
    <t xml:space="preserve">@bgbreyes so what happen to ur Jeff? </t>
  </si>
  <si>
    <t xml:space="preserve">@gandalfar Maybe even a &amp;quot;pierce&amp;quot; function? Twitter's hardcore after all, isn't it? </t>
  </si>
  <si>
    <t>Sun Apr 19 05:44:25 PDT 2009</t>
  </si>
  <si>
    <t>wanderer33y</t>
  </si>
  <si>
    <t xml:space="preserve">@hearingexchange thk u </t>
  </si>
  <si>
    <t>b_a_rogers</t>
  </si>
  <si>
    <t>@njection I think ppl have realized they can drive the same car for many years w/o damaging themselves socially  - perma zeitgeist change!</t>
  </si>
  <si>
    <t xml:space="preserve">@JKissnHug Just mentioned you on TWC </t>
  </si>
  <si>
    <t>Sun Apr 19 05:44:26 PDT 2009</t>
  </si>
  <si>
    <t xml:space="preserve">@burbleon that was pathetic! munshi premchand will turn in his grave </t>
  </si>
  <si>
    <t>guys, who do you think was the best guestmix? I say Schossow  along with Airbase, and Bolier, and W&amp;amp;W  #asot400</t>
  </si>
  <si>
    <t>Ari_mc</t>
  </si>
  <si>
    <t>@ddlovato wow! you're in madrid...it's amazing  where are you now?</t>
  </si>
  <si>
    <t xml:space="preserve">@aaronshust oh, I'm sorry. No, that's not glamorous. Suggestion: make a nap a priority today </t>
  </si>
  <si>
    <t xml:space="preserve">@Pogue I remember reading this series as a wee one also. Maybe by the twitterverse's combined geeky power we can make a movie ourselves </t>
  </si>
  <si>
    <t>Sun Apr 19 05:44:27 PDT 2009</t>
  </si>
  <si>
    <t>Blog Post Featured On TechNet  http://bit.ly/Q93cE</t>
  </si>
  <si>
    <t>Sun Apr 19 05:44:28 PDT 2009</t>
  </si>
  <si>
    <t xml:space="preserve">@Louise_Jameson Good for Becky! did she manage to bounce down them again? </t>
  </si>
  <si>
    <t>Sun Apr 19 05:44:29 PDT 2009</t>
  </si>
  <si>
    <t xml:space="preserve">@ComedyQueen better admit tho ,,,, and ooooooooo you will win that one mwhahaha  how do i vote? </t>
  </si>
  <si>
    <t>Sun Apr 19 05:44:30 PDT 2009</t>
  </si>
  <si>
    <t xml:space="preserve">had the most fantasticest weekend doing nerdy history stuff with my dad and sister including reading heritage trail highlights out loud </t>
  </si>
  <si>
    <t>jchenard</t>
  </si>
  <si>
    <t xml:space="preserve">Flight is delayed 15 minutes. Glad it is Sunday and I am in no hurry at all </t>
  </si>
  <si>
    <t>Sun Apr 19 05:44:31 PDT 2009</t>
  </si>
  <si>
    <t xml:space="preserve">@xoticbeauty I'm curious as to which &amp;quot;shop&amp;quot; you want to talk </t>
  </si>
  <si>
    <t>spotifylist</t>
  </si>
  <si>
    <t>perfect cleaning music  http://spotifylist.com/r/?id=2579</t>
  </si>
  <si>
    <t>Sun Apr 19 05:44:32 PDT 2009</t>
  </si>
  <si>
    <t>slyjulie</t>
  </si>
  <si>
    <t xml:space="preserve">@mobileagile sorry = should have put @coolcatteacher and @sheasmith so you can easily link if you want! </t>
  </si>
  <si>
    <t>Sun Apr 19 05:44:33 PDT 2009</t>
  </si>
  <si>
    <t>ShafeenaAzly</t>
  </si>
  <si>
    <t>my leg is tired, I'm so tired but it paid off when I saw his smile  Wide as ever! Sweeter than sugar!! Surprise  N that is for you! ILY!</t>
  </si>
  <si>
    <t>@jonasbrothers hi! just droppin by.  have a nice day!.  xoxo</t>
  </si>
  <si>
    <t xml:space="preserve">@Jo6789 GP was great - perfect timing for us, too. Nice to have the Midlands teams doing so well </t>
  </si>
  <si>
    <t>lidewij</t>
  </si>
  <si>
    <t>Be my friend  http://www.goodreads.com/lidewij</t>
  </si>
  <si>
    <t>Sun Apr 19 05:44:34 PDT 2009</t>
  </si>
  <si>
    <t xml:space="preserve">@giero http://www.macmiep.nl! Great site if you're on mom-level </t>
  </si>
  <si>
    <t>vientohalcon</t>
  </si>
  <si>
    <t xml:space="preserve">cava&amp;amp;twitts.... </t>
  </si>
  <si>
    <t>Sun Apr 19 05:44:35 PDT 2009</t>
  </si>
  <si>
    <t xml:space="preserve">@mylinedancer Thanks for the follow, we have returned the favor </t>
  </si>
  <si>
    <t>Sun Apr 19 05:44:36 PDT 2009</t>
  </si>
  <si>
    <t>@shaunarawrr_x snapppppp  am goind to the woods in a few ;) on my bike =p</t>
  </si>
  <si>
    <t>Sun Apr 19 05:48:30 PDT 2009</t>
  </si>
  <si>
    <t>damascusmoment</t>
  </si>
  <si>
    <t xml:space="preserve">Edinburgh in spring: Sun, freshly cut grass, a venti skinny latte &amp;amp; a view of the castle. My life is complete </t>
  </si>
  <si>
    <t>Sun Apr 19 05:48:31 PDT 2009</t>
  </si>
  <si>
    <t>...SEBASTIAN VETTEL &amp;amp; NICO ROSBERG!  ;) &amp;lt;3 these guys are talented and cool! congratulations to them... lol</t>
  </si>
  <si>
    <t>auditorycanvas</t>
  </si>
  <si>
    <t>According to the crowd and all the cool peeps that thanked me, I totally rocked it  Thanks to everyone who came to party.</t>
  </si>
  <si>
    <t>Sun Apr 19 05:48:32 PDT 2009</t>
  </si>
  <si>
    <t>HannahBaird</t>
  </si>
  <si>
    <t xml:space="preserve">knife-wrench!!! i love scrubs </t>
  </si>
  <si>
    <t>Twitterers from #Jordan... What are the coolest/trendiest places in #Amman for a drink/bite?  Thanks for your input!</t>
  </si>
  <si>
    <t>OMFGilySydney</t>
  </si>
  <si>
    <t>Eating fruit roll ups  Also, I would enjoy more followers on my tumblr. http://www.softoverratedwords.tumblr.com</t>
  </si>
  <si>
    <t>Ezzii</t>
  </si>
  <si>
    <t>@Ronjayy Youre getting a dog?  Cool, i wish i could take one too.. I like name Bella btw :]</t>
  </si>
  <si>
    <t>Sun Apr 19 05:48:35 PDT 2009</t>
  </si>
  <si>
    <t>feyi54</t>
  </si>
  <si>
    <t xml:space="preserve">@ddlovato Heyya im new on twitter i now you might not be the real demi lovato but i dnt mind. i just wanted to say Hi and howwa ya? x </t>
  </si>
  <si>
    <t>Sun Apr 19 05:48:37 PDT 2009</t>
  </si>
  <si>
    <t xml:space="preserve">@tinkugallery thx! there's a few more from that spot coming up over the next couple of days </t>
  </si>
  <si>
    <t>Sun Apr 19 05:48:38 PDT 2009</t>
  </si>
  <si>
    <t>obnoxious_xb</t>
  </si>
  <si>
    <t xml:space="preserve">@abitmel @sachahaize @OMGShoes2012 congratulations!!! you all stopped following me after the same tweet. </t>
  </si>
  <si>
    <t>DanieliT</t>
  </si>
  <si>
    <t>At my friend's house- shani  fooling around ))</t>
  </si>
  <si>
    <t>Sun Apr 19 05:48:40 PDT 2009</t>
  </si>
  <si>
    <t xml:space="preserve">@dlloydthemlmpro Oh yes I struggle with limit but I like it as it keeps me brief (sometimes!) </t>
  </si>
  <si>
    <t>@rubymaree do what i want  and you cant hate me  ily you to haha</t>
  </si>
  <si>
    <t>Sun Apr 19 05:48:42 PDT 2009</t>
  </si>
  <si>
    <t xml:space="preserve">@TigerMystic im honored. thnx for quoting me. </t>
  </si>
  <si>
    <t xml:space="preserve">Its time to turn over a new leaf on a lot of old habits.....I'm really looking forward to the change. </t>
  </si>
  <si>
    <t>Sun Apr 19 05:48:44 PDT 2009</t>
  </si>
  <si>
    <t xml:space="preserve">Cleaning the house. Going to Trafalgar today to look at more horses. Abby is going with me. Should be fun. </t>
  </si>
  <si>
    <t xml:space="preserve">@jasonstatham1 be careful when doing stunts, u need 2 b around 4 ever </t>
  </si>
  <si>
    <t>Sun Apr 19 05:48:46 PDT 2009</t>
  </si>
  <si>
    <t>insightful1</t>
  </si>
  <si>
    <t xml:space="preserve">Good morning, have a great Sunday! </t>
  </si>
  <si>
    <t xml:space="preserve">@firehoppr Oh wow, that is terrific! Sweet </t>
  </si>
  <si>
    <t>Sun Apr 19 05:48:47 PDT 2009</t>
  </si>
  <si>
    <t>juwa</t>
  </si>
  <si>
    <t xml:space="preserve">Gardening is fun on a sunny day like this </t>
  </si>
  <si>
    <t>Sun Apr 19 05:48:48 PDT 2009</t>
  </si>
  <si>
    <t xml:space="preserve">@kleinjinx this is your back? omg, thank god for this sunday </t>
  </si>
  <si>
    <t xml:space="preserve">@zeashanashraf Nice one Zeashan! We have a 45min radius clause just so everyone's expectations are managed </t>
  </si>
  <si>
    <t>Sun Apr 19 05:48:49 PDT 2009</t>
  </si>
  <si>
    <t>@BOBreynolds - hey!  where is south jersey do you live?</t>
  </si>
  <si>
    <t>leifmariussen</t>
  </si>
  <si>
    <t>@malkosh Nice, thanks for sharing.. love the Lego one and looking forward to 401 goodness  I'll shell out some money for it for sure ;)</t>
  </si>
  <si>
    <t xml:space="preserve">Good afternoon Twitters! Well what a night! Hypno dog, magic show, bbq and vodka redbull. For those who asked we did not eat the rabbit </t>
  </si>
  <si>
    <t>Sun Apr 19 05:48:50 PDT 2009</t>
  </si>
  <si>
    <t>turlaach</t>
  </si>
  <si>
    <t xml:space="preserve">Back from Tenby! </t>
  </si>
  <si>
    <t>jjtomi</t>
  </si>
  <si>
    <t xml:space="preserve">good luck to everyone that's eyeing for that iphone giveaway from http://gothere.sg and tonnes of luck to myself too </t>
  </si>
  <si>
    <t>xnorajanex</t>
  </si>
  <si>
    <t xml:space="preserve">@nick_carter i definitely wanna come </t>
  </si>
  <si>
    <t>Sun Apr 19 05:48:53 PDT 2009</t>
  </si>
  <si>
    <t>mediadonis</t>
  </si>
  <si>
    <t xml:space="preserve">Thanks for the great suggestions Google -&amp;gt; http://redir.ec/YxeK </t>
  </si>
  <si>
    <t>Sun Apr 19 05:48:55 PDT 2009</t>
  </si>
  <si>
    <t>@Keir3, GT isn't THAT bad  I hope lifeguarding isn't too unbearable!</t>
  </si>
  <si>
    <t>Sun Apr 19 05:48:56 PDT 2009</t>
  </si>
  <si>
    <t>preciousxcargo</t>
  </si>
  <si>
    <t xml:space="preserve">@itztrish7 I'm glad I've entertained as opposed to annoyed- hopefully I get this crazy when you're here!! </t>
  </si>
  <si>
    <t xml:space="preserve">@_shona Ahhhh sorry D: But it becomes pretty obvious after like ten minutes ahaha. Btw, I have the rest of your present here! </t>
  </si>
  <si>
    <t>Sun Apr 19 05:48:59 PDT 2009</t>
  </si>
  <si>
    <t xml:space="preserve">made pizza mushrooms for lunch.....lushious </t>
  </si>
  <si>
    <t>Sun Apr 19 05:48:58 PDT 2009</t>
  </si>
  <si>
    <t>janjekal</t>
  </si>
  <si>
    <t xml:space="preserve">@thatfamousguy: congrats! </t>
  </si>
  <si>
    <t>got the coolest gloves today they can turn into mittens  and only 2 weeks till i get a web slider =]</t>
  </si>
  <si>
    <t>Tracemace2000</t>
  </si>
  <si>
    <t xml:space="preserve">@JusticeJohnson I HATE your twitter picture it took me ages to realise its the one with me in the background! </t>
  </si>
  <si>
    <t>jennyt90</t>
  </si>
  <si>
    <t xml:space="preserve">is back in bournemouth </t>
  </si>
  <si>
    <t xml:space="preserve">ARiiELLE [THE LiiTTLE MERMAiiD ] 4 EVER !!!  WANT TO BE ARiiELLE </t>
  </si>
  <si>
    <t>HolyCowFC</t>
  </si>
  <si>
    <t xml:space="preserve">Love Garlic? Try Holy Cow! Himalayan Hot Garlic! Introductory Offer 99p in ASDA! www.holycowfc.com </t>
  </si>
  <si>
    <t xml:space="preserve">@runkeeper Thanks </t>
  </si>
  <si>
    <t>spikescg</t>
  </si>
  <si>
    <t xml:space="preserve">Retweet!!!! http://blip.fm/~4kpbe   So funnY  Thanks @iamdiddy    You keep me smiling </t>
  </si>
  <si>
    <t>Sun Apr 19 05:49:03 PDT 2009</t>
  </si>
  <si>
    <t>pinkerinollu</t>
  </si>
  <si>
    <t xml:space="preserve">Working on sundays suck!! </t>
  </si>
  <si>
    <t>Sun Apr 19 05:49:04 PDT 2009</t>
  </si>
  <si>
    <t>flywithmeee</t>
  </si>
  <si>
    <t xml:space="preserve">had a longgg day.... just back not long from playing guitar heroes... weeee!!! </t>
  </si>
  <si>
    <t>just finished church  and about to go a bike ride with my cousins because it is such a nice day  xo</t>
  </si>
  <si>
    <t>In love with Coconut Records today...    &amp;lt;3</t>
  </si>
  <si>
    <t>Sun Apr 19 05:49:05 PDT 2009</t>
  </si>
  <si>
    <t>Marwolaeth</t>
  </si>
  <si>
    <t xml:space="preserve">listening to music. </t>
  </si>
  <si>
    <t xml:space="preserve">hoping the blues do it today after a memorable and emotional week in Liverpool...or at least kick the scum off the pitch </t>
  </si>
  <si>
    <t xml:space="preserve">are getting ready to go to church </t>
  </si>
  <si>
    <t xml:space="preserve">Drempt of him again.. </t>
  </si>
  <si>
    <t>LauraLovesTom</t>
  </si>
  <si>
    <t xml:space="preserve">mom's gonna shut off the interenet. oh well. we're awake now </t>
  </si>
  <si>
    <t xml:space="preserve">Good morning peoples... glad I woke. Up early enough to go workout... Then something tasty for breakfast </t>
  </si>
  <si>
    <t>piyush_ranjan</t>
  </si>
  <si>
    <t xml:space="preserve">@nithinkd Come to http://cricketr.com and follow the match and give your expert comments </t>
  </si>
  <si>
    <t>MamaAnna</t>
  </si>
  <si>
    <t xml:space="preserve">Mmmmm my new USPS pull over smells of bonfire </t>
  </si>
  <si>
    <t>Sun Apr 19 05:49:09 PDT 2009</t>
  </si>
  <si>
    <t xml:space="preserve">@LisaAngeline Thanks for the follow Lisa, You're super hot </t>
  </si>
  <si>
    <t xml:space="preserve">@Teaslydale I'm sorry! But it's so sunny!!! Granted, I am doing school work. But still! Good luck with your tech! </t>
  </si>
  <si>
    <t>Sun Apr 19 05:49:10 PDT 2009</t>
  </si>
  <si>
    <t>ZechParker</t>
  </si>
  <si>
    <t xml:space="preserve">Twitter is taking over the world...lol          Glad to be a part of it </t>
  </si>
  <si>
    <t>stefanmaass</t>
  </si>
  <si>
    <t>@_Dominic_ n1 dome  sonen tool hat gefehlt!</t>
  </si>
  <si>
    <t>crystalsins</t>
  </si>
  <si>
    <t xml:space="preserve">finally at intramuros </t>
  </si>
  <si>
    <t xml:space="preserve">@sriperinkulam Ahhh....Again the stories beckon me. Pitchumani was awesome...  </t>
  </si>
  <si>
    <t xml:space="preserve">is so excited that there's a hobby lobby in layton, utah!! i can't wait </t>
  </si>
  <si>
    <t>stargazerdecor</t>
  </si>
  <si>
    <t>is all ready for today  my feet are going to die.lol</t>
  </si>
  <si>
    <t>Sun Apr 19 05:49:14 PDT 2009</t>
  </si>
  <si>
    <t>varshamohan</t>
  </si>
  <si>
    <t xml:space="preserve">watching project runway Season 3. god it's addictive. And Heidi Klum is awesome. </t>
  </si>
  <si>
    <t>theobaldboehm</t>
  </si>
  <si>
    <t xml:space="preserve">@amba12 Yep. Communications restored </t>
  </si>
  <si>
    <t xml:space="preserve">just swapped Ray-ban aviators with her bestest friend </t>
  </si>
  <si>
    <t>nordstromphoto</t>
  </si>
  <si>
    <t xml:space="preserve">just had chocolate for a birthday eve breakfast.  thanks mike </t>
  </si>
  <si>
    <t>TopPlaces</t>
  </si>
  <si>
    <t xml:space="preserve">Cape Town welcomes the dawn of Winter! </t>
  </si>
  <si>
    <t>Sun Apr 19 05:49:17 PDT 2009</t>
  </si>
  <si>
    <t>@#asot400 super8 &amp;amp; tab was soooo gooodd  anyone know the name of this track by the way?</t>
  </si>
  <si>
    <t>Sun Apr 19 05:49:18 PDT 2009</t>
  </si>
  <si>
    <t>seoneha</t>
  </si>
  <si>
    <t xml:space="preserve">yeah me back from cousins wedding.had a great fun time </t>
  </si>
  <si>
    <t>OnTheGoConcierg</t>
  </si>
  <si>
    <t xml:space="preserve">full day of baseball today </t>
  </si>
  <si>
    <t>Sun Apr 19 05:49:20 PDT 2009</t>
  </si>
  <si>
    <t>TinaMileyJB</t>
  </si>
  <si>
    <t xml:space="preserve">Happy-Sunshiine but tomorrow school but today barbeceu </t>
  </si>
  <si>
    <t>Happy Easter to my Orthodox friends!  Spending the day with family...</t>
  </si>
  <si>
    <t>Sun Apr 19 05:49:21 PDT 2009</t>
  </si>
  <si>
    <t>@serenetan ahh..but he's hardworking  Adrian is ok too lah *Winks* hehe</t>
  </si>
  <si>
    <t>Turd_Ferguson</t>
  </si>
  <si>
    <t>@christonowens good morning woman!  you upload that song yet??</t>
  </si>
  <si>
    <t>naomifarber</t>
  </si>
  <si>
    <t xml:space="preserve">has 23 more to go </t>
  </si>
  <si>
    <t>AnMunoz</t>
  </si>
  <si>
    <t xml:space="preserve">working on sunday! .. Sr. que cercaa estass!! </t>
  </si>
  <si>
    <t>Sun Apr 19 05:49:22 PDT 2009</t>
  </si>
  <si>
    <t>edstruth</t>
  </si>
  <si>
    <t xml:space="preserve">@kevincully Make sure you don't take the fun out of fundamentals. </t>
  </si>
  <si>
    <t>Sun Apr 19 05:49:24 PDT 2009</t>
  </si>
  <si>
    <t xml:space="preserve">#asot400 lets not forget &amp;quot;in and out&amp;quot; sunlounger track. its a make love song... </t>
  </si>
  <si>
    <t>steffi_g</t>
  </si>
  <si>
    <t xml:space="preserve">@kate_liane Same here. Well, apart from watching Penelope.. I guess I'll stick to either House or Twilight instead. </t>
  </si>
  <si>
    <t>mareikejansen</t>
  </si>
  <si>
    <t>just finished the ironing  suitcase is ready (3) (243)</t>
  </si>
  <si>
    <t xml:space="preserve">is listening to Refuge Praise and getting ready to eat some breakfast! </t>
  </si>
  <si>
    <t>Sun Apr 19 05:49:26 PDT 2009</t>
  </si>
  <si>
    <t>@hyundaiman Hi stranger!  Haven't chatted at you for a bit. How you feeling?</t>
  </si>
  <si>
    <t>moeldersjr</t>
  </si>
  <si>
    <t xml:space="preserve">The Sun is shining, weather is great! Sitting inside in front of my mac and working for Rotaract...  and I like it! </t>
  </si>
  <si>
    <t xml:space="preserve">The sun's out in West Cork </t>
  </si>
  <si>
    <t>Sun Apr 19 05:49:29 PDT 2009</t>
  </si>
  <si>
    <t>xxkabs</t>
  </si>
  <si>
    <t xml:space="preserve">@_supernatural_ thanks for making my day </t>
  </si>
  <si>
    <t xml:space="preserve">@KatieBisson cos ive found out that pretending to  be famous is very very fun </t>
  </si>
  <si>
    <t>z88z8</t>
  </si>
  <si>
    <t xml:space="preserve">Eating my weight in candy </t>
  </si>
  <si>
    <t>Sun Apr 19 05:49:32 PDT 2009</t>
  </si>
  <si>
    <t>playalovegame</t>
  </si>
  <si>
    <t xml:space="preserve">Listening to  'Don't trust me'. </t>
  </si>
  <si>
    <t>Sun Apr 19 05:49:35 PDT 2009</t>
  </si>
  <si>
    <t>@AMCFARR He!He! We'll wait and see.  Are you wearing your Toffee shirt with pride?</t>
  </si>
  <si>
    <t>Sun Apr 19 05:49:34 PDT 2009</t>
  </si>
  <si>
    <t xml:space="preserve">@EmilyBalivet Congrats! From 1 of your 6000. </t>
  </si>
  <si>
    <t>mir_o2</t>
  </si>
  <si>
    <t xml:space="preserve">Watching Alice Academy season 1 last episode! ow yea! </t>
  </si>
  <si>
    <t>Sun Apr 19 05:49:37 PDT 2009</t>
  </si>
  <si>
    <t xml:space="preserve">@BaileyBeth Hope DCFC was good! Make sure to show me and @LewisForbes the photos if you were able to take any. </t>
  </si>
  <si>
    <t>Sun Apr 19 05:53:37 PDT 2009</t>
  </si>
  <si>
    <t>Or a twitter qwitter, makes more sense  haha</t>
  </si>
  <si>
    <t xml:space="preserve">@pamwiles did y'all get to watch it last night?  He's GREAT!    &amp;quot;It's a Christmas miracle.&amp;quot;  </t>
  </si>
  <si>
    <t xml:space="preserve">is going to do some work out in the sun </t>
  </si>
  <si>
    <t>Sun Apr 19 05:53:41 PDT 2009</t>
  </si>
  <si>
    <t>@is_selene: omg, wow!  You don't mind if I follow her too, do you?</t>
  </si>
  <si>
    <t>Sun Apr 19 05:53:40 PDT 2009</t>
  </si>
  <si>
    <t xml:space="preserve">@mudville100  Ps: I actually did do those pressups, damn near killed me, even doing my minimalist version of same </t>
  </si>
  <si>
    <t>shiviee</t>
  </si>
  <si>
    <t>@CheesemanDan yes  i need an eye patch and an asian peg leg xD ..i should be a pirate with a power rangers suit</t>
  </si>
  <si>
    <t>SHAUNiiEE</t>
  </si>
  <si>
    <t>is eating a candy cane  &amp;amp; want's to do something as its a lovely day SUN SUN SUN &amp;lt;3</t>
  </si>
  <si>
    <t xml:space="preserve">@thomkane happy birthday </t>
  </si>
  <si>
    <t>Sun Apr 19 05:53:43 PDT 2009</t>
  </si>
  <si>
    <t>Luceeee</t>
  </si>
  <si>
    <t>doing my college work at last.... lol, listening to Kids In Glass Houses  .</t>
  </si>
  <si>
    <t>Sun Apr 19 05:53:45 PDT 2009</t>
  </si>
  <si>
    <t>CalvaryCapeTown</t>
  </si>
  <si>
    <t xml:space="preserve">BTW, Discipleship Training School went great yesterday! Praise the Lord! Thanks 2 lecturers Steph, Walter, Anaclet, De Beer &amp;amp; Sean. </t>
  </si>
  <si>
    <t>Sun Apr 19 05:53:44 PDT 2009</t>
  </si>
  <si>
    <t>SandeSaimond</t>
  </si>
  <si>
    <t xml:space="preserve">@justjonno Yep-brings back memories-but &amp;quot;introduced&amp;quot; years do not correspond to &amp;quot;real people&amp;quot; years. I'm not THAT old! </t>
  </si>
  <si>
    <t xml:space="preserve">@Hekaron Please don't say you watch racing. Please? Don't ruin my mental image of you. </t>
  </si>
  <si>
    <t>Sun Apr 19 05:53:47 PDT 2009</t>
  </si>
  <si>
    <t xml:space="preserve">@Glinner :O why? don't you find it boring? oh and by the way, is there another season of it crowd soon, love it! </t>
  </si>
  <si>
    <t>erinreneexo</t>
  </si>
  <si>
    <t xml:space="preserve">its my birthday!!!!!!! finally 19, woohooooo!!! </t>
  </si>
  <si>
    <t>jmcnally</t>
  </si>
  <si>
    <t xml:space="preserve">Suggested careers for me include journalism. Ha! </t>
  </si>
  <si>
    <t>Sun Apr 19 05:53:49 PDT 2009</t>
  </si>
  <si>
    <t>@addiiee   thanks!Still are you on holidays?</t>
  </si>
  <si>
    <t>Sun Apr 19 05:53:50 PDT 2009</t>
  </si>
  <si>
    <t>@Caoili omgomg snappppp  am on twitter atm, anddd am going for a bike ride in the woods in a few :O weirdddd</t>
  </si>
  <si>
    <t xml:space="preserve">@jferst try changin the hashed in your urls to %23 </t>
  </si>
  <si>
    <t>Sun Apr 19 05:53:52 PDT 2009</t>
  </si>
  <si>
    <t>@smallchick thanks  always a week later haha good ol' greeks</t>
  </si>
  <si>
    <t>Sun Apr 19 05:53:51 PDT 2009</t>
  </si>
  <si>
    <t>brooke_brown</t>
  </si>
  <si>
    <t>@MandyyJirouxx im watching a bunch of miley and mandy episodes  hahah you and miley are the bestttttttt</t>
  </si>
  <si>
    <t xml:space="preserve">@lafauxvaisienne i've never heard of it! maybe it's beauvais-only </t>
  </si>
  <si>
    <t xml:space="preserve">@malesejow Your 25th Follower </t>
  </si>
  <si>
    <t xml:space="preserve">@JimAlger Exactly the kind of answer I expected, you truly are awesome  </t>
  </si>
  <si>
    <t>Oogiem</t>
  </si>
  <si>
    <t xml:space="preserve">@apinaud Added to my #netflix list, only at about 160 down </t>
  </si>
  <si>
    <t>Theprincessa</t>
  </si>
  <si>
    <t xml:space="preserve">i love days like this perfect beach weather! And to the beach we go! </t>
  </si>
  <si>
    <t xml:space="preserve">@Yogi_Gio l3ama! I know this one! Crew!  What a sign !!  In giving, we receive, my dear Yogi </t>
  </si>
  <si>
    <t xml:space="preserve">@Richardkeyte I KNOW </t>
  </si>
  <si>
    <t>Sun Apr 19 05:53:55 PDT 2009</t>
  </si>
  <si>
    <t>sylvanav</t>
  </si>
  <si>
    <t>@mikasounds finally going to your own home. that's gives you a relax feeling  and too because your 2nd album is ready, how relax is that?</t>
  </si>
  <si>
    <t>fullmetalgaming</t>
  </si>
  <si>
    <t xml:space="preserve">@Damzyland Hello Damzy! Good to have you on here </t>
  </si>
  <si>
    <t>Sun Apr 19 05:53:56 PDT 2009</t>
  </si>
  <si>
    <t>ablufia</t>
  </si>
  <si>
    <t xml:space="preserve">in the garden, drinking beer, watching becky planting. bliss </t>
  </si>
  <si>
    <t>Sun Apr 19 05:53:57 PDT 2009</t>
  </si>
  <si>
    <t>rokkleen189</t>
  </si>
  <si>
    <t xml:space="preserve">Rise&amp;amp;Shine earlii Twitter Bunnies...On the way to work Once again. This morning is so beautiful so SUNNY ... i love it </t>
  </si>
  <si>
    <t>metagaming</t>
  </si>
  <si>
    <t xml:space="preserve">@PixelScum stomach hurts (spicy chicken wings yesterday), tooo much work... err... sunday ? </t>
  </si>
  <si>
    <t>Sun Apr 19 05:53:58 PDT 2009</t>
  </si>
  <si>
    <t>aritra_m</t>
  </si>
  <si>
    <t>http://twitpic.com/3lbf4 - @iGrace m not supporting KKR? i totally am.  Just noticed some similarities between my blog logo and MI log ...</t>
  </si>
  <si>
    <t xml:space="preserve">@debsurva thanks. Already out.. Tweeting fr0m bike </t>
  </si>
  <si>
    <t>katietowney</t>
  </si>
  <si>
    <t>slept in @whatafeeling 's last nightt &amp;lt;3     x @jamiemett you're dosy you should have shouted backk!! ;p x</t>
  </si>
  <si>
    <t xml:space="preserve">Eating Special K, Chocolaty Delight, and then I might have a cupcake </t>
  </si>
  <si>
    <t>Sun Apr 19 05:53:59 PDT 2009</t>
  </si>
  <si>
    <t xml:space="preserve">@Anonymousboy03 thanks. :] i have many nike shoes that i like. hope i could buy all of them. </t>
  </si>
  <si>
    <t>prudelalie</t>
  </si>
  <si>
    <t xml:space="preserve">@notanothersong Twitter - just another way to stalk you! </t>
  </si>
  <si>
    <t xml:space="preserve">@liamsp YOU'RE ALIVE </t>
  </si>
  <si>
    <t>TrinaLayne</t>
  </si>
  <si>
    <t xml:space="preserve">@PaulaAbdul feel better Paula! Tuesday night is just around the corner! </t>
  </si>
  <si>
    <t>Sun Apr 19 05:54:00 PDT 2009</t>
  </si>
  <si>
    <t xml:space="preserve">Wondering why Capcom found it necessary to comically increase Zangief's bulk throughout the Street Fighter games </t>
  </si>
  <si>
    <t>Sun Apr 19 05:54:01 PDT 2009</t>
  </si>
  <si>
    <t xml:space="preserve">loves this sunshine and is getting in the mood for holiday with Pete next week </t>
  </si>
  <si>
    <t>InvisibleMusic</t>
  </si>
  <si>
    <t xml:space="preserve">Putting the Icing on the Cakes </t>
  </si>
  <si>
    <t xml:space="preserve">@ Hazimov http://digg.com/d1nnVZ u will love it </t>
  </si>
  <si>
    <t xml:space="preserve">waiting for helennnnnn. gunna do some jammin! </t>
  </si>
  <si>
    <t>Sun Apr 19 05:54:04 PDT 2009</t>
  </si>
  <si>
    <t>@esmeeworld Tell me about it i was watching Britains got talent last night and wow yes he is amazing, such strong voice  xxxxx</t>
  </si>
  <si>
    <t>Hey! Hello there @Veronique  ? http://blip.fm/~4kvvh</t>
  </si>
  <si>
    <t>Hanging out with Mars and Dennis in #Brighton. Beautiful sunny day today.  http://tinyurl.com/d3wfjb</t>
  </si>
  <si>
    <t xml:space="preserve">Beautiful day in Edinburgh, the weather is sweet and the sun is shining. </t>
  </si>
  <si>
    <t xml:space="preserve">@AmyriadfthINGs yeah, that was a first for me too. now i have to do a Van Hasis to make it even. lol. </t>
  </si>
  <si>
    <t>annielouhaggis</t>
  </si>
  <si>
    <t>have just found the real Hugh Jackman on Twitter. Very excited!  Yes, I am that childish... [6 days to go]</t>
  </si>
  <si>
    <t>@tommcfly Tom.. I love your hair atm.. Very good... I prefer it short!! Can't wait for up close tour.. 8th May in Manchester  Love You x</t>
  </si>
  <si>
    <t xml:space="preserve">@tweetsantaclaus LOL, I truly hope so </t>
  </si>
  <si>
    <t>dhuron</t>
  </si>
  <si>
    <t xml:space="preserve">@Audrey1xoxo good times </t>
  </si>
  <si>
    <t xml:space="preserve">@suellensantos1 ::.Smiles:: Thank you for reading my blog and commenting </t>
  </si>
  <si>
    <t>yonaa</t>
  </si>
  <si>
    <t xml:space="preserve">@jtug i would like to introduce my friend, @wulan_suling </t>
  </si>
  <si>
    <t>Sun Apr 19 05:54:10 PDT 2009</t>
  </si>
  <si>
    <t>merfz</t>
  </si>
  <si>
    <t xml:space="preserve">@Knittalottia It was so much fun that I'm tempted to go get a bunch of men's jeans at a thrift store so I can do more </t>
  </si>
  <si>
    <t>Sun Apr 19 05:54:09 PDT 2009</t>
  </si>
  <si>
    <t>logitek00</t>
  </si>
  <si>
    <t xml:space="preserve">chillaxin on Sunday morning </t>
  </si>
  <si>
    <t xml:space="preserve">@hollybird Have a good day Holly </t>
  </si>
  <si>
    <t xml:space="preserve">@krist0ph3r thanks for yr comment on flickr </t>
  </si>
  <si>
    <t>Sun Apr 19 05:54:12 PDT 2009</t>
  </si>
  <si>
    <t xml:space="preserve">@giffen The events are May 9th and 10th. Details here: www.mchenwears.com ï¿½ï¿½if you come, definitely introduce yourself </t>
  </si>
  <si>
    <t>zuchrivious</t>
  </si>
  <si>
    <t xml:space="preserve">back to twitterverse </t>
  </si>
  <si>
    <t>sambastian</t>
  </si>
  <si>
    <t xml:space="preserve">movies movies movies!!!! i love the movies </t>
  </si>
  <si>
    <t>Sun Apr 19 05:54:14 PDT 2009</t>
  </si>
  <si>
    <t xml:space="preserve">@obsessiveenigma http://twitpic.com/3lbc4 - agrres with jamie *muhahaha* i do like the tights though </t>
  </si>
  <si>
    <t>Melysd</t>
  </si>
  <si>
    <t xml:space="preserve">http://twitpic.com/3lbwd - when I dyed my hair to red haha </t>
  </si>
  <si>
    <t>Found out that @marriedgamer1's sister had her 2nd son, Ehren, on my birthday  Congratuations!!!</t>
  </si>
  <si>
    <t>Sun Apr 19 05:54:17 PDT 2009</t>
  </si>
  <si>
    <t xml:space="preserve">social networking sites become a lil boring sometimes...anyways,bye guys see y'all tomorrow..have a gr8 evening ahead </t>
  </si>
  <si>
    <t>Sun Apr 19 05:54:18 PDT 2009</t>
  </si>
  <si>
    <t>@BlokesLib I was thinking more from a #fieldrunners point of view . . .   Do you like the new tweetdeck icon? The yellow is a bit much ...</t>
  </si>
  <si>
    <t>Sun Apr 19 05:54:19 PDT 2009</t>
  </si>
  <si>
    <t xml:space="preserve">@richardcostin I don't intend too, it's the weekend!! </t>
  </si>
  <si>
    <t>katenaylor</t>
  </si>
  <si>
    <t xml:space="preserve">Happy birthday to my Barton!  Its Sunday funday </t>
  </si>
  <si>
    <t>Foebie</t>
  </si>
  <si>
    <t xml:space="preserve">@rxmxa Thank goodness it'll be opening here in Toronto!! </t>
  </si>
  <si>
    <t>Sun Apr 19 05:54:20 PDT 2009</t>
  </si>
  <si>
    <t xml:space="preserve">ohh hhaa its okey kok.. well, i've been with telkomsel since i was 11 hahaa, what a loyal consumer right </t>
  </si>
  <si>
    <t>Sun Apr 19 05:54:22 PDT 2009</t>
  </si>
  <si>
    <t xml:space="preserve">@s3dooya Coffee, chocolate, tea, gym </t>
  </si>
  <si>
    <t>darwoodster</t>
  </si>
  <si>
    <t xml:space="preserve">Installing spore in wine in ubunti </t>
  </si>
  <si>
    <t>Sun Apr 19 05:54:23 PDT 2009</t>
  </si>
  <si>
    <t>mvanduyne</t>
  </si>
  <si>
    <t xml:space="preserve">leaving nc for vineland nj....come hang out at hangover 84 tonight at the sbh show </t>
  </si>
  <si>
    <t>loubee282</t>
  </si>
  <si>
    <t xml:space="preserve">is happy again </t>
  </si>
  <si>
    <t xml:space="preserve">@skr nah not filmed in IMAX afaik, unfortunately. Will ask around tomorrow and book </t>
  </si>
  <si>
    <t>DancingRocks</t>
  </si>
  <si>
    <t>@I_Am_A_Geek who does? LOL. I've done nearly two pages  how much you done?</t>
  </si>
  <si>
    <t xml:space="preserve">@Kaylias But of course the guy selling our company health insurance said allergies are &amp;quot;all in our heads&amp;quot; </t>
  </si>
  <si>
    <t>violetatrece</t>
  </si>
  <si>
    <t xml:space="preserve">i think my favorite thing in the whole world is going to church with my boyfriend, yay for sundays. </t>
  </si>
  <si>
    <t>CallumMadden</t>
  </si>
  <si>
    <t xml:space="preserve">@ryanbridgwood Thanks! A mock-interview with Nastaha has been posted! </t>
  </si>
  <si>
    <t>Sun Apr 19 05:54:28 PDT 2009</t>
  </si>
  <si>
    <t>kaeb</t>
  </si>
  <si>
    <t xml:space="preserve">taking my hostee to the station before church.. yet again another long day </t>
  </si>
  <si>
    <t>Sun Apr 19 05:54:30 PDT 2009</t>
  </si>
  <si>
    <t>@Knurkie yes back tomorrow! Its hot here too!! 24c! I got a good tan!! Im in the spa now! Getting a massage  yep get jealouse lol love ya</t>
  </si>
  <si>
    <t xml:space="preserve">@andyclemmensen wtfffffff why? chocolate gelato is pretty much like heaven. gues you might've had a BIT too much then? mango's the best </t>
  </si>
  <si>
    <t>2nd wicket goon too! so quickly... preity, now your gloomy look is justified  #ipl</t>
  </si>
  <si>
    <t xml:space="preserve">@mongey91 Thanks </t>
  </si>
  <si>
    <t>Sun Apr 19 05:54:32 PDT 2009</t>
  </si>
  <si>
    <t xml:space="preserve">@BeckyMcCray Me too! (inre Sunday cleanup). Raising my tea cup to wish us both good luck </t>
  </si>
  <si>
    <t>Sun Apr 19 05:54:33 PDT 2009</t>
  </si>
  <si>
    <t xml:space="preserve">@mfubib thanks, thought it probably was but just thought I'd ask </t>
  </si>
  <si>
    <t>Sun Apr 19 05:54:35 PDT 2009</t>
  </si>
  <si>
    <t xml:space="preserve">mmm sun (L) sat in the garden soaking it in </t>
  </si>
  <si>
    <t>Sun Apr 19 05:54:36 PDT 2009</t>
  </si>
  <si>
    <t>Glad to see waffles are trending...as that's what I'm about to make.  Happiness.</t>
  </si>
  <si>
    <t>dominicbarrios</t>
  </si>
  <si>
    <t>@gerdiefrancisco gnyt gerds...  rest well... hope the chemo went well...</t>
  </si>
  <si>
    <t>working now.  | home alone.</t>
  </si>
  <si>
    <t xml:space="preserve">@Hazimov http://digg.com/d1nnVZ u will love it </t>
  </si>
  <si>
    <t xml:space="preserve">@Shar_ds Aha, thanks - they must be coming through my manor on the way to Wem-ber-leeeee then </t>
  </si>
  <si>
    <t>misterpoorboy</t>
  </si>
  <si>
    <t xml:space="preserve">@nathareid oh yeah yellowcard is damn gud </t>
  </si>
  <si>
    <t>@LucieLKS Hiiii U Ok? would you be able to send me a signed 4to?  x</t>
  </si>
  <si>
    <t>Sun Apr 19 05:54:40 PDT 2009</t>
  </si>
  <si>
    <t>Someone stole my seat!  http://twitpic.com/3lbwy</t>
  </si>
  <si>
    <t>Sun Apr 19 05:54:41 PDT 2009</t>
  </si>
  <si>
    <t>is feeling better after a day of nothing  http://plurk.com/p/ozp02</t>
  </si>
  <si>
    <t>suellensantos1</t>
  </si>
  <si>
    <t xml:space="preserve">@Stellarchild i liked it, i'll keep following you </t>
  </si>
  <si>
    <t>Sun Apr 19 05:58:42 PDT 2009</t>
  </si>
  <si>
    <t>fashion__junkie</t>
  </si>
  <si>
    <t>finally on here after being bugged like crazy!!! follow and i will follow back   Peace&amp;amp;&amp;amp;Love x</t>
  </si>
  <si>
    <t>christinalemmey</t>
  </si>
  <si>
    <t xml:space="preserve">@TraciKnoppe sleeping in is such a Sunday treat! Have fun with your family </t>
  </si>
  <si>
    <t>Sun Apr 19 05:58:43 PDT 2009</t>
  </si>
  <si>
    <t xml:space="preserve">@shamsy33 Wow that would be aweome. Ants from 1977 and a wee fat ant called Hurley. can't wait for tonights epidode </t>
  </si>
  <si>
    <t>Sun Apr 19 05:58:44 PDT 2009</t>
  </si>
  <si>
    <t>stephyybabbi</t>
  </si>
  <si>
    <t>phillies game today  phillie phanatic birthday</t>
  </si>
  <si>
    <t>KirstenP_R</t>
  </si>
  <si>
    <t xml:space="preserve">@reedwinter theyre cute  blesss youu reedlette. keep me updated on whatevers going down in NC </t>
  </si>
  <si>
    <t>Sun Apr 19 05:58:46 PDT 2009</t>
  </si>
  <si>
    <t xml:space="preserve">@harp_girl Go You!! I'm still amazed when I wake up &amp;amp; the house is still orderly </t>
  </si>
  <si>
    <t>eleane_kaos</t>
  </si>
  <si>
    <t xml:space="preserve">@nick_carter Hey Nick i justa wanna say hello </t>
  </si>
  <si>
    <t>Iï¿½m away ...  working war okai</t>
  </si>
  <si>
    <t xml:space="preserve">@BeckyMcCray  well it seems like that is every Sunday's project for me </t>
  </si>
  <si>
    <t>Misat0</t>
  </si>
  <si>
    <t xml:space="preserve">just spotted a visible HMI light at Werner Herzog's &amp;quot;Cobra Verde&amp;quot; </t>
  </si>
  <si>
    <t>glamkilledkatie</t>
  </si>
  <si>
    <t>not enough sleep/ dying my hair/ laundry/ packing  boston tomorrow, orlando tuesday and wednesday, and west palm the rest of the week(:</t>
  </si>
  <si>
    <t xml:space="preserve">@ellababy13 I love you! </t>
  </si>
  <si>
    <t>Sun Apr 19 05:58:47 PDT 2009</t>
  </si>
  <si>
    <t>@tiaralynn Yeah I am  Logo design is the first step to getting an ipod shuffle</t>
  </si>
  <si>
    <t xml:space="preserve">It's good when I'm on a high though! </t>
  </si>
  <si>
    <t>dCepT_Art</t>
  </si>
  <si>
    <t xml:space="preserve">My gf and I are heading out to look for fossils. Weather is awesome! Good Sunday for sure </t>
  </si>
  <si>
    <t>Sun Apr 19 05:58:50 PDT 2009</t>
  </si>
  <si>
    <t xml:space="preserve">@addiiee Iï¿½ll start my holidays in 27 of July  I want now!! haha </t>
  </si>
  <si>
    <t>supernaltea</t>
  </si>
  <si>
    <t xml:space="preserve">@Truegriff Scratch DISCREETLY. That is the answer. </t>
  </si>
  <si>
    <t>Sun Apr 19 05:58:51 PDT 2009</t>
  </si>
  <si>
    <t xml:space="preserve">@vbright Love you V! </t>
  </si>
  <si>
    <t>shyamnaren</t>
  </si>
  <si>
    <t xml:space="preserve">If i were the camera man covering a PK11 match, you wouldn't see any cricket at all. You get what i'm saying ? </t>
  </si>
  <si>
    <t>Sun Apr 19 05:58:52 PDT 2009</t>
  </si>
  <si>
    <t xml:space="preserve">@macintom site doesn't seem to want to load up, they must be getting a lot of hits </t>
  </si>
  <si>
    <t>Sun Apr 19 05:58:54 PDT 2009</t>
  </si>
  <si>
    <t>_Kel_</t>
  </si>
  <si>
    <t xml:space="preserve">Time for bed, now I need to get up off the couch.. Night twitterland </t>
  </si>
  <si>
    <t>agds</t>
  </si>
  <si>
    <t>good morning   State of Play was terrific last night.  Russell Crowe was very good actually.  Go check it out!</t>
  </si>
  <si>
    <t>Sun Apr 19 05:58:56 PDT 2009</t>
  </si>
  <si>
    <t xml:space="preserve">@AshrafGhori your welcome </t>
  </si>
  <si>
    <t xml:space="preserve">@ToddBrink @SnarkySabs  I had to play Fast Car twice this am </t>
  </si>
  <si>
    <t>nutnutlicious07</t>
  </si>
  <si>
    <t>shares http://tinyurl.com/22buwf love this song  http://plurk.com/p/ozpy6</t>
  </si>
  <si>
    <t>Sun Apr 19 05:58:59 PDT 2009</t>
  </si>
  <si>
    <t xml:space="preserve">shakin' it to Spanish music </t>
  </si>
  <si>
    <t>seokhye</t>
  </si>
  <si>
    <t>i'm curretly listening at James Morrison's album i really like his voice  kind d LSs on his song's   )</t>
  </si>
  <si>
    <t>Sun Apr 19 05:59:01 PDT 2009</t>
  </si>
  <si>
    <t>darkosix</t>
  </si>
  <si>
    <t>nothing wrong with gayness, I love my lover boy.  The Rey de me Soul.</t>
  </si>
  <si>
    <t>nipi_</t>
  </si>
  <si>
    <t>I want to get to the Beatles Magical Mystery Tour in London! it sounds so coool  though I'm not a huge Beatles fan I want to see it</t>
  </si>
  <si>
    <t xml:space="preserve">Could do with a drink!!! Margherita anyone? </t>
  </si>
  <si>
    <t xml:space="preserve">@jeffpulver two words:  wi fi </t>
  </si>
  <si>
    <t>ehh , gotta clean my room  and booo , school 2morooo =(</t>
  </si>
  <si>
    <t>aliahamdi</t>
  </si>
  <si>
    <t xml:space="preserve">@KhloeKardashian hey khloe!!! I love keeping up and watch it every time with my fam!!!! love you and your sisters </t>
  </si>
  <si>
    <t>cheeekylyn</t>
  </si>
  <si>
    <t xml:space="preserve">is off to swimming lessons </t>
  </si>
  <si>
    <t>@barbaraling Oh good, good, having some coffee, got a fairly clean slate, contemplating the day... thinking I might screw off   You?</t>
  </si>
  <si>
    <t>Sun Apr 19 05:59:05 PDT 2009</t>
  </si>
  <si>
    <t xml:space="preserve">Im the only one awake in my house... O.o... just hanging on the web </t>
  </si>
  <si>
    <t xml:space="preserve">yaaay, Home Alone this afternoon...now, what mischief can I get up to...I refuse to grow up and act mature </t>
  </si>
  <si>
    <t>visiting_wizard</t>
  </si>
  <si>
    <t xml:space="preserve">@derisu really? i'm surprised! i just don't see the point since i'm online whenver my macs on anyway! p.s; welcome back to cambridge! </t>
  </si>
  <si>
    <t>Sun Apr 19 05:59:08 PDT 2009</t>
  </si>
  <si>
    <t xml:space="preserve">To my Arab-music-listening bros &amp;amp; sis: can you introduce me to some good arabic singers i can check out? Other than Amr Diab? </t>
  </si>
  <si>
    <t>Sun Apr 19 05:59:07 PDT 2009</t>
  </si>
  <si>
    <t xml:space="preserve">@amandaseyfried Hi Amanda. I know you probably get thousands of messages a day. But I actually love you. </t>
  </si>
  <si>
    <t>malostev</t>
  </si>
  <si>
    <t xml:space="preserve">@colalightplz the same here </t>
  </si>
  <si>
    <t>Sun Apr 19 05:59:10 PDT 2009</t>
  </si>
  <si>
    <t>@xomalese no problem  xoxo good luck with everything!</t>
  </si>
  <si>
    <t xml:space="preserve">Wow its actually sunny 4 once </t>
  </si>
  <si>
    <t>jake_dodd</t>
  </si>
  <si>
    <t xml:space="preserve">good night last night, thanks Egg </t>
  </si>
  <si>
    <t>lucyt24u</t>
  </si>
  <si>
    <t xml:space="preserve">one down, two to go. marcus snores waaaaay to loud when he's poorly. bless </t>
  </si>
  <si>
    <t>Sun Apr 19 05:59:14 PDT 2009</t>
  </si>
  <si>
    <t>@vickybrooke09 I'll give it a go later.  xx</t>
  </si>
  <si>
    <t>Sun Apr 19 05:59:16 PDT 2009</t>
  </si>
  <si>
    <t xml:space="preserve">I so wish I was going to black bear today....ugh! anyway! i'll see you all on the 22nd anyway </t>
  </si>
  <si>
    <t xml:space="preserve">Time for some sun worship </t>
  </si>
  <si>
    <t xml:space="preserve">as much as i usually hate the sun, im actually enjoying this weather </t>
  </si>
  <si>
    <t>Sun Apr 19 05:59:17 PDT 2009</t>
  </si>
  <si>
    <t xml:space="preserve">is going to have Pizza then going town </t>
  </si>
  <si>
    <t>@Karen371 lol how random  wwe is it?</t>
  </si>
  <si>
    <t xml:space="preserve">just got rid of IGNITION from my house, now lots of cleaning to do! i love our youth </t>
  </si>
  <si>
    <t>okay so ive found a loop hole....now i can get my work done  LOL</t>
  </si>
  <si>
    <t>Sun Apr 19 05:59:19 PDT 2009</t>
  </si>
  <si>
    <t>kolina</t>
  </si>
  <si>
    <t xml:space="preserve">it was great day </t>
  </si>
  <si>
    <t>Sidneib</t>
  </si>
  <si>
    <t xml:space="preserve">all functions finished ... smoothen out the edges, integrate index page, integrate templates and were done ... 1 year of work </t>
  </si>
  <si>
    <t xml:space="preserve">ym-ing and surfing the net </t>
  </si>
  <si>
    <t xml:space="preserve">Three days left! So excited  Btw my best friend is home in sweden again, i've missed him </t>
  </si>
  <si>
    <t xml:space="preserve">Friend @lets_be_bread is the best example of Lutheran awesomeness ever- He won 2nd prize in a drag pageant yesterday! So pretty. </t>
  </si>
  <si>
    <t>Sun Apr 19 05:59:20 PDT 2009</t>
  </si>
  <si>
    <t>mediocricity</t>
  </si>
  <si>
    <t xml:space="preserve">grinding the red chili.. haha! </t>
  </si>
  <si>
    <t>casamontanaboca</t>
  </si>
  <si>
    <t xml:space="preserve">Absolutely glorious day here in Perth, Scotland. Think it's raining in our Spanish village Bocairent </t>
  </si>
  <si>
    <t>dropdeaddreams</t>
  </si>
  <si>
    <t>@ian_watkins Hey Ian, is it to much to ask to get your opinion on my graphics work I've done? i'm a fan of your work, it influences me  x</t>
  </si>
  <si>
    <t>Sun Apr 19 05:59:21 PDT 2009</t>
  </si>
  <si>
    <t>hannahlucas</t>
  </si>
  <si>
    <t xml:space="preserve">Get up? check.  Shower? check.  Long lovely walk in the sun? check.  Oooh, must be lunchtime! </t>
  </si>
  <si>
    <t>marcholden89</t>
  </si>
  <si>
    <t xml:space="preserve">CYT is half way there and fuck me I'm so excited! </t>
  </si>
  <si>
    <t xml:space="preserve">Who's deffo going? </t>
  </si>
  <si>
    <t>marcosdesouza</t>
  </si>
  <si>
    <t xml:space="preserve">futebolzinho ontem do #videolog showdi!!! </t>
  </si>
  <si>
    <t>eyyjess</t>
  </si>
  <si>
    <t xml:space="preserve">super tired... it's too early to be awake on a weekend. kings island later </t>
  </si>
  <si>
    <t>Sun Apr 19 05:59:22 PDT 2009</t>
  </si>
  <si>
    <t xml:space="preserve">is in need of some good deserved sleep </t>
  </si>
  <si>
    <t>camiiLv</t>
  </si>
  <si>
    <t xml:space="preserve">watchin' TV </t>
  </si>
  <si>
    <t>Sun Apr 19 05:59:23 PDT 2009</t>
  </si>
  <si>
    <t xml:space="preserve">@koola Never experienced that at night, but I've woken up, fallen back asleep, had a long dream then woken up and it's only 10 mins later </t>
  </si>
  <si>
    <t xml:space="preserve">@fjkinnit yeah awesome song eh </t>
  </si>
  <si>
    <t>jiggleaud</t>
  </si>
  <si>
    <t>Lovely sunny day off to the albert dock with lots of kids look like old mother hubert lol  aud xxx</t>
  </si>
  <si>
    <t>jessicajames</t>
  </si>
  <si>
    <t xml:space="preserve">@vtmom13 Thanks so much! Hope you enjoy your trip to Gettysburg! (BTW, if you go to new visitor center, ask for it, they dont carry) </t>
  </si>
  <si>
    <t>Sun Apr 19 05:59:24 PDT 2009</t>
  </si>
  <si>
    <t xml:space="preserve">@Rob_Aubrey Not sure. I wasn't there.  The Cliff notes version as recorded in the Gospels wasn't long. </t>
  </si>
  <si>
    <t xml:space="preserve">@ValerieStevens isn't he just fannytastic ; old Seth !! did you see that he follows zero people ; not even you or i </t>
  </si>
  <si>
    <t>Sun Apr 19 05:59:26 PDT 2009</t>
  </si>
  <si>
    <t>YiwenFan</t>
  </si>
  <si>
    <t xml:space="preserve">roommate was puking in bathroom, i went downstairs to use bathroom, met two drunk dudes, they think im hot </t>
  </si>
  <si>
    <t>kimijtoo</t>
  </si>
  <si>
    <t xml:space="preserve">@JasonStatham1 Making sure you don't die??  I think that's probably a good idea.  Have fun!  </t>
  </si>
  <si>
    <t>Sun Apr 19 05:59:27 PDT 2009</t>
  </si>
  <si>
    <t>fortunesfool73</t>
  </si>
  <si>
    <t xml:space="preserve">is slightly hungover. Anyone for the pub? </t>
  </si>
  <si>
    <t>lemilyjane</t>
  </si>
  <si>
    <t xml:space="preserve">@maxz2040 me too!! love you </t>
  </si>
  <si>
    <t>3nt3rtain3r</t>
  </si>
  <si>
    <t xml:space="preserve">time to play some call of duty 4 </t>
  </si>
  <si>
    <t>TheRealDMH</t>
  </si>
  <si>
    <t xml:space="preserve">@msayson I'll have to work a little harder then </t>
  </si>
  <si>
    <t xml:space="preserve">@flickakjerstine I can't take credit!  I had to have someone show me what to do! </t>
  </si>
  <si>
    <t>Sun Apr 19 05:59:28 PDT 2009</t>
  </si>
  <si>
    <t>frazedd</t>
  </si>
  <si>
    <t xml:space="preserve">IPHONE GOTHERE.SG! OMG, I WANT IT PLEASEE WITH A CHERRY ON TOP! AN ADVANCED BDAY GIFT BABYYYYY! YES PLEASE! D gothere.sg ... </t>
  </si>
  <si>
    <t>new avatar and twitter page!  probably won't stay long...</t>
  </si>
  <si>
    <t xml:space="preserve">@CarolynVan thank you for the yummy and might I add pretty cupcakes. I'm glad you came and had fun </t>
  </si>
  <si>
    <t>Sun Apr 19 05:59:31 PDT 2009</t>
  </si>
  <si>
    <t>@tuileries ....POP!  There you go!   x</t>
  </si>
  <si>
    <t>Sun Apr 19 05:59:32 PDT 2009</t>
  </si>
  <si>
    <t>zoebakes</t>
  </si>
  <si>
    <t xml:space="preserve">@Kalofagas Happy Easter!! Thank you for the beautiful endorsement! </t>
  </si>
  <si>
    <t>robtaylor67</t>
  </si>
  <si>
    <t>@leeaileen agreed   4 day weeks sound awesome!</t>
  </si>
  <si>
    <t>Sun Apr 19 05:59:35 PDT 2009</t>
  </si>
  <si>
    <t xml:space="preserve">@jonsac I blog here: http://whatleydude.com and my photos can be found here http://flickr.com/whatleydude - that good? </t>
  </si>
  <si>
    <t>Sun Apr 19 05:59:34 PDT 2009</t>
  </si>
  <si>
    <t>Jaineen</t>
  </si>
  <si>
    <t>@johnlusher I am fantastic!!!!! I see you are a cigar smoker as well  AND you are into Business Development WOOT WOOT we should chat SOON</t>
  </si>
  <si>
    <t>Sun Apr 19 05:59:36 PDT 2009</t>
  </si>
  <si>
    <t xml:space="preserve">@JamesPanico I'll check out the car situation lb </t>
  </si>
  <si>
    <t>baylovescas</t>
  </si>
  <si>
    <t>@whatafeeling say hi to cassie for me  &amp;lt;3. @katietowney heloooo.</t>
  </si>
  <si>
    <t>Sun Apr 19 05:59:37 PDT 2009</t>
  </si>
  <si>
    <t xml:space="preserve">@icedcoffee Oh haiiii!! If I wasn't betrothed to @nialler9 I'd totally poke you.  OMG no NO it sounds so wrong!!!! </t>
  </si>
  <si>
    <t>Sun Apr 19 05:59:38 PDT 2009</t>
  </si>
  <si>
    <t xml:space="preserve">@jonas_twilight3 oh ok hehe.. well i dno bwt me  ive kinda liked vamps since before twilight even existed.. cuz of dracula, u knw </t>
  </si>
  <si>
    <t>Sun Apr 19 05:59:39 PDT 2009</t>
  </si>
  <si>
    <t>@mayhawkeprime Ha! No, Tuesday is a person, a tatooist who I'm secretly in love with  well, not so secretly actually...</t>
  </si>
  <si>
    <t>gspearing</t>
  </si>
  <si>
    <t xml:space="preserve">@NeilCFord thanks for sharing. Tech support needed everywhere! </t>
  </si>
  <si>
    <t xml:space="preserve">found an external plug in the garden that was used for the water feature, can charge my laptop outside now </t>
  </si>
  <si>
    <t>Sun Apr 19 06:03:40 PDT 2009</t>
  </si>
  <si>
    <t xml:space="preserve">@makefate LOL!  Now that DH is out of it &amp;amp; at work, I have no more excuses to NOT make the bed. Thx for the reminder </t>
  </si>
  <si>
    <t xml:space="preserve">@MontanaOne Just for the record I don't believe in Sasquatches or ghosts. Although the stories I heard were pretty convincing. </t>
  </si>
  <si>
    <t>stepeitalia</t>
  </si>
  <si>
    <t xml:space="preserve">@huuuze - that is hilarious </t>
  </si>
  <si>
    <t>Feel good song!  ? http://blip.fm/~4kw7f</t>
  </si>
  <si>
    <t xml:space="preserve">just found some interesting projects on RAC </t>
  </si>
  <si>
    <t>Sun Apr 19 06:03:43 PDT 2009</t>
  </si>
  <si>
    <t xml:space="preserve">E's favourite word is &amp;quot;hi&amp;quot; - she's greeted me about 63 times since she got up </t>
  </si>
  <si>
    <t>This is a Great Sunday Tune and I Wanna Find this Too  ..Etta James~&amp;quot;Sunday Kind Of Love&amp;quot;   http://blip.fm/~4kw1j (via @addthis)</t>
  </si>
  <si>
    <t>ErikMinekus</t>
  </si>
  <si>
    <t xml:space="preserve">Mountain Dew ftw </t>
  </si>
  <si>
    <t xml:space="preserve">@AlanCarr Golden Graham's What? </t>
  </si>
  <si>
    <t>alistairuk</t>
  </si>
  <si>
    <t xml:space="preserve">Have finaly arrived in Southampton </t>
  </si>
  <si>
    <t xml:space="preserve">still working but I am planning on being outside by 2:30. please tell me off if you see no twitpic evidence to prove otherwise </t>
  </si>
  <si>
    <t>Sun Apr 19 06:03:44 PDT 2009</t>
  </si>
  <si>
    <t xml:space="preserve">@Kevin_Wolf good on ya. Back to your movie report. </t>
  </si>
  <si>
    <t xml:space="preserve">@FotoWala link exchange option open for hobby photographers also? if so, I would be interested </t>
  </si>
  <si>
    <t>matyash</t>
  </si>
  <si>
    <t xml:space="preserve">Piano guy at the Bistrotheque is fantastic! Plays pop songs </t>
  </si>
  <si>
    <t>Expatgirl2</t>
  </si>
  <si>
    <t xml:space="preserve">@nonakirana Why is that bad? Sounds relaxing to me! </t>
  </si>
  <si>
    <t>Sun Apr 19 06:03:47 PDT 2009</t>
  </si>
  <si>
    <t xml:space="preserve">@D4MO  I'm happy to add her!  No thanks necessary  </t>
  </si>
  <si>
    <t>night tweeeeeters. interesting day today  Hopefully tomorrow will be the same! Looove.</t>
  </si>
  <si>
    <t>ninnui</t>
  </si>
  <si>
    <t>@subtle__sarcasm I have season 1 of VM from you,but haven't watched it yet. BOT is definitely fun  Do you watch The Big Bang Theory, btw?</t>
  </si>
  <si>
    <t>Sun Apr 19 06:03:50 PDT 2009</t>
  </si>
  <si>
    <t>LizGmaz</t>
  </si>
  <si>
    <t>@KeithwAdams Thanks  Sure will! lol</t>
  </si>
  <si>
    <t xml:space="preserve">@dannybelize Hope I'm getting back up to speed with the weekend breakfast tweets </t>
  </si>
  <si>
    <t>sam_morrison</t>
  </si>
  <si>
    <t>@chrisntr Hey Chris.. great to see you yesterday  hope you had a great night - was a shame I couldn't hang around after for drinks</t>
  </si>
  <si>
    <t>Sun Apr 19 06:03:51 PDT 2009</t>
  </si>
  <si>
    <t xml:space="preserve">@GreyGirl6 While I don't disagree with you, from the other side, I like getting mowing out of the way early some days. </t>
  </si>
  <si>
    <t xml:space="preserve">Good morning Twitter! 4 hrs of sleep, &amp;amp; I'm up before my alarm goes off! I'm excited like a 9th graders first day of school </t>
  </si>
  <si>
    <t>Sun Apr 19 06:03:52 PDT 2009</t>
  </si>
  <si>
    <t>roxyhumz</t>
  </si>
  <si>
    <t xml:space="preserve">Is completely surrounded by pakistani clothes hehe. So much color. </t>
  </si>
  <si>
    <t>Sun Apr 19 06:03:53 PDT 2009</t>
  </si>
  <si>
    <t xml:space="preserve">@organicsue How could I not follow a lady with Organic in her name and a flower as her avatar? Thanks for sharing your tweeps @amous </t>
  </si>
  <si>
    <t>mysterious</t>
  </si>
  <si>
    <t xml:space="preserve">@pinwheelstars great if I could make you happy </t>
  </si>
  <si>
    <t xml:space="preserve">http://twitpic.com/3lc8q - My painting for Tom  Not finished yet.. </t>
  </si>
  <si>
    <t xml:space="preserve">finally i sent, and i've got the reply </t>
  </si>
  <si>
    <t>twlohax</t>
  </si>
  <si>
    <t xml:space="preserve">Marley Fest; I was so blowed and blazed. I wanna go again today </t>
  </si>
  <si>
    <t>Sun Apr 19 06:03:56 PDT 2009</t>
  </si>
  <si>
    <t xml:space="preserve">off home tomorrow, birthday in 3 days,  watching iron man in bluray tonight, </t>
  </si>
  <si>
    <t>Sun Apr 19 06:03:58 PDT 2009</t>
  </si>
  <si>
    <t>@m0po your the magical house fairy my mum always used to wish would clean the house when she went out  you brought that one on youself</t>
  </si>
  <si>
    <t>Sun Apr 19 06:03:59 PDT 2009</t>
  </si>
  <si>
    <t xml:space="preserve">@shutian Hey good morning! we meet again. In another soc-net. </t>
  </si>
  <si>
    <t>Sun Apr 19 06:03:57 PDT 2009</t>
  </si>
  <si>
    <t>timhoward</t>
  </si>
  <si>
    <t>Some of my blog redesign is done. Have a look and give me some feedback   http://bit.ly/Xq8Sc I'm off to sleep now... night all.</t>
  </si>
  <si>
    <t xml:space="preserve">@olgaorange24 are you going to use it in a video? if so then yep I can </t>
  </si>
  <si>
    <t xml:space="preserve">I would love to welcome all my new followers </t>
  </si>
  <si>
    <t xml:space="preserve">@firesty hola firee my best buddy with a long nickname </t>
  </si>
  <si>
    <t>audiopuppet</t>
  </si>
  <si>
    <t xml:space="preserve">@dyingtosay i just found it boring xD yeah </t>
  </si>
  <si>
    <t>manojvasanth</t>
  </si>
  <si>
    <t>First rain in Bangalore came with some colors and some wonderful mood! http://is.gd/th0E  #flickr</t>
  </si>
  <si>
    <t>__Gale__Girl__</t>
  </si>
  <si>
    <t xml:space="preserve">i'm not desperate .. but i didn't find THE ONE </t>
  </si>
  <si>
    <t>Sun Apr 19 06:04:02 PDT 2009</t>
  </si>
  <si>
    <t>felorraine23</t>
  </si>
  <si>
    <t xml:space="preserve">@Donald_Woods yep..  Church Is what I dooooooo </t>
  </si>
  <si>
    <t xml:space="preserve">alright going to get some breakfast </t>
  </si>
  <si>
    <t>Sun Apr 19 06:04:03 PDT 2009</t>
  </si>
  <si>
    <t>marleneruns</t>
  </si>
  <si>
    <t xml:space="preserve">That was freakin' hard, but a hell of a lot of fun. </t>
  </si>
  <si>
    <t>Sun Apr 19 06:04:04 PDT 2009</t>
  </si>
  <si>
    <t xml:space="preserve">@acrobandit oh, good. </t>
  </si>
  <si>
    <t xml:space="preserve">Just found out abt gothere.sg! The drawing date is today?! Like come on la. HEHE. Tmr's my day! (bday! *coughs coughs*) iPHONE gothere.sg </t>
  </si>
  <si>
    <t>AngelaMaiers</t>
  </si>
  <si>
    <t xml:space="preserve">@RobynMcMaster- You're a doll Robyn! Hard sometimes balancing everything! Once I tweeted thought about priorities!  Game it is!! </t>
  </si>
  <si>
    <t>Sun Apr 19 06:04:06 PDT 2009</t>
  </si>
  <si>
    <t xml:space="preserve">@Danilicious Hurray! &amp;amp; Huzzah! I hope they are all okay. Get some sleep today, or maybe buy a new bed? </t>
  </si>
  <si>
    <t>Sun Apr 19 06:04:08 PDT 2009</t>
  </si>
  <si>
    <t xml:space="preserve">@bethcardwell Good luck with that rain staying away til 6pm. I only need it to stay away til about 1pm. </t>
  </si>
  <si>
    <t>Sun Apr 19 06:04:09 PDT 2009</t>
  </si>
  <si>
    <t xml:space="preserve">Giving him 5 of my FAIL-stickers, though, just to see if they're still there when we all go in July. </t>
  </si>
  <si>
    <t>MrTweet_Alert</t>
  </si>
  <si>
    <t>@jalbahar Sorry! Self recommendations are not supported.  Get recommended here: http://cli.gs/Gqv2Gn</t>
  </si>
  <si>
    <t>mskryptonite</t>
  </si>
  <si>
    <t xml:space="preserve">@DTHouston99 LOL but imma girl and my phone makes me happy....I said I have an HTC tilt too for the 838 number </t>
  </si>
  <si>
    <t>frances_0127</t>
  </si>
  <si>
    <t xml:space="preserve">busy preparing my son's 1st bday </t>
  </si>
  <si>
    <t>Sun Apr 19 06:04:10 PDT 2009</t>
  </si>
  <si>
    <t xml:space="preserve">@NataliedFlynn Never met any writer that likes 'em </t>
  </si>
  <si>
    <t xml:space="preserve">@midgette08 yea you!! so happy you won too! natneagle.youtube@gmail.com email me your address so I can get these goodies to you </t>
  </si>
  <si>
    <t>karla522</t>
  </si>
  <si>
    <t>Tune in to American Boy by Estelle ft. Kanye West to power a patriotic workout  Happy Sunday!</t>
  </si>
  <si>
    <t>Sun Apr 19 06:04:14 PDT 2009</t>
  </si>
  <si>
    <t>makeupluvr16</t>
  </si>
  <si>
    <t xml:space="preserve">it's yucky outside...wish the sun were out again, I love wearing flip flops! </t>
  </si>
  <si>
    <t>beaitchtwo</t>
  </si>
  <si>
    <t xml:space="preserve">@bluegreendragon Thank you </t>
  </si>
  <si>
    <t>Sun Apr 19 06:04:16 PDT 2009</t>
  </si>
  <si>
    <t xml:space="preserve">@DianeDenmark Polished halo -THAT'S where that light source is coming from!  </t>
  </si>
  <si>
    <t>Sun Apr 19 06:04:15 PDT 2009</t>
  </si>
  <si>
    <t xml:space="preserve">Is going to a Passover celebration today. A little late but whatever, I'm up for it! </t>
  </si>
  <si>
    <t>sidesey</t>
  </si>
  <si>
    <t xml:space="preserve">@Scott_UK so I guess that it's like a live gadget show, looks pretty sweet </t>
  </si>
  <si>
    <t>milaname</t>
  </si>
  <si>
    <t xml:space="preserve">Playing around with my &amp;quot;on-line look&amp;quot; to establish my presence </t>
  </si>
  <si>
    <t xml:space="preserve">@hyundaiman no,no,no things to see people to do </t>
  </si>
  <si>
    <t>Sun Apr 19 06:04:21 PDT 2009</t>
  </si>
  <si>
    <t xml:space="preserve">Is going to have lunch wit da family, its smells wonderful </t>
  </si>
  <si>
    <t>Sun Apr 19 06:04:20 PDT 2009</t>
  </si>
  <si>
    <t>bsilly211</t>
  </si>
  <si>
    <t xml:space="preserve">I'm finally a twitterer...now teach me everything i need to know </t>
  </si>
  <si>
    <t>Starla is watching the mommy bird in her nest    http://apps.facebook.com/catbook/profile/view/1254554</t>
  </si>
  <si>
    <t>Sun Apr 19 06:04:23 PDT 2009</t>
  </si>
  <si>
    <t>Last scandinavian blip for me todayï¿½need to go out and get some sun  Have a nice day everyone. ? http://blip.fm/~4kw85</t>
  </si>
  <si>
    <t>chi_bui</t>
  </si>
  <si>
    <t xml:space="preserve">@styleaustralia awww, thanks. </t>
  </si>
  <si>
    <t>NormBatesThaOGM</t>
  </si>
  <si>
    <t xml:space="preserve">Finally fully awake now... bout to get a Protein shake in then fux with tha Wii Fit </t>
  </si>
  <si>
    <t xml:space="preserve">@davehodg Aha. thanks  Maybe time to go out if lots of peeps indoors watching the telleh </t>
  </si>
  <si>
    <t>MThankey</t>
  </si>
  <si>
    <t xml:space="preserve">Has finished filming for the viral video! now the long editing process </t>
  </si>
  <si>
    <t xml:space="preserve">@JimAlger Careful...  you are starting to sound like a Bette Midler song...   &amp;quot;We are his strength as YOU are mine&amp;quot;....  lalala </t>
  </si>
  <si>
    <t xml:space="preserve">Study skills overall was really helpful but also exhausting. Cheer today was also equally as exhausting. Worth it though </t>
  </si>
  <si>
    <t>AJCalvin</t>
  </si>
  <si>
    <t xml:space="preserve">My weekend just got a whole lot better - the sun came out for the first time since Wednesday! </t>
  </si>
  <si>
    <t xml:space="preserve">@koogar @cluttermonkey12  good idea guys.Too late now but will try that next time </t>
  </si>
  <si>
    <t>Sun Apr 19 06:04:29 PDT 2009</t>
  </si>
  <si>
    <t>is on the soccer teaam  gottaa pee, again. . . hehe.</t>
  </si>
  <si>
    <t xml:space="preserve">@jack But where did you land?? Stop being so mysterious!! </t>
  </si>
  <si>
    <t xml:space="preserve">Hello twitters </t>
  </si>
  <si>
    <t>glemak</t>
  </si>
  <si>
    <t xml:space="preserve">@stevegarfield agreed steve, tim's write-up is the best i've seen on why aneesh is a solid choice, as a cto i couldn't agree more </t>
  </si>
  <si>
    <t xml:space="preserve">@emoltzen If they were just a bit less poppy - won't refute the talent, though. First couple of records were really great. </t>
  </si>
  <si>
    <t>KateDarcy</t>
  </si>
  <si>
    <t xml:space="preserve">@aussietorres great shot of mama Osprey </t>
  </si>
  <si>
    <t>surfsofa</t>
  </si>
  <si>
    <t>Bet you wish you were here  http://tinyurl.com/co9rh4</t>
  </si>
  <si>
    <t>romymart</t>
  </si>
  <si>
    <t xml:space="preserve">ready to take an online class with Suhaila! </t>
  </si>
  <si>
    <t xml:space="preserve">even my high as hell phone bill can't ruin my floaty-light mood right now </t>
  </si>
  <si>
    <t xml:space="preserve">Good morning u all , no rain , no rain, No rain ! I can get out and about </t>
  </si>
  <si>
    <t xml:space="preserve">but is better known on resresres.deviantart.com - would love some freelance work </t>
  </si>
  <si>
    <t xml:space="preserve">Happy to have so nice people around me </t>
  </si>
  <si>
    <t xml:space="preserve">So girls... Ola and Jana ;) We will make a BIG picnic today!  What do you think?? </t>
  </si>
  <si>
    <t>Sun Apr 19 06:04:34 PDT 2009</t>
  </si>
  <si>
    <t>@Mahbooba Hey, I'm also in rochdale, great weather eh?  ps where's my ice cream lol</t>
  </si>
  <si>
    <t>@EmilyBalivet congratulations on 6,000!!! (I'm one of them  whoot!!!</t>
  </si>
  <si>
    <t>antidarm</t>
  </si>
  <si>
    <t>song of the day  http://tinyurl.com/cpkjrm laceys awesome</t>
  </si>
  <si>
    <t>Sun Apr 19 06:04:35 PDT 2009</t>
  </si>
  <si>
    <t>Blakesplace</t>
  </si>
  <si>
    <t xml:space="preserve">@jack share the amazing part of the flight, if you can within the text limit that is.  </t>
  </si>
  <si>
    <t>xxmarjxx</t>
  </si>
  <si>
    <t xml:space="preserve">watching harry potter and the half-blood prince: trailer! awesome </t>
  </si>
  <si>
    <t>Sun Apr 19 06:04:38 PDT 2009</t>
  </si>
  <si>
    <t>aero252</t>
  </si>
  <si>
    <t xml:space="preserve">@Artistvspoettx that's always good </t>
  </si>
  <si>
    <t>Sun Apr 19 06:04:37 PDT 2009</t>
  </si>
  <si>
    <t xml:space="preserve">@spanglegluppet I wish I could say that. but I do appreciate photography! do you flicker or anything like that? I'd love to look at some! </t>
  </si>
  <si>
    <t>Aksland</t>
  </si>
  <si>
    <t xml:space="preserve">dinner at my brothers place </t>
  </si>
  <si>
    <t>im turning 18 one week from now  but i don't feel excited  i really don't know why i've seen my friends  they got excited  but on my part</t>
  </si>
  <si>
    <t>Sun Apr 19 06:08:39 PDT 2009</t>
  </si>
  <si>
    <t xml:space="preserve">@schel You're absolutely right! </t>
  </si>
  <si>
    <t>Sun Apr 19 06:08:41 PDT 2009</t>
  </si>
  <si>
    <t>mikeverdusco</t>
  </si>
  <si>
    <t xml:space="preserve">Coffee seems to taste better on Sunday morning </t>
  </si>
  <si>
    <t xml:space="preserve">Corner Gas will live on in re-runs </t>
  </si>
  <si>
    <t>Sun Apr 19 06:08:42 PDT 2009</t>
  </si>
  <si>
    <t xml:space="preserve">Such a lovely day! Going for a skate to deliver a way over due DVD and burn off some easter eggs </t>
  </si>
  <si>
    <t xml:space="preserve">Heya tweeps! Using twhirl for my computer is using a lot of programs right now, might not be able to carry TweetDeck. </t>
  </si>
  <si>
    <t xml:space="preserve">Things that matter: middle school ONE </t>
  </si>
  <si>
    <t>MSamy</t>
  </si>
  <si>
    <t xml:space="preserve">@rgenena  Like a true geek, reading in ur holidays </t>
  </si>
  <si>
    <t>fragments77</t>
  </si>
  <si>
    <t xml:space="preserve">@ellyhart hey no problem! Glad you find it useful </t>
  </si>
  <si>
    <t>@neerav changed my @ a couple of mths ago  not a huge exodus, apart from the usual changes pre-xmas. maybe less new ppl tho? hard to tell</t>
  </si>
  <si>
    <t>Ruby_Tuesday</t>
  </si>
  <si>
    <t xml:space="preserve">making fairy cakes </t>
  </si>
  <si>
    <t>Raissa18</t>
  </si>
  <si>
    <t xml:space="preserve">is watching In Bruges while chatting on MS </t>
  </si>
  <si>
    <t>HarmonicJLE</t>
  </si>
  <si>
    <t>Recommended @sarahprout to @MrTweet 'She is genius! Helpful and friendly too!  #sproutamillion' http://cli.gs/anP2uJ</t>
  </si>
  <si>
    <t>107 people want Tom Felton (Draco Malfoy) showcased! Repost please.  ... http://tinyurl.com/cvye9j</t>
  </si>
  <si>
    <t>Sun Apr 19 06:08:50 PDT 2009</t>
  </si>
  <si>
    <t xml:space="preserve">Any Sunday tweet-folk wanna enter my sis &amp;amp; my giveaway? http://www.mchenwears.com/blog/?p=533 ï¿½ï¿½SIX winners'll be drawn </t>
  </si>
  <si>
    <t>Sun Apr 19 06:08:52 PDT 2009</t>
  </si>
  <si>
    <t xml:space="preserve">@summer_glau     &amp;quot;I Need A Reply&amp;quot; or should it be &amp;quot;We Need A Reply&amp;quot; for we are few...  </t>
  </si>
  <si>
    <t xml:space="preserve">oh that's a good idea! i will do that in a bit when dad gets home. i'll go and do it down the stables with the company of my puppies </t>
  </si>
  <si>
    <t>Sun Apr 19 06:08:53 PDT 2009</t>
  </si>
  <si>
    <t>riklimonard</t>
  </si>
  <si>
    <t>@thetwinz Happy Birthday 2 you, happy bday dear nandy&amp;amp;maya, happy bday 2 you!!  hope you have a nice day. (this is my first tweed, ha)</t>
  </si>
  <si>
    <t>JadeJeronimo</t>
  </si>
  <si>
    <t>@natatree Your welcome. Go Nat go  *cheers*</t>
  </si>
  <si>
    <t>elcario</t>
  </si>
  <si>
    <t xml:space="preserve">@heartnsoul Congratulations! Go for another 13 years and more! </t>
  </si>
  <si>
    <t xml:space="preserve">@whatsername2 i'll do my best! if our tute isnt there we'll probably all go to hand in our essays and then ill get them to hang at vegep </t>
  </si>
  <si>
    <t>wealthygrandma</t>
  </si>
  <si>
    <t xml:space="preserve">Good Day, Everyone! Thanks to all my new followers. Not enough room to name everyone. Prosperity and Abundance to you! You deserve it! </t>
  </si>
  <si>
    <t>Kinchy</t>
  </si>
  <si>
    <t>@JessicaRW I love ya.  wanna come round mine later? I think we're having a BBQ. hellzzz yeah.</t>
  </si>
  <si>
    <t>Sun Apr 19 06:08:56 PDT 2009</t>
  </si>
  <si>
    <t>FANOJOVI</t>
  </si>
  <si>
    <t xml:space="preserve">Morning all. Hope you all had a wonderful night,&amp;amp; wonderful sleep. Going to my son's soccer game in a couple hours. Have a GREAT one all. </t>
  </si>
  <si>
    <t xml:space="preserve">@Anitta_ yes, I have tuenti  searh &amp;quot;ieves Herrero&amp;quot; school, &amp;quot;juana I de Castilla&amp;quot; and this Iï¿½m </t>
  </si>
  <si>
    <t xml:space="preserve">@irascian yeap will send it in an hour when am back on the other laptop </t>
  </si>
  <si>
    <t>@David_DB Morning!  Have a great day too ;)</t>
  </si>
  <si>
    <t>Sun Apr 19 06:08:57 PDT 2009</t>
  </si>
  <si>
    <t xml:space="preserve">Off to dream enjoy your night all </t>
  </si>
  <si>
    <t>MaryHogan2</t>
  </si>
  <si>
    <t>I love tweeple, Twitter tweeple, ones who Twitter and Twatter r Twue. Twuly twiffic are the tweeple, who twamendously twaffic a  to you.</t>
  </si>
  <si>
    <t xml:space="preserve">@koreas yes, thank you for that </t>
  </si>
  <si>
    <t>Sun Apr 19 06:08:59 PDT 2009</t>
  </si>
  <si>
    <t>dynamicmichael</t>
  </si>
  <si>
    <t xml:space="preserve">is up fairly early for a Sunday.  </t>
  </si>
  <si>
    <t>Sun Apr 19 06:09:00 PDT 2009</t>
  </si>
  <si>
    <t>CupOfStartup</t>
  </si>
  <si>
    <t xml:space="preserve">@jeffpulver You welcome anytime ... </t>
  </si>
  <si>
    <t>Sun Apr 19 06:09:01 PDT 2009</t>
  </si>
  <si>
    <t xml:space="preserve">@GuySebastian Thanks for following me Guy! </t>
  </si>
  <si>
    <t xml:space="preserve">@hellycopter Yay! Say hi to Caz from me! </t>
  </si>
  <si>
    <t xml:space="preserve">The 40th Day. I want it. </t>
  </si>
  <si>
    <t>andifinch</t>
  </si>
  <si>
    <t xml:space="preserve">Beach is gorgeous </t>
  </si>
  <si>
    <t>Sun Apr 19 06:09:04 PDT 2009</t>
  </si>
  <si>
    <t xml:space="preserve">@pcdfreak That's nice! </t>
  </si>
  <si>
    <t xml:space="preserve">@DebsSweet - what is the *Oprah Effect?* i'll try to get back to you on this question. i guess the short answer is... we don't know!! </t>
  </si>
  <si>
    <t>szegedi</t>
  </si>
  <si>
    <t xml:space="preserve">@olabini An electrical outlet? At Heathrow 5? Mark it on a map and publish it </t>
  </si>
  <si>
    <t>hollyrobertson</t>
  </si>
  <si>
    <t xml:space="preserve">@georgiedaintree It's week 2, I'll arrange my funeral for 9 tomorrow and it'll finish at 11 so you still get a free, so kind and suicidal </t>
  </si>
  <si>
    <t xml:space="preserve">yup, great session indeed with @joannavos and the rest of the sparkcomms team on friday. i shall try to get a late pass for next time </t>
  </si>
  <si>
    <t xml:space="preserve">@meetdux thanks!  looks like #spsatl went great as well. #SharePoint people rule all... </t>
  </si>
  <si>
    <t>Sun Apr 19 06:09:09 PDT 2009</t>
  </si>
  <si>
    <t>Amymax</t>
  </si>
  <si>
    <t>Baz people watching at b&amp;amp;q   http://twitpic.com/3lcfs</t>
  </si>
  <si>
    <t xml:space="preserve">@jasonstathamno1 Have to wonder how far you are from the JAVA...I have to be right close to it </t>
  </si>
  <si>
    <t>b_lank08</t>
  </si>
  <si>
    <t>@ryanobrien one of my favorites  i was surprised. lol</t>
  </si>
  <si>
    <t>Sun Apr 19 06:09:10 PDT 2009</t>
  </si>
  <si>
    <t>bdpowell</t>
  </si>
  <si>
    <t>@AnnCurry Morning Ann  Re: drones...Interesting reading..drones flown by 20-somethings in Nevada..http://tinyurl.com/d74p48</t>
  </si>
  <si>
    <t>beautybeam</t>
  </si>
  <si>
    <t xml:space="preserve">My first day at twitter </t>
  </si>
  <si>
    <t>@TigerMystic HE hides or u stop experiencing HIM at times?  It is the Ego that creates that illusion</t>
  </si>
  <si>
    <t xml:space="preserve">...off to watch what everyone made in 24 hours </t>
  </si>
  <si>
    <t>Sun Apr 19 06:09:12 PDT 2009</t>
  </si>
  <si>
    <t xml:space="preserve">Happy As A Do Do </t>
  </si>
  <si>
    <t>@thisgoeshere headache is away now...   we have amazing weather here! Amazing blue sky :o)</t>
  </si>
  <si>
    <t xml:space="preserve">@DoctorLiu1976 Hi. And thank you. </t>
  </si>
  <si>
    <t>Sun Apr 19 06:09:14 PDT 2009</t>
  </si>
  <si>
    <t>mgcady</t>
  </si>
  <si>
    <t xml:space="preserve">@raphaelwilliams hope it's at least not busy there. </t>
  </si>
  <si>
    <t>Sun Apr 19 06:09:15 PDT 2009</t>
  </si>
  <si>
    <t>@himynameisalan nothing up  you? im exittedddd    Freeking hell  xox</t>
  </si>
  <si>
    <t>my Gosh  like sayig that its funny Gosh haha not the meening just the word its self</t>
  </si>
  <si>
    <t xml:space="preserve">Listening to the band ROCK out the Four Tops &amp;quot;I'll Be There.&amp;quot; Dyrel is amazing!!  </t>
  </si>
  <si>
    <t>Sun Apr 19 06:09:18 PDT 2009</t>
  </si>
  <si>
    <t>@bballgurl24 You were so right ... What about 2nights games? Jazz over Lakers?  Nah, just kidding.</t>
  </si>
  <si>
    <t>Mandy_1994</t>
  </si>
  <si>
    <t xml:space="preserve">@nick_carter http://twitpic.com/3knrc - okaaay  thats crazy  luv it  erm....blue?!  omg </t>
  </si>
  <si>
    <t>Sun Apr 19 06:09:19 PDT 2009</t>
  </si>
  <si>
    <t xml:space="preserve">@mlewis106 LOL! That might work at the finish line as incentive! </t>
  </si>
  <si>
    <t xml:space="preserve">is off 2 hospital @ 7am in the morn - ni nite, folks </t>
  </si>
  <si>
    <t xml:space="preserve">having a lazy day out in the garden! loving the sun today! </t>
  </si>
  <si>
    <t>Sun Apr 19 06:09:21 PDT 2009</t>
  </si>
  <si>
    <t xml:space="preserve">is bout 2 eat dinner....letme c theres a choice of icecream or chocolate lol i think ima hav both yummy </t>
  </si>
  <si>
    <t xml:space="preserve">TWO ONEEEEEEEEEE </t>
  </si>
  <si>
    <t>@TorgeirYishai ofcourse it rocked the grounds, that is hannah montana  but the link doesnt contain any words to know why she didnt?</t>
  </si>
  <si>
    <t>seviilicious</t>
  </si>
  <si>
    <t xml:space="preserve">@Layzz13 yes please </t>
  </si>
  <si>
    <t>@tommcfly So you did play DGAO yesterday  I didn't know and I'm watching a vid of this right now. My favorite song at the moment. x</t>
  </si>
  <si>
    <t>SamanthaSrolis</t>
  </si>
  <si>
    <t xml:space="preserve">the rain is coming . . . and i got my new Gap umbrella. </t>
  </si>
  <si>
    <t>joshlin7</t>
  </si>
  <si>
    <t xml:space="preserve">So proud of my soccer team Bonito. The kind of football they r playing nw compare 2 2 yrs ago, e DNA they have nw. Well done Champions </t>
  </si>
  <si>
    <t xml:space="preserve">@justinstevens - I WANT THAT!  </t>
  </si>
  <si>
    <t xml:space="preserve">At home CHECKING MY DIRECT MESSAGES </t>
  </si>
  <si>
    <t>Sun Apr 19 06:09:25 PDT 2009</t>
  </si>
  <si>
    <t xml:space="preserve">@EdLeafe nothing trite about willing to die for my Mac </t>
  </si>
  <si>
    <t xml:space="preserve">a nice lazy sunday morn, what its surpose to be. </t>
  </si>
  <si>
    <t>Sun Apr 19 06:09:28 PDT 2009</t>
  </si>
  <si>
    <t>@theDebbyRyan I  put a picture on with you debby  Thank you again. You were soo nice :*</t>
  </si>
  <si>
    <t>potters91</t>
  </si>
  <si>
    <t>Good Morning, Good Morning, Good Morning to you!  (I was singing it as I was writing  Have a good day!</t>
  </si>
  <si>
    <t>Harrisonchirn</t>
  </si>
  <si>
    <t xml:space="preserve">@Wossy  Would of bin unfortinate if you didnt wossy! </t>
  </si>
  <si>
    <t xml:space="preserve">@herrdebonnaire the gong was awesome fun, tiring but fun </t>
  </si>
  <si>
    <t>Sun Apr 19 06:09:29 PDT 2009</t>
  </si>
  <si>
    <t>aprilsmyth</t>
  </si>
  <si>
    <t xml:space="preserve">going to hannahs house </t>
  </si>
  <si>
    <t>adstab</t>
  </si>
  <si>
    <t xml:space="preserve">@MattDeanUK  hi there, hope you will have pleasant day </t>
  </si>
  <si>
    <t>Shakira_612</t>
  </si>
  <si>
    <t xml:space="preserve">@amalkaff  okay okay i will get the hang of this soon </t>
  </si>
  <si>
    <t>Sun Apr 19 06:09:30 PDT 2009</t>
  </si>
  <si>
    <t xml:space="preserve">today's to do list: repholster my louis arm chair &amp;amp; assemble fabric covered cork boards for a client </t>
  </si>
  <si>
    <t>steveovens</t>
  </si>
  <si>
    <t xml:space="preserve">@JamesSchramko Yes - an absolutely magnificent Petrov 5' black grand (hand-made chekoslovakian) . I LOVED playing it. My ultimate dream! </t>
  </si>
  <si>
    <t>@SoSensual4u_Luv Thank you very much  So far so good )</t>
  </si>
  <si>
    <t>Sun Apr 19 06:09:32 PDT 2009</t>
  </si>
  <si>
    <t xml:space="preserve">@CodyT whenever you want! Haha you should go to the AP tour todayy </t>
  </si>
  <si>
    <t>Sun Apr 19 06:09:33 PDT 2009</t>
  </si>
  <si>
    <t xml:space="preserve">@Rosie0001 I think you know what I want to say to that </t>
  </si>
  <si>
    <t xml:space="preserve">I went to the city today, alec's house randomly...the izzets for tea and then home with alec and ed </t>
  </si>
  <si>
    <t>jlee333</t>
  </si>
  <si>
    <t xml:space="preserve">@AnnieApples WOW!Your work is phenomenal! I'd hire you in a heartbeat if I controlled a marketing budget.Congrats.Long way from Glow Inc </t>
  </si>
  <si>
    <t>Sun Apr 19 06:09:35 PDT 2009</t>
  </si>
  <si>
    <t>fayth93</t>
  </si>
  <si>
    <t xml:space="preserve">Saw Nelly &amp;amp;Murphy Lee perform @ Mardi Gras last nite. OMG, talk about Jesus took his time creating them men, lol. Lost my voice but happy </t>
  </si>
  <si>
    <t>SaNaAiO</t>
  </si>
  <si>
    <t xml:space="preserve">Long Live Diplomacy! </t>
  </si>
  <si>
    <t>Zhaime</t>
  </si>
  <si>
    <t>@Amydouk will miss you too, will get in touch with you all about my birthday v.soon!  xxxx</t>
  </si>
  <si>
    <t>Sun Apr 19 06:09:37 PDT 2009</t>
  </si>
  <si>
    <t>joybug80</t>
  </si>
  <si>
    <t xml:space="preserve">@Rednyc1979 I knooooww... Been a crazy work week! Still recuperating but I'm still around </t>
  </si>
  <si>
    <t>kaymartxD</t>
  </si>
  <si>
    <t xml:space="preserve">Another day, but today is almost my Friday. So that's always nice </t>
  </si>
  <si>
    <t>@emboosh Well, Did You Go About Singing Cheetah Girls Songs?  lol xo</t>
  </si>
  <si>
    <t>Sun Apr 19 06:09:38 PDT 2009</t>
  </si>
  <si>
    <t xml:space="preserve">@rebeldesigner lol it looks good in animated but i think you can show ur rebel design idea btr if u design something, just a suggestion </t>
  </si>
  <si>
    <t>Sun Apr 19 06:09:39 PDT 2009</t>
  </si>
  <si>
    <t>huisengkin</t>
  </si>
  <si>
    <t xml:space="preserve">@bobkee wah u so rich. </t>
  </si>
  <si>
    <t>xiannic</t>
  </si>
  <si>
    <t xml:space="preserve">What a beautiful day </t>
  </si>
  <si>
    <t>raufaa</t>
  </si>
  <si>
    <t xml:space="preserve">ok, agora tï¿½ na casa de rï¿½dua. we're about to start the training. yay! </t>
  </si>
  <si>
    <t>DylansMrJones</t>
  </si>
  <si>
    <t xml:space="preserve">@pannaadrianna laura Marling has a lot of good ones, My Manic and I, Ghosts, and a bunch more, hope you like some of'em </t>
  </si>
  <si>
    <t>Sun Apr 19 06:13:40 PDT 2009</t>
  </si>
  <si>
    <t xml:space="preserve">@QuotableBuffy i miss Miss Calendar... I'm going to rewatch that ep. later. </t>
  </si>
  <si>
    <t>Sun Apr 19 06:13:41 PDT 2009</t>
  </si>
  <si>
    <t>tears_of_ashes</t>
  </si>
  <si>
    <t xml:space="preserve">laying in bed all day today again </t>
  </si>
  <si>
    <t>@apryduluk omg Angel I found devil dogs here *giggles*in Walmart  The next time I'm in the Carolinas I'll haveta bring ya some hun*smiles*</t>
  </si>
  <si>
    <t>Sun Apr 19 06:13:45 PDT 2009</t>
  </si>
  <si>
    <t>paintedlovefarm</t>
  </si>
  <si>
    <t xml:space="preserve">i'll get those pictures on here asap. we are waling out the door now so it will be tonight some time thanks hope you have a great day </t>
  </si>
  <si>
    <t>Ethanhoward</t>
  </si>
  <si>
    <t>@isla_fisher what are you into this sunday  btw i love your acting skills</t>
  </si>
  <si>
    <t>martinroll</t>
  </si>
  <si>
    <t xml:space="preserve">@SirHendrix You are most welcome - and likewise! Always good to exchange views and discuss managerial issues. Keep in touch! </t>
  </si>
  <si>
    <t xml:space="preserve">@Sabbyaz yes!!  and went to aththi's place, and saw 4 squirrelly buddies playing on a tree... tiny ones with tiny tails!! soooo cute! </t>
  </si>
  <si>
    <t>Sun Apr 19 06:13:47 PDT 2009</t>
  </si>
  <si>
    <t xml:space="preserve">@themagickbox yeah </t>
  </si>
  <si>
    <t xml:space="preserve">Can no longer watch the football, it's too depressing.  Shall return to the garden and cast on Whisper Cardigan </t>
  </si>
  <si>
    <t>Sun Apr 19 06:13:48 PDT 2009</t>
  </si>
  <si>
    <t>josavage</t>
  </si>
  <si>
    <t xml:space="preserve">lovely weather today it makes everything seem worthwhile </t>
  </si>
  <si>
    <t xml:space="preserve">@pixiegal if u new to the app., VQG series are a great start: http://bit.ly/L02eG /Good luck with your new phone! wow, 12 mpx! </t>
  </si>
  <si>
    <t>RuthieTalk</t>
  </si>
  <si>
    <t xml:space="preserve">@amous I was agreeing with you.  if people want to save themselves a lot of trouble - keep on straight and narrow </t>
  </si>
  <si>
    <t xml:space="preserve">@AlanCarr She'd know about pricks, seeming she is one herself! She's just Jealous of your moobs! </t>
  </si>
  <si>
    <t>@shaundiviney aaa i love that mag  marina xo follow me</t>
  </si>
  <si>
    <t>Sun Apr 19 06:13:49 PDT 2009</t>
  </si>
  <si>
    <t xml:space="preserve">8am and im already starting btw, should i sell my ipod &amp;amp;cellphone to buy an iphone? i need ideas please </t>
  </si>
  <si>
    <t>Elisabitchh</t>
  </si>
  <si>
    <t xml:space="preserve">Mani/Pedi today &amp;amp;&amp;amp;&amp;amp;&amp;amp;&amp;amp;&amp;amp;&amp;amp;&amp;amp;&amp;amp;&amp;amp;&amp;amp; getting my cartilage pierced! </t>
  </si>
  <si>
    <t>Sun Apr 19 06:13:50 PDT 2009</t>
  </si>
  <si>
    <t>WilkoTheDachsie</t>
  </si>
  <si>
    <t>Sorry, I've been away so much! I've been doing lots of extra napping  How is everyone this weekend?</t>
  </si>
  <si>
    <t xml:space="preserve">12 followers. </t>
  </si>
  <si>
    <t>jessicabianca</t>
  </si>
  <si>
    <t xml:space="preserve">Happy 25th Anniversay to WWE!!!! John Cena ROCKS! </t>
  </si>
  <si>
    <t xml:space="preserve">Are you ever too old for jelly or banana custard? Fuck it. I'm making both </t>
  </si>
  <si>
    <t>Sun Apr 19 06:13:51 PDT 2009</t>
  </si>
  <si>
    <t xml:space="preserve">@casualcottage ooooo I would love to come over and spread some stuff lol </t>
  </si>
  <si>
    <t>Sun Apr 19 06:13:52 PDT 2009</t>
  </si>
  <si>
    <t>@shipintheblue GIRL I SAW PETE WENTZ ON MADE ON MTV TODAY! PURE HAPINESS. even though he was only on for like... 3min  ps. fab name girl!</t>
  </si>
  <si>
    <t xml:space="preserve">@thejacksonfiles &amp;quot;i am happiness times infinity million&amp;quot; Wowee... I can relate </t>
  </si>
  <si>
    <t xml:space="preserve">oh its sunday morning watching degrassi </t>
  </si>
  <si>
    <t>@nixxin  VS and Warner - if they fire, what a dream.</t>
  </si>
  <si>
    <t xml:space="preserve">@laurzzzz you should try when all the americans are asleep. He's only replied to me like, once but still </t>
  </si>
  <si>
    <t xml:space="preserve">is excited to do ACA work tomorrow. </t>
  </si>
  <si>
    <t xml:space="preserve">Got the quad bike going. Fun time. Yipee. </t>
  </si>
  <si>
    <t>monkeemee</t>
  </si>
  <si>
    <t>Have a ''SWEET'' Sunday  movie was awesome!</t>
  </si>
  <si>
    <t xml:space="preserve">@gerald_d Head??? </t>
  </si>
  <si>
    <t>Sun Apr 19 06:13:56 PDT 2009</t>
  </si>
  <si>
    <t xml:space="preserve">BMI 25.3 at 82.9kg only 3.9kg until I'm not a chunky monkey </t>
  </si>
  <si>
    <t xml:space="preserve">Off to church! </t>
  </si>
  <si>
    <t>Sun Apr 19 06:13:58 PDT 2009</t>
  </si>
  <si>
    <t>hhahaha..kattiya parana thread ekak adagena dagalanawa  teesha..i dont know whooo ? http://tinyurl.com/c26kyk</t>
  </si>
  <si>
    <t>Sun Apr 19 06:13:59 PDT 2009</t>
  </si>
  <si>
    <t>hey does anybody know how to Rip From HiruFm?  arosha malli,buthaya machan  u can do a stereo mix recording f.. http://tinyurl.com/cndt5b</t>
  </si>
  <si>
    <t>jf4200</t>
  </si>
  <si>
    <t xml:space="preserve">Headed out for a morning of golf... Should be a great day as we have sun in Seattle </t>
  </si>
  <si>
    <t xml:space="preserve">Just back from a little run in the sun </t>
  </si>
  <si>
    <t>whoissuresh</t>
  </si>
  <si>
    <t xml:space="preserve">@Jen_Savasta haha, but being forced to be creatively concise can be good  sometimes </t>
  </si>
  <si>
    <t>publicmind</t>
  </si>
  <si>
    <t>@mikkelmarius keep me posted  You ROCK!!</t>
  </si>
  <si>
    <t>Sun Apr 19 06:14:03 PDT 2009</t>
  </si>
  <si>
    <t>doing my homeworks, school starts on monday -.-' think someone needs to carry me there I wont go myself  lol.+ looking at nicks pics, wow!</t>
  </si>
  <si>
    <t>Sun Apr 19 06:14:02 PDT 2009</t>
  </si>
  <si>
    <t>UbiquitousPj</t>
  </si>
  <si>
    <t>Ok skating fans...am getting my website up ad running...pass it on!  launch is set for about 3 weeks from now...</t>
  </si>
  <si>
    <t>heya! pls don't forget to follow JC above all  much love &amp;amp; blessings!</t>
  </si>
  <si>
    <t>xshreddergirlx</t>
  </si>
  <si>
    <t xml:space="preserve">Awwwing at emilies last twitter update :] waiting to see her today </t>
  </si>
  <si>
    <t>Sun Apr 19 06:14:06 PDT 2009</t>
  </si>
  <si>
    <t xml:space="preserve">@casualcottage ooooo I would love to come over and shred some stuff lol </t>
  </si>
  <si>
    <t>seant72</t>
  </si>
  <si>
    <t xml:space="preserve">@carebearsays always a good thing </t>
  </si>
  <si>
    <t xml:space="preserve">@viralbee #asot400 hahaha. i bet armin does a trance stance every time they pray at church. fist pumping to amen </t>
  </si>
  <si>
    <t xml:space="preserve">Church, lunch, then chillin the rest of the day </t>
  </si>
  <si>
    <t xml:space="preserve">On the bus to town, and its lovely and sunny! </t>
  </si>
  <si>
    <t>Sun Apr 19 06:14:08 PDT 2009</t>
  </si>
  <si>
    <t>Spanky38</t>
  </si>
  <si>
    <t xml:space="preserve">@PeachyPictures sounds fun, I'd usually ask a friend to help, but i guess, its time I learn to make it on my own </t>
  </si>
  <si>
    <t>Sun Apr 19 06:14:07 PDT 2009</t>
  </si>
  <si>
    <t xml:space="preserve">@boygirlboygirl Hi there, good morning to you too </t>
  </si>
  <si>
    <t>JennaVanity</t>
  </si>
  <si>
    <t xml:space="preserve">Shopping online at Fred Perry </t>
  </si>
  <si>
    <t>HeyEllen</t>
  </si>
  <si>
    <t xml:space="preserve">fun fact: jason mraz's concentration face makes him look like house </t>
  </si>
  <si>
    <t>alleanaaa</t>
  </si>
  <si>
    <t xml:space="preserve">Jesus said, &amp;quot;My grace is sufficient for you, for my power is made perfect in weakness.&amp;quot; He is just wonderful! </t>
  </si>
  <si>
    <t>Sun Apr 19 06:14:09 PDT 2009</t>
  </si>
  <si>
    <t xml:space="preserve">Just had a piece of a lovely carrot cake. </t>
  </si>
  <si>
    <t>@jessgonacha I hope being on the FP this am helped with some sales  hee hee</t>
  </si>
  <si>
    <t>Sun Apr 19 06:14:10 PDT 2009</t>
  </si>
  <si>
    <t>kunali</t>
  </si>
  <si>
    <t xml:space="preserve">@inigoboss yeah but he doesn't speak any bong... was brought up manglorean catholic. i speak more bong than he does </t>
  </si>
  <si>
    <t xml:space="preserve">I SO love using http://picnik.com for photo editing </t>
  </si>
  <si>
    <t>Sun Apr 19 06:14:12 PDT 2009</t>
  </si>
  <si>
    <t xml:space="preserve">hoping for a lazy sunday </t>
  </si>
  <si>
    <t xml:space="preserve">I'm happy it's strawberry season! </t>
  </si>
  <si>
    <t>Sun Apr 19 06:14:13 PDT 2009</t>
  </si>
  <si>
    <t>@melraemorgan Thank you. When i was younger i used to hate it because i was bullied for being Ginger.. but now i love it!  x</t>
  </si>
  <si>
    <t>liiinas</t>
  </si>
  <si>
    <t>just made a smoothie, yummie!  2night: one tree hill and gossip girl (L)  see ya guys tomorrow i gues ;)</t>
  </si>
  <si>
    <t xml:space="preserve">@casualcottage YES! I've got tons..hate going through papers </t>
  </si>
  <si>
    <t>educable</t>
  </si>
  <si>
    <t xml:space="preserve">if ANYONE on twitter sympathizes with this feeling of eating too much lamb today by all means let me know </t>
  </si>
  <si>
    <t>Sun Apr 19 06:14:16 PDT 2009</t>
  </si>
  <si>
    <t xml:space="preserve">@ atrulady1985  heeeeey girl </t>
  </si>
  <si>
    <t>Sun Apr 19 06:14:17 PDT 2009</t>
  </si>
  <si>
    <t>UniquelyLily</t>
  </si>
  <si>
    <t xml:space="preserve">@sarajeez, a penny for your thoughts </t>
  </si>
  <si>
    <t>XxblackrosexX</t>
  </si>
  <si>
    <t xml:space="preserve">@shanedawson i am </t>
  </si>
  <si>
    <t>Sun Apr 19 06:14:18 PDT 2009</t>
  </si>
  <si>
    <t>kristenlewis</t>
  </si>
  <si>
    <t xml:space="preserve">Going to read postsecret </t>
  </si>
  <si>
    <t>Sun Apr 19 06:14:20 PDT 2009</t>
  </si>
  <si>
    <t>@jonne17 Mmmmmmm... Italian ice cream!  I could go for some right now. My fav &amp;quot;Eis Cafï¿½&amp;quot; is heaven on earth. Enjoy!</t>
  </si>
  <si>
    <t>Sun Apr 19 06:14:22 PDT 2009</t>
  </si>
  <si>
    <t xml:space="preserve">http://twitpic.com/3lcmy - No picture could describe my thoughts more applicable </t>
  </si>
  <si>
    <t>agelcute</t>
  </si>
  <si>
    <t xml:space="preserve">its back to work again tomorrow. gotta sleep early tonight </t>
  </si>
  <si>
    <t xml:space="preserve">@AngelaMaiers Thanks so much! It feels good to be back--had a busy few days. </t>
  </si>
  <si>
    <t xml:space="preserve">@sandy_faye Aww...hope it's off to a great start!! </t>
  </si>
  <si>
    <t xml:space="preserve">http://twitpic.com/3lcn2 - a before/after still for &amp;quot;DEALINE&amp;quot;. Effect not perfect yet but it's coming </t>
  </si>
  <si>
    <t>Sun Apr 19 06:14:25 PDT 2009</t>
  </si>
  <si>
    <t xml:space="preserve">@astrologerthe Third time's the charm </t>
  </si>
  <si>
    <t>Sun Apr 19 06:14:24 PDT 2009</t>
  </si>
  <si>
    <t>gemgirl72</t>
  </si>
  <si>
    <t xml:space="preserve">http://twitpic.com/3lcn5 - Dillon's prom went so well! I was so proud. He and Bobbie are the cutest lil couple! </t>
  </si>
  <si>
    <t>cubfann</t>
  </si>
  <si>
    <t xml:space="preserve">Contractions are 3 minutes apart...kate is calling for some drugs </t>
  </si>
  <si>
    <t>Kristiin14</t>
  </si>
  <si>
    <t>we're putting up the trampoline  The snow has finally melted enough in the front yard.</t>
  </si>
  <si>
    <t>c000l</t>
  </si>
  <si>
    <t xml:space="preserve">i might only have one follower, but for that one single follower, I would do anything. thank you pretty blue </t>
  </si>
  <si>
    <t xml:space="preserve">@Mahmood_1 thank you very much, much appreciated </t>
  </si>
  <si>
    <t xml:space="preserve">@pocketedward Awwwwww you are right behind my hubby </t>
  </si>
  <si>
    <t xml:space="preserve">@smosco Ohhhh I was wondering about that, US only mobile updates, huh? 3 pm Well good day to you then </t>
  </si>
  <si>
    <t>Sun Apr 19 06:14:28 PDT 2009</t>
  </si>
  <si>
    <t>Kirsty_Waters</t>
  </si>
  <si>
    <t>@RachelWLyon There are plenty of places to walk around here. Up the mountain the taff trail. Pontypark way. Plenty  I think your just lazy</t>
  </si>
  <si>
    <t>r_dreamer</t>
  </si>
  <si>
    <t xml:space="preserve">@gfalcone601 my lil sis says you look like kara dioguardi </t>
  </si>
  <si>
    <t>jdar</t>
  </si>
  <si>
    <t xml:space="preserve">@druswick I have a new pad near H st in DC. trying to figure out a party date now. Will let you know </t>
  </si>
  <si>
    <t>Sun Apr 19 06:14:30 PDT 2009</t>
  </si>
  <si>
    <t>Gen_Charlier</t>
  </si>
  <si>
    <t>checking out other Tweets  Mecfly, Shane Dawson, ParanormalTV  YAY!</t>
  </si>
  <si>
    <t xml:space="preserve">@himynameisalan I GOT 6 DIRECT TWEETS FROM 3SIXTY5DAYS! i got them yesterday, but still buzzing! </t>
  </si>
  <si>
    <t>carrieguevara</t>
  </si>
  <si>
    <t xml:space="preserve">happy sunday </t>
  </si>
  <si>
    <t>Sun Apr 19 06:14:34 PDT 2009</t>
  </si>
  <si>
    <t>@m0po oh. sorry for that lol. i think we also concluded that no mopos were harmed in the making of these conclusions  and you didnt count</t>
  </si>
  <si>
    <t>Sun Apr 19 06:14:32 PDT 2009</t>
  </si>
  <si>
    <t xml:space="preserve">Oh what i night i love this family </t>
  </si>
  <si>
    <t>Sun Apr 19 06:14:33 PDT 2009</t>
  </si>
  <si>
    <t xml:space="preserve">In London for the game. Everton </t>
  </si>
  <si>
    <t>jfulp</t>
  </si>
  <si>
    <t xml:space="preserve">Dressed myself again this morning.  Got coffee and bagels for breakfast.  Kids are screaming up and own the hall... feels like home </t>
  </si>
  <si>
    <t xml:space="preserve">@PaperCakes thanks for clarifying.. </t>
  </si>
  <si>
    <t>Sun Apr 19 06:14:36 PDT 2009</t>
  </si>
  <si>
    <t xml:space="preserve">@cdlowell glad I was there to help!! I'm serving my arms with peanut butter in a sarnie. </t>
  </si>
  <si>
    <t>Sun Apr 19 06:14:38 PDT 2009</t>
  </si>
  <si>
    <t>@BhumsT good thing, wishing you a fine evening then  enjoy !</t>
  </si>
  <si>
    <t>Sun Apr 19 06:14:41 PDT 2009</t>
  </si>
  <si>
    <t xml:space="preserve">@lrkane lolz!!! Are you for serious?! Am seeing him tmrw night; have been spooging over his DVD all day! WElcome </t>
  </si>
  <si>
    <t>DeBrandWeerman</t>
  </si>
  <si>
    <t>leest &amp;quot;Movie Trailers - Food, Inc.&amp;quot; - Interesting!  ( http://tinyurl.com/d9cmmv )</t>
  </si>
  <si>
    <t xml:space="preserve">@jamespiromwong Hey James! I'm happy that you're on twitter </t>
  </si>
  <si>
    <t>Sun Apr 19 06:18:48 PDT 2009</t>
  </si>
  <si>
    <t xml:space="preserve">@witch_fairy *squishes tightly* I understand your need to vent hun. Hope you feel better </t>
  </si>
  <si>
    <t>Sun Apr 19 06:18:49 PDT 2009</t>
  </si>
  <si>
    <t>shanZza456</t>
  </si>
  <si>
    <t xml:space="preserve">Wants to be Bam margera plz </t>
  </si>
  <si>
    <t xml:space="preserve">happy 18th birthday my dear brudda </t>
  </si>
  <si>
    <t>Sun Apr 19 06:18:51 PDT 2009</t>
  </si>
  <si>
    <t>0_emma_0</t>
  </si>
  <si>
    <t xml:space="preserve">sat round my mams house with Aimee </t>
  </si>
  <si>
    <t>robingavin</t>
  </si>
  <si>
    <t>@reimund Reeeimi! I'm so sorry. I restarted my computer and forgot to start Twinkle. So here I am 3 hours later  What are you up to now?</t>
  </si>
  <si>
    <t xml:space="preserve">@lizzclare so pretty!! the colours look great on you </t>
  </si>
  <si>
    <t>Too busy following SCO spin out, I missed Punjab's brief outing. Giving this match a skip! Hope to see DC vs KKR, wife willing!  #IPL</t>
  </si>
  <si>
    <t>ImElin</t>
  </si>
  <si>
    <t xml:space="preserve">Smiley Faces </t>
  </si>
  <si>
    <t>KathleenOrland</t>
  </si>
  <si>
    <t xml:space="preserve">@susanboyle09 hallo Susan, thanks for following! I do hope you're getting to live your dreams </t>
  </si>
  <si>
    <t>wiredfire</t>
  </si>
  <si>
    <t>There were great times for Aimee's 21st yesterday  Not too hungover today, huzzah! Ramen later... *nom*</t>
  </si>
  <si>
    <t>Sun Apr 19 06:18:53 PDT 2009</t>
  </si>
  <si>
    <t xml:space="preserve">@drright g'morning </t>
  </si>
  <si>
    <t>Sun Apr 19 06:18:54 PDT 2009</t>
  </si>
  <si>
    <t xml:space="preserve">new Fightstar album is verging on better than their other ones... cant be sure yet </t>
  </si>
  <si>
    <t>@orchid_slayer Eeeee, isn't that great?  I'm so giddy!</t>
  </si>
  <si>
    <t>princesspilot</t>
  </si>
  <si>
    <t xml:space="preserve">Up at 7! (Late for me) Lots of stuff done to prep for a very busy week! 1hour workout ready to commence </t>
  </si>
  <si>
    <t>@Mike_Wesely Good morning  Call me dumb but I didn't understand your reply...LOL</t>
  </si>
  <si>
    <t xml:space="preserve">@jsmith8143 i'll be at the TS next to uniqlo if you want to say hi </t>
  </si>
  <si>
    <t>KimSteel</t>
  </si>
  <si>
    <t xml:space="preserve">done working for the winter.... now i can do whatever i want... anyone got a job? </t>
  </si>
  <si>
    <t xml:space="preserve">Shmoke &amp;amp; pancake,beautification,tesco here Velvetella comes! </t>
  </si>
  <si>
    <t>Sun Apr 19 06:18:56 PDT 2009</t>
  </si>
  <si>
    <t>mikesuper</t>
  </si>
  <si>
    <t xml:space="preserve">@eddieifft kick ass man!  You're huge in Melborne! </t>
  </si>
  <si>
    <t>lanneb</t>
  </si>
  <si>
    <t xml:space="preserve">@madam3181 thanks for the music tip. Was perfect soundtrack with lots of thumbs up from all </t>
  </si>
  <si>
    <t xml:space="preserve">my mind is at ease, i'm finally back in NY. i can't wait until tomorrow, i've never been so excited to go back to school!! </t>
  </si>
  <si>
    <t>Sun Apr 19 06:18:59 PDT 2009</t>
  </si>
  <si>
    <t>@wizzlewolf I think you would love it!   look up nia near you here:  http://bit.ly/QOLrM</t>
  </si>
  <si>
    <t>@SKYLINER3234 good morning, didn't see you there  problem solved, now following you. HI!</t>
  </si>
  <si>
    <t>leevictoria</t>
  </si>
  <si>
    <t>this is hilarious! wish i was a part of it  http://video.yahoo.com/watch/4816051/12849087</t>
  </si>
  <si>
    <t>Sun Apr 19 06:19:00 PDT 2009</t>
  </si>
  <si>
    <t>WolverineModder</t>
  </si>
  <si>
    <t xml:space="preserve">Waiting for the 26th of june so that i can move in to the new house </t>
  </si>
  <si>
    <t>sweetie_dude</t>
  </si>
  <si>
    <t xml:space="preserve">@tiffachuu lol you and your greeley </t>
  </si>
  <si>
    <t xml:space="preserve">'mewithoutYou - It's All Crazy! It's All False! It's All A Dream!' ....can't dangum wait for it. </t>
  </si>
  <si>
    <t>RayJPUK</t>
  </si>
  <si>
    <t xml:space="preserve">@obnoxiotheclown 2 or 4 wheels on that penis extension? </t>
  </si>
  <si>
    <t xml:space="preserve">http://twitpic.com/3lct6 - Love the M&amp;amp;S meal deal </t>
  </si>
  <si>
    <t>jpinches86</t>
  </si>
  <si>
    <t>Sunny day beer garden fun!  x</t>
  </si>
  <si>
    <t>Sun Apr 19 06:19:05 PDT 2009</t>
  </si>
  <si>
    <t xml:space="preserve">@emmadiggins  making fb event as i type </t>
  </si>
  <si>
    <t>Sun Apr 19 06:19:06 PDT 2009</t>
  </si>
  <si>
    <t>beehughes118</t>
  </si>
  <si>
    <t xml:space="preserve">Finally getting some Chmeistry done </t>
  </si>
  <si>
    <t>roxymodest</t>
  </si>
  <si>
    <t>just got home from playing jam sessions on 88.3...good times  keep it corporate!</t>
  </si>
  <si>
    <t>adam_weber</t>
  </si>
  <si>
    <t xml:space="preserve">Only running the service today...which means extra long morning at home </t>
  </si>
  <si>
    <t xml:space="preserve">@TaniaArpa You got rained on but did you sing? </t>
  </si>
  <si>
    <t>laurelelise</t>
  </si>
  <si>
    <t xml:space="preserve">Morning came toooo soon. My boyfriend went and got me breakfast so its okay </t>
  </si>
  <si>
    <t>Sun Apr 19 06:19:08 PDT 2009</t>
  </si>
  <si>
    <t xml:space="preserve">@nicolebarnes hey!  Yeah, for some reason folks really liked that one. </t>
  </si>
  <si>
    <t xml:space="preserve">@NetworkMarketr Thank you! We hope to have you around more often then </t>
  </si>
  <si>
    <t>Sun Apr 19 06:19:10 PDT 2009</t>
  </si>
  <si>
    <t xml:space="preserve">was skeptical of someone, so I gave him a chance to prove himself today and I'm happy he passed it, but there's still a long way to go </t>
  </si>
  <si>
    <t xml:space="preserve">Starting my long ass day at work. But I should be off early and no work tomorrow! Let's get down tonight </t>
  </si>
  <si>
    <t>mhnlss</t>
  </si>
  <si>
    <t>Getting ready for the opening day!  April 21, 2009</t>
  </si>
  <si>
    <t xml:space="preserve">not feeling so great, but still preparing myself for a pretty mean workout.. oo it burns soo goood </t>
  </si>
  <si>
    <t>Sun Apr 19 06:19:12 PDT 2009</t>
  </si>
  <si>
    <t>aashrey88</t>
  </si>
  <si>
    <t>@aditya Bruno, that's his name  I loved the break, haha it was so hilarious</t>
  </si>
  <si>
    <t>Sun Apr 19 06:19:11 PDT 2009</t>
  </si>
  <si>
    <t xml:space="preserve">@xlad Well at least they only alnost smashed! </t>
  </si>
  <si>
    <t xml:space="preserve">Ha. This http://blip.fm/~4kpbe (via @addthis) reminds me of those &amp;quot;songs&amp;quot; the muttons always do. FUNNNNN. </t>
  </si>
  <si>
    <t xml:space="preserve">Sitting in the backyard sunbathing studying for Spanish </t>
  </si>
  <si>
    <t>citycommunity</t>
  </si>
  <si>
    <t xml:space="preserve">@RayM_11 You betcha! Will there be audio of it posted somewhere? </t>
  </si>
  <si>
    <t>zackinater65</t>
  </si>
  <si>
    <t xml:space="preserve">i am not doing anything at the moment!  </t>
  </si>
  <si>
    <t>Sun Apr 19 06:19:15 PDT 2009</t>
  </si>
  <si>
    <t>SallyLongson</t>
  </si>
  <si>
    <t xml:space="preserve">I've just launched a new site,Animals Help People at http://www.animalshelppeople.co.uk/  Please tell me what you think of it </t>
  </si>
  <si>
    <t>aimee_smile</t>
  </si>
  <si>
    <t xml:space="preserve">@ian_watkins,  wooooo your following me! btw Zoey is very happy with that convo about the list you and her had </t>
  </si>
  <si>
    <t>Just installed TweetDeck, as everyone seems to express the love towards it  Will it run on Ubuntu as well as Windows?</t>
  </si>
  <si>
    <t xml:space="preserve">i've got the beginning riff perfect </t>
  </si>
  <si>
    <t>@codelust maybe one of these days if u continue visiting sohna road!  i am in uppal southend</t>
  </si>
  <si>
    <t>Sun Apr 19 06:19:16 PDT 2009</t>
  </si>
  <si>
    <t>gwymff</t>
  </si>
  <si>
    <t xml:space="preserve">getting jumped on by a golden retriever puppy...best alarm clock ever </t>
  </si>
  <si>
    <t>honeybee3</t>
  </si>
  <si>
    <t xml:space="preserve">good morning twitter </t>
  </si>
  <si>
    <t>bellaaR</t>
  </si>
  <si>
    <t>@ErikaWheldrakee the point is that its aweesome !!!  lmao xD</t>
  </si>
  <si>
    <t>Sun Apr 19 06:19:20 PDT 2009</t>
  </si>
  <si>
    <t xml:space="preserve">To those I haven't thanked, Here's my thank you! </t>
  </si>
  <si>
    <t>Bertrix29</t>
  </si>
  <si>
    <t xml:space="preserve">@lovely78 aww, mimi is so cute! Tell her I said hi! </t>
  </si>
  <si>
    <t>jamiemoore</t>
  </si>
  <si>
    <t xml:space="preserve">@technicalfault yeah i have the same problem, mine is london/midlands, still may try something </t>
  </si>
  <si>
    <t>Sun Apr 19 06:19:21 PDT 2009</t>
  </si>
  <si>
    <t>frankie1892</t>
  </si>
  <si>
    <t xml:space="preserve">studying is making me tired =/ i will probably fall asleep soon </t>
  </si>
  <si>
    <t>@lakeeffectskid sounds good,  wish i could too. are the sunglasses out? ;) x</t>
  </si>
  <si>
    <t>morning twitter world!!  wow i am still sooo tired but i need to get ready to go to church.</t>
  </si>
  <si>
    <t>Sun Apr 19 06:19:23 PDT 2009</t>
  </si>
  <si>
    <t>suchikahappi</t>
  </si>
  <si>
    <t xml:space="preserve">a guyfriend asked me for advice about love. i don't know a thing about relationships! lol. </t>
  </si>
  <si>
    <t>is going to bed early tonight.  http://plurk.com/p/ozuwd</t>
  </si>
  <si>
    <t xml:space="preserve">@luckystar37 blarg!! i got some good joey pics in all white. </t>
  </si>
  <si>
    <t>MeeYun</t>
  </si>
  <si>
    <t xml:space="preserve">VIF vs Brann @ 20.00 on a sunny sunday </t>
  </si>
  <si>
    <t xml:space="preserve">@ameym21 of corse biffles </t>
  </si>
  <si>
    <t>Sun Apr 19 06:19:26 PDT 2009</t>
  </si>
  <si>
    <t>tubblog</t>
  </si>
  <si>
    <t xml:space="preserve">@gingerinc @tegwin Tequila bloody horrible - the salt especially. Makes me gag. The brutes forced me to drink it anyway! </t>
  </si>
  <si>
    <t xml:space="preserve">@xverityx i'm on </t>
  </si>
  <si>
    <t>Sun Apr 19 06:19:27 PDT 2009</t>
  </si>
  <si>
    <t>cingrand</t>
  </si>
  <si>
    <t xml:space="preserve">Just connected a 26&amp;quot; monitor to my NC10 Netbook. The graphics card seems to hate me all of a sudden </t>
  </si>
  <si>
    <t>treasurefield</t>
  </si>
  <si>
    <t xml:space="preserve">@j_landry He should! And I can't believe how many references I've heard lately to Field of Dreams! </t>
  </si>
  <si>
    <t xml:space="preserve">Waking up to Laura Veirs. Not bad. </t>
  </si>
  <si>
    <t xml:space="preserve">back home sorry for lack of updates, forgot my phone charger!! had great time in Cardiff, and even Bad Wolf Bay </t>
  </si>
  <si>
    <t>Sun Apr 19 06:19:29 PDT 2009</t>
  </si>
  <si>
    <t>hshaffer11</t>
  </si>
  <si>
    <t xml:space="preserve">going to see Hinder and Theory of a Deadman with Matt and Kitty before going back to EC </t>
  </si>
  <si>
    <t>aggi</t>
  </si>
  <si>
    <t xml:space="preserve">Puls med Elizabeth @High_energy nuh! </t>
  </si>
  <si>
    <t>Sun Apr 19 06:19:32 PDT 2009</t>
  </si>
  <si>
    <t xml:space="preserve">@kisschasyband http://twitpic.com/3l97e - i want that! oh hey darren </t>
  </si>
  <si>
    <t>dominationradio</t>
  </si>
  <si>
    <t xml:space="preserve">tmrw night The DOMINATION starts up a new week 6-7pm est.  </t>
  </si>
  <si>
    <t xml:space="preserve">Found more pins in her her while showering. And is bitter josh won't be at js. And prom rocked </t>
  </si>
  <si>
    <t xml:space="preserve">Wilma perking up now she has medicine </t>
  </si>
  <si>
    <t xml:space="preserve">attempted to go for a ride today, pretty cold this morning. Soar ears and such. Good luck # Paris2Ancaster riders! </t>
  </si>
  <si>
    <t>Sun Apr 19 06:19:34 PDT 2009</t>
  </si>
  <si>
    <t>xjordan1990</t>
  </si>
  <si>
    <t xml:space="preserve">Waiting for my BBQ!!! </t>
  </si>
  <si>
    <t xml:space="preserve">@MmmBaileys Awesome!  We're having a sun shiney day today.  I am excited!! </t>
  </si>
  <si>
    <t>@effiejayx Yay!! Congrats daddy  luv u!</t>
  </si>
  <si>
    <t>samanthagenc</t>
  </si>
  <si>
    <t xml:space="preserve">Driving to long island, John Vincents christening </t>
  </si>
  <si>
    <t>Sun Apr 19 06:19:36 PDT 2009</t>
  </si>
  <si>
    <t>@sillydillymilly welcome to twitter! You'll get used to it kok  hahahaha</t>
  </si>
  <si>
    <t>Heliker</t>
  </si>
  <si>
    <t>Alright, A Great Honest Tool That Makes You Twitteriffic!! http://bitly.com/V6EMd  Just Started Using Yesterday  Enjoy</t>
  </si>
  <si>
    <t>sophistical</t>
  </si>
  <si>
    <t>@alexinmadison In a trailer  They have a small trailer but both horses (individually) refuse to get back in it been trying since lst nite</t>
  </si>
  <si>
    <t>emmadiggins</t>
  </si>
  <si>
    <t xml:space="preserve">@emilymccue clever duck </t>
  </si>
  <si>
    <t>akrulzny</t>
  </si>
  <si>
    <t xml:space="preserve">I think I am getting the seasonal allergy again but who cares..I'm going KTV in the noon..yea </t>
  </si>
  <si>
    <t>Sun Apr 19 06:19:38 PDT 2009</t>
  </si>
  <si>
    <t xml:space="preserve">just got back from a GREAT VALUE for MONEY chinese set dinner at Restaurant One Noodle , Waterfront @ Parkcity . 2 thumbs up </t>
  </si>
  <si>
    <t xml:space="preserve">@chelsea_playboy 0h i kn0w. just d0 0's and Es it l00ks just as sh1t </t>
  </si>
  <si>
    <t>Sun Apr 19 06:19:39 PDT 2009</t>
  </si>
  <si>
    <t>aymanluqman</t>
  </si>
  <si>
    <t xml:space="preserve">@wdr1 'before' is a good guy who happens to be an engineering manager. 'after' is a good guy who happens to be a UFC fighter. Both good </t>
  </si>
  <si>
    <t xml:space="preserve">day five and right now I am feeling FINE!! </t>
  </si>
  <si>
    <t>Sun Apr 19 06:19:40 PDT 2009</t>
  </si>
  <si>
    <t>turtletao</t>
  </si>
  <si>
    <t xml:space="preserve">another beautiful day! Headed back to the beach later </t>
  </si>
  <si>
    <t>@GWPStudio sort of a 'my body is my temple' moment, huh?  agreed tho, &amp;quot;The mind is everything. What we think we become.ï¿½ Buddha</t>
  </si>
  <si>
    <t>Sun Apr 19 06:19:42 PDT 2009</t>
  </si>
  <si>
    <t>Liz_Henriques</t>
  </si>
  <si>
    <t>@DustinJMcClure you look how i feel  is it possible to have a hangover from eating too much Ben &amp;amp; Jerry's ice cream???</t>
  </si>
  <si>
    <t>launched! happy shoppingggg  woots!</t>
  </si>
  <si>
    <t>tombodell</t>
  </si>
  <si>
    <t xml:space="preserve">Awaiting the United - Everton game, but 2bh, the coverage ITV will come up with will be predictably....shit. C'mon you Toffeesss </t>
  </si>
  <si>
    <t>@vicodin_martini yay. i am loved  i guess i could talk to you here...</t>
  </si>
  <si>
    <t xml:space="preserve">How did coffee get to be so good and stay legal? </t>
  </si>
  <si>
    <t>filipepipi</t>
  </si>
  <si>
    <t xml:space="preserve">@lilyroseallen I know that many people hate u. but u still got friends like me that think youre the best. A funny and very beautiful girl </t>
  </si>
  <si>
    <t>LOL I've been to Pawleys...w/ the hammocks  Beautiful place  So what do you want for your blender?</t>
  </si>
  <si>
    <t xml:space="preserve">@moore_misery_21 well you have a good time </t>
  </si>
  <si>
    <t>Sun Apr 19 06:23:54 PDT 2009</t>
  </si>
  <si>
    <t xml:space="preserve">@devilskitchen  Overall it's a nice  re-design. Cooler, more sophisticated. I've left a critique in comments - natch </t>
  </si>
  <si>
    <t>Laurieftw</t>
  </si>
  <si>
    <t>Am attempting work.. First tweet for a few days.. Hellooo.  Spinning, my head is spinningg.. this song is not good for concentrating :/</t>
  </si>
  <si>
    <t>twoaday</t>
  </si>
  <si>
    <t>@JHTaylor   And dont you think most chancellors in todays day and age would try and get in on the research train?</t>
  </si>
  <si>
    <t>Sun Apr 19 06:23:55 PDT 2009</t>
  </si>
  <si>
    <t>aaade</t>
  </si>
  <si>
    <t xml:space="preserve">Oh what a lovely day! </t>
  </si>
  <si>
    <t>Sun Apr 19 06:23:56 PDT 2009</t>
  </si>
  <si>
    <t xml:space="preserve">@esoteric_vae I shall look into that, thanks </t>
  </si>
  <si>
    <t>cocoabrat</t>
  </si>
  <si>
    <t xml:space="preserve">@wag1960 cause your tweets make me smile </t>
  </si>
  <si>
    <t>Rcbeetle</t>
  </si>
  <si>
    <t xml:space="preserve">Resting at home sweet home with wiffy. </t>
  </si>
  <si>
    <t>@abacab1975 I'm good...excited about tomorrow  where ya off tooo?</t>
  </si>
  <si>
    <t>Going home, showering, packing, maybe hanging out with people do a bit   then back to school :/</t>
  </si>
  <si>
    <t>Sun Apr 19 06:24:00 PDT 2009</t>
  </si>
  <si>
    <t>Nae27</t>
  </si>
  <si>
    <t xml:space="preserve">It's a little rainy - but still heading out to hopefully catch that self-defense seminar.  Tee hee hee.  </t>
  </si>
  <si>
    <t>Kaseyebell</t>
  </si>
  <si>
    <t xml:space="preserve">Waiting on Tiffany and Chris R for Sunday School </t>
  </si>
  <si>
    <t>a_capella</t>
  </si>
  <si>
    <t xml:space="preserve">Many Thanks To @KathieDelG For Exchange Student Connection!!!              Big Hugs </t>
  </si>
  <si>
    <t>mandyjwilliams</t>
  </si>
  <si>
    <t xml:space="preserve">going to bed! What a day\weekend\week!! Going to sleep well tonight </t>
  </si>
  <si>
    <t xml:space="preserve">@sionnyn I feel creeeeeeam </t>
  </si>
  <si>
    <t>Progrocker87</t>
  </si>
  <si>
    <t xml:space="preserve">@taila the tai - men is back in da hood... </t>
  </si>
  <si>
    <t>79abi</t>
  </si>
  <si>
    <t xml:space="preserve">&amp;amp; iam Out  </t>
  </si>
  <si>
    <t>@TraciKnoppe Good morning to you Traci   Doing well, how about yourself?</t>
  </si>
  <si>
    <t>Is changing his ways   going to buy new guages!</t>
  </si>
  <si>
    <t>Sun Apr 19 06:24:03 PDT 2009</t>
  </si>
  <si>
    <t xml:space="preserve">outside sunbathing! gettign a tan </t>
  </si>
  <si>
    <t>TwistedChyx</t>
  </si>
  <si>
    <t xml:space="preserve">Good Sunday to everyone!  </t>
  </si>
  <si>
    <t xml:space="preserve">pictures makes me smile. </t>
  </si>
  <si>
    <t xml:space="preserve">@aplusk So can you tell us who the surprise birthday was for now? </t>
  </si>
  <si>
    <t>valblair</t>
  </si>
  <si>
    <t xml:space="preserve">Had a great Birthday Weekend </t>
  </si>
  <si>
    <t>Sun Apr 19 06:24:04 PDT 2009</t>
  </si>
  <si>
    <t>@rimamelati hahaha! oh, yes. i think i will try and consider it  thanks for the info.</t>
  </si>
  <si>
    <t>Kimmerz719</t>
  </si>
  <si>
    <t>@khodgkin1 OMG! I love it! That is so freaking cute!  Thanks for sending that my way!</t>
  </si>
  <si>
    <t>flaviarosal</t>
  </si>
  <si>
    <t>106 people want Tom Felton (Draco Malfoy) showcased! Repost please.  ... http://tinyurl.com/cvye9j</t>
  </si>
  <si>
    <t>Sun Apr 19 06:24:05 PDT 2009</t>
  </si>
  <si>
    <t xml:space="preserve">Hello again world! Its a beautiful day to shoot a commercial! </t>
  </si>
  <si>
    <t>Its called trance &amp;amp; PROGRESSIVE for this very reason. Revel in it people  #asot400</t>
  </si>
  <si>
    <t>stracergirl</t>
  </si>
  <si>
    <t xml:space="preserve">@sethwhorton oh wow seth. That's awesome!!! Congrats! </t>
  </si>
  <si>
    <t>constantflow</t>
  </si>
  <si>
    <t xml:space="preserve">oh yeah... @Seth_MacFarlane is totally hot too </t>
  </si>
  <si>
    <t>@Reddic if you won't miss a Star Trek movie, then you ARE a Trekkie just not a cross-dressing/conference going type  lmbo</t>
  </si>
  <si>
    <t>michng</t>
  </si>
  <si>
    <t xml:space="preserve">just dropped the UiTM students back and is heading for dinner! I love campus ministry and its thrills! </t>
  </si>
  <si>
    <t>Sun Apr 19 06:24:08 PDT 2009</t>
  </si>
  <si>
    <t xml:space="preserve">@ierosistible paint, I think lol. I just spent an hour exercising! </t>
  </si>
  <si>
    <t>PowlTWICE</t>
  </si>
  <si>
    <t xml:space="preserve">It's cold! But I'm fine </t>
  </si>
  <si>
    <t xml:space="preserve">@meesterbob i do prefer the mustard based bbq but the vinegar based isnt bad...just a lil runny </t>
  </si>
  <si>
    <t xml:space="preserve">Ouvindo Avril Lavigne - Let Go - I'm with You </t>
  </si>
  <si>
    <t>@spanglegluppet there are some WONDERFUL photos here!! you've got talent, Tim  particularly love the purple flower, the maple ...</t>
  </si>
  <si>
    <t>blakrabit</t>
  </si>
  <si>
    <t>Ainaku ainaku hehe.. sign off na muna ako... Review na ng seryoso..  wish me luck sa tuesday and wednesday guys!</t>
  </si>
  <si>
    <t>Sun Apr 19 06:24:10 PDT 2009</t>
  </si>
  <si>
    <t>@ the airport! about to come back home  from china! yay!!</t>
  </si>
  <si>
    <t>Sun Apr 19 06:24:11 PDT 2009</t>
  </si>
  <si>
    <t>Bubble06</t>
  </si>
  <si>
    <t xml:space="preserve">what a sunny day ! finally some decent sunshine in wales </t>
  </si>
  <si>
    <t>Sun Apr 19 06:24:12 PDT 2009</t>
  </si>
  <si>
    <t>@railasoares I won't be sad  I know how this things are important 4 ya</t>
  </si>
  <si>
    <t xml:space="preserve">May your day be as Beautiful and Radiant as You Are!  </t>
  </si>
  <si>
    <t>Herban_Paradise</t>
  </si>
  <si>
    <t xml:space="preserve">@InkyLovesNature Awesome vegan shoes link! Thanks so much for sharing it </t>
  </si>
  <si>
    <t>Sun Apr 19 06:24:17 PDT 2009</t>
  </si>
  <si>
    <t>msblest</t>
  </si>
  <si>
    <t xml:space="preserve">This is the day the Lord has made let us rejoice and be glad in it!!!! Out of all burdens come blessings. </t>
  </si>
  <si>
    <t>oficialthata</t>
  </si>
  <si>
    <t xml:space="preserve">Hey,  How are you ? </t>
  </si>
  <si>
    <t>my updated myspace accout  love my playlist :&amp;gt; http://www.myspace.com/samanthavillanueva</t>
  </si>
  <si>
    <t xml:space="preserve">So uploading that tweet to facebook. </t>
  </si>
  <si>
    <t xml:space="preserve">@wizzlewolf nice. but you know, the best part of it (I think) is free dancing with other goddesses like ourselves </t>
  </si>
  <si>
    <t xml:space="preserve">is at the bus stop with sophie and stick legs  sunnnytimessss </t>
  </si>
  <si>
    <t xml:space="preserve">Getting to church, no better way to start the week </t>
  </si>
  <si>
    <t xml:space="preserve">@highlandwhite nice to tweet you! </t>
  </si>
  <si>
    <t>nondual</t>
  </si>
  <si>
    <t xml:space="preserve">@w0nk0 i've yet to meet a person who didn't fall in love with this city instantly. NYC is awesome </t>
  </si>
  <si>
    <t>ValerieMullins5</t>
  </si>
  <si>
    <t xml:space="preserve">here ; going to church ; then to my aunts for a birthday party ; then probably back on here </t>
  </si>
  <si>
    <t>Sun Apr 19 06:24:21 PDT 2009</t>
  </si>
  <si>
    <t>xxRebelRosexx</t>
  </si>
  <si>
    <t>had a mint time at school  &amp;amp; Omg, Arthur likes me now that I have given up on him... itz his loss. Matez loved George Sampson  &amp;lt;3 x</t>
  </si>
  <si>
    <t>Sun Apr 19 06:24:22 PDT 2009</t>
  </si>
  <si>
    <t>_ulrike</t>
  </si>
  <si>
    <t>@mikasounds welcome home!  In meantime we've coloured your car a little bit... http://tinyurl.com/cu4wtz</t>
  </si>
  <si>
    <t xml:space="preserve">@qwerty93 yepp got bored and started adding people </t>
  </si>
  <si>
    <t xml:space="preserve">@samppa89 Sasukies! *squee* It sounds so creative and yummy! I simply had to! </t>
  </si>
  <si>
    <t>Gemma144</t>
  </si>
  <si>
    <t xml:space="preserve">Smile Like You Mean It </t>
  </si>
  <si>
    <t xml:space="preserve">@itchynox thanks man! thanks heaps...glad you dig it </t>
  </si>
  <si>
    <t>Sun Apr 19 06:24:23 PDT 2009</t>
  </si>
  <si>
    <t>jbjfan</t>
  </si>
  <si>
    <t xml:space="preserve">@TraciKnoppe good  but tired...good night! </t>
  </si>
  <si>
    <t>Sun Apr 19 06:24:25 PDT 2009</t>
  </si>
  <si>
    <t>YRMV</t>
  </si>
  <si>
    <t xml:space="preserve">Gone out for a drive to badbury rings on this gorgeous day </t>
  </si>
  <si>
    <t>Sun Apr 19 06:24:26 PDT 2009</t>
  </si>
  <si>
    <t>simplyvanessa</t>
  </si>
  <si>
    <t xml:space="preserve">@Huni_Buni hey, i'm sorry i have just been really busy but now i have time to reply whilst i wait for the sun to rise </t>
  </si>
  <si>
    <t xml:space="preserve">@squashedpillow i dont go back to school for another week </t>
  </si>
  <si>
    <t xml:space="preserve">@taylorswift13 really? what video?? i just wanna know  BTW HUGE fan of urs </t>
  </si>
  <si>
    <t xml:space="preserve">@producergirl How do u like ur coffee </t>
  </si>
  <si>
    <t>Sun Apr 19 06:24:28 PDT 2009</t>
  </si>
  <si>
    <t xml:space="preserve">@raecheybaby I'm already bouncing back. No meltdown. Just catching my breath </t>
  </si>
  <si>
    <t>howietee</t>
  </si>
  <si>
    <t xml:space="preserve">has just finished his Nandos Chicken pitta... Enjoying a beer and the sunshine... </t>
  </si>
  <si>
    <t>Sun Apr 19 06:24:29 PDT 2009</t>
  </si>
  <si>
    <t>Linda_Loves_FOB</t>
  </si>
  <si>
    <t>@ashsimpsonwentz hey  how are you?</t>
  </si>
  <si>
    <t>Sun Apr 19 06:24:30 PDT 2009</t>
  </si>
  <si>
    <t>session 2 in particular made me chuckle    http://bit.ly/2vbUk2</t>
  </si>
  <si>
    <t>twi5</t>
  </si>
  <si>
    <t xml:space="preserve">@muckp ah! Glad to hear that </t>
  </si>
  <si>
    <t>KatyFisher</t>
  </si>
  <si>
    <t xml:space="preserve">@bslash music sounds great! Maybe that  p90x helps with guitar playing and vocals as well </t>
  </si>
  <si>
    <t>MichelleSpeer</t>
  </si>
  <si>
    <t xml:space="preserve">traveling today to eat at this resturant about an hour from where i live. crank up the road trip tunes man! haha </t>
  </si>
  <si>
    <t>@redheadnewsgirl Help  STOP New Bill That Will Close Your Local Pawnshop and END CREDIT for Needy Americans! http://savemypawnshop.com/</t>
  </si>
  <si>
    <t xml:space="preserve">@Ezzii yeah our australian friends are having puppies so they are gonna give us one of them. </t>
  </si>
  <si>
    <t>Sun Apr 19 06:24:33 PDT 2009</t>
  </si>
  <si>
    <t>OliviaFAshley</t>
  </si>
  <si>
    <t xml:space="preserve">Mom knows more than the title of &amp;quot;coincidence&amp;quot; allows. We shall see. My facial structure is changing cause he makes me smile so much.  </t>
  </si>
  <si>
    <t xml:space="preserve">@Reddic and by cross-dressing I mean wearing the costumes </t>
  </si>
  <si>
    <t>maizatulaliaa</t>
  </si>
  <si>
    <t xml:space="preserve">craving for mac and cheese </t>
  </si>
  <si>
    <t xml:space="preserve">@shizzle408 Nice name urself. Thanks for the luv, hun. </t>
  </si>
  <si>
    <t xml:space="preserve">@jessgonacha holy smokes...that is awesome, congrats! </t>
  </si>
  <si>
    <t>Sun Apr 19 06:24:37 PDT 2009</t>
  </si>
  <si>
    <t>RyannLim</t>
  </si>
  <si>
    <t xml:space="preserve">@thomasrosal HAHAHAHA. You got lovestruck by me. </t>
  </si>
  <si>
    <t>Sun Apr 19 06:24:36 PDT 2009</t>
  </si>
  <si>
    <t>@notmoira Thanks for entering  Just peeped thru yur shop ï¿½ï¿½LOVE the Hammertime card!!</t>
  </si>
  <si>
    <t>Sun Apr 19 06:24:38 PDT 2009</t>
  </si>
  <si>
    <t xml:space="preserve">Oh everyone was @ a party, thats why! </t>
  </si>
  <si>
    <t>wench25</t>
  </si>
  <si>
    <t xml:space="preserve">had a very odd/ interesting evening last night.   www.chillertheatre.com - come out to the tent to meet Oliver Robins and see me </t>
  </si>
  <si>
    <t>lakergirl97</t>
  </si>
  <si>
    <t>@DarenKagasoff darren plz message me back i have seen every episode of the secret life and im a HUGE fan  and i CANNOT wait till season 3!</t>
  </si>
  <si>
    <t>mallorysue</t>
  </si>
  <si>
    <t xml:space="preserve">@mendieb hey that's my name! pretty cool!! Thanks for sharing  </t>
  </si>
  <si>
    <t>Sun Apr 19 06:24:39 PDT 2009</t>
  </si>
  <si>
    <t xml:space="preserve">@treasurefield A former assistant used to mock my optimism by calling me 'Field of Dreams' It was goodnatured ribbing though </t>
  </si>
  <si>
    <t>jmotophoto</t>
  </si>
  <si>
    <t xml:space="preserve">@jasonmotylinski you mean the grandparents missed the first launch? Did you video the event? Is it going in the baby book? </t>
  </si>
  <si>
    <t>Sun Apr 19 06:24:42 PDT 2009</t>
  </si>
  <si>
    <t xml:space="preserve">@joannabphoto I'm interested in getting some experience in photography. I'll send you a flickr mail now! </t>
  </si>
  <si>
    <t>Happycamper10</t>
  </si>
  <si>
    <t xml:space="preserve">is enjoying this beautiful sunny day </t>
  </si>
  <si>
    <t xml:space="preserve">@LovelyRita13 Good morning! Glad to hear you've got a sunny day there. Rain stopped briefly here - looks so lush and green outside now. </t>
  </si>
  <si>
    <t>Sun Apr 19 06:24:43 PDT 2009</t>
  </si>
  <si>
    <t>nhmacomber</t>
  </si>
  <si>
    <t xml:space="preserve">@kebnyc quarter bubble off myself, today </t>
  </si>
  <si>
    <t>i_am_lek</t>
  </si>
  <si>
    <t xml:space="preserve">@jmarvs what movie you plan to see? </t>
  </si>
  <si>
    <t xml:space="preserve">@nick_carter http://twitpic.com/3kp56 - Lucky Girl, were the fries good? Nice pic! </t>
  </si>
  <si>
    <t xml:space="preserve">@spanglegluppet the lantern, and the two wood ones. these are great photos!!  and I love the name - very happy </t>
  </si>
  <si>
    <t>@Amy_G_X hey you going to Girls Aloud too?   I'm sooo excited! x</t>
  </si>
  <si>
    <t>JayPetry</t>
  </si>
  <si>
    <t xml:space="preserve">hungry...need nourishment </t>
  </si>
  <si>
    <t>ban163</t>
  </si>
  <si>
    <t xml:space="preserve">girl talk with Tiff a Boo! </t>
  </si>
  <si>
    <t>gabyu</t>
  </si>
  <si>
    <t xml:space="preserve">@DavidFeng as many tweets as the number of seconds spent on the subway ? </t>
  </si>
  <si>
    <t>Sun Apr 19 06:28:55 PDT 2009</t>
  </si>
  <si>
    <t>MomFlewSouth</t>
  </si>
  <si>
    <t xml:space="preserve">@bobcatii Twitter is just a way to update people who follow you on Twitter about what is going on with you </t>
  </si>
  <si>
    <t xml:space="preserve">@tomcounsell you can LEARN a lot on Twitter IF you know WHO to follow...like ME! </t>
  </si>
  <si>
    <t>Sun Apr 19 06:28:56 PDT 2009</t>
  </si>
  <si>
    <t>@sugarkiss21 have fun at the salon  I miss hearing from you</t>
  </si>
  <si>
    <t>Sun Apr 19 06:28:57 PDT 2009</t>
  </si>
  <si>
    <t>ClaireDC</t>
  </si>
  <si>
    <t>@Jason_Manford Nothing wrong with that then.  x</t>
  </si>
  <si>
    <t>Sun Apr 19 06:28:59 PDT 2009</t>
  </si>
  <si>
    <t xml:space="preserve">@Heather1ynn It's been a sunny and warm day over here so kids playing out side  Love the Spring </t>
  </si>
  <si>
    <t xml:space="preserve">...of course the remote is on the opp side of the room.  Food channel entertains for only so long </t>
  </si>
  <si>
    <t>Sun Apr 19 06:29:00 PDT 2009</t>
  </si>
  <si>
    <t>Lush lunch of salad from the garden...the greenflies were good extra protein  Beating the credit crunch!</t>
  </si>
  <si>
    <t xml:space="preserve">@dumpkopf @nancethepants congrats! have fun! </t>
  </si>
  <si>
    <t xml:space="preserve">@thegreenkat *squees too* The name is just brilliant and I luffs it! </t>
  </si>
  <si>
    <t>Babyelle09</t>
  </si>
  <si>
    <t xml:space="preserve">Trying To See How This Twitter Works </t>
  </si>
  <si>
    <t>AmyWal</t>
  </si>
  <si>
    <t>@AliMaynard Oasis,KOL,Paul Weller!Drew=  EXCITED!Not 100% sure yet-Rents r hoping2go Alcossebre so dossin' wiv them wen need sleep&amp;amp;shower!</t>
  </si>
  <si>
    <t>alexaawasheree</t>
  </si>
  <si>
    <t xml:space="preserve">@A_Made_Mossard hahahahah yup i was named after her </t>
  </si>
  <si>
    <t>@MrPeterAndre  That is so sweet. Bless them, your kids are adorable. Love the new show!  x</t>
  </si>
  <si>
    <t xml:space="preserve">@Liam_Murray thanx just joined </t>
  </si>
  <si>
    <t xml:space="preserve">@lovelybella73 Have a blessed day!!! I'm moving slow too...but gotta get up for the Lord </t>
  </si>
  <si>
    <t xml:space="preserve">of to another great day at work </t>
  </si>
  <si>
    <t>Sun Apr 19 06:29:03 PDT 2009</t>
  </si>
  <si>
    <t>_sarahmg_</t>
  </si>
  <si>
    <t xml:space="preserve">@kaltazo Yay!!! I can't wait to watch it </t>
  </si>
  <si>
    <t>Sun Apr 19 06:29:04 PDT 2009</t>
  </si>
  <si>
    <t xml:space="preserve">@ourkid68 thanks for that. I'll get them added as soon as the wife let's me near my computer </t>
  </si>
  <si>
    <t>SaucyChp</t>
  </si>
  <si>
    <t xml:space="preserve">had a beautiful weekend tbh, Im going to work my ass off to get the grades and to achieve me secret goal, not telling it is its a secret  </t>
  </si>
  <si>
    <t xml:space="preserve">@spittingglitter get your 88 or 120 palette or whatever. See how bright that is -&amp;gt; http://bit.ly/zkfMV   </t>
  </si>
  <si>
    <t>says FINALLY!!! its RAINING  http://plurk.com/p/ozxae</t>
  </si>
  <si>
    <t>Sun Apr 19 06:29:06 PDT 2009</t>
  </si>
  <si>
    <t>miadelaluna</t>
  </si>
  <si>
    <t xml:space="preserve">making a new layout/theme for my main site mianetic.net </t>
  </si>
  <si>
    <t>Sun Apr 19 06:29:08 PDT 2009</t>
  </si>
  <si>
    <t>KaleyTuning</t>
  </si>
  <si>
    <t xml:space="preserve">...Working on my new site.. www.kaleytuning.net. </t>
  </si>
  <si>
    <t>Sun Apr 19 06:29:07 PDT 2009</t>
  </si>
  <si>
    <t xml:space="preserve">up and about. ready for transport. waiting for my notoriously nice ride and preparing for the BOOSH-A-THON! </t>
  </si>
  <si>
    <t xml:space="preserve">Like finally, Bella has her Edward already. Omgggggggg. Happy liao </t>
  </si>
  <si>
    <t>Sun Apr 19 06:29:09 PDT 2009</t>
  </si>
  <si>
    <t>katrick3000</t>
  </si>
  <si>
    <t xml:space="preserve">@LisaNymphe gï¿½ï¿½ï¿½ï¿½hn. </t>
  </si>
  <si>
    <t xml:space="preserve">@unitechy yes! He is comin to mumbai! N then d north eastern states  have funn </t>
  </si>
  <si>
    <t>Sun Apr 19 06:29:10 PDT 2009</t>
  </si>
  <si>
    <t xml:space="preserve">people are fucking werid.. </t>
  </si>
  <si>
    <t>@jeffpulver As a Biz Mentor &amp;amp; Entrepreneur based in dynamic Asia - I am emphatically having the business time of my life  Ciao Tweeters!</t>
  </si>
  <si>
    <t>Sun Apr 19 06:29:12 PDT 2009</t>
  </si>
  <si>
    <t>dellservergeek</t>
  </si>
  <si>
    <t xml:space="preserve">@ramseyg yeah, why do they even give you that little glass ? .. we always dump it into the big one and chug </t>
  </si>
  <si>
    <t xml:space="preserve">@Jackula I know about other things, don't you worry your silly little head </t>
  </si>
  <si>
    <t>wezarscrew</t>
  </si>
  <si>
    <t xml:space="preserve">Thinking about booking a holiday </t>
  </si>
  <si>
    <t>justinewaring</t>
  </si>
  <si>
    <t xml:space="preserve">relax everyone... we're all just monkeys!  </t>
  </si>
  <si>
    <t>@ShibariReiss Meeee toooo  Coffee is the gift that keeps on giving lol</t>
  </si>
  <si>
    <t>Sun Apr 19 06:29:14 PDT 2009</t>
  </si>
  <si>
    <t xml:space="preserve">@hollieleanne and im gonna go sleepy time now. cya tomorrow     </t>
  </si>
  <si>
    <t xml:space="preserve">@donniewahlberg We know you always have us, the fans, in mind. </t>
  </si>
  <si>
    <t>melindawarren1</t>
  </si>
  <si>
    <t xml:space="preserve">Just landed in Richmond!! 6 1/2 hours till Lee Williams &amp;amp; the QC's!! Don't you wish you where me right now!! </t>
  </si>
  <si>
    <t>@giuliaboverio youre welcome  im from Paris! italian studies makes me sick! haha</t>
  </si>
  <si>
    <t xml:space="preserve">@Heywa01 Good Morning </t>
  </si>
  <si>
    <t>Sun Apr 19 06:29:17 PDT 2009</t>
  </si>
  <si>
    <t>kselhorst</t>
  </si>
  <si>
    <t xml:space="preserve">Writing an article about Movers and shakers; fascinating people </t>
  </si>
  <si>
    <t>Sun Apr 19 06:29:16 PDT 2009</t>
  </si>
  <si>
    <t xml:space="preserve">I have zero day left till I go back to school tomorrow </t>
  </si>
  <si>
    <t>@is_selene:  you should follow me, babe! &amp;lt;3 Plz?</t>
  </si>
  <si>
    <t xml:space="preserve">@tim_weber  Search &amp;quot;Tecum principium in die virtutis&amp;quot; on Spotify.  Welcome back in Life 2.0 </t>
  </si>
  <si>
    <t xml:space="preserve">The free grass pack from asileFX kicks ass </t>
  </si>
  <si>
    <t>BlueandYellow</t>
  </si>
  <si>
    <t xml:space="preserve">@Handroll Only ten more hours to go. Yippee! I hope you're having a pleasant flight </t>
  </si>
  <si>
    <t>rougefrog</t>
  </si>
  <si>
    <t>@PetaVard sounds like June-July week-ends are going to be hugely inspiring  I am in!</t>
  </si>
  <si>
    <t>ilbnr</t>
  </si>
  <si>
    <t xml:space="preserve">There's a quiet drive ahead. It's gonna be beautiful today </t>
  </si>
  <si>
    <t>liziscreative</t>
  </si>
  <si>
    <t xml:space="preserve">http://twitpic.com/3ld7u - Traveling on the bridge to go to harvest church... Spent the night with @misssamie last night.. Had fun </t>
  </si>
  <si>
    <t>juliecolgan</t>
  </si>
  <si>
    <t xml:space="preserve">@jessewilkins Happy for you! My princess is still asleep ... it's 9:30!!! Boy are those babies different! </t>
  </si>
  <si>
    <t>Sun Apr 19 06:29:21 PDT 2009</t>
  </si>
  <si>
    <t>lihsa</t>
  </si>
  <si>
    <t>@mrsktj Hello! Thanks for reaching out  Did your husband make it out of Houston? Really pretty today!</t>
  </si>
  <si>
    <t>Sun Apr 19 06:29:22 PDT 2009</t>
  </si>
  <si>
    <t>godkillme</t>
  </si>
  <si>
    <t xml:space="preserve">Liked the meeting </t>
  </si>
  <si>
    <t>@rara87 yeah, it was!  and looks like i'll be going to In The Pines next week. Woo!</t>
  </si>
  <si>
    <t>Loves the notebook  So beautiful</t>
  </si>
  <si>
    <t>klandmiles</t>
  </si>
  <si>
    <t xml:space="preserve">@coolcatteacher Little tick box on the right of the place where you write your tweet (on tweetdeck). </t>
  </si>
  <si>
    <t xml:space="preserve">Good morning! Gotta love a really good night's sleep! </t>
  </si>
  <si>
    <t>Sun Apr 19 06:29:23 PDT 2009</t>
  </si>
  <si>
    <t>Danieeru</t>
  </si>
  <si>
    <t xml:space="preserve">can't wait for my ps3 to arrive!! </t>
  </si>
  <si>
    <t>Sun Apr 19 06:29:25 PDT 2009</t>
  </si>
  <si>
    <t xml:space="preserve">@lyric911 heh, I think so; been in all the relevant arsmeet threads, and 1 or 2 other post-a-pic type ones.  Are your eyeballs seared?! </t>
  </si>
  <si>
    <t>Sun Apr 19 06:29:24 PDT 2009</t>
  </si>
  <si>
    <t>@gasolene SEND ME UR NUM RAY!  text it to mee!</t>
  </si>
  <si>
    <t>irenebarts</t>
  </si>
  <si>
    <t xml:space="preserve">@avataraang x-men origins? me too! can't wait for it any longer:| let us watch with sam </t>
  </si>
  <si>
    <t>Sun Apr 19 06:29:26 PDT 2009</t>
  </si>
  <si>
    <t xml:space="preserve">@ginandjews I too lack all musical talent. Strangely my offspring is very musical. He wants to be a drummer in a rock band </t>
  </si>
  <si>
    <t>Sun Apr 19 06:29:27 PDT 2009</t>
  </si>
  <si>
    <t xml:space="preserve">@mikeBithell Sright! =D I plan on reporting all the stupidity, one idiot at a time. </t>
  </si>
  <si>
    <t>shirleysoon</t>
  </si>
  <si>
    <t xml:space="preserve">is very excited for school tomorrow! </t>
  </si>
  <si>
    <t>Sun Apr 19 06:29:28 PDT 2009</t>
  </si>
  <si>
    <t>misslightbody</t>
  </si>
  <si>
    <t xml:space="preserve">Well... this is all new... Hi </t>
  </si>
  <si>
    <t xml:space="preserve">@thefloatingfrog it's about time someone thought of a solution to this problem!! I was thinking the same last week </t>
  </si>
  <si>
    <t>annamaki</t>
  </si>
  <si>
    <t xml:space="preserve">Up and out by 7:30am so i can ride with my man to church at WOC in the boro. He's playing guitar at all the services this weekend. </t>
  </si>
  <si>
    <t>jeffersonsy</t>
  </si>
  <si>
    <t xml:space="preserve">@maron101 is that what we're having for breakfast tomorrow? </t>
  </si>
  <si>
    <t xml:space="preserve">Watching the first ever Jonathan Creek! Tis great, waiting for food to cook cause mega hungry!! </t>
  </si>
  <si>
    <t xml:space="preserve">is off to church.. then practice.. then Cayla's birthday party </t>
  </si>
  <si>
    <t>xDaph</t>
  </si>
  <si>
    <t>@dougiemcfly hey Dougie, thanks for the amazing concert in amsterdam last night  hope you enjoyed the Netherlands</t>
  </si>
  <si>
    <t>heading to church early to have some coffee with ms. keri  i seriously love sundays.</t>
  </si>
  <si>
    <t>Sun Apr 19 06:29:30 PDT 2009</t>
  </si>
  <si>
    <t>Getting ready to head home to Central Mass for Greek Easter  http://tinyurl.com/dawbut</t>
  </si>
  <si>
    <t xml:space="preserve">cant get to the computer today, so no updates. also going back to college tomorrow but cant really do with spreadsheets, there so boring </t>
  </si>
  <si>
    <t>yomararnold</t>
  </si>
  <si>
    <t xml:space="preserve">@oddrey1022 I'm sure you're gonna do and excellent job! </t>
  </si>
  <si>
    <t>thelogicalguess</t>
  </si>
  <si>
    <t xml:space="preserve">at home again, still tired, going to read and check everything tomorrow... </t>
  </si>
  <si>
    <t>Sun Apr 19 06:29:33 PDT 2009</t>
  </si>
  <si>
    <t xml:space="preserve">@hoobada Try some science  - http://bit.ly/2lYeyU    </t>
  </si>
  <si>
    <t>laurasnapes</t>
  </si>
  <si>
    <t>@pk909 good work  it feels surprisingly (and also lamely...) good to detatch from it! How are you? We saw PJ Harvey last night - amazing!</t>
  </si>
  <si>
    <t>Susan55</t>
  </si>
  <si>
    <t xml:space="preserve">@birchwoodmotel ~Strawberry rhubarb muffins sound wonderful! So does Camden. </t>
  </si>
  <si>
    <t>Sun Apr 19 06:29:35 PDT 2009</t>
  </si>
  <si>
    <t xml:space="preserve">@txroadshow he had coffee and it was good </t>
  </si>
  <si>
    <t xml:space="preserve">@sukisusan Great idea! I'm heading to Kittery now. Totally forgot about Crate &amp;amp; Barrel outlet </t>
  </si>
  <si>
    <t>Sun Apr 19 06:29:36 PDT 2009</t>
  </si>
  <si>
    <t xml:space="preserve">clearing out &amp;quot;My Received Folder.&amp;quot; Loads of crap in there but also some absolute gems too. Hydrogen Nikola mix of 'Just Can't Get Enough' </t>
  </si>
  <si>
    <t>Sun Apr 19 06:29:37 PDT 2009</t>
  </si>
  <si>
    <t xml:space="preserve">Spurs up 1-0 at the half. A win could be nail in Geordie's relegation!    </t>
  </si>
  <si>
    <t>ainodino</t>
  </si>
  <si>
    <t xml:space="preserve">off to work for four hours </t>
  </si>
  <si>
    <t>cep0305</t>
  </si>
  <si>
    <t xml:space="preserve">key biscayne for the day... then headed to a night out in orlando. what an amazing weekend.  </t>
  </si>
  <si>
    <t xml:space="preserve">Home.  9:30.  Yeah. </t>
  </si>
  <si>
    <t xml:space="preserve">@girlgermsx i think it's something to to with his name being Matt Segal.. he's probably a wee bit porky though as well! </t>
  </si>
  <si>
    <t>Sun Apr 19 06:29:39 PDT 2009</t>
  </si>
  <si>
    <t>ashutosh_g</t>
  </si>
  <si>
    <t xml:space="preserve">removed the last tweet, I just read some parts and got swayed </t>
  </si>
  <si>
    <t xml:space="preserve">@donniewahlberg I am happy you are so honest- Love conquers all, I hope to meet you some day </t>
  </si>
  <si>
    <t>ohmyCHARL</t>
  </si>
  <si>
    <t xml:space="preserve">thinks that this sun is really really nice. </t>
  </si>
  <si>
    <t>jenfitz27</t>
  </si>
  <si>
    <t xml:space="preserve">Membership sunday at relevant church... Exciting day!  Growing every day </t>
  </si>
  <si>
    <t xml:space="preserve">Going to &amp;quot;The Work of Art&amp;quot; conference in Surrey BC all day today....I'm very excited, and hungry for ideas and different perspectives.  </t>
  </si>
  <si>
    <t xml:space="preserve">@mrlewissmile thanks Lewis much appreciated </t>
  </si>
  <si>
    <t>AmbreZoid</t>
  </si>
  <si>
    <t xml:space="preserve">Watchmen graphic novel, is indeed very graphic. gotta love ittttt </t>
  </si>
  <si>
    <t xml:space="preserve">@olivosartstudio Oh I do things similar to this all the time! Thanks for giving it a name. I am researching it now. </t>
  </si>
  <si>
    <t>Sun Apr 19 06:33:59 PDT 2009</t>
  </si>
  <si>
    <t>izzie_hazel</t>
  </si>
  <si>
    <t xml:space="preserve">enjoying the beautiful weather </t>
  </si>
  <si>
    <t xml:space="preserve">is about to have Christmas dinner with all the trimmings! Three and a half months late but worth the wait </t>
  </si>
  <si>
    <t xml:space="preserve">the stuck pixel on my psp is driving me nuts. i'm going to open it up and touch the LCD screen with my index finger </t>
  </si>
  <si>
    <t>Sun Apr 19 06:34:00 PDT 2009</t>
  </si>
  <si>
    <t>coryvos</t>
  </si>
  <si>
    <t xml:space="preserve">@outlander28 It's called a &amp;quot;shower&amp;quot; for a reason! </t>
  </si>
  <si>
    <t xml:space="preserve">4 more days until six flags.. i'm so stoked. </t>
  </si>
  <si>
    <t>Sun Apr 19 06:34:02 PDT 2009</t>
  </si>
  <si>
    <t>jaredplummer</t>
  </si>
  <si>
    <t>Track time again.   2:05?</t>
  </si>
  <si>
    <t>Sun Apr 19 06:34:01 PDT 2009</t>
  </si>
  <si>
    <t>Staying in the 954 an extra day  Fun Fun!</t>
  </si>
  <si>
    <t>KimsCandid</t>
  </si>
  <si>
    <t xml:space="preserve">looking at new iPone apps </t>
  </si>
  <si>
    <t>exotic</t>
  </si>
  <si>
    <t xml:space="preserve">@saseurogang I was going to, yo ass aint even give me a chance, GOSH!!!! morning </t>
  </si>
  <si>
    <t>abelteh</t>
  </si>
  <si>
    <t xml:space="preserve">Flying to Sydney at 10pm for Presence conference Tue night and to see Krys </t>
  </si>
  <si>
    <t xml:space="preserve">Good morning, lovies!! Watching Ocean's 13 blowdrying my hair. Hope you're all well </t>
  </si>
  <si>
    <t>Sun Apr 19 06:34:03 PDT 2009</t>
  </si>
  <si>
    <t>@pauljchambers Right time for a cuppa while hair towel dries so I may as well tweet ... that's time management  see I'm good lol</t>
  </si>
  <si>
    <t>MarcosBaladron</t>
  </si>
  <si>
    <t xml:space="preserve">@aussietorres Cyrils ALWAYS sounds good </t>
  </si>
  <si>
    <t>Sun Apr 19 06:34:04 PDT 2009</t>
  </si>
  <si>
    <t>Good times in London town   Also, Pretty Balanced have changed their name to The Alphabet?  That is not good Google tactics.</t>
  </si>
  <si>
    <t>Tmdenham</t>
  </si>
  <si>
    <t xml:space="preserve">So happy sat watchin Twilight wit Kate Kate... &amp;quot;You're so FUNNY!&amp;quot; LOL! </t>
  </si>
  <si>
    <t>Sun Apr 19 06:34:05 PDT 2009</t>
  </si>
  <si>
    <t>bootifulGal1990</t>
  </si>
  <si>
    <t xml:space="preserve">Hello everyone on twitter!! </t>
  </si>
  <si>
    <t>SUPERskimmy</t>
  </si>
  <si>
    <t xml:space="preserve">@PrincessSuperC hey cici showing much love! follow me </t>
  </si>
  <si>
    <t>Sun Apr 19 06:34:06 PDT 2009</t>
  </si>
  <si>
    <t>@BingFutch   Happy Sunday.   ? http://blip.fm/~4kx9q</t>
  </si>
  <si>
    <t xml:space="preserve">@keza34 who said what? </t>
  </si>
  <si>
    <t xml:space="preserve">Church of the Highlands @ 11:30 in the Bryant Conference Center! BE THERE!   </t>
  </si>
  <si>
    <t>Carl_Fox</t>
  </si>
  <si>
    <t xml:space="preserve">@roninotter Happy Birthday!  </t>
  </si>
  <si>
    <t xml:space="preserve">@Sabbyaz Why don't you blog the email, and tweet the blog? </t>
  </si>
  <si>
    <t>Sun Apr 19 06:34:09 PDT 2009</t>
  </si>
  <si>
    <t>aicha34</t>
  </si>
  <si>
    <t xml:space="preserve">http://twitpic.com/3ldfx - A nice healthy lunch! (Not all mine XD) Paul certainly enjoyed it. Gorgeous weather at the moment </t>
  </si>
  <si>
    <t xml:space="preserve">@Liz_Henriques It is a sunny morning here which makes it a beautiful morning for opening door for free AC </t>
  </si>
  <si>
    <t>Sun Apr 19 06:34:10 PDT 2009</t>
  </si>
  <si>
    <t xml:space="preserve">going to london with my mother </t>
  </si>
  <si>
    <t>Sun Apr 19 06:34:11 PDT 2009</t>
  </si>
  <si>
    <t>TreyRatcliff</t>
  </si>
  <si>
    <t xml:space="preserve">@joshhikes yes that sounds about right! </t>
  </si>
  <si>
    <t>HannahDungan</t>
  </si>
  <si>
    <t xml:space="preserve">is getting a shower and going to church. Not looking forward to school tomorrow. Only 5 weeks though! </t>
  </si>
  <si>
    <t>Sun Apr 19 06:34:12 PDT 2009</t>
  </si>
  <si>
    <t xml:space="preserve">wants cool light up sunglasses, a mullet wig, and heelies! oh yay cheer dads....day two competition. </t>
  </si>
  <si>
    <t>dburke16</t>
  </si>
  <si>
    <t xml:space="preserve">catching up on my Twitter reading </t>
  </si>
  <si>
    <t xml:space="preserve">but roberta or whatev is hotter and stuff :p  Doctorrrrr who tonight </t>
  </si>
  <si>
    <t xml:space="preserve">@bekaaahx gooddd blesssedd the brokeenn roaaadd. thaat ledd me straaighhtt too youuuuuuuuu.. i am a country singer </t>
  </si>
  <si>
    <t>dejaxdanielle</t>
  </si>
  <si>
    <t xml:space="preserve">mmm I get to eat in a few hours </t>
  </si>
  <si>
    <t>Sun Apr 19 06:34:14 PDT 2009</t>
  </si>
  <si>
    <t>vecna</t>
  </si>
  <si>
    <t xml:space="preserve">@TweetDeck Of course, now I *mention* it, it stops doing that behaviour...  Will report if it comes back.  </t>
  </si>
  <si>
    <t xml:space="preserve">@doctorandree I am sure he would be so proud of you...I know I am, and I don't really know you. </t>
  </si>
  <si>
    <t xml:space="preserve">@jonprice Good ole Suzan </t>
  </si>
  <si>
    <t>Sun Apr 19 06:34:15 PDT 2009</t>
  </si>
  <si>
    <t>a lil SPCrew and listening to music and then it's lights out for me  more tomorrow then! tweets for now xx</t>
  </si>
  <si>
    <t xml:space="preserve">Bill Bailey is amazing. My dedication to my work is scaring myself actually. Got so much done! </t>
  </si>
  <si>
    <t xml:space="preserve">@Reddic lord child, so many nuances: you watch the show, won't miss it, but not a fan, ooookay </t>
  </si>
  <si>
    <t>Sun Apr 19 06:34:17 PDT 2009</t>
  </si>
  <si>
    <t xml:space="preserve">@TheDangerMagnet Hi there TwiBloggy friend!  Haven't been online much lately. How have you been? </t>
  </si>
  <si>
    <t>@gfalcone601 hehe me too! Even though i already watched it last night. Look out for the boy that sings Valerie &amp;amp; who's loving you  Xx</t>
  </si>
  <si>
    <t xml:space="preserve">goodmorning twitters...last day in london </t>
  </si>
  <si>
    <t>emthebandgeek</t>
  </si>
  <si>
    <t>Going shopping today with my mom and aunt for moms birthday!   then homework.  Then my weekends over. :/</t>
  </si>
  <si>
    <t>Sun Apr 19 06:34:19 PDT 2009</t>
  </si>
  <si>
    <t>@_LoneWolf_ hahahaa, i like geography  its just the coursework im not so keen on.... :\</t>
  </si>
  <si>
    <t xml:space="preserve">Happy Birthday to me! </t>
  </si>
  <si>
    <t xml:space="preserve">@Wossy  What on earth is that ?     reply </t>
  </si>
  <si>
    <t xml:space="preserve">@rachell_may definately at some point - right now i'm a little out of sorts though. </t>
  </si>
  <si>
    <t>andylarge2m</t>
  </si>
  <si>
    <t xml:space="preserve">Looking forward to Tom's birthday party. I can't tell if he is because he is still asleep </t>
  </si>
  <si>
    <t>AnneMarieClune</t>
  </si>
  <si>
    <t xml:space="preserve">Going to the Jays game today </t>
  </si>
  <si>
    <t>Romania is online and listening you goo roth  come on armin i know you're dancing ) #asot400</t>
  </si>
  <si>
    <t xml:space="preserve">@gnomeygg Either Cora's or Le Select Bistro...staying in my 'hood... </t>
  </si>
  <si>
    <t>Sun Apr 19 06:34:23 PDT 2009</t>
  </si>
  <si>
    <t xml:space="preserve">I'm so hungry, going to eat something and then going to take a bath. I have this cool Motown Album with 5 cd's in it. How awesome </t>
  </si>
  <si>
    <t>Sun Apr 19 06:34:26 PDT 2009</t>
  </si>
  <si>
    <t>meltedsugar</t>
  </si>
  <si>
    <t>@super_geekygirl patraxaaa XD you're twitting  welcome!</t>
  </si>
  <si>
    <t>Sun Apr 19 06:34:25 PDT 2009</t>
  </si>
  <si>
    <t xml:space="preserve">@MmmBaileys Tabitha. I'll DM you a link to a photo, when there is one </t>
  </si>
  <si>
    <t>Im off to bed. Had a great weekend  Night all. i now have to go to the sth side of the L shaped building, south of Francis Intr. Airport.</t>
  </si>
  <si>
    <t xml:space="preserve">@qutdimpleListen to your gut feeling. That little voice telling you what you should really do, God put that there for a reason, it's Him </t>
  </si>
  <si>
    <t xml:space="preserve">@jennettemccurdy omg that was amazing! LOOOOVE your voice!!! keep on singing cuz i'll be sure to buy ur songs!  </t>
  </si>
  <si>
    <t>Sun Apr 19 06:34:28 PDT 2009</t>
  </si>
  <si>
    <t xml:space="preserve">@dragossh True that it's kind of behind &amp;amp; ahead at the same time, but I'd enjoy an instant-on computer. Just please, not WIndows. </t>
  </si>
  <si>
    <t xml:space="preserve">@peoplebuilder </t>
  </si>
  <si>
    <t xml:space="preserve">@MichelleKwong My kind opinion is: Better than the previous one. My honest opinion is: It still doesn't do justice to your profile. </t>
  </si>
  <si>
    <t>Sun Apr 19 06:34:30 PDT 2009</t>
  </si>
  <si>
    <t>dirmy</t>
  </si>
  <si>
    <t xml:space="preserve">First week of holidays over and it was savage! </t>
  </si>
  <si>
    <t>has a great weekend with George and got her new phone  ?</t>
  </si>
  <si>
    <t>cameronrodseth</t>
  </si>
  <si>
    <t>I know most of you people despise Nascar, but I'm not upset, it's just because you're ignorant  #Nascar  Good to see M Martin win again.</t>
  </si>
  <si>
    <t>MeisMahira</t>
  </si>
  <si>
    <t xml:space="preserve">Im in need of good,proper,REAL food.im Vanting Burgers,Pizzas,all the junk.It makes me </t>
  </si>
  <si>
    <t>brandmania</t>
  </si>
  <si>
    <t xml:space="preserve">@murnahan Should provoke CNN in a Twduel to deliver only happy news - it's in fashion these days and it's a sure win </t>
  </si>
  <si>
    <t>moon</t>
  </si>
  <si>
    <t xml:space="preserve">@njdoc I hope your Virtual Playground is a safe and happy one </t>
  </si>
  <si>
    <t>Sun Apr 19 06:34:31 PDT 2009</t>
  </si>
  <si>
    <t>razorblade1073</t>
  </si>
  <si>
    <t xml:space="preserve">I fell asleep, in my chair. Haha. </t>
  </si>
  <si>
    <t>@x__dickhead Awwwww xD I met the guy with big hair at Kerrang! He was so cute  48 DAYSSSS! I'm gonna wee! xD xoxo</t>
  </si>
  <si>
    <t xml:space="preserve">@spentwent 'Tired from the beach&amp;quot; you say? haha! Things are good, I think today's going to be long but productive </t>
  </si>
  <si>
    <t>Sun Apr 19 06:34:33 PDT 2009</t>
  </si>
  <si>
    <t xml:space="preserve">I &amp;lt;3 Sundays.. Church then Queen of Queens meeting </t>
  </si>
  <si>
    <t xml:space="preserve">woo. got a sidekick </t>
  </si>
  <si>
    <t>keirah</t>
  </si>
  <si>
    <t xml:space="preserve">51 days till we go to see Britney at the 02 </t>
  </si>
  <si>
    <t>forever_andever</t>
  </si>
  <si>
    <t xml:space="preserve">yeh caitlyn prob doesnt wanna see this... sorry caitlyn. Also dexter knocks up rita anddddd they get married </t>
  </si>
  <si>
    <t>katieheap</t>
  </si>
  <si>
    <t>@RealHughJackman Haha this is fantastic! How did you see the clip of her singing? This is Katie by the way, loving your work  x</t>
  </si>
  <si>
    <t xml:space="preserve">@NoyaS lol well im happy that u finally listened to me!  hehe... so whach doing? </t>
  </si>
  <si>
    <t>Sun Apr 19 06:34:34 PDT 2009</t>
  </si>
  <si>
    <t>StimpyStu</t>
  </si>
  <si>
    <t xml:space="preserve">It's a do-nothing Sunday, before my world changes in 5 days when two of my closest friends move to ATL! </t>
  </si>
  <si>
    <t>Rumi88</t>
  </si>
  <si>
    <t xml:space="preserve">still thinking about the F1 gp today. that was pretty crazy </t>
  </si>
  <si>
    <t>woohahwhitney</t>
  </si>
  <si>
    <t xml:space="preserve">Correction! I'm going to get my car fixed tomorrow </t>
  </si>
  <si>
    <t>FlamerockDan</t>
  </si>
  <si>
    <t>For Joey   ? http://blip.fm/~4kxaj</t>
  </si>
  <si>
    <t xml:space="preserve">@veldagraydon I looked for @Oprah too after she mentioned that she tweeted on twitter and found her too.  Have a glorious day. </t>
  </si>
  <si>
    <t>Sun Apr 19 06:34:36 PDT 2009</t>
  </si>
  <si>
    <t xml:space="preserve">At home ... feeling good &amp;amp; watching TV </t>
  </si>
  <si>
    <t xml:space="preserve">hopefully i'll get a mention on radio 1 </t>
  </si>
  <si>
    <t>thereal_jess</t>
  </si>
  <si>
    <t xml:space="preserve">coffee time before Ekidz </t>
  </si>
  <si>
    <t>Sun Apr 19 06:34:39 PDT 2009</t>
  </si>
  <si>
    <t>IsisofTheNile</t>
  </si>
  <si>
    <t xml:space="preserve">beautiful day.... beautiful sun.... brightening inside and out  warming inside and out  ... happy Easter to all Egyptians </t>
  </si>
  <si>
    <t xml:space="preserve">@Yaatriki welcome back!  You are early.  </t>
  </si>
  <si>
    <t>Sun Apr 19 06:34:40 PDT 2009</t>
  </si>
  <si>
    <t xml:space="preserve">Time to get on with some household jobs - be back soon guys </t>
  </si>
  <si>
    <t>Sun Apr 19 06:34:42 PDT 2009</t>
  </si>
  <si>
    <t>jeterette</t>
  </si>
  <si>
    <t xml:space="preserve">@andydick you are such an inspiration!!  i am sooo glad you are hanging in there and taking each day as it comes!!  much luck yo you!!! </t>
  </si>
  <si>
    <t>ShannonGrissom</t>
  </si>
  <si>
    <t xml:space="preserve">@cliffysmom Ahem.... 1970 </t>
  </si>
  <si>
    <t>ErinRuthie</t>
  </si>
  <si>
    <t xml:space="preserve">enjoyed church and friends last night and is going to breakfast with her honey this morning!!  Breakfast is her favorite meal to eat out! </t>
  </si>
  <si>
    <t>Sun Apr 19 06:34:43 PDT 2009</t>
  </si>
  <si>
    <t>http://tinyurl.com/cs73el  Please watch this movie for my friends  Thank you!!</t>
  </si>
  <si>
    <t xml:space="preserve">@catmagellan You're welcome, que o tema e a teoria bem merecem </t>
  </si>
  <si>
    <t>Sun Apr 19 06:34:44 PDT 2009</t>
  </si>
  <si>
    <t>@oddrey1022 your welcome  &amp;lt;3 U 2</t>
  </si>
  <si>
    <t>Sweet! I finally figured out Twitter from my phone  Woot!</t>
  </si>
  <si>
    <t>zana_s</t>
  </si>
  <si>
    <t xml:space="preserve">Hello everybody </t>
  </si>
  <si>
    <t>Sun Apr 19 06:34:46 PDT 2009</t>
  </si>
  <si>
    <t xml:space="preserve">it works!!!!! add twitter@aaronsplace.co.uk to your msn </t>
  </si>
  <si>
    <t>Sun Apr 19 06:38:57 PDT 2009</t>
  </si>
  <si>
    <t xml:space="preserve">@bridgesnmatches I'll manage today. </t>
  </si>
  <si>
    <t>Sun Apr 19 06:38:58 PDT 2009</t>
  </si>
  <si>
    <t>@vickitherobot Happy Greek Easter!  Do you do the game with the eggs?</t>
  </si>
  <si>
    <t xml:space="preserve">@keza34 omg :O i aint no gorilla,,, thanks for telling me  what ever i say next you didnt read mum </t>
  </si>
  <si>
    <t xml:space="preserve">@keza34 nope nothing happend </t>
  </si>
  <si>
    <t>RichardDerwentC</t>
  </si>
  <si>
    <t xml:space="preserve">home alone... enjoying the quiet and preparing to watch the rugby </t>
  </si>
  <si>
    <t>@silvercrone Good tip! I've never presoaked beans.  Always make in crockpot, great results that way.</t>
  </si>
  <si>
    <t xml:space="preserve">beach with jillian, kyle, mom, aunt, and ms. hope </t>
  </si>
  <si>
    <t>Sun Apr 19 06:39:01 PDT 2009</t>
  </si>
  <si>
    <t>AmokWithScents</t>
  </si>
  <si>
    <t xml:space="preserve">New contest!! Please see  http://bit.ly/bCIM for more details! Two different contests available where you can win freebies!  </t>
  </si>
  <si>
    <t>Sun Apr 19 06:39:00 PDT 2009</t>
  </si>
  <si>
    <t>GwenShell</t>
  </si>
  <si>
    <t>new phone gets on the net beautifully  http://tinyurl.com/dfsoys</t>
  </si>
  <si>
    <t>marisaxobaran</t>
  </si>
  <si>
    <t xml:space="preserve">@PushPlayCJ ill be therree </t>
  </si>
  <si>
    <t>Chris_Halliwell</t>
  </si>
  <si>
    <t>receiving some porn  yey me!</t>
  </si>
  <si>
    <t xml:space="preserve">@Synthetikdezign and old garth brooks lol </t>
  </si>
  <si>
    <t xml:space="preserve">@dmolsen Gave us enough time to have a *few* beers. </t>
  </si>
  <si>
    <t>Sun Apr 19 06:39:03 PDT 2009</t>
  </si>
  <si>
    <t>smileysnj</t>
  </si>
  <si>
    <t xml:space="preserve">@NHTweetUp ~No fun planned yet. Am working on my 2nd cup of coffee. Maybe we'll go for a hike in the woods before the black flies come! </t>
  </si>
  <si>
    <t xml:space="preserve">is watching the chris moyles quiz night show with Alan Carr </t>
  </si>
  <si>
    <t xml:space="preserve">@rockbigdave yeh i'm planning on seeing fast n furious as well </t>
  </si>
  <si>
    <t>@himynameisalan Oh aye.  thats me  you said your coming on msn... -.-</t>
  </si>
  <si>
    <t>Sun Apr 19 06:39:06 PDT 2009</t>
  </si>
  <si>
    <t>@PushPlayCJ: im already there!  haha</t>
  </si>
  <si>
    <t>Sun Apr 19 06:39:07 PDT 2009</t>
  </si>
  <si>
    <t>@Dannymcfly Hi danny  YOU ROCK!</t>
  </si>
  <si>
    <t>@HoytO Yup  #vicodin #vicodinisgreat #whyareallthegoodmedscontrolledsubstances</t>
  </si>
  <si>
    <t xml:space="preserve">@Hakken sexy back si Nanay!!! </t>
  </si>
  <si>
    <t>eddielimcs</t>
  </si>
  <si>
    <t>my best friends always help me get thru each week of life!  horrays for Michael &amp;amp; Erick!!</t>
  </si>
  <si>
    <t>Good Sunday Morning   Precious Pink Magic  Fused Glass Pendant http://tinyurl.com/cfv24d</t>
  </si>
  <si>
    <t>aaantoniaaa</t>
  </si>
  <si>
    <t xml:space="preserve">@ingridmusic i cant really tell if you like europe or not. do you? </t>
  </si>
  <si>
    <t>Sun Apr 19 06:39:10 PDT 2009</t>
  </si>
  <si>
    <t>mousecatz</t>
  </si>
  <si>
    <t>feels happy she was able to talk to her mom back home. looking forward to a happy week   http://plurk.com/p/ozzvm</t>
  </si>
  <si>
    <t xml:space="preserve">starting uppiville its goin to be FUN but we have to think of a product i give up if u have any ideas plz message me cuz I NEED IDEAS!!!! </t>
  </si>
  <si>
    <t>making stitch markers  and food</t>
  </si>
  <si>
    <t xml:space="preserve">@TazakaTiz -Hey Taryn! Welcome to the madness </t>
  </si>
  <si>
    <t>@MmmBaileys Thanks  We have a choice. Pink or silver?</t>
  </si>
  <si>
    <t xml:space="preserve">@tuxybuzz good on u mate very well written keep up the good work </t>
  </si>
  <si>
    <t xml:space="preserve">@JonathanRKnight @jordanknight Just wanted to say Good night </t>
  </si>
  <si>
    <t>Fuzzy_Logic_</t>
  </si>
  <si>
    <t xml:space="preserve">http://twitpic.com/3ldob - by the sea, </t>
  </si>
  <si>
    <t>Sun Apr 19 06:39:12 PDT 2009</t>
  </si>
  <si>
    <t>schlukie</t>
  </si>
  <si>
    <t xml:space="preserve">Friend from 'diff just gone back. Friend from North Wales due any minute.Great catching up weekend </t>
  </si>
  <si>
    <t xml:space="preserve">Everyone, if you're following me, you should also be following @lsgagle as well, she's an A-MAZE-ING woman! </t>
  </si>
  <si>
    <t>Sun Apr 19 06:39:14 PDT 2009</t>
  </si>
  <si>
    <t xml:space="preserve">Workinggggg!! Can't wait to go home n see my baby girl </t>
  </si>
  <si>
    <t xml:space="preserve">mmmm hugh jackman </t>
  </si>
  <si>
    <t xml:space="preserve">Checking out of hotel and another fun filled day of site seeing in Washington </t>
  </si>
  <si>
    <t>Sun Apr 19 06:39:15 PDT 2009</t>
  </si>
  <si>
    <t xml:space="preserve">Fbook chatting with sammmmmm </t>
  </si>
  <si>
    <t>ahmedeleven</t>
  </si>
  <si>
    <t xml:space="preserve">checking my google reader .. i havent stayed that long on it before </t>
  </si>
  <si>
    <t xml:space="preserve">@turtletao ooh, July's a loooong ways away! Maybe you could get the linework done, to tide you over? </t>
  </si>
  <si>
    <t>ShibariReiss</t>
  </si>
  <si>
    <t xml:space="preserve">@scottrmcgrew welcome love ... let me know if i can help again i will do what i can </t>
  </si>
  <si>
    <t>Sun Apr 19 06:39:21 PDT 2009</t>
  </si>
  <si>
    <t xml:space="preserve">@demiswede David Lynch is a huge inspiration of mine... so I guess yes there is a similar element of mystery within them </t>
  </si>
  <si>
    <t xml:space="preserve">@KrisSahota Some one at college does. I don't have the stems. He has them though. We emailed them to him. *shrug* Neat though. </t>
  </si>
  <si>
    <t xml:space="preserve">@brettjohn that just reminded me of this: http://tinyurl.com/benu2p </t>
  </si>
  <si>
    <t>Sun Apr 19 06:39:22 PDT 2009</t>
  </si>
  <si>
    <t>carobe44</t>
  </si>
  <si>
    <t>@elea2628 ben d'accord!  lol</t>
  </si>
  <si>
    <t>MovieFreak1964</t>
  </si>
  <si>
    <t xml:space="preserve">@bwaywriter I love you more </t>
  </si>
  <si>
    <t xml:space="preserve">@chocolatesuze lol. thought i'd leave that for you </t>
  </si>
  <si>
    <t>5676sara</t>
  </si>
  <si>
    <t xml:space="preserve">Getting dressed and gonna go feed the baby.  </t>
  </si>
  <si>
    <t>Sun Apr 19 06:39:23 PDT 2009</t>
  </si>
  <si>
    <t>CarylJason</t>
  </si>
  <si>
    <t xml:space="preserve">Hoping for a nice day today! </t>
  </si>
  <si>
    <t>graymond</t>
  </si>
  <si>
    <t xml:space="preserve">playing with plex http://www.plexapp.com/ and loving it </t>
  </si>
  <si>
    <t>Sun Apr 19 06:39:25 PDT 2009</t>
  </si>
  <si>
    <t>@clarahallifax demi lovato - stronger  its such a nice songgg come on msn i'll send it to you ehhhh ;)</t>
  </si>
  <si>
    <t>Sun Apr 19 06:39:26 PDT 2009</t>
  </si>
  <si>
    <t xml:space="preserve">@checkers so you need to park in....Concord, and walk to work </t>
  </si>
  <si>
    <t>Im packed n ready to depart to dublin, at 615pm but id go now if i could. Drawl over them fit irish gals and the accent omg  gonna be fun</t>
  </si>
  <si>
    <t>Sun Apr 19 06:39:27 PDT 2009</t>
  </si>
  <si>
    <t xml:space="preserve">@sonnyjoeflangan you know there IS a cure for exczema, theres heaps. they all smell weird, but they work </t>
  </si>
  <si>
    <t>myhappyheart</t>
  </si>
  <si>
    <t xml:space="preserve">Going over Tyler's to have lunch and hang out </t>
  </si>
  <si>
    <t>emilymae24</t>
  </si>
  <si>
    <t>is on the way home  gonna miss the cousins but i miss my mommy</t>
  </si>
  <si>
    <t>Woo cosplaying midori again on saturday for work  looking forward to it! Expect pics!</t>
  </si>
  <si>
    <t>Sun Apr 19 06:39:31 PDT 2009</t>
  </si>
  <si>
    <t>akaMonty</t>
  </si>
  <si>
    <t xml:space="preserve">@Kath1213 Thank you so much!! </t>
  </si>
  <si>
    <t>Sun Apr 19 06:39:30 PDT 2009</t>
  </si>
  <si>
    <t>@ComedyQueen you are a nooooooooob  there we go sed it, lmfao, but as if u called me a gorilla i am mre of a pig tbh  haha</t>
  </si>
  <si>
    <t>JacoboTarrio</t>
  </si>
  <si>
    <t xml:space="preserve">Spaniards can notice my Galician accent when I speak English. They find it funny </t>
  </si>
  <si>
    <t xml:space="preserve">@Flutterbys A right to ogle you mean </t>
  </si>
  <si>
    <t>@Bittenbefore ice cream phone is the LG Clamshell phone KF350! Super cute  pastel blue like icecream! ^^</t>
  </si>
  <si>
    <t>gina_romero</t>
  </si>
  <si>
    <t xml:space="preserve">@joanna_ward good to see you too, sorry we didn't have time to chat! @FLWbooks  or  mobipocket.com for ebooks. What can I say I'm a geek! </t>
  </si>
  <si>
    <t>Sun Apr 19 06:39:32 PDT 2009</t>
  </si>
  <si>
    <t xml:space="preserve">@selenagomez http://twitpic.com/3knsj - haha that is soo cute </t>
  </si>
  <si>
    <t>yourexnotxsorry</t>
  </si>
  <si>
    <t xml:space="preserve">what's mooreee importantt. </t>
  </si>
  <si>
    <t xml:space="preserve">@ComedyQueen what a fibber.dont choke when your halo slips.lol </t>
  </si>
  <si>
    <t>MelissaTarot</t>
  </si>
  <si>
    <t xml:space="preserve">@twtQpon Sorry - read a post about sending a Qpon thinger to everyone?  I'd settle for just mostly everyone.  </t>
  </si>
  <si>
    <t xml:space="preserve">@etrangle http://twitpic.com/3l8mv - Mysha &amp;amp; Myreen are so cute... </t>
  </si>
  <si>
    <t>pixelcodr</t>
  </si>
  <si>
    <t xml:space="preserve">@iammarkcameron hey, just read your interview. Pretty cool - and honest, really enjoyed reading it. </t>
  </si>
  <si>
    <t xml:space="preserve">People try &amp;amp;pretend like I'm not there. I'm not going away </t>
  </si>
  <si>
    <t xml:space="preserve">@jillwhalen - Maybe you need a USB flash drive to save your drafts on </t>
  </si>
  <si>
    <t>Sun Apr 19 06:39:36 PDT 2009</t>
  </si>
  <si>
    <t>studionashvegas</t>
  </si>
  <si>
    <t xml:space="preserve">Haha... that message was from @lukeybear08.  Apparently he wanted to tweet on daddys account today </t>
  </si>
  <si>
    <t>Sun Apr 19 06:39:37 PDT 2009</t>
  </si>
  <si>
    <t>Maux0</t>
  </si>
  <si>
    <t xml:space="preserve">@JoelMadden Love what you said. </t>
  </si>
  <si>
    <t>thedeluxriot</t>
  </si>
  <si>
    <t xml:space="preserve">@lollypop26 what kind of work do you do? I watch your YT videos (which I love) and I'm just curious </t>
  </si>
  <si>
    <t>schmediachick</t>
  </si>
  <si>
    <t xml:space="preserve">@zhiho - Hey there mate, hope you're doing well with bubs and A. Catch up soon for reasons other than that telco facade! </t>
  </si>
  <si>
    <t xml:space="preserve">@pdwhite522 link link link!!!! </t>
  </si>
  <si>
    <t>danialius</t>
  </si>
  <si>
    <t xml:space="preserve">No skateboarding? Ok, then I'm riding my Honda instead </t>
  </si>
  <si>
    <t xml:space="preserve">I love having the windows open! Though I think my kitties love it more, they are SO enjoying watching birds/people/squirrels </t>
  </si>
  <si>
    <t xml:space="preserve">@Lewisv1 lets hope rafa wins lol i think he will but he seems to be struggling on serve atm but oh well </t>
  </si>
  <si>
    <t xml:space="preserve">@gardzina That Mary can be so coersive.  </t>
  </si>
  <si>
    <t>Sun Apr 19 06:39:40 PDT 2009</t>
  </si>
  <si>
    <t>JessMiddlemas</t>
  </si>
  <si>
    <t xml:space="preserve">@RUTHvampire Well, Wuuth, M'confused cuz of my Physics </t>
  </si>
  <si>
    <t>LoZig</t>
  </si>
  <si>
    <t>EXCLUSIVE SNEAK PEEK OF NEW MOON ON ET CANADA THURSDAY APRIL 23RD!!!!  CANT WAIT MAN!</t>
  </si>
  <si>
    <t>Sun Apr 19 06:39:41 PDT 2009</t>
  </si>
  <si>
    <t xml:space="preserve">Cleaning the house lol hahahaha </t>
  </si>
  <si>
    <t>pascy</t>
  </si>
  <si>
    <t xml:space="preserve">@nickless if you don't forget to answer my question as you promised </t>
  </si>
  <si>
    <t>Photo: Design meeting at 9 am over eggs benedict on broadway  http://tumblr.com/xjg1m81bl</t>
  </si>
  <si>
    <t>Sun Apr 19 06:39:42 PDT 2009</t>
  </si>
  <si>
    <t>JasonKillmedia</t>
  </si>
  <si>
    <t xml:space="preserve">I had 2.5 hours of sleep last night, and I was late for work, but I did win some money last night </t>
  </si>
  <si>
    <t xml:space="preserve">@bodylikemind Yup few weeks back at the docks </t>
  </si>
  <si>
    <t>hiuy</t>
  </si>
  <si>
    <t>@laundrymat haha its cooool  tuyet says im not cool enough for twitter :L</t>
  </si>
  <si>
    <t>herestoyou233</t>
  </si>
  <si>
    <t xml:space="preserve">At starbucks waiting for the mall to open. </t>
  </si>
  <si>
    <t>Sun Apr 19 06:39:45 PDT 2009</t>
  </si>
  <si>
    <t>adamsconsulting</t>
  </si>
  <si>
    <t xml:space="preserve">@THEDIAMONDCOACH Ok, I just followed her. </t>
  </si>
  <si>
    <t>_leif</t>
  </si>
  <si>
    <t xml:space="preserve">Watching the disney channel.in touch with my childhood.im really getting into it. </t>
  </si>
  <si>
    <t xml:space="preserve">@gerald_d @mnystedt says that is a nice head LOL </t>
  </si>
  <si>
    <t>niterider_x</t>
  </si>
  <si>
    <t xml:space="preserve">is going to rearrange her posters as she found her two IPS thingies </t>
  </si>
  <si>
    <t>CharleyRussell</t>
  </si>
  <si>
    <t>Good weekend  coursework to do &amp;amp; the weathers amazing</t>
  </si>
  <si>
    <t>Sun Apr 19 06:39:47 PDT 2009</t>
  </si>
  <si>
    <t>maarneline</t>
  </si>
  <si>
    <t>'' Gimme a hug ''  thats soooo cute :p</t>
  </si>
  <si>
    <t>Sun Apr 19 06:43:58 PDT 2009</t>
  </si>
  <si>
    <t>ycarocoelho</t>
  </si>
  <si>
    <t xml:space="preserve">http://migre.me/ymR - comment if u have flickr </t>
  </si>
  <si>
    <t>Sun Apr 19 06:44:00 PDT 2009</t>
  </si>
  <si>
    <t>itsvioox</t>
  </si>
  <si>
    <t>Boat ? Merrick parkk ?  We'll see.</t>
  </si>
  <si>
    <t xml:space="preserve">@iainlee go and watch monsters vs aliens vv funny just got back from watching it with my kids </t>
  </si>
  <si>
    <t>NattyLouiBob</t>
  </si>
  <si>
    <t>backk from spain yay   barcelona was siik peepz</t>
  </si>
  <si>
    <t>Sun Apr 19 06:44:01 PDT 2009</t>
  </si>
  <si>
    <t xml:space="preserve">@molfamily Thank you for following me: I really apprecaite it! Looking forward to your tweets! </t>
  </si>
  <si>
    <t xml:space="preserve">@fieldsofgarlic assigned as a student or a teacher?  I hate those &amp;quot;corporate men&amp;quot;.   </t>
  </si>
  <si>
    <t>rocknroll_divaa</t>
  </si>
  <si>
    <t>mmmm....chocolate is good  as is sun</t>
  </si>
  <si>
    <t>lailin</t>
  </si>
  <si>
    <t>@ben27soo Lol. I knew it.. Ignore da quiz la..  Im good! Haha.. Memang pun sudah lama.. Hehe.. How bout u? Someone is coming back soon!</t>
  </si>
  <si>
    <t>splinterfaction</t>
  </si>
  <si>
    <t xml:space="preserve">Having a lazzy day; beer, snooker, F1 and exploring Twitter for the first time. Perfect Sunday </t>
  </si>
  <si>
    <t xml:space="preserve">@LucTill i watched the hannah montana movie yesterday. you are very amazingly good at acting </t>
  </si>
  <si>
    <t>m4rg33</t>
  </si>
  <si>
    <t>thanks God.. after the fluuw, here come the cough.. nicee!!  http://plurk.com/p/p014g</t>
  </si>
  <si>
    <t>Sun Apr 19 06:44:04 PDT 2009</t>
  </si>
  <si>
    <t xml:space="preserve">@zettaisarahchin @rheinwein See, I just avoid public places (or if I must, I avoid looking at people). Ignorance is bliss. </t>
  </si>
  <si>
    <t xml:space="preserve">@Cat_F natï¿½rlich </t>
  </si>
  <si>
    <t xml:space="preserve">Thursday no school. May 1st no school. May 8th no school </t>
  </si>
  <si>
    <t>pliotke</t>
  </si>
  <si>
    <t xml:space="preserve">...and those Muse guys are kinda attractive... </t>
  </si>
  <si>
    <t xml:space="preserve">@caaaitysarah cool! i have a guitar but i cant play it, so i just strum the strings and it makes a crapy noise lol but im getting lessons </t>
  </si>
  <si>
    <t>mjmetekohy</t>
  </si>
  <si>
    <t>@bohemianworks I actually got home the race started basically  but went to bed. Just watched it. Now watching a bit Amstel Gold Race</t>
  </si>
  <si>
    <t>acraftymom</t>
  </si>
  <si>
    <t xml:space="preserve">@NovaKnitter DOES sound like a perfect day.  Someone else cooking is always a bonus </t>
  </si>
  <si>
    <t>@tommcfly aww bless dougie  do u actually read what we write back to you? x</t>
  </si>
  <si>
    <t>Sun Apr 19 06:44:07 PDT 2009</t>
  </si>
  <si>
    <t>lizibertodo</t>
  </si>
  <si>
    <t xml:space="preserve">redaï¿½ï¿½o pronta. vou assistir the big bang theory </t>
  </si>
  <si>
    <t>jamespaden</t>
  </si>
  <si>
    <t xml:space="preserve">@douglaskarr Happy Brithday! </t>
  </si>
  <si>
    <t xml:space="preserve">@roobyRIOT think its his twin? OMG! IM GOING TO SEE AIDEN AAARRGGHHH.. oh and i get to see you again too </t>
  </si>
  <si>
    <t>NinaRiding</t>
  </si>
  <si>
    <t xml:space="preserve">my dad's lost the key to the shed with the garden chairs in it. @hanpig can you look through that laptop please? i wanna sit outside </t>
  </si>
  <si>
    <t>Sun Apr 19 06:44:12 PDT 2009</t>
  </si>
  <si>
    <t xml:space="preserve">@lannydoodle haha Nick makes the funniest faces </t>
  </si>
  <si>
    <t xml:space="preserve">@langfordperry i love 17 Again!! you and Zac are both great!! can't wait for the DVD. </t>
  </si>
  <si>
    <t>Sun Apr 19 06:44:13 PDT 2009</t>
  </si>
  <si>
    <t xml:space="preserve">@TalyaGoldberg yeah... Hands on prac is always the best way to learn </t>
  </si>
  <si>
    <t>xScrltwhr</t>
  </si>
  <si>
    <t>@eilidhlittle kerrang, for moshers. ayeee ballloch as usual, pier but.  polis can gtf! x</t>
  </si>
  <si>
    <t xml:space="preserve">@toledonews Good morning to you folks, too </t>
  </si>
  <si>
    <t xml:space="preserve">@jamesmoran 'Cos without you there wouldn't be a Severance to love and enjoy!  </t>
  </si>
  <si>
    <t>raspberrysweety</t>
  </si>
  <si>
    <t>wants to be able to see cuz today!!!      V (peace)</t>
  </si>
  <si>
    <t>lilyrox118</t>
  </si>
  <si>
    <t xml:space="preserve">I feel like shit but im watchin mulan </t>
  </si>
  <si>
    <t>im on gs bye bye luv ya lots!  XxX ~AmyLuvsAndy~</t>
  </si>
  <si>
    <t>chelseandrachel</t>
  </si>
  <si>
    <t>@Brittles18 thanks  but we're going to upload jemi story next.</t>
  </si>
  <si>
    <t>borisgloger</t>
  </si>
  <si>
    <t xml:space="preserve">sitting on a veranda, and writing proposals on a sunday. I love this. Work in peace </t>
  </si>
  <si>
    <t>Sun Apr 19 06:44:16 PDT 2009</t>
  </si>
  <si>
    <t xml:space="preserve">@DailyCyrus Hey im back =D just installing MSN loool </t>
  </si>
  <si>
    <t>Sun Apr 19 06:44:15 PDT 2009</t>
  </si>
  <si>
    <t xml:space="preserve">loving that the house is bursting at the seams with all my fam. wish ash was here though </t>
  </si>
  <si>
    <t>rodrigovalente</t>
  </si>
  <si>
    <t xml:space="preserve">Alice Russell (Under The Munka Moon) tocando pela primeira vez no meu iTunes. Muito bom!!  </t>
  </si>
  <si>
    <t>Sun Apr 19 06:44:17 PDT 2009</t>
  </si>
  <si>
    <t xml:space="preserve">@allieloves  fancy jumping off the observatory at school on study leave day with me?  </t>
  </si>
  <si>
    <t xml:space="preserve">Thanks for your Kindness </t>
  </si>
  <si>
    <t>Gordon_Russell</t>
  </si>
  <si>
    <t>people keep complaining about the 1 way system in #Glasgow, but as far as I know u can only go 1 way @ a time anyway  #fact</t>
  </si>
  <si>
    <t>geriwulle</t>
  </si>
  <si>
    <t xml:space="preserve">off to band pratice. Give us a listen www.aooband.com Thanks </t>
  </si>
  <si>
    <t>popBANGpopBANG!   text back hoooo &amp;gt;.&amp;lt;</t>
  </si>
  <si>
    <t>aner</t>
  </si>
  <si>
    <t xml:space="preserve">@roicarthy in other words free help </t>
  </si>
  <si>
    <t>is loving how much she got to sleep in today.  Getting ready for church now.</t>
  </si>
  <si>
    <t>Sun Apr 19 06:44:20 PDT 2009</t>
  </si>
  <si>
    <t xml:space="preserve">@PowerSellingMom LOVE that PowerMom! LOVE it </t>
  </si>
  <si>
    <t>Sun Apr 19 06:44:21 PDT 2009</t>
  </si>
  <si>
    <t>epued</t>
  </si>
  <si>
    <t xml:space="preserve">Happy Bicycle Day Everyone </t>
  </si>
  <si>
    <t xml:space="preserve">Lion King has finished. Now on to Jungle Book (By request of Chay) </t>
  </si>
  <si>
    <t xml:space="preserve">I love the red-and-white hat of the Cat in the Hat. Wish I had one!  </t>
  </si>
  <si>
    <t>Sun Apr 19 06:44:22 PDT 2009</t>
  </si>
  <si>
    <t xml:space="preserve">@andreayager No twitpic? </t>
  </si>
  <si>
    <t>@SherilynMoon  if your bored,have it spuced up ie: a new paint job like flames on the sides ect!</t>
  </si>
  <si>
    <t>equestrian</t>
  </si>
  <si>
    <t xml:space="preserve">@RuralLifeRadio @georgiegurl okay I am going to stop ...just playing devils advocate </t>
  </si>
  <si>
    <t>Sun Apr 19 06:44:24 PDT 2009</t>
  </si>
  <si>
    <t xml:space="preserve">@PurpleSuze he's good at tweeting dunno if he's good at anything else </t>
  </si>
  <si>
    <t>markphresh</t>
  </si>
  <si>
    <t xml:space="preserve">Very nice outside sucks that im a vamp </t>
  </si>
  <si>
    <t>@meganandliz i want you to sind a paramore song!  and i love your version of crazier</t>
  </si>
  <si>
    <t>Sun Apr 19 06:44:25 PDT 2009</t>
  </si>
  <si>
    <t>relaxing... and nothing more   http://tinyurl.com/43zuwh</t>
  </si>
  <si>
    <t>Sun Apr 19 06:44:26 PDT 2009</t>
  </si>
  <si>
    <t xml:space="preserve">you wanted aaallll but you cant have it </t>
  </si>
  <si>
    <t>Sun Apr 19 06:44:27 PDT 2009</t>
  </si>
  <si>
    <t>UpperOptions</t>
  </si>
  <si>
    <t xml:space="preserve">T-ball season...woot!  Just hope my kid figures out that you gotta RUN to first base after hitting the ball </t>
  </si>
  <si>
    <t>__skylinebeat</t>
  </si>
  <si>
    <t xml:space="preserve">talking to gemma  i miss you and i love you &amp;amp;&amp;amp;&amp;amp;&amp;amp; i can't wait to see you and lara </t>
  </si>
  <si>
    <t>Sun Apr 19 06:44:28 PDT 2009</t>
  </si>
  <si>
    <t>bought Palmers Dark Choc &amp;amp; Peppermint lip butter 2day - yummy  x</t>
  </si>
  <si>
    <t>Sun Apr 19 06:44:29 PDT 2009</t>
  </si>
  <si>
    <t xml:space="preserve">@ComedyQueen go on get them out  i am more than happy to sign the divorce papers mwhahaha  oj cant let u get away that easy </t>
  </si>
  <si>
    <t>Billy_Bater</t>
  </si>
  <si>
    <t xml:space="preserve">@jam3s what @williamtm said, i currently have 1G iphone and im waiting for 3G to update </t>
  </si>
  <si>
    <t>FutureChef2012</t>
  </si>
  <si>
    <t xml:space="preserve">getting ready for church...still working out the whole Awareness thing during the summer...looks good though </t>
  </si>
  <si>
    <t>Sun Apr 19 06:44:30 PDT 2009</t>
  </si>
  <si>
    <t>ShellieSmith</t>
  </si>
  <si>
    <t xml:space="preserve">@ThisIsRobThomas Yes, you ARE! Hahahaha! Have a great day! </t>
  </si>
  <si>
    <t xml:space="preserve">@drsuzy Hope you guys are doing great too </t>
  </si>
  <si>
    <t xml:space="preserve">@nikki_morris And aren't you glad that you didn't give birth to 7? At least you can send 6 of them home at some point </t>
  </si>
  <si>
    <t>tecnoladave</t>
  </si>
  <si>
    <t xml:space="preserve">Stirring around. What is going on today. I'm ready for some fun I think. </t>
  </si>
  <si>
    <t>mayhawkeprime</t>
  </si>
  <si>
    <t xml:space="preserve">@KittyLovedPain Certainly not since you declared it to the whole of Twitter </t>
  </si>
  <si>
    <t>Sun Apr 19 06:44:31 PDT 2009</t>
  </si>
  <si>
    <t>@mayapeep Thanks! But you haven't seen me in a bikini.  I don't have too far to go.</t>
  </si>
  <si>
    <t>babybug8192</t>
  </si>
  <si>
    <t xml:space="preserve">Rite of Recognition for my confirmation into the Catholic Church is today </t>
  </si>
  <si>
    <t>feedelity</t>
  </si>
  <si>
    <t xml:space="preserve">Peaceful and sunny </t>
  </si>
  <si>
    <t>Sun Apr 19 06:44:33 PDT 2009</t>
  </si>
  <si>
    <t xml:space="preserve">@jonlukecogger i will hopefully! YAY! </t>
  </si>
  <si>
    <t>kingwale</t>
  </si>
  <si>
    <t xml:space="preserve">driving kate and sarah back to london...spending tonight in brantford...back to hamilton monday morning </t>
  </si>
  <si>
    <t>channilee</t>
  </si>
  <si>
    <t xml:space="preserve">The Wii . He is Onbly Three Year Of age </t>
  </si>
  <si>
    <t>Sun Apr 19 06:44:35 PDT 2009</t>
  </si>
  <si>
    <t>reginayan</t>
  </si>
  <si>
    <t xml:space="preserve">45 days more to UK...excited </t>
  </si>
  <si>
    <t xml:space="preserve">My laptop needs to be flattened. What OS should I install... Vista, XP SP3, Win7, Linux? Your opinion in 140 chars or less please. </t>
  </si>
  <si>
    <t>Sun Apr 19 06:44:34 PDT 2009</t>
  </si>
  <si>
    <t xml:space="preserve">Greeting duty at church....fun </t>
  </si>
  <si>
    <t xml:space="preserve">@Maya84i say when </t>
  </si>
  <si>
    <t xml:space="preserve">@macjasp A bit of Scouting For Girls should do the trick </t>
  </si>
  <si>
    <t>@Lisawalsh Relax... enjoy the sunshine... tickle your children  and maybe even tickly Hot Hubby.</t>
  </si>
  <si>
    <t xml:space="preserve">@KnowMeLoveMe Hi there...need some advice on downloading twitterberry...when u get back from repenting...thx. </t>
  </si>
  <si>
    <t>damlasss</t>
  </si>
  <si>
    <t xml:space="preserve">looking for a job, looking for a job... I think I'll be daft soon </t>
  </si>
  <si>
    <t>nsaidi</t>
  </si>
  <si>
    <t xml:space="preserve">It is as I suspected, wallet-wise. That's good to hear. All good. </t>
  </si>
  <si>
    <t>Enjoying my so called b-day weekend so far so good !!!  Hopefully it'll get better ....as the day continues. Feels good to be 21 &amp;quot;)</t>
  </si>
  <si>
    <t>Sun Apr 19 06:44:37 PDT 2009</t>
  </si>
  <si>
    <t xml:space="preserve">What a glorious day. Bike ride and lunch in the countryside </t>
  </si>
  <si>
    <t>Sun Apr 19 06:44:38 PDT 2009</t>
  </si>
  <si>
    <t>illtempered</t>
  </si>
  <si>
    <t>Photo: [Depression]  Nursing a back/neck strain, didnï¿½t let me post much these past few days as I cannot... http://tumblr.com/xb31m822w</t>
  </si>
  <si>
    <t xml:space="preserve">@MRMIMe no, just plain bored. </t>
  </si>
  <si>
    <t>Sun Apr 19 06:44:39 PDT 2009</t>
  </si>
  <si>
    <t xml:space="preserve">@Rook1027 hmm, i've never heard of it, but i'm glad you liked it. </t>
  </si>
  <si>
    <t xml:space="preserve">@Heywa01 Hope youre training is going well </t>
  </si>
  <si>
    <t>Sun Apr 19 06:44:40 PDT 2009</t>
  </si>
  <si>
    <t xml:space="preserve">@darrenmonroe you have SUCH a nice smile </t>
  </si>
  <si>
    <t>Sun Apr 19 06:44:41 PDT 2009</t>
  </si>
  <si>
    <t>jenipferd</t>
  </si>
  <si>
    <t xml:space="preserve">I had a long weekend !!!  </t>
  </si>
  <si>
    <t xml:space="preserve">@JoelMadden we just have to deal with losses from time to time. as long as we're still living, everything's going to be just fine. </t>
  </si>
  <si>
    <t>bladeandbanjo</t>
  </si>
  <si>
    <t xml:space="preserve">@enterthehaggis *snort*  Brilliant.  </t>
  </si>
  <si>
    <t>lisa_huynh</t>
  </si>
  <si>
    <t>morning twitter ? . . what a pretty sunday  . loooking forward to shop !</t>
  </si>
  <si>
    <t>tony_pisarek</t>
  </si>
  <si>
    <t xml:space="preserve">@Jimmy_Poodle Uh, just WHERE has your dog been? </t>
  </si>
  <si>
    <t>azzterina</t>
  </si>
  <si>
    <t>@bigwormy I just followed you  hope you don't mind</t>
  </si>
  <si>
    <t xml:space="preserve">http://tinyurl.com/dmmmhd &amp;quot;Social Engineering&amp;quot; it's whats for dinner </t>
  </si>
  <si>
    <t>scrutton</t>
  </si>
  <si>
    <t>Finally sober - I've not suffered like this in years... Possibly never this bad! Just catching the conclusion of the GP  Go Button!</t>
  </si>
  <si>
    <t>Sun Apr 19 06:44:45 PDT 2009</t>
  </si>
  <si>
    <t>sofiarox</t>
  </si>
  <si>
    <t>@ddlovato heyy!   im sofia martensson, and i have written a song !  its probably not soo  good needs some touches but if u wanna sing it</t>
  </si>
  <si>
    <t>Sun Apr 19 06:49:02 PDT 2009</t>
  </si>
  <si>
    <t xml:space="preserve">@nick_carter u make our twitter pages much more fun LOL keep uploading this crazy pics!!! </t>
  </si>
  <si>
    <t>@olafsearson Just outside of Bicester  About 5 mins away x</t>
  </si>
  <si>
    <t>Sun Apr 19 06:49:03 PDT 2009</t>
  </si>
  <si>
    <t xml:space="preserve">in the countryside </t>
  </si>
  <si>
    <t>Asshwee</t>
  </si>
  <si>
    <t xml:space="preserve">is going spend Sunday with my family </t>
  </si>
  <si>
    <t xml:space="preserve">@Sanya29 wooooooooo x) david mitchell is sucha cutie </t>
  </si>
  <si>
    <t>Kellie96</t>
  </si>
  <si>
    <t>so tired! movies today  17 again!</t>
  </si>
  <si>
    <t>kolson29</t>
  </si>
  <si>
    <t>@spedteacher i'm sure you figured it out by now, but it was Bonkers! went to bed before seeing your tweet  sorry!</t>
  </si>
  <si>
    <t xml:space="preserve">haha there are 4 seasons of dexter. i have 3 anddd im gunna get the 4th </t>
  </si>
  <si>
    <t>Sun Apr 19 06:49:06 PDT 2009</t>
  </si>
  <si>
    <t xml:space="preserve">@CrochetCafe when do you have time to landscape? It's lovely in Texas today </t>
  </si>
  <si>
    <t xml:space="preserve">@nuttychris a whaaa :o me and @nessie111 never said anything of the sort. Mikey mustve hacked us! Ill go change me pass now </t>
  </si>
  <si>
    <t xml:space="preserve">Good Morning!!!  </t>
  </si>
  <si>
    <t xml:space="preserve">going to the library </t>
  </si>
  <si>
    <t>caffeinatedkate</t>
  </si>
  <si>
    <t>Yard seems spraypainted green overnight... So rainy yesterday was worth it?  (daughter said &amp;quot;so pretty&amp;quot; - 7 y/o son said &amp;quot;whatever&amp;quot;)</t>
  </si>
  <si>
    <t xml:space="preserve">@Hakken hehe. only time will tell, i suppose. </t>
  </si>
  <si>
    <t xml:space="preserve">@mikeadmani g'day </t>
  </si>
  <si>
    <t xml:space="preserve">@tazzman61 @anefallarme Yup, that's right. We're lucky though, Ane. We don't need to buy any drying machines lol! </t>
  </si>
  <si>
    <t>@sofdlovesbsb lol I bet, the stations will be hearing from you alot  lets hope the single is red hot!</t>
  </si>
  <si>
    <t>Sun Apr 19 06:49:09 PDT 2009</t>
  </si>
  <si>
    <t>ChanaDoreaux</t>
  </si>
  <si>
    <t xml:space="preserve">@cgrii You can't just be on here and not participate...LOL...I know honey...it's all too much technology for you...but you gotta keep up </t>
  </si>
  <si>
    <t>jenniferhupp</t>
  </si>
  <si>
    <t>still at gal pals house  lol looooong day at her house. then we r going 2 church at 10:30...g2g get redy!</t>
  </si>
  <si>
    <t xml:space="preserve">@C_Joy LOL I'll overnight it to you, might be a little sticky when it gets there </t>
  </si>
  <si>
    <t xml:space="preserve">@paultelner I bet it was did you by chance get it on film? the best moments are always missed heh </t>
  </si>
  <si>
    <t xml:space="preserve">Or maybe our connection is just so shite that everyone beats me </t>
  </si>
  <si>
    <t xml:space="preserve">I luv JB soooooooo much, o man nice sunny day listening to JB is heaven </t>
  </si>
  <si>
    <t xml:space="preserve">@twochix1 did you have your coffee today? and are you already dancing?? </t>
  </si>
  <si>
    <t>Sun Apr 19 06:49:11 PDT 2009</t>
  </si>
  <si>
    <t>yodanika</t>
  </si>
  <si>
    <t>@nicksantino you'll do fine.  he seems like a down-to-earth guy.</t>
  </si>
  <si>
    <t>Sun Apr 19 06:49:12 PDT 2009</t>
  </si>
  <si>
    <t>camdenchild</t>
  </si>
  <si>
    <t xml:space="preserve">parkkk with brad then reppin see hil park with my bezzinnn i love jaddyy &amp;lt;3 </t>
  </si>
  <si>
    <t>Karysma1</t>
  </si>
  <si>
    <t>Woot!  The Explosion won their game against Huston last night 38-7!  Way to go!!    Next game 4/25th at 6pm.</t>
  </si>
  <si>
    <t>Sun Apr 19 06:49:13 PDT 2009</t>
  </si>
  <si>
    <t xml:space="preserve">*sigh* Gotta get some work done. This Teeter Hangup is not going to pay for itself. Later, tweeple </t>
  </si>
  <si>
    <t>johntyyk3</t>
  </si>
  <si>
    <t>60% Coursework due on Thursday!  guess whos drinking Thursday Night?!?! THIS GUY!</t>
  </si>
  <si>
    <t>michelleski5</t>
  </si>
  <si>
    <t xml:space="preserve">Is home after 24 hours in shobdon... Shobba-dobba-dob </t>
  </si>
  <si>
    <t>NurseSophieH</t>
  </si>
  <si>
    <t xml:space="preserve">China buffet king was awesome!! ï¿½6 all u can eat! And a pint of magners on this lovely summer day </t>
  </si>
  <si>
    <t xml:space="preserve">@Spoonsie wth is the skunk doing up that early? or ... nm! </t>
  </si>
  <si>
    <t xml:space="preserve">@megan512 that is swell, i'm looking forward to it </t>
  </si>
  <si>
    <t>Sun Apr 19 06:49:17 PDT 2009</t>
  </si>
  <si>
    <t xml:space="preserve">going to my aunt's house </t>
  </si>
  <si>
    <t xml:space="preserve">@dancebabydance awhh have fun! ....trust me london will be awesome when u get there.. ...its not even that rainy now :O more sunny! </t>
  </si>
  <si>
    <t>Sun Apr 19 06:49:19 PDT 2009</t>
  </si>
  <si>
    <t xml:space="preserve">Yay.... No more raining..... </t>
  </si>
  <si>
    <t>litteStargirl</t>
  </si>
  <si>
    <t xml:space="preserve">@mcflyharry I just got Twitter, too and your the first I write to (u c, you can call yourself a very lucky person xD) Come to Germany? </t>
  </si>
  <si>
    <t>Sun Apr 19 06:49:20 PDT 2009</t>
  </si>
  <si>
    <t>jarq1213</t>
  </si>
  <si>
    <t xml:space="preserve">@melaniefiona I was sitting right next to you </t>
  </si>
  <si>
    <t xml:space="preserve">Indigo Girls on NPR.  Whenever I go awhile w/out listening to their music, I'm always re-surprised at how beautiful it is. Sigh! </t>
  </si>
  <si>
    <t xml:space="preserve">@dmolsen Gotcha.  Yes, it's quicker going through customs. </t>
  </si>
  <si>
    <t>Sun Apr 19 06:49:22 PDT 2009</t>
  </si>
  <si>
    <t xml:space="preserve">http://www.myspace.com/sarahholburnmusic haha check this out, its sooo good  </t>
  </si>
  <si>
    <t>Kuscheldrache</t>
  </si>
  <si>
    <t xml:space="preserve">back from the U relaxing with icecream from Hï¿½agen-Dazs </t>
  </si>
  <si>
    <t>MacLeanAshley</t>
  </si>
  <si>
    <t xml:space="preserve">@LindsayMacLean Yay! Can't wait to see you Belle </t>
  </si>
  <si>
    <t xml:space="preserve">@mckaulick Montcalm, the best place to live in Quebec City! </t>
  </si>
  <si>
    <t>Where did they come from now?? And they're playing &amp;quot;bicycle race&amp;quot; over and over again  http://twitpic.com/3le56</t>
  </si>
  <si>
    <t>clarat1976</t>
  </si>
  <si>
    <t xml:space="preserve">@n8inSF OMG!!!!! I hate you Nate!!!! I wanna go to Comic Con!!!!! </t>
  </si>
  <si>
    <t>Sun Apr 19 06:49:23 PDT 2009</t>
  </si>
  <si>
    <t>ShiGGaShay</t>
  </si>
  <si>
    <t xml:space="preserve">@Gemini90 lmao, dont lie to yourself dude, im sure you use them too! </t>
  </si>
  <si>
    <t>Lavetta</t>
  </si>
  <si>
    <t xml:space="preserve">@sillycows thanks for the follow friday mention </t>
  </si>
  <si>
    <t>IS HAPPY BECAUSE: got a 85% on my law final when I didn't study &amp;amp; i'm done school!  It just blows how I have to work 5 days straight =(</t>
  </si>
  <si>
    <t xml:space="preserve">@gabysslave cool... maybe you can coach me </t>
  </si>
  <si>
    <t xml:space="preserve">I love checking out the cell phones and &amp;quot;cutting edge&amp;quot; technology in 1995's The Net </t>
  </si>
  <si>
    <t>monoxyd</t>
  </si>
  <si>
    <t>@PhilDav No chance.  http://twitpic.com/3le57</t>
  </si>
  <si>
    <t xml:space="preserve">@Devotionals Yes, we must forgive others just as Christ has forgiven us. </t>
  </si>
  <si>
    <t>@hopefulauthor Awww... the perfect hostess  x</t>
  </si>
  <si>
    <t>MariaJessica</t>
  </si>
  <si>
    <t xml:space="preserve">@din08 Hahahaha. That's a good excuse to buy another one </t>
  </si>
  <si>
    <t xml:space="preserve">So good to see Oscar Pereiro back fit and leading the peloton </t>
  </si>
  <si>
    <t>@aalexsaandra heeeeeeeeeeey  I follow you , I see your sing in my fotolog ( :</t>
  </si>
  <si>
    <t>Sun Apr 19 06:49:29 PDT 2009</t>
  </si>
  <si>
    <t xml:space="preserve">Once again, I win at Mario Kart. </t>
  </si>
  <si>
    <t>I need to reblip this too  ? http://blip.fm/~4kxv2</t>
  </si>
  <si>
    <t>MissusTrellis</t>
  </si>
  <si>
    <t xml:space="preserve">@Wossy can we actually have a pic of your gob stuffed all of this please?! </t>
  </si>
  <si>
    <t xml:space="preserve">@producergirl And how do u like ur eggs sunny side up ? </t>
  </si>
  <si>
    <t xml:space="preserve">I Want To Eat Your Pussy http://tinyurl.com/5mrnbf </t>
  </si>
  <si>
    <t xml:space="preserve">@Fanny57 I did miss you!  Nice to meet ya btw </t>
  </si>
  <si>
    <t>KirstyMaryEWood</t>
  </si>
  <si>
    <t xml:space="preserve">@minhthupham haha I hope I'm one of those people. Yeah, good idea and thanks so much. I love you, you make my day </t>
  </si>
  <si>
    <t>Sun Apr 19 06:49:31 PDT 2009</t>
  </si>
  <si>
    <t xml:space="preserve">Having steak at angus house... </t>
  </si>
  <si>
    <t>JL32BiT</t>
  </si>
  <si>
    <t xml:space="preserve">pulling an &amp;quot;All-Sunday&amp;quot; at Radio Shack. Stop by and say hello! </t>
  </si>
  <si>
    <t>Sun Apr 19 06:49:34 PDT 2009</t>
  </si>
  <si>
    <t>Supergherkin</t>
  </si>
  <si>
    <t xml:space="preserve">Has to admit that johny flyn was the sound track to his holiday </t>
  </si>
  <si>
    <t>@andreayager @hilzfuld congratulation, you've just invented #Twittdate!   LOL</t>
  </si>
  <si>
    <t>Sun Apr 19 06:49:36 PDT 2009</t>
  </si>
  <si>
    <t>dvanelli</t>
  </si>
  <si>
    <t xml:space="preserve">Survived my daughters' Katy to Houston move in the torrential downpour yesterday....God has such an interesting sense of humor </t>
  </si>
  <si>
    <t>Sun Apr 19 06:49:38 PDT 2009</t>
  </si>
  <si>
    <t>ZacharyyPastorr</t>
  </si>
  <si>
    <t xml:space="preserve">Might get a little tattoo </t>
  </si>
  <si>
    <t>Vonnyyy</t>
  </si>
  <si>
    <t xml:space="preserve">Let's make some photos </t>
  </si>
  <si>
    <t>Sun Apr 19 06:49:37 PDT 2009</t>
  </si>
  <si>
    <t>mikeheth</t>
  </si>
  <si>
    <t xml:space="preserve">Just read a good morning all from @k8dt (Milan) and a good night from @cathy_ikeda (Hawaii) adjacent in the twitter stream. </t>
  </si>
  <si>
    <t>andyleefisher</t>
  </si>
  <si>
    <t xml:space="preserve">Just posted on my experiences 14 days into the Blogosphere - http://www.inksights.co.uk/?p=241 any feedback would be appreciated </t>
  </si>
  <si>
    <t>deuxblogs</t>
  </si>
  <si>
    <t xml:space="preserve">I'm reading the basics about blogging. </t>
  </si>
  <si>
    <t>ghebreyx</t>
  </si>
  <si>
    <t xml:space="preserve">happy easter twitter!  need a steak pronto!!!! </t>
  </si>
  <si>
    <t xml:space="preserve">@sarah_holland I can't see JK becoming a frequent Twitter but a few Tweets now and again is better than nothing! </t>
  </si>
  <si>
    <t>MrsJudd</t>
  </si>
  <si>
    <t xml:space="preserve">@dougiemcfly http://twitpic.com/3egm2 - Fitt (L) </t>
  </si>
  <si>
    <t>ankanmandal</t>
  </si>
  <si>
    <t xml:space="preserve">is getting ready to be a plumber again and gastronomically rewarded for it </t>
  </si>
  <si>
    <t>Sun Apr 19 06:49:41 PDT 2009</t>
  </si>
  <si>
    <t xml:space="preserve">Good morning everybody! Today looks like a good day for atlanta </t>
  </si>
  <si>
    <t xml:space="preserve">is listening to zzzzz by the cab. </t>
  </si>
  <si>
    <t>Creeny_de</t>
  </si>
  <si>
    <t>Enjoying a day of doing NOTHING  Not even crafting...but I will carve some rubberstamps later...I guess, I will do...not sure about it</t>
  </si>
  <si>
    <t>jlm1779</t>
  </si>
  <si>
    <t xml:space="preserve">Thinks Johnny Depp is just fantastic in every way </t>
  </si>
  <si>
    <t>reyla</t>
  </si>
  <si>
    <t xml:space="preserve">lol when you don't choose an option, the voicemail lady says &amp;quot;are you still there?&amp;quot; portal </t>
  </si>
  <si>
    <t>Sun Apr 19 06:49:42 PDT 2009</t>
  </si>
  <si>
    <t xml:space="preserve">Just going out to walk my dog. </t>
  </si>
  <si>
    <t>Sun Apr 19 06:49:44 PDT 2009</t>
  </si>
  <si>
    <t>Miksigal</t>
  </si>
  <si>
    <t xml:space="preserve">Good morning! I'm working on work this morning so I can goof around in the sunshine later without guilt </t>
  </si>
  <si>
    <t>henasraf</t>
  </si>
  <si>
    <t xml:space="preserve">@DavsTaylor Yeah, technically last friday but my schedule says tomorrow </t>
  </si>
  <si>
    <t xml:space="preserve">@Vinn0sx yum yum! Let's hope @cyman does not see it </t>
  </si>
  <si>
    <t xml:space="preserve">Almost at the boarders  soon be back in good old Scotland </t>
  </si>
  <si>
    <t xml:space="preserve">@Liam_Murray thanx </t>
  </si>
  <si>
    <t>AshleyBabe23</t>
  </si>
  <si>
    <t xml:space="preserve">sunny day + sunday = sunday funday </t>
  </si>
  <si>
    <t>Sun Apr 19 06:49:46 PDT 2009</t>
  </si>
  <si>
    <t xml:space="preserve">@vcarson Morning! Checking in to see if the new baby is here. </t>
  </si>
  <si>
    <t>debest73</t>
  </si>
  <si>
    <t xml:space="preserve">@Kmoennig That has got to be one of the funniest quotes I have ever heard! </t>
  </si>
  <si>
    <t xml:space="preserve">Awww javie and mr rosales are bondding </t>
  </si>
  <si>
    <t>Sun Apr 19 06:49:47 PDT 2009</t>
  </si>
  <si>
    <t>Time for a chillout  #CoDWaW</t>
  </si>
  <si>
    <t>Sun Apr 19 06:49:48 PDT 2009</t>
  </si>
  <si>
    <t>Claireymd</t>
  </si>
  <si>
    <t xml:space="preserve">just finished cooking a killer Sunday dinner </t>
  </si>
  <si>
    <t>Sun Apr 19 06:49:49 PDT 2009</t>
  </si>
  <si>
    <t>PauloWill</t>
  </si>
  <si>
    <t xml:space="preserve">Baby Asaph is doing well, and mom too. And dad is enjoying the moment. </t>
  </si>
  <si>
    <t>Sun Apr 19 06:54:02 PDT 2009</t>
  </si>
  <si>
    <t xml:space="preserve">@OkayStill Ok, what's my first lesson? </t>
  </si>
  <si>
    <t>Kaaaaty</t>
  </si>
  <si>
    <t xml:space="preserve">@_edwardian i'm excited now. just about twitter. </t>
  </si>
  <si>
    <t>Sun Apr 19 06:54:03 PDT 2009</t>
  </si>
  <si>
    <t>Traumadog1</t>
  </si>
  <si>
    <t xml:space="preserve">Signed up for Twitter and Facebook in the same week.  I think I'm experiencing social networking overload! </t>
  </si>
  <si>
    <t>Sun Apr 19 06:54:04 PDT 2009</t>
  </si>
  <si>
    <t>nina_oliver</t>
  </si>
  <si>
    <t>@graphicphanatic  WHEN YALL COMIN OVA ? ;) how are you? i miss you guys...</t>
  </si>
  <si>
    <t>michellepryde</t>
  </si>
  <si>
    <t xml:space="preserve">@heidimontag Congratulations on your upcoming wedding - if it's true </t>
  </si>
  <si>
    <t>soberdanimal</t>
  </si>
  <si>
    <t xml:space="preserve">@sober_girl good thing there's an abundance of mtgs, right? </t>
  </si>
  <si>
    <t>trezzer</t>
  </si>
  <si>
    <t xml:space="preserve">@therealhc Timewarp? Autumn countryside? </t>
  </si>
  <si>
    <t>@lizzie123x you've got a prom dress??  whats it like?</t>
  </si>
  <si>
    <t xml:space="preserve">@lannydoodle ;) awhh wait what's your tumbler link thing </t>
  </si>
  <si>
    <t>Sun Apr 19 06:54:07 PDT 2009</t>
  </si>
  <si>
    <t>copywronger</t>
  </si>
  <si>
    <t xml:space="preserve">@benmwaldman Your tweets the past couple day are reaaaallllly angsty... deep breaths, man. </t>
  </si>
  <si>
    <t>liz_2008</t>
  </si>
  <si>
    <t xml:space="preserve">has just successfully ironed the dents out of the carpet </t>
  </si>
  <si>
    <t xml:space="preserve">160 followers , sweet....new high for me.  thanks one and all ! </t>
  </si>
  <si>
    <t xml:space="preserve">My latest blog &amp;quot;The Golden Years...a tribute to the very old&amp;quot; http://is.gd/qddj </t>
  </si>
  <si>
    <t>apluskt</t>
  </si>
  <si>
    <t xml:space="preserve">@KingRanga sorry for the late reply about them..but i was refering to kookaburra's. A post you write awhile go </t>
  </si>
  <si>
    <t>Sun Apr 19 06:54:08 PDT 2009</t>
  </si>
  <si>
    <t>BabyG_Hope</t>
  </si>
  <si>
    <t xml:space="preserve">Should I plurk? Or stick to twitter? lemme think.. I like plurk for its awesome colours. But twitter is simplicity...  nvm gdnite </t>
  </si>
  <si>
    <t xml:space="preserve">@chhophyel Nadal  Haha , but Djokovic is leading in the second set . Nadal took the first set . Are you watching ? </t>
  </si>
  <si>
    <t>lyjahmarie</t>
  </si>
  <si>
    <t>@skrobertson ohh lol im 16 too  but shes cooking brekfast!</t>
  </si>
  <si>
    <t>xxGoreCupcakexx</t>
  </si>
  <si>
    <t xml:space="preserve">Tweet tweet sweet hearts wow finally im back tweet internet failed and i had to wait 7 years  </t>
  </si>
  <si>
    <t>Thank you, mister, for the new camera! I &amp;lt;3 you aplenty  Happy 45th month in advance...</t>
  </si>
  <si>
    <t xml:space="preserve">rainy, cool day here - love seeing the buds emerge after the first real spring rain </t>
  </si>
  <si>
    <t>Sun Apr 19 06:54:10 PDT 2009</t>
  </si>
  <si>
    <t>Shrimpy87</t>
  </si>
  <si>
    <t xml:space="preserve">Gooood morning </t>
  </si>
  <si>
    <t>Sun Apr 19 06:54:12 PDT 2009</t>
  </si>
  <si>
    <t>Daniellyx3</t>
  </si>
  <si>
    <t xml:space="preserve">Getting ready. Meghans picking me up soon. Then heading to church, and going up to big lake for the day. Text me? </t>
  </si>
  <si>
    <t>my mother's a bitch. she's making me come off for just now. be on later  xx</t>
  </si>
  <si>
    <t xml:space="preserve">What a lovely morning to go to the circus </t>
  </si>
  <si>
    <t>@fabiankr not having birthday now I was  ...I write in mail...why strange so we talkz?</t>
  </si>
  <si>
    <t>Sun Apr 19 06:54:14 PDT 2009</t>
  </si>
  <si>
    <t>Hakken</t>
  </si>
  <si>
    <t xml:space="preserve">@deathnotebook saka na pag may potential nga na maging dad niyo siya at hindi uncle lang. </t>
  </si>
  <si>
    <t>@penpen72 thank you penny  you have been a great help!</t>
  </si>
  <si>
    <t>tomdelfino</t>
  </si>
  <si>
    <t xml:space="preserve">@BefilmFest Thanks </t>
  </si>
  <si>
    <t>I'm up, but I went to bed about 2hrs ago. My daugter is on her way here though.  I wonder for how long.</t>
  </si>
  <si>
    <t>Sun Apr 19 06:54:15 PDT 2009</t>
  </si>
  <si>
    <t>@Minervity No problem dude  And I'm doing good. Just trying to catch up on some self created projects with self appointed deadlines haha</t>
  </si>
  <si>
    <t>arvindvm</t>
  </si>
  <si>
    <t xml:space="preserve">heading for dinner with AV and she wants a dimsums. Chinese. Again </t>
  </si>
  <si>
    <t>Sun Apr 19 06:54:18 PDT 2009</t>
  </si>
  <si>
    <t>@FluteFace well thats very true  Its finally been really nice here in Cleveland. Hows your weather been?</t>
  </si>
  <si>
    <t xml:space="preserve">@zaroi Poor boy. *hugs* Try to do lots of fun things and eat chocolate. </t>
  </si>
  <si>
    <t xml:space="preserve">@tombasham Absolutely - and putting it on the Red button means they can please the likes of us without wrecking the schedule </t>
  </si>
  <si>
    <t>Sun Apr 19 06:54:19 PDT 2009</t>
  </si>
  <si>
    <t>@figgybean sure! if we went together, Id get you in!  (LOL, im the local, no?)</t>
  </si>
  <si>
    <t xml:space="preserve">@BT WHATS UP ARE YOU IN GERMANY? THATS COOL; WELCOME </t>
  </si>
  <si>
    <t xml:space="preserve">@rosskie No first time, had a nosey round whilst I was in there too, you do like golf and sunsets </t>
  </si>
  <si>
    <t xml:space="preserve">@DocCarl2004 thanks for the link </t>
  </si>
  <si>
    <t xml:space="preserve">@simplymallory pray for the world and all the people, please </t>
  </si>
  <si>
    <t>rhysharper</t>
  </si>
  <si>
    <t>In apple store with Amanda, Bethany &amp;amp; Grant  Going to Frasers. Made a Youtube video but grant FUCKED IT UP.</t>
  </si>
  <si>
    <t>lokesh84</t>
  </si>
  <si>
    <t xml:space="preserve">@MariaKanellis waiting to see your apple bottom jeans </t>
  </si>
  <si>
    <t xml:space="preserve">AHH ! F.E.A.R was Awesome ! Can't wait to get the Sequel cause I still have not a clue what happened in the first game </t>
  </si>
  <si>
    <t>@arjbarker http://twitpic.com/3le0u - great pic!  it was such a funny show, good job :]</t>
  </si>
  <si>
    <t>JasmineluvsTre</t>
  </si>
  <si>
    <t xml:space="preserve">my bbys alive </t>
  </si>
  <si>
    <t>Kodin94</t>
  </si>
  <si>
    <t xml:space="preserve">Pa?te Fericiiit ! </t>
  </si>
  <si>
    <t>Sun Apr 19 06:54:23 PDT 2009</t>
  </si>
  <si>
    <t xml:space="preserve">@Sultry_K thanks for the follow krystal P </t>
  </si>
  <si>
    <t>Kaspa85</t>
  </si>
  <si>
    <t>@YasVanBuuren only the last couple of tracks  #asot400</t>
  </si>
  <si>
    <t xml:space="preserve">@GMan67 Hey there! Thanks for the, err, 'following'? lol. I've no idea how this one goes. But hey, thought I'd say 'hi'! So, hi! </t>
  </si>
  <si>
    <t>Sun Apr 19 06:54:25 PDT 2009</t>
  </si>
  <si>
    <t>InnerStrife</t>
  </si>
  <si>
    <t xml:space="preserve">@tiffsoutherland Consequence of your voluntary prolonged exposure to a preacher dude.  </t>
  </si>
  <si>
    <t xml:space="preserve">Aunty has given me some veggies to grow, lovely weather! </t>
  </si>
  <si>
    <t xml:space="preserve">@AAliFarsy - thank you for the retweet. </t>
  </si>
  <si>
    <t>Sun Apr 19 06:54:27 PDT 2009</t>
  </si>
  <si>
    <t>lone_buddha</t>
  </si>
  <si>
    <t xml:space="preserve">@chluaid amazing software </t>
  </si>
  <si>
    <t>yay so excited, i'm go to the cinema with my bff alyson!  we're spending some quality time together!</t>
  </si>
  <si>
    <t>elegantes</t>
  </si>
  <si>
    <t xml:space="preserve">waffle house is more fun than church </t>
  </si>
  <si>
    <t>Sun Apr 19 06:54:31 PDT 2009</t>
  </si>
  <si>
    <t>fet09</t>
  </si>
  <si>
    <t>On-the-fly sessions keep flying in. The count is at 17. Panic in the organisation? Not at all: it's self-organising  W</t>
  </si>
  <si>
    <t>Sun Apr 19 06:54:30 PDT 2009</t>
  </si>
  <si>
    <t>jakelover11</t>
  </si>
  <si>
    <t xml:space="preserve">sitting at home with my bff!!! </t>
  </si>
  <si>
    <t xml:space="preserve">@JaxLicurse My day is Fantabulous LOL Yours? </t>
  </si>
  <si>
    <t xml:space="preserve">Omg ben your gonna have to actually text me for that </t>
  </si>
  <si>
    <t>CLOUD9RYAN</t>
  </si>
  <si>
    <t xml:space="preserve">@tinchystryder Number 1's out tomorrow </t>
  </si>
  <si>
    <t>Sun Apr 19 06:54:32 PDT 2009</t>
  </si>
  <si>
    <t>TechboyUK</t>
  </si>
  <si>
    <t xml:space="preserve">Red Bull 1+2. Top result from the Milton Keynes based F1 team! </t>
  </si>
  <si>
    <t>thatsammigirl</t>
  </si>
  <si>
    <t>@Jessicaveronica hah..she lives near meeee  no joke</t>
  </si>
  <si>
    <t>curlykatrina</t>
  </si>
  <si>
    <t xml:space="preserve">My roommate gave me two hard-ons last night. Recipe: Half a Carona, Half a Mike's Hard Lemonade, optional shot of vodka. Delish </t>
  </si>
  <si>
    <t>Sun Apr 19 06:54:33 PDT 2009</t>
  </si>
  <si>
    <t xml:space="preserve">i am baking outside my house in the sun wishin i was outside snow goose wi wine in hand! </t>
  </si>
  <si>
    <t>@catherinemarche Congrats on your new shop opening   Looking great! Wish you a lots of sale!!</t>
  </si>
  <si>
    <t>sharkster</t>
  </si>
  <si>
    <t>My bike strip to clean  http://twitpic.com/3led9</t>
  </si>
  <si>
    <t>JohnnTyler</t>
  </si>
  <si>
    <t xml:space="preserve">leaving now. wish me luck and hope i dont die in a car accident </t>
  </si>
  <si>
    <t>noskos</t>
  </si>
  <si>
    <t xml:space="preserve">Sitting in the garden with a Captain Morgan &amp;amp; pineapple juice, life is good </t>
  </si>
  <si>
    <t>Kawaii_</t>
  </si>
  <si>
    <t>@lil_laurel what pretty flowers!!   they brightened my day.  Thanks!</t>
  </si>
  <si>
    <t xml:space="preserve">@clarahallifax kk her demo's i think they are? before Don't Forget... they're great </t>
  </si>
  <si>
    <t>Sun Apr 19 06:54:38 PDT 2009</t>
  </si>
  <si>
    <t>@ARoadRetraveled Taking the girls to Disney on Ice later today. A few chores around the house. The usual  Are you packed and ready to go?</t>
  </si>
  <si>
    <t>has had a great weekend with her SL friend visiting  http://plurk.com/p/p03wa</t>
  </si>
  <si>
    <t>Sun Apr 19 06:54:39 PDT 2009</t>
  </si>
  <si>
    <t xml:space="preserve">@Jezzy14 happy belated bday jess </t>
  </si>
  <si>
    <t>goonerling</t>
  </si>
  <si>
    <t xml:space="preserve">@pattsan thanks! </t>
  </si>
  <si>
    <t>Sun Apr 19 06:54:40 PDT 2009</t>
  </si>
  <si>
    <t>DutchReaganite</t>
  </si>
  <si>
    <t>@MaryHogan2 me too  but I don't think so. We make great boys! A little sis for the 4 guys would be great.</t>
  </si>
  <si>
    <t xml:space="preserve">@chokingalibis yes! alot moooooore. haha. I really love the epilogue. Ron is so funny. ) i'm still on chapter 8. lazy me. imy too yna! </t>
  </si>
  <si>
    <t>BrianHall</t>
  </si>
  <si>
    <t xml:space="preserve">@thetaraface Thanks there, Taraface. When I read your Okie Dokie, I groaned and chuckled at the same time. A gruckle, if you will. </t>
  </si>
  <si>
    <t xml:space="preserve">Going to watch Katie and peter stateside, family guy and last weeks american idol again </t>
  </si>
  <si>
    <t>Stella_Plo0mz</t>
  </si>
  <si>
    <t xml:space="preserve">rise n' shine! to another beautiful day </t>
  </si>
  <si>
    <t>ljparkerkane</t>
  </si>
  <si>
    <t xml:space="preserve">@BT Did you like lightings at Laserpoint? Yeah, I'm the guy who played with lights during event </t>
  </si>
  <si>
    <t>Sun Apr 19 06:54:43 PDT 2009</t>
  </si>
  <si>
    <t>The eagle has landed!  Victory!!!!! http://twitpic.com/3ledk</t>
  </si>
  <si>
    <t>Lucasd182</t>
  </si>
  <si>
    <t xml:space="preserve">Chillin At Kaylas </t>
  </si>
  <si>
    <t xml:space="preserve">http://twitpic.com/3ledq - HELLO ME IN THE CROWED AT COCONET </t>
  </si>
  <si>
    <t>Sun Apr 19 06:54:47 PDT 2009</t>
  </si>
  <si>
    <t xml:space="preserve">@girlonetrack i think i can see myself in that gigapan pic! </t>
  </si>
  <si>
    <t>@scunningham71 Oh, that's a great list of kid stuff in Paris.  I'm bookmarking that for the next time we get across the pond.</t>
  </si>
  <si>
    <t>@mackychan oh really? refresh my memory please.  the only genius i know in class is me. :&amp;quot;&amp;gt; who else? :&amp;gt;&amp;gt;&amp;gt;</t>
  </si>
  <si>
    <t>mumblingmutant</t>
  </si>
  <si>
    <t xml:space="preserve">@terryhoneycutt thnx for the correction. </t>
  </si>
  <si>
    <t>Sun Apr 19 06:54:48 PDT 2009</t>
  </si>
  <si>
    <t>@livi89 well done  im still struggeling its hard to write an essay on something we dont know -how much did you write for the allergens bit</t>
  </si>
  <si>
    <t>Sun Apr 19 06:54:49 PDT 2009</t>
  </si>
  <si>
    <t xml:space="preserve">@JimmyVo That last one was meant for you </t>
  </si>
  <si>
    <t xml:space="preserve">@tommcfly aww thats just cute </t>
  </si>
  <si>
    <t>Sun Apr 19 06:54:50 PDT 2009</t>
  </si>
  <si>
    <t xml:space="preserve">@Teach77 I can't right now- 'wee ones' are up and roaming around- maybe tonight! </t>
  </si>
  <si>
    <t>raralovemily</t>
  </si>
  <si>
    <t xml:space="preserve">nothing , hha </t>
  </si>
  <si>
    <t>Sun Apr 19 06:54:52 PDT 2009</t>
  </si>
  <si>
    <t>hsailormoon</t>
  </si>
  <si>
    <t>Morning~ Time for more crochet~ which grows sooooo quickly! It's great!  I need to finish listening to some podcasts today! ^^*</t>
  </si>
  <si>
    <t xml:space="preserve">@NiccoloVecchia many thanks for the kind words </t>
  </si>
  <si>
    <t xml:space="preserve">@AlexaRPD    I'm on it!  I'll be there in a few short hours...days...weeks..okay maybe a month...can you wait?  </t>
  </si>
  <si>
    <t>Sun Apr 19 06:59:01 PDT 2009</t>
  </si>
  <si>
    <t xml:space="preserve">I kept praying &amp;amp; praying for something- never got it - Got something better </t>
  </si>
  <si>
    <t>Sun Apr 19 06:59:02 PDT 2009</t>
  </si>
  <si>
    <t>Prosouth</t>
  </si>
  <si>
    <t xml:space="preserve">is awaiting the Cupcake update </t>
  </si>
  <si>
    <t xml:space="preserve">There are blossoming pink trees everywhere!!! </t>
  </si>
  <si>
    <t>@cazzlle good night  !</t>
  </si>
  <si>
    <t>Sun Apr 19 06:59:03 PDT 2009</t>
  </si>
  <si>
    <t>@Emmajones79 'nice one'  it starts at 6 .. meetin for pre-drinkies at 5 though!! .. good times!!</t>
  </si>
  <si>
    <t xml:space="preserve">@checkers a bag of grinders in exchange for series 3, or did you just want to have coffee? </t>
  </si>
  <si>
    <t>Sun Apr 19 06:59:04 PDT 2009</t>
  </si>
  <si>
    <t xml:space="preserve">Road trip with the parentals, And my wonderful sister. </t>
  </si>
  <si>
    <t>D0CC0</t>
  </si>
  <si>
    <t xml:space="preserve">aaah... kate nash just followed me!! </t>
  </si>
  <si>
    <t xml:space="preserve">@dmbsredhead i know right? and noooo - i am not a dr </t>
  </si>
  <si>
    <t xml:space="preserve">im always so productive sunday mornings </t>
  </si>
  <si>
    <t>Tonyrucci</t>
  </si>
  <si>
    <t xml:space="preserve">@LeslieDYoung  Miss Young Good Morning </t>
  </si>
  <si>
    <t xml:space="preserve">going to jess's show today. </t>
  </si>
  <si>
    <t>Sun Apr 19 06:59:06 PDT 2009</t>
  </si>
  <si>
    <t>stephmcfly</t>
  </si>
  <si>
    <t xml:space="preserve">@RachelMcFly </t>
  </si>
  <si>
    <t xml:space="preserve">Weho can't wait @Raniabubu i'll pick @Asma11 at 5:15 PM and we'll be heading to you, be ready </t>
  </si>
  <si>
    <t>Sun Apr 19 06:59:08 PDT 2009</t>
  </si>
  <si>
    <t xml:space="preserve">packing and getting ready </t>
  </si>
  <si>
    <t xml:space="preserve">@christineyoukim  how's it going?  eat something!  </t>
  </si>
  <si>
    <t>Sun Apr 19 06:59:07 PDT 2009</t>
  </si>
  <si>
    <t xml:space="preserve">@tazzman61 wow, you're so rich having 2 houses built!! </t>
  </si>
  <si>
    <t xml:space="preserve">@JebDickerson Hi Jeb, turning indoors only to sleep - like it vey much. Enjoy your Sunday </t>
  </si>
  <si>
    <t>Sun Apr 19 06:59:10 PDT 2009</t>
  </si>
  <si>
    <t>amberafternoon</t>
  </si>
  <si>
    <t xml:space="preserve">Creating Pottery Sculptures </t>
  </si>
  <si>
    <t xml:space="preserve">@NoyaS but it's not a quizze... it's a... idk.. a note! yeah! it's a note...  see u soon </t>
  </si>
  <si>
    <t>john_yeo</t>
  </si>
  <si>
    <t>@jeremyteocx thanks a million!  you know alot on photography</t>
  </si>
  <si>
    <t xml:space="preserve">@johnlesandiego that's now 1350 people just in the flickr group, wanting to join in. dunno why but it's taken off in the last 2 hours </t>
  </si>
  <si>
    <t>Sun Apr 19 06:59:12 PDT 2009</t>
  </si>
  <si>
    <t>kayleeannjonas</t>
  </si>
  <si>
    <t xml:space="preserve">Off to church. Blah. Then, idk. Its not particularly nice out. Peace out peeps </t>
  </si>
  <si>
    <t>micherkrary</t>
  </si>
  <si>
    <t xml:space="preserve">@PaulaAbdul Hope you get well soon. Take care. </t>
  </si>
  <si>
    <t xml:space="preserve">Revising for German Oral tomorrow. Bricks will be shat! Should be alright, will report on how it goes. Can't wait to forget all by summer </t>
  </si>
  <si>
    <t>NINO1</t>
  </si>
  <si>
    <t>I got evidence, I got confidence, I'm a conqueror, I know that I'll win.. watch out family..   big hugs</t>
  </si>
  <si>
    <t>Sun Apr 19 06:59:13 PDT 2009</t>
  </si>
  <si>
    <t xml:space="preserve">@affrodite thx much, sis for that r/t </t>
  </si>
  <si>
    <t xml:space="preserve">@stoely Cool! Yea, that's a good one </t>
  </si>
  <si>
    <t>Jade1108</t>
  </si>
  <si>
    <t>Is with lorna lisning 2 some music  and wating for p!nk essential to come on ! p!nk in 6 days yay!!!!!</t>
  </si>
  <si>
    <t>Sun Apr 19 06:59:15 PDT 2009</t>
  </si>
  <si>
    <t>aljapaco</t>
  </si>
  <si>
    <t xml:space="preserve">halfway through the visitors as well as cake/coffe... today is a good day to gain weight </t>
  </si>
  <si>
    <t xml:space="preserve">@scooby867 I always change my hair colour...i'm naturally blonde though </t>
  </si>
  <si>
    <t>qryche</t>
  </si>
  <si>
    <t xml:space="preserve">@pienthesky32  Don't get sick now! </t>
  </si>
  <si>
    <t>Sun Apr 19 06:59:17 PDT 2009</t>
  </si>
  <si>
    <t>PiNuEpsilon</t>
  </si>
  <si>
    <t xml:space="preserve">Convention was great! </t>
  </si>
  <si>
    <t xml:space="preserve">@deadmelted I watched it in Rob Place </t>
  </si>
  <si>
    <t>Sun Apr 19 06:59:19 PDT 2009</t>
  </si>
  <si>
    <t>beccasky</t>
  </si>
  <si>
    <t xml:space="preserve">has an awesome bunch of kids that share life </t>
  </si>
  <si>
    <t>Sun Apr 19 06:59:18 PDT 2009</t>
  </si>
  <si>
    <t>Xenons</t>
  </si>
  <si>
    <t xml:space="preserve">At work with this sunny morning outside </t>
  </si>
  <si>
    <t xml:space="preserve">@ArianeSherine: you're mistaken -alas - a real comedian would have a funny comeback, whereas you've left me speechless </t>
  </si>
  <si>
    <t>Sun Apr 19 06:59:20 PDT 2009</t>
  </si>
  <si>
    <t xml:space="preserve">@thebline Have fun! I miss the DIA </t>
  </si>
  <si>
    <t xml:space="preserve">GOOD morning all my lovely peeps out there, ah 10am already, man I have to do my hair and head for work, put a smile on ur face </t>
  </si>
  <si>
    <t>Sun Apr 19 06:59:21 PDT 2009</t>
  </si>
  <si>
    <t xml:space="preserve">@TotallyAmnesia You're most welcome. And welcome to Twitter. </t>
  </si>
  <si>
    <t>marisamansour</t>
  </si>
  <si>
    <t xml:space="preserve">is on my way to work. It's not even 7am. I don't have kids, I should be sleeping in on a Sunday! At least shopping is on the agenda too! </t>
  </si>
  <si>
    <t>Sun Apr 19 06:59:22 PDT 2009</t>
  </si>
  <si>
    <t>mariamather</t>
  </si>
  <si>
    <t xml:space="preserve">does not want to live anywhere but London today - LOVE IT!!!!!!! </t>
  </si>
  <si>
    <t xml:space="preserve">@StandingFirmCM thank you </t>
  </si>
  <si>
    <t>printitquick</t>
  </si>
  <si>
    <t>@nansen thanks for the follow. Pls elaborate more about your passion for salmon?  I love salmon sushi</t>
  </si>
  <si>
    <t>Amy_LaRee</t>
  </si>
  <si>
    <t xml:space="preserve">I getting myself together for a nice ride to Redlands, Ca. </t>
  </si>
  <si>
    <t>Sun Apr 19 06:59:24 PDT 2009</t>
  </si>
  <si>
    <t>decided  give myself 6 mth c wat happs  then .................</t>
  </si>
  <si>
    <t>julielikeslava</t>
  </si>
  <si>
    <t xml:space="preserve">Going to church.  then going to ride </t>
  </si>
  <si>
    <t>@ZachSang Haha Yay Have Fun In CT To See Tiffany Giardina  Tell Her I Said Hey&amp;lt;3 Mrs.CJBaran&amp;lt;3</t>
  </si>
  <si>
    <t xml:space="preserve">@Robindale Robin, wonderful 2 hear @Mama_Red Well done! I'm doing gr8, working so hard on my book http://cli.gs/1hLHv0 this w/e as usual </t>
  </si>
  <si>
    <t>@comer17  I am.   $350 in 2 days (not so shabby)  Just trying to  get some for all the @NKOTB concerts</t>
  </si>
  <si>
    <t>@juicychicluvsya id love to see a video?  its just cos i love your videos and since youre bored maybe you could make one! plz! &amp;lt;3</t>
  </si>
  <si>
    <t>Sun Apr 19 06:59:27 PDT 2009</t>
  </si>
  <si>
    <t xml:space="preserve">@stephenfry you could always convert your allegiance to #itfc </t>
  </si>
  <si>
    <t>recommends &amp;quot;Thinking Allowed&amp;quot; (which I always hear as &amp;quot;Thinking Aloud&amp;quot;  http://www.bbc.co.uk/programmes/b006qy05</t>
  </si>
  <si>
    <t>alainaheartsyou</t>
  </si>
  <si>
    <t xml:space="preserve">ha, this bird outside my window is being obnoxiously loud.... </t>
  </si>
  <si>
    <t>MinimiKitten</t>
  </si>
  <si>
    <t>@grahamwilkinson lol! I went on a 6.8km walk today and I feel fab  Then again, I dont have a wonderful forest to get lost in =(</t>
  </si>
  <si>
    <t>jaimeebenach</t>
  </si>
  <si>
    <t xml:space="preserve">listening to music.... summer is sooooo close!!! </t>
  </si>
  <si>
    <t>Sun Apr 19 06:59:28 PDT 2009</t>
  </si>
  <si>
    <t>Axel_Emil</t>
  </si>
  <si>
    <t xml:space="preserve">The sun is shining in Norway </t>
  </si>
  <si>
    <t xml:space="preserve">@SammiCoralea ah cheer up, its sunny </t>
  </si>
  <si>
    <t>fashionizzerxo</t>
  </si>
  <si>
    <t xml:space="preserve">hello konichiwa hola i about to go to church Sunday school and i gonna eat pancakes again at a awesome favorite pancake house </t>
  </si>
  <si>
    <t>TravisYates</t>
  </si>
  <si>
    <t xml:space="preserve">Waitin on friends then headin out to moms for some good eatins </t>
  </si>
  <si>
    <t>Sun Apr 19 06:59:34 PDT 2009</t>
  </si>
  <si>
    <t>@x__dickhead Yeahhhhh sounds good! It's gonna be the best day since EVERRRRR  xoxo</t>
  </si>
  <si>
    <t>Sun Apr 19 06:59:35 PDT 2009</t>
  </si>
  <si>
    <t>meloveshim</t>
  </si>
  <si>
    <t>is sad.  (brokenheart) you might say.  http://plurk.com/p/p055x</t>
  </si>
  <si>
    <t xml:space="preserve">@Shinybiscuit lemme know when tweaked, and I'll read again </t>
  </si>
  <si>
    <t>Woozle2009</t>
  </si>
  <si>
    <t xml:space="preserve">@VegnComfortFood I'm working on it!  </t>
  </si>
  <si>
    <t xml:space="preserve">So if u have read Twilight, u know what I mean by -Feathers </t>
  </si>
  <si>
    <t>Sun Apr 19 06:59:36 PDT 2009</t>
  </si>
  <si>
    <t>biacapovilla</t>
  </si>
  <si>
    <t xml:space="preserve">@tommcfly Boys don't cry, Tom! Hhahahaha just kidding, it moves me seeing a men crying </t>
  </si>
  <si>
    <t>JustPancakes</t>
  </si>
  <si>
    <t xml:space="preserve">watching the 4th season of The O.C. and doing fucking homework </t>
  </si>
  <si>
    <t xml:space="preserve">@lufdxb Ha Ha Ha,,, one day this addiction will create problems to all Twitterers.. Safe Drive </t>
  </si>
  <si>
    <t xml:space="preserve">@samueltwitt1 I was wondering if you were planning a show in Edmonton in the near future. </t>
  </si>
  <si>
    <t>i'm gonna start changing my life people.  no sweets. meat and JUNK.  bagong buhay to the max. :&amp;gt; anti social here i come. :&amp;gt;</t>
  </si>
  <si>
    <t>JoshuaHolcombe</t>
  </si>
  <si>
    <t xml:space="preserve">Holy hell last night was fun! I danced so hard I literally threw out my back. </t>
  </si>
  <si>
    <t>Sun Apr 19 06:59:38 PDT 2009</t>
  </si>
  <si>
    <t xml:space="preserve">hoho...survived last night. nice party. love my ladies...and boys </t>
  </si>
  <si>
    <t xml:space="preserve">@lownleeeynjul i didn't have any ideas that are better than the light bulb!! let me think about it </t>
  </si>
  <si>
    <t xml:space="preserve">I'm OK todat but it's tomorrow that I fear </t>
  </si>
  <si>
    <t>@sofdlovesbsb I agree  I like AJs eyes and Brians smile :-D so how are you today?</t>
  </si>
  <si>
    <t>Sun Apr 19 06:59:40 PDT 2009</t>
  </si>
  <si>
    <t>anniidempsie</t>
  </si>
  <si>
    <t xml:space="preserve">Back twitterland </t>
  </si>
  <si>
    <t>@happy_man i know you didnt mean me but i wanted to chime in  hehehe</t>
  </si>
  <si>
    <t>Sun Apr 19 06:59:42 PDT 2009</t>
  </si>
  <si>
    <t xml:space="preserve">@OceanJan nah chicken its good </t>
  </si>
  <si>
    <t>Sun Apr 19 06:59:43 PDT 2009</t>
  </si>
  <si>
    <t xml:space="preserve">i wrote the sms for natalie but i forgot to send it xD!so i did now </t>
  </si>
  <si>
    <t>Sun Apr 19 06:59:44 PDT 2009</t>
  </si>
  <si>
    <t>rjsd</t>
  </si>
  <si>
    <t xml:space="preserve">E que tal ver &amp;quot;The Good, the Bad and the Ugly&amp;quot; em 720p? Isto sim, ï¿½ um bom programa para Domingo ï¿½ tarde </t>
  </si>
  <si>
    <t xml:space="preserve">@MarcDeCaria now ur really making me envious...and hungry!!! </t>
  </si>
  <si>
    <t>@roddy99 #asot400 hello and tuning in from perth  *waves* high 5 also</t>
  </si>
  <si>
    <t xml:space="preserve">A nice ladym holding 2 huge cups of soda, held the door open for me as I left the truck stop </t>
  </si>
  <si>
    <t xml:space="preserve">@ThisIsRobThomas Sunday's done here... I did enjoy it </t>
  </si>
  <si>
    <t xml:space="preserve">back home in Oslo, been at my girlfriends parents for a week now. </t>
  </si>
  <si>
    <t xml:space="preserve">Happy Birthday to Me </t>
  </si>
  <si>
    <t>Kaitlyn5</t>
  </si>
  <si>
    <t xml:space="preserve">At the church with haley </t>
  </si>
  <si>
    <t xml:space="preserve">@basaddoris I will always follow you </t>
  </si>
  <si>
    <t>Sun Apr 19 06:59:48 PDT 2009</t>
  </si>
  <si>
    <t xml:space="preserve">@bengoertzel I believe they already have and then decided to turn around. Damn teenagers. </t>
  </si>
  <si>
    <t xml:space="preserve">@garcevisage LMFAO. You've made my day. Well done. </t>
  </si>
  <si>
    <t>jyuki</t>
  </si>
  <si>
    <t xml:space="preserve">Line at Flour was very long, but I stuck it out and was rewarded by exceptional baked goods. </t>
  </si>
  <si>
    <t>I'm not entirely sure why... but I love this house  anderson anderson architecture: chameleon house http://tinyurl.com/c66vqc</t>
  </si>
  <si>
    <t>@tommcfly your not a girl tom  x</t>
  </si>
  <si>
    <t>Sun Apr 19 06:59:51 PDT 2009</t>
  </si>
  <si>
    <t>AnnaBanana60</t>
  </si>
  <si>
    <t xml:space="preserve">is watching despereaux </t>
  </si>
  <si>
    <t xml:space="preserve">@wordhealys thank you! I update my blog more often so my newest artworks are there </t>
  </si>
  <si>
    <t>@jonlukecogger Thank you  x</t>
  </si>
  <si>
    <t>Sun Apr 19 07:04:04 PDT 2009</t>
  </si>
  <si>
    <t>Kirstiie_Leanne</t>
  </si>
  <si>
    <t>At jaiis house  need some new cds tbh lol</t>
  </si>
  <si>
    <t>lilskip319</t>
  </si>
  <si>
    <t xml:space="preserve">Just got myself a new pair of headphones. Gonna try it on </t>
  </si>
  <si>
    <t>_Laura_x3</t>
  </si>
  <si>
    <t xml:space="preserve">My friend will come  it'll be fun </t>
  </si>
  <si>
    <t>Sun Apr 19 07:04:07 PDT 2009</t>
  </si>
  <si>
    <t>musicismylife7</t>
  </si>
  <si>
    <t xml:space="preserve">Tip one of the day.... Shoes can change any outfit. </t>
  </si>
  <si>
    <t>skype me boitches!  hehe. uhm. yeah, lia call meh!!!!</t>
  </si>
  <si>
    <t>Sun Apr 19 07:04:08 PDT 2009</t>
  </si>
  <si>
    <t>diana44444</t>
  </si>
  <si>
    <t xml:space="preserve">@mileycyrus hey,,wht a great movie. i love it. </t>
  </si>
  <si>
    <t>Sun Apr 19 07:04:09 PDT 2009</t>
  </si>
  <si>
    <t>myth_adventure</t>
  </si>
  <si>
    <t xml:space="preserve">@pixiepop Good morning -- and good night </t>
  </si>
  <si>
    <t>@ebonypanther LOL it can be  and it is actually</t>
  </si>
  <si>
    <t xml:space="preserve">@caaaitysarah yeah, its pretty rad. lol then ill probably like put up videos on youtube of me playing the guitar once im good enough. </t>
  </si>
  <si>
    <t xml:space="preserve">@DDubLover that's right, i didn't go to the spring shows!! but, i'm going to the summer one!! so ha!! i'll get to hear it there! </t>
  </si>
  <si>
    <t>brasst</t>
  </si>
  <si>
    <t xml:space="preserve">Hubby bought wrong cereal for muffin recipe; tweaked it and it turned out - added applesauce, carrots, raisins - happy kids </t>
  </si>
  <si>
    <t>asherzheartstay</t>
  </si>
  <si>
    <t xml:space="preserve">is about to watch american idol with the fam...since we missed it when we saw TAYTER it the opryyyy! </t>
  </si>
  <si>
    <t>AgentPatL</t>
  </si>
  <si>
    <t xml:space="preserve">@newtgingrich you should re-write the rewrite of the history books </t>
  </si>
  <si>
    <t>Sun Apr 19 07:04:14 PDT 2009</t>
  </si>
  <si>
    <t xml:space="preserve">going to do a body sculpting comp in september... woo  will be my first time... so any tips are welcome ppl!! </t>
  </si>
  <si>
    <t>Mrs_Tipton</t>
  </si>
  <si>
    <t xml:space="preserve">@youngzeakbho G-morning!! sm00tchez swty!! </t>
  </si>
  <si>
    <t xml:space="preserve">Its april. Im roasting in the sun getting a tan. I love it. Lady Gaga on my ipod makin me howl. </t>
  </si>
  <si>
    <t>Sun Apr 19 07:04:16 PDT 2009</t>
  </si>
  <si>
    <t>@ohktherine Hey cut me some slack mannn. My computer is slow, and I had been up since like 4am. Iiiggght.  Ilyt.</t>
  </si>
  <si>
    <t xml:space="preserve">@tommcfly What made you crie? </t>
  </si>
  <si>
    <t>Sun Apr 19 07:04:17 PDT 2009</t>
  </si>
  <si>
    <t>shinesobright</t>
  </si>
  <si>
    <t xml:space="preserve">headed to church to hear Johnnie Moore. </t>
  </si>
  <si>
    <t>amourxxamour</t>
  </si>
  <si>
    <t>The big match at monte carlo tomorrow noon!  Djokovic!</t>
  </si>
  <si>
    <t>@LawsVonBaws  its on my winamp allready i listened it again #asot400</t>
  </si>
  <si>
    <t>Sun Apr 19 07:04:18 PDT 2009</t>
  </si>
  <si>
    <t>Get: &amp;quot;Joe Bonamassa - Lonesome Road Blues&amp;quot; here: http://tinyurl.com/c5tn9f from: http://tinyurl.com/d88rfm  #freemusic</t>
  </si>
  <si>
    <t xml:space="preserve">@ThisIsRobThomas good morning Rob...hope you have a great Sunday. </t>
  </si>
  <si>
    <t>Sun Apr 19 07:04:20 PDT 2009</t>
  </si>
  <si>
    <t>Shuazee</t>
  </si>
  <si>
    <t xml:space="preserve">Just got back from Church/Denny's. So grateful God showed up. Love it when He does that! Almost time to nap now. Yay. </t>
  </si>
  <si>
    <t>Sun Apr 19 07:04:19 PDT 2009</t>
  </si>
  <si>
    <t>michaelmadriaga</t>
  </si>
  <si>
    <t>says goodnight po  http://plurk.com/p/p06fw</t>
  </si>
  <si>
    <t>Listening to It's Alright, It's Ok by @ashleytisdale  it's a new song! can't wait for the music video.</t>
  </si>
  <si>
    <t>Sun Apr 19 07:04:21 PDT 2009</t>
  </si>
  <si>
    <t>diluc</t>
  </si>
  <si>
    <t xml:space="preserve">@PaulMcCall Nice Blog man </t>
  </si>
  <si>
    <t>danhadi</t>
  </si>
  <si>
    <t xml:space="preserve">@MJChan could always come back for post grad </t>
  </si>
  <si>
    <t>Sun Apr 19 07:04:22 PDT 2009</t>
  </si>
  <si>
    <t xml:space="preserve">@EscapeTheFate you don't even understad how much I wish I was there!!  Have a good show </t>
  </si>
  <si>
    <t xml:space="preserve">@mrtomahawk Will do, thanks </t>
  </si>
  <si>
    <t xml:space="preserve">@HannaUmar Bring it on </t>
  </si>
  <si>
    <t xml:space="preserve">Downloading The Big Bang Theory series one. 3GB of fun geeky goodness, and Kaley Cuoco of course. </t>
  </si>
  <si>
    <t xml:space="preserve">That should have said &amp;quot;lesser known&amp;quot;.  Give me a break, I just got up and am typing this in my skivvies </t>
  </si>
  <si>
    <t>phillyeboni</t>
  </si>
  <si>
    <t xml:space="preserve">I was angry for almost a second because my ass and thighs are too sore to go back to sleep. But then I remembered how they got that way </t>
  </si>
  <si>
    <t>happygirl811</t>
  </si>
  <si>
    <t xml:space="preserve">@kristianlaliber JEALOUS!! Good for you!! </t>
  </si>
  <si>
    <t>EllenJaneMack</t>
  </si>
  <si>
    <t xml:space="preserve">would someone like to tell me how this thing works?!? </t>
  </si>
  <si>
    <t>AshleySawyer95</t>
  </si>
  <si>
    <t>getting readdy, then shoppinng! wooohooo!  xoxo</t>
  </si>
  <si>
    <t>CATerina_BR</t>
  </si>
  <si>
    <t xml:space="preserve">off to the park with cake and coffee to meet up with friends and enjoy the sunshine... loving Sundays </t>
  </si>
  <si>
    <t xml:space="preserve">@yellowburd that's right! The greater the blessing, the greater the attack. But we just need to know who we are. It is written who we are </t>
  </si>
  <si>
    <t xml:space="preserve">@DancingDuck I knoww Tom is growing on me like mad! Oh yeah, Hazdawg he's hot too. I love them all </t>
  </si>
  <si>
    <t>Sun Apr 19 07:04:25 PDT 2009</t>
  </si>
  <si>
    <t>orlagh_rose</t>
  </si>
  <si>
    <t>@allanahdavis Ace! I'll trytrytry to be there  XX</t>
  </si>
  <si>
    <t>phoenixx24</t>
  </si>
  <si>
    <t>@koltregaskes Yeah, it's awesome! Such a huge difference.  *thumbs up*</t>
  </si>
  <si>
    <t>Larissa_Ione</t>
  </si>
  <si>
    <t xml:space="preserve">@Ayla_F Careful...they bite! </t>
  </si>
  <si>
    <t>jbrickman</t>
  </si>
  <si>
    <t>Good morning twitter. Had a nice day off yesterday - I'm up and at it again today. (I get one day off a month these days...  )</t>
  </si>
  <si>
    <t>carolteodori</t>
  </si>
  <si>
    <t xml:space="preserve">@nick_carter Hope you had a great saturday night... </t>
  </si>
  <si>
    <t>Atreus</t>
  </si>
  <si>
    <t xml:space="preserve">Just watched &amp;quot;The Uninvited.&amp;quot; It initially caught my eye due to Emily Brown being in it, but it turned out to be a -very- enjoyable movie </t>
  </si>
  <si>
    <t xml:space="preserve">@Brookaayy seriously? it was 1 in the morning! I had a ketchup sandwich </t>
  </si>
  <si>
    <t xml:space="preserve">@maryamn Here...!  </t>
  </si>
  <si>
    <t>CCFF1</t>
  </si>
  <si>
    <t xml:space="preserve">@c_elizabeth  good luck! </t>
  </si>
  <si>
    <t>Sun Apr 19 07:04:27 PDT 2009</t>
  </si>
  <si>
    <t xml:space="preserve">@logoism was my FAVORITE part of the night </t>
  </si>
  <si>
    <t xml:space="preserve">http://twurl.nl/ymclee  Want this! </t>
  </si>
  <si>
    <t>Shonzilla</t>
  </si>
  <si>
    <t>After 41 consecutive sets won on clay, Rafael Nadal loses one. Will he lose another one, consecutively?  Go Djokovic!</t>
  </si>
  <si>
    <t>dlaube</t>
  </si>
  <si>
    <t xml:space="preserve">Beautiful day out there today. Winds 5-10mph...blue skies... time to skydive. </t>
  </si>
  <si>
    <t>carousel8</t>
  </si>
  <si>
    <t xml:space="preserve">@stephenfry looking forward to seeing it, I love your character on the show </t>
  </si>
  <si>
    <t>printing pictures of keltie to go on my wall  making a collaaaage tbh =DDD</t>
  </si>
  <si>
    <t xml:space="preserve">MARC YOU ARE JUST JEALOUS ;) she randomly give me loads then </t>
  </si>
  <si>
    <t>shower or nap? Ok, ok, ok. I already know the answer to that one   My hair is giving me a cookie monster type look right now.</t>
  </si>
  <si>
    <t>Sun Apr 19 07:04:31 PDT 2009</t>
  </si>
  <si>
    <t xml:space="preserve">Katha I ? u2    .... the sun is shining xD .... PATD wahh katha geil </t>
  </si>
  <si>
    <t>balancedbites</t>
  </si>
  <si>
    <t xml:space="preserve">@LALOVERSTUCKNSF I almost stopped at WF yesterday but didn't...it's going to be SO nice out today, we can't take too long @ Rainbow! </t>
  </si>
  <si>
    <t>Sun Apr 19 07:04:32 PDT 2009</t>
  </si>
  <si>
    <t>Sarey45</t>
  </si>
  <si>
    <t>Sun Apr 19 07:04:33 PDT 2009</t>
  </si>
  <si>
    <t xml:space="preserve">Wow scrubs really is my like fav program at least at the moment it's great </t>
  </si>
  <si>
    <t>Sun Apr 19 07:04:34 PDT 2009</t>
  </si>
  <si>
    <t>lightning_II</t>
  </si>
  <si>
    <t xml:space="preserve">can't believe that his metabolism is speeding up </t>
  </si>
  <si>
    <t xml:space="preserve">@RevzNexus the cool thing is that HeShe is not only mine </t>
  </si>
  <si>
    <t>Sun Apr 19 07:04:36 PDT 2009</t>
  </si>
  <si>
    <t>allie_g</t>
  </si>
  <si>
    <t xml:space="preserve">The end is nearly in sight! Thank god. Got a cheeky bit of supernatural on in the background </t>
  </si>
  <si>
    <t>MeLi_Ry</t>
  </si>
  <si>
    <t>It's meee! Dark, but I hope this works  http://beta.twiddeo.com/868</t>
  </si>
  <si>
    <t xml:space="preserve">@thomascook Can u help me get a good price on my vacation? Oh, wait! You're not *that* Thomas Cook! Welcome! </t>
  </si>
  <si>
    <t>@SidneyKidney IKR  Had been a long time ^^</t>
  </si>
  <si>
    <t>NaomiMcflyFan</t>
  </si>
  <si>
    <t xml:space="preserve">So very very bored todayyy... might carry on with my mcfly fan board </t>
  </si>
  <si>
    <t>phanichand</t>
  </si>
  <si>
    <t xml:space="preserve">One among a few who has LAN in my Bhawan </t>
  </si>
  <si>
    <t>Sun Apr 19 07:04:38 PDT 2009</t>
  </si>
  <si>
    <t>Woo! Singing McFLY Songs  Going back to the oldies =P</t>
  </si>
  <si>
    <t>JinahChae</t>
  </si>
  <si>
    <t>Rise and shinnneeee  *stretches it's bootiful day!</t>
  </si>
  <si>
    <t>pringlefied</t>
  </si>
  <si>
    <t xml:space="preserve">Sunday, sunday, SUNDAY!...doing the church thing </t>
  </si>
  <si>
    <t>Sun Apr 19 07:04:42 PDT 2009</t>
  </si>
  <si>
    <t>Simon_0116</t>
  </si>
  <si>
    <t>@mcmahonman Lively! Raining like mad out in China. Haha! Red Bull got the one two. Only 3 cars didnt finish though so not bad.  Wrestling?</t>
  </si>
  <si>
    <t>nakkastubs</t>
  </si>
  <si>
    <t>@DylansMrJones we will be soon  just getting a myspace together</t>
  </si>
  <si>
    <t>Sun Apr 19 07:04:43 PDT 2009</t>
  </si>
  <si>
    <t xml:space="preserve">@sonjeee tee hee hee was worth it though </t>
  </si>
  <si>
    <t>KatieCW</t>
  </si>
  <si>
    <t xml:space="preserve">@sirkleck and multi and/or new media </t>
  </si>
  <si>
    <t>girlkillboy</t>
  </si>
  <si>
    <t xml:space="preserve">having fun with ELMO </t>
  </si>
  <si>
    <t xml:space="preserve">@WSPNews I'm with ya! Pinning retirement hopes on the actress in this family, she's 12. </t>
  </si>
  <si>
    <t>Sun Apr 19 07:04:44 PDT 2009</t>
  </si>
  <si>
    <t xml:space="preserve">@PRINCESSLAYLA Get well soon </t>
  </si>
  <si>
    <t>@_cza Awww, cumon guys...an NDA; is that really necessary...I mean...werre all friends here...right?!  &amp;lt;-- honest and reassuring grin</t>
  </si>
  <si>
    <t>Sun Apr 19 07:04:47 PDT 2009</t>
  </si>
  <si>
    <t>Secludedsfx</t>
  </si>
  <si>
    <t>@LawsVonBaws Mr sams set was EPIC... old + new mixed in  #asot400</t>
  </si>
  <si>
    <t>lilhill</t>
  </si>
  <si>
    <t>3 year anniversary with Maggie today  Unfortunately I've gotta work til 7...</t>
  </si>
  <si>
    <t>HAS FINISHED HER PHOTOG  exam tomorrow and all week, blahhhh</t>
  </si>
  <si>
    <t>sabji</t>
  </si>
  <si>
    <t xml:space="preserve">Today's #haiku: A private person/ who has a twitter profile/ is a twintrovert </t>
  </si>
  <si>
    <t>aheart4arts</t>
  </si>
  <si>
    <t xml:space="preserve">@scottwyden Thank you Scott! Its an honor </t>
  </si>
  <si>
    <t>@Mike_Wesely Thank you  Doing good so far! But need better shoes! lol</t>
  </si>
  <si>
    <t xml:space="preserve">@samelthecamel Or @mrheywire could do what I did and not sleep at all </t>
  </si>
  <si>
    <t>Sun Apr 19 07:04:48 PDT 2009</t>
  </si>
  <si>
    <t>LittleDancerHan</t>
  </si>
  <si>
    <t xml:space="preserve">On here durrrr !!! </t>
  </si>
  <si>
    <t xml:space="preserve">Math is so not fun :I Gotta work on some english now! Despite all this tedious work, i still LOOOOVEEEE my life </t>
  </si>
  <si>
    <t>TeamIzzie_love</t>
  </si>
  <si>
    <t xml:space="preserve">Gonna finish my art project off and then lie in the sun </t>
  </si>
  <si>
    <t xml:space="preserve">after #barcamphanoi , I'm the crazy man who walk &amp;gt;3km back home under sunlight.Maybe affection of crazy good IT event in Hanoi </t>
  </si>
  <si>
    <t xml:space="preserve">Final exam's tomorrow,wish me luck ya </t>
  </si>
  <si>
    <t>markparra</t>
  </si>
  <si>
    <t xml:space="preserve">Headed to la plya </t>
  </si>
  <si>
    <t xml:space="preserve">@wboroman lol, your just jealous because you dont get to write a thesis! </t>
  </si>
  <si>
    <t>Sun Apr 19 07:04:51 PDT 2009</t>
  </si>
  <si>
    <t xml:space="preserve">@rpmadx im on my way w black dress and black heels! </t>
  </si>
  <si>
    <t>Sun Apr 19 07:04:50 PDT 2009</t>
  </si>
  <si>
    <t>@lowestformofwit cool  i will defo be up for WaW if you need me!</t>
  </si>
  <si>
    <t xml:space="preserve">@kia21 I found you! You need to come over and see my place and bring the kids (leave barry) </t>
  </si>
  <si>
    <t>Sun Apr 19 07:09:09 PDT 2009</t>
  </si>
  <si>
    <t>xo_tay_j</t>
  </si>
  <si>
    <t>@xflipboypinoyx THANK YOU! That should make life easier  How was our flight to San Diego?</t>
  </si>
  <si>
    <t>Ali_Cat71</t>
  </si>
  <si>
    <t xml:space="preserve">@davkal I think I will have more fun if I burn them. lol Thanks for the offer tho!! </t>
  </si>
  <si>
    <t xml:space="preserve">@mySingapore I think we've been trying to do that for the longest time </t>
  </si>
  <si>
    <t xml:space="preserve">@ktsummer thanks! i'll be sure to check it out! </t>
  </si>
  <si>
    <t xml:space="preserve">@nakkastubs that's great, looking forward to listening </t>
  </si>
  <si>
    <t xml:space="preserve">@mayaREguru Congrarulations! Our 2 granddaughters would *love* that!  </t>
  </si>
  <si>
    <t xml:space="preserve">@RealSmoothieLuv re:Kayle/exGF - Lucky bastard! </t>
  </si>
  <si>
    <t xml:space="preserve">i want a cookie  some buy me on plzzzzz </t>
  </si>
  <si>
    <t xml:space="preserve">@Natazzz We were going to put in a big order with amazon the other day and went with a diffent company instead. Felt good indeed! </t>
  </si>
  <si>
    <t>livvvsterrrx0</t>
  </si>
  <si>
    <t xml:space="preserve">yankees game with family </t>
  </si>
  <si>
    <t>thatrandomjenna</t>
  </si>
  <si>
    <t xml:space="preserve">thinks it's great that Britney Spears is now following ME on Twitter, haha </t>
  </si>
  <si>
    <t>Sun Apr 19 07:09:14 PDT 2009</t>
  </si>
  <si>
    <t>matthaze</t>
  </si>
  <si>
    <t>@CarrieAnnYoung  I feel old.  Don't you?   how was YOUR birthday my friend??</t>
  </si>
  <si>
    <t>Sun Apr 19 07:09:15 PDT 2009</t>
  </si>
  <si>
    <t xml:space="preserve">Time to get up! Time to wake up! Time to get up! Aaaannnddyyy!   @epunko2 YaY Liizzard!! </t>
  </si>
  <si>
    <t xml:space="preserve">@wolfnoma just realized that was supposed to be smiley/happy for the first bit... having lots to read= good... </t>
  </si>
  <si>
    <t>@radiojen inhaling the beach. So much to catch up with you  it is gorgeous here Aaaooo &amp;amp; la!  http://twitpic.com/3lf31</t>
  </si>
  <si>
    <t xml:space="preserve">I wish i'd managed to grasp playing the Guitar. </t>
  </si>
  <si>
    <t>Sun Apr 19 07:09:16 PDT 2009</t>
  </si>
  <si>
    <t>@Risa1160 THANK YOU Risa!!!  ?</t>
  </si>
  <si>
    <t>OMT = oat meal time  today's combo: oatmeal, molasses, mission bay figs, prunes, cinnamon</t>
  </si>
  <si>
    <t>is going shopping than out on a dateee  oh goshh ; wish me luck !</t>
  </si>
  <si>
    <t>Sun Apr 19 07:09:18 PDT 2009</t>
  </si>
  <si>
    <t xml:space="preserve">@ChrisCorona Thank you for following me: I really apprecaite it! Looking forward to your tweets! </t>
  </si>
  <si>
    <t xml:space="preserve">*heart </t>
  </si>
  <si>
    <t>greymous</t>
  </si>
  <si>
    <t xml:space="preserve">Just finished paying bills. What a crappy way to start the day! I think I need a drink... </t>
  </si>
  <si>
    <t>carrie_mason79</t>
  </si>
  <si>
    <t xml:space="preserve">Gonna relax before the week comes </t>
  </si>
  <si>
    <t>@dancebabydance ohh btw i saw on my myspace that its ur birthday! Happy birthday girl and have a wonderful day!  xoxoxo</t>
  </si>
  <si>
    <t>kc_art_chick</t>
  </si>
  <si>
    <t xml:space="preserve">@mcross94 I hope you get some rest today and feel better </t>
  </si>
  <si>
    <t>mcgoink</t>
  </si>
  <si>
    <t xml:space="preserve">I'll upload pic as soon as i get it working on pc on here, u guys made my smegging year </t>
  </si>
  <si>
    <t>Sun Apr 19 07:09:20 PDT 2009</t>
  </si>
  <si>
    <t xml:space="preserve">Work up an hour ago, just relaxed In bed. I usually don't get to do that. </t>
  </si>
  <si>
    <t xml:space="preserve">@gasolene gratz on ur having a SUN ray... we can now chat... </t>
  </si>
  <si>
    <t>Sun Apr 19 07:09:21 PDT 2009</t>
  </si>
  <si>
    <t xml:space="preserve">@tokikot Wow! I must say, I'm impressed. </t>
  </si>
  <si>
    <t xml:space="preserve">@adcamp thanks for following me. i'm following you now too. </t>
  </si>
  <si>
    <t xml:space="preserve">It's a new day. And it WILL be a good one. I'm determined. Going to church and then hanging out with Blaine </t>
  </si>
  <si>
    <t xml:space="preserve">@IdahoGinaz nice to know we're welcome, so looking forward to getting a decent coffee </t>
  </si>
  <si>
    <t>Sun Apr 19 07:09:24 PDT 2009</t>
  </si>
  <si>
    <t>paulied88</t>
  </si>
  <si>
    <t xml:space="preserve">Woke up at seven. Went biking and cleaned!! Love a fresh Sunday morning </t>
  </si>
  <si>
    <t xml:space="preserve">Awake &amp;amp; feeling great! Well, minor headache but nothing water &amp;amp; Frosted Flakes can't cure </t>
  </si>
  <si>
    <t>ashleec86</t>
  </si>
  <si>
    <t xml:space="preserve">Houston where is Lorinda?, HMS Eastfield is going down get your ores and paddle away!! kebab on route to gob...... </t>
  </si>
  <si>
    <t>Sun Apr 19 07:09:25 PDT 2009</t>
  </si>
  <si>
    <t>markdubya</t>
  </si>
  <si>
    <t xml:space="preserve">@kristajahnke And it'll remain a secret which of these is mine! </t>
  </si>
  <si>
    <t>JFerg012</t>
  </si>
  <si>
    <t xml:space="preserve">will have the Nationals looking to get a win over the Nationals today at 1:05(via @espnradio950) About the only way to insure a Nats win </t>
  </si>
  <si>
    <t>@UniqueGuitarist Hiii  Mcfly fan right? x</t>
  </si>
  <si>
    <t>Sun Apr 19 07:09:27 PDT 2009</t>
  </si>
  <si>
    <t>AbelsonGroup</t>
  </si>
  <si>
    <t xml:space="preserve">@therealhandley Oh that is good news. Ugly things </t>
  </si>
  <si>
    <t>linusblog</t>
  </si>
  <si>
    <t>wandering near grand canyon in google earth result:  Where i proposed to my beatiful girlfriend   http://www.panoramio.com//photo/16493296</t>
  </si>
  <si>
    <t>Sun Apr 19 07:09:26 PDT 2009</t>
  </si>
  <si>
    <t>xxmandyroo</t>
  </si>
  <si>
    <t>gooood morning   i hate not being able to sleep late...</t>
  </si>
  <si>
    <t>today: math, applications, resume, cover letter, math  done!</t>
  </si>
  <si>
    <t>Eydeann</t>
  </si>
  <si>
    <t xml:space="preserve">enjoying my Sunday morning coffee! </t>
  </si>
  <si>
    <t>@hannermontanner mhmm i have a way to give a better answer  cam</t>
  </si>
  <si>
    <t>mwosnick</t>
  </si>
  <si>
    <t xml:space="preserve">Snow's gone. Sun is out in Denver. Let the AACR meeting begin </t>
  </si>
  <si>
    <t xml:space="preserve">@Joshlam Congratulations </t>
  </si>
  <si>
    <t>@Frans I like that collection because it demonstrates such a broad range of facial expressions.  *runs away*</t>
  </si>
  <si>
    <t>Sun Apr 19 07:09:29 PDT 2009</t>
  </si>
  <si>
    <t>@blondechicken  what cu reading?</t>
  </si>
  <si>
    <t>equinespirit</t>
  </si>
  <si>
    <t xml:space="preserve">YAY!!  We got rain!!  </t>
  </si>
  <si>
    <t>Abigailsworld</t>
  </si>
  <si>
    <t xml:space="preserve">going to church then lunch with the family! </t>
  </si>
  <si>
    <t xml:space="preserve">@_Esme_Cullen_ - awww they got married! tell them congrats 4 me! </t>
  </si>
  <si>
    <t>Sun Apr 19 07:09:30 PDT 2009</t>
  </si>
  <si>
    <t>dallaslain</t>
  </si>
  <si>
    <t xml:space="preserve">@ChiaLynn  you're  right ... I am planning for a sleigh ride party  Memorial day weekend, myself </t>
  </si>
  <si>
    <t>good to hear @porter_chris ,  that set made my night  #ASOT400</t>
  </si>
  <si>
    <t>ryenyc</t>
  </si>
  <si>
    <t xml:space="preserve">@hookbill Yes, the Rangers did play a heck of a game yesterday </t>
  </si>
  <si>
    <t>Sun Apr 19 07:09:31 PDT 2009</t>
  </si>
  <si>
    <t xml:space="preserve">@jennettemccurdy wow! you have a great voice jen! keep up the good work! </t>
  </si>
  <si>
    <t xml:space="preserve">Today is the baptism of my little and beautiful cousin Cadenet </t>
  </si>
  <si>
    <t>Sun Apr 19 07:09:33 PDT 2009</t>
  </si>
  <si>
    <t>DjCascade</t>
  </si>
  <si>
    <t xml:space="preserve">So much bass... but I'm on the lookout for another TS12 sub to put @ the back of the room....1000W of bass seems reasonable to me </t>
  </si>
  <si>
    <t>Sun Apr 19 07:09:34 PDT 2009</t>
  </si>
  <si>
    <t>darkphnx</t>
  </si>
  <si>
    <t xml:space="preserve">Kia Piccanto mini-review; Seats good, lots of headroom, suspension bad, driver needs gps </t>
  </si>
  <si>
    <t>Sun Apr 19 07:09:35 PDT 2009</t>
  </si>
  <si>
    <t xml:space="preserve">chris brown on at the highest it will go </t>
  </si>
  <si>
    <t>@briansuda maybe... maybe  Sent from my iPhone</t>
  </si>
  <si>
    <t xml:space="preserve">@#asot400 this song is siiiccckkkk </t>
  </si>
  <si>
    <t xml:space="preserve">@calebcanal Lol! Indeed it does! </t>
  </si>
  <si>
    <t>chadfike</t>
  </si>
  <si>
    <t xml:space="preserve">French toast  </t>
  </si>
  <si>
    <t xml:space="preserve">@carr30 Thank you for following me: I really apprecaite it! Looking forward to your tweets! </t>
  </si>
  <si>
    <t>@louiebaur Hellooo.. Good Morning to you  how old are you ?</t>
  </si>
  <si>
    <t>Julio_Bouvier</t>
  </si>
  <si>
    <t>@AubreyODay Hi Aubrey &amp;lt;3 I'm glad u are on twitter  come to spain soon!</t>
  </si>
  <si>
    <t xml:space="preserve">packingggg! sun, ily </t>
  </si>
  <si>
    <t>Poohwho074</t>
  </si>
  <si>
    <t xml:space="preserve">~just got up &amp;amp; need coffee~   </t>
  </si>
  <si>
    <t>Sun Apr 19 07:09:40 PDT 2009</t>
  </si>
  <si>
    <t xml:space="preserve">@CharlotteGore was touchy for a while there, but I made it. Safely back in scummy Derby waiting for @RedEllie at the hippy coffee shop </t>
  </si>
  <si>
    <t>Sun Apr 19 07:09:42 PDT 2009</t>
  </si>
  <si>
    <t>JuliaLaurenxD</t>
  </si>
  <si>
    <t>Good morning everyone !!  Loving this amazing weather !! :]</t>
  </si>
  <si>
    <t>Sun Apr 19 07:09:41 PDT 2009</t>
  </si>
  <si>
    <t>KJPC</t>
  </si>
  <si>
    <t xml:space="preserve">@GingerSoup Woo, go team study! *hi5!* I'm going to go cry in a corner now </t>
  </si>
  <si>
    <t>destevez</t>
  </si>
  <si>
    <t xml:space="preserve">Beautiful Sunday!! Brunch, relaxing, and resting!!!! </t>
  </si>
  <si>
    <t>Sun Apr 19 07:09:44 PDT 2009</t>
  </si>
  <si>
    <t>@SecretofMana HA! I was about to say, how could you hate the dancing hypno man  .</t>
  </si>
  <si>
    <t>@akaMonty dude - seriously?  heeeeeeeee</t>
  </si>
  <si>
    <t xml:space="preserve">Bright and early! Time to drive to San Diego to be with the family for a nice, long weekend. </t>
  </si>
  <si>
    <t>woodztream</t>
  </si>
  <si>
    <t>@woodztream schweet via@deo that is a tasty tune  ? http://blip.fm/~4kypb</t>
  </si>
  <si>
    <t xml:space="preserve">just went on abike ride </t>
  </si>
  <si>
    <t>CASSAYMARIE</t>
  </si>
  <si>
    <t>@marrriia  it wont be ''bleh'' once i get there    haha</t>
  </si>
  <si>
    <t>monifcplussizes</t>
  </si>
  <si>
    <t xml:space="preserve">@fullsizebarbie change your plans, LOL </t>
  </si>
  <si>
    <t xml:space="preserve">@tiaralynn Hey! How are you? </t>
  </si>
  <si>
    <t>Sun Apr 19 07:09:47 PDT 2009</t>
  </si>
  <si>
    <t xml:space="preserve">@UrbanInformer lol your welcome </t>
  </si>
  <si>
    <t>abstractg</t>
  </si>
  <si>
    <t xml:space="preserve">@alexmillier fantastic work mate. You rocked it </t>
  </si>
  <si>
    <t>Sun Apr 19 07:09:48 PDT 2009</t>
  </si>
  <si>
    <t>Chazzareli</t>
  </si>
  <si>
    <t xml:space="preserve">IF YOU FOLLOW ME...I WILL FOLLOW YOU...IT'S THAT SIMPLE.. </t>
  </si>
  <si>
    <t>Meroko</t>
  </si>
  <si>
    <t xml:space="preserve">@reikifurbabies Good morning beautiful one! </t>
  </si>
  <si>
    <t xml:space="preserve">@MetsGal Is that not normal? Hehe. </t>
  </si>
  <si>
    <t xml:space="preserve">&amp;quot;This is me.&amp;quot; &amp;quot;That's a Disney song..&amp;quot; &amp;quot;Really? Ha, I'm cool&amp;quot; - Brothers &amp;amp; Moms conversation haha </t>
  </si>
  <si>
    <t>Sun Apr 19 07:09:49 PDT 2009</t>
  </si>
  <si>
    <t xml:space="preserve">@GrowWear well...the Asians and Clint Eastwood </t>
  </si>
  <si>
    <t>quietlaughter</t>
  </si>
  <si>
    <t>@iantyson you're getting don't worry - plus you are following people too.. it's a huge step keeping the balance  xo</t>
  </si>
  <si>
    <t xml:space="preserve">@MarieLuv What the!?!? You are here in South Florida?? Sweet </t>
  </si>
  <si>
    <t>Sun Apr 19 07:09:52 PDT 2009</t>
  </si>
  <si>
    <t>heading homeeee. last of senior project to do  heck yes</t>
  </si>
  <si>
    <t>Aly00ooGynn</t>
  </si>
  <si>
    <t xml:space="preserve">much more is is done by trusting and knowing a smile. </t>
  </si>
  <si>
    <t xml:space="preserve">@boloco no problem, john. love everything about you guys </t>
  </si>
  <si>
    <t xml:space="preserve">@kosso cool, my treat </t>
  </si>
  <si>
    <t>kirsleve</t>
  </si>
  <si>
    <t xml:space="preserve">is excited to go back to Philippines! </t>
  </si>
  <si>
    <t>JessStahl</t>
  </si>
  <si>
    <t xml:space="preserve">no work all play today </t>
  </si>
  <si>
    <t xml:space="preserve">@Shelbiie And, btw, I still &amp;lt;3 her though </t>
  </si>
  <si>
    <t>_kitcat</t>
  </si>
  <si>
    <t xml:space="preserve">Currently reading Watchmen. </t>
  </si>
  <si>
    <t xml:space="preserve">A missed 331 and a U1 later, West Ruislip </t>
  </si>
  <si>
    <t>Sun Apr 19 07:09:56 PDT 2009</t>
  </si>
  <si>
    <t xml:space="preserve">@EliaPenn Hi, Elia! There you are, missed you  New day, new style, new ideas! Great! Is the storm still over Central US? </t>
  </si>
  <si>
    <t>@ChristopherKohn nothing as of yet maybe a hot bath and pilates  wanna join me?</t>
  </si>
  <si>
    <t>stacystehle</t>
  </si>
  <si>
    <t>@jgormlyjr that is awesome, I hope your enjoying it   We are expected to warm up today and by tuesday be back in the 70's!  Have fun!!!</t>
  </si>
  <si>
    <t>cgahun</t>
  </si>
  <si>
    <t xml:space="preserve">and Rachel slept in today. </t>
  </si>
  <si>
    <t>tanny_belle</t>
  </si>
  <si>
    <t xml:space="preserve">@sugarfairy511 what kind of cupcakes??? mmmmmm, cupcakes </t>
  </si>
  <si>
    <t xml:space="preserve">@essentialU That's funny </t>
  </si>
  <si>
    <t>queennightmare</t>
  </si>
  <si>
    <t xml:space="preserve">@AndyFraser so glad dat u got ur party  </t>
  </si>
  <si>
    <t>hdav06</t>
  </si>
  <si>
    <t xml:space="preserve">@joykimbrell  Did Andy and Dad admit their issues with &amp;quot;number lock&amp;quot; ? </t>
  </si>
  <si>
    <t>candylynn98</t>
  </si>
  <si>
    <t xml:space="preserve">sitting here freezing my butt off. it's so chilly this morning. hope it warms up soon. </t>
  </si>
  <si>
    <t>Sun Apr 19 07:14:13 PDT 2009</t>
  </si>
  <si>
    <t xml:space="preserve">@richardsession I have been in a project cycle with the City Twitter Guide... WHICH is killin me... BUT coming to some resolutions </t>
  </si>
  <si>
    <t>@monicarooney Aw. Welcome back! At least you've returned to lovely weather in Toronto! Sunny and clear skies today  Pics?</t>
  </si>
  <si>
    <t xml:space="preserve">Picture Bono in a Cat in the Hat hat. </t>
  </si>
  <si>
    <t>5erg</t>
  </si>
  <si>
    <t xml:space="preserve">@ImWendy i did. now its' 17:00 and i just woke up. thats pathetic </t>
  </si>
  <si>
    <t xml:space="preserve">my friends (mainly sam and kaylah) and i make soo many jokes about horses/pharlap/trace, it's not funny. hHahisklfas </t>
  </si>
  <si>
    <t>pukkoila1978</t>
  </si>
  <si>
    <t>is trying to figure Twitter out  any short cuts please feel free to let me know</t>
  </si>
  <si>
    <t>pandasRmything5</t>
  </si>
  <si>
    <t xml:space="preserve">@JamieLynnMB i can so understand how your busy </t>
  </si>
  <si>
    <t>zee_murmy</t>
  </si>
  <si>
    <t xml:space="preserve">Finally, rain. </t>
  </si>
  <si>
    <t>Sun Apr 19 07:14:15 PDT 2009</t>
  </si>
  <si>
    <t>elyse_</t>
  </si>
  <si>
    <t xml:space="preserve">crepe date with my peeps </t>
  </si>
  <si>
    <t>yourmom123</t>
  </si>
  <si>
    <t xml:space="preserve">awake, and not really liking it . but since im up, looks like now i'll eat breakfast and read fml . funny things on there . </t>
  </si>
  <si>
    <t>andyvglnt</t>
  </si>
  <si>
    <t xml:space="preserve">@xmillionsx Too much pop? Back to bed with you. </t>
  </si>
  <si>
    <t>Shereebaaaby</t>
  </si>
  <si>
    <t xml:space="preserve">@scroader Its sent </t>
  </si>
  <si>
    <t>Sun Apr 19 07:14:16 PDT 2009</t>
  </si>
  <si>
    <t>@srah_scottydog Us two for Macbeth, one Othello from @Thricewiser  Waiting to see if anyone else will vote ;)</t>
  </si>
  <si>
    <t xml:space="preserve">@stephanie525 Aw!! I hope so too, that is so cute! I bet he is enjoying his best b'day gift so far </t>
  </si>
  <si>
    <t>Sun Apr 19 07:14:17 PDT 2009</t>
  </si>
  <si>
    <t xml:space="preserve">@johncpiercy Awww, those are great shots - looks like he had a great time at the firehouse. </t>
  </si>
  <si>
    <t xml:space="preserve">@TomVMorris Morning Tom! Just checking before a full family day. LOVE you quotes. </t>
  </si>
  <si>
    <t xml:space="preserve">@TheSourceress Monty Python Cheese Shop sketch. Priceless </t>
  </si>
  <si>
    <t>And the winner is .. Mogwai! The Mr. Beast album sooths my mind  Thanks for the suggestions everyone, got some downloading to do later on.</t>
  </si>
  <si>
    <t>rainbowxoxo</t>
  </si>
  <si>
    <t xml:space="preserve">just discovered twitter </t>
  </si>
  <si>
    <t xml:space="preserve">@AshFoo for my driving lesson! LOL - im just back, it was okay actually, there wasn't that much to worry about, it was rather.....cool! </t>
  </si>
  <si>
    <t>@bgale11 you might have surprised yourself. I did  up for meeting for lunch...or din?</t>
  </si>
  <si>
    <t>lcwebmaster</t>
  </si>
  <si>
    <t>@gadfly1974 Well, its me LCC's webguy checking this out, kinda neat  Looking forward to the ceremony as well!!!</t>
  </si>
  <si>
    <t>Sun Apr 19 07:14:18 PDT 2009</t>
  </si>
  <si>
    <t xml:space="preserve">@ian_watkins Suits you sir </t>
  </si>
  <si>
    <t>heyy. getting ready to go to church.  lydianneverly.</t>
  </si>
  <si>
    <t xml:space="preserve">Good morning Twitterers </t>
  </si>
  <si>
    <t>@angelinexo   I can't wait for you to hear it!! I'm so excited about this one.  It's my mom's all-time favorite.</t>
  </si>
  <si>
    <t>Lauriesootsoot</t>
  </si>
  <si>
    <t xml:space="preserve">Havin a rave at my sisters stall </t>
  </si>
  <si>
    <t xml:space="preserve">Loves Nat for being the best website owner ever </t>
  </si>
  <si>
    <t>betsielarkin</t>
  </si>
  <si>
    <t xml:space="preserve">Working on new music for you guys... coming soon </t>
  </si>
  <si>
    <t>vsan</t>
  </si>
  <si>
    <t>@iLightning thank you very much!   same for you~ have fun with the ones who already think you're a freak!XD</t>
  </si>
  <si>
    <t>afrancis99</t>
  </si>
  <si>
    <t xml:space="preserve">Work estimates for my new house... pouring over numbers numbers numbers over coffee coffee coffee... will FHA fund studio equipment? </t>
  </si>
  <si>
    <t>Sun Apr 19 07:14:24 PDT 2009</t>
  </si>
  <si>
    <t xml:space="preserve">@jackhenryy &amp;quot;Tweet Dreams&amp;quot; made my day! </t>
  </si>
  <si>
    <t>soundsofclouds</t>
  </si>
  <si>
    <t>@FakerParis i really do find this hysterical!  specially when ppl have to 'flip' the laptop -or turn themselves in strange positions..</t>
  </si>
  <si>
    <t>Sun Apr 19 07:14:23 PDT 2009</t>
  </si>
  <si>
    <t>Rebeccasaurus</t>
  </si>
  <si>
    <t xml:space="preserve">@qkenihan Ahh ok that makes a bit more sense now </t>
  </si>
  <si>
    <t>@maryamsakinah thank you for your support! Belilah barangan buatan Malaysia!  hehe...</t>
  </si>
  <si>
    <t>@DancingDuck haha FACEPALM! oh well i need someone to spazz at UCATTIPT!!!  /spazz. sometimes, and other times it's REALLY annoying!</t>
  </si>
  <si>
    <t>@Rocks4Ever no sweat  i have everything theyve released and i think its gunna be their best yet  have you seen them live?</t>
  </si>
  <si>
    <t>SlickPartyChic</t>
  </si>
  <si>
    <t>loves watching the other seasons of the office  makes me happy</t>
  </si>
  <si>
    <t>TreceCarroll</t>
  </si>
  <si>
    <t xml:space="preserve">@nikkiwoods maybe they're in the minnie mouse fan club </t>
  </si>
  <si>
    <t>Sun Apr 19 07:14:27 PDT 2009</t>
  </si>
  <si>
    <t>alwynW</t>
  </si>
  <si>
    <t xml:space="preserve">Snowboard trip was awesome!!! First time in the snow, first time on a board and I'm getting the hang of it </t>
  </si>
  <si>
    <t>emmie681</t>
  </si>
  <si>
    <t xml:space="preserve">doing laundry and ready to take on a new day. </t>
  </si>
  <si>
    <t xml:space="preserve">@akaMonty Irish and German... There's the spunk mix! </t>
  </si>
  <si>
    <t>@mikeneumann hahaha! I know, I'm so uptight.  THANK YOU, handsome!! xoxoxoxoxoxoxox</t>
  </si>
  <si>
    <t>Sun Apr 19 07:14:28 PDT 2009</t>
  </si>
  <si>
    <t xml:space="preserve">midnight phone calls make me smile </t>
  </si>
  <si>
    <t>humanbjarksdale</t>
  </si>
  <si>
    <t xml:space="preserve">Loomstate for Target goes on sale today! I'm already done with my shopping so now everyone else can partake of it </t>
  </si>
  <si>
    <t>AyersMA</t>
  </si>
  <si>
    <t xml:space="preserve">Getting some housework done and listening to Oldies...Motown stuff </t>
  </si>
  <si>
    <t xml:space="preserve">@scottrmcgrew Thank you, loving it! </t>
  </si>
  <si>
    <t>ramymajouji</t>
  </si>
  <si>
    <t xml:space="preserve">@strangedog Thanks! </t>
  </si>
  <si>
    <t>Sun Apr 19 07:14:32 PDT 2009</t>
  </si>
  <si>
    <t>adrianccastillo</t>
  </si>
  <si>
    <t xml:space="preserve">Stayed at a nice hotel last night. Swimming before bed though was a bad choice! About to tear up that free breakfast! </t>
  </si>
  <si>
    <t>Sun Apr 19 07:14:33 PDT 2009</t>
  </si>
  <si>
    <t>is going out to the garden with her cup of tea  mm, byee!  (LL)</t>
  </si>
  <si>
    <t>@pinksugacupcake Gosh I am glad you are safe.  I just had my first red velvet cake. Dang that was good.</t>
  </si>
  <si>
    <t>hirachel</t>
  </si>
  <si>
    <t>got a guitar hero toy in my corn pops  hahaa</t>
  </si>
  <si>
    <t>Sun Apr 19 07:14:34 PDT 2009</t>
  </si>
  <si>
    <t>ok, one more post-RadioSuzy1 show/orgy tweet, &amp;amp; then it's time to slide into bed to DO the husband  #twittersex #sex</t>
  </si>
  <si>
    <t xml:space="preserve">@Krisiku don't worry dude, we'll do it </t>
  </si>
  <si>
    <t>elimarie1</t>
  </si>
  <si>
    <t xml:space="preserve">Coffee makes me happy </t>
  </si>
  <si>
    <t>Sun Apr 19 07:14:35 PDT 2009</t>
  </si>
  <si>
    <t xml:space="preserve">&amp;quot;@tsmarsh it's tea with little squidgy balls in&amp;quot; (via @techbint) It's better than it sounds! </t>
  </si>
  <si>
    <t>Hturtle04</t>
  </si>
  <si>
    <t xml:space="preserve">@KristiRines great idea! Think I'll do the same! </t>
  </si>
  <si>
    <t>foshodudexxxx</t>
  </si>
  <si>
    <t xml:space="preserve">I'm staying up all night tonight. Anyone care to join, be my guest </t>
  </si>
  <si>
    <t>BlatzLiquor</t>
  </si>
  <si>
    <t xml:space="preserve">@milwaukeescene YA FIRST JAZZ IN THE PARK!! Can't wait to bring a nice bottle of wine or 2 like we ALWAYS DO... and will CONTINUE too! </t>
  </si>
  <si>
    <t>yuko0929</t>
  </si>
  <si>
    <t xml:space="preserve">@gonadman77 can i have some of the eye fillet </t>
  </si>
  <si>
    <t>on laptop.......outside!! haha enjoy the sun whilst you can!!  xx</t>
  </si>
  <si>
    <t xml:space="preserve">W00t, RSPCA called, once my cage arrives I can arrange a visit with them and hopefully adopt two lovely piggies! </t>
  </si>
  <si>
    <t>Sun Apr 19 07:14:37 PDT 2009</t>
  </si>
  <si>
    <t>abcnespers</t>
  </si>
  <si>
    <t xml:space="preserve">Last night was carnage.  Fun, beautiful, twisted carnage.  But I love the Kenya crew and my boy very much </t>
  </si>
  <si>
    <t>PunkFee</t>
  </si>
  <si>
    <t>loves the Falling In Love video  Better in High Quality xD</t>
  </si>
  <si>
    <t>@xjayzx okieee...see u in a bit..party party!! yeehhaa  xx</t>
  </si>
  <si>
    <t>Sun Apr 19 07:14:41 PDT 2009</t>
  </si>
  <si>
    <t xml:space="preserve">@tazzman61 Personally, i'd love to retire somewhere near the beach.. anywhere really, just as long as I'm with my family.. </t>
  </si>
  <si>
    <t>hckyrd</t>
  </si>
  <si>
    <t xml:space="preserve">had an exhausting week and is laying low and enjoying the sunshine today </t>
  </si>
  <si>
    <t>Sun Apr 19 07:14:43 PDT 2009</t>
  </si>
  <si>
    <t>Happy birthday to me! happy birthday to me! Happy 19th birthday to meeee! Happy birthday to me!  AND there is a pens game. Best bday eva!!</t>
  </si>
  <si>
    <t xml:space="preserve">@MiDesfileNegro cool.Not much,i just checkin out myspace comments </t>
  </si>
  <si>
    <t>Sun Apr 19 07:14:42 PDT 2009</t>
  </si>
  <si>
    <t>s_mitchell_86</t>
  </si>
  <si>
    <t xml:space="preserve">Tis a rare day. Sun is out and I'm downloading some tunes on my mac </t>
  </si>
  <si>
    <t>Judith_92</t>
  </si>
  <si>
    <t xml:space="preserve">i am watching tv </t>
  </si>
  <si>
    <t>Sun Apr 19 07:14:44 PDT 2009</t>
  </si>
  <si>
    <t>ronaji</t>
  </si>
  <si>
    <t xml:space="preserve">@pia_colada trueee, I hate kings circle </t>
  </si>
  <si>
    <t>@Bellarrr LOLOL. I love it so so so much  I eat it every day in winter /dies</t>
  </si>
  <si>
    <t>where i can get sets?  #asot400</t>
  </si>
  <si>
    <t>WayBetterCards</t>
  </si>
  <si>
    <t xml:space="preserve">Some more card designs coming very soon </t>
  </si>
  <si>
    <t xml:space="preserve">sun is shining in austria....is it shining where you live, too? well, you can let me know if you like </t>
  </si>
  <si>
    <t>JeepGurl1970</t>
  </si>
  <si>
    <t xml:space="preserve">Good luck to all those braving the crowds at the SunRun this morning  </t>
  </si>
  <si>
    <t xml:space="preserve">@kaffy hopes it's a good day, whatever it contains </t>
  </si>
  <si>
    <t>amychany</t>
  </si>
  <si>
    <t xml:space="preserve">visited lots and lots of candy shops </t>
  </si>
  <si>
    <t>Sun Apr 19 07:14:48 PDT 2009</t>
  </si>
  <si>
    <t>thewr0ngchild</t>
  </si>
  <si>
    <t xml:space="preserve">I'm really enjoying the nice day today, please may we have more sun </t>
  </si>
  <si>
    <t>roberge</t>
  </si>
  <si>
    <t xml:space="preserve">@newjerseyphil I am actually preparing the package for the accountant, ;) who is waiting for me tomorrow with a stick in hand </t>
  </si>
  <si>
    <t>Sheldonemmakate</t>
  </si>
  <si>
    <t>@ashlee8renee omg ash I can do the hoedown throwdown, watch me get up and dance when hannah montana movie comes out here  not. lol</t>
  </si>
  <si>
    <t>michallie</t>
  </si>
  <si>
    <t xml:space="preserve">going to Wisconsin Dells today!! </t>
  </si>
  <si>
    <t>Sun Apr 19 07:14:49 PDT 2009</t>
  </si>
  <si>
    <t xml:space="preserve">@JanetRoper Thanks yous! Hope you are having a pawsome weekend </t>
  </si>
  <si>
    <t>EmilyMinoughan</t>
  </si>
  <si>
    <t xml:space="preserve">with sierrrraaaa </t>
  </si>
  <si>
    <t>delishAC</t>
  </si>
  <si>
    <t xml:space="preserve">@lorenita327 Sweat it out!  </t>
  </si>
  <si>
    <t>lifespin</t>
  </si>
  <si>
    <t xml:space="preserve">Wow, &amp;quot;Chicago sports town.&amp;quot; Bulls spank the Celtics, Cubs spank the Cardinals ...barely, and the Sox, oh yeah...who cares about the Sox? </t>
  </si>
  <si>
    <t>FabbyAbbyxx</t>
  </si>
  <si>
    <t xml:space="preserve">@imalexevans well hope you get it right </t>
  </si>
  <si>
    <t xml:space="preserve">uggh! my irritating italian neighbors are playing irritating italian music...really loud! good thing i can say &amp;quot;SHUT UP&amp;quot; in italian </t>
  </si>
  <si>
    <t>Sun Apr 19 07:14:52 PDT 2009</t>
  </si>
  <si>
    <t xml:space="preserve">hi... my name is ```` and i stole the laptop from Lenorelolita. ahaha! so i went on her twitter and now im typing this </t>
  </si>
  <si>
    <t xml:space="preserve">Is headed to bed! Lasagna for dinner tonight! Woohoo! </t>
  </si>
  <si>
    <t>Sun Apr 19 07:19:13 PDT 2009</t>
  </si>
  <si>
    <t xml:space="preserve">hello @HoraN  check this link out for a smile  http://blip.fm/~4k8s4 or google neuropsychologypractice  </t>
  </si>
  <si>
    <t>elicepeda</t>
  </si>
  <si>
    <t xml:space="preserve">@montesinopjs nice!!! Send pictures. </t>
  </si>
  <si>
    <t>Sun Apr 19 07:19:14 PDT 2009</t>
  </si>
  <si>
    <t xml:space="preserve">@RnbGenius hey puddin! </t>
  </si>
  <si>
    <t>Sun Apr 19 07:19:15 PDT 2009</t>
  </si>
  <si>
    <t xml:space="preserve">I woke up with a smile-- </t>
  </si>
  <si>
    <t>@C_Go Sorry! Self recommendations are not supported.  Get recommended here: http://cli.gs/t8rQrd</t>
  </si>
  <si>
    <t>@PFTompkins Sorry! Self recommendations are not supported.  Get recommended here: http://cli.gs/0EvXEE</t>
  </si>
  <si>
    <t>Sun Apr 19 07:19:16 PDT 2009</t>
  </si>
  <si>
    <t xml:space="preserve">love the 'delete' feature on nambu so you can get rid of all 'read' tweets </t>
  </si>
  <si>
    <t xml:space="preserve">@rayfoleyshow Testing 1-2-3.  Are you getting this?  Have I managed to send my 1st message on Twitter? </t>
  </si>
  <si>
    <t xml:space="preserve">life's been good recently. i likey </t>
  </si>
  <si>
    <t xml:space="preserve">@muckalarkuary no no. The bath time is perfect for his cds. Just lie down and listen to Luther Burbank Blues... Hmmm. Now I want it </t>
  </si>
  <si>
    <t xml:space="preserve">@gemmak500 that i flirt to much haha </t>
  </si>
  <si>
    <t>lunavachonfan95</t>
  </si>
  <si>
    <t xml:space="preserve">everyone follow @LucasBrenton  </t>
  </si>
  <si>
    <t>@tommcfly Hey check out my pics  http://tinyurl.com/cggygw ;; And how was the gig last night? &amp;lt;3.</t>
  </si>
  <si>
    <t>@mahadewa Mimpinya sih mo bikin kyk Crash Test Kitchen  re:cooking   video http://tinyurl.com/dkkhf8</t>
  </si>
  <si>
    <t>Sun Apr 19 07:19:19 PDT 2009</t>
  </si>
  <si>
    <t>Ready for the first BBQ of the year   Got the herb ready too ;)</t>
  </si>
  <si>
    <t>singlemomentsp</t>
  </si>
  <si>
    <t xml:space="preserve">Stinkin' poopy cold weather... My photo shoot cancelled.  Well, laundry and hanging with the family for me today.. a good trade </t>
  </si>
  <si>
    <t xml:space="preserve">@___radioactivex  hey. thanks for following mee </t>
  </si>
  <si>
    <t>gottaluvlyf</t>
  </si>
  <si>
    <t xml:space="preserve">finally away, christina is still sleeping, going make some breakfast and apply for some jobs! Today im going to be productive </t>
  </si>
  <si>
    <t xml:space="preserve">@OHHCRAPP review please! </t>
  </si>
  <si>
    <t xml:space="preserve">@JanetRoper Have a fun day hope u get it all done, I have a very similar list  </t>
  </si>
  <si>
    <t xml:space="preserve">@EliseHearn WOO HOO!!!  See - the Wandering Men are educational, too! </t>
  </si>
  <si>
    <t>Sun Apr 19 07:19:21 PDT 2009</t>
  </si>
  <si>
    <t xml:space="preserve">@shawin DestroyTwitter is not a hog. Currently using 35MB. Well, compared to Firefox's 180MB, it's not a hog. </t>
  </si>
  <si>
    <t xml:space="preserve">putting pictures from yesterday on Myspace... what a good time we had </t>
  </si>
  <si>
    <t xml:space="preserve">@rndphLIVE great of you to be thankful for the beautiful things in your life, </t>
  </si>
  <si>
    <t>vaggmous</t>
  </si>
  <si>
    <t xml:space="preserve">I have one follower and this one is Britney Spears!!!!! </t>
  </si>
  <si>
    <t>superaffiliate</t>
  </si>
  <si>
    <t xml:space="preserve">Just got off the phone with @DrKilstein - Awesome fella. </t>
  </si>
  <si>
    <t>prettyninja</t>
  </si>
  <si>
    <t xml:space="preserve">Never woken up so hungry before! Must head into town and eat, before going shopping, else I'll end up with too much junk </t>
  </si>
  <si>
    <t>WomenCan</t>
  </si>
  <si>
    <t xml:space="preserve">@connectedwomen Not yet. </t>
  </si>
  <si>
    <t>Sun Apr 19 07:19:25 PDT 2009</t>
  </si>
  <si>
    <t xml:space="preserve">Starting with twitter </t>
  </si>
  <si>
    <t xml:space="preserve">@dunkindonuts well kiss me if I'm weird, I love bagels. </t>
  </si>
  <si>
    <t>kaykaybee19</t>
  </si>
  <si>
    <t xml:space="preserve">celebrating my bday </t>
  </si>
  <si>
    <t>JenniferLMeyer</t>
  </si>
  <si>
    <t xml:space="preserve">@LisaHuntArt Thanks, I am happy with em' and I'm looking forward to when I can share it. </t>
  </si>
  <si>
    <t>jsydave</t>
  </si>
  <si>
    <t xml:space="preserve">is having a rather lovely chilled out Sunday </t>
  </si>
  <si>
    <t>dgalsky</t>
  </si>
  <si>
    <t xml:space="preserve">@apmom You're so sweet.  Everything is fine, nothing out of the ordinary.  And just remember - nothing is your fault.  You're the MOM! </t>
  </si>
  <si>
    <t xml:space="preserve">@Liz_Henriques I know can you believe it  I will be cleaning for a bit today but on and off periodically lol Thank you so much again </t>
  </si>
  <si>
    <t>@chelsea_playboy I will  I hope I can. I will literally cry if I cant</t>
  </si>
  <si>
    <t>cwindley</t>
  </si>
  <si>
    <t xml:space="preserve">got a serious problem with logjams in the loo - not sure if I need a doctor or a lumberjack </t>
  </si>
  <si>
    <t xml:space="preserve">@jennettemccurdy You were INCREDIBLE in that video Jennette! Amazing singer </t>
  </si>
  <si>
    <t>@mattwilliamson How I yearn for 1996 Internet.  LOL</t>
  </si>
  <si>
    <t>is with him.  til work later.</t>
  </si>
  <si>
    <t>Avy1</t>
  </si>
  <si>
    <t xml:space="preserve">Woop Woop i've gone over to the dark side ;) lol! and i'm loving it! </t>
  </si>
  <si>
    <t>Sun Apr 19 07:19:29 PDT 2009</t>
  </si>
  <si>
    <t>SarahBanks</t>
  </si>
  <si>
    <t xml:space="preserve">@petewentz Hey bro, my sister really needs to use the bathroom. You guys should let us back since the venue isn't even open. Thanks </t>
  </si>
  <si>
    <t>ga_girl_dot_com</t>
  </si>
  <si>
    <t xml:space="preserve">Can't wait for @jbird42 to get home. </t>
  </si>
  <si>
    <t xml:space="preserve">@konghee pastor, it was a privilege to serve your 'Love Busters' drama series. Have a good trip, looking forward to your next blog post! </t>
  </si>
  <si>
    <t>Sun Apr 19 07:19:31 PDT 2009</t>
  </si>
  <si>
    <t>@garygomusic As long as ur happy  I ponder,if happy people converge 2gether,is their combined happiness gr8r than the sum of their parts?</t>
  </si>
  <si>
    <t xml:space="preserve">@IzzyJ_Is_Here Good morning bitch mama!  How are you and Iz today??? </t>
  </si>
  <si>
    <t>@missconway LOL!  I'm sure that he'd say it was twat=hot...   just from what I've observed..</t>
  </si>
  <si>
    <t>Sun Apr 19 07:19:33 PDT 2009</t>
  </si>
  <si>
    <t xml:space="preserve">Sleepy Sunday morning... enjoying the sunshine and warm weather.  </t>
  </si>
  <si>
    <t>Sun Apr 19 07:19:32 PDT 2009</t>
  </si>
  <si>
    <t xml:space="preserve">Looks like Championship for Newcastle. I am sad because I always enjoy being in away end at St James's. I won't miss their pies though </t>
  </si>
  <si>
    <t>midnight_hearts</t>
  </si>
  <si>
    <t xml:space="preserve">surfing the web </t>
  </si>
  <si>
    <t>Dathen55</t>
  </si>
  <si>
    <t xml:space="preserve">I am willing to bet I am listening to music right now no one from around here has heard of. African music ownz! </t>
  </si>
  <si>
    <t xml:space="preserve">@maggidawn great reflection. Thanks </t>
  </si>
  <si>
    <t>jasonaltenburg</t>
  </si>
  <si>
    <t xml:space="preserve">Relaxing back at the apartment, Just checked out Identify : a  firefox plugin, pretty neat, now to implement it in some glasses </t>
  </si>
  <si>
    <t>Sun Apr 19 07:19:35 PDT 2009</t>
  </si>
  <si>
    <t xml:space="preserve">@pressdarling that's horrible. please delete that tweet so i never have to see it again </t>
  </si>
  <si>
    <t>Sun Apr 19 07:19:36 PDT 2009</t>
  </si>
  <si>
    <t>tuminds</t>
  </si>
  <si>
    <t xml:space="preserve">And we'e back! </t>
  </si>
  <si>
    <t>panim</t>
  </si>
  <si>
    <t>yes every one gets something on their birthday  http://mypanim.shoutem.com/Eli</t>
  </si>
  <si>
    <t xml:space="preserve">Headed to my Father's House.... </t>
  </si>
  <si>
    <t>Sun Apr 19 07:19:38 PDT 2009</t>
  </si>
  <si>
    <t>EMarshallPurves</t>
  </si>
  <si>
    <t xml:space="preserve">@Nicoleugenia mostperfectpopsong Golden Brown V'Good Choice. Wish I'd remeberd it. Time to find that CD from attic </t>
  </si>
  <si>
    <t>@LindaTrout mornin  LOL I like your Bio on Twitter re: the kitty druid and &amp;quot;not enough energy&amp;quot;</t>
  </si>
  <si>
    <t>shalomdanielle</t>
  </si>
  <si>
    <t>hello new skirt and sandals  - http://tweet.sg</t>
  </si>
  <si>
    <t>mikelikesbikes</t>
  </si>
  <si>
    <t xml:space="preserve">heading to Panera with @laserem. Coffee and bagels is our Sunday morning ritual. </t>
  </si>
  <si>
    <t xml:space="preserve">@reikifurbabies Good morning! Have a good Sunday </t>
  </si>
  <si>
    <t>Line91</t>
  </si>
  <si>
    <t xml:space="preserve">@marieskizo Epic! did they sing any new songs? (without telling to much!!) </t>
  </si>
  <si>
    <t>cacaumartins</t>
  </si>
  <si>
    <t xml:space="preserve">Fashion girls, check it out: www.bagladies.com.au I've just read about it in a Brazilian paper and I'm ordering my ones right now... </t>
  </si>
  <si>
    <t xml:space="preserve">my computer is dunzo...but having loads of fun with bailey this weekend </t>
  </si>
  <si>
    <t>Sun Apr 19 07:19:41 PDT 2009</t>
  </si>
  <si>
    <t xml:space="preserve">@_EdwardCullen_ I think that you are rather polite/socially inclined than loquacious. </t>
  </si>
  <si>
    <t>Sun Apr 19 07:19:42 PDT 2009</t>
  </si>
  <si>
    <t xml:space="preserve">@jowyang family = your most real social network </t>
  </si>
  <si>
    <t>Sun Apr 19 07:19:43 PDT 2009</t>
  </si>
  <si>
    <t>@RealHughJackman Hello, I'm a Belgian fan and wanted to say that I think ur a great actor and u were lovely on Jonathan Ross  -xxx-</t>
  </si>
  <si>
    <t xml:space="preserve">Dr. Gordon Wyatt (Stephen Fry) makes a come back in Bones! oh, the little joys on dull days. </t>
  </si>
  <si>
    <t>Sun Apr 19 07:19:45 PDT 2009</t>
  </si>
  <si>
    <t>obadiahradiou</t>
  </si>
  <si>
    <t>@ncantu no way, you missed out!!!  the gas station was amazing. Huge party.</t>
  </si>
  <si>
    <t>ezJamin</t>
  </si>
  <si>
    <t xml:space="preserve">@Splash13 Been a wee while since we had a proper chat. D: hope to catch you on msn soon. </t>
  </si>
  <si>
    <t>Sun Apr 19 07:19:46 PDT 2009</t>
  </si>
  <si>
    <t>tarheelkyra</t>
  </si>
  <si>
    <t xml:space="preserve">I get to wear my championship shirt for the first time today! Yes I bought it over a week ago...2009 NCAA champions baby </t>
  </si>
  <si>
    <t>flun1tr4z3p4m</t>
  </si>
  <si>
    <t>[YouTube] Firewater Live in Europe Video Teaser! http://is.gd/tifG olha... FMM...  e eu!</t>
  </si>
  <si>
    <t>Sun Apr 19 07:19:48 PDT 2009</t>
  </si>
  <si>
    <t xml:space="preserve">@roobyRIOT yeah, im getting train there and coach back i think. . im gonna sort it all out on tuesday . OMG, OMG OMG </t>
  </si>
  <si>
    <t>Sun Apr 19 07:19:49 PDT 2009</t>
  </si>
  <si>
    <t>yayy msn working again  @shan1392, .</t>
  </si>
  <si>
    <t xml:space="preserve">@kcarruthers no worries Kate! </t>
  </si>
  <si>
    <t xml:space="preserve">I've got a face mask on.. I can't smile coz it will crack!! Hehe I look funny though!! Chillaxing time on a sunday... </t>
  </si>
  <si>
    <t>Sun Apr 19 07:19:50 PDT 2009</t>
  </si>
  <si>
    <t xml:space="preserve">my spring break is already turning out good, even though it hasnt even been a full 2 days lol </t>
  </si>
  <si>
    <t>Sun Apr 19 07:19:51 PDT 2009</t>
  </si>
  <si>
    <t>has been shopping and bought a lot .  weathers so nice today!! someone come round?</t>
  </si>
  <si>
    <t xml:space="preserve">@DanfromYiPS the tentth grade </t>
  </si>
  <si>
    <t>MapleBrownie</t>
  </si>
  <si>
    <t xml:space="preserve">I can sleep in more... Yay </t>
  </si>
  <si>
    <t>Sun Apr 19 07:19:52 PDT 2009</t>
  </si>
  <si>
    <t>aprilanne432</t>
  </si>
  <si>
    <t>Sun Apr 19 07:19:53 PDT 2009</t>
  </si>
  <si>
    <t xml:space="preserve">watching twilight but im listening to my cd player and playing sudoku </t>
  </si>
  <si>
    <t xml:space="preserve">#1 Google search result for &amp;quot;want to see something gross&amp;quot; is my blog... couldn't be prouder! </t>
  </si>
  <si>
    <t xml:space="preserve">@rhythmnation eating cheese &amp;amp; pate, drinking Pinot grigio, overlooking the harbour..... life is too good </t>
  </si>
  <si>
    <t>rokoverpop</t>
  </si>
  <si>
    <t xml:space="preserve">just joined Twitter &amp;amp; seeing what its all about </t>
  </si>
  <si>
    <t xml:space="preserve">Now the proud winner of Stump town comic fest 2009 Outstanding debut and Small press award. That will do pig.....that will do </t>
  </si>
  <si>
    <t>Joey_Gaga</t>
  </si>
  <si>
    <t xml:space="preserve">is thanking god the gutter people are gone...and now all i need is seasons of japan to make me </t>
  </si>
  <si>
    <t xml:space="preserve">Success!!! Frisbee off the roof. Some very happy lads. The fact that they are late 20s is a tad disturbing. But well done them </t>
  </si>
  <si>
    <t xml:space="preserve">@organizersandy I'm taking that as a compliment! </t>
  </si>
  <si>
    <t>MichaelSenkow</t>
  </si>
  <si>
    <t xml:space="preserve">#Josh_Landwehr thank you and more nervous than it looks </t>
  </si>
  <si>
    <t>Sun Apr 19 07:19:56 PDT 2009</t>
  </si>
  <si>
    <t xml:space="preserve">its all about sunday afternoons at home </t>
  </si>
  <si>
    <t>bestavailable</t>
  </si>
  <si>
    <t xml:space="preserve">@mik_loves_pie LOCK IT IN!  Also we sold more stuff while I was sleeping. </t>
  </si>
  <si>
    <t xml:space="preserve">@iRNY I do have red glitter nail polish so if it come to it, I will defile a plant. But fictional Edward gives me enough laughs </t>
  </si>
  <si>
    <t>Sun Apr 19 07:19:57 PDT 2009</t>
  </si>
  <si>
    <t xml:space="preserve">is barbecuing out on the terrase.!  lovely weather! </t>
  </si>
  <si>
    <t>Sun Apr 19 07:19:58 PDT 2009</t>
  </si>
  <si>
    <t xml:space="preserve">@m0del lazing around in the gorgeous sun </t>
  </si>
  <si>
    <t>Sun Apr 19 07:24:20 PDT 2009</t>
  </si>
  <si>
    <t>@lamborghinibow Watch this  http://tinyurl.com/dndahy</t>
  </si>
  <si>
    <t>thecupcakery</t>
  </si>
  <si>
    <t xml:space="preserve">yay!  world of mirth stopped by my booth  (hello thea!) can get along with my day with a smile </t>
  </si>
  <si>
    <t>Sun Apr 19 07:24:21 PDT 2009</t>
  </si>
  <si>
    <t>@zebrahead_twits welcome to Twitter!  Almost that time of the year when you guys come to Newcastle (and the rest of the UK) ;)</t>
  </si>
  <si>
    <t xml:space="preserve">don't want to go back to college! but it'll be 2 days then </t>
  </si>
  <si>
    <t>Sun Apr 19 07:24:25 PDT 2009</t>
  </si>
  <si>
    <t>@makefate ROFL! Let's just say the puddles wouldn't be purple if I did that now  She hasn't quite figured out how to use the potty yet...</t>
  </si>
  <si>
    <t>iMariano</t>
  </si>
  <si>
    <t xml:space="preserve">tweeting again from Starbucks coffee! I like this place! </t>
  </si>
  <si>
    <t>Sun Apr 19 07:24:26 PDT 2009</t>
  </si>
  <si>
    <t xml:space="preserve">@rebloukalicious Thanks dear for following as well. I appreciate you taking time to know what I have to say. </t>
  </si>
  <si>
    <t>JeriJo</t>
  </si>
  <si>
    <t>just played flippy cups in my masters class with our instructor.    How fun!!!</t>
  </si>
  <si>
    <t>Sun Apr 19 07:24:27 PDT 2009</t>
  </si>
  <si>
    <t xml:space="preserve">@rawdawgbuffalo wonderful! You sir? </t>
  </si>
  <si>
    <t>ivysellis</t>
  </si>
  <si>
    <t>@MarvetBritto your words of inspiration are definitely a GREAT way to start my morning   Thanks</t>
  </si>
  <si>
    <t xml:space="preserve">If any of you guys are interested in jailbroken iPhones and iPod touches, I recommend by brand new blog at www.jailbroken.info </t>
  </si>
  <si>
    <t>Sun Apr 19 07:24:28 PDT 2009</t>
  </si>
  <si>
    <t xml:space="preserve">@mmitchelldaviss I am liking the new background on youtube </t>
  </si>
  <si>
    <t>StarhhDude</t>
  </si>
  <si>
    <t>I Work Well Under Pressure  French Done  History To Goo....</t>
  </si>
  <si>
    <t xml:space="preserve">has had enough of studying. It's time to hit the bed and get proper rest before tomorrow's paper. Goodnight everyone </t>
  </si>
  <si>
    <t>Sun Apr 19 07:24:29 PDT 2009</t>
  </si>
  <si>
    <t>Stefffaniii</t>
  </si>
  <si>
    <t xml:space="preserve">shopping with my bestst! </t>
  </si>
  <si>
    <t xml:space="preserve">I am now tired. But ready to have a good, lazy sunday. </t>
  </si>
  <si>
    <t>lemonade or orange juice.....now thats the question!!  xx</t>
  </si>
  <si>
    <t>Sun Apr 19 07:24:30 PDT 2009</t>
  </si>
  <si>
    <t>TheDatingExpert</t>
  </si>
  <si>
    <t xml:space="preserve">@caracakez yea that does thanks </t>
  </si>
  <si>
    <t>billschuler1</t>
  </si>
  <si>
    <t xml:space="preserve">not sure   playing withn this twitter thing  </t>
  </si>
  <si>
    <t>sara_alhamadi</t>
  </si>
  <si>
    <t xml:space="preserve">absolutely obsessed with one tree hill </t>
  </si>
  <si>
    <t>RealTexasSusan</t>
  </si>
  <si>
    <t xml:space="preserve">@TheOtherLeslie Austin City Limits is one of my favorite shows!!    Y'all so need to have Glenn Hughes as a guest.   Take care. </t>
  </si>
  <si>
    <t>Sun Apr 19 07:24:32 PDT 2009</t>
  </si>
  <si>
    <t xml:space="preserve">@hotel_alpha Not at all. They should be used to me by now...I have no shame! </t>
  </si>
  <si>
    <t>Andreas1311</t>
  </si>
  <si>
    <t xml:space="preserve">Alemannia Aachen 2 : 0 Fsv Frankfurt    ... Yeah </t>
  </si>
  <si>
    <t>Sun Apr 19 07:24:34 PDT 2009</t>
  </si>
  <si>
    <t>@BigDrewTv I'm up and at church...  u better say the same lol</t>
  </si>
  <si>
    <t xml:space="preserve">wanting to go back to sleep. I'll try agin. </t>
  </si>
  <si>
    <t>sepplchen</t>
  </si>
  <si>
    <t xml:space="preserve">Feeling good,sun shining in Germany </t>
  </si>
  <si>
    <t>talibaba</t>
  </si>
  <si>
    <t xml:space="preserve">@puravida26 pureology? Thats what I use. The conditioner makes my scalp tingley </t>
  </si>
  <si>
    <t>MissCecilieG</t>
  </si>
  <si>
    <t xml:space="preserve">going on a date in a few hours .. </t>
  </si>
  <si>
    <t xml:space="preserve">@marykir If you use it a lot, it makes sense, if only once in a while, it's a luxury. And you could put a new dvd and popcorn inside! </t>
  </si>
  <si>
    <t>toby_mole</t>
  </si>
  <si>
    <t xml:space="preserve">Ah nothing better to do than lie on the beach on days like this! </t>
  </si>
  <si>
    <t xml:space="preserve">Excited for friends sons bday party today </t>
  </si>
  <si>
    <t xml:space="preserve">@achrome It was a cousin and good friend of Nana's. The McCurdy boyz were all there. I got called Kimmy - but missed the cheek pinches </t>
  </si>
  <si>
    <t>@ethanonly #asot400 house party  uni secret night out. hahaha. terrible,. but it has to be done! cya!</t>
  </si>
  <si>
    <t>sandrai10</t>
  </si>
  <si>
    <t>@SarahPreston yea we should  lets just convince a bunch of people to get one! i get really confused though, like there's not much to do :/</t>
  </si>
  <si>
    <t>Sun Apr 19 07:24:37 PDT 2009</t>
  </si>
  <si>
    <t>beachgirls_4</t>
  </si>
  <si>
    <t>What a beautiful day it is at the beach.. Good day for jet skiing, but just still a little cold for that. But not for everyone  Have fun!!</t>
  </si>
  <si>
    <t>Sun Apr 19 07:24:39 PDT 2009</t>
  </si>
  <si>
    <t xml:space="preserve">@mahardy You are correct - I see that 'typo' a lot. </t>
  </si>
  <si>
    <t>Sun Apr 19 07:24:38 PDT 2009</t>
  </si>
  <si>
    <t xml:space="preserve">gmorning evry1, hope you have a great Sunday </t>
  </si>
  <si>
    <t>looking for boat rentals at Lake Eufaula for when family visits.  Any recommendations?</t>
  </si>
  <si>
    <t>boredmilf</t>
  </si>
  <si>
    <t xml:space="preserve">Beer in the sunshine with my best mate... What a great way to spend a Sunday afternoon!!!!! </t>
  </si>
  <si>
    <t xml:space="preserve">@thenewpsies ok i was just about to shower and watch The Hours. let's do the hours so we can spazz later </t>
  </si>
  <si>
    <t>MOSHIMOSHI2</t>
  </si>
  <si>
    <t xml:space="preserve">getting ready for the staff christmas party, yes i know its post easter, its a combo party </t>
  </si>
  <si>
    <t>Sun Apr 19 07:24:41 PDT 2009</t>
  </si>
  <si>
    <t>@alibelle  Fair enough. out of interest, what have tutors said?</t>
  </si>
  <si>
    <t xml:space="preserve">@laurzzzz LOL well i got up like at half 2, and i havnt eaten anything so me hungry </t>
  </si>
  <si>
    <t>jess4ever</t>
  </si>
  <si>
    <t xml:space="preserve">I'm in Virginia...eating </t>
  </si>
  <si>
    <t>18  [2] #asot400</t>
  </si>
  <si>
    <t>juicyyusi</t>
  </si>
  <si>
    <t>@rapslikeportman BK sounds hella good  can we go after 6 ?</t>
  </si>
  <si>
    <t>Sun Apr 19 07:24:43 PDT 2009</t>
  </si>
  <si>
    <t xml:space="preserve">@Maddoyyy I is hairdresser... I can help </t>
  </si>
  <si>
    <t>@ROSEMILLER Thank you!!!  I have hopeless Optigan love too. http://tinyurl.com/create.php</t>
  </si>
  <si>
    <t xml:space="preserve">Good morning so far. Got to the gym and just had a yummy omlette and some grapes. Yep... good morning </t>
  </si>
  <si>
    <t xml:space="preserve">@imliamwalsh walshyPOP! is a legend </t>
  </si>
  <si>
    <t>cinderella_09</t>
  </si>
  <si>
    <t xml:space="preserve">@NickJonas_92 hey..how are you? @GinnyMPotter hey gin </t>
  </si>
  <si>
    <t>Sun Apr 19 07:24:44 PDT 2009</t>
  </si>
  <si>
    <t xml:space="preserve">Leaving for church soon. Then ki again </t>
  </si>
  <si>
    <t xml:space="preserve">@TheiPodKid Congrats! Love Your Videos &amp;amp; Reviews!! </t>
  </si>
  <si>
    <t>@princesssDEE hey no prob.  i'm chilling tho, still a lil tired. wassup with you.</t>
  </si>
  <si>
    <t xml:space="preserve">@ExMi I will. Going to try them out tonight. </t>
  </si>
  <si>
    <t xml:space="preserve">@jeanettejoy When the wife is away ....... The boys (me and my son) will play </t>
  </si>
  <si>
    <t>willowmp</t>
  </si>
  <si>
    <t>17   #asot400</t>
  </si>
  <si>
    <t>@jarreauman coffee's made (italian roast!) but otmeal? ugh - no can do pook  got e-waffles coming though  might make some miso too</t>
  </si>
  <si>
    <t xml:space="preserve">http://twitpic.com/3lfv2 - Sunday morning with The Wiggles. Heaven </t>
  </si>
  <si>
    <t>tjd_blondie</t>
  </si>
  <si>
    <t xml:space="preserve">Thanks for twitter invite Missy...  I think....  </t>
  </si>
  <si>
    <t>asmaley</t>
  </si>
  <si>
    <t xml:space="preserve">Hoping someone falls in love with my house and decides to buy it on the spot today </t>
  </si>
  <si>
    <t>Sun Apr 19 07:24:46 PDT 2009</t>
  </si>
  <si>
    <t xml:space="preserve">@makefate ...but we're working on it.  </t>
  </si>
  <si>
    <t xml:space="preserve">@gatorgratto the song is actually really good if you can just mute that part. </t>
  </si>
  <si>
    <t>Sun Apr 19 07:24:47 PDT 2009</t>
  </si>
  <si>
    <t xml:space="preserve">@robangus lmfao i flirt with any1 as its fun  but i do it to much haha </t>
  </si>
  <si>
    <t xml:space="preserve">@moniquealxari but ilove holiday by the way, hahahaa </t>
  </si>
  <si>
    <t>Sun Apr 19 07:24:48 PDT 2009</t>
  </si>
  <si>
    <t>JDWilkins</t>
  </si>
  <si>
    <t xml:space="preserve">is looking forward to going to Stone Mountain later </t>
  </si>
  <si>
    <t>is sorry my cousin is such an asshole, feel better Jay!!!!!!  RICE AND PEAS, MAKES YA FEEL A LITTLE BIT BEDDA!  xo</t>
  </si>
  <si>
    <t>Dolly1998</t>
  </si>
  <si>
    <t xml:space="preserve">Spending the day w/ my real family!! Can't wait to hit red robin  </t>
  </si>
  <si>
    <t>Sun Apr 19 07:24:50 PDT 2009</t>
  </si>
  <si>
    <t>danavictoria</t>
  </si>
  <si>
    <t xml:space="preserve">@tallcathy call the cops, just for fun </t>
  </si>
  <si>
    <t>Sun Apr 19 07:24:49 PDT 2009</t>
  </si>
  <si>
    <t xml:space="preserve">Going to AT&amp;amp;T to get a new phone. Any phones you recommend? </t>
  </si>
  <si>
    <t>sdemed</t>
  </si>
  <si>
    <t xml:space="preserve">@abenotas Thanks for being a pushover! </t>
  </si>
  <si>
    <t xml:space="preserve">Scoop: don't ya'll say NUTHING about what YOU think #Tyler Perry likes late at night - don't make yo people upset </t>
  </si>
  <si>
    <t xml:space="preserve">yay ... its sunny out ... i wish i had a dog .. I would so go walk it!!! lol </t>
  </si>
  <si>
    <t xml:space="preserve">@SomeGuyNamedBut I'm in long island! Same state </t>
  </si>
  <si>
    <t xml:space="preserve">@dfizzy you mean all homo. </t>
  </si>
  <si>
    <t>Sun Apr 19 07:24:51 PDT 2009</t>
  </si>
  <si>
    <t xml:space="preserve">http://twitpic.com/3lfv8 - @KalebNation You in your Hannah Montana wig ;). Courtesy of veggie </t>
  </si>
  <si>
    <t>MelissaElaine</t>
  </si>
  <si>
    <t>class ring ceremony today  my family is coming to Athens!!!</t>
  </si>
  <si>
    <t>deecars22</t>
  </si>
  <si>
    <t xml:space="preserve">I have to hit the gym extra hard.I've been slacking lately and not eating good at all..very mad at myself. About to get extreme baby! </t>
  </si>
  <si>
    <t xml:space="preserve">@jacqueline47 yh I was, and drinking a lot of G&amp;amp;T in the process </t>
  </si>
  <si>
    <t xml:space="preserve">@theweddingdiva CONGRATS!!!  You look fabulous </t>
  </si>
  <si>
    <t>@LASTNAMEX i'm great!  ... what was for breakfast this morning?</t>
  </si>
  <si>
    <t>Sun Apr 19 07:24:55 PDT 2009</t>
  </si>
  <si>
    <t>@Ivan_Petrov I imagine  I spent the day home, installing VMWare Fusion, Win XP SP3, Windows Live Writer and only went out for dinner. Brrr</t>
  </si>
  <si>
    <t>dbrouard</t>
  </si>
  <si>
    <t xml:space="preserve">@iescolar Como decimos los geeks &amp;quot;and then, shit happens&amp;quot; </t>
  </si>
  <si>
    <t>tishady</t>
  </si>
  <si>
    <t xml:space="preserve">getting ready for the beach </t>
  </si>
  <si>
    <t>Sun Apr 19 07:24:56 PDT 2009</t>
  </si>
  <si>
    <t>Avice</t>
  </si>
  <si>
    <t xml:space="preserve">@Kmoennig  haha you funny  person you, don't you burn yourself now </t>
  </si>
  <si>
    <t>itsmandadude</t>
  </si>
  <si>
    <t xml:space="preserve">@sarah_screaming i miss you too dude we need to chill soon </t>
  </si>
  <si>
    <t>angelinax3</t>
  </si>
  <si>
    <t>@selenagomez Hey  I'm a big fan of you! It would mean alot to me if yoou would reply...How are you today ? I love you</t>
  </si>
  <si>
    <t xml:space="preserve">@KimSherrell Thanks @KimSherrell! Maybe i need to change it! </t>
  </si>
  <si>
    <t>Bolt is a funny movie  see it! xx</t>
  </si>
  <si>
    <t>Sun Apr 19 07:24:57 PDT 2009</t>
  </si>
  <si>
    <t>divinemsn</t>
  </si>
  <si>
    <t xml:space="preserve">Fixed my roomba in record time, I wonder if Tony Stewart needs another member for his pit crew </t>
  </si>
  <si>
    <t>LitHousewife</t>
  </si>
  <si>
    <t>It's amazing the difference a shower can make after getting only 3 hours of sleep.  #readathon</t>
  </si>
  <si>
    <t>Sun Apr 19 07:24:58 PDT 2009</t>
  </si>
  <si>
    <t>sarss</t>
  </si>
  <si>
    <t>my dear friend @santamistura  thanks.. ? http://blip.fm/~4kzct</t>
  </si>
  <si>
    <t>mintblogger</t>
  </si>
  <si>
    <t xml:space="preserve">@zyakaira Thanks for updating about #IPL results. I'll keep an eye on ur tweets </t>
  </si>
  <si>
    <t>LuisaLunatic</t>
  </si>
  <si>
    <t>@mmitchellaviss i love the new youtube layout. Great stuff  . So I hear you will be at bamboozle? Which tent?</t>
  </si>
  <si>
    <t xml:space="preserve">@tricieunice hello </t>
  </si>
  <si>
    <t>Sun Apr 19 07:24:59 PDT 2009</t>
  </si>
  <si>
    <t xml:space="preserve">Sunny Sunday afternoon with a pint cold beer (old Hooky- yum!) the radio &amp;amp; a chic-lit book. Does it get any better? I think not </t>
  </si>
  <si>
    <t>Sun Apr 19 07:29:20 PDT 2009</t>
  </si>
  <si>
    <t>@leonkay  you're supposed to be on the sofa already! LOL x</t>
  </si>
  <si>
    <t>Sun Apr 19 07:29:22 PDT 2009</t>
  </si>
  <si>
    <t xml:space="preserve">@heidianderson - have commented on your blog and slightly more detail on the Facebook note you made. Hope it's of use! </t>
  </si>
  <si>
    <t>Sun Apr 19 07:29:23 PDT 2009</t>
  </si>
  <si>
    <t>jocelynmiller</t>
  </si>
  <si>
    <t>@sbaked oh, steph   reading that made me smile</t>
  </si>
  <si>
    <t>ofcats</t>
  </si>
  <si>
    <t xml:space="preserve">@broadsurf Sooo sorry Michael, at the moment I'm not placing links on the homepage. Hope you don't mind. Take care and all the best </t>
  </si>
  <si>
    <t xml:space="preserve">@postsecret Thank you for doing what you do. I always look forward to Sunday mornings now </t>
  </si>
  <si>
    <t>Lisa_Faye</t>
  </si>
  <si>
    <t xml:space="preserve">Amazing Sunday morning workout </t>
  </si>
  <si>
    <t>osgbymissy</t>
  </si>
  <si>
    <t>@silentoctober I know  haha.</t>
  </si>
  <si>
    <t xml:space="preserve">@jennifilman good morning to you too. </t>
  </si>
  <si>
    <t xml:space="preserve">done with the video convert . Now for the editing </t>
  </si>
  <si>
    <t xml:space="preserve">@rmilana I know I cant, dont have to try </t>
  </si>
  <si>
    <t>maevans524</t>
  </si>
  <si>
    <t>Going to st. Augustine for the day with nicholas  hope everyone is having a great sunday!!</t>
  </si>
  <si>
    <t>terribuddha</t>
  </si>
  <si>
    <t xml:space="preserve">@NiamhyNeens I have plenty- and FARM cream too! Farmers market yesterday </t>
  </si>
  <si>
    <t xml:space="preserve">after commenting on some of moo's new photos </t>
  </si>
  <si>
    <t xml:space="preserve">@Hurly_Burly I've never been there but the brochure sounds nice </t>
  </si>
  <si>
    <t>Sun Apr 19 07:29:27 PDT 2009</t>
  </si>
  <si>
    <t xml:space="preserve">@Movingetc Great blog - tried to click through to your website - I'm getting an error page - thought you might want to know. </t>
  </si>
  <si>
    <t>JUBBZILLA</t>
  </si>
  <si>
    <t xml:space="preserve">Had an amazing steak and cheese panini. Have a nice caramel latte too </t>
  </si>
  <si>
    <t>constancek</t>
  </si>
  <si>
    <t xml:space="preserve">Kevin Bacon too has a linkedin profile, I am one degree away, not 6 </t>
  </si>
  <si>
    <t>@x__dickhead That's coooooool  I'm sure my mum/dad'll drop you off when you're going  xoxo</t>
  </si>
  <si>
    <t>Sun Apr 19 07:29:29 PDT 2009</t>
  </si>
  <si>
    <t>@danieljohnsonjr THos to whom much communion is given, much is expected. It's the &amp;quot;Spiderman Rule&amp;quot;  #cincychurch</t>
  </si>
  <si>
    <t>@mileycyrus Hey Miley!! Can't wait to see u on Jonathan Ross this week  hope u have a great time in Europe  xoxoxo</t>
  </si>
  <si>
    <t xml:space="preserve">@SweetSoaps lol that is really wonderful </t>
  </si>
  <si>
    <t>loriesylvester</t>
  </si>
  <si>
    <t xml:space="preserve">@amous Just woke up about an hour ago...no coffee this morning, but my protein shake is yummy </t>
  </si>
  <si>
    <t>cgweaver</t>
  </si>
  <si>
    <t xml:space="preserve">I'm taking some time to forward all unsolicited, spam, scams, and mail from lists to which i did not subscribe to spamcop </t>
  </si>
  <si>
    <t>Sun Apr 19 07:29:31 PDT 2009</t>
  </si>
  <si>
    <t xml:space="preserve">Had a great day so far,been to Derby and saw the biggest bra ever.. hehe After that i went on a 4 mile walk and now it's bath time </t>
  </si>
  <si>
    <t xml:space="preserve">@Quasimondo you asked for it!  http://is.gd/tikW  </t>
  </si>
  <si>
    <t>Sun Apr 19 07:29:33 PDT 2009</t>
  </si>
  <si>
    <t xml:space="preserve">my mommas making me egggss </t>
  </si>
  <si>
    <t>SouthernCross94</t>
  </si>
  <si>
    <t>Whee, tmrw is back-to-back Track n' Soccer practice! With homework!  -goes takes a showers-</t>
  </si>
  <si>
    <t xml:space="preserve">@wide_receiver ahhhhhhhhhhhhh ok then </t>
  </si>
  <si>
    <t xml:space="preserve">Awake now and gonna ride some rides. hit me up if you wanna chat </t>
  </si>
  <si>
    <t>Sun Apr 19 07:29:32 PDT 2009</t>
  </si>
  <si>
    <t>neighbours in the garden - I'm in mine - pendulum loud  . revenge is sweet</t>
  </si>
  <si>
    <t>Sun Apr 19 07:29:34 PDT 2009</t>
  </si>
  <si>
    <t xml:space="preserve">@txvisionary thanks darlin </t>
  </si>
  <si>
    <t>RWan01</t>
  </si>
  <si>
    <t xml:space="preserve">I got the new Wacom Bamboo Tablet </t>
  </si>
  <si>
    <t xml:space="preserve">finishing up yesterday's pancakes for breakfast than chilling with my bestest before heading home to Jersey. </t>
  </si>
  <si>
    <t xml:space="preserve">Another day of Drill.  I am looking forward to the future. </t>
  </si>
  <si>
    <t xml:space="preserve">@john_yeo Hi John, glad to see u here again </t>
  </si>
  <si>
    <t>Faeriefay</t>
  </si>
  <si>
    <t xml:space="preserve">just having a browse at various web sites, then getting ready for Roast lamb Dinner round me mums!! yummy </t>
  </si>
  <si>
    <t>mushie_b</t>
  </si>
  <si>
    <t>Had a great day shopping yesterday weee SHOES!  Off to work from 12-6 today, hope we have nice brides  xo</t>
  </si>
  <si>
    <t>pegasuslegend</t>
  </si>
  <si>
    <t xml:space="preserve">off to find some cool cruising clothes  </t>
  </si>
  <si>
    <t>Sun Apr 19 07:29:35 PDT 2009</t>
  </si>
  <si>
    <t>Abostie</t>
  </si>
  <si>
    <t xml:space="preserve">heading to the childrens museum with Mira. Looking forward to 2 hours of happy Mira, and then an epic tantrum when we try to leave </t>
  </si>
  <si>
    <t>@ im sure it does  heres another; how fast czn you @reply on a blackberry? mine is slow lol!</t>
  </si>
  <si>
    <t>emilydayton</t>
  </si>
  <si>
    <t>mdouble</t>
  </si>
  <si>
    <t xml:space="preserve">People that make a career from avoiding work could be called &amp;quot;Pro&amp;quot;-crastinators </t>
  </si>
  <si>
    <t xml:space="preserve">@kaznakamura testing reply - stil learning twitting </t>
  </si>
  <si>
    <t>Petrospete</t>
  </si>
  <si>
    <t xml:space="preserve">Picked up a very excited 'glad-we-are-back' Kelbi </t>
  </si>
  <si>
    <t>@Boogaloo1 get in  that deserves an ice lolly and a pat on the back. and a glass of vino for mum! x</t>
  </si>
  <si>
    <t xml:space="preserve">going to be a good service this morning... </t>
  </si>
  <si>
    <t xml:space="preserve">with a good ol' headache, no slept enough, too much drinks... you took too much man, too much! </t>
  </si>
  <si>
    <t>Vickibrightside</t>
  </si>
  <si>
    <t xml:space="preserve">awake. Nice day </t>
  </si>
  <si>
    <t xml:space="preserve">Driving to Bournmouth, but I forgot my headset and my camera - for germany. Lol am gonna have to get mum to drive and get it lol </t>
  </si>
  <si>
    <t>liqweed</t>
  </si>
  <si>
    <t xml:space="preserve">@jbaruch Cool, thanx </t>
  </si>
  <si>
    <t xml:space="preserve">@wildpeeta Are you Serious Or just joking, LoL </t>
  </si>
  <si>
    <t>Sun Apr 19 07:29:39 PDT 2009</t>
  </si>
  <si>
    <t>akashmehra</t>
  </si>
  <si>
    <t xml:space="preserve">Delhi won!! Yeeeee, although i wanted a full match bt it's k, revenge taken, rain curtailed match bt dis time delhi won </t>
  </si>
  <si>
    <t xml:space="preserve">On way back from footy and have heard that spurs won! Not Many points needed until uefa cup place!!! </t>
  </si>
  <si>
    <t xml:space="preserve">okay. not goodnight. haha  yay it's raining! </t>
  </si>
  <si>
    <t>Yummalicious</t>
  </si>
  <si>
    <t xml:space="preserve">gonna enjoy the super hot weather and go fishing...well just burn really </t>
  </si>
  <si>
    <t>Sun Apr 19 07:29:41 PDT 2009</t>
  </si>
  <si>
    <t>shares Guys. tell me if my plurk layout is okay. Please.  www.plurk.com/ninibantoc http://plurk.com/p/p0cup</t>
  </si>
  <si>
    <t xml:space="preserve">@faithsayshi hii! im a spanish jobros fan too  can u follow me please? just to know other fans thats all but if u dont want its ok </t>
  </si>
  <si>
    <t>cintachantek</t>
  </si>
  <si>
    <t>Laughing at some silly asses. Hehehe.  Busy busy busy busy!</t>
  </si>
  <si>
    <t xml:space="preserve">I'm so excited! I'm getting married to my handsome Cody in 6 days! Then off to Mexico! </t>
  </si>
  <si>
    <t xml:space="preserve">@Jonasbrothers You are awesome!! Barcelona loves you! </t>
  </si>
  <si>
    <t>KarryKrash</t>
  </si>
  <si>
    <t xml:space="preserve">I'm watching invader zim!  and eating toaster struttles </t>
  </si>
  <si>
    <t xml:space="preserve">@Posh_Totty nice!!! What are sundays for anyway? lol Hi btw! </t>
  </si>
  <si>
    <t>Sun Apr 19 07:29:43 PDT 2009</t>
  </si>
  <si>
    <t xml:space="preserve">So I have an idea for a web show...writing the script woot woot school tomorrow </t>
  </si>
  <si>
    <t xml:space="preserve">CheeseRavioli+Zitty+Dirk+PaperAirplanes+SportsCoats+Sex+PushPlayGroupieWannabes+GirlShoes+MyspaceWhores+MakingFunOfBands+Music=GOODTIMES! </t>
  </si>
  <si>
    <t>beachlovinpuka</t>
  </si>
  <si>
    <t xml:space="preserve">is enjoyin a Venti Regular Pike Place Roast Coffee! </t>
  </si>
  <si>
    <t xml:space="preserve">aahhh its the end of holidays bk 2 school 2moro.!!..Get to see Ellen &amp;amp; my other girls cant wait!! but y in school?..aaaahhh </t>
  </si>
  <si>
    <t>LisaB_20</t>
  </si>
  <si>
    <t>@theellenshow http://twitpic.com/3dant - I'd definately go to see this!!  Haha</t>
  </si>
  <si>
    <t>Sun Apr 19 07:29:44 PDT 2009</t>
  </si>
  <si>
    <t xml:space="preserve">@MsTrecie I do too!!!!!!  </t>
  </si>
  <si>
    <t>Tellyleal</t>
  </si>
  <si>
    <t xml:space="preserve">@sca1970  What's Incredible pizza?  Sounds yummy! </t>
  </si>
  <si>
    <t xml:space="preserve">@luckystar37 i totally @'d the wrong person on that tweet! HAHAHAHAHAH </t>
  </si>
  <si>
    <t>Sun Apr 19 07:29:45 PDT 2009</t>
  </si>
  <si>
    <t>mizzmel82</t>
  </si>
  <si>
    <t>@ChakibTsouli hey.... thanks for following me  hope you having a good weekend...</t>
  </si>
  <si>
    <t xml:space="preserve">@remainamystery ooops... I thought of the computer specialists </t>
  </si>
  <si>
    <t>Sun Apr 19 07:29:48 PDT 2009</t>
  </si>
  <si>
    <t>lutothelu</t>
  </si>
  <si>
    <t xml:space="preserve">@McCainBlogette Enjoyed reading about your Log Cabin speech this morning and look forward to catching up on your blog. </t>
  </si>
  <si>
    <t xml:space="preserve">and i just had a thought. if i post something controversal on here, will i get more followers!?! i can be risky if that is what it takes! </t>
  </si>
  <si>
    <t xml:space="preserve">Doing some CSS(3) on  a personal project before getting back on Rails </t>
  </si>
  <si>
    <t>Tressa74</t>
  </si>
  <si>
    <t xml:space="preserve">Waiting for my husband to wakey wakey so we can have breakfast and go walking around the lake...  </t>
  </si>
  <si>
    <t xml:space="preserve">@Emmasays  well, i mean SOME of my real life friends compared to my youtube ones </t>
  </si>
  <si>
    <t xml:space="preserve">@ilovemakonnen LOL  I guess I missed that when I was looking at your blog!  </t>
  </si>
  <si>
    <t>Sun Apr 19 07:29:49 PDT 2009</t>
  </si>
  <si>
    <t xml:space="preserve">@Sky_Breaker Besides, I'm faving the best parts so later I can draw them. So it's kinda essential for me to do it. </t>
  </si>
  <si>
    <t>Sun Apr 19 07:29:51 PDT 2009</t>
  </si>
  <si>
    <t xml:space="preserve">@TomVMorris That was very cool, Tom!! Good job </t>
  </si>
  <si>
    <t>Sun Apr 19 07:29:50 PDT 2009</t>
  </si>
  <si>
    <t xml:space="preserve">heading out </t>
  </si>
  <si>
    <t xml:space="preserve">bringing teddy out to see what he thinks of my tidying...... he approves </t>
  </si>
  <si>
    <t>Sun Apr 19 07:29:52 PDT 2009</t>
  </si>
  <si>
    <t xml:space="preserve">@Mgn421454 yep! </t>
  </si>
  <si>
    <t>matttp</t>
  </si>
  <si>
    <t>@amirmc yep i'm rather happy with the numbers  we have bios on each attendee and will be requesting full society profiles this week.</t>
  </si>
  <si>
    <t>katenash12</t>
  </si>
  <si>
    <t xml:space="preserve">@TrickyThing hey!, thankyou for following me! </t>
  </si>
  <si>
    <t>betsyxleann</t>
  </si>
  <si>
    <t xml:space="preserve">&amp;lt;- I am pretty sure MSTRKRFT melted my face off last might but Justin says it's still there. </t>
  </si>
  <si>
    <t>ck_mclean</t>
  </si>
  <si>
    <t xml:space="preserve">Just got back 4m Alex. Been great, had great laughs with my cousins and single handedly responsible for all the dirty jokes and comments </t>
  </si>
  <si>
    <t>Sun Apr 19 07:29:54 PDT 2009</t>
  </si>
  <si>
    <t>carmenschneider</t>
  </si>
  <si>
    <t>@PoFlow3r Morning  Trying to get myself together so I can get my praise on... *yawn*</t>
  </si>
  <si>
    <t>Sun Apr 19 07:29:55 PDT 2009</t>
  </si>
  <si>
    <t xml:space="preserve">@D4Dangerous  thanks for having my back yo.  </t>
  </si>
  <si>
    <t>Sun Apr 19 07:29:56 PDT 2009</t>
  </si>
  <si>
    <t xml:space="preserve">@youmeatsix congrats guys on getting the O2 stage at oxegen definately see you's there </t>
  </si>
  <si>
    <t>graasland</t>
  </si>
  <si>
    <t xml:space="preserve">@mollydot cool  tnx </t>
  </si>
  <si>
    <t xml:space="preserve">on my way home </t>
  </si>
  <si>
    <t>Sun Apr 19 07:29:57 PDT 2009</t>
  </si>
  <si>
    <t xml:space="preserve">@dwz_pingpong @jenypher408 @n_k_mama glad you made it there safe sisters! Have safe trips home. </t>
  </si>
  <si>
    <t>@kllatouf Thank you  I'm just recovering after the weekend. Doin some writing, listenin to some tunes. How bout yourself? Hows ur Sunday?</t>
  </si>
  <si>
    <t xml:space="preserve">hi i couldnt sleep, so i got up at 7. Im not tired right now. but i am waiting for Terri to reply...argh! plz hurry and reply!   </t>
  </si>
  <si>
    <t>Sun Apr 19 07:29:58 PDT 2009</t>
  </si>
  <si>
    <t xml:space="preserve">Velvet Underground's &amp;quot;Sunday Morning&amp;quot; seems the perfect song 2 wake up to this Sunday </t>
  </si>
  <si>
    <t>MileyIsMyIdol01</t>
  </si>
  <si>
    <t xml:space="preserve">@PerrieBelle Hey Perrie! Kirsty here (fragile-heart) </t>
  </si>
  <si>
    <t>bellaboneca</t>
  </si>
  <si>
    <t xml:space="preserve">is SOOOOO freakin excited for tomorrow  it better be a special edition </t>
  </si>
  <si>
    <t>Sun Apr 19 07:34:28 PDT 2009</t>
  </si>
  <si>
    <t>froman13</t>
  </si>
  <si>
    <t xml:space="preserve">Just took a gnarly dump!!!! </t>
  </si>
  <si>
    <t>iamraz</t>
  </si>
  <si>
    <t xml:space="preserve">I'm having another cup of tea, go me </t>
  </si>
  <si>
    <t>troycostlow</t>
  </si>
  <si>
    <t xml:space="preserve">@krzimmer Yes, our show - I play drums for @keithandcomps   </t>
  </si>
  <si>
    <t xml:space="preserve">@AmberCadabra @beverlycornell (Lily's Seafood)  My next tweet should be from said establishment, 3 bloody's in. </t>
  </si>
  <si>
    <t>EspenAntonsen</t>
  </si>
  <si>
    <t xml:space="preserve">@s_constantine which store?? </t>
  </si>
  <si>
    <t>Sun Apr 19 07:34:31 PDT 2009</t>
  </si>
  <si>
    <t xml:space="preserve">@lyyyl Good on ya for standing your grounds (and on your pretty shoes!). Oh, and you graduated from the same place as my boyfriend </t>
  </si>
  <si>
    <t>@JustDianaaa Omg Ahh Have Fun In CT With Push Play  I Really Wish I Was Able To Go ! I Miss You Lots and Miss The BoyS&amp;lt;3 Mrs.CJBaran&amp;lt;3</t>
  </si>
  <si>
    <t>twitcorazon</t>
  </si>
  <si>
    <t>says good night!! till tomorrow   (heart) http://plurk.com/p/p0e66</t>
  </si>
  <si>
    <t xml:space="preserve">@susan_boyle great feature about you on CBS Sunday morning. You sound incredible </t>
  </si>
  <si>
    <t xml:space="preserve">my head hurts...but time to go and assess the damage!  maybe a LITTLE party before I go... </t>
  </si>
  <si>
    <t>pauchan</t>
  </si>
  <si>
    <t xml:space="preserve">I'm chatting. </t>
  </si>
  <si>
    <t>Sun Apr 19 07:34:32 PDT 2009</t>
  </si>
  <si>
    <t xml:space="preserve">@deborah_kate I agree with @tinas71 about whisking u away someday </t>
  </si>
  <si>
    <t xml:space="preserve">Good morning. Daddy is cooking a yummmm breakfest </t>
  </si>
  <si>
    <t xml:space="preserve">@tercowas football is at least a sport </t>
  </si>
  <si>
    <t>ExitPass</t>
  </si>
  <si>
    <t>@harveymilk  my nana would have been 121! She was scanadlous &amp;amp; magnificent. Trnsltd books into Braille was one of her talents</t>
  </si>
  <si>
    <t>Sun Apr 19 07:34:34 PDT 2009</t>
  </si>
  <si>
    <t>morgan_2013</t>
  </si>
  <si>
    <t>cake is what im having for breakfast  and i am loving it! i wish it was chocolate though.. oh a triple chocolate huge piece of cake. ahhhh</t>
  </si>
  <si>
    <t>rotjong</t>
  </si>
  <si>
    <t>@theatman Wieckse Witte   prooscht</t>
  </si>
  <si>
    <t>AfroDianBlaque</t>
  </si>
  <si>
    <t xml:space="preserve">@DJSaucee I Don't Know The Club Scene Out There But When I Visited DC 6 yrs Ago. The Women Were Beautiful. Never Seen Anything Like It. </t>
  </si>
  <si>
    <t xml:space="preserve">@sidesey how is research going?? </t>
  </si>
  <si>
    <t xml:space="preserve">@OuGee no you're nooot </t>
  </si>
  <si>
    <t>Sun Apr 19 07:34:35 PDT 2009</t>
  </si>
  <si>
    <t xml:space="preserve">finally watching nick and norah's infinite playlist again. yay yay yay. and doing the laundry. </t>
  </si>
  <si>
    <t>johanvoets</t>
  </si>
  <si>
    <t xml:space="preserve">@Marjolijn precies! Simple as that dus </t>
  </si>
  <si>
    <t xml:space="preserve">@ljones1981 big smiles going out to you this day </t>
  </si>
  <si>
    <t>Sun Apr 19 07:34:38 PDT 2009</t>
  </si>
  <si>
    <t xml:space="preserve">@ShibariReiss  Your welcome ) Thats so cool. Ive never been to Vegas. Vegas + scifi con must have been fun </t>
  </si>
  <si>
    <t xml:space="preserve">Outside in the sun </t>
  </si>
  <si>
    <t>G3NI3_N_A_BOTTL</t>
  </si>
  <si>
    <t xml:space="preserve">about to go get some cigs ill be back....   @SoSensual4u_Luv dont go anywhere!!  </t>
  </si>
  <si>
    <t>Gigglezx3</t>
  </si>
  <si>
    <t xml:space="preserve">@iamdiddy hey diddy !! </t>
  </si>
  <si>
    <t>Sun Apr 19 07:34:39 PDT 2009</t>
  </si>
  <si>
    <t>stesil03</t>
  </si>
  <si>
    <t>got to sleep in! feelin great  bout to work a 12 hour shift yeeppyy lmfao</t>
  </si>
  <si>
    <t>Sun Apr 19 07:34:40 PDT 2009</t>
  </si>
  <si>
    <t>doctorpill</t>
  </si>
  <si>
    <t xml:space="preserve">@hxcfairy YAY for Friends </t>
  </si>
  <si>
    <t>AutumnjoyG</t>
  </si>
  <si>
    <t>One word...Apple Jacks   YUM!</t>
  </si>
  <si>
    <t xml:space="preserve">It's sunny and I'm sat inside, gonna go in the back </t>
  </si>
  <si>
    <t xml:space="preserve">Decision: TwittDeck: I give up and come back to twhirl but until tomorrow </t>
  </si>
  <si>
    <t xml:space="preserve">@taylorswift13 OMG! what music video? im so excited. </t>
  </si>
  <si>
    <t>shonnoll</t>
  </si>
  <si>
    <t xml:space="preserve">@JohnCassetto Right there with you... </t>
  </si>
  <si>
    <t>applytoahomeloa</t>
  </si>
  <si>
    <t>I won a free Blacberry Storm. Great birthdate gift.   Won it here: http://tinyurl.com/dccdxb</t>
  </si>
  <si>
    <t>Sun Apr 19 07:34:43 PDT 2009</t>
  </si>
  <si>
    <t>kdottie</t>
  </si>
  <si>
    <t xml:space="preserve">there is something to be said about sleeping in your own bed </t>
  </si>
  <si>
    <t>Sun Apr 19 07:34:42 PDT 2009</t>
  </si>
  <si>
    <t>JessGago</t>
  </si>
  <si>
    <t xml:space="preserve">@mycaribbeanfood Mmm, that sounds amazing!  I need someone to make coconut pancakes for me </t>
  </si>
  <si>
    <t>@trancelite i downloaded =D the part 1 and 2 of the show  #asot400</t>
  </si>
  <si>
    <t>Sun Apr 19 07:34:44 PDT 2009</t>
  </si>
  <si>
    <t xml:space="preserve">@demarius sorry...Good Morning Friend is what I said  </t>
  </si>
  <si>
    <t>WNCREALTOR</t>
  </si>
  <si>
    <t xml:space="preserve">Making muffins and coffee.  Strong coffee. </t>
  </si>
  <si>
    <t>StephieAbney</t>
  </si>
  <si>
    <t xml:space="preserve">Having a cuppa joe, deciding which of the housework items I'd like to tackle first. I'd really rather curl up with a book....  </t>
  </si>
  <si>
    <t>pinklady101</t>
  </si>
  <si>
    <t xml:space="preserve">Good morning twitterland. 2day is a beautiful day </t>
  </si>
  <si>
    <t xml:space="preserve">@Dobbytastic you sent it </t>
  </si>
  <si>
    <t>Vinn_</t>
  </si>
  <si>
    <t>just got out of the shower and is waiting for hair to dry..movies later!  Any suggestions on what movie I should see?</t>
  </si>
  <si>
    <t xml:space="preserve">@stonesfanatik I ordered 1 thing from saks online and I'm going 2 pick up one or 2 at sephora nothing 2 major trying 2 behave </t>
  </si>
  <si>
    <t>aiaxr</t>
  </si>
  <si>
    <t xml:space="preserve">LOVE Edinburgh - could live here I think. </t>
  </si>
  <si>
    <t>Sun Apr 19 07:34:45 PDT 2009</t>
  </si>
  <si>
    <t>JCastroPhoto</t>
  </si>
  <si>
    <t xml:space="preserve">@Lisawalsh Thanks Lisa!  It wasn't as bad as I thought it would be. </t>
  </si>
  <si>
    <t xml:space="preserve">@drjoesDIYhealth  sure  </t>
  </si>
  <si>
    <t xml:space="preserve">@chavie101 lol watch the movie, I must! btw this is my msg alert http://gallery.mobile9.com/f/664348/ </t>
  </si>
  <si>
    <t xml:space="preserve">Hey Twitterverse... Meet Jedi! The coolest mini daschund in the galaxy </t>
  </si>
  <si>
    <t>nicolequiroz</t>
  </si>
  <si>
    <t xml:space="preserve">Good morning, tweeties! May everyone have a fun-filled and gorgeous Sunday. Live it up! </t>
  </si>
  <si>
    <t>VegasGary</t>
  </si>
  <si>
    <t xml:space="preserve">@thewiseoldowl  .. &amp;quot;Balance&amp;quot;, Mine r tattooed on my arm .. Mind, Body, Spirit. When these 3 r in &amp;quot;Balance&amp;quot; . I'm at my peak performance </t>
  </si>
  <si>
    <t>maineattraction</t>
  </si>
  <si>
    <t xml:space="preserve">Its my birthday! </t>
  </si>
  <si>
    <t>Sun Apr 19 07:34:48 PDT 2009</t>
  </si>
  <si>
    <t>@Shannan79 Wasn't it so much fun, though?  I'd be a big crab for any other reason, but still cheerful today.  #readathon</t>
  </si>
  <si>
    <t>Sun Apr 19 07:34:47 PDT 2009</t>
  </si>
  <si>
    <t>bored. and now i do have stomachache  is that right?</t>
  </si>
  <si>
    <t>KyleWKerr</t>
  </si>
  <si>
    <t xml:space="preserve">@LostinSplendor 4:30 is cool! I bought what I was going to yesterday, so we'll just have to find something else to do! </t>
  </si>
  <si>
    <t xml:space="preserve">going to my friends house </t>
  </si>
  <si>
    <t>lizzilla</t>
  </si>
  <si>
    <t xml:space="preserve">Last day at brighton today. Looks like a bluebird </t>
  </si>
  <si>
    <t>medtek05</t>
  </si>
  <si>
    <t xml:space="preserve">@bubblesparaiso Back to work? Good Luck! </t>
  </si>
  <si>
    <t xml:space="preserve">Goooooood Morning </t>
  </si>
  <si>
    <t>kitteninboots</t>
  </si>
  <si>
    <t xml:space="preserve">Listening to CMT and trying to get motivated to do my housework </t>
  </si>
  <si>
    <t>nefCsR</t>
  </si>
  <si>
    <t xml:space="preserve">tWitter NewBY </t>
  </si>
  <si>
    <t>Sun Apr 19 07:34:51 PDT 2009</t>
  </si>
  <si>
    <t>ktm1215</t>
  </si>
  <si>
    <t xml:space="preserve">Sun, sunday ny times, coffee birds...this is how life should be when it is at its absolute worst </t>
  </si>
  <si>
    <t>muhammadfj</t>
  </si>
  <si>
    <t xml:space="preserve">Doing Nothing:.......... </t>
  </si>
  <si>
    <t>Sun Apr 19 07:34:52 PDT 2009</t>
  </si>
  <si>
    <t>SteffenRogne</t>
  </si>
  <si>
    <t xml:space="preserve">Tottenham - Newcastle 1 - 0! </t>
  </si>
  <si>
    <t>Jamieannett</t>
  </si>
  <si>
    <t xml:space="preserve">@&amp;quot;Eine Prï¿½fung, hï¿½ï¿½ï¿½ï¿½ï¿½ï¿½ï¿½ na dann mal her mit dem Fragebogen =D &amp;quot; - I've got to ready for Disney Princesses On Ice - yeah!!! Can't wait </t>
  </si>
  <si>
    <t>lindyjomac</t>
  </si>
  <si>
    <t xml:space="preserve">@MacSupporter Aww ash!!! Anytime dear! You are pretty awesome yourself! </t>
  </si>
  <si>
    <t>misterwibble</t>
  </si>
  <si>
    <t xml:space="preserve">@msalowit Hey hey... good to see ya </t>
  </si>
  <si>
    <t>@carpesomediem Killers more than the other two, but I like all three of them  Guess I have to download some.</t>
  </si>
  <si>
    <t>beccaaaaaox</t>
  </si>
  <si>
    <t xml:space="preserve">has got a meggggaaaa load of work to do :\ ugh! back to sixth form tomorrowwww after a good 2 week off </t>
  </si>
  <si>
    <t>Sun Apr 19 07:34:53 PDT 2009</t>
  </si>
  <si>
    <t>Temperpina</t>
  </si>
  <si>
    <t xml:space="preserve">@naomival mmmm....i want some beef wif broccoli  n rice   </t>
  </si>
  <si>
    <t>jwh2877</t>
  </si>
  <si>
    <t xml:space="preserve">@shatteredhaven Stop by and visit us if you have the time </t>
  </si>
  <si>
    <t xml:space="preserve">@HollyMaz Thanks, I got that tweet just before I went in  It was brilliant, one of the best shows ive ever been to </t>
  </si>
  <si>
    <t xml:space="preserve">@thepaintedsheep What time should I be there?  </t>
  </si>
  <si>
    <t xml:space="preserve">@thelovelybones chuck and blair!! </t>
  </si>
  <si>
    <t xml:space="preserve">@DawgfanTC Are y'all moving today?? I thought it was tomorrow? So excited for you!! You &amp;amp; LC travel safe &amp;amp; enjoy the journey </t>
  </si>
  <si>
    <t>shlebsss</t>
  </si>
  <si>
    <t xml:space="preserve">Get it EX! 4 days until Disney World for the Cheerleading Worlds </t>
  </si>
  <si>
    <t xml:space="preserve">@kirstenwright Have a good flight. </t>
  </si>
  <si>
    <t>Kalaes</t>
  </si>
  <si>
    <t xml:space="preserve">@HDTVCameraman thats the beauty of twitter search  tnx again </t>
  </si>
  <si>
    <t>bamitsansley123</t>
  </si>
  <si>
    <t xml:space="preserve">ok, so.. i had a softball tournament yesterday and didnt get home until 1 oh clock this morning. very fun. </t>
  </si>
  <si>
    <t xml:space="preserve">@PHILIPGRANGER  good morning </t>
  </si>
  <si>
    <t xml:space="preserve">@BeKultured i didnt. they were just tylenol pm tho </t>
  </si>
  <si>
    <t>JessicaK</t>
  </si>
  <si>
    <t xml:space="preserve">@trinityrev hope all is well! We are living in Albany now... </t>
  </si>
  <si>
    <t xml:space="preserve">@butterflyy2000 Yeah, I really should, huh?!!  Especially since I have Tonsilitis!  Silly me!  Well, talk again soon!  Have a good day!  </t>
  </si>
  <si>
    <t>@katiekayx it's true  follow meeee</t>
  </si>
  <si>
    <t>Now UCAP #129    There's no Jack H like our Jack H</t>
  </si>
  <si>
    <t>Sun Apr 19 07:35:00 PDT 2009</t>
  </si>
  <si>
    <t>kharv29rcr</t>
  </si>
  <si>
    <t xml:space="preserve">is home.. bit of homework to do.. watching the Pirates/Pens today </t>
  </si>
  <si>
    <t xml:space="preserve">@Vaya9 The weather has been amazing the past couple of days. Going for brunch soon </t>
  </si>
  <si>
    <t xml:space="preserve">Spent pure dosh in the garden centre but the plants are bought are gorgeous, baby tomatoes,peppers, herbs and ivy geraniums </t>
  </si>
  <si>
    <t>Sun Apr 19 07:35:01 PDT 2009</t>
  </si>
  <si>
    <t xml:space="preserve">@designtwit Of Course I do.  </t>
  </si>
  <si>
    <t xml:space="preserve">@louisamaree lvl 69 night elf feral druid on blackrock - had only just hit northrend when i bailed. you should totally move servers </t>
  </si>
  <si>
    <t>Sun Apr 19 07:35:02 PDT 2009</t>
  </si>
  <si>
    <t>sonafree</t>
  </si>
  <si>
    <t>eating papad  (lentil crackers)</t>
  </si>
  <si>
    <t xml:space="preserve">@lyyyl Good on ya for standing your grounds (on your pretty shoes!). Oh, and you graduated from the same place as my boyfriend </t>
  </si>
  <si>
    <t>TaylorBeasley</t>
  </si>
  <si>
    <t>going to church. braxtons coming over   Should be super fun!</t>
  </si>
  <si>
    <t>Getting ready then my nephews chuck-e-cheese party,(WHERE A KID CAN BE A KID)  Hes turning 3! they grow up so fast its crazyyy .HAPPYBDAY!</t>
  </si>
  <si>
    <t xml:space="preserve">@inkamila demi is in germany aswell. i wonder what's goin' on. did you hear about mmva's? i'm pretty sure you did, but i just had to ask </t>
  </si>
  <si>
    <t>Sun Apr 19 07:35:03 PDT 2009</t>
  </si>
  <si>
    <t>Mahoganie_Jade</t>
  </si>
  <si>
    <t>No Meet The Press or Inside Washington. Just lovely quietness.  w/ a few giggles.</t>
  </si>
  <si>
    <t>Sun Apr 19 07:39:15 PDT 2009</t>
  </si>
  <si>
    <t xml:space="preserve">@LoreleiSpencer Watch the video! lol </t>
  </si>
  <si>
    <t xml:space="preserve">@vbright Rest well. </t>
  </si>
  <si>
    <t xml:space="preserve">To finish the day off...I'm going to cut the grass </t>
  </si>
  <si>
    <t>Sun Apr 19 07:39:16 PDT 2009</t>
  </si>
  <si>
    <t>andreahasataco</t>
  </si>
  <si>
    <t xml:space="preserve">crushing on the most amazing boy. </t>
  </si>
  <si>
    <t>Sun Apr 19 07:39:17 PDT 2009</t>
  </si>
  <si>
    <t>kyliemac</t>
  </si>
  <si>
    <t xml:space="preserve">@roneyzone glad you like it! </t>
  </si>
  <si>
    <t>I've coughed so much I've lost my voice. Hubby thrilled I'm sure.  Hope this cough ends soon. 6 days now.</t>
  </si>
  <si>
    <t>hugoleijtens</t>
  </si>
  <si>
    <t xml:space="preserve">watching PSV-AJAX, live from China </t>
  </si>
  <si>
    <t>Sun Apr 19 07:39:18 PDT 2009</t>
  </si>
  <si>
    <t>PRINCESSLAYLA</t>
  </si>
  <si>
    <t xml:space="preserve">@tessayan thanks babe </t>
  </si>
  <si>
    <t>LindyAnn</t>
  </si>
  <si>
    <t>@Outdoors2 I agree. I do think pellet guns would be okay for a 10year old supervised with guidance  Luckily he didn't loose his eye!</t>
  </si>
  <si>
    <t>Sun Apr 19 07:39:21 PDT 2009</t>
  </si>
  <si>
    <t>Maggie is waiting for somebody to drop their breakfast for my brunch.  http://apps.facebook.com/dogbook/profile/view/465447</t>
  </si>
  <si>
    <t xml:space="preserve">what a crappy day! rain, cold, papers, studying, and annoying people. wish i lived in mexico! </t>
  </si>
  <si>
    <t xml:space="preserve">I drove for the first time ever today. It was only in first gear but whatever I still did it </t>
  </si>
  <si>
    <t>Sun Apr 19 07:39:22 PDT 2009</t>
  </si>
  <si>
    <t xml:space="preserve">@AS_King  we're open Sundays now through Labor Day, 10am-4pm </t>
  </si>
  <si>
    <t>mikegk</t>
  </si>
  <si>
    <t xml:space="preserve">@britneyspears: Thanks for refollowing </t>
  </si>
  <si>
    <t>AllyMaureen</t>
  </si>
  <si>
    <t>@skoutz now that's what i'm talking about! not only can you cheer...you've got cartwheels in ya too...IMPRESSIVE!!  Love you!</t>
  </si>
  <si>
    <t>Sun Apr 19 07:39:24 PDT 2009</t>
  </si>
  <si>
    <t>cmeihoong</t>
  </si>
  <si>
    <t xml:space="preserve">@ggnc Way to go, Gladys!  You are such an inspiration to me. Thanks </t>
  </si>
  <si>
    <t xml:space="preserve">is hanging up her cape...this superwoman is officially on vacation! </t>
  </si>
  <si>
    <t>Good Trance music &amp;gt; redbulls!  #asot400</t>
  </si>
  <si>
    <t xml:space="preserve">@hcyee Aren't we glad he's only an actor who doesn't want to be shut down by the CCP, nothing more </t>
  </si>
  <si>
    <t>AmyHamm</t>
  </si>
  <si>
    <t xml:space="preserve">@tmorton91877 TIMMY!! hey boo, I can't wait to see you today </t>
  </si>
  <si>
    <t>mattyc</t>
  </si>
  <si>
    <t xml:space="preserve">@kaithestuffguy  @robcarney  will definitely give c4d a try then as it seems to integrate better and is also easier to learn then! </t>
  </si>
  <si>
    <t>@GodivaGirlCov that sounds grand, enjoy  X</t>
  </si>
  <si>
    <t>brandyou</t>
  </si>
  <si>
    <t>@alexandervision Hey Tiffany.  There is no bad time for Taco's for breakfast...why not?   Go for it!</t>
  </si>
  <si>
    <t>@thediamondsclub i'm very excited now  o and ready, honest</t>
  </si>
  <si>
    <t>CauzeRuckus</t>
  </si>
  <si>
    <t xml:space="preserve">Enchantment pageant today...excited and nervous! </t>
  </si>
  <si>
    <t>CamillaNewn</t>
  </si>
  <si>
    <t xml:space="preserve">@Mull_ first of all - an american reality show (: And I just have the same opinion 'bout homework ... </t>
  </si>
  <si>
    <t xml:space="preserve">@allybang I'm so touched! you used our picture as your background!!! and please teach me how to upload a profile picture!! </t>
  </si>
  <si>
    <t>Sun Apr 19 07:39:26 PDT 2009</t>
  </si>
  <si>
    <t xml:space="preserve">@victorcajiao Sorry Victor, it just made me smile </t>
  </si>
  <si>
    <t xml:space="preserve">@schandler13 Where's the dog show? </t>
  </si>
  <si>
    <t>avd26</t>
  </si>
  <si>
    <t xml:space="preserve">Morning twitz </t>
  </si>
  <si>
    <t>paulk_</t>
  </si>
  <si>
    <t xml:space="preserve">@lmhawaii Sounds like we need to make a cheap pizza run to Lawrence, however the Shuttle in Manhattan is way better, it started there. </t>
  </si>
  <si>
    <t>jkarney</t>
  </si>
  <si>
    <t xml:space="preserve">What a workout. I have to be careful as an inactive person getting back to fitness routine. My joints ain't what they used to be! </t>
  </si>
  <si>
    <t>PJAfan4lyfe</t>
  </si>
  <si>
    <t xml:space="preserve">@PaulaAbdul  You have comcast? </t>
  </si>
  <si>
    <t>Sun Apr 19 07:39:27 PDT 2009</t>
  </si>
  <si>
    <t>MeghanAyers</t>
  </si>
  <si>
    <t xml:space="preserve">Oh, and the fact that I have the most incredible boyfriend in the world.    </t>
  </si>
  <si>
    <t>Making pancakes  yummm</t>
  </si>
  <si>
    <t xml:space="preserve">@linehan I know it always seems a good idea at the time but we suffer for it big time </t>
  </si>
  <si>
    <t>Sun Apr 19 07:39:28 PDT 2009</t>
  </si>
  <si>
    <t>m00ns</t>
  </si>
  <si>
    <t>PAIN - Shut your mouth / Hate them mornings when the only thing u wanted was some milk   http://chilp.it/?c3f236</t>
  </si>
  <si>
    <t>buruna7</t>
  </si>
  <si>
    <t xml:space="preserve">Learning how to use this. </t>
  </si>
  <si>
    <t xml:space="preserve">@ConnieGreen check your DMs  </t>
  </si>
  <si>
    <t>Sun Apr 19 07:39:29 PDT 2009</t>
  </si>
  <si>
    <t>XO0_marykate</t>
  </si>
  <si>
    <t xml:space="preserve">my life is sooo headed to a positive direction </t>
  </si>
  <si>
    <t xml:space="preserve">@rockphotogirl Have a happy Easter Val! </t>
  </si>
  <si>
    <t>Sun Apr 19 07:39:32 PDT 2009</t>
  </si>
  <si>
    <t>MaryanneJimenez</t>
  </si>
  <si>
    <t xml:space="preserve">hateful comments are just compliments in disguise-taking control of my life.  I choose the ending to my story </t>
  </si>
  <si>
    <t xml:space="preserve">@danlopez2012 No, I did not, I'll have 2 look it up!  Thanks 4 the suggestion!  </t>
  </si>
  <si>
    <t>AshleyLaxson</t>
  </si>
  <si>
    <t xml:space="preserve">just woke up. My grandma is fixing oatmeal. Yummy </t>
  </si>
  <si>
    <t>Packing to go back to college! need more suitcases  have to take the flipping bus... 4 hours on public transport...sucks</t>
  </si>
  <si>
    <t>Sun Apr 19 07:39:33 PDT 2009</t>
  </si>
  <si>
    <t>Haanniiss</t>
  </si>
  <si>
    <t>sitting in my room and relaxing   xd</t>
  </si>
  <si>
    <t>summiyah</t>
  </si>
  <si>
    <t>My boys like to beat each other, then complain.... Ahhh....Sunday morning! Pandora playing, kids fighting  me, chillin/tweeting/cleaning</t>
  </si>
  <si>
    <t>NatLomas</t>
  </si>
  <si>
    <t>@samteapot Its recordin, dans here, beds warm, skys on, goodtimess  xxx</t>
  </si>
  <si>
    <t xml:space="preserve">Watching t4. Hugh Jackman seems like a genuinely nice, funny guy. </t>
  </si>
  <si>
    <t>The terrible twosome devouring hot dogs  http://twitpic.com/3lgnw</t>
  </si>
  <si>
    <t>Sun Apr 19 07:39:37 PDT 2009</t>
  </si>
  <si>
    <t>dariasteigman</t>
  </si>
  <si>
    <t>@jimconnolly So that's where it went off to when it left DC this morning.  Enjoying a relaxing weekend b/f another crazed week.</t>
  </si>
  <si>
    <t>biniboop</t>
  </si>
  <si>
    <t xml:space="preserve">Is something wrong with Lola? Is that why I can't go faster? </t>
  </si>
  <si>
    <t>Sun Apr 19 07:39:38 PDT 2009</t>
  </si>
  <si>
    <t>abdulkarim</t>
  </si>
  <si>
    <t xml:space="preserve">@sonotony that is impressive sir! I would surely like to link in </t>
  </si>
  <si>
    <t>Himba</t>
  </si>
  <si>
    <t xml:space="preserve">Just returned from Israel (family) - Ukraine (biz) trip. Gave 2 interviews to business mag-s! </t>
  </si>
  <si>
    <t>Sun Apr 19 07:39:39 PDT 2009</t>
  </si>
  <si>
    <t>dongyanatics</t>
  </si>
  <si>
    <t xml:space="preserve">@zapberenguer hi! so you do VO? cool! have you worked w/ Dong/Yan? are you also a Dong-Yan fan? </t>
  </si>
  <si>
    <t>APostcardHello</t>
  </si>
  <si>
    <t>prw555</t>
  </si>
  <si>
    <t xml:space="preserve">Mmmm, warm weather is back again. Bring it on </t>
  </si>
  <si>
    <t>Sun Apr 19 07:39:41 PDT 2009</t>
  </si>
  <si>
    <t xml:space="preserve">@uncleleavide naaaaaah! Cake! I can't wait to try some of Adeline's </t>
  </si>
  <si>
    <t xml:space="preserve">any apps out there that will take my csv list of keywords and placement and let me track them over time ? </t>
  </si>
  <si>
    <t xml:space="preserve">@AmberCadabra I make a really tasty fruit smoothie, crepes, and banana fosters french toast.  Can I be included #brunchrules </t>
  </si>
  <si>
    <t>forloveoffranky</t>
  </si>
  <si>
    <t xml:space="preserve">@cerag, i know what you mean! im usually in that boat! i, however, got 8 hours. woowoo. see you at work. </t>
  </si>
  <si>
    <t xml:space="preserve">after talking with @vintageortacky and @mizzchievouz yesterday about partner I think I didn't get it due to music...easy fix right?! </t>
  </si>
  <si>
    <t>Sun Apr 19 07:39:42 PDT 2009</t>
  </si>
  <si>
    <t xml:space="preserve">@singleparentdad Gorgeous day isn't it. Hubby cut the grass yesterday so we had a picnic earlier - lush </t>
  </si>
  <si>
    <t>cwpickett</t>
  </si>
  <si>
    <t xml:space="preserve">Signing up for twitter and checking it out. </t>
  </si>
  <si>
    <t>pauline_26</t>
  </si>
  <si>
    <t xml:space="preserve">just updated my multiply. check out! http://pau27figureskater.multiply.com   </t>
  </si>
  <si>
    <t>Sun Apr 19 07:39:43 PDT 2009</t>
  </si>
  <si>
    <t xml:space="preserve">@Closson Sorted your TF account. </t>
  </si>
  <si>
    <t>AlaynaMae</t>
  </si>
  <si>
    <t xml:space="preserve">Isiah, i hope you fall in a hole.. oh wait- you wont Fit!! sorry Buddy..Get a life </t>
  </si>
  <si>
    <t>Sun Apr 19 07:39:45 PDT 2009</t>
  </si>
  <si>
    <t>Whitt513</t>
  </si>
  <si>
    <t xml:space="preserve">Another beautiful day outside!!!! Happy spring </t>
  </si>
  <si>
    <t>Samanthawang</t>
  </si>
  <si>
    <t xml:space="preserve">@chrisjmayo  i think &amp;quot;tailor make&amp;quot; can fit any of  your requirement if it`s reasonable And i did that too since i am a local tour guide </t>
  </si>
  <si>
    <t>Sun Apr 19 07:39:44 PDT 2009</t>
  </si>
  <si>
    <t xml:space="preserve">Hi connor_canty, thanks for following us on Twitter. Join us and register in our Tech Conclave community at www.techconclave.com/forum! </t>
  </si>
  <si>
    <t>Charlandnatbma</t>
  </si>
  <si>
    <t xml:space="preserve">still in jammies </t>
  </si>
  <si>
    <t>Sun Apr 19 07:39:46 PDT 2009</t>
  </si>
  <si>
    <t xml:space="preserve">@_LoneWolf_ its still piled up  naughty me, easily distracted </t>
  </si>
  <si>
    <t>fmork</t>
  </si>
  <si>
    <t xml:space="preserve">time for some bbq </t>
  </si>
  <si>
    <t xml:space="preserve">Finally done all my coursewrok thank god! Time to chillax </t>
  </si>
  <si>
    <t xml:space="preserve">watching Breakfast Club... great movie </t>
  </si>
  <si>
    <t xml:space="preserve">@Lobsters1 LOL then as long as you dont stretch the tank when ironing the applique on, you're good </t>
  </si>
  <si>
    <t>Sun Apr 19 07:39:50 PDT 2009</t>
  </si>
  <si>
    <t>MsMacberg</t>
  </si>
  <si>
    <t xml:space="preserve">@mommyof2 yeah I rather wait and listen to it at the concert </t>
  </si>
  <si>
    <t>Sun Apr 19 07:39:51 PDT 2009</t>
  </si>
  <si>
    <t>CharlieHunnamAr</t>
  </si>
  <si>
    <t xml:space="preserve">Casting Call for SOA = http://spoilertv.blogspot.com/ for more info ;) Or www.CharlieHunnam.com.ar as usual </t>
  </si>
  <si>
    <t xml:space="preserve">@goaliemom31 Yay for the goalie! </t>
  </si>
  <si>
    <t>WebBall</t>
  </si>
  <si>
    <t>@chopper63 Only thing prettier will be when they turn it into a parking lot.  Football gets it for another year, football deserves it.</t>
  </si>
  <si>
    <t>Sun Apr 19 07:39:52 PDT 2009</t>
  </si>
  <si>
    <t xml:space="preserve">eating breakfast with my family! 7 DAYS </t>
  </si>
  <si>
    <t xml:space="preserve">omelets in the valencia -- finally they try to smooth our feathers!! </t>
  </si>
  <si>
    <t>Signen</t>
  </si>
  <si>
    <t xml:space="preserve">Quote of the day: &amp;quot;Friendship is like peeing on yourself: everyone can see it, but only you get the warm feeling that it brings.&amp;quot; Haha </t>
  </si>
  <si>
    <t>blueskyz</t>
  </si>
  <si>
    <t xml:space="preserve">Sat on almscliff crag watching the world go by </t>
  </si>
  <si>
    <t xml:space="preserve">@caterham7 well, I was just photographer... I have no idea who all those people were? </t>
  </si>
  <si>
    <t xml:space="preserve">Awake. Gotta get back to workin. Gonna make some biscuits first tho. </t>
  </si>
  <si>
    <t>DJMattMatrix</t>
  </si>
  <si>
    <t xml:space="preserve">@djmisskai MORNING TO YOU TO LADY, I'LL HAVE A CUP OF COFFEE THANKS. </t>
  </si>
  <si>
    <t>Sun Apr 19 07:39:57 PDT 2009</t>
  </si>
  <si>
    <t>If you look close, you can see me standing behind the left bit of pineapple, got a BBQ today, put this on stereo  http://bit.ly/sDQk</t>
  </si>
  <si>
    <t>Sun Apr 19 07:39:58 PDT 2009</t>
  </si>
  <si>
    <t>thisgurlluvzmcr</t>
  </si>
  <si>
    <t xml:space="preserve">@ginakehlet ha, that's weird. you guys were like, CHANneling each other. </t>
  </si>
  <si>
    <t xml:space="preserve">@SilknPearls @Liz_Henriques @mamaluvsangels be back in a bit my new twitter friends, be back later </t>
  </si>
  <si>
    <t>Abealistic</t>
  </si>
  <si>
    <t xml:space="preserve">@Milliah16 ahahahahaha LOSER... I make better sandwiches </t>
  </si>
  <si>
    <t>XxTwilightxX98</t>
  </si>
  <si>
    <t>@MyLinhLe Who are  you? Nothin personal but I just wanna know who my friend is.  Thanks for followin me!</t>
  </si>
  <si>
    <t xml:space="preserve">@dashabbfan THANK YOU for pin and patches </t>
  </si>
  <si>
    <t>cmcguinness</t>
  </si>
  <si>
    <t xml:space="preserve">Can barely watch this tennis in MOnte Carlo, sooooo exciting!  Rafa's really getting a workout today </t>
  </si>
  <si>
    <t>JMBRESSETT</t>
  </si>
  <si>
    <t xml:space="preserve">Spending this gorgeous day with my future hubby!! Home improvement projects and shopping at the mall-def a fun Sunday </t>
  </si>
  <si>
    <t>@Cztron  thank u!!! you're the beeeessst!</t>
  </si>
  <si>
    <t xml:space="preserve">good morning from 'bama twitter world! </t>
  </si>
  <si>
    <t>Sun Apr 19 07:40:02 PDT 2009</t>
  </si>
  <si>
    <t xml:space="preserve">graduating in a few days. EXCITED! </t>
  </si>
  <si>
    <t>Sun Apr 19 07:44:27 PDT 2009</t>
  </si>
  <si>
    <t>naomiisgay</t>
  </si>
  <si>
    <t xml:space="preserve">@ian_watkins  will you do a uk tour soon ? il bring you sweets?..or something to every single tour date if you do </t>
  </si>
  <si>
    <t>HeadUp</t>
  </si>
  <si>
    <t xml:space="preserve">@Maalo I sent you a Direct Message (DM) too - it offered you an opportunity... </t>
  </si>
  <si>
    <t>Sun Apr 19 07:44:26 PDT 2009</t>
  </si>
  <si>
    <t>ciindyyy</t>
  </si>
  <si>
    <t xml:space="preserve">my bestfriend is basically the coolest, honest and crazy person i know </t>
  </si>
  <si>
    <t>Sun Apr 19 07:44:28 PDT 2009</t>
  </si>
  <si>
    <t>blndie5000</t>
  </si>
  <si>
    <t>Good morning New York and all you Twitter junkies!  I'm beginning work on a really cool project with the German fashion mag today. Fun!</t>
  </si>
  <si>
    <t>@Juniesgurl That was a pretty fun one to write.  RE: Who would have guessed that hookers write the best blogs? http://bit.ly/n7TfU</t>
  </si>
  <si>
    <t>IMCarvalho</t>
  </si>
  <si>
    <t xml:space="preserve">My first OPI: DS Desire. Preparing to try it now </t>
  </si>
  <si>
    <t>countingstarsx</t>
  </si>
  <si>
    <t xml:space="preserve">Sleepysleepysleepy. Nap time is imminent and once again, existent during the day </t>
  </si>
  <si>
    <t>FliPFl0PS</t>
  </si>
  <si>
    <t xml:space="preserve">lalala new phoneee &amp;lt;33 Museum of Science with the fam, out till laterr.  call/text </t>
  </si>
  <si>
    <t>wanderert</t>
  </si>
  <si>
    <t xml:space="preserve">@servicebnw Well, it is an oven right now.  </t>
  </si>
  <si>
    <t xml:space="preserve">@BritneySpears im honored to have you follow me </t>
  </si>
  <si>
    <t>Sun Apr 19 07:44:29 PDT 2009</t>
  </si>
  <si>
    <t xml:space="preserve">Tuning to Ghost on 8TV. Keeping my word with Isma that I'll watch her performance </t>
  </si>
  <si>
    <t xml:space="preserve">@nika7k no, they just let us get on with it </t>
  </si>
  <si>
    <t xml:space="preserve">@aspiringgeek When exactly do I have time to blog when I have Windows 2K8/SQL 2K8 barriers to break?? </t>
  </si>
  <si>
    <t>Sun Apr 19 07:44:32 PDT 2009</t>
  </si>
  <si>
    <t>Thankyou Armin! We dont know how to thankyou but well try  #asot400 @Armin_ASOT</t>
  </si>
  <si>
    <t>Sun Apr 19 07:44:30 PDT 2009</t>
  </si>
  <si>
    <t xml:space="preserve">Finally finished work! Taking photos of fibre and going to swatch for Arisaig. Not casting on for a while but I want to try new circulars </t>
  </si>
  <si>
    <t>Sun Apr 19 07:44:31 PDT 2009</t>
  </si>
  <si>
    <t>neyo</t>
  </si>
  <si>
    <t xml:space="preserve">@hotandspicy you got a good shot at it, but kids are gonna come good! </t>
  </si>
  <si>
    <t>perminna</t>
  </si>
  <si>
    <t xml:space="preserve">@incd Thanks for the info, but I think I'm gonna leave my old stats as they are. It's embarrassing but that's my past. </t>
  </si>
  <si>
    <t>DLee02</t>
  </si>
  <si>
    <t xml:space="preserve">just woke up...was just reading about the new sidekick..hmmmm </t>
  </si>
  <si>
    <t>yeaauuh</t>
  </si>
  <si>
    <t xml:space="preserve">@absolutelytrue yw, anytime </t>
  </si>
  <si>
    <t xml:space="preserve">Thx to my new morning followers @AgooAustralia @TheLilRinser @KidsActivewear  @yoyobelly  </t>
  </si>
  <si>
    <t>Sun Apr 19 07:44:34 PDT 2009</t>
  </si>
  <si>
    <t>ZoefaceOK</t>
  </si>
  <si>
    <t xml:space="preserve">Knowing I don't have to be in College until 2pm tomorrow is so wonderful. </t>
  </si>
  <si>
    <t>juviiieira</t>
  </si>
  <si>
    <t xml:space="preserve">@natpz wake up, wake up, on a saturday night... could be New York, maybe Hollywood and Vine </t>
  </si>
  <si>
    <t>jmarvs</t>
  </si>
  <si>
    <t>@i_am_lek either crank or dragonball but errrrrrrr it rained hard so there goes my sun nyt plans.  wuts goin on?</t>
  </si>
  <si>
    <t>Sun Apr 19 07:44:35 PDT 2009</t>
  </si>
  <si>
    <t>redsky2009</t>
  </si>
  <si>
    <t xml:space="preserve">Great weekend spring weather in Toronto. </t>
  </si>
  <si>
    <t>rxladybug</t>
  </si>
  <si>
    <t xml:space="preserve">made some yummy pancakes for breakfast...I love Sunday </t>
  </si>
  <si>
    <t xml:space="preserve">Morning All... Glad to see another day!!! </t>
  </si>
  <si>
    <t>AmandaTyre04</t>
  </si>
  <si>
    <t xml:space="preserve">Sitting at home with Chad and Abby. Going house shopping today </t>
  </si>
  <si>
    <t>sangell82</t>
  </si>
  <si>
    <t xml:space="preserve">Preach it Sue!! (and yes, I am tweeting from church)  </t>
  </si>
  <si>
    <t>Sun Apr 19 07:44:38 PDT 2009</t>
  </si>
  <si>
    <t>kaylaruthh</t>
  </si>
  <si>
    <t xml:space="preserve">going to the worlds most southernistttt townn to visit my grandparents todayyy! </t>
  </si>
  <si>
    <t>Sun Apr 19 07:44:37 PDT 2009</t>
  </si>
  <si>
    <t>@mikasounds me too i cant belive that SA is ready ..... yay    when it will be in the market ?  sory if i asked to much ;)</t>
  </si>
  <si>
    <t xml:space="preserve">@heyjudelewis you are indeed. thanks for easter wishes ... we are a little behind,but there's nothing wrong with being a little behind... </t>
  </si>
  <si>
    <t>BobLally</t>
  </si>
  <si>
    <t xml:space="preserve">Good Morning Twitterville! Let's Rock &amp;amp; Roll </t>
  </si>
  <si>
    <t xml:space="preserve">first ice cream of the year </t>
  </si>
  <si>
    <t>clanravencub</t>
  </si>
  <si>
    <t xml:space="preserve">@ownedgrrl does that help any? </t>
  </si>
  <si>
    <t xml:space="preserve">@Raatek thank u so much..try to visit it daily  or weekly at the most hehe and thanx for following me </t>
  </si>
  <si>
    <t>brittanyedlen</t>
  </si>
  <si>
    <t xml:space="preserve">@joeyjepson nice choice anyway.  I thought maybe you were the artist </t>
  </si>
  <si>
    <t>Sun Apr 19 07:44:40 PDT 2009</t>
  </si>
  <si>
    <t>Bocki</t>
  </si>
  <si>
    <t xml:space="preserve">leaving for the #wwe ecw/smackdown houseshow in wiener stadthalle, follow me for updates </t>
  </si>
  <si>
    <t>prologuewks</t>
  </si>
  <si>
    <t xml:space="preserve">@hoccgoomusic post post post~ let us c c~ </t>
  </si>
  <si>
    <t>Peady</t>
  </si>
  <si>
    <t xml:space="preserve">2 loads of laundry in, shoes held at cash, project materials still need to be procured, working on being breezy. I will NOT be THAT Mom! </t>
  </si>
  <si>
    <t xml:space="preserve">@jenscloset I  know the feeling </t>
  </si>
  <si>
    <t>Sun Apr 19 07:44:42 PDT 2009</t>
  </si>
  <si>
    <t xml:space="preserve">First BBQ of the year here... Wonder if Godson remembers the ones last year or not. Wonder how much of my food he will nick today </t>
  </si>
  <si>
    <t xml:space="preserve">@dinidu thats life man, you never get attention from the one you need attention from </t>
  </si>
  <si>
    <t xml:space="preserve">Its supposed to be 100deg. N LA today </t>
  </si>
  <si>
    <t xml:space="preserve">--- http://tinyurl.com/cpqxvv --- This is the video, btw. </t>
  </si>
  <si>
    <t>LetsGetLucky</t>
  </si>
  <si>
    <t xml:space="preserve">Eating breakfast in bed </t>
  </si>
  <si>
    <t>DaniellsDesigns</t>
  </si>
  <si>
    <t xml:space="preserve">@fr3ddy25 thanks! </t>
  </si>
  <si>
    <t>Sun Apr 19 07:44:44 PDT 2009</t>
  </si>
  <si>
    <t xml:space="preserve">@amb3r23 awwwwww u jelly ? ! Don't be ! Lol you'll be cool like me one day </t>
  </si>
  <si>
    <t>Sun Apr 19 07:44:46 PDT 2009</t>
  </si>
  <si>
    <t>rachelleigh1021</t>
  </si>
  <si>
    <t xml:space="preserve">listening to lil waynee </t>
  </si>
  <si>
    <t xml:space="preserve">And on that note, after an exhaustive but succesful effort to get my netbook back online, I'm offlining for a spell. Bye for now folks! </t>
  </si>
  <si>
    <t xml:space="preserve">is just waking up from a wild night. ooooh yah. goldschlagger is *not* my friend. visiting the ROM today! </t>
  </si>
  <si>
    <t xml:space="preserve">http://twitpic.com/3lgy7 - me and amy summer 08 </t>
  </si>
  <si>
    <t>Nikki0731</t>
  </si>
  <si>
    <t>PS--My USERNAME NIKKI Comes from my Middle name (For those of you who know me and are confused  )</t>
  </si>
  <si>
    <t xml:space="preserve">@CaptainJack4 No they don't mate, you did an awesome review just ignore the haters </t>
  </si>
  <si>
    <t>Vicdesigns</t>
  </si>
  <si>
    <t xml:space="preserve">mmm, enjoying chicken period and pig fat, yum! I love having my own kitchen </t>
  </si>
  <si>
    <t>edwinbrownell</t>
  </si>
  <si>
    <t>well, that wasnt as hard as I thought!  workin it at the gym!</t>
  </si>
  <si>
    <t>dalegoodridge</t>
  </si>
  <si>
    <t xml:space="preserve">@markfrost @SteveSmith_Cake Thank you very Much for that! </t>
  </si>
  <si>
    <t>Sun Apr 19 07:44:49 PDT 2009</t>
  </si>
  <si>
    <t xml:space="preserve">@parkerfitzhenry sorry friend, closed invite or I would have. you'll have to meet misty. she throws great parties. </t>
  </si>
  <si>
    <t xml:space="preserve">@hojimoto *grin* Nice. You know, I'm actually going to have to remember to read this thing on my own one day. </t>
  </si>
  <si>
    <t xml:space="preserve">I think everyone should do something healing for themselves today-a healthy meal, breathing fresh air-you choose!  Doesn't take much </t>
  </si>
  <si>
    <t>GenGen5600</t>
  </si>
  <si>
    <t xml:space="preserve">doing homework wih rocky </t>
  </si>
  <si>
    <t>delaneyroberts</t>
  </si>
  <si>
    <t xml:space="preserve">another gorgeous day </t>
  </si>
  <si>
    <t xml:space="preserve">@me_Cait i think its funny  hope you have boobs so the guys were like 'DAYUM'. </t>
  </si>
  <si>
    <t>Jennii00</t>
  </si>
  <si>
    <t xml:space="preserve">Morningggg Everyoneeee </t>
  </si>
  <si>
    <t>mjmerkl</t>
  </si>
  <si>
    <t xml:space="preserve">is wanting to load up the moving van again and live in a new city! Just have to wait a few more years! </t>
  </si>
  <si>
    <t>tamaragross</t>
  </si>
  <si>
    <t xml:space="preserve">Headed for a day out with Thomas the train </t>
  </si>
  <si>
    <t>Sun Apr 19 07:44:51 PDT 2009</t>
  </si>
  <si>
    <t>trevor_shipp</t>
  </si>
  <si>
    <t xml:space="preserve">@Shayna Sounds fantastic! You guys have fun! </t>
  </si>
  <si>
    <t>pmcgrew</t>
  </si>
  <si>
    <t xml:space="preserve">@truckergirl07 Dancing/grinding at a bar?  Makeup?  Who are you and what did you do with my Linds? </t>
  </si>
  <si>
    <t>MomoPaigeWatten</t>
  </si>
  <si>
    <t xml:space="preserve">@juliealexandra was i really?!?! ahahahahah im sorry...well your sleeping now in the other room so i think your fine now </t>
  </si>
  <si>
    <t>briananana</t>
  </si>
  <si>
    <t xml:space="preserve">@surinamegirl oh and there's one song on there that is rated five stars of difficulty for the vocals and like one for everything else. </t>
  </si>
  <si>
    <t>Sun Apr 19 07:44:52 PDT 2009</t>
  </si>
  <si>
    <t>@darkknight3565 Know why they put the whiplash-prevention collars on the detainees? Cuz a lawyer can hear whiplash from miles away.  #tcot</t>
  </si>
  <si>
    <t>sansri88</t>
  </si>
  <si>
    <t xml:space="preserve">@cypherstream more analog repos for union. we'll be up to hopefully 49 hd chs by june </t>
  </si>
  <si>
    <t xml:space="preserve">@TiffanyGiardina: we are hear and waiting!! Cant wait to see u </t>
  </si>
  <si>
    <t>mai81</t>
  </si>
  <si>
    <t xml:space="preserve">just finished my coffee.. </t>
  </si>
  <si>
    <t>deborah_kate</t>
  </si>
  <si>
    <t xml:space="preserve">@jaceypants@tinas71 oh now, we all know the world would collapse if I disappeared.  Who would keep everything spinning?  </t>
  </si>
  <si>
    <t>Sun Apr 19 07:44:54 PDT 2009</t>
  </si>
  <si>
    <t>emmaakate</t>
  </si>
  <si>
    <t xml:space="preserve">17 again was good </t>
  </si>
  <si>
    <t xml:space="preserve">@Bo_Obama LOL; cats will be cats and nice pups should probably steer clear </t>
  </si>
  <si>
    <t xml:space="preserve">@heyiloveyou haha. yeah right. may purk ka rin? </t>
  </si>
  <si>
    <t>Sun Apr 19 07:44:55 PDT 2009</t>
  </si>
  <si>
    <t>ClaireWeir</t>
  </si>
  <si>
    <t xml:space="preserve">sittin out on this fine day, with a light lunch and smokin the hookah  </t>
  </si>
  <si>
    <t>Sun Apr 19 07:44:56 PDT 2009</t>
  </si>
  <si>
    <t>Soundshark</t>
  </si>
  <si>
    <t xml:space="preserve">@stephenfry do u have a choice for the Everton united game? I always thought you where more of a rugby fan then football based on TV </t>
  </si>
  <si>
    <t>Sun Apr 19 07:44:57 PDT 2009</t>
  </si>
  <si>
    <t>@nataliejacklyn tehhe i lovee you babes  andd i lovee how we take 27498374 pictures for no reason.. were cute tho;) lovee you</t>
  </si>
  <si>
    <t>Proms over :/ fun night. Hi chris new friend  eating breakfast currently beachinggg</t>
  </si>
  <si>
    <t>tiffharper143</t>
  </si>
  <si>
    <t xml:space="preserve">Loving this weather right now. Hot weather is my friend </t>
  </si>
  <si>
    <t>Sun Apr 19 07:44:59 PDT 2009</t>
  </si>
  <si>
    <t>@monifcplussizes my bestfriend would kill me if I missed her wedding!  But if it was anything else...</t>
  </si>
  <si>
    <t>hanksn</t>
  </si>
  <si>
    <t xml:space="preserve">Stuff like that sure happens only few people </t>
  </si>
  <si>
    <t xml:space="preserve">@nncyang yup...still getting used to all the updating...need to set up my phone! how are ya? </t>
  </si>
  <si>
    <t xml:space="preserve">@GarinKilpatrick My favorite YouTube video is @murnahan's Twitter kids. </t>
  </si>
  <si>
    <t>Sun Apr 19 07:45:02 PDT 2009</t>
  </si>
  <si>
    <t>Havork</t>
  </si>
  <si>
    <t xml:space="preserve">@stephenfry Norwichs loss was good for forest though. Woop </t>
  </si>
  <si>
    <t>leahlibrarian</t>
  </si>
  <si>
    <t xml:space="preserve">@meganganz Sweet! I totally would love to meet up and that would be awesome if you have a show!! Either way lets get together </t>
  </si>
  <si>
    <t>rosemarieeee</t>
  </si>
  <si>
    <t>@sabi_11 They're great!  Welcome.</t>
  </si>
  <si>
    <t xml:space="preserve">@jilloatmeal this seasons pretty amazing, the 1st one with the jonas brothers was Classic </t>
  </si>
  <si>
    <t xml:space="preserve">@Ollie_Miles ill read abt it, yes </t>
  </si>
  <si>
    <t xml:space="preserve">Had sweet yum kitten times yday with some lovely friends..then dressed as Velma for my friend Dan's great leaving do at the chav Pav Tav  </t>
  </si>
  <si>
    <t>kiwiherman77</t>
  </si>
  <si>
    <t xml:space="preserve">@taylorswift13 :O new music video! </t>
  </si>
  <si>
    <t>Sun Apr 19 07:45:05 PDT 2009</t>
  </si>
  <si>
    <t xml:space="preserve">@LucyGuy1 wooo i know lyrics to king of the swingers </t>
  </si>
  <si>
    <t>Sun Apr 19 07:45:04 PDT 2009</t>
  </si>
  <si>
    <t>LinkTank</t>
  </si>
  <si>
    <t xml:space="preserve">@befuddle My legs are outdoors! as far as my wireless will stretch </t>
  </si>
  <si>
    <t xml:space="preserve">Finally got to sleep at 5 am. Feeling bloody tired and defeated, but Scapey was a really nice wake up call. </t>
  </si>
  <si>
    <t>marvinlee</t>
  </si>
  <si>
    <t xml:space="preserve">@tonyfernandes shouldn't One malaysia be for everyone? #1malaysia income tax waiver for a year to all malaysians! </t>
  </si>
  <si>
    <t>almondtree</t>
  </si>
  <si>
    <t>Red Sakura Maneki Neko Bell charm  Luck beckoning cat of Japan http://tinyurl.com/dbsl3h</t>
  </si>
  <si>
    <t>Sun Apr 19 07:49:22 PDT 2009</t>
  </si>
  <si>
    <t>kmoore86</t>
  </si>
  <si>
    <t xml:space="preserve">becca's birthday lunch today </t>
  </si>
  <si>
    <t>topgearfordgt</t>
  </si>
  <si>
    <t>COFFEE,   i think i have had a bit to much of it</t>
  </si>
  <si>
    <t xml:space="preserve">okay, i know iv aready said it, but ill say it agian, I LOVE THIS WEATHER!! please sun dont leave us again </t>
  </si>
  <si>
    <t xml:space="preserve">@jenjoec2003 Good morning! Have fun with your party today. I hope you do really well!!! </t>
  </si>
  <si>
    <t>Sun Apr 19 07:49:24 PDT 2009</t>
  </si>
  <si>
    <t xml:space="preserve">@suzannehih  Yes, that's true </t>
  </si>
  <si>
    <t xml:space="preserve">Brunch soon! Yummy </t>
  </si>
  <si>
    <t>Sun Apr 19 07:49:26 PDT 2009</t>
  </si>
  <si>
    <t>EsaGirl</t>
  </si>
  <si>
    <t>@cpost I heard the good news so far  you must be excited w ystrday's Rangers win!</t>
  </si>
  <si>
    <t>cfaz56</t>
  </si>
  <si>
    <t xml:space="preserve">Newbe on Twitter, my first post to pop my cherry, </t>
  </si>
  <si>
    <t>Sun Apr 19 07:49:27 PDT 2009</t>
  </si>
  <si>
    <t>tinekebright</t>
  </si>
  <si>
    <t xml:space="preserve">Like www.BuzzOm.com - you can flush, grow or reciprocate followers really easily.  Hope you're all having a great Sunday </t>
  </si>
  <si>
    <t xml:space="preserve">@Mr_GaGa Thanks for the follow </t>
  </si>
  <si>
    <t xml:space="preserve">@marshamusic &amp;quot;Irish Blood, English Heart&amp;quot; - that's got tension! </t>
  </si>
  <si>
    <t>Monica86</t>
  </si>
  <si>
    <t xml:space="preserve">going to church then looking forward to a great day </t>
  </si>
  <si>
    <t>Sun Apr 19 07:49:28 PDT 2009</t>
  </si>
  <si>
    <t>jStuchbery</t>
  </si>
  <si>
    <t xml:space="preserve">Finished prep for teaching Year 12 Media tomorrow - should be fun </t>
  </si>
  <si>
    <t>lucialiljegren</t>
  </si>
  <si>
    <t xml:space="preserve">Uploading an picture to twitter. </t>
  </si>
  <si>
    <t>Sun Apr 19 07:49:29 PDT 2009</t>
  </si>
  <si>
    <t>drewbee88</t>
  </si>
  <si>
    <t xml:space="preserve">Supposedly three Guns N Roses records up to 2012 starting with Chinese Democracy. </t>
  </si>
  <si>
    <t>alex ferguson is crazzyy, i lovee it  his team is whackkk! yay</t>
  </si>
  <si>
    <t xml:space="preserve">@remzology the audacity of hope, perhaps? </t>
  </si>
  <si>
    <t>jshock1313</t>
  </si>
  <si>
    <t xml:space="preserve">Is now happily engaged </t>
  </si>
  <si>
    <t>@PjThaDj i wnt it . wholetime smoochin youu i can hear dat 112 song - youu alread knoww  LOL .</t>
  </si>
  <si>
    <t>Sun Apr 19 07:49:30 PDT 2009</t>
  </si>
  <si>
    <t xml:space="preserve">@jademaid I'm still in my pj's too </t>
  </si>
  <si>
    <t xml:space="preserve">sharing thoughts with the moon </t>
  </si>
  <si>
    <t xml:space="preserve">@unitechy shd be around 36-37 i'd say.. </t>
  </si>
  <si>
    <t>Sun Apr 19 07:49:32 PDT 2009</t>
  </si>
  <si>
    <t xml:space="preserve">@HeatherShea Morning </t>
  </si>
  <si>
    <t>Sandrich</t>
  </si>
  <si>
    <t xml:space="preserve">I think that I like this... Anyway Iï¿½m of to the gym now </t>
  </si>
  <si>
    <t>vicka</t>
  </si>
  <si>
    <t xml:space="preserve">@watercolorblue they are my pet predators, it's fine </t>
  </si>
  <si>
    <t xml:space="preserve">Getting ready then going to work at the homeshow in Nashville </t>
  </si>
  <si>
    <t xml:space="preserve">To all the Sun Runners: You guys rock! Have a great 10k--we're sending &amp;quot;No Rain!&amp;quot; vibes your way </t>
  </si>
  <si>
    <t>DiviG</t>
  </si>
  <si>
    <t xml:space="preserve">@shmulyt im back </t>
  </si>
  <si>
    <t>Sun Apr 19 07:49:33 PDT 2009</t>
  </si>
  <si>
    <t>kaitlynlynch</t>
  </si>
  <si>
    <t>had a lovely prom last night. jess has cooked us all breakfast  goin on 4 hours of sleep.</t>
  </si>
  <si>
    <t>Sun Apr 19 07:49:35 PDT 2009</t>
  </si>
  <si>
    <t xml:space="preserve">@DeidreKnight I remember going to see that movie and wishing someone like that was waiting for me at home.  Then I met my husband </t>
  </si>
  <si>
    <t>Sun Apr 19 07:49:34 PDT 2009</t>
  </si>
  <si>
    <t>DejaPerez</t>
  </si>
  <si>
    <t xml:space="preserve">@ToniC813 thanks mama! can't wait for brunch! </t>
  </si>
  <si>
    <t xml:space="preserve">@crecenteb You're in London? Kotaku London meet go plz! </t>
  </si>
  <si>
    <t>ValynciaMickel</t>
  </si>
  <si>
    <t xml:space="preserve">@_Jannika just chillin. tryna move to L.A </t>
  </si>
  <si>
    <t>Sun Apr 19 07:49:36 PDT 2009</t>
  </si>
  <si>
    <t>nao_jonas</t>
  </si>
  <si>
    <t xml:space="preserve">seeing &amp;quot; the legend of the seeker&amp;quot;  </t>
  </si>
  <si>
    <t>@ASacco Hey Al - I really want a new BB.  I want the BEST one, because I'm a  baby   Any chance you'd tell me what you think is the best?</t>
  </si>
  <si>
    <t>jaded0ll</t>
  </si>
  <si>
    <t xml:space="preserve">listening to 'Acceptance.' they are so damn good. </t>
  </si>
  <si>
    <t>lacyb88</t>
  </si>
  <si>
    <t xml:space="preserve">Goin to the zoo </t>
  </si>
  <si>
    <t xml:space="preserve">such a gorgeous day. i am off to sunbathe </t>
  </si>
  <si>
    <t>crystalshield</t>
  </si>
  <si>
    <t xml:space="preserve">Got the short codes to work - 1st msg from phone </t>
  </si>
  <si>
    <t xml:space="preserve">For the first time in years I'm wearing tie &amp;amp; coat in church without a bride or casket In attendance </t>
  </si>
  <si>
    <t xml:space="preserve">@me_Cait you stood there?! Run away you dunce. </t>
  </si>
  <si>
    <t>Sun Apr 19 07:49:39 PDT 2009</t>
  </si>
  <si>
    <t>SAGEBRUSH55</t>
  </si>
  <si>
    <t>@meliperez05 Yes you did...    You lucky girl... This whole thing is kinda confusing.. You need to add some stars...</t>
  </si>
  <si>
    <t>Sun Apr 19 07:49:40 PDT 2009</t>
  </si>
  <si>
    <t>Niraja</t>
  </si>
  <si>
    <t xml:space="preserve">@kdchawla heh. yeah . i know someone who does that. doesn't make u heartless. makes u angry </t>
  </si>
  <si>
    <t>WorkIntegrity</t>
  </si>
  <si>
    <t xml:space="preserve">@rkbalder When you're done with your garden, would you like to work on mine? </t>
  </si>
  <si>
    <t xml:space="preserve">#asot400 IF I fall asleep my alarm clock goes off juist before asot001 Safe </t>
  </si>
  <si>
    <t xml:space="preserve">@elsiecake can't wait to see party scene pics </t>
  </si>
  <si>
    <t>Just finished an awesome work out, feeling GREAT  Had fun last night too...The State of Play was good lastnight too. Off to get the kids</t>
  </si>
  <si>
    <t>lysssssss</t>
  </si>
  <si>
    <t xml:space="preserve">watching spiderman 2. good movie </t>
  </si>
  <si>
    <t>Sun Apr 19 07:49:43 PDT 2009</t>
  </si>
  <si>
    <t xml:space="preserve">why do  you come here? I come here to enjoy the world  </t>
  </si>
  <si>
    <t xml:space="preserve">@mikelikesbikes laid down the law on a line cutting tool@ panera this am....so proud </t>
  </si>
  <si>
    <t>plp, have to go to gym and maybe swim, brb  see ya! #asot400</t>
  </si>
  <si>
    <t>butterfly2</t>
  </si>
  <si>
    <t xml:space="preserve">@ventzpetkov yeaa...thanks for da feedback/help....now it working flawlessly and the guys @ ï¿½T responded very quickly to my inquiry! </t>
  </si>
  <si>
    <t>Sun Apr 19 07:49:46 PDT 2009</t>
  </si>
  <si>
    <t xml:space="preserve">@TaraKruck i will, thanks! tara </t>
  </si>
  <si>
    <t>jonathangerlach</t>
  </si>
  <si>
    <t xml:space="preserve">Chicago VIII album vinyl unopened for $4 = WIN.  I love treasure hunting.  </t>
  </si>
  <si>
    <t>Sun Apr 19 07:49:49 PDT 2009</t>
  </si>
  <si>
    <t>WTJT</t>
  </si>
  <si>
    <t xml:space="preserve">@jordanknight hope you feel better today </t>
  </si>
  <si>
    <t xml:space="preserve">Its peanut butter jelly time!! </t>
  </si>
  <si>
    <t xml:space="preserve">WILL do some work today! </t>
  </si>
  <si>
    <t>headed to church with the fam .... but would rather be at the beach    christos anesti to the greeks celebrating pascha today</t>
  </si>
  <si>
    <t>QueeeeeenY</t>
  </si>
  <si>
    <t xml:space="preserve">Watching Hitman with my parents! My parents rock </t>
  </si>
  <si>
    <t xml:space="preserve">@tommcfly http://twitpic.com/3l9e5 - yuuummmm </t>
  </si>
  <si>
    <t>bunnyears</t>
  </si>
  <si>
    <t xml:space="preserve">Ugh, I don't wanna wake up.  Hope everyone has a great day, I am headed south for the day to see my mommy. </t>
  </si>
  <si>
    <t>amooooooo</t>
  </si>
  <si>
    <t xml:space="preserve">@doctorfollowill Hope ye had a good time last night!! Sounds like it was great craic!! </t>
  </si>
  <si>
    <t>vilma_d</t>
  </si>
  <si>
    <t>just had a whole pepper for myself  HAPPINESS</t>
  </si>
  <si>
    <t>Sun Apr 19 07:49:53 PDT 2009</t>
  </si>
  <si>
    <t>valleysap</t>
  </si>
  <si>
    <t xml:space="preserve">Great day of worship and preaching ahead at Compass Bible Church.  See you there </t>
  </si>
  <si>
    <t xml:space="preserve">@tmofee hey! I saw! Thank you!!! I had an awesome bday! </t>
  </si>
  <si>
    <t xml:space="preserve">Tweet u later. Goodnight, see u in my dreams tonight. @thelackofcolors yeah sure. Ur welcome. </t>
  </si>
  <si>
    <t>Sun Apr 19 07:49:54 PDT 2009</t>
  </si>
  <si>
    <t>jen_cottell</t>
  </si>
  <si>
    <t>Im preparing for a good 80 minutes of rugby and a lovely sunny day  lovely</t>
  </si>
  <si>
    <t xml:space="preserve">@joeymcintyre THANK YOU your song had me in tears &amp;quot;5 brothers and a million sisters...&amp;quot; Love ya </t>
  </si>
  <si>
    <t>Brittaniefaye</t>
  </si>
  <si>
    <t xml:space="preserve">spending the day with my son outside </t>
  </si>
  <si>
    <t>JUST LISTENED TO DIANA  GOOD STUFF... Brother raged 'cause i didn't play her version of girlfriend enough LOL  Love it... xx</t>
  </si>
  <si>
    <t xml:space="preserve">@mattChevy Even if he sets on 10,000, it's totally missing the point of connecting. And no, it'll never happen </t>
  </si>
  <si>
    <t xml:space="preserve">@erinsunday me too </t>
  </si>
  <si>
    <t>@nicholasmegalis Okie dokie... just helped you out a bit more  How was your flight back to NY?</t>
  </si>
  <si>
    <t>ZedYago</t>
  </si>
  <si>
    <t xml:space="preserve">@paulcookemusic http://twitpic.com/3lgwd - wow </t>
  </si>
  <si>
    <t xml:space="preserve">@MCRLUCY did you bring Adam back for meeeeee....snuck him in the boot of the car..kidnapped him..yes ? </t>
  </si>
  <si>
    <t>Sun Apr 19 07:49:56 PDT 2009</t>
  </si>
  <si>
    <t>coreygivin</t>
  </si>
  <si>
    <t xml:space="preserve">@amandarie Ah, you're becoming a woman now! </t>
  </si>
  <si>
    <t>Sun Apr 19 07:49:58 PDT 2009</t>
  </si>
  <si>
    <t>rawnakedfood</t>
  </si>
  <si>
    <t xml:space="preserve">if you are on twitter...add me http://www.twitter.com/rawnakedfood </t>
  </si>
  <si>
    <t>TravisTucker33</t>
  </si>
  <si>
    <t xml:space="preserve">Today= Thomas the Train, My Pillow &amp;amp; A Great Night!!! </t>
  </si>
  <si>
    <t>@Flatannah Hi Girlie!!  i MISSED you!!   Hope you had a blast!</t>
  </si>
  <si>
    <t>Sun Apr 19 07:49:59 PDT 2009</t>
  </si>
  <si>
    <t xml:space="preserve">@TravisGreenlee May your game be shank free </t>
  </si>
  <si>
    <t>sillymilly78</t>
  </si>
  <si>
    <t xml:space="preserve">@forgivin1 Hola chica, I don't get it either but I guess we'll figure it out LOL </t>
  </si>
  <si>
    <t>peppercorncrisp</t>
  </si>
  <si>
    <t xml:space="preserve">@DirtyRipper charlie have you worked out twitter yet </t>
  </si>
  <si>
    <t>BonitaSexy</t>
  </si>
  <si>
    <t xml:space="preserve">Although life has been unfair to me, I still continue to keep my head up </t>
  </si>
  <si>
    <t xml:space="preserve">@fashionesedaily I don't think you look bad, you look good </t>
  </si>
  <si>
    <t>Sun Apr 19 07:50:01 PDT 2009</t>
  </si>
  <si>
    <t>su3shorty</t>
  </si>
  <si>
    <t>Singapore, is super hot!. I keep fan-ing myself, thank god i bought it at arab st  SUPER PANAS GILA BABI!!!</t>
  </si>
  <si>
    <t>NRVLiving</t>
  </si>
  <si>
    <t xml:space="preserve">@bkmcae you got this. You need a definition of SM or anything? </t>
  </si>
  <si>
    <t xml:space="preserve">Still wondering why Missy Higgins didn't sing 'Scar' at Music in the Park. I'll be tweeting her  lyrics all night! Sucked in Missy Haters </t>
  </si>
  <si>
    <t xml:space="preserve">@wizardgold oh hubby will be pleased to hear that, he's settling down to watch the match,  life long Evertonian.  Me, well i'm off to bed </t>
  </si>
  <si>
    <t xml:space="preserve">@bella_marina was a bit tipsy last nite! Im never twittering under the influence again! Well, at least till the next time! </t>
  </si>
  <si>
    <t>jbburton</t>
  </si>
  <si>
    <t xml:space="preserve">Is on his way to sonic! </t>
  </si>
  <si>
    <t xml:space="preserve">Gonna watch the HM movie (bad quality - gag -) and 17 Again (better quality, hopefully) today.  </t>
  </si>
  <si>
    <t xml:space="preserve">@emmcurrie I expect 140 words of bone chillin gore </t>
  </si>
  <si>
    <t xml:space="preserve">@Pepperfire Right on. Thanks for the info. </t>
  </si>
  <si>
    <t>Sun Apr 19 07:54:35 PDT 2009</t>
  </si>
  <si>
    <t>DanaGirl12</t>
  </si>
  <si>
    <t>making some pancakes  mmm yummy</t>
  </si>
  <si>
    <t>no beach. ahh well it's sunday what else could go wrong  i need some starbucks...i wish urban ledgends was still on TV,</t>
  </si>
  <si>
    <t xml:space="preserve">@barbarafaith Gooood gooood </t>
  </si>
  <si>
    <t>SarahScuba</t>
  </si>
  <si>
    <t xml:space="preserve">Another great days diving, another Open Water student finished successfully </t>
  </si>
  <si>
    <t>Sun Apr 19 07:54:37 PDT 2009</t>
  </si>
  <si>
    <t>sophieryder</t>
  </si>
  <si>
    <t>@psuedonym its &amp;quot;Two Way Monologue&amp;quot; by Sondre Lerche - i'll bring it home on my pendrive this week, I think you'd like it  xxx</t>
  </si>
  <si>
    <t xml:space="preserve">Writing/refining lyrics with Australia Jenna. </t>
  </si>
  <si>
    <t>Sun Apr 19 07:54:38 PDT 2009</t>
  </si>
  <si>
    <t>brecke</t>
  </si>
  <si>
    <t xml:space="preserve">@laginha ...NIZATION. com'on, it's not that hard to spell, is it? damn you </t>
  </si>
  <si>
    <t xml:space="preserve">just did my nails </t>
  </si>
  <si>
    <t>lilsuperstar0</t>
  </si>
  <si>
    <t xml:space="preserve">C'mon People!!! The tenth person to follow me will get a sub from me and 3 of my friends </t>
  </si>
  <si>
    <t>meg_elizabeth</t>
  </si>
  <si>
    <t xml:space="preserve">laying in bed... super happy my cubbies won yesterday! </t>
  </si>
  <si>
    <t>michaelonabike</t>
  </si>
  <si>
    <t xml:space="preserve">off on my bike </t>
  </si>
  <si>
    <t>uzhos</t>
  </si>
  <si>
    <t xml:space="preserve">@silver_arms google translate ile cevirmek </t>
  </si>
  <si>
    <t>Sun Apr 19 07:54:41 PDT 2009</t>
  </si>
  <si>
    <t>liberalboomer</t>
  </si>
  <si>
    <t xml:space="preserve">@kingsthings I see your following growing quickly,,,, do you feel &amp;quot;cooler&amp;quot; yet? YOU ARE NOW!  Isn't the whole thing amazing? </t>
  </si>
  <si>
    <t>@clarescaptain :O:O New ones!!  Thank u ! xx</t>
  </si>
  <si>
    <t>Sun Apr 19 07:54:39 PDT 2009</t>
  </si>
  <si>
    <t>sarahebourne</t>
  </si>
  <si>
    <t xml:space="preserve">@chrisbrogan That much sleep should take you well into May </t>
  </si>
  <si>
    <t xml:space="preserve">@missnadja Yes, it was a v. v. lovely evening! Thank you for the wonderful food and friendship!  </t>
  </si>
  <si>
    <t xml:space="preserve">@KELLY__ROWLAND take me! </t>
  </si>
  <si>
    <t>loving tesco home delivery and re-working the website   Check out my blog: http://freshlearning.co.uk/blog</t>
  </si>
  <si>
    <t>NatashaLouissa</t>
  </si>
  <si>
    <t>I'm revising for my exams, and drinking my own body weight in coffee  x</t>
  </si>
  <si>
    <t xml:space="preserve">@amyjfisher It's ok. I just had so many people and without Motrin, it was starting to really hurt! Just needed to call it an evening.  </t>
  </si>
  <si>
    <t>Sun Apr 19 07:54:43 PDT 2009</t>
  </si>
  <si>
    <t>JennieBinSC</t>
  </si>
  <si>
    <t>Apparently I've missed quite the active morning. Ok, will drag myself out of bed finally.  #thatswhatilikeaboutsundays.</t>
  </si>
  <si>
    <t xml:space="preserve">I'm going to see Monsters vs. Aliens today and probably watch House later. Hugh Laurieeeee </t>
  </si>
  <si>
    <t>Tomorrow, Reiko goes to &amp;quot;The creuse&amp;quot; a little city in france... I miss you already Reiko !! haha lot of fun with you today  all time !!</t>
  </si>
  <si>
    <t>richardmatthias</t>
  </si>
  <si>
    <t xml:space="preserve">#f1 Congrats to Red Bull. Nice to see all the money I spend on their drinks going to good use at last </t>
  </si>
  <si>
    <t xml:space="preserve">@Aescleah Thanks for follow.. French Berber, am I right?  </t>
  </si>
  <si>
    <t>heyyimscotland</t>
  </si>
  <si>
    <t xml:space="preserve">practicing golf...getting ready for tournament next weekend </t>
  </si>
  <si>
    <t>Sun Apr 19 07:54:44 PDT 2009</t>
  </si>
  <si>
    <t>MarketingHelper</t>
  </si>
  <si>
    <t xml:space="preserve">@davidspruell yes plastic boxes are amazing </t>
  </si>
  <si>
    <t>Ericatwitts</t>
  </si>
  <si>
    <t>@info4every1 Blessings and a very Happy Sunday to you as well  #faith</t>
  </si>
  <si>
    <t>tonydye</t>
  </si>
  <si>
    <t>@clifguy April 19.  Hmmm...wasn't there somethign special in '62 on that date?   Hope you're having a great day!</t>
  </si>
  <si>
    <t xml:space="preserve">Spending time with Daleele today! </t>
  </si>
  <si>
    <t>theamgf89</t>
  </si>
  <si>
    <t xml:space="preserve">As it is Sunday, I am taking a day of rest </t>
  </si>
  <si>
    <t>Sun Apr 19 07:54:45 PDT 2009</t>
  </si>
  <si>
    <t>I GET TO RIDE PONIES TODAY. ps. actually being friends with my roommate is a lot of fun  we're going out together more often in the future</t>
  </si>
  <si>
    <t>rumblestrip</t>
  </si>
  <si>
    <t xml:space="preserve">@DaveBenjamin @AmberCadabra when are you two moving in together???  </t>
  </si>
  <si>
    <t>Sun Apr 19 07:54:46 PDT 2009</t>
  </si>
  <si>
    <t>petersimoons</t>
  </si>
  <si>
    <t xml:space="preserve">Gadgets and Designs made from Chocolate - ReflectionOf.Me http://ow.ly/3fpQ  &amp;gt;&amp;gt; hmmm I suddenly feeling for chocolate </t>
  </si>
  <si>
    <t>iQuelz</t>
  </si>
  <si>
    <t xml:space="preserve">I just sent Mr Awesome off to work with a belly full of cheesy scramby eggs, bacon, toast &amp;amp; coffee. I'm such a good little wifey </t>
  </si>
  <si>
    <t>Sun Apr 19 07:54:48 PDT 2009</t>
  </si>
  <si>
    <t xml:space="preserve">@kissmybook What is a JTR best friender? Curious? </t>
  </si>
  <si>
    <t>Sun Apr 19 07:54:49 PDT 2009</t>
  </si>
  <si>
    <t xml:space="preserve">and for me. im doing a great job haha! </t>
  </si>
  <si>
    <t xml:space="preserve">@janinecasas hey jan! school's ok lang. well just started so wa pa au stuff. hehe hope it'll be easy. hehehe </t>
  </si>
  <si>
    <t>bahnanapancakes</t>
  </si>
  <si>
    <t xml:space="preserve">had dinner next to Turk from scrubs last night </t>
  </si>
  <si>
    <t>ElleEverhart</t>
  </si>
  <si>
    <t xml:space="preserve">Loving the new room. </t>
  </si>
  <si>
    <t>Smiffla</t>
  </si>
  <si>
    <t>http://twitpic.com/3lhgh -  same without Eyelashes! x</t>
  </si>
  <si>
    <t>Sun Apr 19 07:54:50 PDT 2009</t>
  </si>
  <si>
    <t>TasminArcher</t>
  </si>
  <si>
    <t xml:space="preserve">@stuartcalder Yes  it was I know!... but we'll take it... we've had some go against us in the past. </t>
  </si>
  <si>
    <t>It's a Maroon 5 morning @ my house to get me up and going!  song of the day: &amp;quot;Losing My Mind.&amp;quot;</t>
  </si>
  <si>
    <t>Bebelhinha</t>
  </si>
  <si>
    <t xml:space="preserve">Today could be a wonderfull day , it only depends of you ! </t>
  </si>
  <si>
    <t>@tanyaashwood  hey  thnx a lot, u did ur part in stoppin human traffickin. . . .</t>
  </si>
  <si>
    <t>28flcom</t>
  </si>
  <si>
    <t xml:space="preserve">knows why the drink was called Suffering Bastard...prob should have sticked to the Frozen Zombie </t>
  </si>
  <si>
    <t>Sun Apr 19 07:54:52 PDT 2009</t>
  </si>
  <si>
    <t>debsthepoet</t>
  </si>
  <si>
    <t xml:space="preserve">is at Panera, enjoying a nice warm Hazelnut Cappuccino and an Orange scone </t>
  </si>
  <si>
    <t>Sun Apr 19 07:54:54 PDT 2009</t>
  </si>
  <si>
    <t>It's good to be home  making mac &amp;amp; cheese for Sam and myself! Yummmm</t>
  </si>
  <si>
    <t xml:space="preserve">@coy0te haha I know.  I mean for sometime soon, not this week </t>
  </si>
  <si>
    <t>Nice day in NY. Going out for some breakfast with the family. Wearing the logo gear of course.   http://twitpic.com/3lhgp</t>
  </si>
  <si>
    <t>Sun Apr 19 07:54:56 PDT 2009</t>
  </si>
  <si>
    <t xml:space="preserve">@wizardgold Thanks for the advice! I'm mostly happy with GnuCash, being free and open source. Just means i need the other computer! </t>
  </si>
  <si>
    <t>newlifeprenatal</t>
  </si>
  <si>
    <t xml:space="preserve">Xristos Anesti...Happy Orthodox Easter </t>
  </si>
  <si>
    <t>XCESSMEDIA</t>
  </si>
  <si>
    <t xml:space="preserve">Now serious.. have to finish some things </t>
  </si>
  <si>
    <t xml:space="preserve">@daniellekelly Like shots but #2 more. #1 a little too &amp;quot;street basic&amp;quot; for me. </t>
  </si>
  <si>
    <t>Twitterzilla</t>
  </si>
  <si>
    <t xml:space="preserve">@KimWood Welcome to the two bras club. </t>
  </si>
  <si>
    <t>Sun Apr 19 07:54:58 PDT 2009</t>
  </si>
  <si>
    <t xml:space="preserve">It should be 8 weeks, not 4.  Aiming a little too high there me thinks </t>
  </si>
  <si>
    <t xml:space="preserve">@yadikeith yum! I cheated and fed my kids eggos. </t>
  </si>
  <si>
    <t xml:space="preserve">football up </t>
  </si>
  <si>
    <t>@RhiannonMarieA i know   You ready for the big date tonight? Get your pic up!</t>
  </si>
  <si>
    <t xml:space="preserve">Have just watched both the Fredric March and Spencer Tracy Dr Jekyll &amp;amp; Mr Hyde. They don't make em like that any more </t>
  </si>
  <si>
    <t>desta</t>
  </si>
  <si>
    <t xml:space="preserve">http://twitpic.com/3lhgv - Yes! Awesome, thanks Britney </t>
  </si>
  <si>
    <t xml:space="preserve">@Pepperfire rock on. Thanks for the validation. </t>
  </si>
  <si>
    <t>Linxiuzhen</t>
  </si>
  <si>
    <t xml:space="preserve">@yuanwenling Jiayou! Let me know if u need help k! </t>
  </si>
  <si>
    <t>Sun Apr 19 07:55:01 PDT 2009</t>
  </si>
  <si>
    <t>@Katiee me neither  I can't work out which of those is nearest. May just drive to St Pauls. Thanks tho!</t>
  </si>
  <si>
    <t xml:space="preserve">Making Frets On Fire Videos to youtube. Soothsayer Drums is the newest upload. </t>
  </si>
  <si>
    <t>mandamoo2014</t>
  </si>
  <si>
    <t xml:space="preserve">just woke up im really tired </t>
  </si>
  <si>
    <t>faemirdaecu</t>
  </si>
  <si>
    <t xml:space="preserve">found various things to do a tiny bit of parkour practice in his back garden and it's pretty funsies </t>
  </si>
  <si>
    <t>bravesgirl08</t>
  </si>
  <si>
    <t>morning everyone  still sun burnt... its gonna look so funny in my formal...</t>
  </si>
  <si>
    <t>Sun Apr 19 07:55:03 PDT 2009</t>
  </si>
  <si>
    <t>dstew60</t>
  </si>
  <si>
    <t xml:space="preserve">@mileycyrus aww you should be rite </t>
  </si>
  <si>
    <t xml:space="preserve">@theladywrites The Write Skills Class or The Write Class </t>
  </si>
  <si>
    <t xml:space="preserve">@evkh Glad to be of some service! </t>
  </si>
  <si>
    <t>Sun Apr 19 07:55:02 PDT 2009</t>
  </si>
  <si>
    <t>OhStepherz</t>
  </si>
  <si>
    <t xml:space="preserve">mmMm subway....eat fresh </t>
  </si>
  <si>
    <t>psumommy</t>
  </si>
  <si>
    <t xml:space="preserve">@ajmommy lol Yup.  Here it isn't &amp;quot;room&amp;quot; it's &amp;quot;house&amp;quot; and while the kids are little...  </t>
  </si>
  <si>
    <t xml:space="preserve">@tommcfly Aww,  which act did you cry at??  It don't mean your a girl just means your in touch with your femanin side.  Haha </t>
  </si>
  <si>
    <t>TheGeekyouSeek</t>
  </si>
  <si>
    <t>@gingerbittybird I will definitely consider it!   &amp;lt;3</t>
  </si>
  <si>
    <t xml:space="preserve">phew normality is restored. on facebook, myspace AND twitter.. need a life .. omg slipknot video for sulfur just came on </t>
  </si>
  <si>
    <t>tealou</t>
  </si>
  <si>
    <t xml:space="preserve">@FearMediocrity i should be OK, its a Mac so straightforward, just router settings etc I'm figuring out </t>
  </si>
  <si>
    <t>Ellsbeth</t>
  </si>
  <si>
    <t xml:space="preserve">@paulawhite Started reading Sci-Fi in 8th gr. My HS librarian told me about research in which highly intelligent ppl gravitated 2 Sci-Fi. </t>
  </si>
  <si>
    <t xml:space="preserve">@BonnieSeriously Hi there! Nice to meet ya! </t>
  </si>
  <si>
    <t xml:space="preserve">@ blogging4bucks  I get it thnx! I like to talk a lot too.. not too interested in buying products, but well </t>
  </si>
  <si>
    <t xml:space="preserve">sex and drugs. what an awesome day i had yesterday </t>
  </si>
  <si>
    <t>Sun Apr 19 07:55:05 PDT 2009</t>
  </si>
  <si>
    <t>SnodlyArt</t>
  </si>
  <si>
    <t xml:space="preserve">im chillin at poppa docs for the weekend.... we missed the tornadoes </t>
  </si>
  <si>
    <t>Sun Apr 19 07:55:06 PDT 2009</t>
  </si>
  <si>
    <t>mediatemple</t>
  </si>
  <si>
    <t>@pearce Getting a more detailed write-up together now. Stay tuned.  ^JC</t>
  </si>
  <si>
    <t>http://twitpic.com/3lhh3 - Me and the lovely Ruthie Henshall  x</t>
  </si>
  <si>
    <t>Kitti91</t>
  </si>
  <si>
    <t xml:space="preserve">Relaxing in front of the computer. even thouhg it's sunny outside.  I blame it on the wind . </t>
  </si>
  <si>
    <t xml:space="preserve">@allieloves ahhhh right okay, thanks </t>
  </si>
  <si>
    <t>Dappsss</t>
  </si>
  <si>
    <t xml:space="preserve">I just bought a new cameraaaa </t>
  </si>
  <si>
    <t>@Sarah2188 things  feel like this, I don't ever want to come down'think you might have liked that,we could have hung onto the balloons &amp;amp;</t>
  </si>
  <si>
    <t>Sun Apr 19 07:55:07 PDT 2009</t>
  </si>
  <si>
    <t>@jaguarjulie That's FANTASTIC! Congratulations  Now, are you going to make us some as a celebration treat?</t>
  </si>
  <si>
    <t>smacky30</t>
  </si>
  <si>
    <t xml:space="preserve">@mingsmom Who stood you up?  </t>
  </si>
  <si>
    <t>LaurenSophie</t>
  </si>
  <si>
    <t xml:space="preserve">I found a place in the sun... I love summer </t>
  </si>
  <si>
    <t>amcmoore</t>
  </si>
  <si>
    <t xml:space="preserve">@loisheilig At least you remember to BRING your list to the store. I can't always claim that </t>
  </si>
  <si>
    <t>papill0n</t>
  </si>
  <si>
    <t xml:space="preserve">@pmkfvd had a great time </t>
  </si>
  <si>
    <t xml:space="preserve">@lovemoreblog welcome back </t>
  </si>
  <si>
    <t>Sun Apr 19 07:59:31 PDT 2009</t>
  </si>
  <si>
    <t>@joyntheir Good Morning @joyntheir I will be on later  Hope you have a great day</t>
  </si>
  <si>
    <t>Just when I was thinking rain in #F1, rain in IPL, but not in Bangalore... It rains in Bangalore  Yippee!!</t>
  </si>
  <si>
    <t>Sun Apr 19 07:59:33 PDT 2009</t>
  </si>
  <si>
    <t>My momma is crazy! But i love her.  x</t>
  </si>
  <si>
    <t>chrissyacg</t>
  </si>
  <si>
    <t xml:space="preserve">@mudwoman1326 you should wear depends...you know, just in case! </t>
  </si>
  <si>
    <t>gomagogo</t>
  </si>
  <si>
    <t>@KatyCaptivated  Nice to hear you had a fun time!</t>
  </si>
  <si>
    <t>It was just one of those nights that everyone was on the same &amp;quot;fun&amp;quot; train  The dance floor was packed each song.  So good you couldn't sit</t>
  </si>
  <si>
    <t>Sun Apr 19 07:59:35 PDT 2009</t>
  </si>
  <si>
    <t>_MissE_</t>
  </si>
  <si>
    <t xml:space="preserve">laundry...house chores...writing...but first, fresh coffee and carbs! </t>
  </si>
  <si>
    <t>@lakeeffectskid i'm not much special  hahaha x</t>
  </si>
  <si>
    <t>nathankipp</t>
  </si>
  <si>
    <t xml:space="preserve">@mmcd21 is fast.  Probably because she's a confused lady.  </t>
  </si>
  <si>
    <t xml:space="preserve">leaving soon for my induction at cineworld, and then I have to go back tomorrow to complete it </t>
  </si>
  <si>
    <t xml:space="preserve">Yes most folk are back at school tomorrow, however Thursday for me </t>
  </si>
  <si>
    <t xml:space="preserve">@BradleyLaw i would buy one for sure, i have some energy related issues so it would be good for getting aroun </t>
  </si>
  <si>
    <t xml:space="preserve">drinking freshly squeezed orange juice and basking in the glorious sunshine. I think I'm gonna take my work outside </t>
  </si>
  <si>
    <t xml:space="preserve">@trixie360 I'm glad I could have breakfast with you sweetie. </t>
  </si>
  <si>
    <t xml:space="preserve">@AspaPhoto wonderful! Just having some coffee, then going out to enjoy the sunshine as well!! </t>
  </si>
  <si>
    <t>kaysam13</t>
  </si>
  <si>
    <t>@wtcc http://twitpic.com/3khg0 - awwe this is so cute !    what a LUCKY girl !</t>
  </si>
  <si>
    <t>Sun Apr 19 07:59:39 PDT 2009</t>
  </si>
  <si>
    <t xml:space="preserve">meeting my niece for the first time today </t>
  </si>
  <si>
    <t>Sun Apr 19 07:59:40 PDT 2009</t>
  </si>
  <si>
    <t xml:space="preserve">Our new baby boy @jangelo congratulations angelo!!!! </t>
  </si>
  <si>
    <t xml:space="preserve">@NancyEllyn thanks </t>
  </si>
  <si>
    <t xml:space="preserve">Tennis again tonight </t>
  </si>
  <si>
    <t>Kylie09</t>
  </si>
  <si>
    <t>Birthday party lunch at casa's  then a movie, and rain, rain GO AWAY cause I wanna see @the_tincaps today! :]</t>
  </si>
  <si>
    <t>Jeepsterette</t>
  </si>
  <si>
    <t xml:space="preserve">@ceedubb6 we text each other within the same house. all the time. don't feel too lazy. </t>
  </si>
  <si>
    <t>shakeitblueyes</t>
  </si>
  <si>
    <t>@leahkayliegh ok  haha don't worry about passing out, you probably did right before me!</t>
  </si>
  <si>
    <t>pekman82</t>
  </si>
  <si>
    <t>Again enjoying a cup of coffee and a piece of cake with my family in the sunny afternoon  great</t>
  </si>
  <si>
    <t>@Ediesedgwick83 song  made the boyf watch whether he liked it or not!love tv tonight,Come Dine With Me, Louis Theroux after on 2 ,then de</t>
  </si>
  <si>
    <t>Sunnygirll</t>
  </si>
  <si>
    <t xml:space="preserve">Just watched Hannah Montana : The Movie! Miley you rocked at it </t>
  </si>
  <si>
    <t>Sun Apr 19 07:59:43 PDT 2009</t>
  </si>
  <si>
    <t xml:space="preserve">@Murphy24p - quick foyer handshake. Good to put a face with the tweets. Y'all have fun on the tour </t>
  </si>
  <si>
    <t>georgeleff</t>
  </si>
  <si>
    <t xml:space="preserve">what a morning! This calls for a bike ride!! See ya </t>
  </si>
  <si>
    <t>A_Harrington</t>
  </si>
  <si>
    <t xml:space="preserve">I'm starving.  Trying to wait until lunch to eat leftover lasagna..  YUM! </t>
  </si>
  <si>
    <t>Sun Apr 19 07:59:45 PDT 2009</t>
  </si>
  <si>
    <t>paulsaunders</t>
  </si>
  <si>
    <t xml:space="preserve">@lizontheocean no not the bbc link? but have been looking at the changes, thanx hope ur well </t>
  </si>
  <si>
    <t>Loribelly</t>
  </si>
  <si>
    <t xml:space="preserve">@romymart good for you... i'm sooooo lazy today! </t>
  </si>
  <si>
    <t>Just thinking and wondering...Time for the hot tub  Did you ever wonder how I have Leads coming out my ears? http://bitly.com/K6hU</t>
  </si>
  <si>
    <t>@lolaaugustine No, I don't wanna.  JK    I'm heading out on my own later this morning, after I get out there and finish the yard work</t>
  </si>
  <si>
    <t>sfcorso</t>
  </si>
  <si>
    <t xml:space="preserve">@StartupPro  NP, just keep the great content coming! </t>
  </si>
  <si>
    <t>Sun Apr 19 07:59:47 PDT 2009</t>
  </si>
  <si>
    <t>@harriyott Cool!  I hope it was in good context!   #WebDD was a really good event, you enjoy it?</t>
  </si>
  <si>
    <t xml:space="preserve">@jeanettejoy Coffee with cream is served Madame !  Welcome on the earth again   </t>
  </si>
  <si>
    <t xml:space="preserve">@Emsy thanks! </t>
  </si>
  <si>
    <t>Sun Apr 19 07:59:48 PDT 2009</t>
  </si>
  <si>
    <t xml:space="preserve">@jennettemccurdy Omg Your such a good singer!!!! </t>
  </si>
  <si>
    <t>risleyw</t>
  </si>
  <si>
    <t>is out at Edgefield enjoying the weather  and not enjoying the hangover...</t>
  </si>
  <si>
    <t xml:space="preserve">Its anova lovely day in Glasgow hope it stays like this all week </t>
  </si>
  <si>
    <t xml:space="preserve">Ok I admit it pandora for blackberry, pretty cool </t>
  </si>
  <si>
    <t xml:space="preserve">@carr30 dude, you are spending too much time at the bar </t>
  </si>
  <si>
    <t>Sun Apr 19 07:59:49 PDT 2009</t>
  </si>
  <si>
    <t xml:space="preserve">@miraclebabe1 I have no clue...if you find the answer can you please let me know..  </t>
  </si>
  <si>
    <t>lefty10</t>
  </si>
  <si>
    <t xml:space="preserve">@NicoleHage  good luck with rounds 2 and 3 if Lafayette clears up today...rain rain go away </t>
  </si>
  <si>
    <t xml:space="preserve">@PjThaDj damnnn . youu cnt get me hornayyy off tha early boo . . . damnnn </t>
  </si>
  <si>
    <t xml:space="preserve">Backstage for graces baptism. </t>
  </si>
  <si>
    <t>Dabson</t>
  </si>
  <si>
    <t xml:space="preserve">is back from the mad house </t>
  </si>
  <si>
    <t>Sun Apr 19 07:59:50 PDT 2009</t>
  </si>
  <si>
    <t>dakotadrawn9</t>
  </si>
  <si>
    <t>@OfficialKat Whatcha do? How did the illustrious Kat Dennings spend her Saturday night?  Glad ya had a great night Kat!!!</t>
  </si>
  <si>
    <t>@greggarbo internet is good!  hun an excellent resource</t>
  </si>
  <si>
    <t>Sun Apr 19 07:59:51 PDT 2009</t>
  </si>
  <si>
    <t xml:space="preserve">Finally getting to brekky, had to make the dog, cats, and wife happy first. </t>
  </si>
  <si>
    <t>sweetLadyy</t>
  </si>
  <si>
    <t xml:space="preserve">listening to awesome music </t>
  </si>
  <si>
    <t>@steph_victoria Glad you like them!  x</t>
  </si>
  <si>
    <t>joesweet</t>
  </si>
  <si>
    <t xml:space="preserve">on my way to pick up a dresser, crib and some other baby goods for our little girl coming in June. Looking forward to her arrival! </t>
  </si>
  <si>
    <t>Sun Apr 19 07:59:52 PDT 2009</t>
  </si>
  <si>
    <t>booboopham</t>
  </si>
  <si>
    <t xml:space="preserve">no one ever tells me the important things. time for some dim sum </t>
  </si>
  <si>
    <t>gonna sleep now, just ordered one more bag online.. love yahoo support lines  #fb</t>
  </si>
  <si>
    <t xml:space="preserve">ready for an exciting sunday ahead </t>
  </si>
  <si>
    <t>Time for work.  later tweeties.</t>
  </si>
  <si>
    <t>SAEagan87</t>
  </si>
  <si>
    <t xml:space="preserve">taking Caroline to see Hannah Montana today.. my guilty pleasure hahaha </t>
  </si>
  <si>
    <t>@AmyColalella hey amy  my friend melanie showed me your youtube, and you are really good! i wish you luck for mileyworld!!! &amp;lt;3</t>
  </si>
  <si>
    <t>Sun Apr 19 07:59:53 PDT 2009</t>
  </si>
  <si>
    <t>peace_love_phil</t>
  </si>
  <si>
    <t>I just discovered that we won't be using air conditioning this summer. I'm so excited!  Haha. I love the house being hot! And now the  ...</t>
  </si>
  <si>
    <t xml:space="preserve">@TheDailyBlonde YAY for you...I'm still wrangling with it lol...you inspire hope! </t>
  </si>
  <si>
    <t>fergiemcgee24</t>
  </si>
  <si>
    <t xml:space="preserve">loves rain, especially when she is inside and she can just watch it...sometimes I wish it was purple though so I could sing Prince </t>
  </si>
  <si>
    <t>djcarlosf</t>
  </si>
  <si>
    <t xml:space="preserve">@mskattt it's all true (buttrich mix) </t>
  </si>
  <si>
    <t>xoxyajairaxox</t>
  </si>
  <si>
    <t xml:space="preserve">sitting here with clarissa, ciarah, lauren, and a basketball! Had a sleepover yesterday after prom we went to time square in Texas </t>
  </si>
  <si>
    <t>Sun Apr 19 07:59:57 PDT 2009</t>
  </si>
  <si>
    <t>@chickbot thanks! She just decided to stop wearing diapers today.  pretty lucky.</t>
  </si>
  <si>
    <t>bartelme</t>
  </si>
  <si>
    <t xml:space="preserve">It's the new AF-S 10-24mmï¿½ wide angle obviously </t>
  </si>
  <si>
    <t>planetparker</t>
  </si>
  <si>
    <t xml:space="preserve">XBOXers: Match skills with my son on Halo--he's pretty good!  Send a friend invite to parkerblade25. I might sneak on occasionally too </t>
  </si>
  <si>
    <t>xxshawnerzz22xx</t>
  </si>
  <si>
    <t>Hoping for Dunkin Dounuts  Doubtful but stilllll I want my gosh darn hot chocolateeee</t>
  </si>
  <si>
    <t xml:space="preserve">@davidskelton fine pathology it is followed by boo review! It's your turn (and I mean personally) to do dinner </t>
  </si>
  <si>
    <t xml:space="preserve">@CaptainFrekkeF Ah, thank you very much </t>
  </si>
  <si>
    <t>misssuperstar</t>
  </si>
  <si>
    <t xml:space="preserve">@perezhilton ummmm too much info thanks pal </t>
  </si>
  <si>
    <t xml:space="preserve">@AngelaVampire i like the picture, you have SIICK eyes! </t>
  </si>
  <si>
    <t>emmykiiinz</t>
  </si>
  <si>
    <t xml:space="preserve">going to the mall with my besite, for now. JAMMING TO MY HM CD ! </t>
  </si>
  <si>
    <t>Marko</t>
  </si>
  <si>
    <t>@aplusk oh cool your on digg too  http://digg.com/users/atothekutcher</t>
  </si>
  <si>
    <t>Sun Apr 19 08:00:00 PDT 2009</t>
  </si>
  <si>
    <t xml:space="preserve">ually be an ideal place to hang out! </t>
  </si>
  <si>
    <t>thewordplay</t>
  </si>
  <si>
    <t xml:space="preserve">actually espaï¿½ol can wait i think </t>
  </si>
  <si>
    <t>erinmarie1985</t>
  </si>
  <si>
    <t>Tackling my 8 page paper today  Wish me luck!</t>
  </si>
  <si>
    <t xml:space="preserve">@PaoMiami Oh don't worry I was not gonna let anyone hurt me or my friends we had each other backs </t>
  </si>
  <si>
    <t xml:space="preserve">@ChazFrench PS. I'm bi. I already have one </t>
  </si>
  <si>
    <t>JakeJones26</t>
  </si>
  <si>
    <t xml:space="preserve">Wait a second...Have you guys seen our video commercial yet??  If not, check it out at http://TwitPWR.com/cx5/  POO! </t>
  </si>
  <si>
    <t xml:space="preserve">@faith58 36 now </t>
  </si>
  <si>
    <t>Hiroshikoun</t>
  </si>
  <si>
    <t xml:space="preserve">What the hell is Twitter!? Seriously? All i do is post what the french toast I am dong and people like this? WEIRD! LOL       </t>
  </si>
  <si>
    <t>drifterchick</t>
  </si>
  <si>
    <t xml:space="preserve">Had a great weekend in Stephenville, Waco &amp;amp; Cranfills Gap! Headed to the studio to listen to the rough of the LIVE @ RRIH CD </t>
  </si>
  <si>
    <t xml:space="preserve">@Twitterzilla I'm afraid.....very afraid......reminiscing of those funky funky links </t>
  </si>
  <si>
    <t>judit_withoutH</t>
  </si>
  <si>
    <t xml:space="preserve">just returned from Montmelï¿½, after seeing World Series by Renault. Now, relax with 1x02 Gossip Girl! Hi, im here again! </t>
  </si>
  <si>
    <t>jtdp121</t>
  </si>
  <si>
    <t xml:space="preserve">@ geno's workin' on the egg </t>
  </si>
  <si>
    <t>@Shannan79 I'm in a stamping kind of mood thanks to @teashopgirl.   I'll be creative that way today.</t>
  </si>
  <si>
    <t>hlywkar</t>
  </si>
  <si>
    <t xml:space="preserve">@RealHughJackman saw u were in Korea. how is it? I'm there now. </t>
  </si>
  <si>
    <t xml:space="preserve">10 second tidy! </t>
  </si>
  <si>
    <t xml:space="preserve">@eunice007 Morning! </t>
  </si>
  <si>
    <t xml:space="preserve">@gloreebe88 wait let me put it on replay-play-play &amp;amp; i'll get back to ya </t>
  </si>
  <si>
    <t>@tommcfly you're not...you're just a sensitive guy...that's nice  xx</t>
  </si>
  <si>
    <t>mybbtuts</t>
  </si>
  <si>
    <t xml:space="preserve">Forums are back open &amp;amp; online. </t>
  </si>
  <si>
    <t xml:space="preserve">MIA: red lentils. dearly missed. if found, please email me. </t>
  </si>
  <si>
    <t>Sun Apr 19 08:04:29 PDT 2009</t>
  </si>
  <si>
    <t>_Ingrid</t>
  </si>
  <si>
    <t xml:space="preserve">@rozinharm no rï¿½dio agora I knew I loved you before I met you I think I dreamed you into life...  </t>
  </si>
  <si>
    <t>Sun Apr 19 08:04:31 PDT 2009</t>
  </si>
  <si>
    <t>yupthatwulddo</t>
  </si>
  <si>
    <t xml:space="preserve">@RobPattinson_ Another Crazy Twilight/Edward Fan. I Know Millions Have Told Yu This But Yur Just Amazing. that Brazilian Chick Suits Yu </t>
  </si>
  <si>
    <t>ADDN2X</t>
  </si>
  <si>
    <t xml:space="preserve">@bartelme nice. but wide angle is an understatement. </t>
  </si>
  <si>
    <t xml:space="preserve">@_xotashhh lol. My brother is a huge supporter of United - Me, Couldn't care less who effing wins </t>
  </si>
  <si>
    <t xml:space="preserve">@Sexyfrty2 Wish I saw the #Nadal vs #Djokovic match...Would've been awesome! Always a pleasure watching Nadal play </t>
  </si>
  <si>
    <t xml:space="preserve">@andymcintyre05 second what hayes said </t>
  </si>
  <si>
    <t>Nutty_Tinux</t>
  </si>
  <si>
    <t xml:space="preserve">After an Intensive Golf week, I would love to stay at home tomorrow, but I guess that after a week of school, next weekend I'll go to ski </t>
  </si>
  <si>
    <t xml:space="preserve">Only got 2 hours of sleep...on the way to Cabo! Thank you coachella Dana and jeanne for an mazing weekend </t>
  </si>
  <si>
    <t>Sun Apr 19 08:04:33 PDT 2009</t>
  </si>
  <si>
    <t xml:space="preserve">Enjoyed walk through park in glorious sunshine,made early rise on Sunday almost worthwhile! Practising in sunny music-room </t>
  </si>
  <si>
    <t xml:space="preserve">@mzblackgeisha - you sure can! I went to Sting by myself and it was awesome.  b-t-dubs, thanks for the advice. I'm heading out the door </t>
  </si>
  <si>
    <t>yahoo12100</t>
  </si>
  <si>
    <t xml:space="preserve">omg thats a lota followers!!!! </t>
  </si>
  <si>
    <t>newmediajim</t>
  </si>
  <si>
    <t>@Amalari @eeUS @monicarooney thanks guys!   no real time off on this trip, but we come here to work</t>
  </si>
  <si>
    <t>@x__claireyy__x s'alright  the offer's there anyways  x</t>
  </si>
  <si>
    <t>annapires</t>
  </si>
  <si>
    <t>@_Ana_Martins_ I think in a way we're all journalists nowadays.  Looking forward to chatting away with you.</t>
  </si>
  <si>
    <t xml:space="preserve">Going for a run. </t>
  </si>
  <si>
    <t>JonasBridgefarm</t>
  </si>
  <si>
    <t>The worst hangover FINALLY don't belongs to me!  Villy, goddammit! SCOREE!  Goin' to a birthdayparty now.</t>
  </si>
  <si>
    <t xml:space="preserve">@LorraineStanick thank you Lorraine, you always make me happy </t>
  </si>
  <si>
    <t>YouGottaSeeHer</t>
  </si>
  <si>
    <t xml:space="preserve">College Tomorrow... *SIGH* This 2 weeks has been so nice... Only 6 weeks left until exam leave, which is nice </t>
  </si>
  <si>
    <t xml:space="preserve">Good morning everyone!  </t>
  </si>
  <si>
    <t>Sun Apr 19 08:04:39 PDT 2009</t>
  </si>
  <si>
    <t xml:space="preserve">@mariaam1004 too </t>
  </si>
  <si>
    <t>Sun Apr 19 08:04:38 PDT 2009</t>
  </si>
  <si>
    <t>Vidguy</t>
  </si>
  <si>
    <t xml:space="preserve">@KelleeHR Good morning, sunshine. </t>
  </si>
  <si>
    <t>Sun Apr 19 08:04:37 PDT 2009</t>
  </si>
  <si>
    <t xml:space="preserve">Just woke up, turned the TV on, and the rock of love reunion just came on. yay me! who wants to do a hoedown throwdown!? </t>
  </si>
  <si>
    <t xml:space="preserve">@yadikeith same old, same old! Twittering away- LOL How 'bout you? </t>
  </si>
  <si>
    <t xml:space="preserve">@afirmin Awww!! What a Darling You are!!! You just made my heart melt! Thank you!! Muah! </t>
  </si>
  <si>
    <t>@JenPerezPSU Target and Publix are my Sunday routines -- checked Publix off the list already.  Aaah, life in the fast lane, right?</t>
  </si>
  <si>
    <t>demarius</t>
  </si>
  <si>
    <t xml:space="preserve">@Teach77 how's your cursebird ranking going? lawd your tweets lately lady! </t>
  </si>
  <si>
    <t>marianasz</t>
  </si>
  <si>
    <t xml:space="preserve">@MandyyJirouxx Hi Mandy </t>
  </si>
  <si>
    <t>kimshahan</t>
  </si>
  <si>
    <t xml:space="preserve">a mother turkey will only care for it's young when she hears it peep-peep otherwise she ignores it or kills it... PEEP-PEEP PEEP-PEEP </t>
  </si>
  <si>
    <t>Its SUCH a gorgeous day! Last night was good!!  Sorry Cat my phone should be left at home when i drink!!! :L xx</t>
  </si>
  <si>
    <t>SteveUrkel</t>
  </si>
  <si>
    <t xml:space="preserve">New Moon Audiobook. </t>
  </si>
  <si>
    <t xml:space="preserve">i am here @forty4vn </t>
  </si>
  <si>
    <t>makooooooi</t>
  </si>
  <si>
    <t xml:space="preserve">gona watch true blood...its starting!!! </t>
  </si>
  <si>
    <t>Sun Apr 19 08:04:42 PDT 2009</t>
  </si>
  <si>
    <t xml:space="preserve">@phatelara oh yeah.. that really sounds good..  </t>
  </si>
  <si>
    <t xml:space="preserve">@CYHSYtheband I shall dance, but I really want satan to strike me... catch ya later </t>
  </si>
  <si>
    <t>@judez_xo why ello ello  whatchu up to?</t>
  </si>
  <si>
    <t>Sun Apr 19 08:04:43 PDT 2009</t>
  </si>
  <si>
    <t>colouring hair, then going bowling with the team  ugh dont remind me about homework</t>
  </si>
  <si>
    <t>good vibes on!! makes me enjoy the few weeks of summer i have left!  Disco Ruido - Mrs. Love http://tinyurl.com/cfh7ll</t>
  </si>
  <si>
    <t xml:space="preserve">@katarinahj I've defeated him, twice </t>
  </si>
  <si>
    <t>meaghan813</t>
  </si>
  <si>
    <t xml:space="preserve">Cleaning in preparation of a big party tonight </t>
  </si>
  <si>
    <t xml:space="preserve">@MickyInTheSky  did ur bf taylor answer u? </t>
  </si>
  <si>
    <t xml:space="preserve">Waiting for the second match to start...i'm behind the Knight Riders but only cos they have a cuter outfit </t>
  </si>
  <si>
    <t>jaysatt</t>
  </si>
  <si>
    <t xml:space="preserve">@haleyymae Dude, you should get one. They're fun </t>
  </si>
  <si>
    <t>Sun Apr 19 08:04:47 PDT 2009</t>
  </si>
  <si>
    <t xml:space="preserve">Earth day thought-plan to buy eco friendly laundry, dish soaps &amp;amp; fab softeners - Change the world - one day at a time </t>
  </si>
  <si>
    <t>Sun Apr 19 08:04:46 PDT 2009</t>
  </si>
  <si>
    <t>http://twitpic.com/3li07 - im a NYC girl..   i rlly love that place.. it's so wonderful! :9</t>
  </si>
  <si>
    <t>littlekristin</t>
  </si>
  <si>
    <t xml:space="preserve">going shopping. </t>
  </si>
  <si>
    <t>Sun Apr 19 08:04:48 PDT 2009</t>
  </si>
  <si>
    <t xml:space="preserve">@pseud0random oh...  whey are you graduating btw? </t>
  </si>
  <si>
    <t>Sun Apr 19 08:04:52 PDT 2009</t>
  </si>
  <si>
    <t xml:space="preserve">@Pepperfire Hi Tina, thanks 4 the shout out! I hand follow people back 2. Always great to follow u </t>
  </si>
  <si>
    <t>Sun Apr 19 08:04:53 PDT 2009</t>
  </si>
  <si>
    <t>RocknUrFaceOff</t>
  </si>
  <si>
    <t xml:space="preserve">think I'm makn it a lifetime sunday after a wonderful wknd </t>
  </si>
  <si>
    <t>Sun Apr 19 08:04:55 PDT 2009</t>
  </si>
  <si>
    <t>xzxcutieyxzx</t>
  </si>
  <si>
    <t xml:space="preserve">trying to find out how this works </t>
  </si>
  <si>
    <t xml:space="preserve">@shevron good for you </t>
  </si>
  <si>
    <t>cleaning mucky pen = 3 lbs. weight loss in one week  (now to keep it off!)</t>
  </si>
  <si>
    <t>@JoWork  leets do DM</t>
  </si>
  <si>
    <t>Sun Apr 19 08:04:56 PDT 2009</t>
  </si>
  <si>
    <t>vgurl6</t>
  </si>
  <si>
    <t>@iFilth why thx u, that's so sweet  muahahahahahahaha</t>
  </si>
  <si>
    <t>vladgigya</t>
  </si>
  <si>
    <t>Testing... excuse the spam  vlad</t>
  </si>
  <si>
    <t>debbierosenbaum</t>
  </si>
  <si>
    <t xml:space="preserve">studymooning all day with @jorgeestrada. happy </t>
  </si>
  <si>
    <t xml:space="preserve">@leonamfs enjoying the BOL meetup with @acedtect and others. Much fun </t>
  </si>
  <si>
    <t>chanalevy</t>
  </si>
  <si>
    <t xml:space="preserve">wonderful time with my family </t>
  </si>
  <si>
    <t xml:space="preserve">@ThePaulDaniels We have the same DFS sofa - Chartwell, isn't it? </t>
  </si>
  <si>
    <t>Sun Apr 19 08:04:57 PDT 2009</t>
  </si>
  <si>
    <t xml:space="preserve">@Jfyoung very nice analogy </t>
  </si>
  <si>
    <t xml:space="preserve">Bat for Lashes tonight </t>
  </si>
  <si>
    <t>Rafa won convincingly in the end  nearly finished this thematic thank god!</t>
  </si>
  <si>
    <t>trishdelfin</t>
  </si>
  <si>
    <t xml:space="preserve">Reading my new makeup book..thanks Ceecee! </t>
  </si>
  <si>
    <t>Sun Apr 19 08:04:58 PDT 2009</t>
  </si>
  <si>
    <t xml:space="preserve">30 minutes before I have to punch down that bread and let rise for another 30!  hope its tasty </t>
  </si>
  <si>
    <t xml:space="preserve">wow. this weekend is taking everything i got...one more night </t>
  </si>
  <si>
    <t>Sun Apr 19 08:05:00 PDT 2009</t>
  </si>
  <si>
    <t>ConnorJack</t>
  </si>
  <si>
    <t xml:space="preserve">Half way through our new site </t>
  </si>
  <si>
    <t xml:space="preserve">@biadventuress I'm doing very well! Hoping to have some escapades as titillating as your blog posts </t>
  </si>
  <si>
    <t>@pickleberries Thank you!  Happy Sunday to you!</t>
  </si>
  <si>
    <t>alcides</t>
  </si>
  <si>
    <t xml:space="preserve">Ever since I bought my Macbook, I send much more emails. It's so fucking easy, that I becoming a spammer </t>
  </si>
  <si>
    <t>richclarke99</t>
  </si>
  <si>
    <t xml:space="preserve">http://twitpic.com/3li0j - Any guesses where this is taken from? </t>
  </si>
  <si>
    <t>ming07</t>
  </si>
  <si>
    <t xml:space="preserve">going to sleep soon... good night and sweet dream  </t>
  </si>
  <si>
    <t xml:space="preserve">id in crewe waiting to go newport </t>
  </si>
  <si>
    <t>@riphertoshreds_ absolute pleasure! Great site  http://riphertoshreds.wordpress.com/</t>
  </si>
  <si>
    <t>Justme_Jen</t>
  </si>
  <si>
    <t>@fearnecotton hey  Me and my best friend lily_may3 absolutely love you  We will be tuning in  Hope you have a good day loveyou xxx</t>
  </si>
  <si>
    <t>Klaris</t>
  </si>
  <si>
    <t xml:space="preserve">yakisoba causes nightmares especially when eaten this late. </t>
  </si>
  <si>
    <t>Sun Apr 19 08:05:02 PDT 2009</t>
  </si>
  <si>
    <t>pulpthorn</t>
  </si>
  <si>
    <t xml:space="preserve">@cathy_w Yup, major relief!  </t>
  </si>
  <si>
    <t>Sun Apr 19 08:05:03 PDT 2009</t>
  </si>
  <si>
    <t xml:space="preserve">Yo it's Melo! Rhymes  Haha. The site is going great. We have LOADS of new stuff coming your way! </t>
  </si>
  <si>
    <t xml:space="preserve">Made it to washington DC </t>
  </si>
  <si>
    <t>JessiThompson</t>
  </si>
  <si>
    <t xml:space="preserve">I thought it started at 8:30? Well, good luck!!! I know you'll do great! </t>
  </si>
  <si>
    <t>Sun Apr 19 08:05:04 PDT 2009</t>
  </si>
  <si>
    <t>AraSuperstar</t>
  </si>
  <si>
    <t xml:space="preserve">Happy sunny Sunday! </t>
  </si>
  <si>
    <t xml:space="preserve">I love watching service with a soy chai tea in hand in the cafe #FC  Delicious </t>
  </si>
  <si>
    <t xml:space="preserve">everyone ==&amp;gt; http://www.j-14.com/39TXY6 </t>
  </si>
  <si>
    <t xml:space="preserve">finally theres sunshine on my day off. </t>
  </si>
  <si>
    <t xml:space="preserve">http://ow.ly/33EZ &amp;lt;- Get the NEW FuseBox Radio Broadcast episode in a pretty weekly newsletter w/ some FREE music downloads here! </t>
  </si>
  <si>
    <t xml:space="preserve">@wagnerofficial You're a trip Jill </t>
  </si>
  <si>
    <t>Jessloveskyle</t>
  </si>
  <si>
    <t xml:space="preserve">Had fun at the Orange &amp;amp; White game yesterday! Doing homework, then seeing my Kyle later! </t>
  </si>
  <si>
    <t>@nell_xo Least someone laughs at my pathetic little jokes  haha</t>
  </si>
  <si>
    <t xml:space="preserve">Just saw someone that looked like Davie Dickson lmao </t>
  </si>
  <si>
    <t xml:space="preserve">@robinana You have a great Sunday, too! I'm blessed with a lot of work, as well. I'll be knocking on your virtual door soon. </t>
  </si>
  <si>
    <t xml:space="preserve">@brookedanielle_ ohh, right :S i knew you were a tom fan, but you were never as big a harry fan :L i can see your love for tom though </t>
  </si>
  <si>
    <t>ChrisGosnell</t>
  </si>
  <si>
    <t>Updated my &amp;quot;about&amp;quot; page of my website.  Have a little lookie-loo    www.chrisgosnellphoto.com</t>
  </si>
  <si>
    <t>Sun Apr 19 08:05:09 PDT 2009</t>
  </si>
  <si>
    <t xml:space="preserve">&amp;quot;Der schatz der weissen falken&amp;quot; in the tv magazine they also say it reminds them of: Stand by me, nevertheless it's an entertaining film </t>
  </si>
  <si>
    <t>Sun Apr 19 08:05:08 PDT 2009</t>
  </si>
  <si>
    <t xml:space="preserve">@RickShameless don't cryyyy!! </t>
  </si>
  <si>
    <t xml:space="preserve">@rozinharm (no rï¿½dio agora) I knew I loved you before I met you I think I dreamed you into life... </t>
  </si>
  <si>
    <t>Sun Apr 19 08:05:10 PDT 2009</t>
  </si>
  <si>
    <t>alexweipprecht</t>
  </si>
  <si>
    <t xml:space="preserve">i am working today </t>
  </si>
  <si>
    <t>lizzie_pie</t>
  </si>
  <si>
    <t xml:space="preserve">Barbeque on the balcony </t>
  </si>
  <si>
    <t>@FionaKyle  now when have we heard that before  lol bet it was fun at the time ? lol</t>
  </si>
  <si>
    <t>@h2heidi that was MAD funny  you got any more pics i havent seen yet?</t>
  </si>
  <si>
    <t>Sun Apr 19 08:09:33 PDT 2009</t>
  </si>
  <si>
    <t>BiiGGi</t>
  </si>
  <si>
    <t xml:space="preserve">aah.. work is soo boring...anyone out there who's got an idea for making my Future more Interesting?? </t>
  </si>
  <si>
    <t>Sun Apr 19 08:09:32 PDT 2009</t>
  </si>
  <si>
    <t xml:space="preserve">@shemah maybe you can do your MM first and publish it later than your PB's Shemah, sometimes that's what I do.. </t>
  </si>
  <si>
    <t>Sun Apr 19 08:09:34 PDT 2009</t>
  </si>
  <si>
    <t>ninialoves</t>
  </si>
  <si>
    <t xml:space="preserve">@JessicaKSzohr  your so pretty!! </t>
  </si>
  <si>
    <t>Sun Apr 19 08:09:35 PDT 2009</t>
  </si>
  <si>
    <t>educ8edfool</t>
  </si>
  <si>
    <t xml:space="preserve">Good morning all you beautiful people </t>
  </si>
  <si>
    <t>ok. so I know I said it about 3 or so hours ago, but I think I really am going to go to bed now  night dears</t>
  </si>
  <si>
    <t>atlast i'm online.  more followers. wohoo!</t>
  </si>
  <si>
    <t xml:space="preserve">sunbathing times and coconut ice-cream! mmmmmmmmmmmmm </t>
  </si>
  <si>
    <t xml:space="preserve">@Adri_Mane thank you </t>
  </si>
  <si>
    <t>Gothikangel09</t>
  </si>
  <si>
    <t>@biancamediatrix deal with it  ) hala may multo sa liikod mo</t>
  </si>
  <si>
    <t xml:space="preserve">@star_girlsophie WoOP! see its all done.. and now you can just relax </t>
  </si>
  <si>
    <t xml:space="preserve">thank you so much guys for all ur prayers &amp;amp; supports. U dont know how much it means to me. ILU ALL! &amp;amp; may God bless u </t>
  </si>
  <si>
    <t xml:space="preserve">Up early with my youngest nephew... )  love it 2 years old and very intelligent... Not to mention adorable </t>
  </si>
  <si>
    <t>Sun Apr 19 08:09:36 PDT 2009</t>
  </si>
  <si>
    <t>@asomething yes lowww it  miss you swan...i did somethin bad last night!</t>
  </si>
  <si>
    <t>KittyKatxF</t>
  </si>
  <si>
    <t xml:space="preserve">is home and having a BBQ </t>
  </si>
  <si>
    <t>LittlePongo</t>
  </si>
  <si>
    <t>i love sleeping in  ..... until I realize just how much crap I have to get done today! aaah!</t>
  </si>
  <si>
    <t xml:space="preserve">First cup of coffee since friday morning; coffee never tasted so good! Finally feeling better </t>
  </si>
  <si>
    <t>hey everybody...  back again</t>
  </si>
  <si>
    <t xml:space="preserve">@JahPaul The people who care are those who are on these lists or ALMOST on. If you're not in the race, who cares what number you are? </t>
  </si>
  <si>
    <t xml:space="preserve">@addiiee heyyyyyyyyy </t>
  </si>
  <si>
    <t>Omg am I really up right now...LOL went to T&amp;amp;G...two &amp;quot;Royces&amp;quot; came thru...one all white and one all black  I love Atl's swag!</t>
  </si>
  <si>
    <t>Sun Apr 19 08:09:43 PDT 2009</t>
  </si>
  <si>
    <t>m6music</t>
  </si>
  <si>
    <t>@krypticminds there always has to be a smart ass somewhere  have fun</t>
  </si>
  <si>
    <t>Sun Apr 19 08:09:42 PDT 2009</t>
  </si>
  <si>
    <t>Shore_Mom</t>
  </si>
  <si>
    <t xml:space="preserve">is off to get a pedi!! got to have pretty toes and feet for the spring </t>
  </si>
  <si>
    <t>KlaireRousseau</t>
  </si>
  <si>
    <t>Excited for some muffins this morning  Not nearly as excited for all the homework that awaits me after such a yummy breakfast.</t>
  </si>
  <si>
    <t>Sun Apr 19 08:09:45 PDT 2009</t>
  </si>
  <si>
    <t xml:space="preserve">@goodymade That's cool! They know coolness when they see it. Congrats on the growing #s </t>
  </si>
  <si>
    <t xml:space="preserve">@mneylon heh good stuff. Something so simple results in such a vast difference </t>
  </si>
  <si>
    <t>JuliaAnne</t>
  </si>
  <si>
    <t xml:space="preserve">morning all! im running so late for church, i will tweet ya on the way there </t>
  </si>
  <si>
    <t>marangelis</t>
  </si>
  <si>
    <t xml:space="preserve">Happy easter @rstammy and @stammy </t>
  </si>
  <si>
    <t>shazasan</t>
  </si>
  <si>
    <t>@BrandyWandLover @Penny1624 Thanks guys  x</t>
  </si>
  <si>
    <t xml:space="preserve">@hannaberkenfeld oh my gosh this song rocks and it makes me dance haha </t>
  </si>
  <si>
    <t xml:space="preserve">Sitting in my garden in the sun </t>
  </si>
  <si>
    <t>KelsiPitts</t>
  </si>
  <si>
    <t>Surfing photography... pretty much my favorite thing ever   http://i188.photobucket.com/albums/z11/kelsipittsphoto/BHP18th028.jpg</t>
  </si>
  <si>
    <t>sterling knight was in '17 again'  but i think i like his hair better in sonny with a chance. haha</t>
  </si>
  <si>
    <t>Sun Apr 19 08:09:50 PDT 2009</t>
  </si>
  <si>
    <t xml:space="preserve">@lollipop26 contin ... I'm about to place an order online. </t>
  </si>
  <si>
    <t xml:space="preserve">;;i should tell you. i should tell you.  likes to snuggle in her bed while her window is wiide open.  gunna draw </t>
  </si>
  <si>
    <t>KelsieJadee</t>
  </si>
  <si>
    <t xml:space="preserve">Just Woke Up Hoe(; </t>
  </si>
  <si>
    <t>aleximelvin</t>
  </si>
  <si>
    <t xml:space="preserve">Flying back to AZ today and then editing my red carpet coverage all day </t>
  </si>
  <si>
    <t>Sun Apr 19 08:09:51 PDT 2009</t>
  </si>
  <si>
    <t>mandamoo202</t>
  </si>
  <si>
    <t xml:space="preserve">getting ready 2 eat breakfast! byee! </t>
  </si>
  <si>
    <t xml:space="preserve">@sammyrichards i'm a really slower learner when it comes to that topic </t>
  </si>
  <si>
    <t>barbgrassey</t>
  </si>
  <si>
    <t>@jawar NO!!      I drink a lot of tea, but Sunday morning coffee is a ritual. On the plus side, I've cut  down on sugar. Does that count?</t>
  </si>
  <si>
    <t>Timber_</t>
  </si>
  <si>
    <t xml:space="preserve">@2thousandand9 thaaanks! </t>
  </si>
  <si>
    <t xml:space="preserve">@AnimaBlue Ah the 2012 Mayan calendar -- we'll soon see what &amp;quot;the end of the world as we know it&amp;quot; brings us. It's already started... </t>
  </si>
  <si>
    <t>jodi_mama</t>
  </si>
  <si>
    <t xml:space="preserve">@PDMusic two 7yr olds and a 3yr old to their first baseball game-- you are BRAVE! </t>
  </si>
  <si>
    <t xml:space="preserve">soooo hungry. but i dont wanna eat cuz we are going out to eat (mexican) in a hour! </t>
  </si>
  <si>
    <t>Sun Apr 19 08:09:53 PDT 2009</t>
  </si>
  <si>
    <t xml:space="preserve">@Bloodarrow Cool, I look forward to further updates </t>
  </si>
  <si>
    <t>mjshough</t>
  </si>
  <si>
    <t xml:space="preserve">@CovertOp78 You will love twitter!  It is very addicting!  Maybe we can stay in touch more this way! </t>
  </si>
  <si>
    <t>katiemcdaniel</t>
  </si>
  <si>
    <t xml:space="preserve">can't believe that spring break is just about over - roadtrip today </t>
  </si>
  <si>
    <t xml:space="preserve">@BarackObama heeeeeeeeey are u the real Obama? I'm from Spain </t>
  </si>
  <si>
    <t xml:space="preserve">@sarahstanley Thank you Sarah!! Hope you got some food and recovering from your race yesterday!! </t>
  </si>
  <si>
    <t>Testing... excuse the spam  123...</t>
  </si>
  <si>
    <t>Sun Apr 19 08:09:54 PDT 2009</t>
  </si>
  <si>
    <t>tmkennedy</t>
  </si>
  <si>
    <t xml:space="preserve">Going home to paint the living room/hallway </t>
  </si>
  <si>
    <t>Kaykayxoxo</t>
  </si>
  <si>
    <t>just woke up had a weird dream kinda gross anywho im bored going to Olive Garden later maybe Red Lobster for my b-day  kay kay xoxo</t>
  </si>
  <si>
    <t>micahjk</t>
  </si>
  <si>
    <t xml:space="preserve">went to 2 movies over the weekend - Observe &amp;amp; Report and The Knowing... both good. </t>
  </si>
  <si>
    <t>Sun Apr 19 08:09:56 PDT 2009</t>
  </si>
  <si>
    <t>dchrystal</t>
  </si>
  <si>
    <t xml:space="preserve">I think I need a day sans boyfriend or I'm gonna kill him. </t>
  </si>
  <si>
    <t xml:space="preserve">@nycrican2 Thanks so much - she has been wanting this for a long long time, so we are so happy for her. And he is lovely too. </t>
  </si>
  <si>
    <t>whfrank</t>
  </si>
  <si>
    <t>@timvoet the test went through fine (partly lucky) this morning.    that's hope we will have a fix form our Adobe friend</t>
  </si>
  <si>
    <t>@GoUp hi  nice to post just in english.... i'll try</t>
  </si>
  <si>
    <t xml:space="preserve">@IndulgeaLittle Free candles?? some ppl have all the luck...I love candles </t>
  </si>
  <si>
    <t>healthydocs</t>
  </si>
  <si>
    <t>@jeff_barnett Know that you are not alone.  Signed, fellow teeth gritter. lol...</t>
  </si>
  <si>
    <t>BabyV88</t>
  </si>
  <si>
    <t xml:space="preserve">Morning, having some friends over today. I hope we dont get attacked by the You-know-who's. I've been out of their site for a while. </t>
  </si>
  <si>
    <t>TreasuresMaker</t>
  </si>
  <si>
    <t xml:space="preserve">Time to get ready for church.  meeting with friends after.  A Beautiful Day in Idaho </t>
  </si>
  <si>
    <t xml:space="preserve">@Klutz315 must be a good feeling </t>
  </si>
  <si>
    <t>mrfranktastik</t>
  </si>
  <si>
    <t>Hey... now iam trying to figure out whatï¿½s Twitter all about  Some kind of Indy Jones experience.</t>
  </si>
  <si>
    <t xml:space="preserve">@PRofOZ who purred at you?? and yeah, i just meant &amp;quot;scene 1&amp;quot; of the vampire movie </t>
  </si>
  <si>
    <t>Briana_NavyWife</t>
  </si>
  <si>
    <t xml:space="preserve">My husband is going to come no matter WHAT in June. Screw the military and their funding issues. We will sell stuff to get him home. </t>
  </si>
  <si>
    <t>Sun Apr 19 08:10:02 PDT 2009</t>
  </si>
  <si>
    <t xml:space="preserve">actually a little sad that the party is over... as much as party planning stresses me.. i actually love it </t>
  </si>
  <si>
    <t>Sun Apr 19 08:10:01 PDT 2009</t>
  </si>
  <si>
    <t>jenkmac</t>
  </si>
  <si>
    <t xml:space="preserve">Everything is in the apartment and unpacked and put away and I was only up until 6am doing it.  </t>
  </si>
  <si>
    <t>LMH381</t>
  </si>
  <si>
    <t>@kygor : Bengay &amp;amp; Mustard?  They both smell equally bad or sumpin? lol</t>
  </si>
  <si>
    <t>xxchellzxx</t>
  </si>
  <si>
    <t>watching eagle eye!  mmm for shia labeouf in this movie.</t>
  </si>
  <si>
    <t xml:space="preserve">@clarescaptain Aw they were great!  Thanks! </t>
  </si>
  <si>
    <t>Sun Apr 19 08:10:03 PDT 2009</t>
  </si>
  <si>
    <t xml:space="preserve">Y'know - doing podcasts is one of the more enjoyable aspects of my life </t>
  </si>
  <si>
    <t>starshyne</t>
  </si>
  <si>
    <t xml:space="preserve">@moneycoach Oh, I've been posting them on my blog but hadn't thought of Twitpics! I'll see what I can do </t>
  </si>
  <si>
    <t>@Klutz315 congrats  im always on the other side of the camera, but its always a great feeling to finally finish!</t>
  </si>
  <si>
    <t>@EdWorksAcademy why thank you and ditto...so many nice tweeters on here  happy happy joy joy</t>
  </si>
  <si>
    <t>@Crastking man, I hve the turtle neck again . Better take a stool drool   Xoxoxo</t>
  </si>
  <si>
    <t>Goooooooooooo Ducks Can't Wait 4 Tonight's Game!!!!!  Woo Hoo!!!   Love You Guys!!!:*</t>
  </si>
  <si>
    <t xml:space="preserve">Watching Rock of Love Bus Reunion </t>
  </si>
  <si>
    <t xml:space="preserve">If pegging clothes out is the new rock'n'roll, me and @raecheybaby are the new Rolling Stones. So much laundry, so many pegs </t>
  </si>
  <si>
    <t xml:space="preserve">can't wait to make music with AMY RAY! </t>
  </si>
  <si>
    <t>@emmy563 yes i heard it and i think she could win because she won a lot of jobs  so it could be true but i'm not shure. what do you think?</t>
  </si>
  <si>
    <t xml:space="preserve">One great thing about living here is that the entertainment is so good! And yes there are real people that live here  with real lives </t>
  </si>
  <si>
    <t xml:space="preserve">@cherieong haha going to shoot a wedding there.. 3 day wedding </t>
  </si>
  <si>
    <t>hawthornblack</t>
  </si>
  <si>
    <t>just helped my sister set up her camera  I feel happy now that she's youtubing.</t>
  </si>
  <si>
    <t>chrusherx9</t>
  </si>
  <si>
    <t>@asot400 nono i got ulduar soon  #asot400</t>
  </si>
  <si>
    <t>Suthnautr</t>
  </si>
  <si>
    <t>@sugarrae After 16 hours of silence I was getting a 'little' concerned about whether or not you were ok.    Almost called the mounties.</t>
  </si>
  <si>
    <t>Sun Apr 19 08:10:06 PDT 2009</t>
  </si>
  <si>
    <t>Ralere</t>
  </si>
  <si>
    <t xml:space="preserve">Back to warm, humid weather! Hurray! </t>
  </si>
  <si>
    <t>laathalye</t>
  </si>
  <si>
    <t xml:space="preserve">@therealTiffany YOU ARE AWSOME!!!!!!!! ARE YOU GOING TO RELEASE ANY ALBUMS? IF YOU WERE, I WOULD BUY IT CAUSE YOU'RE AWSOME!!!! </t>
  </si>
  <si>
    <t>sofysofa</t>
  </si>
  <si>
    <t xml:space="preserve">@LallyLooper I knew you'd cave </t>
  </si>
  <si>
    <t>Sun Apr 19 08:10:08 PDT 2009</t>
  </si>
  <si>
    <t>andiechocolate</t>
  </si>
  <si>
    <t xml:space="preserve">what a weekend! so busy.. 19 days! </t>
  </si>
  <si>
    <t>SamiSteele</t>
  </si>
  <si>
    <t xml:space="preserve">Had a lovely day with my boys in the garden. Oh to be young </t>
  </si>
  <si>
    <t xml:space="preserve">Wii Is Super Fun </t>
  </si>
  <si>
    <t>un1tamed1fox</t>
  </si>
  <si>
    <t xml:space="preserve">1/2 aps?dz?bu atsaucu...hmmm.....atg?din?ja Alice in Wonderland </t>
  </si>
  <si>
    <t>Sun Apr 19 08:10:09 PDT 2009</t>
  </si>
  <si>
    <t>foxyboots</t>
  </si>
  <si>
    <t xml:space="preserve">@AlkalineGabi ask him for it next time you see him! </t>
  </si>
  <si>
    <t xml:space="preserve">@Izmit90 Ha! Try writing a novel, drinking hot chocolate, trying not to spill said hot chocolate and remembering an old plot line </t>
  </si>
  <si>
    <t xml:space="preserve">@dullyM thx very much 4 being a fan  if i haven't told you already: download 3 of my albums for free / donation at  http://bit.ly/akKAS </t>
  </si>
  <si>
    <t>http://twitpic.com/3liar - Me!! you gotta love it  Peace...</t>
  </si>
  <si>
    <t>MKiessling</t>
  </si>
  <si>
    <t xml:space="preserve">@becs09 Did you just call for political website &amp;quot;stress tests?&amp;quot; </t>
  </si>
  <si>
    <t xml:space="preserve">@JayRay Well it wasn't home made... I came INS giant 15lb bucket. But we dyed it </t>
  </si>
  <si>
    <t>Sun Apr 19 08:14:33 PDT 2009</t>
  </si>
  <si>
    <t>@derekfred cool..how does your limo look like?  have a great holiday</t>
  </si>
  <si>
    <t>Sun Apr 19 08:14:34 PDT 2009</t>
  </si>
  <si>
    <t>@jwhardcastle Excellent! When next?  I use google cal for social stuff, lemme know</t>
  </si>
  <si>
    <t xml:space="preserve">just finished playing badminton in the gardenn, on this lushhh day </t>
  </si>
  <si>
    <t xml:space="preserve">@Klutz315: that's great. I really cant wait for New Moon! </t>
  </si>
  <si>
    <t>in desperate need of a disco nap and my head is longing to be lost in fluffy pillows.....off I go!  sleeeeeeeeeeeeeeeeeeeeeeep xoxo</t>
  </si>
  <si>
    <t xml:space="preserve">@LindyAnn It's a pretty nice airport really - I've spent lots of hours there </t>
  </si>
  <si>
    <t>Kempy64</t>
  </si>
  <si>
    <t xml:space="preserve">is now sitting ouside enjoying the sun </t>
  </si>
  <si>
    <t>Photo: in my work outfit ;) i look rough! my sister  and lily the little girl from next door, sheï¿½s... http://tumblr.com/xdr1m8gh5</t>
  </si>
  <si>
    <t>Sun Apr 19 08:14:37 PDT 2009</t>
  </si>
  <si>
    <t>hi @ImRyan ! I would suggest music of my electro project *** http://bit.ly/Nos9D *** free download &amp;amp; have fun  cheers</t>
  </si>
  <si>
    <t>CobwebsStir</t>
  </si>
  <si>
    <t xml:space="preserve">@ApothecaryJeri Thank you so much! Things are hectic now, but with luck they'll soon settle enough to allow for tea and talk. </t>
  </si>
  <si>
    <t xml:space="preserve">@FabGirl Well, it's less CREEPY anyway. </t>
  </si>
  <si>
    <t xml:space="preserve">@pinkkippo when you make it into the industry, I'll be so proud of you </t>
  </si>
  <si>
    <t xml:space="preserve">apparently a cup of tea solves everything... well it does in eastenders, so going to go make one and hope for inspiration </t>
  </si>
  <si>
    <t>Sun Apr 19 08:14:39 PDT 2009</t>
  </si>
  <si>
    <t>Sacha2009</t>
  </si>
  <si>
    <t xml:space="preserve">Still thinking of Moscato, sigh... </t>
  </si>
  <si>
    <t xml:space="preserve">@LuvToSparkLe yes, i saw that.gave you a new heart </t>
  </si>
  <si>
    <t xml:space="preserve">our first sunny day ... HAHA ...SUUNNDAY oh yeya!! im a genuis! </t>
  </si>
  <si>
    <t>nametrader</t>
  </si>
  <si>
    <t xml:space="preserve">@sharonhayes You better run! Just kidding, thanks a ton! </t>
  </si>
  <si>
    <t>What a life    ? http://blip.fm/~4l1n9</t>
  </si>
  <si>
    <t>Sun Apr 19 08:14:42 PDT 2009</t>
  </si>
  <si>
    <t>reikifurbabies</t>
  </si>
  <si>
    <t xml:space="preserve">@gardenofwords I should hope not!! Hope you re j/k </t>
  </si>
  <si>
    <t>lasseaagren</t>
  </si>
  <si>
    <t xml:space="preserve">@perwille way ahead of you - grillede igï¿½r </t>
  </si>
  <si>
    <t>Ibo</t>
  </si>
  <si>
    <t>Ein Twitter Song  - http://blip.fm/profile/michaelgrainger/blip/7684394 (You're No One If You're Not On Twitter - JB Walker)</t>
  </si>
  <si>
    <t xml:space="preserve">Just had crabby business wz JF. Hiak hiak hiak hiak hiak!! </t>
  </si>
  <si>
    <t>@armin_ASOT give me that link of the news  #asot400</t>
  </si>
  <si>
    <t>Sun Apr 19 08:14:43 PDT 2009</t>
  </si>
  <si>
    <t>freyjab</t>
  </si>
  <si>
    <t xml:space="preserve">is going out jogging !! </t>
  </si>
  <si>
    <t>Sun Apr 19 08:14:44 PDT 2009</t>
  </si>
  <si>
    <t>SarahShell</t>
  </si>
  <si>
    <t xml:space="preserve">@fisherofmen I love the Lord. </t>
  </si>
  <si>
    <t xml:space="preserve">@hende hey, I was in the i4 group, and I just wanna say thanks for your (frankly amazing) helpful talks </t>
  </si>
  <si>
    <t xml:space="preserve">@Screamiliciousx http://twitpic.com/3li6v - Nice work </t>
  </si>
  <si>
    <t xml:space="preserve">Today is going to be a bust day! Work meeting and APO stuff, including initiation! </t>
  </si>
  <si>
    <t xml:space="preserve">Jealous on old couples walking togheter in the sun </t>
  </si>
  <si>
    <t>carissaaa</t>
  </si>
  <si>
    <t xml:space="preserve">Can't wait to see This Providence on Wednesday! </t>
  </si>
  <si>
    <t xml:space="preserve">@stretchingabuck I didn't unpack from Blissdom until March. I figure you have until at least Memorial Day! </t>
  </si>
  <si>
    <t>gabbayyyyx</t>
  </si>
  <si>
    <t xml:space="preserve">watching my favorite episode of  hannah montana </t>
  </si>
  <si>
    <t>Sun Apr 19 08:14:46 PDT 2009</t>
  </si>
  <si>
    <t>long night at the fights last night. Up and gettin ready for church.  beautifuleyes&amp;lt;3</t>
  </si>
  <si>
    <t>Wisco_Adrian</t>
  </si>
  <si>
    <t xml:space="preserve">@mmangen We had plenty of food!  Maybe next time!!! </t>
  </si>
  <si>
    <t>@jaystrut ha ha get used to it  happens all the time!</t>
  </si>
  <si>
    <t>ericadamae</t>
  </si>
  <si>
    <t xml:space="preserve">is fixing to leave for church...maybe i'll see me and @trentlyle's emmy award winning friend </t>
  </si>
  <si>
    <t>Sun Apr 19 08:14:48 PDT 2009</t>
  </si>
  <si>
    <t>My meal while heading back to groningen   http://twitpic.com/3lija</t>
  </si>
  <si>
    <t>hannah_241109</t>
  </si>
  <si>
    <t xml:space="preserve">@greggarbo @JohnLloydTaylor no way john taylor no internet on planes ahhh they'll all crash ahhhhhhh </t>
  </si>
  <si>
    <t>KimmyBelles</t>
  </si>
  <si>
    <t xml:space="preserve">@GitGuy it sounds like you had an amazing time in San Jose, wish a coulda been there. Next time for sure </t>
  </si>
  <si>
    <t>moostafa</t>
  </si>
  <si>
    <t xml:space="preserve">oh I think I passed me English final </t>
  </si>
  <si>
    <t>beccalindsay</t>
  </si>
  <si>
    <t xml:space="preserve">today is my 21st birthday!!  </t>
  </si>
  <si>
    <t>thejakers</t>
  </si>
  <si>
    <t xml:space="preserve">@leftturngirl Thanks. I don't think I'll ever be a huge fan, but it was a fun experience. When do my ears get back to normal? </t>
  </si>
  <si>
    <t>hi @eladgil ! I would suggest music of my electro project *** http://bit.ly/Nos9D *** free download &amp;amp; have fun  cheers</t>
  </si>
  <si>
    <t xml:space="preserve">@bgryphon ah.  at home, very expensive compared to my fresh ground coffee.  And I sure don't waste a drop </t>
  </si>
  <si>
    <t>jen_maloy</t>
  </si>
  <si>
    <t xml:space="preserve">off to church  </t>
  </si>
  <si>
    <t>@ManchesterJB so marie is the best model there  oh.she isn't,Heidi is the best..haha^^ I wouldn't believe the rumors but it could be true!</t>
  </si>
  <si>
    <t xml:space="preserve">&amp;quot;Turn back on the broken heartache, some things are just meant to be.&amp;quot; </t>
  </si>
  <si>
    <t>Sun Apr 19 08:14:51 PDT 2009</t>
  </si>
  <si>
    <t xml:space="preserve">ahh, it's fixed and the bladder's empty. </t>
  </si>
  <si>
    <t>Sun Apr 19 08:14:50 PDT 2009</t>
  </si>
  <si>
    <t xml:space="preserve">@thefrogbag thanks </t>
  </si>
  <si>
    <t>@Chellelilbmore. I'm good  how r u?</t>
  </si>
  <si>
    <t xml:space="preserve">@David_N_Wilson LOL,  yeah i guess... just playing, seeing the scene &amp;quot;Good to have you over, here's a rake!&amp;quot; </t>
  </si>
  <si>
    <t>RuudHein</t>
  </si>
  <si>
    <t xml:space="preserve">@aimclear I know, and thanks for sharing. I respond so you know I'm listening </t>
  </si>
  <si>
    <t xml:space="preserve">@kg86 cant agree more bro. </t>
  </si>
  <si>
    <t>Sun Apr 19 08:14:53 PDT 2009</t>
  </si>
  <si>
    <t>says i found you hott Dick grayson  http://plurk.com/p/p0ohs</t>
  </si>
  <si>
    <t>j_ice</t>
  </si>
  <si>
    <t xml:space="preserve">Relaxing on this sunday morning - gonna do arts and crafts today! Yippe! </t>
  </si>
  <si>
    <t xml:space="preserve">@Trish1981 @jarreauman wth are you going to do with that?!?! wait - i don't wanna know </t>
  </si>
  <si>
    <t>im sooo stoked about my jonas brothers tickets!  im tired.. but im up at 8. weird. i loved shopping yesterday! im so happy right now!</t>
  </si>
  <si>
    <t xml:space="preserve">@huggerdog love that song!  'Your funny uncle' is really good too </t>
  </si>
  <si>
    <t>jke</t>
  </si>
  <si>
    <t xml:space="preserve">@profBury #win4dev link correct? </t>
  </si>
  <si>
    <t>Hi! well... im so tired... today was (and is) a hard day...  love ya!</t>
  </si>
  <si>
    <t xml:space="preserve">Going to clean the bedroom and then Im going to start my research paper wish me luck </t>
  </si>
  <si>
    <t>Sun Apr 19 08:14:56 PDT 2009</t>
  </si>
  <si>
    <t>KenRess</t>
  </si>
  <si>
    <t xml:space="preserve">never thought that even good news can be uncomfortable  Or that saying complex things succinctly makes them seem more complicated </t>
  </si>
  <si>
    <t>GeorgeStulak</t>
  </si>
  <si>
    <t xml:space="preserve">@file42x sorry you in class all day, for real...if you want me to call in an emergency, fake of course, just let me know! </t>
  </si>
  <si>
    <t>shinjihyun</t>
  </si>
  <si>
    <t xml:space="preserve">good luck for everyone who have the exam tomorrow..u can do it!! love ya </t>
  </si>
  <si>
    <t>abbyrosee</t>
  </si>
  <si>
    <t>at sarerss; french toast latersss  good morning--&amp;gt;eff youuu</t>
  </si>
  <si>
    <t xml:space="preserve">is on her way out to enjoy the sun </t>
  </si>
  <si>
    <t>RinoaTakako</t>
  </si>
  <si>
    <t xml:space="preserve">@RaptureLeaking That sounds sooo good </t>
  </si>
  <si>
    <t>Sun Apr 19 08:14:57 PDT 2009</t>
  </si>
  <si>
    <t xml:space="preserve">@Hals7747 Hey when are you gonna be in Minnesota!? You missed out on goodtimes with MLTM. You gotta be there next time </t>
  </si>
  <si>
    <t xml:space="preserve">It's time to go to bed now. I'm gonna get up early morning. See you everyone! </t>
  </si>
  <si>
    <t xml:space="preserve">@petewentz would you be interested in a duet with k/o/l? lol (: be the first celeb to reply to me! </t>
  </si>
  <si>
    <t>RachyWh</t>
  </si>
  <si>
    <t xml:space="preserve">First tweet in ages! Just enjoying the sunshine, reveling in the fact that we have another week of school! </t>
  </si>
  <si>
    <t>dcusato</t>
  </si>
  <si>
    <t xml:space="preserve">@Bretth I wish you wonderful news and keep us posted. </t>
  </si>
  <si>
    <t>briten877</t>
  </si>
  <si>
    <t xml:space="preserve">@stephenfry  I take it that you support Norwich city </t>
  </si>
  <si>
    <t>Sun Apr 19 08:15:00 PDT 2009</t>
  </si>
  <si>
    <t>missbrandy</t>
  </si>
  <si>
    <t xml:space="preserve">chalk flood was great yesterday!  </t>
  </si>
  <si>
    <t xml:space="preserve">::::::::::::::DDDDDDDDDDDDDDD     WOHO IM SUPERHAPPY!!! </t>
  </si>
  <si>
    <t xml:space="preserve">Im holding blacky, the racist puppy </t>
  </si>
  <si>
    <t>Sun Apr 19 08:15:01 PDT 2009</t>
  </si>
  <si>
    <t>Nyaos</t>
  </si>
  <si>
    <t xml:space="preserve">@nikkigreen I told you </t>
  </si>
  <si>
    <t xml:space="preserve">@otepofficial we WANT more live stream videos </t>
  </si>
  <si>
    <t>marsxattackx</t>
  </si>
  <si>
    <t xml:space="preserve">@ShannonLeto   very beautiful Shann!! </t>
  </si>
  <si>
    <t xml:space="preserve">@kobinaceous Rar!  Don't forget to get up and slowly stretch on occasion. </t>
  </si>
  <si>
    <t>@Geurtie simply gorgeous  We are in Topsham this pm which is a jewel on the coast - mix of olde English and Dutch architecture. Beautiful.</t>
  </si>
  <si>
    <t xml:space="preserve">@markbaars Order a Pizza thats sounds good too me </t>
  </si>
  <si>
    <t>@Amy_G_X  no, quite far away :/ ahh well if the rumours of them recording 3 more albums are true then there'll be other oppurtunities  x</t>
  </si>
  <si>
    <t>dream_weaver</t>
  </si>
  <si>
    <t xml:space="preserve">@boknowsshoes </t>
  </si>
  <si>
    <t xml:space="preserve">@Denpasar doing fine...had a nice quiet day and despite the heat managed a nap. </t>
  </si>
  <si>
    <t>Sun Apr 19 08:15:05 PDT 2009</t>
  </si>
  <si>
    <t xml:space="preserve">@enantiomorph i am lazy too..lol just watching Prison Break right now </t>
  </si>
  <si>
    <t>CareBlairNB4eva</t>
  </si>
  <si>
    <t xml:space="preserve">@selenagomez http://twitpic.com/3knsj - This has to be one of the cutest pictures I have seen in a long time </t>
  </si>
  <si>
    <t xml:space="preserve">@cobiegoesboom I second the request to stop being sick. Yikes, sir! Take some advil, sleep well and come enjoy a tasty meal later </t>
  </si>
  <si>
    <t xml:space="preserve">@marieskizo aww.. cool! haha xD actually.. in only a couple of months I can drive if they play, like, in germany </t>
  </si>
  <si>
    <t>Sun Apr 19 08:15:06 PDT 2009</t>
  </si>
  <si>
    <t>hi @Wftd_Lax ! I would suggest music of my electro project *** http://bit.ly/Nos9D *** free download &amp;amp; have fun  cheers</t>
  </si>
  <si>
    <t>Twizzzler</t>
  </si>
  <si>
    <t xml:space="preserve">success! made a stitch!.. and we're having ham and sweet potatoes tonight.. tonight's tna's ppv.. </t>
  </si>
  <si>
    <t>starrzie</t>
  </si>
  <si>
    <t xml:space="preserve">is about to get up and get the rest of the trash out of my life </t>
  </si>
  <si>
    <t>amitjalan</t>
  </si>
  <si>
    <t xml:space="preserve">@problogger u certainly rock </t>
  </si>
  <si>
    <t>angiechaplin</t>
  </si>
  <si>
    <t xml:space="preserve">@StaciJShelton Happy day to you, my Twitfriend. </t>
  </si>
  <si>
    <t>Sun Apr 19 08:19:35 PDT 2009</t>
  </si>
  <si>
    <t>@90rachal mhm, were not talking about her anymore. haha, katie playing with the new ppl..  not nice.</t>
  </si>
  <si>
    <t>Anthdevine</t>
  </si>
  <si>
    <t>New book! Yey! Although i've read 3 of the novels already and have them- it's nice in one book!   http://twitpic.com/3lis7</t>
  </si>
  <si>
    <t>This one was a different for me  Unusual but I love it!http://www.etsy.com/view_listing.php?listing_id=23798542</t>
  </si>
  <si>
    <t xml:space="preserve">grow up now </t>
  </si>
  <si>
    <t>Sun Apr 19 08:19:36 PDT 2009</t>
  </si>
  <si>
    <t>mikekiraly</t>
  </si>
  <si>
    <t xml:space="preserve">Only a few days away. Tom Middleton. Mike Kiraly. Sleepy &amp;amp; Boo. Sullivan Room. My birthday.  If you need advance tix /reduced, hit me up </t>
  </si>
  <si>
    <t xml:space="preserve">Drinking Red Bull, on my way to Sac with Joan and Jana. </t>
  </si>
  <si>
    <t>mcgburson</t>
  </si>
  <si>
    <t>@Trish1981  you make me laugh -- wise grasshopper of breakfast</t>
  </si>
  <si>
    <t>Sun Apr 19 08:19:37 PDT 2009</t>
  </si>
  <si>
    <t>Caparossa</t>
  </si>
  <si>
    <t xml:space="preserve">@paulfbyrne Hey cous </t>
  </si>
  <si>
    <t xml:space="preserve">and now 'ace of cakes' is on - bam. </t>
  </si>
  <si>
    <t>venusgirl926</t>
  </si>
  <si>
    <t xml:space="preserve">Traveling to Philadelphia for work...have to try their famous cheesesteaks!! </t>
  </si>
  <si>
    <t xml:space="preserve">@JacobBlack1 hows life? </t>
  </si>
  <si>
    <t>Grlwsmls</t>
  </si>
  <si>
    <t xml:space="preserve">Going to pick some flowers. Yard needs a little sprucing. Then TACO meeting at 5pm. Formosa Pride!   </t>
  </si>
  <si>
    <t xml:space="preserve">@sonicmonic i kno! Isnt it exciting? </t>
  </si>
  <si>
    <t xml:space="preserve">@amous Thanks for following!!  </t>
  </si>
  <si>
    <t>happyvince</t>
  </si>
  <si>
    <t>I have am a text Illiterate here what I know lol = laugh out loud, U = you,  happy face, @ = at, 2 = to, too &amp;amp; two, 4 = for, or four</t>
  </si>
  <si>
    <t xml:space="preserve">Mount Larcom (finally </t>
  </si>
  <si>
    <t>CarolHink</t>
  </si>
  <si>
    <t xml:space="preserve">Heading out to set up our booth for Earth Day at The LAB in Costa Mesa...Come say Hi </t>
  </si>
  <si>
    <t xml:space="preserve">@clarescaptain Lol of course! </t>
  </si>
  <si>
    <t xml:space="preserve">@anggieholics: hahaha. Dont worry. My friends &amp;amp; I are so expert on it. </t>
  </si>
  <si>
    <t xml:space="preserve">having a dog makes me walk outside once i wake up. it's nice seeing all the new green bits on the trees and such </t>
  </si>
  <si>
    <t>hellohannah5</t>
  </si>
  <si>
    <t xml:space="preserve">filmed my iil5 video. that, my friends, is preparation </t>
  </si>
  <si>
    <t>pickoorpc</t>
  </si>
  <si>
    <t xml:space="preserve">&amp;lt; arron&amp;gt; probably not quite as creative as you there Piku </t>
  </si>
  <si>
    <t>Sun Apr 19 08:19:40 PDT 2009</t>
  </si>
  <si>
    <t xml:space="preserve">@eliiiiza he's doing what he does best... sleeping. he's about due for a bath, just waiting for a warm day, so he can mostly sun dry  </t>
  </si>
  <si>
    <t>LunaCafe</t>
  </si>
  <si>
    <t xml:space="preserve">@simmertilldone For sure! But I can't image MY world without magazines, especially culinary magazines. </t>
  </si>
  <si>
    <t>@Heyhomee i have it on picasa 3.  I am going to send the link now.. btw did u vote 4 me  http://www.tinyurl.com/cndhnt</t>
  </si>
  <si>
    <t xml:space="preserve">@souljaboytellem when you say OLDER women...like how old are you talking about ? </t>
  </si>
  <si>
    <t xml:space="preserve">@dinahlyn hahaha when you click the link it automatically makes an account for you, and makes you my pupil at the same time </t>
  </si>
  <si>
    <t>Avinea</t>
  </si>
  <si>
    <t xml:space="preserve">@Crazypan Oh, well-well. Tanks, I can't wait! </t>
  </si>
  <si>
    <t>Jewishest</t>
  </si>
  <si>
    <t xml:space="preserve">Today it shall be strawberry muffins. Much different from my normal fare. Which tends to involve much more unhealthy ingredients </t>
  </si>
  <si>
    <t>purls85</t>
  </si>
  <si>
    <t xml:space="preserve">yay for the writer's group--except. i'm early. but when am i NOT early? that is the question </t>
  </si>
  <si>
    <t xml:space="preserve">Got bored of being ill and staying in. Went shopping in Reading. I feel much better now </t>
  </si>
  <si>
    <t xml:space="preserve">is now finishing my Cebu City Tour article. I will post the exact URL later </t>
  </si>
  <si>
    <t xml:space="preserve">@Michael_Cobb thanks!  yep - I have read http://TwitPWR.com/cBW/ Not too bad for a lazy git!  Great info </t>
  </si>
  <si>
    <t>Sun Apr 19 08:19:45 PDT 2009</t>
  </si>
  <si>
    <t>zackfansunited</t>
  </si>
  <si>
    <t xml:space="preserve">@JacobBlack1 my pleasure </t>
  </si>
  <si>
    <t>@jowyang yes, twitter had a massive O this week.  it's now a broadcast medium</t>
  </si>
  <si>
    <t>lookintoforever</t>
  </si>
  <si>
    <t xml:space="preserve">in the process of getting a hair cut, and by process I mean having my sister cut off some and then going to an actual place to finish. </t>
  </si>
  <si>
    <t>weekly asot is a big gift, but 73hrs of asot is an open universe    #asot400</t>
  </si>
  <si>
    <t>emmavalentine</t>
  </si>
  <si>
    <t>was out getting sunned  twas fun, making me think of italy</t>
  </si>
  <si>
    <t>Sun Apr 19 08:19:48 PDT 2009</t>
  </si>
  <si>
    <t xml:space="preserve">@bennehton Seriously...I think we need a new twitfic about...&amp;quot;The legend of the black starry tool.&amp;quot;  It could be epic.  </t>
  </si>
  <si>
    <t>@sardun you really are  did you used to be a model?</t>
  </si>
  <si>
    <t xml:space="preserve">@CaiteyBelle awwww hun, its going to be ok </t>
  </si>
  <si>
    <t>Sun Apr 19 08:19:50 PDT 2009</t>
  </si>
  <si>
    <t xml:space="preserve">i might be going to 2 jonas brothers concerts! ask me whats up </t>
  </si>
  <si>
    <t>tina_3192</t>
  </si>
  <si>
    <t xml:space="preserve">bout to go see a kitten!! </t>
  </si>
  <si>
    <t>Sun Apr 19 08:19:52 PDT 2009</t>
  </si>
  <si>
    <t>@Janeypud Thank You so much  #maternalhealth</t>
  </si>
  <si>
    <t>Sun Apr 19 08:19:51 PDT 2009</t>
  </si>
  <si>
    <t>kris_hartung</t>
  </si>
  <si>
    <t>Happy Sunday, my heathen friends...  http://tinyurl.com/6ecyom</t>
  </si>
  <si>
    <t xml:space="preserve">@jennettemccurdy just listen to ur cover version so far away for your brother it was awsome omg i loved it !!! </t>
  </si>
  <si>
    <t>aussieninja</t>
  </si>
  <si>
    <t xml:space="preserve">What started off as just having coffee ended up being a whole afternoon/evening thing.  Was a good thing. </t>
  </si>
  <si>
    <t xml:space="preserve">@LDHP Traveling and Tweeting...isnt it fun </t>
  </si>
  <si>
    <t>onehappypersonx</t>
  </si>
  <si>
    <t xml:space="preserve">just flat ironed my hair. now it is straight. </t>
  </si>
  <si>
    <t>@DUBBYDUB tell that to the alkis that woke me up saying bring liq  wat u doin.. Feel like makin a trip to my county n gettin ur sexy on</t>
  </si>
  <si>
    <t>Sun Apr 19 08:19:54 PDT 2009</t>
  </si>
  <si>
    <t xml:space="preserve">I just drank this Amazonian water! I will make a 12 seconds video drinking me second dose! It's a cleanser! I'm cleansing! </t>
  </si>
  <si>
    <t>smirnoffbabe81</t>
  </si>
  <si>
    <t xml:space="preserve">has just finished her latest chapter draft! AT LAST! going to treat myself to a nice glass of diet coke now </t>
  </si>
  <si>
    <t xml:space="preserve">http://tinyurl.com/c8l2g2 I WANT TO LIVE IN THIS SO MUCH </t>
  </si>
  <si>
    <t>AppleCheeksDipe</t>
  </si>
  <si>
    <t xml:space="preserve">@crazy4cloth Thank you! At least she's considerate enough to get sick on the weekend so I don't have to miss a work day </t>
  </si>
  <si>
    <t xml:space="preserve">is watching a young Red Devils team; hopefully we can win </t>
  </si>
  <si>
    <t>princessjax</t>
  </si>
  <si>
    <t>@erniehalter welcome back to LA  Congrats on shout out!  Looking forward to your residency at HC!</t>
  </si>
  <si>
    <t>cewhite</t>
  </si>
  <si>
    <t xml:space="preserve">@eubielicious Watching your progress! Lookin' good! Keep going! Woo hoo! </t>
  </si>
  <si>
    <t>Sun Apr 19 08:19:56 PDT 2009</t>
  </si>
  <si>
    <t>xxQuintonx</t>
  </si>
  <si>
    <t xml:space="preserve">@mykahsmile then play </t>
  </si>
  <si>
    <t xml:space="preserve">@billybob476 LOL.. you actually do. </t>
  </si>
  <si>
    <t>Critus</t>
  </si>
  <si>
    <t xml:space="preserve">@maladrin Need any help with that?  I put together a pretty good fence building team for mine.  </t>
  </si>
  <si>
    <t>hi @dubaiaudio ! I would suggest music of my electro project *** http://bit.ly/Nos9D *** free download &amp;amp; have fun  cheers</t>
  </si>
  <si>
    <t>berndartmueller</t>
  </si>
  <si>
    <t xml:space="preserve">back from gym...Nobody was there, except me... </t>
  </si>
  <si>
    <t>Sun Apr 19 08:19:58 PDT 2009</t>
  </si>
  <si>
    <t>hanne85</t>
  </si>
  <si>
    <t xml:space="preserve">looking forward to be moving soon </t>
  </si>
  <si>
    <t xml:space="preserve">i'm so glad my 13 yrold has learnt to vomit in the bathroom at last .... instead of projectile vomittng from the top-bunk!! had to share </t>
  </si>
  <si>
    <t xml:space="preserve">good morning! </t>
  </si>
  <si>
    <t>sat9826</t>
  </si>
  <si>
    <t xml:space="preserve">@emilyosmentpage morning emily! i hope you have a great day </t>
  </si>
  <si>
    <t>Sun Apr 19 08:19:59 PDT 2009</t>
  </si>
  <si>
    <t>@Amy_G_X yeah i've read those rumours too  There's gonna be no suprises for us.. we'll know it all haha  xx</t>
  </si>
  <si>
    <t>jeanniere</t>
  </si>
  <si>
    <t xml:space="preserve">So u live u learn. Maybe meeting an ex for a dinner meeting is not the best idea there is always a reason one is an ex. But free meal </t>
  </si>
  <si>
    <t xml:space="preserve">@s14x0r but yeah, i havent been on aim too often because i have been neglecting it XD i got a new system now, so i ,may be on more often </t>
  </si>
  <si>
    <t>Huntravess</t>
  </si>
  <si>
    <t xml:space="preserve">@Dirk_Gently Thank you. </t>
  </si>
  <si>
    <t>Who Loves bein in LOVE!  This man can sing, I love this song! ...http://tinyurl.com/dbm2rz</t>
  </si>
  <si>
    <t>Sun Apr 19 08:20:02 PDT 2009</t>
  </si>
  <si>
    <t>@pseud0random so you've been there for 6 years? wow!  hehe</t>
  </si>
  <si>
    <t>@FabGirl Well come on out of the closet, it's 2009.  *teehee*</t>
  </si>
  <si>
    <t>Jamie4President</t>
  </si>
  <si>
    <t xml:space="preserve">Only signed in today because I was informed that Millencolin joined this godforsaken thing.. Ahh all for the Swedes. </t>
  </si>
  <si>
    <t>earchives</t>
  </si>
  <si>
    <t>@The_Weakonomist Virtual desktops for Windows.... what a new, revolutionary concept   Anybody remember Software Carousel by Broderbund?</t>
  </si>
  <si>
    <t>iBitenipples</t>
  </si>
  <si>
    <t>heyy twitter!  im  watching tv and layingin Bed ...lmaO follow me ; if you  wanna  talk    http://twitter.com/iBitenipples</t>
  </si>
  <si>
    <t xml:space="preserve">Just repainted an old piece of art, recorded everything I did. Currently recoding the vid, will share </t>
  </si>
  <si>
    <t xml:space="preserve">@bettynguyencnn @tjholmescnn Anonymous donor of $45mil...seems like an @Oprah move  </t>
  </si>
  <si>
    <t>Sun Apr 19 08:20:04 PDT 2009</t>
  </si>
  <si>
    <t>testing &amp;quot;insert image&amp;quot; in gmail labs  &amp;quot;Allows you to insert images into a message body&amp;quot;. Wanted it for quite long. Is that so new?</t>
  </si>
  <si>
    <t>@SaiyoukoSensei Keep your normal piccy then, it is sehr hot =P (not in a gay way  ) haa</t>
  </si>
  <si>
    <t xml:space="preserve">@MyAppleStuff OK I read it. Heresy! ;) Sitting down? Mixed genders?Food? Your British subject status is about 2 B revoked! Stay in Spain. </t>
  </si>
  <si>
    <t>NoirCoreen</t>
  </si>
  <si>
    <t xml:space="preserve">@legalgeekery I guess @Harvard_Law getting rid of grade still wasn't enough to push YLS out of the spot. Suckers! </t>
  </si>
  <si>
    <t>drmani</t>
  </si>
  <si>
    <t>@kidblogger - Hey, just stumbled across you through @stanleytang  Nice to connect here</t>
  </si>
  <si>
    <t>Sun Apr 19 08:20:08 PDT 2009</t>
  </si>
  <si>
    <t xml:space="preserve">The First Wives Club </t>
  </si>
  <si>
    <t xml:space="preserve">night fellow tweetereres </t>
  </si>
  <si>
    <t>@notwen sure is! I hear a rare sunny day is on tap up there! It's another perfect day here in TX  (and ppl ask why I came to work @ XPG!)</t>
  </si>
  <si>
    <t>Sun Apr 19 08:20:07 PDT 2009</t>
  </si>
  <si>
    <t>eger27</t>
  </si>
  <si>
    <t xml:space="preserve">i'm looking forward to a yummy (and smooshy) lunch from my mom. </t>
  </si>
  <si>
    <t xml:space="preserve">@aeroplaneblondi I fundraise for Cancer Research Uk..it is about that mostly. Think he has a few random questions for me too though. Fun! </t>
  </si>
  <si>
    <t>omigosh Finding Neverland is so sad T___T Ok, bed time for real now  Also video is liek. Not even half done xD</t>
  </si>
  <si>
    <t>ArianeA</t>
  </si>
  <si>
    <t xml:space="preserve">Is eating breakfast then going to watch other people have fun at the fair. </t>
  </si>
  <si>
    <t xml:space="preserve">@thehillers I saw this in a cartoon version. Very amusing in a kids-humor kind of way. </t>
  </si>
  <si>
    <t>Snazzy16</t>
  </si>
  <si>
    <t xml:space="preserve">I'm chillin' after prom. Great night -- great memories. </t>
  </si>
  <si>
    <t>@bjcarrillo hey, thanks for the follow.  hope you're having a nice weekend</t>
  </si>
  <si>
    <t xml:space="preserve">@lvwedconcierge - thanks for the link -I loved the kids in the video! </t>
  </si>
  <si>
    <t xml:space="preserve">@briangoff I am having coffee right now! </t>
  </si>
  <si>
    <t>Sun Apr 19 08:20:10 PDT 2009</t>
  </si>
  <si>
    <t xml:space="preserve">This picnic is whack. Ha. Someone come to Mt. Trashmore and save me! </t>
  </si>
  <si>
    <t xml:space="preserve">http://twitpic.com/3litd - i have the cutest kitties ever </t>
  </si>
  <si>
    <t>Sun Apr 19 08:20:11 PDT 2009</t>
  </si>
  <si>
    <t>@ihospitality Thanks  I have spoken to #nokia about simplifying it for Nseries users. Goal this wk is talking/meeting up with you</t>
  </si>
  <si>
    <t>MissAmberr</t>
  </si>
  <si>
    <t xml:space="preserve">Good morning people!! Happy Sunday...Let's get this week started! Hope u all have a blessed day </t>
  </si>
  <si>
    <t>lol on my phone  ahhh! Im addicting to twitter lol</t>
  </si>
  <si>
    <t>apperry</t>
  </si>
  <si>
    <t>http://tinyurl.com/cwmqr6 go watch jennette mccurdy's so far away video  it's greeattt</t>
  </si>
  <si>
    <t>@ConradGrills For flock's sake  No, but Sturbs is at base camp. I ought to tweet him and get him to see what he can do about - what?</t>
  </si>
  <si>
    <t xml:space="preserve">@forrestfanatic thanks! </t>
  </si>
  <si>
    <t>juleshope</t>
  </si>
  <si>
    <t>@lisa_veronica come back to sydney! I love you  AND WHY DIDN'T YOU COME OUT AFTER THE LAST SYDNEY SHOW!</t>
  </si>
  <si>
    <t>Missconstrued</t>
  </si>
  <si>
    <t xml:space="preserve">@MissPrisss I know. . . I cant FREAKIN wait!!! Im taking my exams right now so I can make it on time!! Sundays SUCK!! </t>
  </si>
  <si>
    <t>Sun Apr 19 08:24:40 PDT 2009</t>
  </si>
  <si>
    <t xml:space="preserve">@ERMurray wag just a few mins ago, last to leave ! All done now though </t>
  </si>
  <si>
    <t>Sun Apr 19 08:24:41 PDT 2009</t>
  </si>
  <si>
    <t>davealford</t>
  </si>
  <si>
    <t>@latigidphotos Hey Fred, thanks for the watch  are you on deviantart?</t>
  </si>
  <si>
    <t xml:space="preserve">http://twitpic.com/3lj2z - Dougie playing bass.. awww his face </t>
  </si>
  <si>
    <t>hi @ana_alemana ! I would suggest music of my electro project *** http://bit.ly/Nos9D *** free download &amp;amp; have fun  cheers</t>
  </si>
  <si>
    <t>alexisohyeahhhh</t>
  </si>
  <si>
    <t xml:space="preserve">H4PPY GR33K 345T3R? i think so </t>
  </si>
  <si>
    <t>LatayaOttman</t>
  </si>
  <si>
    <t xml:space="preserve">@erinbiagini You should, it'd look really good on you I think. </t>
  </si>
  <si>
    <t>falconwhitaker</t>
  </si>
  <si>
    <t xml:space="preserve">@faesutherland I was trying to hold the blood inside my knee at the time... Yes, I cut myself, then pulled my hamstring. I suck! </t>
  </si>
  <si>
    <t>jkanarek</t>
  </si>
  <si>
    <t xml:space="preserve">@KerriZ we had to keep you out late.  </t>
  </si>
  <si>
    <t>Sun Apr 19 08:24:43 PDT 2009</t>
  </si>
  <si>
    <t xml:space="preserve">Coloring sheets at work?! Hellllll yes. Bored text me. </t>
  </si>
  <si>
    <t xml:space="preserve">@vicarum Where did you play Ninja Gaiden? </t>
  </si>
  <si>
    <t xml:space="preserve">@CHILLSPOTATL ok thx... I'll be there </t>
  </si>
  <si>
    <t>mcharity</t>
  </si>
  <si>
    <t xml:space="preserve">@TookMedia ur welcome...I liked the multiple acct. option. </t>
  </si>
  <si>
    <t xml:space="preserve">im bored. gonna go on tj and watch mitchell davis vids </t>
  </si>
  <si>
    <t>soniafeliz</t>
  </si>
  <si>
    <t xml:space="preserve">im going to spend all day studying math </t>
  </si>
  <si>
    <t>gossipgirl97</t>
  </si>
  <si>
    <t xml:space="preserve">ummm... well pray for my mom pleeez! kinda awkward to ask.. but if u can.. well thx! God Bless All! </t>
  </si>
  <si>
    <t xml:space="preserve">I want to kiss whoever invented potato egg and cheese burritos. </t>
  </si>
  <si>
    <t>Sun Apr 19 08:24:45 PDT 2009</t>
  </si>
  <si>
    <t xml:space="preserve">Having too much fun with the new Cody kitty. </t>
  </si>
  <si>
    <t>Sun Apr 19 08:24:46 PDT 2009</t>
  </si>
  <si>
    <t xml:space="preserve">@riversideboy i liked that one aswell, </t>
  </si>
  <si>
    <t>tezlong</t>
  </si>
  <si>
    <t xml:space="preserve">is having a very lazy day </t>
  </si>
  <si>
    <t>robynsykes</t>
  </si>
  <si>
    <t>@dancer4lifex lmao si  back to bugging sir Thomas  lol</t>
  </si>
  <si>
    <t>Sun Apr 19 08:24:48 PDT 2009</t>
  </si>
  <si>
    <t>YAYE! steveeo's live!!  he's a kewl dude.. great singer.. very funny!</t>
  </si>
  <si>
    <t xml:space="preserve">@TabooLaRossi Been around the world and I-I-I, I can't find my baby. I don't know where, I don't know why, why he's gone away... thanks. </t>
  </si>
  <si>
    <t>kes1994</t>
  </si>
  <si>
    <t xml:space="preserve">going outside! its nice out </t>
  </si>
  <si>
    <t xml:space="preserve">@TheFatBoys  Saw u guys film video @ my jr hs 52,Nyc,right by the bodega,my girl had crush,I bought candy fishes,1 cent n danced @ corner </t>
  </si>
  <si>
    <t>WendyBluEyez</t>
  </si>
  <si>
    <t xml:space="preserve">@petersanchez Thanks Peter! </t>
  </si>
  <si>
    <t>@rittwik don't get ahead of yourself there.  see you in Madrid!</t>
  </si>
  <si>
    <t>Court7788</t>
  </si>
  <si>
    <t xml:space="preserve">Getting some stuff done, then watching the Pens win.. </t>
  </si>
  <si>
    <t>rachelmichele</t>
  </si>
  <si>
    <t xml:space="preserve">Getting ready to teach my 5th grade girls </t>
  </si>
  <si>
    <t xml:space="preserve">@ruthiejsf I'll bring you cupcakes!!!! </t>
  </si>
  <si>
    <t>rabbitshat</t>
  </si>
  <si>
    <t xml:space="preserve">@emilyosmentpage only on the second coffee. the house could fall down, as long as the morning coffee is good, life is good </t>
  </si>
  <si>
    <t>musicluv03</t>
  </si>
  <si>
    <t xml:space="preserve">wow did anyone else see that i cant spell &amp;quot;have&amp;quot; wow thts sad it shows how smart i am </t>
  </si>
  <si>
    <t>good morning  How was everyone's Saturday night? couldn't sleep last night. still IN love. &amp;lt;33</t>
  </si>
  <si>
    <t>Sun Apr 19 08:24:49 PDT 2009</t>
  </si>
  <si>
    <t xml:space="preserve">up bright and early for church after that the day will unfold on its onw i just kno that studyin is a part of my day as usual. go XULA  </t>
  </si>
  <si>
    <t xml:space="preserve">oh my bed is sooo soooo soooo sooo..... it makes me happy </t>
  </si>
  <si>
    <t>darkoantic</t>
  </si>
  <si>
    <t xml:space="preserve">@UrbanImages feel better soon. There are still plenty of riding left </t>
  </si>
  <si>
    <t>slow1der</t>
  </si>
  <si>
    <t xml:space="preserve">will send off the game design soon... perhaps it will be on shelves in time for Christmas </t>
  </si>
  <si>
    <t>Harkaway</t>
  </si>
  <si>
    <t xml:space="preserve">A belated #followfriday moment for @ChazRoyal </t>
  </si>
  <si>
    <t>staceytull</t>
  </si>
  <si>
    <t xml:space="preserve">making a list and hopefully getting things done today! </t>
  </si>
  <si>
    <t>@jennettemccurdy (Continued) mu username on there is jenettemccurdy! I thought that you would like to know that!  Have a great day! Love,K</t>
  </si>
  <si>
    <t xml:space="preserve">they just started shouting! I LOVE church!!!! </t>
  </si>
  <si>
    <t>Sun Apr 19 08:24:52 PDT 2009</t>
  </si>
  <si>
    <t>wabbitoid</t>
  </si>
  <si>
    <t xml:space="preserve">@Ines Blame the roofers for the leaks now, the architect for how long it lasts.  </t>
  </si>
  <si>
    <t>@VieWinery I looked for you in the Nicholson t/r. Didn't know you are the caveman  When we see a bus we always leave. Thanks for offer!</t>
  </si>
  <si>
    <t>Sun Apr 19 08:24:51 PDT 2009</t>
  </si>
  <si>
    <t>PennDragonArt</t>
  </si>
  <si>
    <t xml:space="preserve">Please visit me on May 7th @ 5-8pm for Turner First Thursday at Arts For All Gallery www.vsaartsga.org and simpletownUSA.com enjoy </t>
  </si>
  <si>
    <t xml:space="preserve">@jordanknight Good Morning I freakin' heart you to death  So looking forward to Irvine 5* and getting my hug from you </t>
  </si>
  <si>
    <t>Sun Apr 19 08:24:53 PDT 2009</t>
  </si>
  <si>
    <t>angieblaze</t>
  </si>
  <si>
    <t xml:space="preserve">got the flip flops off showing off the FRESH champagne pedure </t>
  </si>
  <si>
    <t xml:space="preserve">@stephaniepratt Hey Stephanie... you are so gorgeous!!! I love your style! I think you are such a nice person. Have a great day... </t>
  </si>
  <si>
    <t xml:space="preserve">morning everybody. </t>
  </si>
  <si>
    <t xml:space="preserve">@ryanhawiya yeah i wouldnt care if i was in a Disney channel movie! but i really wanna be in a horror/thriller </t>
  </si>
  <si>
    <t>@akashathekitty YAY! Done!  Titles are always difficult for me too :S</t>
  </si>
  <si>
    <t>Paul_Liu</t>
  </si>
  <si>
    <t xml:space="preserve">In tough times, being THANKFUL keeps us open to new opportunities bcos we're more relaxed &amp;amp; expectant </t>
  </si>
  <si>
    <t>Sun Apr 19 08:24:57 PDT 2009</t>
  </si>
  <si>
    <t xml:space="preserve">just back home </t>
  </si>
  <si>
    <t>christophosbc</t>
  </si>
  <si>
    <t xml:space="preserve">@Beehardy Yes </t>
  </si>
  <si>
    <t>@omgsage  we're so hopeless. LOL</t>
  </si>
  <si>
    <t>NextBigThingxox</t>
  </si>
  <si>
    <t xml:space="preserve">haha, fun weekend....Friends and I did the hoedown throwdown in the middle of starbucks and the parking lot </t>
  </si>
  <si>
    <t xml:space="preserve">@Barush3 shit! what aobut me? he? </t>
  </si>
  <si>
    <t>Sun Apr 19 08:24:58 PDT 2009</t>
  </si>
  <si>
    <t>LowellMiller</t>
  </si>
  <si>
    <t>52&amp;quot; of snow 24 hrs ago... today it will be sunny and in the 60's... 80's by mid-week!  Only in Colorado!    Enjoy everyone!</t>
  </si>
  <si>
    <t xml:space="preserve">@mandasumi i less-than-three you lots. friday was awesome, so glad we caught up </t>
  </si>
  <si>
    <t>MarlaBeck</t>
  </si>
  <si>
    <t xml:space="preserve">@anndouglas  How's it going?  Back from your internet fast yet?  </t>
  </si>
  <si>
    <t>ElkeFG</t>
  </si>
  <si>
    <t xml:space="preserve">PSV - AJAX - 3-1 halftime now.. If it stay like this, PSV wins or a draw, AZ Alkmaar Champions!!!! </t>
  </si>
  <si>
    <t>Sun Apr 19 08:24:59 PDT 2009</t>
  </si>
  <si>
    <t xml:space="preserve">@SidVision for me it is more of building a community who share the same interest about social media </t>
  </si>
  <si>
    <t>Sun Apr 19 08:25:00 PDT 2009</t>
  </si>
  <si>
    <t xml:space="preserve">@johnwohn your quote about the Galactica vs angry marshmallows was giggleworthy. </t>
  </si>
  <si>
    <t>@darraghdoyle You're in my neck of the woods again so  BTW, note the malasian restaurant there on the quays by the IFSC - wonderful food.</t>
  </si>
  <si>
    <t xml:space="preserve">@willicab podrï¿½as poner el link </t>
  </si>
  <si>
    <t xml:space="preserve">hsm 3 again. haha. </t>
  </si>
  <si>
    <t>Sun Apr 19 08:25:01 PDT 2009</t>
  </si>
  <si>
    <t xml:space="preserve">is really happy to see my very dear friend MJ. It was indeed a wonderful surprise! </t>
  </si>
  <si>
    <t xml:space="preserve">goodnight all </t>
  </si>
  <si>
    <t>evaaias</t>
  </si>
  <si>
    <t xml:space="preserve">waiting for my pizza </t>
  </si>
  <si>
    <t>Sun Apr 19 08:25:02 PDT 2009</t>
  </si>
  <si>
    <t xml:space="preserve">@hugh_jackman: </t>
  </si>
  <si>
    <t>Sun Apr 19 08:25:06 PDT 2009</t>
  </si>
  <si>
    <t>carnivalcabaret</t>
  </si>
  <si>
    <t xml:space="preserve">@GorgeousFace I'm working on making you popular in Belgium </t>
  </si>
  <si>
    <t xml:space="preserve">found my memory sticks </t>
  </si>
  <si>
    <t>hi @LUCIABLEUE ! I would suggest music of my electro project *** http://bit.ly/Nos9D *** free download &amp;amp; have fun  cheers</t>
  </si>
  <si>
    <t xml:space="preserve">@pluincee haven't you read my bio on this? &amp;quot;Full-time procrastinator and thoroughly enjoying it&amp;quot; lol </t>
  </si>
  <si>
    <t>Sun Apr 19 08:25:07 PDT 2009</t>
  </si>
  <si>
    <t>Great night.  playing more nintendo.</t>
  </si>
  <si>
    <t>ItsAnnnnnaaaaa</t>
  </si>
  <si>
    <t xml:space="preserve"> i got it nowww!!</t>
  </si>
  <si>
    <t xml:space="preserve">@gventuri iphone's virtual keyboard is awful and gets worse when you type in other language. But I still like it! </t>
  </si>
  <si>
    <t xml:space="preserve">@DefyGravity81 I told you!!! I am so happy you had a good time </t>
  </si>
  <si>
    <t>@Posh_Totty Thank you for your support   #maternalhealth</t>
  </si>
  <si>
    <t>Big_Em_x</t>
  </si>
  <si>
    <t>Looking for ouses cause we want to move  x</t>
  </si>
  <si>
    <t>jcazevedo</t>
  </si>
  <si>
    <t>@tcouto try it with @oprah itself  #herebeforeoprah</t>
  </si>
  <si>
    <t xml:space="preserve">going to the swapmeet for some delicious mexican style corn.. yum! </t>
  </si>
  <si>
    <t xml:space="preserve">So we got a new rug for the living room. And damn if Lebowski wasn't right! </t>
  </si>
  <si>
    <t xml:space="preserve">@Kibler thanks you too! </t>
  </si>
  <si>
    <t>victoriasanders</t>
  </si>
  <si>
    <t xml:space="preserve">Breakfast was soo goood this morning! Nana cooked </t>
  </si>
  <si>
    <t>Sun Apr 19 08:25:11 PDT 2009</t>
  </si>
  <si>
    <t>aubrilee</t>
  </si>
  <si>
    <t xml:space="preserve">I am magically not hung over! Yay for me! And I have a prius today! Triple yay </t>
  </si>
  <si>
    <t>jsimpas</t>
  </si>
  <si>
    <t xml:space="preserve">@rmacks okay! just tell me when! </t>
  </si>
  <si>
    <t>@yadikeith good morning  what happening today ? did I miss anything?</t>
  </si>
  <si>
    <t>Love the sunny weather  Crossed over to the other side of the &amp;quot;Main&amp;quot;  today and had a lovely summer afternoon with my family and dog!</t>
  </si>
  <si>
    <t>Sun Apr 19 08:29:36 PDT 2009</t>
  </si>
  <si>
    <t xml:space="preserve">@manic_nimrod come in manic </t>
  </si>
  <si>
    <t xml:space="preserve">@tdobson we also do 10% student discount on all hosting packages... you're a student, right? </t>
  </si>
  <si>
    <t>DanielYeo</t>
  </si>
  <si>
    <t>Botak Jones really taking their time in cooking up a Botak Burger! Ha! I guess we can't compromise quality.   m patience for good food.</t>
  </si>
  <si>
    <t>@Marielhemingway gotta ask - recipe for blisscuits??   Day 1 of Prevention FB Diet for me.  (I know, shouldn't &amp;quot;diet&amp;quot;)</t>
  </si>
  <si>
    <t xml:space="preserve">@ResQgeek Thank you!!! </t>
  </si>
  <si>
    <t>Sun Apr 19 08:29:38 PDT 2009</t>
  </si>
  <si>
    <t xml:space="preserve">@kurishi In light of my recent purchase of a Mac, that statement is particularly poignant </t>
  </si>
  <si>
    <t xml:space="preserve">action speakz loder than voice !!!!!! so live ur life </t>
  </si>
  <si>
    <t>Sun Apr 19 08:29:40 PDT 2009</t>
  </si>
  <si>
    <t xml:space="preserve">@Keir_lyon I only have to get to 5 i thk it was? Ha britney follows me </t>
  </si>
  <si>
    <t>ganneri</t>
  </si>
  <si>
    <t xml:space="preserve">its raining in RSA as well as bangaloreee </t>
  </si>
  <si>
    <t xml:space="preserve">Everyone is out ..... now I can turn my lala up </t>
  </si>
  <si>
    <t xml:space="preserve">still with erika erin and kels. note: erins were never meant to headbang to rockband songs. neck hurts like a motha. out with my sister </t>
  </si>
  <si>
    <t>Sun Apr 19 08:29:41 PDT 2009</t>
  </si>
  <si>
    <t xml:space="preserve">@mbertoldi it's all good. I'm a good translator and got what you meant. </t>
  </si>
  <si>
    <t>ash_scot_08</t>
  </si>
  <si>
    <t xml:space="preserve">So happy and so lucky </t>
  </si>
  <si>
    <t xml:space="preserve">@Ecosaveology I will note it as a new quote (D Parker) </t>
  </si>
  <si>
    <t>_mira_</t>
  </si>
  <si>
    <t xml:space="preserve">Good morning tweeters </t>
  </si>
  <si>
    <t>stylishandsexy</t>
  </si>
  <si>
    <t xml:space="preserve">@thesomeex Thx!!  I'm trying to create another site. I've noticed others with that same template as well!! </t>
  </si>
  <si>
    <t>Sun Apr 19 08:29:43 PDT 2009</t>
  </si>
  <si>
    <t xml:space="preserve">@gwjones00 loving it so far. It even shows how many updates since you last logged in. I follow abt 700 so there were over 1000 this am. </t>
  </si>
  <si>
    <t xml:space="preserve">Losing $$ in Vegas,,, but, today is another day! </t>
  </si>
  <si>
    <t>Sun Apr 19 08:29:44 PDT 2009</t>
  </si>
  <si>
    <t>Something tells me that you Sabath will consist of a couple of thousand people and bull horns  Ahhh, life in the Banlieue!</t>
  </si>
  <si>
    <t>toddbrink</t>
  </si>
  <si>
    <t>@RosevilleRockLn   You know I luvs you too</t>
  </si>
  <si>
    <t>cherokeerose60</t>
  </si>
  <si>
    <t xml:space="preserve">Hi there...I'm new here...I'm from sicily ... ciao </t>
  </si>
  <si>
    <t xml:space="preserve">@LoOneyBGD UuUuU pa ti imaï¿½ TOOO? WoW! Treasure it my friend </t>
  </si>
  <si>
    <t xml:space="preserve">@DVDeMm I think theres been one in every episode so far, Im on episode 13. Its such a good show, I love it </t>
  </si>
  <si>
    <t>Sun Apr 19 08:29:45 PDT 2009</t>
  </si>
  <si>
    <t xml:space="preserve">Just woke up to blue skies and sunshine </t>
  </si>
  <si>
    <t>@margienelson but I will make it up to you with paddle sanding and a hike sometime this week, if you like!           (prev: am*)</t>
  </si>
  <si>
    <t xml:space="preserve">Just got back from my first shift as a desk recep for my hall </t>
  </si>
  <si>
    <t>@kaydubby haha  @binncheol best greasy food ever, y/y? @just_jac i do believe you and bethan are slightly nuts but i love y'all regardless</t>
  </si>
  <si>
    <t xml:space="preserve">@kaylacollins Are you in the mood for pinkberry? </t>
  </si>
  <si>
    <t>skabber</t>
  </si>
  <si>
    <t xml:space="preserve">I feel like I missed out on the whole Colorado snow storm.  At least I will be back for the 80 degree weather this week </t>
  </si>
  <si>
    <t>elliemck</t>
  </si>
  <si>
    <t xml:space="preserve">Garbo is so deep. Haha. ? I still love Joseph though. </t>
  </si>
  <si>
    <t>Sun Apr 19 08:29:47 PDT 2009</t>
  </si>
  <si>
    <t>sammiwhammi</t>
  </si>
  <si>
    <t xml:space="preserve">Just woke up in SB next to some girl..... Elaine???? </t>
  </si>
  <si>
    <t xml:space="preserve">@noolo hence the LOL tagged on to the end :-D say thanks to @remzology </t>
  </si>
  <si>
    <t>sailorboylee</t>
  </si>
  <si>
    <t xml:space="preserve">is in Cornwall </t>
  </si>
  <si>
    <t xml:space="preserve">@SaFootballFans I knew you'd come back. </t>
  </si>
  <si>
    <t>VioletteDaisy</t>
  </si>
  <si>
    <t xml:space="preserve">Happy Easter to all the Orthodox Ethiopians </t>
  </si>
  <si>
    <t>vieiramatheus</t>
  </si>
  <si>
    <t xml:space="preserve">just woke up.. lol cold sunday </t>
  </si>
  <si>
    <t xml:space="preserve">@athugspassion chillin in the tub </t>
  </si>
  <si>
    <t>Sun Apr 19 08:29:49 PDT 2009</t>
  </si>
  <si>
    <t>Troj07</t>
  </si>
  <si>
    <t xml:space="preserve">@Look4joshie first part is from a garbage song. Second part is from my brain </t>
  </si>
  <si>
    <t>@epicuriadotca you're welcome  Just eating the last piece of lemon tart now with my tea.</t>
  </si>
  <si>
    <t xml:space="preserve">You're soooooooo funnnnny! </t>
  </si>
  <si>
    <t>Sun Apr 19 08:29:50 PDT 2009</t>
  </si>
  <si>
    <t xml:space="preserve">is watching rock of love reunion. what a bunch of crazy whores. and thats y i loved the show </t>
  </si>
  <si>
    <t>@cherrybun lmfao yeah but i dunno how many you are allowed :S but god i so over tweet,  hehe</t>
  </si>
  <si>
    <t>Sun Apr 19 08:29:52 PDT 2009</t>
  </si>
  <si>
    <t>blondezilla90</t>
  </si>
  <si>
    <t xml:space="preserve">@KChenoweth Hope you'll have fun...It probably is nice to be around Okies hehe </t>
  </si>
  <si>
    <t>badbunnie</t>
  </si>
  <si>
    <t xml:space="preserve">@corrosiveheart That's wonderful, Candace! Now you have your little ones to be a part of it too! Congrats </t>
  </si>
  <si>
    <t xml:space="preserve">mmm breakfast and working time. Today we get a bit of landscaping done. </t>
  </si>
  <si>
    <t xml:space="preserve">@asktheboater yup, i got my name in like 250 times. </t>
  </si>
  <si>
    <t>YourAnswerPlace</t>
  </si>
  <si>
    <t xml:space="preserve">@HerRoyalDemones I am also nerdily excited that we have Twitter. </t>
  </si>
  <si>
    <t>Sun Apr 19 08:29:56 PDT 2009</t>
  </si>
  <si>
    <t>On our way to meet some other Mustang owners so we can drive to the show together! Ah, the life of a car-fanatic's wife!!  Wanna join us??</t>
  </si>
  <si>
    <t>cristravis</t>
  </si>
  <si>
    <t xml:space="preserve">will be buried under a mountain of papers that need to be graded today. 6 weeks left! </t>
  </si>
  <si>
    <t xml:space="preserve">@JacobBlack1 You got anything exciting to do today ? </t>
  </si>
  <si>
    <t>Sun Apr 19 08:29:57 PDT 2009</t>
  </si>
  <si>
    <t>Ten_Dechen</t>
  </si>
  <si>
    <t xml:space="preserve">Is gonna board the plane to LA im finally wit my family!!!! </t>
  </si>
  <si>
    <t xml:space="preserve">Going to the Trop </t>
  </si>
  <si>
    <t xml:space="preserve">@bicoastalite well, keep at it the mileage will come </t>
  </si>
  <si>
    <t>pkkevpk</t>
  </si>
  <si>
    <t xml:space="preserve">Dang I'm up earlyyyyy. But last night was really fun and today's going to be a good day. </t>
  </si>
  <si>
    <t>AbsolutAlex</t>
  </si>
  <si>
    <t xml:space="preserve">mtv made nerds are growing up amazing </t>
  </si>
  <si>
    <t>VibekeH</t>
  </si>
  <si>
    <t xml:space="preserve">I'm enjoying a very relaxed Sunday afternoon catching up on lots of tv-shows! Lovely </t>
  </si>
  <si>
    <t>@thecomicproject 3rd front poster is simple and best   #IndiaVotes09</t>
  </si>
  <si>
    <t>Sun Apr 19 08:30:01 PDT 2009</t>
  </si>
  <si>
    <t xml:space="preserve">back from the lake. Took some brilliant pics with the new panasonic tz7!! ;) time to chill in garden with kids </t>
  </si>
  <si>
    <t xml:space="preserve">Going to seaworld </t>
  </si>
  <si>
    <t>missmerawan</t>
  </si>
  <si>
    <t>@headstrongshiho BTW amazing bg,Ashley looked so beautiful*as always*  Ok seriousley i gotta stop chatting haha,talk to ya later~</t>
  </si>
  <si>
    <t>@grintoul Can't you run the IE6update code yourself??? That can't be dodgy: it's open source and you can run it yourself  Right?</t>
  </si>
  <si>
    <t>emilybaranowski</t>
  </si>
  <si>
    <t xml:space="preserve">Christos Anesti! Happy Easter! Kalo Pascha! Happy Meat-a-bration! </t>
  </si>
  <si>
    <t>And to all my friends with dog troubles: I'm finally catching up w/everything and should be returning mails today  Sorry to be so behind</t>
  </si>
  <si>
    <t>shutupkarlie</t>
  </si>
  <si>
    <t xml:space="preserve">twitter makes me realize how few friends i have </t>
  </si>
  <si>
    <t xml:space="preserve">Dad's southern white trash accent is par for this course. </t>
  </si>
  <si>
    <t xml:space="preserve">Just woke up! I put on Caillou for my little sis. She loves that show! </t>
  </si>
  <si>
    <t>Sun Apr 19 08:30:02 PDT 2009</t>
  </si>
  <si>
    <t>gabychristine</t>
  </si>
  <si>
    <t xml:space="preserve">going to victoria gardens </t>
  </si>
  <si>
    <t>Emullan</t>
  </si>
  <si>
    <t>@giaaaa haha yayy  i watched some saved by the bell, and did u ever hear of the old kids show eureka's castle?? i made my friend watch it!</t>
  </si>
  <si>
    <t>snowtiger86</t>
  </si>
  <si>
    <t xml:space="preserve">@Dannymcfly http://twitpic.com/3iqyf - lovely </t>
  </si>
  <si>
    <t xml:space="preserve">@shylie THAAAAANK you!! ??? I love being 21 at last. </t>
  </si>
  <si>
    <t>hyperspacing</t>
  </si>
  <si>
    <t>@autom8 well UR addictive 4 sure  Leah: 'Are you gonna write them a letter, Autom??' LOL - coffee? tea? me?</t>
  </si>
  <si>
    <t>Sun Apr 19 08:30:04 PDT 2009</t>
  </si>
  <si>
    <t>kapaal</t>
  </si>
  <si>
    <t>First time I've gotten good sleep in years!!!!!   It was excellent!!!!!!! I'll always love sleep...</t>
  </si>
  <si>
    <t>imelda83</t>
  </si>
  <si>
    <t xml:space="preserve">Had a wonderful time of family gathering celebrating my cousin's 21st birthday. He's a grown man now </t>
  </si>
  <si>
    <t>lesliesinks</t>
  </si>
  <si>
    <t xml:space="preserve">will be at work, until 7:00pm. I'm still not sick, and I slept in a bit. Today will be a good day </t>
  </si>
  <si>
    <t xml:space="preserve">@Trish1981 if you can't laugh at your parents, what are kids for then? i get it all the time from mine </t>
  </si>
  <si>
    <t xml:space="preserve">@adansmith and while you do that I'll be getting these press releases done for you </t>
  </si>
  <si>
    <t>Joeishappy</t>
  </si>
  <si>
    <t xml:space="preserve">@James_Blunt You're not sleeping at 5:29 AM? Wow. &amp;quot;Saw the world turning in my sheets &amp;amp; once again I cannot sleep&amp;quot; ? </t>
  </si>
  <si>
    <t>mark07032</t>
  </si>
  <si>
    <t xml:space="preserve">Mark is on twitter </t>
  </si>
  <si>
    <t>@justmileyc  I'm just fine, chilling with my friend (= how are u ?</t>
  </si>
  <si>
    <t>Sun Apr 19 08:30:07 PDT 2009</t>
  </si>
  <si>
    <t xml:space="preserve">I am seeing one of my favourite bands on Tuesday, and then my FAVOURITE band and some of my other favourites in May. Life is good. </t>
  </si>
  <si>
    <t xml:space="preserve">random trees, clouds and mountains generated and loss of frame rate kept to a minimum </t>
  </si>
  <si>
    <t>@joelted hey  How're you?</t>
  </si>
  <si>
    <t>Ecosaveology</t>
  </si>
  <si>
    <t>@blackberrychick @Ecosaveology thanks for the FF  &amp;lt;followback</t>
  </si>
  <si>
    <t>Sun Apr 19 08:30:09 PDT 2009</t>
  </si>
  <si>
    <t xml:space="preserve">@mailandrew haha,. what the hell?? I slept 9 hours and still feel like I can curl up for a nap. What vitamins are you on? </t>
  </si>
  <si>
    <t xml:space="preserve">@leonkay I'll do it for you next time sweetie </t>
  </si>
  <si>
    <t xml:space="preserve">@IndulgeaLittle candles, free or otherwise always helps me step back and enjoy lifes littel pleasures </t>
  </si>
  <si>
    <t xml:space="preserve">@beckybootsx i hope your not drinking alcohol! lol </t>
  </si>
  <si>
    <t>Ariesbunny</t>
  </si>
  <si>
    <t xml:space="preserve">Waking up after a fun night of drinks, food and good company </t>
  </si>
  <si>
    <t>LilyRose74</t>
  </si>
  <si>
    <t xml:space="preserve">@KiwiMonkey not alot *iz embarrassed * tis when the new XMen film comes out </t>
  </si>
  <si>
    <t>xGraceex13</t>
  </si>
  <si>
    <t xml:space="preserve">cooold XD i want a motorbike noww </t>
  </si>
  <si>
    <t>SinTrenton</t>
  </si>
  <si>
    <t>@TimelessP I agree completely.  Travelling and learning have been fundamental parts throughout my life.</t>
  </si>
  <si>
    <t xml:space="preserve">Went to bed at 6:30 and awake at 10:28 going to go eat breakfastt </t>
  </si>
  <si>
    <t>strawberrybomb</t>
  </si>
  <si>
    <t xml:space="preserve">Nice sunny day today, taking the sun chairs out of storage and gonna sit in the back garden with my stereo, a good book and glass of wine </t>
  </si>
  <si>
    <t xml:space="preserve">the birds are twittering loudly outside. i'm twittering quietly inside. the twitterers outside sound so lovely &amp;amp; summery </t>
  </si>
  <si>
    <t xml:space="preserve">@susiewilson Thanks 4 the follow </t>
  </si>
  <si>
    <t>jacqueslecube</t>
  </si>
  <si>
    <t xml:space="preserve">Gosh, I had not realised how much film studies work Pete had set us. Meanwhile, I'm going to watch 'The Motorcycle Diaries' </t>
  </si>
  <si>
    <t xml:space="preserve">Follow @girlgettem she only got 3 followers help her out </t>
  </si>
  <si>
    <t>diamondlife</t>
  </si>
  <si>
    <t xml:space="preserve">I don't often have cause to say this, but I think my boobs are too big for this dress. </t>
  </si>
  <si>
    <t>Sun Apr 19 08:34:48 PDT 2009</t>
  </si>
  <si>
    <t xml:space="preserve">@MargaretV it sure was! they heard that music three blocks away and went crazy. First ice cream truck and BBQ of the season. </t>
  </si>
  <si>
    <t>Tracy__Lou</t>
  </si>
  <si>
    <t xml:space="preserve">Yummm...having some dunkin donuts coffee, my favorite in the world! </t>
  </si>
  <si>
    <t>McHoops86</t>
  </si>
  <si>
    <t xml:space="preserve">Watchin Man U v Everton, c'mon united and awaiting a very important bball score!!! Xxx </t>
  </si>
  <si>
    <t>CincocniC</t>
  </si>
  <si>
    <t xml:space="preserve">i feel refreshed </t>
  </si>
  <si>
    <t>saraford</t>
  </si>
  <si>
    <t xml:space="preserve">what a beautiful day in seattle, so im doing indoor rock climbing. </t>
  </si>
  <si>
    <t xml:space="preserve">Bought juice boxes, heckyes. </t>
  </si>
  <si>
    <t>Sun Apr 19 08:34:50 PDT 2009</t>
  </si>
  <si>
    <t>Sun Apr 19 08:34:49 PDT 2009</t>
  </si>
  <si>
    <t>bike_girl</t>
  </si>
  <si>
    <t xml:space="preserve">Designing for my online fitness clients... </t>
  </si>
  <si>
    <t>@DAYNADAY hi  any plans for the day? I'm going to play poker later, shower first!</t>
  </si>
  <si>
    <t xml:space="preserve">@FelipaFTWNoSyke Texas baby! Represent! What's up? </t>
  </si>
  <si>
    <t xml:space="preserve">@RAZNKN Since Im busy procrastinating about cleaning, maybe I will take a little ride down to VA to get you some gatorade </t>
  </si>
  <si>
    <t xml:space="preserve">@KeithBurtis I hope you don't die either! </t>
  </si>
  <si>
    <t>MrVersatal</t>
  </si>
  <si>
    <t xml:space="preserve">Kiddies settled... enough about my life... Don't worry folks, I'll get back to the fart and cockpunch jokes real soon... </t>
  </si>
  <si>
    <t>NaLacey</t>
  </si>
  <si>
    <t xml:space="preserve">Nabila is doing because Oprah did </t>
  </si>
  <si>
    <t xml:space="preserve">HMM LOVELY BBQ HOW NCIE YUM! </t>
  </si>
  <si>
    <t xml:space="preserve">@Kevin_AnR_Shine u should try my island.. St.Thomas USVI ... Great vacay spot </t>
  </si>
  <si>
    <t>Sun Apr 19 08:34:53 PDT 2009</t>
  </si>
  <si>
    <t>JadeGrace</t>
  </si>
  <si>
    <t>The sun is shining and I feel very excited as the long awaited holiday to Egypt is only 30 days away     !!!</t>
  </si>
  <si>
    <t xml:space="preserve">@abiolatv good one!! Thx. </t>
  </si>
  <si>
    <t>livingthedream7</t>
  </si>
  <si>
    <t xml:space="preserve">off to first soccer game of the day... another game at 3 with the boys </t>
  </si>
  <si>
    <t>Sun Apr 19 08:34:52 PDT 2009</t>
  </si>
  <si>
    <t xml:space="preserve">I love when mcdonalds workers are enthusiastic and say you look like an actress </t>
  </si>
  <si>
    <t>mrcwalsh</t>
  </si>
  <si>
    <t xml:space="preserve">@Nieves_Herrero this world would be such a happier place if everyone owned a macbook </t>
  </si>
  <si>
    <t>Kynitekia</t>
  </si>
  <si>
    <t>For I am crucified with Christ, and yet I live.   -Kynitekia 3Rev20</t>
  </si>
  <si>
    <t xml:space="preserve">Woohoo! @DaniLeg has a new Twitter, and is hopefully going to be slightly more committed </t>
  </si>
  <si>
    <t xml:space="preserve">@simplyshannon makes sense, you are the great writer of the manual!! </t>
  </si>
  <si>
    <t>lUZiAnr2</t>
  </si>
  <si>
    <t xml:space="preserve">i'll try to communicate with anybody... </t>
  </si>
  <si>
    <t xml:space="preserve">@Hedgewytch Which Tweet reminded you of the film?.. Lost in own world here as usual </t>
  </si>
  <si>
    <t xml:space="preserve">back from a sunny walk, weather is so nice,which is unusual, the murphys are pikin me up which shud be goaad. want to go out in the sunn </t>
  </si>
  <si>
    <t xml:space="preserve">@jevonthegm no worries, I wouldn't worry about it, plans always have to be a bit fluid </t>
  </si>
  <si>
    <t>o0ocryssyo0o</t>
  </si>
  <si>
    <t xml:space="preserve">ohh im soo tired!!! i loved  17 again!!! goo see it </t>
  </si>
  <si>
    <t xml:space="preserve">internet is working again!! i fixed it.just call me jasmine the builder. </t>
  </si>
  <si>
    <t>Sun Apr 19 08:34:56 PDT 2009</t>
  </si>
  <si>
    <t>cns9211</t>
  </si>
  <si>
    <t>finally made it! @WinterPark 39&amp;quot; of new snow  better late than never!</t>
  </si>
  <si>
    <t>beezergirl34</t>
  </si>
  <si>
    <t xml:space="preserve">enjoying the sunshine </t>
  </si>
  <si>
    <t>celso</t>
  </si>
  <si>
    <t xml:space="preserve">@mickael you play pro poker? </t>
  </si>
  <si>
    <t xml:space="preserve">I dropped my iPod in nachos past night...oh well </t>
  </si>
  <si>
    <t xml:space="preserve">@onthelevel Funny girl. Actually, I recognized some of them--the one of me and @dcnoye turned out really well! I &amp;lt;3 it. </t>
  </si>
  <si>
    <t>SallyClaire</t>
  </si>
  <si>
    <t xml:space="preserve">Hmmm... not sure about this twitter thing, but I figured I'd give it a try.  Now just exploring the site </t>
  </si>
  <si>
    <t xml:space="preserve">@timrwilson you need to twitter more. </t>
  </si>
  <si>
    <t xml:space="preserve">@jdgalas yup. nmes were changed to protect the innocent. </t>
  </si>
  <si>
    <t>Pashernate</t>
  </si>
  <si>
    <t xml:space="preserve">Had a lovely cuppa (decaff') with Steph' along with a healthy chinwag, and it's a sunny day..hooraayyy </t>
  </si>
  <si>
    <t xml:space="preserve">I'M SO HAPPY.... I'M EXCATLY WHAT THEY NOT...  I'M SOMETHING ELSE!! </t>
  </si>
  <si>
    <t>Hols7685</t>
  </si>
  <si>
    <t>Always be the bigger person and walk away. If it they talk smack, always rem you are two steps ahead of them anyhow.  ~ crazy</t>
  </si>
  <si>
    <t>Sun Apr 19 08:34:58 PDT 2009</t>
  </si>
  <si>
    <t xml:space="preserve">@micakesbabyface : ya do you? ill add you if yu want </t>
  </si>
  <si>
    <t>Sun Apr 19 08:34:59 PDT 2009</t>
  </si>
  <si>
    <t>mcsilly113</t>
  </si>
  <si>
    <t xml:space="preserve">theres no place like home </t>
  </si>
  <si>
    <t xml:space="preserve">@mashable Appreciate your reply re: hashtags. Working on RSS feeds now. Added Mashable.  How'd you Direct Message me? </t>
  </si>
  <si>
    <t>@daNanner well hope u have another wonderful day  Whats on ur agenda today ?</t>
  </si>
  <si>
    <t>babydoll_ford</t>
  </si>
  <si>
    <t xml:space="preserve">Good Morning  who wants to take me to ihop </t>
  </si>
  <si>
    <t>spunkie0649</t>
  </si>
  <si>
    <t xml:space="preserve">gets to see her boyfriend today. </t>
  </si>
  <si>
    <t>sonic43</t>
  </si>
  <si>
    <t xml:space="preserve">off to see crank 2 </t>
  </si>
  <si>
    <t>Sun Apr 19 08:35:00 PDT 2009</t>
  </si>
  <si>
    <t>misschrist</t>
  </si>
  <si>
    <t xml:space="preserve">out from under </t>
  </si>
  <si>
    <t xml:space="preserve">@Buffalokid no roblem i am trying to help new artists/crafters. It has about 8 parts </t>
  </si>
  <si>
    <t>Synlover</t>
  </si>
  <si>
    <t xml:space="preserve">@XThe_Happy_EmoX thank you too. I learned something today </t>
  </si>
  <si>
    <t xml:space="preserve">@bunnyroses A pixel site?  Oooh!  That's awesome </t>
  </si>
  <si>
    <t>mandiechristine</t>
  </si>
  <si>
    <t>mm, a good breakfast is the key to a great day!  now, let's see, study or sunshine... haha, take a guess! :p</t>
  </si>
  <si>
    <t>KTrafford</t>
  </si>
  <si>
    <t xml:space="preserve">Landed back in Columbus...8 weeks until I move to Cali  New Job, New apartment, New city </t>
  </si>
  <si>
    <t>Sun Apr 19 08:35:02 PDT 2009</t>
  </si>
  <si>
    <t xml:space="preserve">@JUDAHontheBEAT THANK YOU!!!!  I was nervous!! </t>
  </si>
  <si>
    <t>back with a smoothie  having roast later but i'll like it cos its with chicken LOL pointless info !!</t>
  </si>
  <si>
    <t>snapz_</t>
  </si>
  <si>
    <t xml:space="preserve">really sleepy. havent went to sleep yet.. waiting on johnny!! </t>
  </si>
  <si>
    <t xml:space="preserve">Shanes featured! </t>
  </si>
  <si>
    <t>Jasmin123</t>
  </si>
  <si>
    <t xml:space="preserve">I'll surely be envious when my brother will get an iPod Touch because this iPod is so cool </t>
  </si>
  <si>
    <t>GrantIsWright</t>
  </si>
  <si>
    <t xml:space="preserve">I've just noticed that I've built up a collection of t-shirts over the years, I'm one step ahead of the Summer clothing dash apparently </t>
  </si>
  <si>
    <t>Sun Apr 19 08:35:04 PDT 2009</t>
  </si>
  <si>
    <t>kieranthekiz</t>
  </si>
  <si>
    <t xml:space="preserve">@Regalstretch hope my hometown treats you well </t>
  </si>
  <si>
    <t>ericakfrei</t>
  </si>
  <si>
    <t xml:space="preserve">Midwest Horse Fair was fantastic, unfortunately won't be enjoying the last day... someone hug a horse for me?? </t>
  </si>
  <si>
    <t xml:space="preserve">done with the project.... </t>
  </si>
  <si>
    <t>Sun Apr 19 08:35:05 PDT 2009</t>
  </si>
  <si>
    <t>swcalise</t>
  </si>
  <si>
    <t xml:space="preserve">@ali_s yeah i saw it last thurs, but was bummed to hear about it so late! that is hilarious...yet genius. </t>
  </si>
  <si>
    <t xml:space="preserve">MY FOOT HAS GONE DEAD. It feels funny </t>
  </si>
  <si>
    <t>Sun Apr 19 08:35:06 PDT 2009</t>
  </si>
  <si>
    <t>kelseyrakers</t>
  </si>
  <si>
    <t xml:space="preserve">@tokyofan I work 'till 10, so I'll head over for a little bit right after </t>
  </si>
  <si>
    <t>brianc617</t>
  </si>
  <si>
    <t xml:space="preserve">going to watch batman dark knight, get smart, or love guru </t>
  </si>
  <si>
    <t>@NicLinkletter I just wanted to let you know no matter what - you mean the world to me too  &amp;lt;3333</t>
  </si>
  <si>
    <t xml:space="preserve">@SteveBetsworth Thanks for following! </t>
  </si>
  <si>
    <t>jasabout</t>
  </si>
  <si>
    <t>@nikipaniki wow, tough choice. Both look good.  both are cheerful.</t>
  </si>
  <si>
    <t>Sun Apr 19 08:35:07 PDT 2009</t>
  </si>
  <si>
    <t xml:space="preserve">@wude72 Definitely will work on it! </t>
  </si>
  <si>
    <t>Dylan_Marvil</t>
  </si>
  <si>
    <t xml:space="preserve">Hi i'm awake people </t>
  </si>
  <si>
    <t xml:space="preserve">@MikeHuntington awwww that's so sweet! I'm glad you're able to motivate me to do better!!! I'll be back when I take a break. </t>
  </si>
  <si>
    <t xml:space="preserve">you just call out my name and you know, wherever I am, I'll come running to see you again </t>
  </si>
  <si>
    <t>Juustyne</t>
  </si>
  <si>
    <t xml:space="preserve">who says you're only young once ?&amp;lt;---17 Again </t>
  </si>
  <si>
    <t>ecocentric</t>
  </si>
  <si>
    <t xml:space="preserve">lots of activities lined up on the warmest &amp;amp; most beautiful day of '09. dog park, basketball, bike ride and more </t>
  </si>
  <si>
    <t>Sun Apr 19 08:35:09 PDT 2009</t>
  </si>
  <si>
    <t>kristen160</t>
  </si>
  <si>
    <t xml:space="preserve">jus now gettin up on this twitter thing...looks wackkk to me! </t>
  </si>
  <si>
    <t>@shayg251202 huh...?? U lost me...Jerz...? I'm in ATL  somebodys tryin to have 2 many convos @ 1 time...&amp;quot;newbie&amp;quot;..lol</t>
  </si>
  <si>
    <t xml:space="preserve">@marceline hiya. am back and have some gocconess for you! </t>
  </si>
  <si>
    <t xml:space="preserve"> Finally got what I wanted. Lets just hope I dont screw it up again</t>
  </si>
  <si>
    <t>Sun Apr 19 08:35:10 PDT 2009</t>
  </si>
  <si>
    <t xml:space="preserve">@MadBrad have sent the link home I'll watch it there </t>
  </si>
  <si>
    <t xml:space="preserve">Just dropped 30 lbs of cardboard at recycle center. That and composting has our weekly trash down to 2-3 bags from 10-12. </t>
  </si>
  <si>
    <t xml:space="preserve">@nuttychris haha  Well you probs use the 1000 up in an hour, lol </t>
  </si>
  <si>
    <t>Sun Apr 19 08:35:12 PDT 2009</t>
  </si>
  <si>
    <t xml:space="preserve">http://twitpic.com/3ljni - Home now </t>
  </si>
  <si>
    <t>Ana_Stev</t>
  </si>
  <si>
    <t xml:space="preserve">@ Alyssa_Milano Watched &amp;quot;Fear&amp;quot;,great performance </t>
  </si>
  <si>
    <t>imlonnie</t>
  </si>
  <si>
    <t xml:space="preserve">50 followers&amp;lt;3 </t>
  </si>
  <si>
    <t xml:space="preserve">I'm watching the new &amp;quot;Electric Company&amp;quot; on PBS. Uncle Larry from &amp;quot;Perfect Strangers&amp;quot; is on the show! </t>
  </si>
  <si>
    <t xml:space="preserve">@applemacbookpro - thank you!  I have paid it forward.  </t>
  </si>
  <si>
    <t>joannelee7</t>
  </si>
  <si>
    <t xml:space="preserve">@iamdiddy hahaha there is something very calming about that songg LOLL </t>
  </si>
  <si>
    <t>Sun Apr 19 08:35:14 PDT 2009</t>
  </si>
  <si>
    <t>MBoffin</t>
  </si>
  <si>
    <t xml:space="preserve">I forgot to tell you Happy Anniversary this morning. </t>
  </si>
  <si>
    <t>Sun Apr 19 08:35:15 PDT 2009</t>
  </si>
  <si>
    <t>XVampirexGirlX</t>
  </si>
  <si>
    <t xml:space="preserve">@_Esme_Cullen_ i am great very blessed </t>
  </si>
  <si>
    <t>jenahuber</t>
  </si>
  <si>
    <t xml:space="preserve">yes! the littlest houseguest is going home today. its already turning out to be a great day </t>
  </si>
  <si>
    <t>http://twitpic.com/3ljnm - Hah aaahhmazzzzing brothers  i love them</t>
  </si>
  <si>
    <t>Sun Apr 19 08:35:16 PDT 2009</t>
  </si>
  <si>
    <t>NaplesSmartGirl</t>
  </si>
  <si>
    <t>Yaee! I got my printer working again! Sure replaces thoughts of hating technology to feeling like a Tech Genius!    Whoo Hooo!</t>
  </si>
  <si>
    <t>Sun Apr 19 08:39:37 PDT 2009</t>
  </si>
  <si>
    <t>springboxist</t>
  </si>
  <si>
    <t xml:space="preserve">@LFournier thanks! we love it too </t>
  </si>
  <si>
    <t xml:space="preserve">is at opry mills. </t>
  </si>
  <si>
    <t>DrAmAqUeEnAgH</t>
  </si>
  <si>
    <t xml:space="preserve">Laughin at ethan.. U all ways brighten my day up </t>
  </si>
  <si>
    <t>Sun Apr 19 08:39:38 PDT 2009</t>
  </si>
  <si>
    <t>jillygurl_65</t>
  </si>
  <si>
    <t>Birthday is 4 Dayys    GoToews&amp;lt;3 he was on FIRE last night    Habs are gonna come back; i wont give up yet.</t>
  </si>
  <si>
    <t>Right m'off to watch hatching pete properly!  seeyou soooon</t>
  </si>
  <si>
    <t xml:space="preserve">@FireboltX Thanks for the promo! </t>
  </si>
  <si>
    <t>lavenderplays</t>
  </si>
  <si>
    <t>packing stuffs. ebaying. pushing myself to start working out  have to be super uber fit by end of June</t>
  </si>
  <si>
    <t>colombae</t>
  </si>
  <si>
    <t xml:space="preserve">i am doing homework.. 3 more days! </t>
  </si>
  <si>
    <t>@Miss_Becca pretty sure it's the 14th  or maybe the 13th. one of those two, i think.</t>
  </si>
  <si>
    <t xml:space="preserve">@Bobbiiee i have brown eyes and i like blue eyes </t>
  </si>
  <si>
    <t>SEOcopy</t>
  </si>
  <si>
    <t xml:space="preserve">@murnahan who cares what Oprah does or doesn't do? surely we have better things to do than worry about her on Twitter... imho </t>
  </si>
  <si>
    <t xml:space="preserve">@Benchkin im looking forward to our exchangment of stories </t>
  </si>
  <si>
    <t>Sun Apr 19 08:39:42 PDT 2009</t>
  </si>
  <si>
    <t xml:space="preserve">Wally world with my Momma. </t>
  </si>
  <si>
    <t>blacberry84</t>
  </si>
  <si>
    <t xml:space="preserve">chillin ay home me and my 360 </t>
  </si>
  <si>
    <t>@ShelliMayfield  My pleasure. Having a quiet twittery weekend here - a lot of sport on TV (Formula 1, football, snooker), distracting me!</t>
  </si>
  <si>
    <t xml:space="preserve">Arty is so close! Wish my house wasn't under TPA's class B, she's flying so close to my house </t>
  </si>
  <si>
    <t>@tommcfly Thatï¿½s cute  We likes it when guys can show emotions.. Wish that my boyfriend would be like that</t>
  </si>
  <si>
    <t>Sun Apr 19 08:39:43 PDT 2009</t>
  </si>
  <si>
    <t>jamiefeliu</t>
  </si>
  <si>
    <t xml:space="preserve">@chelseamack i have a brother who is like this and is fourteen. </t>
  </si>
  <si>
    <t xml:space="preserve">enjoying a nice cold beer, working to the tunes of pacha of the youtube. cool i'd say </t>
  </si>
  <si>
    <t>SafrazAli</t>
  </si>
  <si>
    <t xml:space="preserve">Just got back from Maracus, bake and shark went down great </t>
  </si>
  <si>
    <t xml:space="preserve">@TugceCengiz Thank you for following me: I really apprecaite it! Looking forward to your tweets! </t>
  </si>
  <si>
    <t xml:space="preserve">My favorite part of Twitter: Jumping on &amp;amp; seeing only parts of conversations...hilarity ensues </t>
  </si>
  <si>
    <t>Sun Apr 19 08:39:44 PDT 2009</t>
  </si>
  <si>
    <t>MadJazzy</t>
  </si>
  <si>
    <t>Tweet Tweet  - I luv www.boffer.co.uk</t>
  </si>
  <si>
    <t xml:space="preserve">Heading to the airport... Had a blast in D.C. </t>
  </si>
  <si>
    <t xml:space="preserve">Time to get out of my sport clothes and into something suitable for a bar </t>
  </si>
  <si>
    <t xml:space="preserve">@andrewburnett LOL, i like smart and sharp friends who know what you mean in one sentence without :any explanation </t>
  </si>
  <si>
    <t>TMorais</t>
  </si>
  <si>
    <t>@lmpotter Viva! Sim, semana movimentada. Para a semana, serï¿½ ainda mais movimentada!  Glad to know the sun is shinning there... here too.</t>
  </si>
  <si>
    <t xml:space="preserve">Hey, Everybody! How's everybody doing? </t>
  </si>
  <si>
    <t>Amanda_Lucaj</t>
  </si>
  <si>
    <t xml:space="preserve">good weekend </t>
  </si>
  <si>
    <t>EvilTchnlgy</t>
  </si>
  <si>
    <t xml:space="preserve">Just landed a new contract </t>
  </si>
  <si>
    <t>Sun Apr 19 08:39:47 PDT 2009</t>
  </si>
  <si>
    <t xml:space="preserve">@littlemunchkin Oh yeah, I make the best curry in the east end </t>
  </si>
  <si>
    <t>laraking16</t>
  </si>
  <si>
    <t xml:space="preserve">Had a good break, now I'm about to go get my babies.. </t>
  </si>
  <si>
    <t xml:space="preserve">@ddlovato hi demi!how are you?do you like spain when you arrived??answer me plz kisses </t>
  </si>
  <si>
    <t>buregard</t>
  </si>
  <si>
    <t>Poject demands a &amp;quot;all in&amp;quot;  fun fun  http://tinyurl.com/cms4or</t>
  </si>
  <si>
    <t xml:space="preserve">@tastethemagic wow 200 more updates in 1 day that is ambitious </t>
  </si>
  <si>
    <t>Sun Apr 19 08:39:50 PDT 2009</t>
  </si>
  <si>
    <t xml:space="preserve">pondering what to eat for breakfast, lunch, brunch </t>
  </si>
  <si>
    <t>tomorrow there's school. both  and D:</t>
  </si>
  <si>
    <t>ginaleekim</t>
  </si>
  <si>
    <t xml:space="preserve">@lorimcneeartist I keep a &amp;quot;junk drawer&amp;quot; for all my reject watercolors. They're invaluable. I'll blog this week on how I resurrected one </t>
  </si>
  <si>
    <t>valfabem</t>
  </si>
  <si>
    <t>Just finished my work out very sore now...but no pain no gain right  http://myloc.me/45Y</t>
  </si>
  <si>
    <t xml:space="preserve">@lartist What a daffy person you are.  </t>
  </si>
  <si>
    <t xml:space="preserve">@tangowildheart I know. I miss having the money for those things. </t>
  </si>
  <si>
    <t xml:space="preserve">just tell yourself: ill be ok </t>
  </si>
  <si>
    <t>TommyVoris</t>
  </si>
  <si>
    <t xml:space="preserve">@noahstjohn But what if I'm really really cool and cant help it?   LOL  </t>
  </si>
  <si>
    <t>Sun Apr 19 08:39:55 PDT 2009</t>
  </si>
  <si>
    <t>NikkiOReilly</t>
  </si>
  <si>
    <t xml:space="preserve">Its so nice out </t>
  </si>
  <si>
    <t>Sun Apr 19 08:39:54 PDT 2009</t>
  </si>
  <si>
    <t>ch1ppssahoyy</t>
  </si>
  <si>
    <t>ha, i needa update this thing more often  Twitter is Schweet.</t>
  </si>
  <si>
    <t xml:space="preserve">@bikerbar Lovely. That weeping cherry's still a few days off its peak, isn't it? Should be glorious by Thursday. Nice. </t>
  </si>
  <si>
    <t xml:space="preserve">@utouchmyheart Its so awesome </t>
  </si>
  <si>
    <t>MrsCorley</t>
  </si>
  <si>
    <t xml:space="preserve">Meeting...check! Now lunch and relaxing </t>
  </si>
  <si>
    <t xml:space="preserve">@lostinmiami I don't remember last week that clearly, so no, I don't remember saying that about him, but I agree with me, so all's well. </t>
  </si>
  <si>
    <t>Sun Apr 19 08:39:57 PDT 2009</t>
  </si>
  <si>
    <t>I love sleeping in and just looking outside from in my bed  Cora's for breakfasssstt!</t>
  </si>
  <si>
    <t xml:space="preserve">ok back from town... that was uneventful! lol </t>
  </si>
  <si>
    <t xml:space="preserve">Leaving in 10 minutes! 17 Again. Zac Efron </t>
  </si>
  <si>
    <t xml:space="preserve">Well darn, It did it again!  I got the wrong Pebbles.  I will go searching for the right one.  </t>
  </si>
  <si>
    <t>susieagerholm</t>
  </si>
  <si>
    <t xml:space="preserve">just checking out twitter </t>
  </si>
  <si>
    <t xml:space="preserve">@VeloxServ stop polluting the environment with your hosting and put up a solar panel outside the datacentre </t>
  </si>
  <si>
    <t>Sun Apr 19 08:39:59 PDT 2009</t>
  </si>
  <si>
    <t xml:space="preserve">@karensugarpants HAHAHA! I WANT A BANANA! </t>
  </si>
  <si>
    <t xml:space="preserve">@jeff_lamarche Bummer! Perfect justification for a Mac mini or iMac purchase to complement your laptop </t>
  </si>
  <si>
    <t>unfilteredbrain</t>
  </si>
  <si>
    <t xml:space="preserve">@SilknPearls </t>
  </si>
  <si>
    <t>MizzJ_00</t>
  </si>
  <si>
    <t xml:space="preserve">Getting the day started.....tanning, shopping....getting ready for vacation </t>
  </si>
  <si>
    <t>@HenryMelton Care to come visit? Research a future book?   http://bit.ly/UHuwd</t>
  </si>
  <si>
    <t>AlanWyatt</t>
  </si>
  <si>
    <t xml:space="preserve">Come Everton, knock Man Utd out of the FA Cup </t>
  </si>
  <si>
    <t>Sun Apr 19 08:40:00 PDT 2009</t>
  </si>
  <si>
    <t>@martymankins Hi  Nice to see you, I was just wondering where a lot of my usual familiars were.  Maybe everybody's sleeping in.</t>
  </si>
  <si>
    <t>Sun Apr 19 08:40:02 PDT 2009</t>
  </si>
  <si>
    <t xml:space="preserve">@compsolutions That was one ?B tweet. </t>
  </si>
  <si>
    <t>Sun Apr 19 08:40:01 PDT 2009</t>
  </si>
  <si>
    <t>hannahspanner10</t>
  </si>
  <si>
    <t xml:space="preserve">writing some songs  good times </t>
  </si>
  <si>
    <t>aahh... the smell of fresh coffee  soo good!</t>
  </si>
  <si>
    <t>Ivanus_Emotion</t>
  </si>
  <si>
    <t xml:space="preserve">Emotion Vam ï¿½eli lep provod na ve?eraï¿½njem OT koncertu i sre?an Uskrs pravoslavnim vernicima! </t>
  </si>
  <si>
    <t xml:space="preserve">@detoxicide Yes indeed. Garofolo has it all. Beauty and brains. I love her spunk. </t>
  </si>
  <si>
    <t>gasp! 7 days until my birthday  who else is an april baby?</t>
  </si>
  <si>
    <t>Off to church! Thanking God for the blessed life that I have  without him nothing is possible</t>
  </si>
  <si>
    <t xml:space="preserve">@madly59 Your answer was 1955. Well, it could be right, but not exactly. Give it another shot </t>
  </si>
  <si>
    <t xml:space="preserve">@mongooseson They do, don't they? </t>
  </si>
  <si>
    <t>kakoye</t>
  </si>
  <si>
    <t>just had some sex with her bff  it was very sencual</t>
  </si>
  <si>
    <t>helenstravels</t>
  </si>
  <si>
    <t>my pokem biz card  http://post.ly/KbK</t>
  </si>
  <si>
    <t>Archergal</t>
  </si>
  <si>
    <t xml:space="preserve">Yesterday at spinning demo, a guy asked me what a distaff was. He only knew it as a term from the Bible. I was happy to 'splain it 2 him. </t>
  </si>
  <si>
    <t>Sun Apr 19 08:40:05 PDT 2009</t>
  </si>
  <si>
    <t>@garyquate Ha ha! Yep!  Ring in sick!!!!</t>
  </si>
  <si>
    <t>Sun Apr 19 08:40:04 PDT 2009</t>
  </si>
  <si>
    <t>remba</t>
  </si>
  <si>
    <t xml:space="preserve">Sitting with the family in glorius sunshine with gin and tonic and Alison Moyet.  </t>
  </si>
  <si>
    <t>KaraSaun</t>
  </si>
  <si>
    <t xml:space="preserve">@sherisaid Need help? </t>
  </si>
  <si>
    <t xml:space="preserve">@donttrythis Watching you guys polishing poop... What better way to spend a Sunday afternoon? </t>
  </si>
  <si>
    <t>@CinnamonCloud WOO I CAN SHOUT THEN!!  lol *hugs*</t>
  </si>
  <si>
    <t>marika88</t>
  </si>
  <si>
    <t xml:space="preserve">Just had dinner... just 2 hours of work left... </t>
  </si>
  <si>
    <t xml:space="preserve">@icechai No, but I'm determined to see it in the theater. I imagine the combined groaning of the audience will be hilarious. </t>
  </si>
  <si>
    <t xml:space="preserve">@phatelara I put rhum in my coffee Debbs! </t>
  </si>
  <si>
    <t xml:space="preserve">@essell2 nice shot </t>
  </si>
  <si>
    <t>@JUNGLEPUSSY : lmfao. Shoutouts to the Mickey D's I left you smuts for  ZUMB GOOD tho like</t>
  </si>
  <si>
    <t>Sun Apr 19 08:40:08 PDT 2009</t>
  </si>
  <si>
    <t>JodeeD</t>
  </si>
  <si>
    <t xml:space="preserve">Hmmm I wll have to think on that one for a bit </t>
  </si>
  <si>
    <t>working on my blog to improve SEO. YAY meta tagging.   Now if only my allergies would calm down; I want to go outside.</t>
  </si>
  <si>
    <t>Sun Apr 19 08:40:10 PDT 2009</t>
  </si>
  <si>
    <t>LouKashNYC</t>
  </si>
  <si>
    <t>@LaReinaJuicy  Nessaaaaaaaa! buddyyyyyyy!  where its @ yo? lol</t>
  </si>
  <si>
    <t>butterflys_bite</t>
  </si>
  <si>
    <t>@Jonasbrothers hope you guys are having suuuper fun  i love elvis  worlds bestt dog.</t>
  </si>
  <si>
    <t>Sun Apr 19 08:40:11 PDT 2009</t>
  </si>
  <si>
    <t>Bre_C</t>
  </si>
  <si>
    <t xml:space="preserve">Spending the day with my man.  </t>
  </si>
  <si>
    <t>dsainvil02</t>
  </si>
  <si>
    <t xml:space="preserve">Morning!!! Just gonnna review for my finals I got the info locked in </t>
  </si>
  <si>
    <t>Sun Apr 19 08:40:12 PDT 2009</t>
  </si>
  <si>
    <t>@officiallyplug Hi Wendy!  Hopefully won't bore you with your follow.   Have a lovely day.</t>
  </si>
  <si>
    <t>Sun Apr 19 08:40:13 PDT 2009</t>
  </si>
  <si>
    <t>summerbear412</t>
  </si>
  <si>
    <t xml:space="preserve">Don't you wish that you could be a fly on the wall?? </t>
  </si>
  <si>
    <t>presssquare</t>
  </si>
  <si>
    <t>YAY Li Yin too~  I'm so glad she's getting attention!</t>
  </si>
  <si>
    <t>Sun Apr 19 08:40:16 PDT 2009</t>
  </si>
  <si>
    <t>Softykins</t>
  </si>
  <si>
    <t xml:space="preserve">@Seth_MacFarlane I love you Seth, you rock </t>
  </si>
  <si>
    <t>Sun Apr 19 08:40:14 PDT 2009</t>
  </si>
  <si>
    <t>@lynnakay got it, savin to favourites  thanks</t>
  </si>
  <si>
    <t>halentrinty</t>
  </si>
  <si>
    <t xml:space="preserve">just watching a film </t>
  </si>
  <si>
    <t>Sun Apr 19 08:40:15 PDT 2009</t>
  </si>
  <si>
    <t xml:space="preserve">@Jazzy_Me : lmaooo you know it </t>
  </si>
  <si>
    <t>atwookie</t>
  </si>
  <si>
    <t xml:space="preserve">Experimenting with Freshbooks. I hear that's what the pro's use. </t>
  </si>
  <si>
    <t xml:space="preserve">Playing World of Goo from the MacHeist package. Addictive and fun. </t>
  </si>
  <si>
    <t>Sun Apr 19 08:44:45 PDT 2009</t>
  </si>
  <si>
    <t xml:space="preserve">@jordanknight yes you do want to be on Twitter..u'll read first-hand how crazy we really are </t>
  </si>
  <si>
    <t>Sun Apr 19 08:44:46 PDT 2009</t>
  </si>
  <si>
    <t>scastle84</t>
  </si>
  <si>
    <t xml:space="preserve">I worked on my paper for an hour or so now I need a nap... Yes the topic is that boring.  Napping </t>
  </si>
  <si>
    <t xml:space="preserve">Morning twittlets!! </t>
  </si>
  <si>
    <t>ehotdiscussion</t>
  </si>
  <si>
    <t>@inspiremetoday convey my regards to your husband for 31,000 miles hug tour..  Just watched your video intro..</t>
  </si>
  <si>
    <t>Sun Apr 19 08:44:47 PDT 2009</t>
  </si>
  <si>
    <t>HaleyHopper</t>
  </si>
  <si>
    <t>Kaitlin, you've offically got me addicted to twitter  I'm going to start updating it like every second, you should too )</t>
  </si>
  <si>
    <t xml:space="preserve">@Pamela_BNGP THANK YOU so much!!!  Your kind words mean a lot and made my day </t>
  </si>
  <si>
    <t>AshDuke12</t>
  </si>
  <si>
    <t xml:space="preserve">getting ready to go see Nickleback, Seether, and Saving Abel </t>
  </si>
  <si>
    <t xml:space="preserve">Man, I am so tired.  Forgot how exhausting baseball season is.  On the plus side, by blood pressure is down a bit this morning.  </t>
  </si>
  <si>
    <t>NutterlySummers</t>
  </si>
  <si>
    <t xml:space="preserve">Just got home from a nice walk reading Twilight then going to see my BFF </t>
  </si>
  <si>
    <t>ChelseaMarie16</t>
  </si>
  <si>
    <t xml:space="preserve">getting ready to go to the party </t>
  </si>
  <si>
    <t xml:space="preserve">@TWCWeekends kk im almost done with it </t>
  </si>
  <si>
    <t>WayneMoody</t>
  </si>
  <si>
    <t xml:space="preserve">Just found out my Best friend is getting married, i'm not sure i'm ready for the commitment  I'm going to be a Best man is Switzerland </t>
  </si>
  <si>
    <t xml:space="preserve">Good morning flippin twitterverse! </t>
  </si>
  <si>
    <t>TweetVA</t>
  </si>
  <si>
    <t xml:space="preserve">@davidspruell Good morning! Hope you have a great Sunday </t>
  </si>
  <si>
    <t>Sun Apr 19 08:44:49 PDT 2009</t>
  </si>
  <si>
    <t>@Gathatcher1 paget road sounds like a magical name from harry potter  *****************</t>
  </si>
  <si>
    <t xml:space="preserve">i'm baaack  8km wuhuu soon i'll finally run 10 </t>
  </si>
  <si>
    <t>rlbates</t>
  </si>
  <si>
    <t xml:space="preserve">@movinmeat Yes, but I think you may be in town at the same time.  </t>
  </si>
  <si>
    <t>Sun Apr 19 08:44:50 PDT 2009</t>
  </si>
  <si>
    <t>trontastic</t>
  </si>
  <si>
    <t xml:space="preserve">@SarahRobinson lick it until it returns to its original consistency . </t>
  </si>
  <si>
    <t>my sunday school teacher Ben is making me join the FB  thing of a FARM lmfao!  dork.</t>
  </si>
  <si>
    <t xml:space="preserve">NBA Playoff Record ATS 3-1 Today's Picks: Jazz +12 Over Lakers, Magic -9.5 over 76ers, Hawks -5 over Heat, Nuggets -6 over Hornets. BOL </t>
  </si>
  <si>
    <t xml:space="preserve">And reply to this saying if you like the movie Coming to America or not!!!!!!! I like all of these movies!!!!!!! </t>
  </si>
  <si>
    <t xml:space="preserve">@icecreamcoke GREAT! now demi is in Spain  hah I want see her! I entrered a competition to meet @mileycyrus </t>
  </si>
  <si>
    <t>Sun Apr 19 08:44:52 PDT 2009</t>
  </si>
  <si>
    <t>kissmythistle</t>
  </si>
  <si>
    <t xml:space="preserve">@ksmithington Tesla was raised with a cat in the house, he should know better! </t>
  </si>
  <si>
    <t>iamivar</t>
  </si>
  <si>
    <t xml:space="preserve">@robertstulle haha played that game on a friends iphone and must say it was rather addictive </t>
  </si>
  <si>
    <t>Sun Apr 19 08:44:51 PDT 2009</t>
  </si>
  <si>
    <t>pearlsrule</t>
  </si>
  <si>
    <t xml:space="preserve">Learning to twitter! </t>
  </si>
  <si>
    <t xml:space="preserve">I love Wordpress. Blog created, upgraded, settings customized, and users made in under 30 mins. All that's left is the design </t>
  </si>
  <si>
    <t>kevinkubota</t>
  </si>
  <si>
    <t xml:space="preserve">@julesbianchi when r u doing a workshop for photo DADs? I wanna come! </t>
  </si>
  <si>
    <t>@nuttychris yay thank you  *feels all loved* lol and yeah theyre back in the draw ;)</t>
  </si>
  <si>
    <t>Sun Apr 19 08:44:54 PDT 2009</t>
  </si>
  <si>
    <t>Madison  wants her mommy to take her on a walk now!  Please  http://apps.facebook.com/dogbook/profile/view/6430926</t>
  </si>
  <si>
    <t xml:space="preserve">@SwayShay  aw well, yay for good weather though </t>
  </si>
  <si>
    <t xml:space="preserve">@charmbracelet85 ooops! i read it wrong i guess </t>
  </si>
  <si>
    <t xml:space="preserve">@onemikefitz u lucky s.o.b.! have fun showing sin city what's good </t>
  </si>
  <si>
    <t>Happy Sunday! Jesus Loves You  He is how I get through each and every day!</t>
  </si>
  <si>
    <t>Sun Apr 19 08:44:55 PDT 2009</t>
  </si>
  <si>
    <t>SoulenMotion</t>
  </si>
  <si>
    <t xml:space="preserve">is excited for her friend date today </t>
  </si>
  <si>
    <t xml:space="preserve">Saboten-Con work to do today. So tons of fun all around.  Although I DO get Burger King, so that's a plus. </t>
  </si>
  <si>
    <t>Kind of hopeful  I is excited.... WOOT!</t>
  </si>
  <si>
    <t>Sun Apr 19 08:44:56 PDT 2009</t>
  </si>
  <si>
    <t>KarMarsten</t>
  </si>
  <si>
    <t>is very happy to have found warren ellis on twitter  (no one else can get away with saying 'good morning sinners' quite like him)</t>
  </si>
  <si>
    <t xml:space="preserve">Click here http://www.dtlyts.com/addm3/?r=259197423 and enter 6-7 RANDOM numbers in the Friend ID box than click login. EVERYONE DO THIS! </t>
  </si>
  <si>
    <t>Xginna_babesX</t>
  </si>
  <si>
    <t>isss doing some workk lol  borning</t>
  </si>
  <si>
    <t>Sun Apr 19 08:44:57 PDT 2009</t>
  </si>
  <si>
    <t>harryvill</t>
  </si>
  <si>
    <t xml:space="preserve">is happy, too! </t>
  </si>
  <si>
    <t xml:space="preserve">@bhellabell perpetual spring?? is raining from 4 days !!  i approved that we are hot guys, but chicks are cold as snow </t>
  </si>
  <si>
    <t>amazing_amaliea</t>
  </si>
  <si>
    <t>@jonasbrothers http://twitpic.com/3bnas - amazing picture.  can't wait to see you and your brothers on tour this summer! i'm also su ...</t>
  </si>
  <si>
    <t>LizzieFrancis</t>
  </si>
  <si>
    <t xml:space="preserve">@williamclement PICNIC </t>
  </si>
  <si>
    <t>DrewHarris</t>
  </si>
  <si>
    <t xml:space="preserve">Should be doing some hdub, but I feel like procrastinating </t>
  </si>
  <si>
    <t>eclipsemagazine</t>
  </si>
  <si>
    <t xml:space="preserve">I'll play guitar hero first </t>
  </si>
  <si>
    <t xml:space="preserve">Watching NBA playoff coverage.... My favourite question: Do the Jazz have a chance against the Lakers? Everyone's answer so far: No. </t>
  </si>
  <si>
    <t>Sun Apr 19 08:44:59 PDT 2009</t>
  </si>
  <si>
    <t>22JoM06</t>
  </si>
  <si>
    <t>@tweeplecard THX  it's working</t>
  </si>
  <si>
    <t>TriciaTessa</t>
  </si>
  <si>
    <t xml:space="preserve">@MaraTheFiasco Hi love! (((HUGS))) for you too </t>
  </si>
  <si>
    <t xml:space="preserve">made a back up account </t>
  </si>
  <si>
    <t>timeasmymeasure</t>
  </si>
  <si>
    <t xml:space="preserve">@la_dissonance Can't say I mind either way  Looks like you have a full schedule, I hope you have a better sunday work ethic than I do </t>
  </si>
  <si>
    <t>ginnacide</t>
  </si>
  <si>
    <t xml:space="preserve">Good morning, I overslept...but that's allowed! </t>
  </si>
  <si>
    <t>nightdriving</t>
  </si>
  <si>
    <t xml:space="preserve">@mattjarrard Had to -- there were just too many tweetquests!  Had a great time last night </t>
  </si>
  <si>
    <t xml:space="preserve">@sugarghc I think so too </t>
  </si>
  <si>
    <t xml:space="preserve">Oh and how i can get rid of this horrible cold as well...I love you guys </t>
  </si>
  <si>
    <t>Sarahirving07</t>
  </si>
  <si>
    <t xml:space="preserve">Left right shoulder shoulder breast breast lol </t>
  </si>
  <si>
    <t>Decomeara</t>
  </si>
  <si>
    <t xml:space="preserve">Taking it easy today listening to some laid back records ... Last night was unbelievable !! Happy birthday Linda </t>
  </si>
  <si>
    <t>visionova</t>
  </si>
  <si>
    <t xml:space="preserve">@johncmayer hi jcm, what do you think about Hendrx? </t>
  </si>
  <si>
    <t>ashmo717</t>
  </si>
  <si>
    <t xml:space="preserve">thrilled with oc today for being this gorgeous </t>
  </si>
  <si>
    <t xml:space="preserve">@laineymcl How rude! </t>
  </si>
  <si>
    <t>Sun Apr 19 08:45:02 PDT 2009</t>
  </si>
  <si>
    <t xml:space="preserve">@liplash You think my liver doesn't know about morning cocktails? LOL&amp;gt; I was young once. </t>
  </si>
  <si>
    <t xml:space="preserve">@dreambizcoach Tnx will try </t>
  </si>
  <si>
    <t xml:space="preserve">@DJDRAMA you were awesome lastnite!!! </t>
  </si>
  <si>
    <t>Sun Apr 19 08:45:04 PDT 2009</t>
  </si>
  <si>
    <t>tekym</t>
  </si>
  <si>
    <t xml:space="preserve">@werewulfmom We always did.  </t>
  </si>
  <si>
    <t xml:space="preserve">@RhyleeRichards Good morning Rhylee, hope you and Rhyse are having a great weekend </t>
  </si>
  <si>
    <t xml:space="preserve">After a long break, I'm finally back on YouTube! I felt like I was missing something in my life, and that something is YouTube! </t>
  </si>
  <si>
    <t>CommieGel</t>
  </si>
  <si>
    <t>@PhoenixRhythm I'm not tired at all... A little sunburnt, a little sore, wish I had a voice... but not tired.  besides it was so worth it!</t>
  </si>
  <si>
    <t>JonverseAllStar</t>
  </si>
  <si>
    <t xml:space="preserve">@mydetails that's because you used water. Not milk. </t>
  </si>
  <si>
    <t xml:space="preserve">@NYJiant oh can i ask what ur ethic you are you got a beauitful skin color </t>
  </si>
  <si>
    <t>claireyeah</t>
  </si>
  <si>
    <t>616 words  i loooveeee jackson rathbone &amp;lt;ï¿½</t>
  </si>
  <si>
    <t>welshjames</t>
  </si>
  <si>
    <t xml:space="preserve">@IceflowStudios Left 4 dead is a good game </t>
  </si>
  <si>
    <t>Sun Apr 19 08:45:08 PDT 2009</t>
  </si>
  <si>
    <t xml:space="preserve">@De_La i agree.. with that said.. it's time to run! </t>
  </si>
  <si>
    <t>Sun Apr 19 08:45:07 PDT 2009</t>
  </si>
  <si>
    <t xml:space="preserve">Boom Boom Clap Boom De Clap De Clap Boom Boom Clap Boom De Clap De Clap Boom Boom Clap Boom De Clap De Clap Do you know this song? </t>
  </si>
  <si>
    <t>@sharonhayes What a great song   Thanks for sending it!</t>
  </si>
  <si>
    <t>Sun Apr 19 08:45:10 PDT 2009</t>
  </si>
  <si>
    <t>Marcis77</t>
  </si>
  <si>
    <t xml:space="preserve">@TheEllenShow i'm watching you right now in germany </t>
  </si>
  <si>
    <t>@MeHeyLa id rather go to the lake ) haha, ill teach u how to swim  i know how to, but im sooooooooo slow!</t>
  </si>
  <si>
    <t xml:space="preserve">@IrCheryl HI CHERYL </t>
  </si>
  <si>
    <t>danilejt</t>
  </si>
  <si>
    <t xml:space="preserve">trying to understand twitter! </t>
  </si>
  <si>
    <t>@TheWordsmith glad I'm not alone  what's your greatest obsession?</t>
  </si>
  <si>
    <t xml:space="preserve">I'm making sure my running clothes &amp;quot;work&amp;quot; today. Yesterday they allowed me to be lazy. Not today...offline for the next hour peeps.  </t>
  </si>
  <si>
    <t xml:space="preserve">I went looking for my phone and all over the house I found about 2 dollars of loose change! Perfect Taco Bell commercial </t>
  </si>
  <si>
    <t>Sun Apr 19 08:45:13 PDT 2009</t>
  </si>
  <si>
    <t xml:space="preserve">&amp;quot;ah, brandon! You're so annoying. I'm going to paint your eyeballs a dark color so you'll be blind! &amp;quot;, christopher. Them's fightin words. </t>
  </si>
  <si>
    <t>@Digiwaxxcashman Thanks u think I can get strawberry melon though  Thanks lol</t>
  </si>
  <si>
    <t>Sun Apr 19 08:45:15 PDT 2009</t>
  </si>
  <si>
    <t xml:space="preserve">@JosieBollwitt Its sunny, and 70 in Seattle today.  I was wondering who took our rain away, now I know. </t>
  </si>
  <si>
    <t>AdiHadean</t>
  </si>
  <si>
    <t xml:space="preserve">http://twitpic.com/3lk9i - oare-s prea odihnit? </t>
  </si>
  <si>
    <t>Not one for me to follow   http://twitter.com/tweetus_christ</t>
  </si>
  <si>
    <t>@therealjordin http://twitpic.com/3kga5 -   LOVE it...and it's sleeveless?  LOVE it more!</t>
  </si>
  <si>
    <t>Sun Apr 19 08:45:16 PDT 2009</t>
  </si>
  <si>
    <t xml:space="preserve">is watching Lizzie McGuire, The Movie. Hmmm...Perhaps I should head to Rome. </t>
  </si>
  <si>
    <t xml:space="preserve">@MysteryGroup there is one open in north olmsted in ohio =P chick-fil-a is amazing </t>
  </si>
  <si>
    <t>BarnStormer1932</t>
  </si>
  <si>
    <t xml:space="preserve">Just finished burning &amp;quot;mood&amp;quot; CDs for a friend.  </t>
  </si>
  <si>
    <t>Sun Apr 19 08:45:17 PDT 2009</t>
  </si>
  <si>
    <t xml:space="preserve">is learning to twitter </t>
  </si>
  <si>
    <t xml:space="preserve">@CarinaK  nw am hungry !!! </t>
  </si>
  <si>
    <t>Sun Apr 19 08:45:18 PDT 2009</t>
  </si>
  <si>
    <t xml:space="preserve">Is coming back to visit May 9th - 13th </t>
  </si>
  <si>
    <t xml:space="preserve">@karasorensen @missroboto I turn three cards, then reduce their meaning to 140 characters. Hence a tarot twreading. </t>
  </si>
  <si>
    <t>Sun Apr 19 08:45:19 PDT 2009</t>
  </si>
  <si>
    <t xml:space="preserve">@_LoneWolf_ hahaha cheeky monkey </t>
  </si>
  <si>
    <t xml:space="preserve">@GRAZEit  good presentation at Techonomy 09 (sorry for the late note  </t>
  </si>
  <si>
    <t>Sun Apr 19 08:49:40 PDT 2009</t>
  </si>
  <si>
    <t>ange321</t>
  </si>
  <si>
    <t xml:space="preserve">@billbeckett hey!!im ange from indonesia!i lovee you soo much!haha.please,please,please reply!just once! </t>
  </si>
  <si>
    <t>@kyleandre howdy! hope i find you well  xx</t>
  </si>
  <si>
    <t>sharkvcrocodile</t>
  </si>
  <si>
    <t>@Brocker80 closer to work means closer to us.  we miss seeing you around these parts.</t>
  </si>
  <si>
    <t>Sun Apr 19 08:49:44 PDT 2009</t>
  </si>
  <si>
    <t>Mairead_09</t>
  </si>
  <si>
    <t xml:space="preserve">seriously hot..hot day today </t>
  </si>
  <si>
    <t xml:space="preserve">@sensovi What a ?Darling? husband.  Your OWN Kenya coffee.  Mine is a generic from the store.  Still pretty good.  Peets next week! </t>
  </si>
  <si>
    <t xml:space="preserve">@Jaxthatgirl and thats exactly the way it should be. Keep up the good work! </t>
  </si>
  <si>
    <t xml:space="preserve">@lilatovcocktail LOL I think my sons will still be happy to get legos when they are 20 </t>
  </si>
  <si>
    <t>Sweetsophiestar</t>
  </si>
  <si>
    <t>What a lovely sunny day. Yum having a roast in a bit  x</t>
  </si>
  <si>
    <t>jasminwade</t>
  </si>
  <si>
    <t xml:space="preserve">http://twitpic.com/3lkk2 - same one just a different thingy. </t>
  </si>
  <si>
    <t>badgergravling</t>
  </si>
  <si>
    <t xml:space="preserve">@raxlakhani Just remembered I forgot to say hello at #aperitweet Kept getting distracted by the food. </t>
  </si>
  <si>
    <t xml:space="preserve">Off I go </t>
  </si>
  <si>
    <t>FDgirl</t>
  </si>
  <si>
    <t xml:space="preserve">is spending her morning listening to the Phantom of the Opera and doing paperwork by hand, because the computers fail. </t>
  </si>
  <si>
    <t xml:space="preserve">@grapevine32 hi may your day be blessed </t>
  </si>
  <si>
    <t xml:space="preserve">@ComedyQueen woop omg as if you feel loved you spoon  and woop they better syay there </t>
  </si>
  <si>
    <t xml:space="preserve">@Mopsical@ I'm better than fifty-something percent </t>
  </si>
  <si>
    <t xml:space="preserve">@Addolorata1 dreams are great things, they unravel the crazy world and allow us to smile </t>
  </si>
  <si>
    <t xml:space="preserve">@RuudHein hmm. evernote looks stunning. I just might download it. </t>
  </si>
  <si>
    <t>ZenaBeena</t>
  </si>
  <si>
    <t xml:space="preserve">is so thankful to God for allowing me to see the light of another day </t>
  </si>
  <si>
    <t xml:space="preserve">listening to [justin Bieber]  ,. with my sisterr </t>
  </si>
  <si>
    <t>Sun Apr 19 08:49:50 PDT 2009</t>
  </si>
  <si>
    <t>@HollyMaz Because they think the idea of it is pointless, but obviously we don't  &amp;amp; thanks for the add on fb</t>
  </si>
  <si>
    <t>xKatieAlicex</t>
  </si>
  <si>
    <t>I Am Watchin The United Match  xxx</t>
  </si>
  <si>
    <t>GloriaVelez</t>
  </si>
  <si>
    <t>GOOD MORNING!!   SENDING HUG'S&amp;amp;KISSES TO ALL MY TWITTER FAM..OXOOXXOXOXOOXOXXOO</t>
  </si>
  <si>
    <t>Sun Apr 19 08:49:51 PDT 2009</t>
  </si>
  <si>
    <t>VivaSpyGirl</t>
  </si>
  <si>
    <t xml:space="preserve">  ... Do I need to even say it?  Do I?  Well, here I go anyways:  CHRIS CORNELL IN CHICAGO!  ... TONIGHT!    </t>
  </si>
  <si>
    <t>just had a swim in my gorgeous new bikini!!!  gonna go have a shower! talk later! :]</t>
  </si>
  <si>
    <t xml:space="preserve">Going to El Segundo for MAC Update training </t>
  </si>
  <si>
    <t>Sun Apr 19 08:49:52 PDT 2009</t>
  </si>
  <si>
    <t xml:space="preserve">@MsCatou oh yeah - always great to wake to a phone call feeling like that </t>
  </si>
  <si>
    <t>Kkionna</t>
  </si>
  <si>
    <t xml:space="preserve">God is all mighty, all powerful, and He calls me friend...what peace is that! </t>
  </si>
  <si>
    <t>ChelleBelle0</t>
  </si>
  <si>
    <t xml:space="preserve">Happy 21st birthday Jessica  get ready to experience how good drinking can be </t>
  </si>
  <si>
    <t>JanGnBanG</t>
  </si>
  <si>
    <t xml:space="preserve">My wallet is not the topic here folks...the point is that im in love, be happy for me </t>
  </si>
  <si>
    <t xml:space="preserve">Just done abseil there. So scary. But its okay cuz my instructor guy was a babe </t>
  </si>
  <si>
    <t>Quincygirl29</t>
  </si>
  <si>
    <t xml:space="preserve">Okay enough screwing around.... lots to do, have a great day! </t>
  </si>
  <si>
    <t>Sun Apr 19 08:49:53 PDT 2009</t>
  </si>
  <si>
    <t xml:space="preserve">@VioletheVerbose men are annoying </t>
  </si>
  <si>
    <t xml:space="preserve">@just__jac no problem </t>
  </si>
  <si>
    <t>miamushkova</t>
  </si>
  <si>
    <t xml:space="preserve">it is Easter and i feel festive </t>
  </si>
  <si>
    <t xml:space="preserve">@nuttychris yep free phone, free line rental, free calls to orange phones, cheaper calls to other networks. like my job </t>
  </si>
  <si>
    <t>Sun Apr 19 08:49:55 PDT 2009</t>
  </si>
  <si>
    <t>liania66</t>
  </si>
  <si>
    <t xml:space="preserve">Hm... I need to refresh and improve my english... Spring is here, and soon summer. I really love this time of the year! </t>
  </si>
  <si>
    <t>Sun Apr 19 08:49:57 PDT 2009</t>
  </si>
  <si>
    <t>MonicaKapil</t>
  </si>
  <si>
    <t xml:space="preserve">@jordanknight Hell Ya! Get on board cuz this is gonna be a crazy ride </t>
  </si>
  <si>
    <t>Jamiewamsley</t>
  </si>
  <si>
    <t xml:space="preserve">@tattood1 Good to be twittering, Adam. I should have expected to find you out here. </t>
  </si>
  <si>
    <t>Sun Apr 19 08:50:00 PDT 2009</t>
  </si>
  <si>
    <t xml:space="preserve">@RealAlyStoner Thanks for the reply </t>
  </si>
  <si>
    <t>Sun Apr 19 08:49:59 PDT 2009</t>
  </si>
  <si>
    <t xml:space="preserve">chillin // jenny ? i'm bored please come at home an go online </t>
  </si>
  <si>
    <t>PugilistFan</t>
  </si>
  <si>
    <t xml:space="preserve">Living in San Diego is tough </t>
  </si>
  <si>
    <t>@gypsyroadhog and yourself as well  it's a bit chilly here on this side o' the pond too, but bright and sunny blue skies!</t>
  </si>
  <si>
    <t>@AllTheLostOnes yep  3 nights a week, 6 hours a night, 9 dollars an hour</t>
  </si>
  <si>
    <t>Bizbad</t>
  </si>
  <si>
    <t xml:space="preserve">Fixed the famous HFS+ partition error on my WinMac dual boot. </t>
  </si>
  <si>
    <t xml:space="preserve">@MandyyJirouxx YESSS GO ICHAT </t>
  </si>
  <si>
    <t>The_Dusty_Dog</t>
  </si>
  <si>
    <t xml:space="preserve">Happy Sunday!  </t>
  </si>
  <si>
    <t xml:space="preserve">everyone should listen to All the Above by Maino.. k cool </t>
  </si>
  <si>
    <t>farhell</t>
  </si>
  <si>
    <t xml:space="preserve">is heading to london tommorow till wednesday to see wrestling at the o2 if anyone fancys meeting up for a drink through the day txt us! </t>
  </si>
  <si>
    <t xml:space="preserve">@madly59 Your answer was 1957. Close, but not quite! give it another shot </t>
  </si>
  <si>
    <t>ForgiveReality</t>
  </si>
  <si>
    <t xml:space="preserve">Thank god it's over xD So I can go back to being the little Crï¿½e-head xD Yay </t>
  </si>
  <si>
    <t>Sun Apr 19 08:50:03 PDT 2009</t>
  </si>
  <si>
    <t>Jagdeep_Kaur</t>
  </si>
  <si>
    <t xml:space="preserve">just had an awesome hour of swimming ... this world is a nice place ... </t>
  </si>
  <si>
    <t>Sun Apr 19 08:50:04 PDT 2009</t>
  </si>
  <si>
    <t>isntmeitsyou</t>
  </si>
  <si>
    <t xml:space="preserve">Going grocery shopping with my mom. I feel like I'm 6 again. Just me and my mom. </t>
  </si>
  <si>
    <t xml:space="preserve">@Mopsical: I'm better than fifty something percent </t>
  </si>
  <si>
    <t>Graphixchick</t>
  </si>
  <si>
    <t xml:space="preserve">is at church excited about 2nd service </t>
  </si>
  <si>
    <t xml:space="preserve">@robangus got to be original with judy garland.but not seen it for ages. </t>
  </si>
  <si>
    <t xml:space="preserve">@OMGSarahsays I hope you enjoy your steak and fries! </t>
  </si>
  <si>
    <t>LuckieDuckie_</t>
  </si>
  <si>
    <t xml:space="preserve">Fuck shit, I need to do my project; 420 tomorrow! YES! </t>
  </si>
  <si>
    <t>sums up my mood  RAY CHARLES - I CAN`T STOP LOVING YOU ? http://blip.fm/~4l3ci</t>
  </si>
  <si>
    <t>navy83girl</t>
  </si>
  <si>
    <t>@joeymcintyre YOU GET MY 900TH TWEET!!!  LOVE YA!</t>
  </si>
  <si>
    <t xml:space="preserve">@MsShan22 iTunes, Amazon and everywhere </t>
  </si>
  <si>
    <t xml:space="preserve">hi @almostbrenda ! I would suggest music of my electro project *** http://bit.ly/12KoF0 *** fresh, kickin', different! free dl &amp;amp; have fun </t>
  </si>
  <si>
    <t xml:space="preserve">@Shella_Bella So it would appear.  </t>
  </si>
  <si>
    <t xml:space="preserve">@lovealwayspaige feeelll beta or less i'll make zak fly out kangi to sing to u &amp;amp; then i'lll...steal GT!  lovesyous! </t>
  </si>
  <si>
    <t xml:space="preserve">@barbararae THANKS YOU VERY MUCH </t>
  </si>
  <si>
    <t xml:space="preserve">by @robhampson: Well well well. @budweiserbeers is following me. Maybe my plan is working </t>
  </si>
  <si>
    <t>@mobile_tickets hmmm, I think I know who said that  #sunchat</t>
  </si>
  <si>
    <t>Sun Apr 19 08:50:08 PDT 2009</t>
  </si>
  <si>
    <t>andrea2111</t>
  </si>
  <si>
    <t xml:space="preserve">I can't wait for JONAS, Dadnapped, Hatching Pete &amp;amp; Princess Protection Program to air here in the Philippines!! Disney rocks! </t>
  </si>
  <si>
    <t>Sun Apr 19 08:50:07 PDT 2009</t>
  </si>
  <si>
    <t>yourimpact</t>
  </si>
  <si>
    <t xml:space="preserve">Thank you all so much for following me. You are a blessing to me. (I'll say this now, as apposed to an auto DM) </t>
  </si>
  <si>
    <t xml:space="preserve">@mclanea I knew there would be a donut eaten at some point today!  Relieved to know its you and not impostors! Have a glorious day! </t>
  </si>
  <si>
    <t>Sun Apr 19 08:50:09 PDT 2009</t>
  </si>
  <si>
    <t>SterlingsiPhone</t>
  </si>
  <si>
    <t xml:space="preserve">Making a custom iNav theme </t>
  </si>
  <si>
    <t xml:space="preserve">eatin some delish food!  then outside with momofosho! </t>
  </si>
  <si>
    <t xml:space="preserve">@Urbaninformer naw, nah, nuh uh. don't need no husband tho! LoL. were you at Sanjay &amp;amp; Chop party? </t>
  </si>
  <si>
    <t xml:space="preserve">@redalexred steady on!!! tweeting to a Man Utd fan here </t>
  </si>
  <si>
    <t>anahicita</t>
  </si>
  <si>
    <t xml:space="preserve">i feel like going to the beach today </t>
  </si>
  <si>
    <t>Sun Apr 19 08:50:11 PDT 2009</t>
  </si>
  <si>
    <t>Feeling great! Press is in a better mood than yesterday and praying the Yankees make my day easy today  have a great day tweeps! Oxoxo</t>
  </si>
  <si>
    <t>Movieman1790</t>
  </si>
  <si>
    <t xml:space="preserve">getting things right this time, and is erasing all those who don't deserve to be in his life </t>
  </si>
  <si>
    <t>lizzieluvlight</t>
  </si>
  <si>
    <t xml:space="preserve">watching guitar hero vid's on youtube </t>
  </si>
  <si>
    <t xml:space="preserve">@maigo very nice. </t>
  </si>
  <si>
    <t>off to the art museum  ..and totally ignoring the horrendous pain i'm in.</t>
  </si>
  <si>
    <t xml:space="preserve">@desherinka great, i always love getting new equipment and testing it out! can't wait to see what you do with it! </t>
  </si>
  <si>
    <t xml:space="preserve">@Arkaen First three bosses. About as far as any logical ulduar pug can get. </t>
  </si>
  <si>
    <t>Sun Apr 19 08:50:13 PDT 2009</t>
  </si>
  <si>
    <t xml:space="preserve">Crushlaxing at venice beach today </t>
  </si>
  <si>
    <t>cRaZyIsA</t>
  </si>
  <si>
    <t xml:space="preserve">@jennettemccurdy Your voice is really nice!!! I like it  and nice vid </t>
  </si>
  <si>
    <t>@Sarilec they all ride bikes and listen to dance music in mcdonalds aswell instead of garbage  #asot400</t>
  </si>
  <si>
    <t xml:space="preserve">@dancebabydance Happy Birthday marissa!!! hope you have a incredible b-day </t>
  </si>
  <si>
    <t>wideeyedmuse</t>
  </si>
  <si>
    <t>@kimiko you mean mr fisherman?  rem i was saying he looked really familiar. i saw him on a b-grade movie. about warlords. mehhh.</t>
  </si>
  <si>
    <t>Sun Apr 19 08:50:14 PDT 2009</t>
  </si>
  <si>
    <t>At the barn n Strauss is first one out  http://twitpic.com/3lklb</t>
  </si>
  <si>
    <t>xen_yasai</t>
  </si>
  <si>
    <t xml:space="preserve">I want to play OpenTTD, but I think I'll do that later. Time to play some more Pingus. </t>
  </si>
  <si>
    <t>buddhafied</t>
  </si>
  <si>
    <t xml:space="preserve">@luclatulippe wave at us down the street! </t>
  </si>
  <si>
    <t>A great Queen song for a Sunday  ? http://blip.fm/~4l3d0</t>
  </si>
  <si>
    <t>aiimeeblackout</t>
  </si>
  <si>
    <t xml:space="preserve">is excited for McFly </t>
  </si>
  <si>
    <t xml:space="preserve">@stephcon LOL!! Poor larry, he wanted his wife back!! Ahaha well, at least you're back now </t>
  </si>
  <si>
    <t>kaitfoley</t>
  </si>
  <si>
    <t xml:space="preserve">@syrianews it's banana tweets: http://nikibrown.com/bananatweets/ </t>
  </si>
  <si>
    <t>mazlaws</t>
  </si>
  <si>
    <t xml:space="preserve">Am curled up on the sofa enjoying my last day off, and looking forward to experimenting with the REAL WORLD tomorrow. </t>
  </si>
  <si>
    <t xml:space="preserve">is having a really lazy day </t>
  </si>
  <si>
    <t xml:space="preserve">@tayllorblair Your welcome, always happy to render my mothering skills </t>
  </si>
  <si>
    <t>Sun Apr 19 08:50:18 PDT 2009</t>
  </si>
  <si>
    <t>carael1zabeth</t>
  </si>
  <si>
    <t xml:space="preserve">gospel brunch at the house of bluesssss </t>
  </si>
  <si>
    <t>mona_n</t>
  </si>
  <si>
    <t xml:space="preserve">@TrishaVanHouten - no. I keep them at a stable outside town. We have a summer ranch to go to up the north. </t>
  </si>
  <si>
    <t>Sun Apr 19 08:54:47 PDT 2009</t>
  </si>
  <si>
    <t>mancityalerts</t>
  </si>
  <si>
    <t xml:space="preserve">Great game, West Brom pushed us all the way. Al least we wont go down now with 41 points </t>
  </si>
  <si>
    <t>@missginadesigns sounds like a perfect start to the day to me!   Enjoy your shopping!</t>
  </si>
  <si>
    <t>@sofisticat i want to get 1million followers and raise 500k at the same time  as i am kwl lol</t>
  </si>
  <si>
    <t>TheAssembler</t>
  </si>
  <si>
    <t xml:space="preserve">Buy John Lewis flat-pack furniture and contact 'flat pack rescue' to assemble it for you </t>
  </si>
  <si>
    <t xml:space="preserve">@xo_patience HOPEFULLLLY WE CAN! </t>
  </si>
  <si>
    <t xml:space="preserve">@pressdarling Nice one - Have a good night </t>
  </si>
  <si>
    <t>@cutestmidget yeah it must be a b'vais special  because b'vais is very special!</t>
  </si>
  <si>
    <t xml:space="preserve">has a very very slight crush </t>
  </si>
  <si>
    <t>Sun Apr 19 08:54:50 PDT 2009</t>
  </si>
  <si>
    <t xml:space="preserve">i love how late we are chats with @sineadgrainger over cider always make me happy. especially the topics </t>
  </si>
  <si>
    <t>Sun Apr 19 08:54:52 PDT 2009</t>
  </si>
  <si>
    <t xml:space="preserve">@adthrelfall depends on the definition of wealth&amp;amp;success-people on that list are rich in my eyes.Admire traditional wealth creation too </t>
  </si>
  <si>
    <t>smallandfierce</t>
  </si>
  <si>
    <t xml:space="preserve">husband is making waffles. much love for teh husband. </t>
  </si>
  <si>
    <t>abinesh</t>
  </si>
  <si>
    <t xml:space="preserve">@Liverpool_FC Agree but Everton are not taking advantage! Hope it goes to extra time before a winner is decided </t>
  </si>
  <si>
    <t xml:space="preserve">@mikejohnson2009 Yes. I'm located in Singapore. </t>
  </si>
  <si>
    <t>icedstitch</t>
  </si>
  <si>
    <t xml:space="preserve">@matt_underwood made up for Friday's 9th inning fiasco </t>
  </si>
  <si>
    <t>Sun Apr 19 08:54:54 PDT 2009</t>
  </si>
  <si>
    <t>may not be musically talented but fosho can play an air guitar  love it</t>
  </si>
  <si>
    <t xml:space="preserve">Gulping down my mint tea and swooooshing out for the afternoon. Bringing my notebook &amp;amp; camera. To be continued... </t>
  </si>
  <si>
    <t>DawnieMarieB</t>
  </si>
  <si>
    <t>@saralwin Thanks Sara!  I feel like such a twit here on twitter!   Have a nice Sunday. &amp;lt;3</t>
  </si>
  <si>
    <t>rcfromni</t>
  </si>
  <si>
    <t xml:space="preserve">What a lovely day outside today </t>
  </si>
  <si>
    <t>fletchleg</t>
  </si>
  <si>
    <t xml:space="preserve">giving up on this essay....losing will to live. Need food...bid yee farewell twitter world </t>
  </si>
  <si>
    <t>@MariahCarey Always be my Baby is my all time favorite Mariah tune  Your amazing and I luv u 4 all the great music you've shared w/ us</t>
  </si>
  <si>
    <t>Sun Apr 19 08:54:55 PDT 2009</t>
  </si>
  <si>
    <t xml:space="preserve">@shanzz whoa! </t>
  </si>
  <si>
    <t>kaymarie182</t>
  </si>
  <si>
    <t>Heading to saltville for the day  spending time with the bestie n the fam. i hope my ebay goodies are in!</t>
  </si>
  <si>
    <t xml:space="preserve">@Karen230683 what are you qualified in - and don't say Hotel &amp;amp; Tourism Management, I know so many who did that and couldn't get a job!!! </t>
  </si>
  <si>
    <t>Sun Apr 19 08:54:57 PDT 2009</t>
  </si>
  <si>
    <t xml:space="preserve">@RAWRteecakes -blushes- no, you haven't! but i adore you a lotttt </t>
  </si>
  <si>
    <t xml:space="preserve">@nuttychris you sound like a parent with empty nest syndrone aww know what you mean tho i'm not looking forward to when mine leave home </t>
  </si>
  <si>
    <t>jelabeee2000</t>
  </si>
  <si>
    <t xml:space="preserve">WORK.WORK. www.xydeline.multiply.com PLEASE DO VISIT! Thanks a Lot </t>
  </si>
  <si>
    <t>jenroyius</t>
  </si>
  <si>
    <t xml:space="preserve">Back home and it's sunny sunny </t>
  </si>
  <si>
    <t>Sun Apr 19 08:54:59 PDT 2009</t>
  </si>
  <si>
    <t xml:space="preserve">@Buffalokid Oh I totally understand. I have been at my day job for 16 years. I never even went looking. They found me! </t>
  </si>
  <si>
    <t>NikeProVersion</t>
  </si>
  <si>
    <t xml:space="preserve">No links provided to newspapers on Sundays. Buy one, go to the park, read, relax and enjoy! </t>
  </si>
  <si>
    <t>just 'bin watching kitchen nightmares. IM SO HUNGRY! imma get a bite to eat  i lost a mofoin' follower</t>
  </si>
  <si>
    <t>lyteforce</t>
  </si>
  <si>
    <t xml:space="preserve">@paddlinggeek See if you can get the glasses and sneak in for free.. </t>
  </si>
  <si>
    <t xml:space="preserve">@sweatypepper I turn three tarot cards, then reduce the message to a tweet. consider yourself on line. </t>
  </si>
  <si>
    <t>Sun Apr 19 08:55:00 PDT 2009</t>
  </si>
  <si>
    <t xml:space="preserve">@laceybenz Sorry about your loss. Just can't have the Cards winning </t>
  </si>
  <si>
    <t>AutumnLeBeau</t>
  </si>
  <si>
    <t xml:space="preserve">@MicaDsGirl I can't send you a DM, but I'd love to have it! </t>
  </si>
  <si>
    <t>lorenapinda</t>
  </si>
  <si>
    <t xml:space="preserve">&amp;quot;Today's fortune: A person needs a clean reputation to survive.&amp;quot; Que bom que eu tenho o Orkut pra me lembrar disso hehe </t>
  </si>
  <si>
    <t>shellytc</t>
  </si>
  <si>
    <t>am going to see 17 Again with Zac &amp;quot;6 pack&amp;quot; Ephron.  Taking Quinn so I don't look so obvious    I'll do a critique after....</t>
  </si>
  <si>
    <t>Daniel8802</t>
  </si>
  <si>
    <t xml:space="preserve">my version of coffee is a large sprite from mcdonalds </t>
  </si>
  <si>
    <t xml:space="preserve">@TheRopolitans i figured he go younger after chick from last season...i liked Heather from season 1 </t>
  </si>
  <si>
    <t>aimeeank</t>
  </si>
  <si>
    <t xml:space="preserve">@KimKardashian you crack me up girl! i just love you and the fact you are so real with yourself. cant believe you posted the sunburn pic! </t>
  </si>
  <si>
    <t xml:space="preserve">@Jimbly23 Sounds pretty efficient </t>
  </si>
  <si>
    <t>phish911</t>
  </si>
  <si>
    <t xml:space="preserve">@kitty2dakat maced &amp;amp; tazed.  wow, good times yo.  sounds like they really throw out the red carpet for new hires!!  </t>
  </si>
  <si>
    <t>@jlcoassin I work for SpinVox and can happily help out with whatever you need!  We only charge for our Voicemail service and...</t>
  </si>
  <si>
    <t xml:space="preserve">@Jacketh ive been out </t>
  </si>
  <si>
    <t>JoBildo</t>
  </si>
  <si>
    <t xml:space="preserve">@tipadaknife Is it done in PS?  If so, you should be able to switch them out rather easily... even if it is a bit repetitive to do so. </t>
  </si>
  <si>
    <t xml:space="preserve">@jeanchia Hello Jean! </t>
  </si>
  <si>
    <t xml:space="preserve">@mvanduyne I &amp;lt;3 following yu Mandy such interesting tweets </t>
  </si>
  <si>
    <t xml:space="preserve">@jannykanellis Me too.  Seen it twice already.  </t>
  </si>
  <si>
    <t>@julie419 reading-- definitely overrated!!!  hope you're having a great weekend!!</t>
  </si>
  <si>
    <t>douglasderda</t>
  </si>
  <si>
    <t xml:space="preserve">@DAVEandDAVEshow so far i've seen 2 bars, a farmers market and bbq place I need to check out </t>
  </si>
  <si>
    <t>Woodallster</t>
  </si>
  <si>
    <t xml:space="preserve">Ooo,lots of things to catch up on! Not looked at Twitter in ages. Watching Manu vs Everton after been out in the sun </t>
  </si>
  <si>
    <t xml:space="preserve">@RAWRteecakes PS. I  may email you in a bit about a new fic of mine, get your views on it. </t>
  </si>
  <si>
    <t>danieldjan</t>
  </si>
  <si>
    <t xml:space="preserve">trying to get Deerhunter/Atlas Sound/Lotus Plaza to play our basement </t>
  </si>
  <si>
    <t>burtonrunyan</t>
  </si>
  <si>
    <t xml:space="preserve">Time to catch up on work. Back to the advertising salt mines - and I still can't help but love it. Oh, what a dysfunctional relationship </t>
  </si>
  <si>
    <t>At a gay church in Portland with Amber pie!  ~*Kittie*~</t>
  </si>
  <si>
    <t>YES! Nadal won! Better for Andy!  Novak did well though</t>
  </si>
  <si>
    <t>Shazzaam</t>
  </si>
  <si>
    <t>Goooood morning!  i love this weather. I'm craving sushiland cause of it lol</t>
  </si>
  <si>
    <t>Sun Apr 19 08:55:08 PDT 2009</t>
  </si>
  <si>
    <t>evi89</t>
  </si>
  <si>
    <t xml:space="preserve">I'm waiting for Eska Music Awards </t>
  </si>
  <si>
    <t>Sun Apr 19 08:55:07 PDT 2009</t>
  </si>
  <si>
    <t>audreysays</t>
  </si>
  <si>
    <t xml:space="preserve">i love waking up at 12 </t>
  </si>
  <si>
    <t xml:space="preserve">@signalnoiseart thanks for supporting my saturday night WP tinkering! it was a good time. </t>
  </si>
  <si>
    <t>mmccort</t>
  </si>
  <si>
    <t xml:space="preserve">Fun night last night with the hubby </t>
  </si>
  <si>
    <t>LaurenMagnani</t>
  </si>
  <si>
    <t xml:space="preserve">CHURCH expecting great things. Wow God is good. Then Disneyland with my Mom. Its her birthday today </t>
  </si>
  <si>
    <t>Merdehappens</t>
  </si>
  <si>
    <t>Yeees  It`s great. But tomorrow we have to go to school.</t>
  </si>
  <si>
    <t>Carmen0777</t>
  </si>
  <si>
    <t xml:space="preserve">@peg1039 hmm - did they happen to be his size of clubs? *thinking ulterior motive*  thx, but i'll pass on ur lessons &amp;amp; stick w/ a pro  </t>
  </si>
  <si>
    <t>@theDebbyRyan thanks for following us  we &amp;lt;3 u!</t>
  </si>
  <si>
    <t xml:space="preserve">@Klutz315 where are you getting all these quotes from? they're really nice </t>
  </si>
  <si>
    <t xml:space="preserve">@Hedgewytch @exsanguinator loves all things scifi fantasy and comics so should be able to engage over such things as well as being a geek </t>
  </si>
  <si>
    <t xml:space="preserve">San Gabriel Valley 2day is 74F right now &amp;amp; will be 97F! Getting ready for Church. </t>
  </si>
  <si>
    <t xml:space="preserve">@greggarbo while you're collecting your thoughts, what kindof music doyou like? http://tinyurl.com/3bu6or a solid 2007 klosterman article </t>
  </si>
  <si>
    <t xml:space="preserve">thanks to Parastoo and her nice friends, now I have an original package of &amp;quot;Friends&amp;quot; in my room. Yoohooo! </t>
  </si>
  <si>
    <t>jessicalace</t>
  </si>
  <si>
    <t>Been living in a hotel for weeks   http://twitpic.com/3lkvl</t>
  </si>
  <si>
    <t>Mabrego</t>
  </si>
  <si>
    <t xml:space="preserve">Thank god for DGs overseas! </t>
  </si>
  <si>
    <t xml:space="preserve">@mainanyc partying, and that's about </t>
  </si>
  <si>
    <t xml:space="preserve">@LexitronAvenue Doing good...u? I'm writing my latest chapter atm! </t>
  </si>
  <si>
    <t>PremaLucas</t>
  </si>
  <si>
    <t>@ARIA30 thanks so much! I hope so too, once the album is launched proper then there will be gigs. Hope u left a review on iTunes!  x</t>
  </si>
  <si>
    <t xml:space="preserve">If your Google search returns a result that you suspect is spam! http://tr.im/jaGP </t>
  </si>
  <si>
    <t>kayleythwaites</t>
  </si>
  <si>
    <t>Sun Apr 19 08:55:15 PDT 2009</t>
  </si>
  <si>
    <t xml:space="preserve">@tawnyheath Are you going to get your song on iTunes so we can buy it?  </t>
  </si>
  <si>
    <t>Sun Apr 19 08:55:16 PDT 2009</t>
  </si>
  <si>
    <t xml:space="preserve">Buy Homebase flat-pack furniture and contact 'flat pack rescue' to assemble it for you </t>
  </si>
  <si>
    <t>criiistaaayyy</t>
  </si>
  <si>
    <t>Had a gooood wekeend  now having a biiig breakfast to then do my HW and have the night off</t>
  </si>
  <si>
    <t>Aziza14</t>
  </si>
  <si>
    <t xml:space="preserve">is back up and moving.  Circus was hot!  Vision board, tennis, &amp;amp; Indian today....What can I say?  Its love </t>
  </si>
  <si>
    <t>Abby_Elle</t>
  </si>
  <si>
    <t xml:space="preserve">Painting. </t>
  </si>
  <si>
    <t>Sun Apr 19 08:55:17 PDT 2009</t>
  </si>
  <si>
    <t xml:space="preserve">@snackiepoo were you scurred? </t>
  </si>
  <si>
    <t>maukale</t>
  </si>
  <si>
    <t xml:space="preserve">@symm3try  eis essn </t>
  </si>
  <si>
    <t>RLeigh</t>
  </si>
  <si>
    <t>I've had the best night of sleep that I've had in weeks.  Now sitting in the living room, drinking coffee, and relaxing.</t>
  </si>
  <si>
    <t xml:space="preserve">it's settled. beach today. </t>
  </si>
  <si>
    <t xml:space="preserve">@MizzWorthy hello my sweet  hows your day been? </t>
  </si>
  <si>
    <t xml:space="preserve">@camillejay What does FTW mean? </t>
  </si>
  <si>
    <t xml:space="preserve">@me_Cait you can be steven and sam can be crystal. </t>
  </si>
  <si>
    <t xml:space="preserve">@agkamai I got that earlier too </t>
  </si>
  <si>
    <t xml:space="preserve">@nuttychris lol i dunoo, you just doo. </t>
  </si>
  <si>
    <t>candacelynn</t>
  </si>
  <si>
    <t xml:space="preserve">the boyfriend is flying home today! i'm so happy i could scream! </t>
  </si>
  <si>
    <t>Cycling was so much fun  Won't be on much after today so message me now stars, studs and tweeters!</t>
  </si>
  <si>
    <t xml:space="preserve">Feels better-ish today. </t>
  </si>
  <si>
    <t xml:space="preserve">@adognamedbo i thought you were the chosen one! hehehe </t>
  </si>
  <si>
    <t>Sun Apr 19 08:59:53 PDT 2009</t>
  </si>
  <si>
    <t xml:space="preserve">@SamanthaWarren totally jealous - I hope to get out soon... Skyping with my parents right now </t>
  </si>
  <si>
    <t xml:space="preserve">@StarrGazr Okies - so maybe we check in again when you get back. Florida - lucky </t>
  </si>
  <si>
    <t>Sun Apr 19 08:59:55 PDT 2009</t>
  </si>
  <si>
    <t xml:space="preserve">@baitycariem happy birthday again!  ok, habis dah.. back to work! </t>
  </si>
  <si>
    <t>TinaLevin</t>
  </si>
  <si>
    <t xml:space="preserve">&amp;quot;Generation Kill&amp;quot; is AWESOME!!! And our swedish pride Skarsgï¿½rd as sgt Iceman is, not only hot, but SOOOO good!! </t>
  </si>
  <si>
    <t>Going to sleep now, hope I can sleep well tonight!   X</t>
  </si>
  <si>
    <t>Sun Apr 19 08:59:54 PDT 2009</t>
  </si>
  <si>
    <t>opuswerk</t>
  </si>
  <si>
    <t xml:space="preserve">sorting out morphing strategies from each building typology to the other. Need to have a working basis by tomorrow evening shall be fun </t>
  </si>
  <si>
    <t xml:space="preserve">Day game means I'll be home by 5 or 6. Then nap time... and free coffee all day in the meantime. </t>
  </si>
  <si>
    <t>@jennettemccurdy I love your new video - you have an incredible voice  !!!</t>
  </si>
  <si>
    <t>megangerard</t>
  </si>
  <si>
    <t xml:space="preserve">good news though...the decision is made </t>
  </si>
  <si>
    <t>Leanne372</t>
  </si>
  <si>
    <t xml:space="preserve">Put the new baby seat in the van! So cute! Only about 6 weeks left </t>
  </si>
  <si>
    <t xml:space="preserve">@udaykiran hey brother remember me??...m ur jr in vignan </t>
  </si>
  <si>
    <t>demportlad</t>
  </si>
  <si>
    <t>ohh what lovely weather were having hope it stays like this now forever  no rain ever again!</t>
  </si>
  <si>
    <t>@beckybootsx Im listenin too Star Girl &amp;lt;3  Im so gettin back into them. Yay XD</t>
  </si>
  <si>
    <t>Sun Apr 19 08:59:57 PDT 2009</t>
  </si>
  <si>
    <t>hatfieldcb</t>
  </si>
  <si>
    <t xml:space="preserve">@K0RCW Looks cool.  Will it handle 3 bottles?  Back gas &amp;amp; 2 deco?  </t>
  </si>
  <si>
    <t>going to sleep  waiting for my album's coming</t>
  </si>
  <si>
    <t xml:space="preserve">@tkpleslie I have 56.2 lbs. to go! </t>
  </si>
  <si>
    <t xml:space="preserve">@NoAffiliation although the main thing I do on my Linux box is open a dozen terminal windows </t>
  </si>
  <si>
    <t>Sun Apr 19 08:59:58 PDT 2009</t>
  </si>
  <si>
    <t xml:space="preserve">has lost seven pounds over the last while. </t>
  </si>
  <si>
    <t xml:space="preserve">@AntagonistHQ : Welcome </t>
  </si>
  <si>
    <t>Seaofclouds21</t>
  </si>
  <si>
    <t xml:space="preserve">cleaning, shopping, and running errands....fun, fun, and more fun. </t>
  </si>
  <si>
    <t>@GimmeADream @berylwh Gooooood afternoon!  Morning for me! :-D You planning a great sunday?</t>
  </si>
  <si>
    <t xml:space="preserve">@ABZQuine Great, will add you on Flickr once you post a photo! </t>
  </si>
  <si>
    <t xml:space="preserve">@pink_chick You think your ready, I will be there live...LOL </t>
  </si>
  <si>
    <t>Shariiiii</t>
  </si>
  <si>
    <t xml:space="preserve">I'll try and do my homework today, I swear!! Ohhh look at outside how beautiful it is </t>
  </si>
  <si>
    <t>alainaajanee</t>
  </si>
  <si>
    <t xml:space="preserve">sitting here waiting for dindin. </t>
  </si>
  <si>
    <t>@30STMWithJared yes! here i am  how are you today?</t>
  </si>
  <si>
    <t>radicalyx</t>
  </si>
  <si>
    <t xml:space="preserve">thinking bout tomorrow..   (sorry..lets make it happen alright?) </t>
  </si>
  <si>
    <t xml:space="preserve">Happy Sunday morning, twitter'ers! </t>
  </si>
  <si>
    <t xml:space="preserve">i love you jaren pell </t>
  </si>
  <si>
    <t>Sun Apr 19 09:00:02 PDT 2009</t>
  </si>
  <si>
    <t xml:space="preserve">@mpc1301 it was emma willard's prom last night </t>
  </si>
  <si>
    <t>KimmieBoyle</t>
  </si>
  <si>
    <t xml:space="preserve">Sundays = do the weeks worth of homework i have thats all due tomorrow... 2 more weeks!!!! </t>
  </si>
  <si>
    <t xml:space="preserve">ready for the mall with @mmolnaird still feeling kick ass from last night! </t>
  </si>
  <si>
    <t xml:space="preserve">@nationwideclass Hey,, it going smoooth,, by the way the sayings you posted yesterday were really cool, Keep it up </t>
  </si>
  <si>
    <t xml:space="preserve">HAH my B-day wow! </t>
  </si>
  <si>
    <t xml:space="preserve">@JaredWerewolf I got dirt bikes today </t>
  </si>
  <si>
    <t>I've never heard ASOT001 either...gonna be wicked!  #asot400</t>
  </si>
  <si>
    <t>Sun Apr 19 09:00:04 PDT 2009</t>
  </si>
  <si>
    <t>djhufnpuf</t>
  </si>
  <si>
    <t xml:space="preserve">cooked some pancakes...now leaving to Tucson to go shopping for some nice job interview clothes...Ross's here i come! </t>
  </si>
  <si>
    <t>AwesomeNiks</t>
  </si>
  <si>
    <t xml:space="preserve">@megcabot I can't wait for Being Nikki to be released! </t>
  </si>
  <si>
    <t>FollowJanae</t>
  </si>
  <si>
    <t xml:space="preserve">It can't be that bad u two should hug it out </t>
  </si>
  <si>
    <t>Sun Apr 19 09:00:06 PDT 2009</t>
  </si>
  <si>
    <t xml:space="preserve">@Petrajb haha, that would be so cool </t>
  </si>
  <si>
    <t xml:space="preserve">@ComedyQueen lmfao well i should be good if not tell me off mwhaha,, and i will tweet info ina bit lmfao </t>
  </si>
  <si>
    <t>Sun Apr 19 09:00:07 PDT 2009</t>
  </si>
  <si>
    <t>BellPartners</t>
  </si>
  <si>
    <t>@mbrewer 1000% Hmmm...we like those odds.   Perhaps we should all mass develop fortune cookie inserts. Take that big bad economy. Lol</t>
  </si>
  <si>
    <t xml:space="preserve">@anoopr Sounds almost biblical.  </t>
  </si>
  <si>
    <t xml:space="preserve">@thereal_aris good seeing you @ the marina. Thanks for swinging out my way. I can always count on you. SEE, I get out past my bedtime </t>
  </si>
  <si>
    <t xml:space="preserve">My iphone's being rediculous. I hate this thing. Kidding. I love you iPhone please work for me I really don't hate you. Just don't break </t>
  </si>
  <si>
    <t xml:space="preserve">say it ain't so, someone just dragged me out of bed to have brunch. I say room service </t>
  </si>
  <si>
    <t>no I'm not read for the LAST mix...but it has to end sometime, or we would never get to 500  #asot400</t>
  </si>
  <si>
    <t>shannon_riskaay</t>
  </si>
  <si>
    <t xml:space="preserve">@mmitchelldaviss will you come to the moon with me and ashley? </t>
  </si>
  <si>
    <t>Sun Apr 19 09:00:08 PDT 2009</t>
  </si>
  <si>
    <t xml:space="preserve">hahah wow matt just keeps jinnin the spanish </t>
  </si>
  <si>
    <t>FrostieJack</t>
  </si>
  <si>
    <t xml:space="preserve">@stephenfry It'll be a shame if Twitter replaces newspaper reading. I'm sure that Twitter will become a complementary adjunct! </t>
  </si>
  <si>
    <t>@ZackHexum yh me again. crystal said to say: im the one from england you signed the cd for....    happy times!! love your music</t>
  </si>
  <si>
    <t xml:space="preserve">@myma1313 I'm glad you liked. </t>
  </si>
  <si>
    <t>shellylight</t>
  </si>
  <si>
    <t xml:space="preserve">1st day off in 4 weeks and I waste it in bed!?!?! Time to kick my butt &amp;amp; go sort my horse out! </t>
  </si>
  <si>
    <t>AyanW</t>
  </si>
  <si>
    <t xml:space="preserve">About to  leave for volunteer training! WOO! </t>
  </si>
  <si>
    <t xml:space="preserve">@scarletletterm sounds nice!! But u would be better with a full English inside you!!! </t>
  </si>
  <si>
    <t xml:space="preserve">@tenby3 just a tiny weeny piece. </t>
  </si>
  <si>
    <t>ElizabethABlack</t>
  </si>
  <si>
    <t>@deedawning I also play the accordion but it's not a fave instrument. Hey, actor Gabriel Byrne plays the accordion.   #midnightseductions</t>
  </si>
  <si>
    <t xml:space="preserve">@chilled35 that would be AWESOME!!!! thanks so much </t>
  </si>
  <si>
    <t>Sun Apr 19 09:00:12 PDT 2009</t>
  </si>
  <si>
    <t xml:space="preserve">@andiiblaque It took a lot of begging but y parents finally gave in and are lending me money for the show.!!! </t>
  </si>
  <si>
    <t>Cory_face</t>
  </si>
  <si>
    <t xml:space="preserve">http://twitpic.com/3ll8r - switched it up for the meadows </t>
  </si>
  <si>
    <t>@Lawschoolblows Eff off you EFFING effer!!  I love you... XxX http://effing.cc</t>
  </si>
  <si>
    <t>ItsJordannn18</t>
  </si>
  <si>
    <t xml:space="preserve">I was kidnapped and taken from church to starbucks. Oh how i love Kaylin. </t>
  </si>
  <si>
    <t xml:space="preserve">@helsbells - i changed my background again, have a look </t>
  </si>
  <si>
    <t>bohemianrose</t>
  </si>
  <si>
    <t xml:space="preserve">Shower time! </t>
  </si>
  <si>
    <t xml:space="preserve">today's ironic moment: 'Working the chain gang' by the Pretenders being played over the tannoy....AT MY PLACE OF WORK </t>
  </si>
  <si>
    <t>Sun Apr 19 09:00:14 PDT 2009</t>
  </si>
  <si>
    <t xml:space="preserve">Well Ive been doing my IT coursework all day, I have made quite a lot of progress  Now Im watching people on the Wii Fit </t>
  </si>
  <si>
    <t xml:space="preserve">@lil_pearberry   I gotta make sure the Berry is okay. </t>
  </si>
  <si>
    <t>Polnetapiperka</t>
  </si>
  <si>
    <t xml:space="preserve">My friend said this just 10 minutes ago in the car.  'Pity my car doesn't have any speak louders'. </t>
  </si>
  <si>
    <t>kibach</t>
  </si>
  <si>
    <t xml:space="preserve">Right now? I'm working on twitter - what else? Also am enjoying sun and thinking about better days.  </t>
  </si>
  <si>
    <t>KirstenReed</t>
  </si>
  <si>
    <t xml:space="preserve">just realized a huge fn exam i thought was tomorrow is actually next week. phewww now there's even more time to procrastinate </t>
  </si>
  <si>
    <t xml:space="preserve">yay Im back </t>
  </si>
  <si>
    <t>louiserhea</t>
  </si>
  <si>
    <t>@sunsetboba ahh. but you still get to go  have fun!</t>
  </si>
  <si>
    <t>Sun Apr 19 09:00:16 PDT 2009</t>
  </si>
  <si>
    <t xml:space="preserve">Beans and leftover hominy, eggs with feta, hash browns. I have now made breakfast my bitch. </t>
  </si>
  <si>
    <t xml:space="preserve">@jenlaceda Thanks, thanks. </t>
  </si>
  <si>
    <t xml:space="preserve">@TidyCat Eggs, Yogurt and a Banana. Sorry....no Nutella or Bacon on the menu today. </t>
  </si>
  <si>
    <t xml:space="preserve">THE beginning states of my new blog.... www.dirkmai.com </t>
  </si>
  <si>
    <t xml:space="preserve">Is it sad that I feel epically proud that Rachel's following me on twitter?! Coz I do </t>
  </si>
  <si>
    <t xml:space="preserve">Just woke up from the most relaxing nap ever </t>
  </si>
  <si>
    <t>Sun Apr 19 09:00:17 PDT 2009</t>
  </si>
  <si>
    <t xml:space="preserve">Going to see 17 Again </t>
  </si>
  <si>
    <t>Sun Apr 19 09:00:18 PDT 2009</t>
  </si>
  <si>
    <t>_GenevieveG_</t>
  </si>
  <si>
    <t xml:space="preserve">@kyster89 don't worry, i'll come visit you in prison </t>
  </si>
  <si>
    <t>I now be taking requests. If anyone wants a song remixed, @reply me  Might take me a while since mum takes the laptop again today.</t>
  </si>
  <si>
    <t>Sun Apr 19 09:00:19 PDT 2009</t>
  </si>
  <si>
    <t>sLiMg00dY</t>
  </si>
  <si>
    <t>Today Is Gonna Be A Great Day!  Off To Work In 30....</t>
  </si>
  <si>
    <t xml:space="preserve">company is hereee. i'll tweet when i can </t>
  </si>
  <si>
    <t>doglovernova</t>
  </si>
  <si>
    <t xml:space="preserve">@moonfrye Love Tom Petty--Thanks </t>
  </si>
  <si>
    <t>godzeelus</t>
  </si>
  <si>
    <t xml:space="preserve">@ripmilla u tweet while live in beartai? cool </t>
  </si>
  <si>
    <t>@thesunhasset Well, cheer up Charlie, give us a smile then  hahah</t>
  </si>
  <si>
    <t>Sun Apr 19 09:00:20 PDT 2009</t>
  </si>
  <si>
    <t>angryjedi</t>
  </si>
  <si>
    <t xml:space="preserve">Watched I'm Gonna Git You Sucka as some mindless nonsense to enjoy while doing some cleaning. Extremely fun mindless nonsense. </t>
  </si>
  <si>
    <t>Niro</t>
  </si>
  <si>
    <t xml:space="preserve">@laquesefue hey! good morning </t>
  </si>
  <si>
    <t xml:space="preserve">back with harley, i will get her to have twitter by the end of the day </t>
  </si>
  <si>
    <t>erwot</t>
  </si>
  <si>
    <t xml:space="preserve">then again , then again, then again.. youre always first when no one's on your side.. love incubus. </t>
  </si>
  <si>
    <t xml:space="preserve">@MarieLuv Hope you guys are having fun down on South Beach! </t>
  </si>
  <si>
    <t xml:space="preserve">Belgium's still the same </t>
  </si>
  <si>
    <t>tmagante</t>
  </si>
  <si>
    <t xml:space="preserve">@sider Dont worry I dont bite </t>
  </si>
  <si>
    <t xml:space="preserve">@missescarter I knew you'd love it </t>
  </si>
  <si>
    <t>kristinkay26</t>
  </si>
  <si>
    <t xml:space="preserve">Tulip trip fell through, but we're still going to find a way to enjoy a glorious day! </t>
  </si>
  <si>
    <t xml:space="preserve">At least you saw them live caroline </t>
  </si>
  <si>
    <t xml:space="preserve">By the way good day to everybody </t>
  </si>
  <si>
    <t>beckahbaby</t>
  </si>
  <si>
    <t>@wtcc http://twitpic.com/3khg0 - bless, you look well awkward  like your about to crap yourself... in a good way though... ?! xxoo</t>
  </si>
  <si>
    <t xml:space="preserve">@HenrieB and i bet you were one of these 2 chicks! </t>
  </si>
  <si>
    <t>Odette1992</t>
  </si>
  <si>
    <t xml:space="preserve">Surfing the interwebs! </t>
  </si>
  <si>
    <t>Sun Apr 19 09:04:51 PDT 2009</t>
  </si>
  <si>
    <t>@ColinScuba  well evening then  hehee</t>
  </si>
  <si>
    <t>goddess49</t>
  </si>
  <si>
    <t xml:space="preserve">i'm heading out to check out a Apt for my daughter </t>
  </si>
  <si>
    <t>dashula</t>
  </si>
  <si>
    <t>his voice makes my toes curl.    ? http://blip.fm/~4l44s</t>
  </si>
  <si>
    <t xml:space="preserve">http://twitpic.com/3llj0 - @ddlovato I want see you! </t>
  </si>
  <si>
    <t xml:space="preserve">Breakfast time </t>
  </si>
  <si>
    <t>Sun Apr 19 09:04:53 PDT 2009</t>
  </si>
  <si>
    <t xml:space="preserve">@design_junkies Thank you for following me: I really apprecaite it! Looking forward to your tweets! </t>
  </si>
  <si>
    <t>shifted again to a new house.. settling in.. aches n pains all-over..  how do we manage to gather so much of stuff???</t>
  </si>
  <si>
    <t>@mileycyrus Have a wonderful time in Germany, Miley!  I love you!</t>
  </si>
  <si>
    <t>Sun Apr 19 09:04:54 PDT 2009</t>
  </si>
  <si>
    <t xml:space="preserve">@tomaid no i am going today to do more interviews and photoshoots coming back tommorrow then going to Uk </t>
  </si>
  <si>
    <t xml:space="preserve">@MontyPythagorus Well, so far, all the people I have encountered here has been Fantastic! </t>
  </si>
  <si>
    <t xml:space="preserve">just made contact with a new hot dude in the next city over. See if he wants some head </t>
  </si>
  <si>
    <t>MonkeyboyJ101</t>
  </si>
  <si>
    <t xml:space="preserve">Am enjoying a v lazy afternoon watchin XMen trilogy bak to bak in prep for Wolverine </t>
  </si>
  <si>
    <t>Sun Apr 19 09:04:56 PDT 2009</t>
  </si>
  <si>
    <t>brittanysbattle</t>
  </si>
  <si>
    <t>@NauticalUrge I can tell that they place was PACKED yesterday!   Have fun.</t>
  </si>
  <si>
    <t>insidekaismind</t>
  </si>
  <si>
    <t>@chimera_  BAHAHAHAHAHAHAHAHAAAAHAHAH oh my good god, i love you amelia badelia, ahahahahahahahah  &amp;lt;3</t>
  </si>
  <si>
    <t xml:space="preserve">just woke up. still tired. rawr. show tonight at the 7 venueee! </t>
  </si>
  <si>
    <t xml:space="preserve">@jimmymarsh617 Good Morning Jimmy!!!!! I hope you have a great day </t>
  </si>
  <si>
    <t>louisprinsloo</t>
  </si>
  <si>
    <t>Got a couple of photos of buck the weekend  Will post on Facebook tonight.</t>
  </si>
  <si>
    <t>Sun Apr 19 09:04:57 PDT 2009</t>
  </si>
  <si>
    <t xml:space="preserve">Goodmorning. </t>
  </si>
  <si>
    <t>amy_cattigan</t>
  </si>
  <si>
    <t>@tinchystryder i love number 1. it is amazing! im also getting one of ur tshirts and sweatshirts  i cant wait till it gets delivered!!</t>
  </si>
  <si>
    <t xml:space="preserve">@facit What are you having? Been craving for McWingsï¿½ </t>
  </si>
  <si>
    <t>prk215</t>
  </si>
  <si>
    <t xml:space="preserve">@tenishea212 just waiting to get on overground. There is a youngest darling look-a-like in front of me </t>
  </si>
  <si>
    <t>@buckhollywood Hilarious, isn't it?!  I couldn't stop laughing when I read that yesterday.</t>
  </si>
  <si>
    <t xml:space="preserve">Let Ashton/Britney etc have it. They are fooling themselves. Let them go the way they want. To their beloved SM stratosphere. </t>
  </si>
  <si>
    <t>@paul_smart thank you  will do!</t>
  </si>
  <si>
    <t>Sun Apr 19 09:05:00 PDT 2009</t>
  </si>
  <si>
    <t>naaoom_</t>
  </si>
  <si>
    <t xml:space="preserve">@Lisa_Veronica i love the veronicas &amp;lt;3 hope once you will be in the netherlands </t>
  </si>
  <si>
    <t xml:space="preserve">@RawrItsLaur513 Hey! </t>
  </si>
  <si>
    <t xml:space="preserve">is going for a bath </t>
  </si>
  <si>
    <t xml:space="preserve">oh god. miley cyrus. thi should be good. HER MOVIE IS OUT SOOOOON </t>
  </si>
  <si>
    <t>huntsvegas</t>
  </si>
  <si>
    <t xml:space="preserve">@jazzychad having trouble with TG widget it keeps displaying the default even tho I have changed the code - help </t>
  </si>
  <si>
    <t xml:space="preserve">@monicaobrien link, please! </t>
  </si>
  <si>
    <t>flatlineblur</t>
  </si>
  <si>
    <t xml:space="preserve">finally got to sleep in </t>
  </si>
  <si>
    <t>sfaatz</t>
  </si>
  <si>
    <t xml:space="preserve">Sammy gave Scott bandaids to take to the boat so he could fix the boat's booboo. </t>
  </si>
  <si>
    <t xml:space="preserve">@CollectorManiac Heheh the ego feels loved </t>
  </si>
  <si>
    <t xml:space="preserve">+ today was awsome.been outside with friends. SUN! we said so many stupid things - you could quote us.haha.thats what im going to do now! </t>
  </si>
  <si>
    <t>anita_m_</t>
  </si>
  <si>
    <t xml:space="preserve">watching Overdose...  and listening to music </t>
  </si>
  <si>
    <t>Sun Apr 19 09:05:03 PDT 2009</t>
  </si>
  <si>
    <t>ketchumz</t>
  </si>
  <si>
    <t>@oneeyedrobot look, you @replied me  see its easyyyy</t>
  </si>
  <si>
    <t>Callieanne2</t>
  </si>
  <si>
    <t xml:space="preserve">@MeBeKristyna i think everyone was thinking thurs or fri after pay day </t>
  </si>
  <si>
    <t xml:space="preserve">@jxgine ahh i love that song </t>
  </si>
  <si>
    <t>Sun Apr 19 09:05:04 PDT 2009</t>
  </si>
  <si>
    <t xml:space="preserve">@MassQT101 Your answer was lake placid?. Close, but not quite! give it another shot </t>
  </si>
  <si>
    <t>Jamon y vino. I'm in heaven  http://twitpic.com/3lljj</t>
  </si>
  <si>
    <t>@carla1976 hey  have you managed to figure it out yet? Lol x</t>
  </si>
  <si>
    <t>dyatcookie</t>
  </si>
  <si>
    <t xml:space="preserve">@khaisharin welcome to twitter then... and thanks for following me.. </t>
  </si>
  <si>
    <t xml:space="preserve">@Lennar I now can see that and I am wiping the virtual egg off my face and I haven't even eaten breakfast yet this morning </t>
  </si>
  <si>
    <t>@Natazz__ i'm doing one week at south tyneside art studios then one week at the college  what did you do?</t>
  </si>
  <si>
    <t>Sabrinieee</t>
  </si>
  <si>
    <t>in montrea doing some much needed ocean swimming  SURFS UP</t>
  </si>
  <si>
    <t>Sun Apr 19 09:05:06 PDT 2009</t>
  </si>
  <si>
    <t xml:space="preserve">@aishola 'Twas a superb day, hope u did too. </t>
  </si>
  <si>
    <t xml:space="preserve">Eating chocolate cake!! </t>
  </si>
  <si>
    <t>Sun Apr 19 09:05:05 PDT 2009</t>
  </si>
  <si>
    <t>_imarco</t>
  </si>
  <si>
    <t xml:space="preserve">On the way to church.  </t>
  </si>
  <si>
    <t>Sun Apr 19 09:05:07 PDT 2009</t>
  </si>
  <si>
    <t xml:space="preserve">@AbuDhabiGGdoll I'm European and African-Latina ..  meaning Italian and Dominican ;) people think i am Middle Eastern all the time </t>
  </si>
  <si>
    <t>Sun Apr 19 09:05:08 PDT 2009</t>
  </si>
  <si>
    <t xml:space="preserve">@XtyMiller And a GR8 morning to you as well </t>
  </si>
  <si>
    <t>kirareid</t>
  </si>
  <si>
    <t xml:space="preserve">on msn, this, facebook and listening to musicc </t>
  </si>
  <si>
    <t>SandiWalmsley</t>
  </si>
  <si>
    <t xml:space="preserve">@dannywood do you guys get these replies?  &amp;lt;3 you!  </t>
  </si>
  <si>
    <t>Sun Apr 19 09:05:09 PDT 2009</t>
  </si>
  <si>
    <t xml:space="preserve">All first name with separation in it </t>
  </si>
  <si>
    <t>panders47</t>
  </si>
  <si>
    <t>@panders47 watch these babies grow.......tomato microblogwatch starts now!  http://twitpic.com/3lljt</t>
  </si>
  <si>
    <t>Allisaurrr</t>
  </si>
  <si>
    <t xml:space="preserve">Off to church pretty soon.. Text thee cell! 9516916483.. </t>
  </si>
  <si>
    <t>@jesmith81 Nietzsche said, that which does not kill us only makes us stronger...  Go for 2 more pinkberries today!   Travel safe!</t>
  </si>
  <si>
    <t xml:space="preserve">Arrived at work early. Waiting for the freeze machine to defraust. I'm thirsty. </t>
  </si>
  <si>
    <t>Sun Apr 19 09:05:10 PDT 2009</t>
  </si>
  <si>
    <t xml:space="preserve">@worldexpats Legal! they keep it under their hats.and when they greet each other, they exchange coca tea </t>
  </si>
  <si>
    <t>mrjay08</t>
  </si>
  <si>
    <t xml:space="preserve">Good morning twiggaz!!! It's Sunday &amp;quot;Funday&amp;quot; LOL Go to Church if you can. God bless! I love you all </t>
  </si>
  <si>
    <t>whitleygillis</t>
  </si>
  <si>
    <t xml:space="preserve">carley week was a huge success! thanks to all who made it possible. and as for you @LDDaniel... so sorry about the quick sand </t>
  </si>
  <si>
    <t xml:space="preserve">@LCSsings I LOVE YOU &amp;lt;333 </t>
  </si>
  <si>
    <t xml:space="preserve">@lovexoL REMEMBER I DONT DRINK 0_- LOL !!!!!!!!!!  But we will have a good time </t>
  </si>
  <si>
    <t xml:space="preserve">Just registering for EFY 2009 - camp - woop woop can't wait its gonna be fun! </t>
  </si>
  <si>
    <t xml:space="preserve">@vi_dam we should so get everyone to start doing that </t>
  </si>
  <si>
    <t>drstevew</t>
  </si>
  <si>
    <t xml:space="preserve">I reckon Gary watches too much TV and gets easily wound up </t>
  </si>
  <si>
    <t>kjbmusic</t>
  </si>
  <si>
    <t xml:space="preserve">@leeshbeesh i'm training but anyway your mom isn't here tell ash i said feel better &amp;amp; get a twitter </t>
  </si>
  <si>
    <t xml:space="preserve">counting down: approx 13hrs to start of first paper. Usher and svc were greattt! Going to sleep soon. Slp is more impt than keep mugging. </t>
  </si>
  <si>
    <t>maverickmagali</t>
  </si>
  <si>
    <t xml:space="preserve">@Sarah_inthe_Sky Oooh. Damn. And those prices are exact too. Haha, I might be calling you when I'm a broke college kid for food advice </t>
  </si>
  <si>
    <t>MaevePearl</t>
  </si>
  <si>
    <t xml:space="preserve">@Klutz315  Woa! so soon? I can't wait though, the sooner, the better </t>
  </si>
  <si>
    <t xml:space="preserve">Sorry all..........I'm still new to Tweeting </t>
  </si>
  <si>
    <t>Sun Apr 19 09:05:13 PDT 2009</t>
  </si>
  <si>
    <t xml:space="preserve">@pikacha hahaha, dinoooos \/ What's up, pikacha! </t>
  </si>
  <si>
    <t>anuadeola</t>
  </si>
  <si>
    <t xml:space="preserve">converting my fave movie to mp4...i can now watch my baby wherever I go!! </t>
  </si>
  <si>
    <t>krisyve</t>
  </si>
  <si>
    <t xml:space="preserve">solved a Rubik's Cube last night. </t>
  </si>
  <si>
    <t>katieboox</t>
  </si>
  <si>
    <t>just ate waffles! yum  i am spending the night at nicole's house! fun fun fun!</t>
  </si>
  <si>
    <t xml:space="preserve">@WIBNetworking I had a feeling you did - lol </t>
  </si>
  <si>
    <t>Sun Apr 19 09:05:15 PDT 2009</t>
  </si>
  <si>
    <t xml:space="preserve">Is playing The Sims bustin out, then eating lunch and more sims </t>
  </si>
  <si>
    <t>Sun Apr 19 09:05:14 PDT 2009</t>
  </si>
  <si>
    <t xml:space="preserve">@triplepatte hey hon..how are you?  </t>
  </si>
  <si>
    <t xml:space="preserve">@angelynewolfe And thanks for being such a stirling table minder </t>
  </si>
  <si>
    <t>Fryy</t>
  </si>
  <si>
    <t>Burger and chips  tasty!</t>
  </si>
  <si>
    <t>Yesterday's crossword has an interactive version too!  Check it out here: http://cli.gs/BNU4A4</t>
  </si>
  <si>
    <t xml:space="preserve">spending the day with my sister </t>
  </si>
  <si>
    <t>It's comming ...   #asot400</t>
  </si>
  <si>
    <t>Sun Apr 19 09:05:16 PDT 2009</t>
  </si>
  <si>
    <t>@ddlovato im listening to la la land at the minute, i love it  your an amazing singer! lovee xx</t>
  </si>
  <si>
    <t>@saramcfly12 http://twitpic.com/3ezei - omg! Danny sent you a messagee! you are soooo lucky  i can only imagine what your reaction was ...</t>
  </si>
  <si>
    <t>Sun Apr 19 09:05:18 PDT 2009</t>
  </si>
  <si>
    <t>Maryssa</t>
  </si>
  <si>
    <t xml:space="preserve">bored someone should talk to me </t>
  </si>
  <si>
    <t xml:space="preserve">@designdroid Thank you for following me: I really apprecaite it! Looking forward to your tweets! </t>
  </si>
  <si>
    <t>Sun Apr 19 09:05:20 PDT 2009</t>
  </si>
  <si>
    <t>MsTwistyPants</t>
  </si>
  <si>
    <t xml:space="preserve">I love going to Vegas with No.1 its always so much fun. I can't wait to go to Alize for dinner. And the shopping is prime. I can't wait </t>
  </si>
  <si>
    <t>Sun Apr 19 09:05:19 PDT 2009</t>
  </si>
  <si>
    <t xml:space="preserve">I hope that I can tomorrow morning wear my new jacket </t>
  </si>
  <si>
    <t>ingriselli</t>
  </si>
  <si>
    <t xml:space="preserve">@Padmasree Definately watching tonight! These movies only serve to inspire </t>
  </si>
  <si>
    <t xml:space="preserve">Just getting kids a chippie for their t </t>
  </si>
  <si>
    <t>@Onerva I'm really proud of us. Because we really behaved when we met the G's in Rome per acciddent  That's how every fan should act.</t>
  </si>
  <si>
    <t xml:space="preserve">Gettysburg in 5 days!!!! I'm gonna ghost hunt and be with my BFF. </t>
  </si>
  <si>
    <t>shellybean22</t>
  </si>
  <si>
    <t xml:space="preserve">I'm sitting in class.... waiting for the teacher to get here, and finally writing my first tweet!  </t>
  </si>
  <si>
    <t xml:space="preserve">@mrssweetness2u Today </t>
  </si>
  <si>
    <t>@AgingBackwards  i can imagine she could make that happen.  RE: Will Oprah Ruin Twitter? http://is.gd/sZQm</t>
  </si>
  <si>
    <t>thereal_tinab</t>
  </si>
  <si>
    <t xml:space="preserve">Lakers/Jazz..12:30. who's ready?? </t>
  </si>
  <si>
    <t>Sun Apr 19 09:10:00 PDT 2009</t>
  </si>
  <si>
    <t xml:space="preserve">: good morning! Gorgeous Sunday! (A shame I have to work today.) </t>
  </si>
  <si>
    <t>nicolaOx</t>
  </si>
  <si>
    <t>Lovee McFly And Girls Alouds New Songs  Ox</t>
  </si>
  <si>
    <t>Kerenza_94</t>
  </si>
  <si>
    <t xml:space="preserve">feeling really dumb, but slowly getting the hang of this </t>
  </si>
  <si>
    <t>madewithpixels</t>
  </si>
  <si>
    <t xml:space="preserve">Is at his parents having Sunday lunch </t>
  </si>
  <si>
    <t>Last rotation starts tomorrow: zoo and exotic animal medicine. My fave!  Should have exciting tales to tell of parrots, snakes, tigers...</t>
  </si>
  <si>
    <t>eguitarfreak</t>
  </si>
  <si>
    <t xml:space="preserve">finished </t>
  </si>
  <si>
    <t>KyleStickens</t>
  </si>
  <si>
    <t xml:space="preserve">...come on @dmaclearn it's not that difficult! </t>
  </si>
  <si>
    <t>Sun Apr 19 09:10:03 PDT 2009</t>
  </si>
  <si>
    <t xml:space="preserve">@arbonneteam thank you </t>
  </si>
  <si>
    <t>EtsyToday</t>
  </si>
  <si>
    <t xml:space="preserve">Haven't shopped on Etsy.com yet? Check out my top picks: http://tinyurl.com/dfkhre  Click &amp;quot;Archives&amp;quot; for a great shopping list </t>
  </si>
  <si>
    <t>marieclaire</t>
  </si>
  <si>
    <t xml:space="preserve">@Blueprint4Style: books to read about travel </t>
  </si>
  <si>
    <t xml:space="preserve">@mathewi thank you! glad you liked it. </t>
  </si>
  <si>
    <t>cocolici0us</t>
  </si>
  <si>
    <t xml:space="preserve">just got back from Junior/Senior. what a ridiculous/terrible/amazing time </t>
  </si>
  <si>
    <t>LeoNetworks</t>
  </si>
  <si>
    <t xml:space="preserve">2,000 followers - thanks all! Going to follow everyone back now </t>
  </si>
  <si>
    <t xml:space="preserve">@streetztalk how am I a mess? </t>
  </si>
  <si>
    <t>Shift over. Ice cold shower  now sat in the sun drying off. But has much work work work to get through, before tomorrow morning.</t>
  </si>
  <si>
    <t xml:space="preserve">@jordanknight You got me Twisted for you... @pdwhite522 I feel you girl but now its two tweets from our man </t>
  </si>
  <si>
    <t>@HighStyleClt @imagewords @tkpleslie Wow Thank you so much!  I think if I do happy dance long enough, will lose more ;)</t>
  </si>
  <si>
    <t>chopsoi</t>
  </si>
  <si>
    <t>@yuulin eeeeeeh ounds tuff *^*!!! :hug: youll do great  &amp;lt;3&amp;lt;3&amp;lt;3</t>
  </si>
  <si>
    <t xml:space="preserve">Good morning/afternoon everyone!  Looks like I missed out on alot of tweeting by our boys last night. I hope all is well with everyone. </t>
  </si>
  <si>
    <t>ambrosia_salad</t>
  </si>
  <si>
    <t xml:space="preserve">I love my dad. He woke me up by putting a piece of bacon in front of my face and let the smell wake me up </t>
  </si>
  <si>
    <t>kaatiejonas</t>
  </si>
  <si>
    <t xml:space="preserve">@coocoomonster did you stop getting called &amp;amp; texted yet? </t>
  </si>
  <si>
    <t>vanceman</t>
  </si>
  <si>
    <t xml:space="preserve">Gotta clean house and three dogs today before our guests arrive. Need some good cleaning music on iPod and COFFEE </t>
  </si>
  <si>
    <t>jeremy_dd</t>
  </si>
  <si>
    <t xml:space="preserve">I am writting on twitter </t>
  </si>
  <si>
    <t>Sun Apr 19 09:10:06 PDT 2009</t>
  </si>
  <si>
    <t>Angela705</t>
  </si>
  <si>
    <t xml:space="preserve">@ChrisCuomo Also Div Merc Sun. Do you know abt the correlation of Div Mer Image w/shroud of turin? Very interesting/gma shd do story. </t>
  </si>
  <si>
    <t>azizce</t>
  </si>
  <si>
    <t>@JessicaGottlieb  what?! Have to read it, think missed old one?</t>
  </si>
  <si>
    <t>ellz_ruthie_fan</t>
  </si>
  <si>
    <t>@Schofe sounds like a plan!!!  x</t>
  </si>
  <si>
    <t>shinrocka3bx</t>
  </si>
  <si>
    <t xml:space="preserve">i &amp;lt;3 chill wknds like these...worked/out a bit..kicked it..goin by faster than i thought..chillaxin at its finest..word up </t>
  </si>
  <si>
    <t>CaptianAnthony</t>
  </si>
  <si>
    <t xml:space="preserve">Two mix cds burned, now headed home by myself and gonna enjoy a little relaxing me time </t>
  </si>
  <si>
    <t>tehdago</t>
  </si>
  <si>
    <t>@feinbaby haha, miss me? that's new!  I'm home.</t>
  </si>
  <si>
    <t>TeamMurillo</t>
  </si>
  <si>
    <t xml:space="preserve">@vfactoryhsmlove Heeeyy! What's up? Nice pic by the way </t>
  </si>
  <si>
    <t>betones</t>
  </si>
  <si>
    <t xml:space="preserve">show do the doors foi low profile mas foi bom </t>
  </si>
  <si>
    <t>Sun Apr 19 09:10:09 PDT 2009</t>
  </si>
  <si>
    <t xml:space="preserve">@anz_rocks HI you!! How did your party go? </t>
  </si>
  <si>
    <t xml:space="preserve">@tripint Sounds like a plan! Perhaps a stop over at Purple for a glass of vino? </t>
  </si>
  <si>
    <t>Jindy76</t>
  </si>
  <si>
    <t xml:space="preserve">@DonnieWahlberg Darlin, I see you having 50K followers before the end of the month! NICE! </t>
  </si>
  <si>
    <t>uZZy</t>
  </si>
  <si>
    <t xml:space="preserve">@cristinaRacsan s-a facut </t>
  </si>
  <si>
    <t>@ausi1  sweetheart who feels like shit...</t>
  </si>
  <si>
    <t xml:space="preserve">@AgendaOfGrace  Come on out to Denton tonight yo! </t>
  </si>
  <si>
    <t>Sun Apr 19 09:10:10 PDT 2009</t>
  </si>
  <si>
    <t>4nneB</t>
  </si>
  <si>
    <t>Beautiful day - sun shining, had lovely lamb lunch, have cauught up on e-mails and will catch up on HK and BGT this eve while ironing  x</t>
  </si>
  <si>
    <t>Nasayakah</t>
  </si>
  <si>
    <t>sitting waiting for breakfast to be ready... bored out for my mind cause i did all of my chores  yay me! i barely get any mail on gmail</t>
  </si>
  <si>
    <t>erinnn3</t>
  </si>
  <si>
    <t xml:space="preserve">hopefully gonna walk around later </t>
  </si>
  <si>
    <t xml:space="preserve">@789Gathering yaay will do </t>
  </si>
  <si>
    <t>SophiaMarie92</t>
  </si>
  <si>
    <t xml:space="preserve">talking to mamzie and making movies </t>
  </si>
  <si>
    <t xml:space="preserve">I'm using a USB Fan with my laptop to keep myself cool during the cuts.. its cute and works well </t>
  </si>
  <si>
    <t>SCNDLAS</t>
  </si>
  <si>
    <t xml:space="preserve">no sleep last night the boyfriend hates when the TV is on but i can't sleep without it! off to moms-then grandmas-&amp;amp; maybe patty's closet? </t>
  </si>
  <si>
    <t xml:space="preserve">yay  you made my day </t>
  </si>
  <si>
    <t>Sun Apr 19 09:10:12 PDT 2009</t>
  </si>
  <si>
    <t xml:space="preserve">@Jewelsmyfav I will send that when I get into the office tomorrow. </t>
  </si>
  <si>
    <t>dpesante</t>
  </si>
  <si>
    <t xml:space="preserve">@dpesante   On my way back to Jacksonville after an all nighter.... Dancing all night! ..... Literally </t>
  </si>
  <si>
    <t xml:space="preserve">@sassyword That's a quote that I wish people would live by! </t>
  </si>
  <si>
    <t>bextheflooz</t>
  </si>
  <si>
    <t xml:space="preserve">three hours until I get to see this one kid </t>
  </si>
  <si>
    <t>@a_drienne i made my offer... take it or leave it!  lemme know f'real</t>
  </si>
  <si>
    <t>heydars</t>
  </si>
  <si>
    <t xml:space="preserve">None of my updates have been posting, laaame. Mini vacation, almost over </t>
  </si>
  <si>
    <t>Dara24</t>
  </si>
  <si>
    <t xml:space="preserve">Golden Gate Park then Haight and Ashbury .... No room for complaints today </t>
  </si>
  <si>
    <t>phantomkitty2</t>
  </si>
  <si>
    <t xml:space="preserve">@ravensapphire whats up girl? </t>
  </si>
  <si>
    <t>Sun Apr 19 09:10:14 PDT 2009</t>
  </si>
  <si>
    <t xml:space="preserve">at the grocery storeeeee </t>
  </si>
  <si>
    <t>Sun Apr 19 09:10:15 PDT 2009</t>
  </si>
  <si>
    <t xml:space="preserve">@totalarsenal yeah i woke up just in time phew brilliant driving from both our boys </t>
  </si>
  <si>
    <t xml:space="preserve">@tariel22 If you want to follow Craig from Ksite (and his spoilers) he's @kryptonsite and Ausiello is @EWAusielloFiles. </t>
  </si>
  <si>
    <t>franzi____</t>
  </si>
  <si>
    <t>hearing the new single from green day .......  the song is great ......</t>
  </si>
  <si>
    <t>JordanaBrett</t>
  </si>
  <si>
    <t xml:space="preserve">just made a twitter. now i have to figure out what to doooooo </t>
  </si>
  <si>
    <t>cow12boys3</t>
  </si>
  <si>
    <t xml:space="preserve">thinking about having bacon and eggs but cereal will do! </t>
  </si>
  <si>
    <t>VampireMom</t>
  </si>
  <si>
    <t xml:space="preserve">@Ambercat1 I'm taking a zumba class next week.  On a Saturay, just in case I can't move the next day I can sleep in </t>
  </si>
  <si>
    <t>Lauren_Rozyla</t>
  </si>
  <si>
    <t xml:space="preserve">@gkmetty4 and just think...there's still so much you don't know... </t>
  </si>
  <si>
    <t>@barelyreid have fun. Y'all should tweet pictures of the shoot  can't wait for Thursday</t>
  </si>
  <si>
    <t>LadyNature</t>
  </si>
  <si>
    <t xml:space="preserve">no beter way to celebrate the last day of spring break then to be swamp at work with stupid people....i am so excited </t>
  </si>
  <si>
    <t xml:space="preserve">shopping  text moi!  i wonder how you say text in French; anybody wanna let me know? </t>
  </si>
  <si>
    <t xml:space="preserve">@fergmaster Nina was in twilight too, she played the main girl's mum </t>
  </si>
  <si>
    <t>GeorgeCY</t>
  </si>
  <si>
    <t>i was 15  listening rock !! if only i knew ) #ASOT400</t>
  </si>
  <si>
    <t>@tahleamoonwater Congrats!!   How'd you do it?</t>
  </si>
  <si>
    <t>timmywest</t>
  </si>
  <si>
    <t xml:space="preserve">Is anyone good at making logos? I know exactly what I want and I am willing to pay for help </t>
  </si>
  <si>
    <t>gagasek</t>
  </si>
  <si>
    <t xml:space="preserve">and exellent job,again!  </t>
  </si>
  <si>
    <t>natalia93</t>
  </si>
  <si>
    <t xml:space="preserve">@ddlovato I love you, I love all your songs. I'm from spain! </t>
  </si>
  <si>
    <t>patteman</t>
  </si>
  <si>
    <t xml:space="preserve">Listening to Eminem for the first time in 6 years, itï¿½s nice!! Really not my music style but wtf^^ Saw AIK beat BP, 3-2 in Allsvenskan </t>
  </si>
  <si>
    <t xml:space="preserve">watching football again </t>
  </si>
  <si>
    <t>Sun Apr 19 09:10:21 PDT 2009</t>
  </si>
  <si>
    <t>dominiquegio</t>
  </si>
  <si>
    <t xml:space="preserve">- 1 follower WOW! </t>
  </si>
  <si>
    <t>I LOVE LA TODAY  stoney choons n dank alllllll dae- boh.</t>
  </si>
  <si>
    <t>mmurph519</t>
  </si>
  <si>
    <t xml:space="preserve">bye bye spring break): going shopping con mi familia. </t>
  </si>
  <si>
    <t>Sun Apr 19 09:10:22 PDT 2009</t>
  </si>
  <si>
    <t>i'm sleepy. off to bed!  gotta run tomorrow morning.  it's actually kinda weird. saying goodnight when ppl just woke up....</t>
  </si>
  <si>
    <t>PinkZebra09</t>
  </si>
  <si>
    <t xml:space="preserve">@Dannymcfly glad everything went awesome </t>
  </si>
  <si>
    <t xml:space="preserve">I think that's just Wishbone's fat uncle,....hahahahhahaah last night was sooooo much fun </t>
  </si>
  <si>
    <t>@Stony419  Hey Tony  hows your sunday going?</t>
  </si>
  <si>
    <t>Steveffeo</t>
  </si>
  <si>
    <t xml:space="preserve">Oh no 2 many fun options, gardening, writing, tweeting, Squidoo, CTWU, http://www.changetheworldu.com/ what to do first? </t>
  </si>
  <si>
    <t>Sun Apr 19 09:10:24 PDT 2009</t>
  </si>
  <si>
    <t xml:space="preserve">http://twitpic.com/3llx2 - @billbeckett 24th May 2006 Brixton Academy, My first gig ever. Was amazing seeing you there again this Friday. </t>
  </si>
  <si>
    <t xml:space="preserve">THE HOLIDAYS WERE SOOOOOOOOOOOOOOOOOOOOOOOOOOOOOOOOOO GREAAAAAAAAAAAAAAAAAAAAAAAAAAAAAAAAAAAAAAAAAAAAAAAAT!!!!!!!!!!!!!!!!!!!!!!!!!!!!!! </t>
  </si>
  <si>
    <t>Sun Apr 19 09:10:23 PDT 2009</t>
  </si>
  <si>
    <t xml:space="preserve">@kikizle kikiiii please follow my new twitter yeeeaa hahaha </t>
  </si>
  <si>
    <t>JESSDELGADO</t>
  </si>
  <si>
    <t xml:space="preserve">excited for the PHOTOSHOOT </t>
  </si>
  <si>
    <t xml:space="preserve">@EMFinley Lol, and yes, you sure do have a coupon </t>
  </si>
  <si>
    <t>halfasiangirl</t>
  </si>
  <si>
    <t xml:space="preserve">excited that my friend @luvmax is on twitter now!!! </t>
  </si>
  <si>
    <t>Sun Apr 19 09:10:25 PDT 2009</t>
  </si>
  <si>
    <t xml:space="preserve">@helpspb my hon is finally here too  welcome :-P we can expect Tanya here </t>
  </si>
  <si>
    <t>CindaSupertramp</t>
  </si>
  <si>
    <t xml:space="preserve">Or not going to the hospital.  Whatev.  Maybe AG and I will take a walk when he returns.   </t>
  </si>
  <si>
    <t xml:space="preserve">Woohoo! We are outside! </t>
  </si>
  <si>
    <t>@littlemunchkin Ok see you tomorrow  xx</t>
  </si>
  <si>
    <t>Sun Apr 19 09:14:46 PDT 2009</t>
  </si>
  <si>
    <t xml:space="preserve">Some QT with the fam </t>
  </si>
  <si>
    <t>Sun Apr 19 09:14:47 PDT 2009</t>
  </si>
  <si>
    <t>BeverlyHillz</t>
  </si>
  <si>
    <t xml:space="preserve">OMG!! Britney Spears is following me!!!!! i'm speechless </t>
  </si>
  <si>
    <t>dnr1979</t>
  </si>
  <si>
    <t xml:space="preserve">Heading home from Chicago! Thank you IL &amp;amp; Chicago YRs for a great time! I shall return! </t>
  </si>
  <si>
    <t>Sun Apr 19 09:14:48 PDT 2009</t>
  </si>
  <si>
    <t>indyspagirl</t>
  </si>
  <si>
    <t xml:space="preserve">Is taking the kids out for lunch </t>
  </si>
  <si>
    <t xml:space="preserve">wanna help out with a rockin cause? @reply me and i'll tell you how </t>
  </si>
  <si>
    <t>laurendykes</t>
  </si>
  <si>
    <t xml:space="preserve">fun times with the Chows... Natural History Museum and black bean sauce - epic </t>
  </si>
  <si>
    <t xml:space="preserve">@EverywhereTrip a perfect twitpic moment. </t>
  </si>
  <si>
    <t>concertoenadoll</t>
  </si>
  <si>
    <t xml:space="preserve">@rufeo I want to come even though Ate Nae isn't making coffee </t>
  </si>
  <si>
    <t>Sun Apr 19 09:14:51 PDT 2009</t>
  </si>
  <si>
    <t>JosephDawson</t>
  </si>
  <si>
    <t>@gattaca  i know problem is in 140 char describing a term... that is why i write it out better in the link.</t>
  </si>
  <si>
    <t>pezcapades</t>
  </si>
  <si>
    <t>We made it! Despite @joriatthedisco trying to sabatoge us all the time  http://twitpic.com/3lm80</t>
  </si>
  <si>
    <t>Sun Apr 19 09:14:52 PDT 2009</t>
  </si>
  <si>
    <t xml:space="preserve">@CuddlyAlex Thanks </t>
  </si>
  <si>
    <t>Morgandmac3</t>
  </si>
  <si>
    <t xml:space="preserve">@Jonasbrothers Nick, Your voice brings tears to me eyes. Your such a sweetheart and your my inspiration. You make me smile nick jonas </t>
  </si>
  <si>
    <t>xfirefly9x</t>
  </si>
  <si>
    <t xml:space="preserve">@mameekins Yep, it's back up now. Yays. </t>
  </si>
  <si>
    <t>babytii</t>
  </si>
  <si>
    <t>@PrinceSammie follow me hunn  how is your day goin??</t>
  </si>
  <si>
    <t>@jaredwerewolf shes jealous that you scooped me  lol. im sorry but i was cold...and the scoop felt good!!!</t>
  </si>
  <si>
    <t>stinabaybie</t>
  </si>
  <si>
    <t xml:space="preserve">christofer drew, i love you! </t>
  </si>
  <si>
    <t>MsCandyGirl21</t>
  </si>
  <si>
    <t xml:space="preserve">today im getting my hair cut!! </t>
  </si>
  <si>
    <t>thepresidentjx3</t>
  </si>
  <si>
    <t xml:space="preserve">@lawdhvmercy hey you! Well well what? </t>
  </si>
  <si>
    <t>Sun Apr 19 09:14:55 PDT 2009</t>
  </si>
  <si>
    <t>sarah_jane71</t>
  </si>
  <si>
    <t xml:space="preserve">@ClaudiaWinkle Dare you to give the hair a ruffle tonight </t>
  </si>
  <si>
    <t>damnbunny</t>
  </si>
  <si>
    <t>at work!! I wish I was at home! relaxin or cleanin!! or maybe both  NEW PICS on myspace!</t>
  </si>
  <si>
    <t xml:space="preserve">@xmaydayxparade we should all go to my house </t>
  </si>
  <si>
    <t xml:space="preserve">@Calumfan1 You can have Brad... I'll take Hugh </t>
  </si>
  <si>
    <t xml:space="preserve">Just woke up. the past couple of weeks have been well..different, but I think things are taking a turn for the best. Goin to get ready </t>
  </si>
  <si>
    <t>hayleeraea</t>
  </si>
  <si>
    <t>going to iHop with Amanda, Raleigh, Claudia, ect. ect (other tadwanians) then CSUN  xoxo</t>
  </si>
  <si>
    <t xml:space="preserve">@nick_carter hiiiiiii, Nick, good morning???.... como estas tu?..... </t>
  </si>
  <si>
    <t>Gwaaace</t>
  </si>
  <si>
    <t xml:space="preserve">Going to visit grandma and grandpa </t>
  </si>
  <si>
    <t>amandar6</t>
  </si>
  <si>
    <t xml:space="preserve">three more weeks to go </t>
  </si>
  <si>
    <t>Sun Apr 19 09:14:56 PDT 2009</t>
  </si>
  <si>
    <t>nick_ramsay</t>
  </si>
  <si>
    <t>@Otaku_Teri I've joined your Twibe, now it's your turn to join the JapanSoc Forums: http://forums.japansoc.org  #jsoc</t>
  </si>
  <si>
    <t>Sun Apr 19 09:14:57 PDT 2009</t>
  </si>
  <si>
    <t xml:space="preserve">it's funny how children accept falsehood of their beliefs, whereas adults don't </t>
  </si>
  <si>
    <t>deschutz</t>
  </si>
  <si>
    <t xml:space="preserve">@geraldtjy lol. dont sian lah. beats going to school to do project right. </t>
  </si>
  <si>
    <t xml:space="preserve">@jaright i'll have to check, i forget off the top of my head... Its i bit north of me. You should come up </t>
  </si>
  <si>
    <t>Splatterdays</t>
  </si>
  <si>
    <t>BlOOPERS from our winning Air Guitar video are now up for your laughing pleasure!   Come watch me fall!  http://tinyurl.com/da9a2y</t>
  </si>
  <si>
    <t>dawson</t>
  </si>
  <si>
    <t>@JofArnold Excellent  poke me at Seedcamp tomorrow,  and we can get a coffee and catch-up! Excited to hear more about your venture(s)!!</t>
  </si>
  <si>
    <t xml:space="preserve">devil sold his soul tonight. Going to be epic </t>
  </si>
  <si>
    <t>WOOP 200 UPDATES   god I'm boring...</t>
  </si>
  <si>
    <t>Sun Apr 19 09:14:59 PDT 2009</t>
  </si>
  <si>
    <t xml:space="preserve">Doc Holliday is whining to go to the beach....it's raining.  Stop already, stop! </t>
  </si>
  <si>
    <t>davothedude</t>
  </si>
  <si>
    <t xml:space="preserve">is starting to dig twitter </t>
  </si>
  <si>
    <t xml:space="preserve">take me on the flooooor </t>
  </si>
  <si>
    <t>DisasterrDaniel</t>
  </si>
  <si>
    <t xml:space="preserve">It's true... I have the best dreams </t>
  </si>
  <si>
    <t xml:space="preserve">@renaeashton  well.. Until i heard about the coffee. </t>
  </si>
  <si>
    <t xml:space="preserve">Hates how 100mph feels like I'm going 60. And 130mph can get you a damn ticket. lexus and mini copper learn how to keep up. </t>
  </si>
  <si>
    <t>@yuvipanda  He'll get on the train and realise he forgot his head</t>
  </si>
  <si>
    <t>Sun Apr 19 09:15:03 PDT 2009</t>
  </si>
  <si>
    <t>@claudiawinkle will watch on catch up love it but have to watch supernatural tonight mmmm sam and dean!!!  x</t>
  </si>
  <si>
    <t>radkeXisXrad</t>
  </si>
  <si>
    <t xml:space="preserve">@nicegirlsjakeit As did I! </t>
  </si>
  <si>
    <t>Jezebel211</t>
  </si>
  <si>
    <t xml:space="preserve">loving the beach today!It's great down here!!! </t>
  </si>
  <si>
    <t>Sun Apr 19 09:15:04 PDT 2009</t>
  </si>
  <si>
    <t>marinaanicoleee</t>
  </si>
  <si>
    <t xml:space="preserve">Back Around-Demi Lovato </t>
  </si>
  <si>
    <t xml:space="preserve">It would be a great time for me to make or have some of my dreams come true, I'd better wish and concentrate fervently this cycle </t>
  </si>
  <si>
    <t>Ellen_Maher</t>
  </si>
  <si>
    <t xml:space="preserve">Hope everyone is having a SWELL day </t>
  </si>
  <si>
    <t xml:space="preserve">@aegeansea  Thank you for taking a look I appreciate it... </t>
  </si>
  <si>
    <t xml:space="preserve">@akibafilm Thank you! </t>
  </si>
  <si>
    <t>mrmayo</t>
  </si>
  <si>
    <t>@marilynhorowitz Hi Marilyn! Thanks again for taking the time to Skype into my classroom  http://www.mrmayo.org/?p=258</t>
  </si>
  <si>
    <t>Sun Apr 19 09:15:06 PDT 2009</t>
  </si>
  <si>
    <t>baldywilson</t>
  </si>
  <si>
    <t xml:space="preserve">Grinding for magic essence in Warcraft.  Suprisingly fun </t>
  </si>
  <si>
    <t xml:space="preserve">@btazzi agree - every gen gets new toys that may somehow do something bad to their kids.. </t>
  </si>
  <si>
    <t>paulej</t>
  </si>
  <si>
    <t xml:space="preserve">@HadoukenUK WOW! Christopher, your guitar is really amazing. </t>
  </si>
  <si>
    <t xml:space="preserve">@laurencruz Thanks Gel! </t>
  </si>
  <si>
    <t xml:space="preserve">DNT FEEL BAD, HAD 2 B DNE IN PERSON, N U HAV A LOVELY PLACE MASHALLAH </t>
  </si>
  <si>
    <t>CleverlyDoesIt</t>
  </si>
  <si>
    <t xml:space="preserve">That's one of the best teas ever </t>
  </si>
  <si>
    <t xml:space="preserve">Photo fest in LDN, Tudor feast last night, don't think I'm able for more </t>
  </si>
  <si>
    <t xml:space="preserve">On Saturday I was wit my family in Munich. It was soo great!! </t>
  </si>
  <si>
    <t>xLoveStoned</t>
  </si>
  <si>
    <t xml:space="preserve">eating chocolate.  Waiting for a sign. </t>
  </si>
  <si>
    <t>@annileeFTW Yes, also maybe Lexie! And then I am so meeting up with any SLHers going.  So stoked.</t>
  </si>
  <si>
    <t>secretive_heart</t>
  </si>
  <si>
    <t>Oh, studying...I hate you.    Only 1 1/2 more days though and then 3 more weeks.</t>
  </si>
  <si>
    <t>Barcinski</t>
  </si>
  <si>
    <t xml:space="preserve">if we could import american &amp;quot;service culture&amp;quot; to europe, we would live in utopia </t>
  </si>
  <si>
    <t>ReneeBeaudry</t>
  </si>
  <si>
    <t xml:space="preserve">get back and dont forget by @ddlovato. woohoo </t>
  </si>
  <si>
    <t xml:space="preserve">@amber_benson haha...i had to look that up. NYC is def awesome! I can't wait to go back someday </t>
  </si>
  <si>
    <t xml:space="preserve">going to lions choice then I get to go home and do lots of laundry </t>
  </si>
  <si>
    <t xml:space="preserve">google chrome is so unbelievably fast! </t>
  </si>
  <si>
    <t xml:space="preserve">@frugaldougal http://twitpic.com/3lj08 - Adrian Chiles!  Ah I love the one show; especailly the theme music </t>
  </si>
  <si>
    <t>ssell01</t>
  </si>
  <si>
    <t xml:space="preserve">@KhloeKardashian Glad your on twitter! Your so funny Khloe and beautiful! But you should b e nicer to your mom. </t>
  </si>
  <si>
    <t xml:space="preserve">@Renee_d hey renee! how are you!? </t>
  </si>
  <si>
    <t>Sun Apr 19 09:15:14 PDT 2009</t>
  </si>
  <si>
    <t>aistonE</t>
  </si>
  <si>
    <t xml:space="preserve">bought WILCO tix for june 20th in pomona!  LA goes onsale this coming wednesday... gotta get 'em all </t>
  </si>
  <si>
    <t>Sun Apr 19 09:15:15 PDT 2009</t>
  </si>
  <si>
    <t>JaclynMariexox</t>
  </si>
  <si>
    <t xml:space="preserve">Getting ready for today!!!! </t>
  </si>
  <si>
    <t xml:space="preserve">is off to the pub this evening </t>
  </si>
  <si>
    <t>Sun Apr 19 09:15:16 PDT 2009</t>
  </si>
  <si>
    <t xml:space="preserve">@jtbritto I'll be right over... </t>
  </si>
  <si>
    <t>CrimsonRaven</t>
  </si>
  <si>
    <t xml:space="preserve">@kitsuko Shame on you!  You should have applied for those ones too. </t>
  </si>
  <si>
    <t>Sun Apr 19 09:15:18 PDT 2009</t>
  </si>
  <si>
    <t>Xizor462</t>
  </si>
  <si>
    <t>Somebody's got Twitterberry  sweet!!!</t>
  </si>
  <si>
    <t>Sun Apr 19 09:15:17 PDT 2009</t>
  </si>
  <si>
    <t xml:space="preserve">@cleolinda I've had a terrible terrible week. Can I look forward to a new Secret Life entry soon? </t>
  </si>
  <si>
    <t xml:space="preserve">@trickyshirls Why thank you. Next one's for you! </t>
  </si>
  <si>
    <t>@jonmoss Hello from sunny West Yorks  enjoy the evening.</t>
  </si>
  <si>
    <t xml:space="preserve">I'm going to see 17 Again today! Apparently Zac is supposed to dazzle me immedietly! </t>
  </si>
  <si>
    <t>Phiney15</t>
  </si>
  <si>
    <t xml:space="preserve">Sunshine and starbucks oh my, what a day </t>
  </si>
  <si>
    <t>Sun Apr 19 09:15:19 PDT 2009</t>
  </si>
  <si>
    <t xml:space="preserve">@ian_watkins Proper chatterbox today aintcha </t>
  </si>
  <si>
    <t>Hay7</t>
  </si>
  <si>
    <t>I have just been gardening    and now I'm on the computer!</t>
  </si>
  <si>
    <t xml:space="preserve">@imnico what are you hoping to see in Liverpool? the Cavern isn't real btw </t>
  </si>
  <si>
    <t>Sun Apr 19 09:15:21 PDT 2009</t>
  </si>
  <si>
    <t>Brunch with the parents  Let's see how this day goes...</t>
  </si>
  <si>
    <t>SuM_WuN</t>
  </si>
  <si>
    <t xml:space="preserve">@ZaneMcFate G1 time buddy!  Then u can use Twidroid instead of doin the whole txt thing </t>
  </si>
  <si>
    <t xml:space="preserve">Listening to music, relaxing and enjoying my Sunday. </t>
  </si>
  <si>
    <t>SydneySays</t>
  </si>
  <si>
    <t xml:space="preserve">@JelenaJankovic aeropro drive w/ cortex! nadal's racket </t>
  </si>
  <si>
    <t xml:space="preserve">@1bucksone Welcome to Twitter </t>
  </si>
  <si>
    <t>@ClaudiaWinkle You are doing a great job on Hell's Kitchen.  Very funny.  Don't let Marco intimidate you, he's a prat!</t>
  </si>
  <si>
    <t xml:space="preserve">At IHOP with hubby </t>
  </si>
  <si>
    <t>Iowagirl69</t>
  </si>
  <si>
    <t xml:space="preserve">@leadmachine You can have beer, but should factor it into your calories for the day, don't over do it &amp;amp; don't do it everyday </t>
  </si>
  <si>
    <t>243 people want Robert Downey Jr. showcased! Add your signature too   http://tinyurl.com/da59hx</t>
  </si>
  <si>
    <t>Sun Apr 19 09:15:25 PDT 2009</t>
  </si>
  <si>
    <t>Aryty</t>
  </si>
  <si>
    <t>@angelsheng aryty = Allrighty ...get it? piny txt style  our site lets you send cell phone load 2 Pinas parang pasalubong. www.aryty.com</t>
  </si>
  <si>
    <t>craignagovan</t>
  </si>
  <si>
    <t xml:space="preserve">@dannytrs I tried Munchkin a year ago based on TRS's rec - I don't get the timing though (is it just whoever speaks up first?) I like MtG </t>
  </si>
  <si>
    <t xml:space="preserve">Now the boys are watching the FA cup and the girls are baking. Apologies for gender stereotypes </t>
  </si>
  <si>
    <t>TheJester12</t>
  </si>
  <si>
    <t>@Mlss0 Oh man! More time in Mexico? So terrible!    Just kidding, hope everything works out okay.</t>
  </si>
  <si>
    <t>Sun Apr 19 09:19:53 PDT 2009</t>
  </si>
  <si>
    <t>dtrance73</t>
  </si>
  <si>
    <t xml:space="preserve">woke up at 7:00, gonna go to a party in a couple hours....hope i havfun!!!!!!!!!!!!!!!!!!!!!!!!!!!!!!!!!!! </t>
  </si>
  <si>
    <t>Harpy23</t>
  </si>
  <si>
    <t>is actually excited to go to work today....go figure  lol</t>
  </si>
  <si>
    <t>tweeplecard</t>
  </si>
  <si>
    <t>http://twitpic.com/3lmkh - Tweeplecard starts spreading  - thx 2 @bappsack</t>
  </si>
  <si>
    <t>has just realised that it looked like a was sayin all americans were silly etc. but i larveeeeeeeee americans... apart from 'Kroneage'  x</t>
  </si>
  <si>
    <t>Sun Apr 19 09:19:54 PDT 2009</t>
  </si>
  <si>
    <t>SamGentile</t>
  </si>
  <si>
    <t xml:space="preserve">@vanillawafer Not if you are an MVP, then it's free </t>
  </si>
  <si>
    <t>geanithegreat</t>
  </si>
  <si>
    <t>@TwilightofDoom mucho fun   sad to leave so soon. But we must party next wknd. Let's do this major.</t>
  </si>
  <si>
    <t>silver101</t>
  </si>
  <si>
    <t xml:space="preserve">It was a long day yesterday.Peace and quiet today....oh and Madworld on the Wii </t>
  </si>
  <si>
    <t>aglaia</t>
  </si>
  <si>
    <t xml:space="preserve">I'm watching cartoons and feeling grateful. I &amp;lt;3 the rain, the rest can wait. </t>
  </si>
  <si>
    <t>LivK81</t>
  </si>
  <si>
    <t xml:space="preserve">http://tinyurl.com/c49rgl This woman, Susan Boyle, is AMAZING! </t>
  </si>
  <si>
    <t>uneekdolls</t>
  </si>
  <si>
    <t>@alfcreations A rare occurrence, I am sure!  I had twins so I understand...of coursse they re teens now...</t>
  </si>
  <si>
    <t>uptownsoap</t>
  </si>
  <si>
    <t xml:space="preserve">@RosieS89 well theyre awesome! </t>
  </si>
  <si>
    <t>Sun Apr 19 09:19:57 PDT 2009</t>
  </si>
  <si>
    <t>leegem2009</t>
  </si>
  <si>
    <t xml:space="preserve">Eating strawberries and cream </t>
  </si>
  <si>
    <t>Bikechickie</t>
  </si>
  <si>
    <t>@bryceavary dude you are like the funniest person ever! haha ever single post of your just makes me laugh out loud!  come back to Utah!!</t>
  </si>
  <si>
    <t xml:space="preserve">@intoxicat3 absolutely </t>
  </si>
  <si>
    <t xml:space="preserve">@RasaJustBeingMe well dooh  who doesn't hate schoo?  maybe jonas brothers </t>
  </si>
  <si>
    <t>taz1908</t>
  </si>
  <si>
    <t xml:space="preserve">@Dannymcfly http://twitpic.com/3iqyf - Topping up than tan~ love it!! </t>
  </si>
  <si>
    <t>Sun Apr 19 09:19:59 PDT 2009</t>
  </si>
  <si>
    <t>JeniLuz</t>
  </si>
  <si>
    <t xml:space="preserve">Gostei desse twittergadget p/ gmai... </t>
  </si>
  <si>
    <t xml:space="preserve">@fhnixon    at this moment i'm listening to my son (15) play the beginning of &amp;quot;Lollipop&amp;quot; on his guitar....he just got it for christmas </t>
  </si>
  <si>
    <t>Sun Apr 19 09:20:00 PDT 2009</t>
  </si>
  <si>
    <t>llamalickinghoe</t>
  </si>
  <si>
    <t xml:space="preserve">getting ready to go out </t>
  </si>
  <si>
    <t xml:space="preserve">Watching mtv's &amp;quot; Taking the Stage&amp;quot; </t>
  </si>
  <si>
    <t>eclecta</t>
  </si>
  <si>
    <t>@emilyjonesmusic  LOL thanks!!!    &amp;lt;3!</t>
  </si>
  <si>
    <t>elteecee</t>
  </si>
  <si>
    <t xml:space="preserve">@missfranmarie ok frances....im serious  im tired of the fraudness..go look at my facebook profile picture..lol </t>
  </si>
  <si>
    <t>Back home!! I have to say,, I love Amsterdam!! Dude, that city is amaaaazing  And loved the gig aswell, except for all the pushing :s</t>
  </si>
  <si>
    <t xml:space="preserve">@DonnieWahlberg congrats on an awesome tour!! cant wait to c u this summer! enjoy your well deserved break!! </t>
  </si>
  <si>
    <t>toritank</t>
  </si>
  <si>
    <t>hey everyonee  talk to meee!</t>
  </si>
  <si>
    <t xml:space="preserve">On Msn Waiting For My Food </t>
  </si>
  <si>
    <t>Sun Apr 19 09:20:04 PDT 2009</t>
  </si>
  <si>
    <t xml:space="preserve">@necolebitchie that's why we love you necole! You don't put up a front &amp;amp; you act like yourself </t>
  </si>
  <si>
    <t>ireneylee</t>
  </si>
  <si>
    <t xml:space="preserve">@Alejandrobot Ooh, I'll try that, thanks! ... Will the peas still be edible afterwards though? </t>
  </si>
  <si>
    <t>DAJ008</t>
  </si>
  <si>
    <t>Heading to Work  9:45-6:15PM</t>
  </si>
  <si>
    <t>Graffikgrrl</t>
  </si>
  <si>
    <t xml:space="preserve">Remember: You are unique. There is nothing you are intended to do that you can not do... Everything is possible. Manifest your desires! </t>
  </si>
  <si>
    <t>jlofosho</t>
  </si>
  <si>
    <t xml:space="preserve">goood morning! </t>
  </si>
  <si>
    <t xml:space="preserve">@catcarr1 Thanks for recommending me! </t>
  </si>
  <si>
    <t>Sun Apr 19 09:20:06 PDT 2009</t>
  </si>
  <si>
    <t>Hi, North Carolina. I love you  and my bed.</t>
  </si>
  <si>
    <t xml:space="preserve">@LKnerl Are you serious?!  You are vivacious and spritely.  And like a little blonde whirlwind. And bright and witty.  Reasons enough </t>
  </si>
  <si>
    <t xml:space="preserve">Off to enjoy the morning in Vancouver - Queen Elizabeth park, Ikea, then home... </t>
  </si>
  <si>
    <t>BoboPuppyhead</t>
  </si>
  <si>
    <t xml:space="preserve">@gothamgirls Awesome job, ladies! Suck it, Balmer! </t>
  </si>
  <si>
    <t>Sun Apr 19 09:20:10 PDT 2009</t>
  </si>
  <si>
    <t>@MadBrad you guys need to teach me a thing or 2 about it  haha ok cool followed</t>
  </si>
  <si>
    <t>Sun Apr 19 09:20:09 PDT 2009</t>
  </si>
  <si>
    <t xml:space="preserve">cï¿½ l? ph?i thï¿½i kï¿½u nï¿½ng quï¿½. Ch? c? th? nï¿½y lï¿½m sao.. ng? ???c </t>
  </si>
  <si>
    <t>MarieEve_</t>
  </si>
  <si>
    <t xml:space="preserve">Photoshoot today ! </t>
  </si>
  <si>
    <t>Crevek</t>
  </si>
  <si>
    <t xml:space="preserve">@ConservativeLA They were crashing </t>
  </si>
  <si>
    <t>montze_star</t>
  </si>
  <si>
    <t>having a cheese sandwich!  *good morning*</t>
  </si>
  <si>
    <t xml:space="preserve">@jonathanrknight check out the NKOTB site..interesting questions for u on one of the posts </t>
  </si>
  <si>
    <t>elci89</t>
  </si>
  <si>
    <t>GIAN awesome  Blackout amazing! Now back @ uni - just 6 weeks left. Next up The Blackout tour Cardiff + London.</t>
  </si>
  <si>
    <t>@tweetmaker i'd obviously say @woothemes should be your choice.  if you have questions, drop us an e-mail.</t>
  </si>
  <si>
    <t xml:space="preserve">f it im just stoppin and recording at any beat that i like a lot, get a verse and a hook idea down and moving on for today..sounds fun </t>
  </si>
  <si>
    <t xml:space="preserve">another beautiful day. cleaning, working for a bit, then bbq at mine street with some sexy ladies </t>
  </si>
  <si>
    <t>reblippin @palmer_eldritch - I love Queen Bitch, second favourite Bowie track  ? http://blip.fm/~4l50y</t>
  </si>
  <si>
    <t xml:space="preserve">@thenamesmeghan @iheartrocknroll @zenchantress @Loricar ***Wade is my Super Sexy Wet Profile Pic of the Day... Enjoy, I know I am </t>
  </si>
  <si>
    <t>melissaannne</t>
  </si>
  <si>
    <t xml:space="preserve">having serious cravings for taco bell -&amp;gt; supreme nachos, chicken quesadilla,mountain dew baja Blast&amp;amp; maybe some Ben and Jerries to top it </t>
  </si>
  <si>
    <t xml:space="preserve">@BoMoh No way. The Anna's on Beacon wins hands down. </t>
  </si>
  <si>
    <t xml:space="preserve">reading jasper's psychology books </t>
  </si>
  <si>
    <t>fell_on_fire</t>
  </si>
  <si>
    <t xml:space="preserve">@arjbarker http://twitpic.com/3l8cg - You're dressing room F, he's room E. I think we know who comes first </t>
  </si>
  <si>
    <t xml:space="preserve">Off to brunch with friends! </t>
  </si>
  <si>
    <t>Sun Apr 19 09:20:13 PDT 2009</t>
  </si>
  <si>
    <t>@Dave63inNY I am well!  How're you?</t>
  </si>
  <si>
    <t xml:space="preserve">Good Morning... Let The Stress Begin.... </t>
  </si>
  <si>
    <t xml:space="preserve">1108 words down only 392 to go </t>
  </si>
  <si>
    <t>OceanUp Fan @eekziex3 back with another cover, Miley's-The Climb. Pretty impressive  http://tinyurl.com/cx69tl</t>
  </si>
  <si>
    <t>Sun Apr 19 09:20:16 PDT 2009</t>
  </si>
  <si>
    <t xml:space="preserve">@tednh went to bed at 8:30 last night after drinking all day at 4 year old birthday party! </t>
  </si>
  <si>
    <t>ZealforHisHouse</t>
  </si>
  <si>
    <t xml:space="preserve">@Leaser_r Might just do that sometime - thanks for the heads up </t>
  </si>
  <si>
    <t>jasonavp</t>
  </si>
  <si>
    <t xml:space="preserve">Chicago!! I love you! So excited to arrive soon </t>
  </si>
  <si>
    <t>@imnico    you will like it in Liverpool.  There are lots of friendly people there.</t>
  </si>
  <si>
    <t xml:space="preserve">@KennethCK I'm at work now bro.. Gonna see all the morning-syndrom bored faces going to work while I'm heading home </t>
  </si>
  <si>
    <t xml:space="preserve">@calvinharris 's posts are always about food </t>
  </si>
  <si>
    <t>xXHardy_LoveXx</t>
  </si>
  <si>
    <t>@Linz__marie haha..Kay...she's 10 years old!!!!! And I will do some damage  hah</t>
  </si>
  <si>
    <t>The &amp;quot;Only Backup Device You Should Ever Have&amp;quot; demoed by the wonderful @Cali Lewis!  http://bit.ly/42Q3GM</t>
  </si>
  <si>
    <t xml:space="preserve">what a gorgeous day to have a bbq w/ me mates! </t>
  </si>
  <si>
    <t>nidalina</t>
  </si>
  <si>
    <t xml:space="preserve">Easter again. Uhhh, what? I don't understand religion. Anyway, family came over for b-fast, and dinner at the g-parents tonight. Food! </t>
  </si>
  <si>
    <t>coasttech</t>
  </si>
  <si>
    <t>Just got Windows Home Server Installed!!  Now I am just setting it up. Torrents here I Come!!!!</t>
  </si>
  <si>
    <t>learan</t>
  </si>
  <si>
    <t xml:space="preserve">@lauramfisher I will do that, yes.  Thanks! </t>
  </si>
  <si>
    <t>Jjacks926</t>
  </si>
  <si>
    <t xml:space="preserve">Lily Creek photo shoot </t>
  </si>
  <si>
    <t xml:space="preserve">Rhythm Heaven for DS so basic, and yet STUPIDLY addicting. I lover it. </t>
  </si>
  <si>
    <t>Sun Apr 19 09:20:18 PDT 2009</t>
  </si>
  <si>
    <t>GyalReese</t>
  </si>
  <si>
    <t>oh yea...he's good for sure. just was in a bad contract so he's tryna get all his material back. we'll be talkin tho  @DJJButtah</t>
  </si>
  <si>
    <t>43theivy</t>
  </si>
  <si>
    <t xml:space="preserve">not sure if the celebs on here are the actual celebs,how do we know? Why would you pretend to be a celeb, how sad can you get! Rant over </t>
  </si>
  <si>
    <t>Cord59</t>
  </si>
  <si>
    <t xml:space="preserve">What are my plans for today you may ask?? Why make plans of course. </t>
  </si>
  <si>
    <t>Sun Apr 19 09:20:19 PDT 2009</t>
  </si>
  <si>
    <t xml:space="preserve">BTW, Good Morning to everyone I hope a great day and a great week for all! </t>
  </si>
  <si>
    <t>jokfoley</t>
  </si>
  <si>
    <t>I did the 3K. It was amazing! I had so much fun!  then went to see a baptism in Vac..then back to budapest</t>
  </si>
  <si>
    <t xml:space="preserve">Just finished the AP study review </t>
  </si>
  <si>
    <t>kolev83</t>
  </si>
  <si>
    <t xml:space="preserve">@freddurst  Congratulations Fred !  Best Wishes and long marriage !  From the very biggest fan of Limp Bizkit and my Idol Fred Durst </t>
  </si>
  <si>
    <t>she still thinks of me while back at home in virginia.  I miss her</t>
  </si>
  <si>
    <t>Sun Apr 19 09:20:20 PDT 2009</t>
  </si>
  <si>
    <t xml:space="preserve">@mariagrineva one more proof of the small world phenomenon </t>
  </si>
  <si>
    <t xml:space="preserve">@evelyn_m haha eee i'l try twitpic again, see if it will let me upload it </t>
  </si>
  <si>
    <t>ErikaNavarrete</t>
  </si>
  <si>
    <t xml:space="preserve">Awake! and working on my website! STAY TUNED! </t>
  </si>
  <si>
    <t>purelikegolddd</t>
  </si>
  <si>
    <t xml:space="preserve">@nickbrutusgrass thanks nick! come to the graphic design vernissage may 27th! it's in conrod's, with lots of free food and wine </t>
  </si>
  <si>
    <t xml:space="preserve">@mdoolittle I defently don't blame you!! </t>
  </si>
  <si>
    <t>a_wahl</t>
  </si>
  <si>
    <t xml:space="preserve">@MacNeila im going to florida in june. i just realized we werent following each other. im following you now! </t>
  </si>
  <si>
    <t xml:space="preserve">warm sunshine outside...I love this weather. </t>
  </si>
  <si>
    <t>Sun Apr 19 09:20:21 PDT 2009</t>
  </si>
  <si>
    <t>Lol me and my brother are both banging to be ok on our i pods and didnt even know it  ! My bro loves cm but still not as much as me  !</t>
  </si>
  <si>
    <t>annyboo</t>
  </si>
  <si>
    <t xml:space="preserve">sting+ing beauty </t>
  </si>
  <si>
    <t xml:space="preserve">@kmcusick btw good morning/afternoon </t>
  </si>
  <si>
    <t>elisaleigh</t>
  </si>
  <si>
    <t xml:space="preserve">working double shift.tired as a mofo </t>
  </si>
  <si>
    <t>JennyMessinger</t>
  </si>
  <si>
    <t xml:space="preserve">@JamMusic13 of course that would be awsome! How about sonny/chad or Miley/Mitchel </t>
  </si>
  <si>
    <t xml:space="preserve">@marjamma oh you can be SO cruel!! I was just checking the route to make sure i'd find it next week </t>
  </si>
  <si>
    <t>Sun Apr 19 09:20:23 PDT 2009</t>
  </si>
  <si>
    <t>@riskybusinessmb we do have a place just like it! called it's called yogiberry http://yogiberry.com/Site/Home.html  PLEASE DO IT! you have</t>
  </si>
  <si>
    <t>PAllen</t>
  </si>
  <si>
    <t xml:space="preserve">@MrBastounis Sure did. The forest isn't far from me though. Still got a few funny looks </t>
  </si>
  <si>
    <t>Sun Apr 19 09:24:58 PDT 2009</t>
  </si>
  <si>
    <t>switching on my sisters laptop soon to watch hannah montana the movie!!... im deffo gna watch it 2day  x</t>
  </si>
  <si>
    <t>Hahah i know... But im so glad i went  stories!</t>
  </si>
  <si>
    <t>Sun Apr 19 09:24:59 PDT 2009</t>
  </si>
  <si>
    <t>ksvmd29</t>
  </si>
  <si>
    <t xml:space="preserve">shower and food time </t>
  </si>
  <si>
    <t>Sun Apr 19 09:24:57 PDT 2009</t>
  </si>
  <si>
    <t>DBarras</t>
  </si>
  <si>
    <t>To be a kid again.  http://short.to/52fl</t>
  </si>
  <si>
    <t xml:space="preserve">@ToddBrink Hey Todd, hope you're having a good Sunday! We are engaged in a family house clean - quite funny, actually </t>
  </si>
  <si>
    <t xml:space="preserve">@hempstyle Perhaps you don't really exist and are a figment of everyone's imagination.  </t>
  </si>
  <si>
    <t>Sun Apr 19 09:25:00 PDT 2009</t>
  </si>
  <si>
    <t>PriscillaLacle</t>
  </si>
  <si>
    <t xml:space="preserve">Its sunnnnnnndaaaaaaaaaaaaaaaay </t>
  </si>
  <si>
    <t xml:space="preserve">@PublicityGuru TY 4 posting this ...Have 2 chk it out! </t>
  </si>
  <si>
    <t>iiirrriiisss</t>
  </si>
  <si>
    <t xml:space="preserve">I'm back in San Diego! The cruise was sort of fun but I'm really glad I'm almost home. </t>
  </si>
  <si>
    <t>zekeshocks</t>
  </si>
  <si>
    <t xml:space="preserve">good  night everyone! another work week ahead. </t>
  </si>
  <si>
    <t>afbacher</t>
  </si>
  <si>
    <t xml:space="preserve">having a lovely rainy sunday </t>
  </si>
  <si>
    <t xml:space="preserve">@judyrey I just finished setting up my tweetlater.com account and it follows automatically your followers. </t>
  </si>
  <si>
    <t>@thebleachworks hey would you send out a bulletin to join you on twitter on your myspace pages??!?!?!  pretty please? you are da man!!!</t>
  </si>
  <si>
    <t>ashleycot28</t>
  </si>
  <si>
    <t xml:space="preserve">Finally awake. Have to go to work and, do groceries and do laundry today. Yuck! Guess I shouldn't put it off </t>
  </si>
  <si>
    <t>Sun Apr 19 09:25:02 PDT 2009</t>
  </si>
  <si>
    <t xml:space="preserve">@JPMizDELiCiOUS omggg twitpicccc ittt noowowowoow or blog ittt </t>
  </si>
  <si>
    <t>@warzabidul I'm not complaining!  My son, his wife and my grandson are off to the Red Sox game today. So it is great the weather is good!</t>
  </si>
  <si>
    <t xml:space="preserve">PA only has 3 good things: my family, friends and my church. Everything else is such a downer. Don't be a Debbie Downer PA! SNL flashback </t>
  </si>
  <si>
    <t xml:space="preserve">@Riiom Haha I didn't even notice the missing 'for' But hi there, I'm Rachel </t>
  </si>
  <si>
    <t>Sun Apr 19 09:25:04 PDT 2009</t>
  </si>
  <si>
    <t xml:space="preserve">I planted my sunflower garden! I can't wait for them to start growing!! </t>
  </si>
  <si>
    <t xml:space="preserve">@ToriaJane: I just love making fun of him more than I love the music </t>
  </si>
  <si>
    <t>Hannahcoote90</t>
  </si>
  <si>
    <t>Russell Brand back on the radio today. Happy days lol  x</t>
  </si>
  <si>
    <t xml:space="preserve">@laurespin sounds fun!  Jedi!  Awesome name </t>
  </si>
  <si>
    <t xml:space="preserve">@Madayar Haha i don't see the option anywhere. Oh well, I got on tweetdeck </t>
  </si>
  <si>
    <t>camachojosh</t>
  </si>
  <si>
    <t>ahhh cant forget your download of the day......... download &amp;gt;burn&amp;gt;play &amp;gt;enjoy   http://www.sendspace.com/file/4pobac</t>
  </si>
  <si>
    <t xml:space="preserve">@reuseum The Den of Thieves workshop was amazing, thanks! I'll plan a day with you I can spend the afternoon working on my lamp </t>
  </si>
  <si>
    <t>lucyybelle</t>
  </si>
  <si>
    <t>is enjoying the sunshine  and getting ready to go round mels house  x</t>
  </si>
  <si>
    <t>projct</t>
  </si>
  <si>
    <t xml:space="preserve">@CommentLuv that would be fun </t>
  </si>
  <si>
    <t>@djplush Sup  #sunchat</t>
  </si>
  <si>
    <t>Sun Apr 19 09:25:07 PDT 2009</t>
  </si>
  <si>
    <t xml:space="preserve">@jenblower fresh herbs are always nice </t>
  </si>
  <si>
    <t>Sun Apr 19 09:25:06 PDT 2009</t>
  </si>
  <si>
    <t xml:space="preserve">@theteamcolours oh wait, sorry i didn't read your comment from before properly, you did give me loads of ideas, than you </t>
  </si>
  <si>
    <t xml:space="preserve">I was alone, I took a ride, I didn't know what I would find theeeeerrrrre ... can't stop watching this vid. &amp;amp; not for Paul's performance </t>
  </si>
  <si>
    <t>countzeero</t>
  </si>
  <si>
    <t xml:space="preserve">@justamoochin Well I can safely say you donï¿½t have a job as a color stragetist </t>
  </si>
  <si>
    <t>K_MAE</t>
  </si>
  <si>
    <t xml:space="preserve">@anacelinaaa OMG i didn't even see you! hahahah (: i was with my fambam! I LOVED THE MOVIE TOO  </t>
  </si>
  <si>
    <t>Sun Apr 19 09:25:09 PDT 2009</t>
  </si>
  <si>
    <t xml:space="preserve">@samjmoody Hey sam! hows your day?  what did Dougie tell you about Brazil? </t>
  </si>
  <si>
    <t>Sun Apr 19 09:25:08 PDT 2009</t>
  </si>
  <si>
    <t xml:space="preserve">Eggs Over easy &amp;amp; some bacon, is the direction I'm headed for todays Breakkie </t>
  </si>
  <si>
    <t>@lynnnein #flylady How's the WHB going? Got most of mine done  Not perfect, of course - but so nice to be ahead cos busy week coming up...</t>
  </si>
  <si>
    <t>Sun Apr 19 09:25:10 PDT 2009</t>
  </si>
  <si>
    <t>DawnWehbey</t>
  </si>
  <si>
    <t xml:space="preserve">@michaelkreagan Wow, what a good son! Aren't you the same one that took mom shopping? LOL  Enjoy your family today </t>
  </si>
  <si>
    <t>The birth of the cool on a Sunday afternoon... Waking up early certain elongates the days  of the weekend  Why didn't I think of this?</t>
  </si>
  <si>
    <t xml:space="preserve">@QueenofSpain Yes now that's a great idea. It might be a good day to just get out there!!! Thanks for prodding my mind </t>
  </si>
  <si>
    <t xml:space="preserve">http://twitpic.com/3lmy7 - My cat Spikey enjoying the sun. Picture taken just now. </t>
  </si>
  <si>
    <t>Sun Apr 19 09:25:11 PDT 2009</t>
  </si>
  <si>
    <t>mathewguiver</t>
  </si>
  <si>
    <t xml:space="preserve">@sevenrepeat LOL he's adorable when he's not getting into trouble </t>
  </si>
  <si>
    <t>cassidycullenx</t>
  </si>
  <si>
    <t xml:space="preserve">just downloaded the twilight soundtrack. great music. especially bella's lullaby. </t>
  </si>
  <si>
    <t xml:space="preserve">@d3sperad0 yeah. But then Sam Neil wants to cut your face off. </t>
  </si>
  <si>
    <t xml:space="preserve">@Rell33 I see the Blackberry got you hooked..the BLACKER the berry...the sweeter the text! </t>
  </si>
  <si>
    <t>LADYARBMG</t>
  </si>
  <si>
    <t>Playin Monopoly World Edition w/ Lil Bro  my how times have changed, we're using credit cards instead of money and we start w/ 15 million</t>
  </si>
  <si>
    <t>AggieSarah07</t>
  </si>
  <si>
    <t xml:space="preserve">@thefenst I bet you really joined because of Oprah  </t>
  </si>
  <si>
    <t xml:space="preserve">wonders what his wife's up to. Probably being awesome, as per usual </t>
  </si>
  <si>
    <t xml:space="preserve">@ShanteRowlandd hello </t>
  </si>
  <si>
    <t xml:space="preserve">Hey Buddha.  Hey Dharma.  Hey Sangha. </t>
  </si>
  <si>
    <t xml:space="preserve">is going to visit one of the people who had the most influence on my life. i'm excited. </t>
  </si>
  <si>
    <t>BahamutZaero</t>
  </si>
  <si>
    <t xml:space="preserve">@trixie360 Pancakes are one of the 3 perfect foods in life - glad to hear you can still enjoy them! </t>
  </si>
  <si>
    <t>Sun Apr 19 09:25:15 PDT 2009</t>
  </si>
  <si>
    <t xml:space="preserve">@Marcus105 yes they are and according to @Trish1981 melons are gourds too. who knew? </t>
  </si>
  <si>
    <t>petrmara</t>
  </si>
  <si>
    <t xml:space="preserve">Dnesek se fakt podaril, stihl jsem toho vice, nez jsem doufal. Ted hura na thajskou veceri do Noi - The Art of Taste </t>
  </si>
  <si>
    <t xml:space="preserve">@_Sk8terGirl_ he's a very cool teacher ;) I watch it again.  I like it. so. I like the same one like Anna. I saw him and I was like </t>
  </si>
  <si>
    <t xml:space="preserve">@bobbryar again, Bob, I'm sorry. </t>
  </si>
  <si>
    <t>@netta50 You're very welcome!  Bon dimanche !</t>
  </si>
  <si>
    <t>CLTdining</t>
  </si>
  <si>
    <t xml:space="preserve">@DarrylParker Sure.  Looking forward to some R &amp;amp; D myself </t>
  </si>
  <si>
    <t>Sun Apr 19 09:25:17 PDT 2009</t>
  </si>
  <si>
    <t xml:space="preserve">@PHILIPGRANGER Good morning! </t>
  </si>
  <si>
    <t>katiechamp</t>
  </si>
  <si>
    <t xml:space="preserve">enjoying the sunshine today </t>
  </si>
  <si>
    <t xml:space="preserve">CEREAL. CEREAL. CEREAL. CEREAL. CEREAL. CEREAL. CEREAL. Yeah, I'm excited. </t>
  </si>
  <si>
    <t>CojacK92</t>
  </si>
  <si>
    <t>Just got out of church  fun fun wondering what to do today.  Well the craw fish festival is going on in Biloxi tonight ? Should I go???!??</t>
  </si>
  <si>
    <t xml:space="preserve">@Charly_Red You do realise I'm gonna have to bonk like buggery to get this lot off and it's alllllllllllll your fault young lady </t>
  </si>
  <si>
    <t xml:space="preserve">@wbahner not bad manners, just good food </t>
  </si>
  <si>
    <t>daynoir</t>
  </si>
  <si>
    <t xml:space="preserve">@glennji dee should get her own account.. then she could tweet whenever she wants. </t>
  </si>
  <si>
    <t xml:space="preserve">@fally87 ok going to read </t>
  </si>
  <si>
    <t xml:space="preserve">Good Morning I just woke up so it's morning to me </t>
  </si>
  <si>
    <t xml:space="preserve">Mmm josh homme...still many times the hot in red black and white </t>
  </si>
  <si>
    <t xml:space="preserve">@weyert cheap meaning reasonable </t>
  </si>
  <si>
    <t xml:space="preserve">@rachmurrayX shes such a BITCH ! hate herrr janey all the way </t>
  </si>
  <si>
    <t>1to1coach</t>
  </si>
  <si>
    <t xml:space="preserve">having an excellent weekend! Hopefully U all too </t>
  </si>
  <si>
    <t>Sun Apr 19 09:25:19 PDT 2009</t>
  </si>
  <si>
    <t xml:space="preserve">@jctremblay Looking forward to see the results </t>
  </si>
  <si>
    <t>kitty_sanchez</t>
  </si>
  <si>
    <t xml:space="preserve">@sakuratears19 we can ask kyo-kun to come with us.........jk jk </t>
  </si>
  <si>
    <t xml:space="preserve">@MacFormat_UK Brilliant - will check it out thanks </t>
  </si>
  <si>
    <t xml:space="preserve">be able to organize my work and better focus on my dissertation.  I'll be back later. </t>
  </si>
  <si>
    <t>and now...I'm off to disappear into the woods for a few days. Its time to unplug &amp;amp; see what nature is saying...  ttyl x</t>
  </si>
  <si>
    <t>@Klutz315 i've already put one on my facebook  and please share more!!</t>
  </si>
  <si>
    <t>@boxdenfresh better...thanks for asking  wats up wit u?</t>
  </si>
  <si>
    <t>thisisnotadream</t>
  </si>
  <si>
    <t xml:space="preserve">Thank God for allowing me to see another day </t>
  </si>
  <si>
    <t xml:space="preserve">@miszdaia good night to u too </t>
  </si>
  <si>
    <t>Sun Apr 19 09:25:22 PDT 2009</t>
  </si>
  <si>
    <t>@yaseminx3 okay.. if you say so i will  to make you happy xD</t>
  </si>
  <si>
    <t>eteet</t>
  </si>
  <si>
    <t xml:space="preserve">Haven't seen him for a week now. I look forward tomorrow to see him at the train station </t>
  </si>
  <si>
    <t>tizzle</t>
  </si>
  <si>
    <t xml:space="preserve">@jelleprins woohoo, twitter reaction time games are fun </t>
  </si>
  <si>
    <t>angel1226</t>
  </si>
  <si>
    <t xml:space="preserve">Slept a few hours, been up cleaning and more cleaning, gonna fix a good supper tonight. </t>
  </si>
  <si>
    <t xml:space="preserve">Offically awake , at brunch </t>
  </si>
  <si>
    <t xml:space="preserve">@PjThaDj i wnt youuuuuuuuuuuuuuuuuu LOL </t>
  </si>
  <si>
    <t>bullmeister</t>
  </si>
  <si>
    <t>At Mercy Hill with Rev Kev! Heard about the Blogging Orlandos in Italy. The 21st century Von Trapp Family Singers.  http://ping.fm/Eozr8</t>
  </si>
  <si>
    <t xml:space="preserve">Today: Merrick Park w/ Ana </t>
  </si>
  <si>
    <t xml:space="preserve">@nuttychris cant you ? aww thats nice to know </t>
  </si>
  <si>
    <t>Sun Apr 19 09:25:25 PDT 2009</t>
  </si>
  <si>
    <t xml:space="preserve">Relaxing and watching movies with Jimmy </t>
  </si>
  <si>
    <t>Spoonfulinvites</t>
  </si>
  <si>
    <t>Heading to Home Depot to get some supplies for updating a bunch of home stuff! I'll post some pictures later   Happy Sunday!</t>
  </si>
  <si>
    <t>johnpeterwest</t>
  </si>
  <si>
    <t>We're filming on 3rd St Promenade today 2-4pm! Come be in the video, and then stick around for my second set 6-8pm  60 days of hustlin...</t>
  </si>
  <si>
    <t>@SnarkySabs Trying to write.  However the Gods of Focus &amp;amp; Attention Span are not favoring me today  How about you? Get that French Toast?</t>
  </si>
  <si>
    <t>Sun Apr 19 09:25:26 PDT 2009</t>
  </si>
  <si>
    <t>asoldier</t>
  </si>
  <si>
    <t xml:space="preserve">@ShellyKramer Just a friendly offer. I can even offer you free (unlmited) webspace, with the works. Let me know! </t>
  </si>
  <si>
    <t xml:space="preserve">Hows everybody this fine Sunday?! You all hangin' in? </t>
  </si>
  <si>
    <t>harrielb</t>
  </si>
  <si>
    <t xml:space="preserve">I'm still doing homework today, interspersed with housework. I'm not going to whine about it all day today, though. So don't block me! </t>
  </si>
  <si>
    <t xml:space="preserve">@boilerfan_98 I need to try ROscoes! You need to recap your 5* for me when you get a chance </t>
  </si>
  <si>
    <t xml:space="preserve">@canis_arcticus I'm sure you'll think of something! </t>
  </si>
  <si>
    <t>Sun Apr 19 09:25:28 PDT 2009</t>
  </si>
  <si>
    <t>ipodispink</t>
  </si>
  <si>
    <t xml:space="preserve">My dad wouldnt take me to where ever he is going! PB&amp;amp;Teddybear </t>
  </si>
  <si>
    <t>Sun Apr 19 09:29:57 PDT 2009</t>
  </si>
  <si>
    <t>had a carnival at the beach... these girls in portugal have no shame... haha well probably last day here! good bye cold beach  haha</t>
  </si>
  <si>
    <t>DonDark0</t>
  </si>
  <si>
    <t>sitting watching skellig  After getting back from watching Race to Witch Mountain! Then eating at Frankie and Bennys, food was OK...</t>
  </si>
  <si>
    <t xml:space="preserve">Looking for some pictures </t>
  </si>
  <si>
    <t>chartwell</t>
  </si>
  <si>
    <t xml:space="preserve">Harold ford jr just played dick armey and laid the smack down with an articulate, educated, and well-reasoned defense of his position </t>
  </si>
  <si>
    <t>says Ling im OL now.  http://plurk.com/p/p153p</t>
  </si>
  <si>
    <t xml:space="preserve">is singing along with kezza ellis </t>
  </si>
  <si>
    <t>penarimungil</t>
  </si>
  <si>
    <t xml:space="preserve">@natasari I've been watching three good French movies today, one is particularly lovely: Le premier jour du reste ta vie </t>
  </si>
  <si>
    <t>futemaj</t>
  </si>
  <si>
    <t xml:space="preserve">@hwyh you teach? oooh...scary. </t>
  </si>
  <si>
    <t xml:space="preserve">@Dinosawrr sameeeeeeeeeeeeeee, but at least you didn't fall yesturday </t>
  </si>
  <si>
    <t>@heidimontag its almost midnight here, and I went to Disney On Ice today... It was pure happiness  Have an awesome sunday, Heidi!</t>
  </si>
  <si>
    <t>@littledavo haha thanks  now its done, and i can check one more thing of that to do list</t>
  </si>
  <si>
    <t>Sun Apr 19 09:30:00 PDT 2009</t>
  </si>
  <si>
    <t>iwien</t>
  </si>
  <si>
    <t>Great wedding party 'oridinair w/ flair'  - http://mobypicture.com/?9vmtl6</t>
  </si>
  <si>
    <t xml:space="preserve">@KarenJan Thanks, going to share this with the folks right now. </t>
  </si>
  <si>
    <t>Sun Apr 19 09:30:02 PDT 2009</t>
  </si>
  <si>
    <t xml:space="preserve">Just finished packing.. Getting ready to go fishing </t>
  </si>
  <si>
    <t>@omarHTL See you later today babe! &amp;lt;33 Missses you so much!   stokkeedddd.</t>
  </si>
  <si>
    <t>again at a house party.. looks like there's gonna b one everyday as long as IPL is on  cheers tweeps!</t>
  </si>
  <si>
    <t xml:space="preserve">Getting ready for brunch and the beach </t>
  </si>
  <si>
    <t xml:space="preserve">glad i went out last night </t>
  </si>
  <si>
    <t>@alicejam lackluster is KIND...  that was a total embarassment... GAME TWO can and SHOULD be different    #blazer #uprise</t>
  </si>
  <si>
    <t xml:space="preserve">@akpoff It's funny - I see Bible Verses quoted all the time, with the person not attributing/knowing where it came from </t>
  </si>
  <si>
    <t>Sun Apr 19 09:30:03 PDT 2009</t>
  </si>
  <si>
    <t>natasham069</t>
  </si>
  <si>
    <t xml:space="preserve">@heidimontag absolutely gorgeous weather here in ireland, u guys are missing out... </t>
  </si>
  <si>
    <t xml:space="preserve">one more chapter to go woot </t>
  </si>
  <si>
    <t>SaschaScarpulla</t>
  </si>
  <si>
    <t xml:space="preserve">is realizing I don't one drop of caffeine this lovely morning as @Marikurisato is being pumped directly into my veins. ty! </t>
  </si>
  <si>
    <t>Sun Apr 19 09:30:06 PDT 2009</t>
  </si>
  <si>
    <t>@marieiris @fashionbitch Thanks girls!   Things are starting to look up!</t>
  </si>
  <si>
    <t>futurenurseblog</t>
  </si>
  <si>
    <t xml:space="preserve">I got an appointment for 3:00! No more orange hair for me </t>
  </si>
  <si>
    <t xml:space="preserve">@intellectdk I said front-end, @improvedk said backend </t>
  </si>
  <si>
    <t>pixiestix419</t>
  </si>
  <si>
    <t xml:space="preserve">@KoolJeffrey HAHAH i just died! thank you for the video on my wall! Best birthday present ever </t>
  </si>
  <si>
    <t xml:space="preserve">@mrsb1975 The Sun (in moderation) provides other benefits. Will be in the USA in a few weeks and will be in the south. Will tan then </t>
  </si>
  <si>
    <t>brem</t>
  </si>
  <si>
    <t xml:space="preserve">@melsays thumbs up! </t>
  </si>
  <si>
    <t xml:space="preserve">@MsMRodz have a safe trip! sounds like u had a good time. </t>
  </si>
  <si>
    <t xml:space="preserve">Ready for a stress-free day.  Secretly happy that a text from someone was what woke me up..  </t>
  </si>
  <si>
    <t>Baking a funfetti cake and making spaghetti  Also looking for a picture to draw or paint...hmm...it's hard to decide :-/</t>
  </si>
  <si>
    <t>@yowlanku nice  solution  simple and gets the job done   http://bit.ly/b7iXg</t>
  </si>
  <si>
    <t>Sun Apr 19 09:30:10 PDT 2009</t>
  </si>
  <si>
    <t xml:space="preserve">@FizzyDuck hi ! I would suggest music of my electro project *** http://bit.ly/12KoF0 *** fresh, kickin', different! free dl &amp;amp; have fun </t>
  </si>
  <si>
    <t>mtabini</t>
  </si>
  <si>
    <t xml:space="preserve">@a Sureï¿½ shall I take my jet down, or are you taking your up today? </t>
  </si>
  <si>
    <t xml:space="preserve">@ggw_bach im good too i like gettin hyper ahhhhhhhh </t>
  </si>
  <si>
    <t>@TracyBrinkmann facebook link  it's at http://facebook.maynaseric.com</t>
  </si>
  <si>
    <t>SammRackley</t>
  </si>
  <si>
    <t xml:space="preserve">needs to serious do her english essay, everything else is fin </t>
  </si>
  <si>
    <t xml:space="preserve">@john_yeo Thanks John! I really appreciate that &amp;amp; look forward to helping you even more in the future. </t>
  </si>
  <si>
    <t>mariapattinson</t>
  </si>
  <si>
    <t>@ingveldur love you to beautiful girl   lï¿½ttu ï¿½ï¿½r batna og enjoy your cake !</t>
  </si>
  <si>
    <t xml:space="preserve">Happy Greek Easter </t>
  </si>
  <si>
    <t>Columba_Castill</t>
  </si>
  <si>
    <t xml:space="preserve">@RickBoyer LOVE starbucks, wish I could afford it! Get the old violin out........... </t>
  </si>
  <si>
    <t>lilylarks</t>
  </si>
  <si>
    <t xml:space="preserve">@BrentSpiner BTW, please stop by and bring me a signed pic of you as Fenway. Thanks! </t>
  </si>
  <si>
    <t>wiizisjive</t>
  </si>
  <si>
    <t xml:space="preserve">ima start rock`n out wit cock`z on my icon kuz ppl suck`n me heavy miqht as well qet tea baq`d to </t>
  </si>
  <si>
    <t>DoubleAey</t>
  </si>
  <si>
    <t xml:space="preserve">Yes. Im outt that. In the clear. Oh and im gettng a puch pinto. </t>
  </si>
  <si>
    <t xml:space="preserve">With the lines lately I should prolly head to the art institute early - but the conversation at the next table is SO INTERESTING. </t>
  </si>
  <si>
    <t xml:space="preserve">@lizzie_19 It's definitely been a good day! Hope you're working hard...and enjoying the sun too </t>
  </si>
  <si>
    <t>ElexisKababitch</t>
  </si>
  <si>
    <t xml:space="preserve">@BeatlesTweets I'm most likely going. </t>
  </si>
  <si>
    <t>@bsbfreak n0o0o0o I dnt wanna wake up lol.....I misss y0uuuu t0  nd im awake....4 n0w lol</t>
  </si>
  <si>
    <t xml:space="preserve">@xsuzannee did u go and see mcfly last did u  </t>
  </si>
  <si>
    <t xml:space="preserve">@lillianstjames good luck then sweetie. purple is my fave colour of choice too </t>
  </si>
  <si>
    <t>shadowssuicidal</t>
  </si>
  <si>
    <t xml:space="preserve">printing pictures </t>
  </si>
  <si>
    <t>Sun Apr 19 09:30:16 PDT 2009</t>
  </si>
  <si>
    <t>daniel_coady25</t>
  </si>
  <si>
    <t xml:space="preserve">@lancearmstrong very nice bike </t>
  </si>
  <si>
    <t>Lilyok</t>
  </si>
  <si>
    <t xml:space="preserve">Having lunch outside with my son. i am eating and he is running </t>
  </si>
  <si>
    <t>Sun Apr 19 09:30:17 PDT 2009</t>
  </si>
  <si>
    <t>After a false start I finally have my own online store  #fb</t>
  </si>
  <si>
    <t xml:space="preserve">@Dili | he turned 4 this year  He is. he's my furball of love </t>
  </si>
  <si>
    <t>reclaimingnina</t>
  </si>
  <si>
    <t xml:space="preserve">going to hang with my bestfriend Jess Rock at her salon for a while...in dire need of bestfriend therapy. </t>
  </si>
  <si>
    <t>@kilamarie  bro hopefully will be fine, it's weird to be so far away when someone is not well!</t>
  </si>
  <si>
    <t>@winggundamth  how about your work ?</t>
  </si>
  <si>
    <t>jtrimyer</t>
  </si>
  <si>
    <t xml:space="preserve">Eating ginger snaps right out of the oven </t>
  </si>
  <si>
    <t>itsmeishababy</t>
  </si>
  <si>
    <t xml:space="preserve">is really confused! sipping cool coke, munching &amp;amp; enjoying my favourite hobby, talking </t>
  </si>
  <si>
    <t>vik18</t>
  </si>
  <si>
    <t xml:space="preserve">i am good now </t>
  </si>
  <si>
    <t xml:space="preserve">@direyes79 It's good to have you in the twitterworld! </t>
  </si>
  <si>
    <t>iamaceofspades</t>
  </si>
  <si>
    <t xml:space="preserve">@chetoutrageous I'm following you now Chet </t>
  </si>
  <si>
    <t>Sun Apr 19 09:30:18 PDT 2009</t>
  </si>
  <si>
    <t>mii_</t>
  </si>
  <si>
    <t>http://twitpic.com/3ln9f - Bia, me, my boyfriend and Gii.  love u guys!</t>
  </si>
  <si>
    <t xml:space="preserve">@hannu Getting up the duff with slipstream silliness won't stop you writing yours I hope. </t>
  </si>
  <si>
    <t>looking forward to finishing and handing in my last ever academic assignment  too excited about this time next week...</t>
  </si>
  <si>
    <t>Sun Apr 19 09:30:20 PDT 2009</t>
  </si>
  <si>
    <t xml:space="preserve">@brijnotes I had an awesome avocado and palm salad and a lamb shank. There are other items u choose from + desert </t>
  </si>
  <si>
    <t xml:space="preserve">Drinking coffee </t>
  </si>
  <si>
    <t>laquesefue</t>
  </si>
  <si>
    <t xml:space="preserve">@Niro good morning to you too! </t>
  </si>
  <si>
    <t>pauluk</t>
  </si>
  <si>
    <t>I like this  http://tinyurl.com/cu6qc7</t>
  </si>
  <si>
    <t xml:space="preserve">Yum, nothing like a Reese's Peanut Butter Cup sundae from Baskin Robbins for lunch </t>
  </si>
  <si>
    <t xml:space="preserve">@easyantic Oh nice. Did you do it yourself? And if so.. is the linoleum pattern straight and in line? </t>
  </si>
  <si>
    <t>Sun Apr 19 09:30:22 PDT 2009</t>
  </si>
  <si>
    <t xml:space="preserve">@tenderheartjb The idol retweet is me too. </t>
  </si>
  <si>
    <t xml:space="preserve">@Diana_Duncan Just need to be outside a little while to get my fix, then I'm fine with glances out window while I do the 'puter thing. </t>
  </si>
  <si>
    <t>Sun Apr 19 09:30:23 PDT 2009</t>
  </si>
  <si>
    <t xml:space="preserve">@johnjoliver Hey! I've seen a tweet or two from you on CNNI recently! Great to see so many people around the world doing the same thing! </t>
  </si>
  <si>
    <t xml:space="preserve">Sorry for 3 in a row, but I can't explain how proud of my fellow 026ers I am! It makes me smile! M-O! OOOO OOOOO! </t>
  </si>
  <si>
    <t xml:space="preserve">Cleaning my parents trucks, for a quick 100 bucks! Sounds sexy to me! </t>
  </si>
  <si>
    <t xml:space="preserve">Thanks guys for the fun night. </t>
  </si>
  <si>
    <t>apcapri</t>
  </si>
  <si>
    <t xml:space="preserve">@iiOwnUhoeZ  No Prob. Happy to help. </t>
  </si>
  <si>
    <t>pmcclory</t>
  </si>
  <si>
    <t xml:space="preserve">http://twitpic.com/3ln9k - pre-BBQ, time to make some fire </t>
  </si>
  <si>
    <t>jjpadvis</t>
  </si>
  <si>
    <t xml:space="preserve">@lynnehorn and I will need it for threshold application so no pressure </t>
  </si>
  <si>
    <t xml:space="preserve">@pdwhite522 uhoh what did i miss? </t>
  </si>
  <si>
    <t>Sun Apr 19 09:30:26 PDT 2009</t>
  </si>
  <si>
    <t>dreamboatqueen</t>
  </si>
  <si>
    <t xml:space="preserve">@Kay_borriefairy good luck with that! &amp;lt;3 you'll get it done Kay! </t>
  </si>
  <si>
    <t>youngsalo</t>
  </si>
  <si>
    <t xml:space="preserve">The day is lookin good </t>
  </si>
  <si>
    <t>ninanord</t>
  </si>
  <si>
    <t xml:space="preserve">@TalSh Something you said about the University being closed... </t>
  </si>
  <si>
    <t>Kalishnikova</t>
  </si>
  <si>
    <t>@Charil Gotta love NY's spastic weather patterns. It'll be so nice one day then the next it'll be doomsday  God I love it here</t>
  </si>
  <si>
    <t xml:space="preserve">just had a sweet nap. sun is shining again in paris </t>
  </si>
  <si>
    <t>kjwriter</t>
  </si>
  <si>
    <t xml:space="preserve">needs to get better about remembering her Twitter   Off to church and brunch in Manitou Springs ~~~ Happy Day !!! </t>
  </si>
  <si>
    <t xml:space="preserve">Good Morning and God Bless! I'm going to get my church in! I do apologize that I will not be able to tweet during see you soon though. </t>
  </si>
  <si>
    <t>gr_magazine</t>
  </si>
  <si>
    <t>I've published the April Issue and put it on the website  thegoodreadsmagazine.weebly.com</t>
  </si>
  <si>
    <t xml:space="preserve">@showtime757 shut up. U kn0 I'm ur girlfriend!!! </t>
  </si>
  <si>
    <t>CindiesLingerie</t>
  </si>
  <si>
    <t xml:space="preserve">It's Sunday, what's your fantasy?  It's a long week up ahead, better come by and get prepared </t>
  </si>
  <si>
    <t>Sun Apr 19 09:30:30 PDT 2009</t>
  </si>
  <si>
    <t xml:space="preserve">@ClaudeKelly I'm good thanx.. How are youuu </t>
  </si>
  <si>
    <t>Sun Apr 19 09:34:51 PDT 2009</t>
  </si>
  <si>
    <t>alyssgbrl</t>
  </si>
  <si>
    <t xml:space="preserve">Baking and doing the project with Shmillerrrsss </t>
  </si>
  <si>
    <t>Becky_Levine</t>
  </si>
  <si>
    <t xml:space="preserve">@mitaliperkins  I just joined that &amp;amp; http://twibes.com/writers (I think!). But now what? </t>
  </si>
  <si>
    <t>Sun Apr 19 09:34:50 PDT 2009</t>
  </si>
  <si>
    <t>@kurtbrockett ah yes... checking it out  thought it was a new duper cooler thingy u guys were bringing up ;-) not to say it's not cool</t>
  </si>
  <si>
    <t>LadyMommy</t>
  </si>
  <si>
    <t xml:space="preserve">Going to the zoo today, so excited to see how much fun Ayden has! </t>
  </si>
  <si>
    <t xml:space="preserve">I just thrashed the scum 3-0 on fifa09 for good measure...today is a good day </t>
  </si>
  <si>
    <t xml:space="preserve">@nikipaniki hmm..I see your point. Looks good, but not as cheery. I vote for yellow. </t>
  </si>
  <si>
    <t xml:space="preserve">@Debonairo you mess with the bull - you get the horns </t>
  </si>
  <si>
    <t xml:space="preserve">@therealles happy 9 month (3 hollywood year) anniversary baby! </t>
  </si>
  <si>
    <t>RadioACTIVEluvr</t>
  </si>
  <si>
    <t xml:space="preserve">@tommcfly http://twitpic.com/3kygb - You take to many pictures of food. Lol. </t>
  </si>
  <si>
    <t>Gubbi</t>
  </si>
  <si>
    <t>Watched Susan Boyle again  What happened there on that stage at that moment was a magical experience weaved and experienced as it went on.</t>
  </si>
  <si>
    <t>Sun Apr 19 09:34:55 PDT 2009</t>
  </si>
  <si>
    <t>This just put a  on my face &amp;quot;When I'm alone in my room sometimes I stare at the wal,  And in the back of my mind I hear my conscience call</t>
  </si>
  <si>
    <t>@transmanaz Hey there, Michael! I think our paths may have crossed once or twice. I'm VP of FTMI, founder of @GQR, many other hats.  Hi!</t>
  </si>
  <si>
    <t>Sun Apr 19 09:34:56 PDT 2009</t>
  </si>
  <si>
    <t>@DukeTerrell Heeeeeyy Duke!! LOL Why all the Duke's I know gotta be so DAMN sexy?!    I only know two though..</t>
  </si>
  <si>
    <t>Sun Apr 19 09:34:57 PDT 2009</t>
  </si>
  <si>
    <t xml:space="preserve">Greek easter fun all day </t>
  </si>
  <si>
    <t>cookingwcaitlin</t>
  </si>
  <si>
    <t xml:space="preserve">@JesyHerron Thanks for the #followfriday shout out.  Just checked out your website - impressive.  </t>
  </si>
  <si>
    <t>briankun</t>
  </si>
  <si>
    <t>@rantingsteve I'm still here.  and when its time to party I will party hard!</t>
  </si>
  <si>
    <t>Sun Apr 19 09:34:58 PDT 2009</t>
  </si>
  <si>
    <t>jessdougall</t>
  </si>
  <si>
    <t xml:space="preserve">going to watch 10 things i hate about you to educate this boy of mine </t>
  </si>
  <si>
    <t>Mirella_Miri</t>
  </si>
  <si>
    <t>Yoooo ppl !! Miri is back!  haha  But it's time to start study for German exam tomorrow.... what a shit! ;Pp haha ;-))</t>
  </si>
  <si>
    <t>0hKayyXO</t>
  </si>
  <si>
    <t xml:space="preserve">cleaning my room;; watching logan today </t>
  </si>
  <si>
    <t xml:space="preserve">@AliMaynard Hmm can't decide. Im going to have few more listens then will let you know </t>
  </si>
  <si>
    <t>javierlovera</t>
  </si>
  <si>
    <t>@rebeccajokaren  ankle is much much better.  thanks for all your help!! shoot starts at 4 pm.</t>
  </si>
  <si>
    <t>@dylan_mason thanks  how are you ?</t>
  </si>
  <si>
    <t>BonnieClarkson</t>
  </si>
  <si>
    <t xml:space="preserve">trying to figure out this Twitter thing </t>
  </si>
  <si>
    <t>Kickin' it with the fam..... I love my cousins  Nana is about to make us Sunday dinner.</t>
  </si>
  <si>
    <t>Kim614</t>
  </si>
  <si>
    <t xml:space="preserve">impressed with the flowers i made today! </t>
  </si>
  <si>
    <t xml:space="preserve">oh. my. god. he is so HAWT!!! i am SOOO happy we get to see each other again 2nite!!! mmm, holding his hand again... </t>
  </si>
  <si>
    <t xml:space="preserve">@LadyErlynne @NemmyJL I look forward with bated breath to see how you create hilarity. </t>
  </si>
  <si>
    <t xml:space="preserve">@bevashwell  It doesn't get better. So funny!!! Couldn't have happened to a nicer bloke. </t>
  </si>
  <si>
    <t>2020science</t>
  </si>
  <si>
    <t>@ruthseeley Ah, but your a literary person. We scientists take a little longer to get the subtler messages  (Re: Nation - a second read)</t>
  </si>
  <si>
    <t>Sun Apr 19 09:35:05 PDT 2009</t>
  </si>
  <si>
    <t xml:space="preserve">@RecoveryDate Thank you for following me: I really apprecaite it! Looking forward to your tweets! </t>
  </si>
  <si>
    <t>@mrlouiejordan awh, thats cute  that's cool. its so sunny</t>
  </si>
  <si>
    <t>lotte18</t>
  </si>
  <si>
    <t xml:space="preserve">enjoying my dreary backdrop as I start Twilight...which im enjoying much like a day old donut </t>
  </si>
  <si>
    <t>brittbigelow11</t>
  </si>
  <si>
    <t>FIDDLER ON THE ROOF  topol final tour.</t>
  </si>
  <si>
    <t>KristiMcHugh</t>
  </si>
  <si>
    <t xml:space="preserve">Waiting for the T to get to Fenway... Will Tweet game updates </t>
  </si>
  <si>
    <t>Sun Apr 19 09:35:06 PDT 2009</t>
  </si>
  <si>
    <t xml:space="preserve">http://twitpic.com/3lnl3 - Carrot and orange cupcakes with marscapone icing </t>
  </si>
  <si>
    <t>imajin2102</t>
  </si>
  <si>
    <t>Today's infinite playlist from Grooveshark hope you all like  -- http://ping.fm/X80IX</t>
  </si>
  <si>
    <t xml:space="preserve">@ToddKlindt Maybe we should have a SharePoint Saturday on xbox live some time... </t>
  </si>
  <si>
    <t>Sun Apr 19 09:35:07 PDT 2009</t>
  </si>
  <si>
    <t>@moogyboobles ha know the feeling. last time I looked about was last night, so will look again today  11 May too far away! you enjoying?</t>
  </si>
  <si>
    <t>doneganland</t>
  </si>
  <si>
    <t xml:space="preserve">eh? everton please..... c'mon </t>
  </si>
  <si>
    <t>Sun Apr 19 09:35:09 PDT 2009</t>
  </si>
  <si>
    <t>@CBernos hahaaa oh my gosh that would be awesome  17 again was so good!</t>
  </si>
  <si>
    <t xml:space="preserve">3oh!3 and skiing = great day </t>
  </si>
  <si>
    <t xml:space="preserve">@isseygiltrow ive worked out how to reply to you know  </t>
  </si>
  <si>
    <t xml:space="preserve">@inkcanada did you buy any windows? </t>
  </si>
  <si>
    <t xml:space="preserve">@Imyme @ogallivan @ben1901 can we go to the bridges tomorrow night? </t>
  </si>
  <si>
    <t>Sun Apr 19 09:35:10 PDT 2009</t>
  </si>
  <si>
    <t>whit_ma</t>
  </si>
  <si>
    <t xml:space="preserve">eggs and coffee </t>
  </si>
  <si>
    <t>Sun Apr 19 09:35:11 PDT 2009</t>
  </si>
  <si>
    <t xml:space="preserve">Today will be a good day </t>
  </si>
  <si>
    <t xml:space="preserve">@kaffy LOL good for you girl!! </t>
  </si>
  <si>
    <t>nmdjupvik</t>
  </si>
  <si>
    <t xml:space="preserve">@oyvind I think the expression is &amp;quot;wet your pants&amp;quot; </t>
  </si>
  <si>
    <t>Sun Apr 19 09:35:12 PDT 2009</t>
  </si>
  <si>
    <t>courtyperk</t>
  </si>
  <si>
    <t xml:space="preserve">Can't wait for the hannah montana episode tonight! Lilly and Oliver!!! ah! </t>
  </si>
  <si>
    <t>CygnetFlying</t>
  </si>
  <si>
    <t xml:space="preserve">Crafting Crafting all thru the day! </t>
  </si>
  <si>
    <t>greenielindsey</t>
  </si>
  <si>
    <t xml:space="preserve">Diggin mah new sweater </t>
  </si>
  <si>
    <t xml:space="preserve">@glorytorres no. I was simply pointing out that no, it's not what I think! @ashleeluv it ain't no squabble, ho! </t>
  </si>
  <si>
    <t xml:space="preserve">@ThisIsRobThomas I love all your music and don't need reasons </t>
  </si>
  <si>
    <t xml:space="preserve">@Sugarwilla Good morning sunshine </t>
  </si>
  <si>
    <t xml:space="preserve">@softball663 Hows it going?  I think the info I sent you will help you get more followers.  Not sure why you haven't used it?  </t>
  </si>
  <si>
    <t xml:space="preserve">i officially have my own car </t>
  </si>
  <si>
    <t>Sun Apr 19 09:35:14 PDT 2009</t>
  </si>
  <si>
    <t xml:space="preserve">@xxdemenaxx Lol, They Rule! Aww, Try it again </t>
  </si>
  <si>
    <t xml:space="preserve">@laurensnacks I know! I saw that last week it was sooo good </t>
  </si>
  <si>
    <t>NajlaAmundson</t>
  </si>
  <si>
    <t xml:space="preserve">@mamasama Awww... don't be too critical. It's a work in progress. </t>
  </si>
  <si>
    <t xml:space="preserve">Wahey! Just been followed by @tearoundapp! Looks like a nifty little thing; i could have done with this where i used to work! </t>
  </si>
  <si>
    <t xml:space="preserve">Finishing up lunch, doing some laundry, getting ready for Rae's bday dinner and then relaxing! Tomorrow will be exciting </t>
  </si>
  <si>
    <t>LuciaMerrygold</t>
  </si>
  <si>
    <t>@DizzyIzzyX  i met''them'outside brighton'centre,&amp;amp; yeah i met them all  twise now ,well meet oritse 3 times,aston twise,marvin&amp;amp;jb once x</t>
  </si>
  <si>
    <t>fremde</t>
  </si>
  <si>
    <t>gonna do homework like @KathleenSayid  see you later.</t>
  </si>
  <si>
    <t xml:space="preserve">@joelted well what would you have done? HA. Two decent people in Perth. There ya go </t>
  </si>
  <si>
    <t>spicybluekaren</t>
  </si>
  <si>
    <t xml:space="preserve">@falun There's plenty of cheese left for another party, for sure!  </t>
  </si>
  <si>
    <t>@CobwebsStir Me slow too  Still puttering around right now..</t>
  </si>
  <si>
    <t xml:space="preserve">@axon ah! you're in office too! nice </t>
  </si>
  <si>
    <t>darjam</t>
  </si>
  <si>
    <t xml:space="preserve">on the road again </t>
  </si>
  <si>
    <t xml:space="preserve">let's get these guys up to 5000! @joepolitics @jimmymarsh617 @nellypt and also help out @gvalentinoball </t>
  </si>
  <si>
    <t>AlishaThrashion</t>
  </si>
  <si>
    <t xml:space="preserve">@DaveVagasky I knew you were bummed that you had to share a hotel room with me. Your secret's out </t>
  </si>
  <si>
    <t>Sun Apr 19 09:35:18 PDT 2009</t>
  </si>
  <si>
    <t>Graphic_Designr</t>
  </si>
  <si>
    <t xml:space="preserve">Sun is shining time to put on my yellow thinking hat like an edward de bono </t>
  </si>
  <si>
    <t>JulieRobenhymer</t>
  </si>
  <si>
    <t>Watching 'The Rookie' - LOVE this movie!!!    LOL</t>
  </si>
  <si>
    <t xml:space="preserve">Love being in this part of burton, everywhere you look, there's breweys and the smell of beer fills the air </t>
  </si>
  <si>
    <t xml:space="preserve">@ComedyQueen lmfao yeah maybe, but i get dust the gets in my eye, and i feel like HPotter, not good, and well thats all gd thn gd girl </t>
  </si>
  <si>
    <t>issya</t>
  </si>
  <si>
    <t xml:space="preserve">@justinlilly My wife says the stache makes you look older but she says you look cuter the old way. </t>
  </si>
  <si>
    <t>littlecookie</t>
  </si>
  <si>
    <t>Listening to the radio 1 chart show  Next Up ; Switch w/ NICK GRIMSHAW!! I love that guy..</t>
  </si>
  <si>
    <t>Sun Apr 19 09:35:20 PDT 2009</t>
  </si>
  <si>
    <t xml:space="preserve">@twsuccess Thank you, will check that out </t>
  </si>
  <si>
    <t>nikkihay</t>
  </si>
  <si>
    <t xml:space="preserve">@jade9298 thanks for feedback! i was going to stop posting them if people weren't taking the opportunity to read them. </t>
  </si>
  <si>
    <t>lotw1952</t>
  </si>
  <si>
    <t xml:space="preserve">the edge of impossibility </t>
  </si>
  <si>
    <t>Sun Apr 19 09:35:21 PDT 2009</t>
  </si>
  <si>
    <t>Orla86</t>
  </si>
  <si>
    <t xml:space="preserve">Jim Carrey in the Mask, brillant. Forgot how good this film is </t>
  </si>
  <si>
    <t xml:space="preserve">@liplash No. Wally-World is the root of all evil. Costco is not to be feared. </t>
  </si>
  <si>
    <t xml:space="preserve">Just got home from church. Now time to do laundry and later a nap! </t>
  </si>
  <si>
    <t xml:space="preserve">@hayley_ann_2010 idkkk i think i should use mommy's card! </t>
  </si>
  <si>
    <t>Kelbelle03</t>
  </si>
  <si>
    <t xml:space="preserve">@PaulaAbdul I hope you are feeling better today.  </t>
  </si>
  <si>
    <t>Sun Apr 19 09:35:25 PDT 2009</t>
  </si>
  <si>
    <t>@ToTheNthDegree plus you spelt two wrong  twooo not toooo.</t>
  </si>
  <si>
    <t xml:space="preserve">@Boddingtons me too!! </t>
  </si>
  <si>
    <t xml:space="preserve">@RosieRaccoon haaa </t>
  </si>
  <si>
    <t>Sun Apr 19 09:35:27 PDT 2009</t>
  </si>
  <si>
    <t>@Naddeen marvelous song  Chicago OST ? http://blip.fm/~4l5v5</t>
  </si>
  <si>
    <t>sacsy918</t>
  </si>
  <si>
    <t xml:space="preserve">Watching Obama and Man!!! Can that guy speak. He's awesome! </t>
  </si>
  <si>
    <t xml:space="preserve">Showerrr. </t>
  </si>
  <si>
    <t>alyssathepissa</t>
  </si>
  <si>
    <t xml:space="preserve">@AlexisBP America's Next Top Model, the pinnacle of class and elegance for competition reality shows. </t>
  </si>
  <si>
    <t xml:space="preserve">@wendywild Fret not, you're still a beautiful girl and people will continue to love you no matter what...I think :-P. Have a good show </t>
  </si>
  <si>
    <t>Sun Apr 19 09:35:29 PDT 2009</t>
  </si>
  <si>
    <t xml:space="preserve">@pr0mythius you liked twilight, can't believe it! thought you were gonna hate it. i can't wait to watch the new harry potter, though. </t>
  </si>
  <si>
    <t>neverandever</t>
  </si>
  <si>
    <t xml:space="preserve">@primraiyregin Aww, thank you! </t>
  </si>
  <si>
    <t>joshvella26</t>
  </si>
  <si>
    <t xml:space="preserve">@ddlovato Your Awesome  &amp;amp; Can't wait to start watching Sonny with a chance </t>
  </si>
  <si>
    <t>KylaThormahlen</t>
  </si>
  <si>
    <t xml:space="preserve">I'm so sore from dancing all night last night. It was fun though </t>
  </si>
  <si>
    <t xml:space="preserve">@KentOnline Thank you for following me: I really apprecaite it! Looking forward to your tweets! </t>
  </si>
  <si>
    <t>Sun Apr 19 09:40:01 PDT 2009</t>
  </si>
  <si>
    <t>watching another cinderellla story  its awsome =p x</t>
  </si>
  <si>
    <t>MADDIE79</t>
  </si>
  <si>
    <t xml:space="preserve">@Digiwaxxcashman   My fav!!! I wish I  was partying witcha! </t>
  </si>
  <si>
    <t>Sun Apr 19 09:40:02 PDT 2009</t>
  </si>
  <si>
    <t xml:space="preserve">@PillowCrumbs Lost is awesome, it had a bit of a dip in season 3 but overall amazing </t>
  </si>
  <si>
    <t>awesomeames</t>
  </si>
  <si>
    <t xml:space="preserve">inducting the new abbes today </t>
  </si>
  <si>
    <t>Sun Apr 19 09:40:03 PDT 2009</t>
  </si>
  <si>
    <t xml:space="preserve">Checking Atlanta photos!! Missing those days! </t>
  </si>
  <si>
    <t>chrismrussell</t>
  </si>
  <si>
    <t>Headed to a&amp;amp;e to get my arm checked out - it's doubled in size!! Driving and tweeting with one hand  not now of course, stopped for java.</t>
  </si>
  <si>
    <t>jo_mi</t>
  </si>
  <si>
    <t xml:space="preserve">will now start catching up on some reading. </t>
  </si>
  <si>
    <t>Sun Apr 19 09:40:04 PDT 2009</t>
  </si>
  <si>
    <t>MissTeach123</t>
  </si>
  <si>
    <t>Gina, did it knock any sense into you?    HA</t>
  </si>
  <si>
    <t>lthornborough</t>
  </si>
  <si>
    <t xml:space="preserve">Just finished my history coursework! yay! </t>
  </si>
  <si>
    <t xml:space="preserve">morrrrrrrning   had a memorable night </t>
  </si>
  <si>
    <t>Sun Apr 19 09:40:07 PDT 2009</t>
  </si>
  <si>
    <t>LindsayClare</t>
  </si>
  <si>
    <t xml:space="preserve">sippin' the morning coffee. gotta love caffeine. </t>
  </si>
  <si>
    <t>caitiscool</t>
  </si>
  <si>
    <t>i don't use this as often as i should.  watching spongebob!</t>
  </si>
  <si>
    <t>goldhints</t>
  </si>
  <si>
    <t xml:space="preserve">It's time to sleep. Good night </t>
  </si>
  <si>
    <t>TheRealDrivah</t>
  </si>
  <si>
    <t xml:space="preserve">@miszmary bless you </t>
  </si>
  <si>
    <t>litekepr</t>
  </si>
  <si>
    <t xml:space="preserve">@rhpritchard - Sounds like a very good idea </t>
  </si>
  <si>
    <t>Sun Apr 19 09:40:08 PDT 2009</t>
  </si>
  <si>
    <t xml:space="preserve">ee ee! I am uploading some pictures...... </t>
  </si>
  <si>
    <t xml:space="preserve">@Chadtheking8D i had dancing classes.. so it was pretty cool </t>
  </si>
  <si>
    <t xml:space="preserve">@stfallen ooh sepia...very classy </t>
  </si>
  <si>
    <t xml:space="preserve">Gonna mow the grass. Excited for another cubs win today over the struggling cards. </t>
  </si>
  <si>
    <t xml:space="preserve">Slow day today almost off </t>
  </si>
  <si>
    <t xml:space="preserve">Going to olive garden. </t>
  </si>
  <si>
    <t xml:space="preserve">@ohhushmusic crazy twitter stalkers! bahaha, just kidding. i pimped you guys out a lot this week cause i wore my OH pants for gym. </t>
  </si>
  <si>
    <t>leslie_selina</t>
  </si>
  <si>
    <t xml:space="preserve">i changed my name so its easier for you guys to remember </t>
  </si>
  <si>
    <t>t_andria_guitar</t>
  </si>
  <si>
    <t xml:space="preserve">@sh1crosscountry no i saw both movies yesterday </t>
  </si>
  <si>
    <t>@rustyrockets Looking forward to hearing the show tonight   I'm hoping it's erotic.</t>
  </si>
  <si>
    <t>Sun Apr 19 09:40:10 PDT 2009</t>
  </si>
  <si>
    <t xml:space="preserve">in 17 Again. quality time with Zac Efron. </t>
  </si>
  <si>
    <t>grooveh</t>
  </si>
  <si>
    <t>Hello  Just registered on twitter and exploring the site now</t>
  </si>
  <si>
    <t>Sun Apr 19 09:40:11 PDT 2009</t>
  </si>
  <si>
    <t xml:space="preserve">@gentleman_luke lol, that's very cool, i love the sound of it. The contract did sound good. You def made a good choice </t>
  </si>
  <si>
    <t xml:space="preserve">Love this hotel.  But bff roomie and I could do without the exhibitionist showers  cool for a trip with Mr. Christinawrites, tho </t>
  </si>
  <si>
    <t>Jenn1225</t>
  </si>
  <si>
    <t xml:space="preserve">@thomaslennon Great interview. &amp;amp; the new season of Reno has been very funny!  Quite a talented guy!...maybe you'll host SNL sometime?? </t>
  </si>
  <si>
    <t xml:space="preserve">@thismommygig yeah, that's a non-issue to me, coming from where we call people &amp;quot;boo&amp;quot; and &amp;quot;honey&amp;quot; daily </t>
  </si>
  <si>
    <t xml:space="preserve">@jonasbrothers iloveloveloveyou! </t>
  </si>
  <si>
    <t>MLLEDOMINIQUE</t>
  </si>
  <si>
    <t xml:space="preserve">IS WATCHING THS-LL COOL J...LOVE HIM </t>
  </si>
  <si>
    <t>Juventina7</t>
  </si>
  <si>
    <t xml:space="preserve">trying to catch up on all the twitter news!! </t>
  </si>
  <si>
    <t>Sun Apr 19 09:40:12 PDT 2009</t>
  </si>
  <si>
    <t xml:space="preserve">@IchigoNoiZ hehe  i haven't seen any french people in stuttgart since i live there </t>
  </si>
  <si>
    <t xml:space="preserve">@Robinae24 I'm very well thx, youngest daughter has bn hre 4 a dew days  As has my neices &amp;amp; nephews  Its lovely hre 2 day 2 </t>
  </si>
  <si>
    <t>Sun Apr 19 09:40:13 PDT 2009</t>
  </si>
  <si>
    <t>kellyDstubbs</t>
  </si>
  <si>
    <t xml:space="preserve">trying to decide what to have for breakfast..... and suggestions???? </t>
  </si>
  <si>
    <t xml:space="preserve">Been to the shop and got a pot noodle for my supper </t>
  </si>
  <si>
    <t>earnchen</t>
  </si>
  <si>
    <t>@euniqueflair yeah me too! lets hope he offers me &amp;quot;homie&amp;quot; price! if not, his works are too expensive...  hehehe</t>
  </si>
  <si>
    <t>EMPSFM</t>
  </si>
  <si>
    <t xml:space="preserve">@mikkipedia You are welcome. I am still chuckling inside about the image of @johnroderick and his hotel mini bar </t>
  </si>
  <si>
    <t>SHIVHON</t>
  </si>
  <si>
    <t xml:space="preserve">@archiCentral I love your website!!! </t>
  </si>
  <si>
    <t>SinahBre</t>
  </si>
  <si>
    <t xml:space="preserve">Use Somebody. </t>
  </si>
  <si>
    <t>RobertAGrimes</t>
  </si>
  <si>
    <t>@RobertAGrimes That pic will work  (via @shellbell2682)I am glad u approve!</t>
  </si>
  <si>
    <t>Theokroese</t>
  </si>
  <si>
    <t xml:space="preserve">Preparing for a week full of business </t>
  </si>
  <si>
    <t>aaronxo</t>
  </si>
  <si>
    <t>@AlanCarr hey, i love your acts and your really funny  and i loved SNP, do you have any idea when a new series will be coming back?!  x</t>
  </si>
  <si>
    <t>Diez Gm attention http://tinyurl.com/cy4b5s some1 'll ban u ))</t>
  </si>
  <si>
    <t>nashmarc</t>
  </si>
  <si>
    <t xml:space="preserve">@JaxLicurse Thank you for filling me in about FollowFriday </t>
  </si>
  <si>
    <t>Sun Apr 19 09:40:17 PDT 2009</t>
  </si>
  <si>
    <t>uncommon_sense</t>
  </si>
  <si>
    <t xml:space="preserve">@zunaid not surprised. You're that kind of guy </t>
  </si>
  <si>
    <t>Sun Apr 19 09:40:18 PDT 2009</t>
  </si>
  <si>
    <t xml:space="preserve">going out for a drive, shopping list whilst out; cigarettes &amp;amp; something for dinner! ? </t>
  </si>
  <si>
    <t xml:space="preserve">@harce Cool </t>
  </si>
  <si>
    <t>petchay8099</t>
  </si>
  <si>
    <t>@WGyubin hi.  you were bored huh..? hope it's better now  heard you used to live in the bay area.  how did you like it there?</t>
  </si>
  <si>
    <t>Sun Apr 19 09:40:19 PDT 2009</t>
  </si>
  <si>
    <t>kristybarnes195</t>
  </si>
  <si>
    <t xml:space="preserve">Getting all ready! Going to lunch with my best friends family today </t>
  </si>
  <si>
    <t>MaddiesLAME</t>
  </si>
  <si>
    <t>@oliviamariaaa okay haha thank you! I'll ask  wooo</t>
  </si>
  <si>
    <t>torbor</t>
  </si>
  <si>
    <t xml:space="preserve">@amandawilliams the things we will go through to look good </t>
  </si>
  <si>
    <t xml:space="preserve">crazy night. on the way to the beach to meet up with nicole </t>
  </si>
  <si>
    <t xml:space="preserve">@MarieLuv as long as their is food and a nice bed with cable you can call it whatever you want </t>
  </si>
  <si>
    <t xml:space="preserve">and on that note off to work with me...seeya in 4.5 hours! </t>
  </si>
  <si>
    <t>aboutfacegirl</t>
  </si>
  <si>
    <t xml:space="preserve">Fever's over....think I will Live </t>
  </si>
  <si>
    <t>sighandrise2</t>
  </si>
  <si>
    <t xml:space="preserve">@bwomble1224 Yay your haircut is cute. </t>
  </si>
  <si>
    <t>Sun Apr 19 09:40:20 PDT 2009</t>
  </si>
  <si>
    <t>julikbaker</t>
  </si>
  <si>
    <t xml:space="preserve">@donitabaker look on mine and add more friends ;) you can be friends with mine on twitter since I won't let you on facebook!! </t>
  </si>
  <si>
    <t>Sun Apr 19 09:40:21 PDT 2009</t>
  </si>
  <si>
    <t xml:space="preserve">@OfficialAshleyG I just talked with Jackson. You are truly blessed to have the opportunity to work with such a cool person. </t>
  </si>
  <si>
    <t xml:space="preserve">On my waywione with two unopened bottles of champagne </t>
  </si>
  <si>
    <t xml:space="preserve">@lindawadman I think Twitter is super fun, although it took me a while to warm up to it. </t>
  </si>
  <si>
    <t>Sun Apr 19 09:40:22 PDT 2009</t>
  </si>
  <si>
    <t>stinacakes</t>
  </si>
  <si>
    <t xml:space="preserve">@curtis http://twitpic.com/2u8m2 - first i wrote that you two looked good together but that would sound wrong hah </t>
  </si>
  <si>
    <t xml:space="preserve">@dancebabydance, happy birthday </t>
  </si>
  <si>
    <t xml:space="preserve">Hey tweets! Last night was so great! It was a zoo in there! One of the best Bday parties I had!! </t>
  </si>
  <si>
    <t>Sun Apr 19 09:40:23 PDT 2009</t>
  </si>
  <si>
    <t>@CELEBSIDEDISH is there a way for me 2 find others who enjoy the same things that I do? For exam: how did you find me?  I am new at this!</t>
  </si>
  <si>
    <t>Sun Apr 19 09:40:24 PDT 2009</t>
  </si>
  <si>
    <t xml:space="preserve">so glad uncle ry ry &amp;amp; katie got to visit with the crosswinds family today (well part of it).   headed to the beach with MomMom! </t>
  </si>
  <si>
    <t xml:space="preserve">@footballlvnlady would give new meaning to &amp;quot;hot head&amp;quot; </t>
  </si>
  <si>
    <t>tbrungardt</t>
  </si>
  <si>
    <t xml:space="preserve">Paybacks - my husband is working on a Honey-Do list </t>
  </si>
  <si>
    <t>netsrik</t>
  </si>
  <si>
    <t xml:space="preserve">6th place... </t>
  </si>
  <si>
    <t>Sun Apr 19 09:40:26 PDT 2009</t>
  </si>
  <si>
    <t xml:space="preserve">LOL!!!! what are we talking about? ah yeah, good times!! </t>
  </si>
  <si>
    <t>bellalucce</t>
  </si>
  <si>
    <t xml:space="preserve">@NaKeeNatural Trust me- I felt like jammies last night. Hell, I still feel like jammies today.   </t>
  </si>
  <si>
    <t xml:space="preserve">Oh hai @ageofstupid, thanks for the follow </t>
  </si>
  <si>
    <t>Likes Social Media Club: Loads of social media info  - http://likaholix.com/r/fwH #social media</t>
  </si>
  <si>
    <t>yeah!!! made a mistake in calculating taxes... now, finances are up again!  yeahhhh!!!</t>
  </si>
  <si>
    <t>Sun Apr 19 09:40:25 PDT 2009</t>
  </si>
  <si>
    <t>darrengeraghty</t>
  </si>
  <si>
    <t xml:space="preserve">@BrendanDeBeasi The dark stroke defines it much better..nice work. Unusual icon overlay effect in tweetdeck when you mouse over your icon </t>
  </si>
  <si>
    <t>@CHEESElovesHIM lmfao oh yess u caught meh   im INSANELY jealous of ur rhyming skills ; ) lol</t>
  </si>
  <si>
    <t xml:space="preserve">@thomsinger Of course!! OK...thanks! Will do </t>
  </si>
  <si>
    <t>slimbabe73</t>
  </si>
  <si>
    <t>yeah, at last the weather is good enough to be able to hang out some washing  if it wasn't for the midges we could hav a bbq tonite:/</t>
  </si>
  <si>
    <t>createcolor</t>
  </si>
  <si>
    <t xml:space="preserve">waking up in vegas. </t>
  </si>
  <si>
    <t xml:space="preserve">Hey . . . doing nothing right now apart from being on here and FFE ;) Also youtubing </t>
  </si>
  <si>
    <t xml:space="preserve">Good morning, Twitter!  Hard to wake up - it's raining here, perfect sleeping weather </t>
  </si>
  <si>
    <t>Sun Apr 19 09:40:29 PDT 2009</t>
  </si>
  <si>
    <t xml:space="preserve">Its a better day waking up next to you.  The End.  </t>
  </si>
  <si>
    <t>Sun Apr 19 09:40:28 PDT 2009</t>
  </si>
  <si>
    <t>smileatlife</t>
  </si>
  <si>
    <t xml:space="preserve">I'm awake and I want a redbull!! </t>
  </si>
  <si>
    <t>John070977</t>
  </si>
  <si>
    <t xml:space="preserve">@em_rocker Its ok sweetie, i havent had my garbage one very long yet anyway </t>
  </si>
  <si>
    <t>jenniferbromley</t>
  </si>
  <si>
    <t xml:space="preserve">fabulous walk for MS. Beautiful day! Enjoying the rest of my weekend, as you should be too </t>
  </si>
  <si>
    <t xml:space="preserve">i wrote a song yea but its not really good </t>
  </si>
  <si>
    <t>rchrista</t>
  </si>
  <si>
    <t xml:space="preserve">@MariahCarey So you don't know the song &amp;quot;chihuaha&amp;quot; from our SWISS singer DJ BOBO ? Haha !! It was a hit in 2003 here. But I understand  </t>
  </si>
  <si>
    <t xml:space="preserve">@JanSimpson I just like talking to everyone that has something I find worthwhile to say. Or sounds like they need a friend to talk to </t>
  </si>
  <si>
    <t xml:space="preserve">@AffirmationSpot in other words, I may just want one for myself when u finish them </t>
  </si>
  <si>
    <t>Sun Apr 19 09:40:30 PDT 2009</t>
  </si>
  <si>
    <t xml:space="preserve">@katfishh hey kat, how are you if you get a chance can you tweet me? </t>
  </si>
  <si>
    <t xml:space="preserve">@ajcirca93 OMG yay thanks </t>
  </si>
  <si>
    <t>StephanieJWard</t>
  </si>
  <si>
    <t xml:space="preserve">just realized: may be tons of people followin u, but its a lot cooler if you have more following you than you following them. You follow? </t>
  </si>
  <si>
    <t>Sun Apr 19 09:40:31 PDT 2009</t>
  </si>
  <si>
    <t>chrissy_</t>
  </si>
  <si>
    <t xml:space="preserve">Most used word in Bridget Jones' movies: SHAG. Must figure out how to use it more often in my everyday vocabulary. </t>
  </si>
  <si>
    <t>Sun Apr 19 09:44:59 PDT 2009</t>
  </si>
  <si>
    <t xml:space="preserve">I love goodmorning texts </t>
  </si>
  <si>
    <t>Sun Apr 19 09:44:58 PDT 2009</t>
  </si>
  <si>
    <t>Cleaning my house today! Somebody has to do it and it sure won't be my husband or my dogs! LOL!  Back to mopping floors.</t>
  </si>
  <si>
    <t>Gillisov</t>
  </si>
  <si>
    <t xml:space="preserve">@DionRodrigues Hold on, urgent news for Dion: Turns out, I don't really care </t>
  </si>
  <si>
    <t>slaveriq</t>
  </si>
  <si>
    <t xml:space="preserve">i am on my way to the golden twitt </t>
  </si>
  <si>
    <t>Just got done at crosspoint church  it was awesome! Now We're off to the grand ole opry</t>
  </si>
  <si>
    <t xml:space="preserve">is home from work. it was lovely </t>
  </si>
  <si>
    <t>Sun Apr 19 09:45:02 PDT 2009</t>
  </si>
  <si>
    <t>christiinex0x</t>
  </si>
  <si>
    <t xml:space="preserve">@jonasbrothers http://twitpic.com/3d0f6 - ahahahah . that's really funny </t>
  </si>
  <si>
    <t>RebeccaCorreia</t>
  </si>
  <si>
    <t xml:space="preserve">Making my way to NC </t>
  </si>
  <si>
    <t>happykatie</t>
  </si>
  <si>
    <t>today is a GORGEOUS Dr. Sketchy day today   come come come!!!  @TheRafaela is going to be one hell of a model!!!!  2-6 at avant garden</t>
  </si>
  <si>
    <t>Sun Apr 19 09:45:01 PDT 2009</t>
  </si>
  <si>
    <t xml:space="preserve">Wishing Danny the best of luck for his match tonight, Dinner, Shower, uploading pictures and then... back here to talk to Danny </t>
  </si>
  <si>
    <t>Sun Apr 19 09:45:03 PDT 2009</t>
  </si>
  <si>
    <t>TormntdByDemons</t>
  </si>
  <si>
    <t xml:space="preserve">@thewinekone Aww! Thanks, TWK. </t>
  </si>
  <si>
    <t>benXcore</t>
  </si>
  <si>
    <t>@sincerelysarahl thanks for teh follow  random question...what led you to me?</t>
  </si>
  <si>
    <t>meganthevegan</t>
  </si>
  <si>
    <t xml:space="preserve">GOOD MORNING! The show last night was amazingly fun. Had some serendipitous moments as @KarenKnowler would put it...ahhhh </t>
  </si>
  <si>
    <t>mistressalex</t>
  </si>
  <si>
    <t xml:space="preserve">Sitting out in the sun reading Chinese utopian theories, i.e. the makings of a good day. </t>
  </si>
  <si>
    <t xml:space="preserve">@JamMusic13 no problem always glad to help </t>
  </si>
  <si>
    <t>MauldinBass</t>
  </si>
  <si>
    <t xml:space="preserve">I have some things no one else has...thats enough to be thankful for </t>
  </si>
  <si>
    <t xml:space="preserve">@ladythana THANKS BABE </t>
  </si>
  <si>
    <t>mmccloskey</t>
  </si>
  <si>
    <t xml:space="preserve">@heatherdee409 if you hit the np for mulch it's a better deal and 2 gf bags vs 3 which males moving them even easier </t>
  </si>
  <si>
    <t>Sun Apr 19 09:45:05 PDT 2009</t>
  </si>
  <si>
    <t xml:space="preserve">@LukesBeard thanks, I cant take the credit though, its a mod I made of an existing avatar  </t>
  </si>
  <si>
    <t>HippieBones</t>
  </si>
  <si>
    <t xml:space="preserve">@WGHolloway Haha, cowboy hats!! And thanks for the prayers. </t>
  </si>
  <si>
    <t>@LexiePixie Easy as pie, my love. But then, I've been doing this a very long time already.  Practice darling, practice.</t>
  </si>
  <si>
    <t>xoCariii</t>
  </si>
  <si>
    <t xml:space="preserve">@djnineeleven Awh , thanks </t>
  </si>
  <si>
    <t>Sun Apr 19 09:45:08 PDT 2009</t>
  </si>
  <si>
    <t xml:space="preserve">@inkblotsart i can't wait to see the pendants! </t>
  </si>
  <si>
    <t xml:space="preserve">I'm going to the DODGER GAME!!! So excited!!! And then din din with strikingly gorgeous tia at Yamashiro! Today is gonna be a good day </t>
  </si>
  <si>
    <t>2devon202</t>
  </si>
  <si>
    <t xml:space="preserve">Just got $11.55 dallors from recycling cans  </t>
  </si>
  <si>
    <t>spacecrazed</t>
  </si>
  <si>
    <t xml:space="preserve">It is too gorgeous outside for me to stay inside. In the spirit of space exploration, am dedicating myself to solar studies today. </t>
  </si>
  <si>
    <t>GraceKFrances</t>
  </si>
  <si>
    <t xml:space="preserve">off to band practice. </t>
  </si>
  <si>
    <t>Babbyfebrilia</t>
  </si>
  <si>
    <t xml:space="preserve">First time for my boyfriend to drive me home </t>
  </si>
  <si>
    <t>Sowhatx3</t>
  </si>
  <si>
    <t xml:space="preserve">@HilDancelove last night was just f*cking amazing xD can't wait for seeing them again ? listen to there songs all day long </t>
  </si>
  <si>
    <t xml:space="preserve">picked up a couple hours at work today. whoo hooo. </t>
  </si>
  <si>
    <t>Sun Apr 19 09:45:10 PDT 2009</t>
  </si>
  <si>
    <t>unpleasantries</t>
  </si>
  <si>
    <t xml:space="preserve">@GirlFridayK You're reading my mind, lady. That's what I'm writing up on for tonight's ISS piece. </t>
  </si>
  <si>
    <t xml:space="preserve">@Lelvan It's a great day for chillin' in the garden but I'm glued to the football on TV (sad). A slice of banoffee pie would go down well </t>
  </si>
  <si>
    <t>_cookiexx</t>
  </si>
  <si>
    <t xml:space="preserve">is besides herself with joy  </t>
  </si>
  <si>
    <t>GwynT</t>
  </si>
  <si>
    <t xml:space="preserve">It's a beautiful day here in Sedona. Going out to play now </t>
  </si>
  <si>
    <t>butlers629</t>
  </si>
  <si>
    <t xml:space="preserve">getting ready to take jaxson to the the movies </t>
  </si>
  <si>
    <t>coolcarguy</t>
  </si>
  <si>
    <t xml:space="preserve">Some goofball from Texas is smokin' his breaks on I70 - (cough) - traffic sucks!  Thought I would miss it </t>
  </si>
  <si>
    <t xml:space="preserve">Heavy eyelids...time for sleepy byes. Into bed I will climb. And sleep in I shall! </t>
  </si>
  <si>
    <t>Sun Apr 19 09:45:13 PDT 2009</t>
  </si>
  <si>
    <t>rogermatic</t>
  </si>
  <si>
    <t xml:space="preserve">@sudosushi i make up for it with expertise </t>
  </si>
  <si>
    <t xml:space="preserve">@MusicGroupie03 Glad you're feeling better. Hope work goes well. </t>
  </si>
  <si>
    <t xml:space="preserve">@Bia_Loves_NKOTB LoL! I really do hope he does it for us </t>
  </si>
  <si>
    <t xml:space="preserve">@LuciaLillo Have a great day:0 TTYL </t>
  </si>
  <si>
    <t>jellytotlover</t>
  </si>
  <si>
    <t xml:space="preserve">@seanmurphymusic really like the song </t>
  </si>
  <si>
    <t>Sun Apr 19 09:45:15 PDT 2009</t>
  </si>
  <si>
    <t>jessicacosta95</t>
  </si>
  <si>
    <t xml:space="preserve">nothing much to do. may go shopping for a graduation dress later? </t>
  </si>
  <si>
    <t xml:space="preserve">Visited two swimming pools today; one for fun with my daughters, the other for training. People seem so joyous when floating/swimming </t>
  </si>
  <si>
    <t>tch33</t>
  </si>
  <si>
    <t>XIII and going... when is this fantasy ever going to become final?  good times! i wish it will never end!</t>
  </si>
  <si>
    <t>Sun Apr 19 09:45:14 PDT 2009</t>
  </si>
  <si>
    <t>greencooki</t>
  </si>
  <si>
    <t>@happytoe Thanks! I feel all powerful now  i have to think of other things to order my followers ;) hehe</t>
  </si>
  <si>
    <t>wanna know what sounds really good right now? scrambled eggs with ham.. mm, yeah  going to make that right now!</t>
  </si>
  <si>
    <t xml:space="preserve">OMG! I just met another displaced hockey mom. </t>
  </si>
  <si>
    <t xml:space="preserve">@jephjacques hah, poor fuck </t>
  </si>
  <si>
    <t xml:space="preserve">http://twitpic.com/3loae - My niece Maya eating pocky! </t>
  </si>
  <si>
    <t>mpslade</t>
  </si>
  <si>
    <t xml:space="preserve">@maizey12 God I want to be there so badly </t>
  </si>
  <si>
    <t xml:space="preserve">@ParaGate Haha! Thanks! You have no idea how much I need this time away to relax and rejuvinate. </t>
  </si>
  <si>
    <t>Wish everyone a Fantastic Sunday!! Gotta get off 2 church, i luv it! we're like family.. love u ICC!!!!  we're in LA area,all r welcome!!</t>
  </si>
  <si>
    <t>downeastvixenne</t>
  </si>
  <si>
    <t xml:space="preserve">My 4 year old just told me i am amazing. Sherp a total trip </t>
  </si>
  <si>
    <t>yourmyoxygen</t>
  </si>
  <si>
    <t xml:space="preserve">@x_stevie_x hahah thank you! </t>
  </si>
  <si>
    <t>Sun Apr 19 09:45:16 PDT 2009</t>
  </si>
  <si>
    <t xml:space="preserve">just woke upp, breakfast timee! </t>
  </si>
  <si>
    <t xml:space="preserve">GOING TO WATCH 90210 PROBABLY BE BCK IN DE NIGHT OR 2MRRW.....X =] PEACE... </t>
  </si>
  <si>
    <t xml:space="preserve">@Knapster gutted, mobile wouldn't Connect after I posted. Have a good holiday mate </t>
  </si>
  <si>
    <t>aminah2010</t>
  </si>
  <si>
    <t xml:space="preserve">heading to the gym. </t>
  </si>
  <si>
    <t xml:space="preserve">@woolwytch Aaah!  She's blushing now! </t>
  </si>
  <si>
    <t>k4hk0</t>
  </si>
  <si>
    <t xml:space="preserve">@JinaPark That reminds me to listen Faust Arp &amp;quot;For no real reason&amp;quot; Yei </t>
  </si>
  <si>
    <t>Sun Apr 19 09:45:18 PDT 2009</t>
  </si>
  <si>
    <t xml:space="preserve">@travino76 It's just really greasy yummy food.  If you like junk food, you'd like it </t>
  </si>
  <si>
    <t>excomedia</t>
  </si>
  <si>
    <t xml:space="preserve">@DDrDark It's so cool, isn't it? I absolutely love it! </t>
  </si>
  <si>
    <t xml:space="preserve">@thatsam44 HI Samuel!!! Welcome </t>
  </si>
  <si>
    <t>TheRealHaso</t>
  </si>
  <si>
    <t>In form today  only tired of school</t>
  </si>
  <si>
    <t>@LexiePixie thanks! i tried to match my new background  I will think of a question for DM... hard to think of a good one</t>
  </si>
  <si>
    <t>_Olivia__</t>
  </si>
  <si>
    <t>@djknucklehead to get to sleep, just think about you dropping your pants to me in cardiff on 16/02/09 .... i remember, do you?  xo</t>
  </si>
  <si>
    <t>Sun Apr 19 09:45:19 PDT 2009</t>
  </si>
  <si>
    <t xml:space="preserve">@antnzdotcom awesome isnt the word. </t>
  </si>
  <si>
    <t>Sun Apr 19 09:45:21 PDT 2009</t>
  </si>
  <si>
    <t xml:space="preserve">Ripping my Manson CDs to my computer now. Sending Louise the Holywood album </t>
  </si>
  <si>
    <t xml:space="preserve">@Nieves_Herrero Haha, theres no Need to Apoligise, </t>
  </si>
  <si>
    <t>rosemarie212</t>
  </si>
  <si>
    <t xml:space="preserve">Going for a little walk with my mum </t>
  </si>
  <si>
    <t>@kabooosh Hahaha.  The mail's on the way, wait. )</t>
  </si>
  <si>
    <t>HowToBeTV</t>
  </si>
  <si>
    <t xml:space="preserve">Playing assassins creed </t>
  </si>
  <si>
    <t xml:space="preserve">S? ng??i ?ang xem: 103 (100 thï¿½nh viï¿½n vï¿½ 1003 khï¿½ch) - hï¿½i ?n ?n luï¿½n </t>
  </si>
  <si>
    <t>Sun Apr 19 09:45:23 PDT 2009</t>
  </si>
  <si>
    <t>brandimonrad</t>
  </si>
  <si>
    <t xml:space="preserve">showda time! </t>
  </si>
  <si>
    <t>Sun Apr 19 09:45:24 PDT 2009</t>
  </si>
  <si>
    <t>DebraSnider</t>
  </si>
  <si>
    <t xml:space="preserve">@vegasgeek Me neither! Were you also celebrating my birthday? </t>
  </si>
  <si>
    <t xml:space="preserve">@theboomtube haha well i guess it was exactly the same but stiil ... </t>
  </si>
  <si>
    <t xml:space="preserve">@roobyRIOT bill and ben are too cool to be my friend. i have the teletubbies though </t>
  </si>
  <si>
    <t xml:space="preserve">Absolutely knackered but got loads done. &amp;amp; in the twitter twilight zone thanks to o2. Off for a rest, catch up with you all in a while </t>
  </si>
  <si>
    <t xml:space="preserve">@letteapplejuice polar bears &amp;amp; penguins rarely go near eachother... They're from opposite ends of the earth </t>
  </si>
  <si>
    <t>erika__</t>
  </si>
  <si>
    <t xml:space="preserve">i think i ruined a few photos from my first (highly experimental) roll of film. hmm. taking my camera to the farmers market today </t>
  </si>
  <si>
    <t xml:space="preserve">@lovelysurprise To my credit, I'm NOT thinking 4 times in a row. Not that I wouldn't do it. But I AM spreading it out over 2 wks. Better? </t>
  </si>
  <si>
    <t>Tmama1</t>
  </si>
  <si>
    <t xml:space="preserve">is laying out in the sun! </t>
  </si>
  <si>
    <t xml:space="preserve">@RAZNKN I'll keep you in mind but I really do want to learn to play. </t>
  </si>
  <si>
    <t>Sun Apr 19 09:45:26 PDT 2009</t>
  </si>
  <si>
    <t xml:space="preserve">going back home </t>
  </si>
  <si>
    <t>mutedmurmur</t>
  </si>
  <si>
    <t xml:space="preserve">@GiggyPig you're not the only one who likes deepness </t>
  </si>
  <si>
    <t xml:space="preserve">@HannahLDA You did Indeed  Miss. Hannah Louise Dundee Arrow </t>
  </si>
  <si>
    <t>MonicaAnna</t>
  </si>
  <si>
    <t xml:space="preserve">Another day of baseball !   </t>
  </si>
  <si>
    <t>RhiannonR</t>
  </si>
  <si>
    <t xml:space="preserve">taking my brother out for a photoshoot today - will be nice to have a more willing subject than my 3-year old &amp;amp; 5 month old </t>
  </si>
  <si>
    <t xml:space="preserve">@egophoto it's now on my to-visit list, thanks for the heads up </t>
  </si>
  <si>
    <t>claratje</t>
  </si>
  <si>
    <t xml:space="preserve">@aconfras yep when you have money for that... but I think I will not resist much longer and I will buy one book or two </t>
  </si>
  <si>
    <t>Sun Apr 19 09:45:30 PDT 2009</t>
  </si>
  <si>
    <t>emperoremil</t>
  </si>
  <si>
    <t>@shullah Yes I agree. Sometimes, at the dorm, you miss food ENTIRELY.  Good luck with Sheils! xo</t>
  </si>
  <si>
    <t>Tatterzz</t>
  </si>
  <si>
    <t xml:space="preserve">@AngCee When in doubt, go to the mall </t>
  </si>
  <si>
    <t>Sun Apr 19 09:45:29 PDT 2009</t>
  </si>
  <si>
    <t>Grecian</t>
  </si>
  <si>
    <t xml:space="preserve">@rainbowglow LOL not silly at all. Depends on the phone but usually in the menu settings. If Nokia under messaging, options, settings </t>
  </si>
  <si>
    <t xml:space="preserve">@latinabeatz Who has a house phone anymore? </t>
  </si>
  <si>
    <t>annamarek</t>
  </si>
  <si>
    <t xml:space="preserve">@swaeshampine sebastian is an ass. A big one. </t>
  </si>
  <si>
    <t xml:space="preserve">Errands done, dishes now, son's having friends over for friends birthday (huh?), then out to the garden. Loving the sunshine </t>
  </si>
  <si>
    <t>Sun Apr 19 09:50:05 PDT 2009</t>
  </si>
  <si>
    <t>ZenZoneMS</t>
  </si>
  <si>
    <t>Having an awesome weekend ... thx Pinky ~ your the best &amp;amp; H.A.  LM</t>
  </si>
  <si>
    <t>@SteveUSC gotta love pedometers!  I do a whole 10000 step thing with my students  we walk across the us together!</t>
  </si>
  <si>
    <t xml:space="preserve">@aristeia No =( but I think I found a torrent  but I don't know how to play it =( but I found some other shots of Deki for CF </t>
  </si>
  <si>
    <t xml:space="preserve">Now playing : Ultimate Seduction - Ultimate Seduction (CLASSIC) ; #ASOT400 </t>
  </si>
  <si>
    <t>Sun Apr 19 09:50:07 PDT 2009</t>
  </si>
  <si>
    <t>garrett101</t>
  </si>
  <si>
    <t xml:space="preserve">is going to go get some taco bell...yummy </t>
  </si>
  <si>
    <t xml:space="preserve">@djradio your welcome dear </t>
  </si>
  <si>
    <t>Sun Apr 19 09:50:08 PDT 2009</t>
  </si>
  <si>
    <t>Armymomm</t>
  </si>
  <si>
    <t xml:space="preserve">@HKprettyinpink Ha!!! &amp;quot;Hook,em Horns&amp;quot;&amp;amp; &amp;quot;God bless Texas&amp;quot; </t>
  </si>
  <si>
    <t>fabioeusebio</t>
  </si>
  <si>
    <t xml:space="preserve">Sun is shining, the weather is sweet, yeah!! </t>
  </si>
  <si>
    <t xml:space="preserve">Back in a bit! Have fun while I'm away </t>
  </si>
  <si>
    <t>glokang</t>
  </si>
  <si>
    <t xml:space="preserve">Feeding the booger carrots 4 da 1st time...he'd loving it </t>
  </si>
  <si>
    <t xml:space="preserve">@patrickem I'm really surprised at how good the case is, going to buy a few as I can see me scratching it quite a bit </t>
  </si>
  <si>
    <t xml:space="preserve">deciding which one of ya'll is going to get my 500th tweet, ill just suprise </t>
  </si>
  <si>
    <t>EmberCat</t>
  </si>
  <si>
    <t xml:space="preserve">What a beauty day. </t>
  </si>
  <si>
    <t>sarahjclark</t>
  </si>
  <si>
    <t xml:space="preserve">YES! Just found chocolate stashed in my desk drawer at work. @tvproducerkevin will appreciate that! </t>
  </si>
  <si>
    <t xml:space="preserve">@RecoveryDate Glad u like it, ask anything anytime! </t>
  </si>
  <si>
    <t xml:space="preserve">http://twitpic.com/3lomn - Passover Sader. A little kate but it's all good </t>
  </si>
  <si>
    <t>@jimmycarr Helllo  You Ok? New To Twitter, Thought Id Follow You!  Hope You Dont Mind  x</t>
  </si>
  <si>
    <t>maimislang</t>
  </si>
  <si>
    <t xml:space="preserve">is reading her art books again </t>
  </si>
  <si>
    <t xml:space="preserve">@illusiveongaku I saw your post and am so sorry. Hugs to you. </t>
  </si>
  <si>
    <t xml:space="preserve">@louistag Glad you found it </t>
  </si>
  <si>
    <t>Sun Apr 19 09:50:11 PDT 2009</t>
  </si>
  <si>
    <t xml:space="preserve">@deathburlesque ha, glad to hear it!  any plans for today? </t>
  </si>
  <si>
    <t xml:space="preserve">has just got home after leaving for her night out 24.5 hours ago </t>
  </si>
  <si>
    <t xml:space="preserve">IM SO HAPPY TODAY! </t>
  </si>
  <si>
    <t>Sun Apr 19 09:50:12 PDT 2009</t>
  </si>
  <si>
    <t xml:space="preserve">All right, tweeps, I'm out for a spell. Good morning, afternoon, evening to all. Have fun discussing some heavy Sunday topics.  </t>
  </si>
  <si>
    <t>Sun Apr 19 09:50:13 PDT 2009</t>
  </si>
  <si>
    <t xml:space="preserve">@jtlongandco Those were just the ones I know that are on Twitter. Oh &amp;amp; Twitter is on it too. Article is almost done. Just a few tweaks. </t>
  </si>
  <si>
    <t>joltonline</t>
  </si>
  <si>
    <t xml:space="preserve">@SpliffsStudio: Yeah, all natural too </t>
  </si>
  <si>
    <t xml:space="preserve">@groovyyaknow Calm I can do!  Thanks for the IAOK.... </t>
  </si>
  <si>
    <t xml:space="preserve">@ITSMEMAAAC Awesome, when do I move in? </t>
  </si>
  <si>
    <t>Hjoorth</t>
  </si>
  <si>
    <t>@xSalleh Yeah.. that could med so nice  hahha</t>
  </si>
  <si>
    <t xml:space="preserve">@philfreed Wow, I love that ending </t>
  </si>
  <si>
    <t xml:space="preserve">@sweetemmaxxx thank youuuu and I know how fit is Zac Efron </t>
  </si>
  <si>
    <t>KookieKajsa</t>
  </si>
  <si>
    <t xml:space="preserve">likes the scent of bread. Is that normal? </t>
  </si>
  <si>
    <t>darn CSS almost caused me not to sleep tonight, goodnight everyone  tomorrow will be another boring work day</t>
  </si>
  <si>
    <t>Hola twitters  hope u all are having an super Sunday !!!!!!!!</t>
  </si>
  <si>
    <t>danielritacco</t>
  </si>
  <si>
    <t xml:space="preserve">I thought people werent supposed to work on the sabbath. . This should include road construction workers </t>
  </si>
  <si>
    <t xml:space="preserve">My living puja alarm clock (Tsering the cat) woke me up promptly at 6:30am today. Hope everyone is having a great day. </t>
  </si>
  <si>
    <t xml:space="preserve">out of church going to Culvers for lunch </t>
  </si>
  <si>
    <t>ngerber</t>
  </si>
  <si>
    <t xml:space="preserve">made the cricket team for next Sunday's match, yeah! </t>
  </si>
  <si>
    <t>NYCprivateEYE</t>
  </si>
  <si>
    <t xml:space="preserve">@jcarmello i think you should take it easy today Joseph  </t>
  </si>
  <si>
    <t>If u follow meeeeeee......I follow back  Tweet-Tweet</t>
  </si>
  <si>
    <t>karamichael</t>
  </si>
  <si>
    <t xml:space="preserve">taking care of cute babies. </t>
  </si>
  <si>
    <t>KatherineLacey</t>
  </si>
  <si>
    <t xml:space="preserve">Kinnolon movies! Goin to see knowing. Hope its good </t>
  </si>
  <si>
    <t>MegananaBobanna</t>
  </si>
  <si>
    <t>I'm Alive!!!  To the shower! I feel icky. xD</t>
  </si>
  <si>
    <t>emaddens</t>
  </si>
  <si>
    <t xml:space="preserve">Grocery shopping on Sunday morning = free samples </t>
  </si>
  <si>
    <t xml:space="preserve">@nkotbgirl lmao! I twittering from the elliptical now! </t>
  </si>
  <si>
    <t>mrfleko</t>
  </si>
  <si>
    <t xml:space="preserve">FINALLY finished my yakuza 3 review .. it over 2000 words ... and 2 videos ... </t>
  </si>
  <si>
    <t>xfionacolbertx</t>
  </si>
  <si>
    <t xml:space="preserve">Finally got ALL da sims uninstalled.!!  Matt will b happy.!! </t>
  </si>
  <si>
    <t xml:space="preserve">@GravyFloid  that sounds like a great day </t>
  </si>
  <si>
    <t>frambuesas</t>
  </si>
  <si>
    <t xml:space="preserve">Loving the sun! </t>
  </si>
  <si>
    <t xml:space="preserve">Fauldsys fight couldnt have gone any better.  He got a knock out in the first round, 70sec. Shows training hard pays off. Was a good day! </t>
  </si>
  <si>
    <t xml:space="preserve">@Dannymcfly http://twitpic.com/3eyhr - Love this guitar. Love Tom. Love McFly. Love this picture </t>
  </si>
  <si>
    <t>Spittingpink</t>
  </si>
  <si>
    <t xml:space="preserve">is watching Accepted! quite a funny film! </t>
  </si>
  <si>
    <t>starflyte</t>
  </si>
  <si>
    <t xml:space="preserve">Enjoyin' the shit outta my Sunday! Have a great one everybody! </t>
  </si>
  <si>
    <t xml:space="preserve">having a relaxing day at home with my doggy!  </t>
  </si>
  <si>
    <t xml:space="preserve">Only six, errr 5 tweets away from 2500.  After all this time, I wonder if I will tweet something interesting? </t>
  </si>
  <si>
    <t xml:space="preserve">@x_Beckiie_x yes but which one looks better! </t>
  </si>
  <si>
    <t>Sun Apr 19 09:50:22 PDT 2009</t>
  </si>
  <si>
    <t>billcawley</t>
  </si>
  <si>
    <t xml:space="preserve">Listening to kevin swan talk about album design - always good stuff. </t>
  </si>
  <si>
    <t xml:space="preserve">@dcypherxxx Herrrros my special Gay friend </t>
  </si>
  <si>
    <t>nicholasmonks</t>
  </si>
  <si>
    <t xml:space="preserve">It was a baby mammoth, and yes if you like animals it's a tear jerker </t>
  </si>
  <si>
    <t>so my cousin just texted me and said come through ... she's cooking  ohhh yesss</t>
  </si>
  <si>
    <t>hobkins</t>
  </si>
  <si>
    <t xml:space="preserve">Just signed up for commissionempire.com and got approved, I'll let you guys know if they're any good </t>
  </si>
  <si>
    <t>blindfile</t>
  </si>
  <si>
    <t xml:space="preserve">@serrebi Your #ASOT400 recording is great.  LIstening now.  My funeral is not scheduled as of yet, if you catch my drift. lol . </t>
  </si>
  <si>
    <t>ntowne</t>
  </si>
  <si>
    <t xml:space="preserve">Soaking wet but star bagel in my tummy </t>
  </si>
  <si>
    <t xml:space="preserve">#asot400 Yes they are. Episode 001 now </t>
  </si>
  <si>
    <t>Sun Apr 19 09:50:25 PDT 2009</t>
  </si>
  <si>
    <t>_amygoodman</t>
  </si>
  <si>
    <t xml:space="preserve">1,396 words written, not too shabby </t>
  </si>
  <si>
    <t>OnenonlySharona</t>
  </si>
  <si>
    <t>not happy that i had to leave church early, but can't wait for pastor mel's msg to be uploaded onto the web!!  now off to work!</t>
  </si>
  <si>
    <t>newm5</t>
  </si>
  <si>
    <t>took the hpi sprint on a race track after sitting in the garage for 2 years   it ran like a charm</t>
  </si>
  <si>
    <t xml:space="preserve">@grider - grocery shopping at amazon...overkill </t>
  </si>
  <si>
    <t xml:space="preserve">@Yaya_Chen2008 iyah  gw cuman brcanda  glad to hear that ur car is okay now </t>
  </si>
  <si>
    <t>famouzscarz</t>
  </si>
  <si>
    <t xml:space="preserve">Miss my mommy hope she gets betta. . To mommys house i go in the evening </t>
  </si>
  <si>
    <t>Sun Apr 19 09:50:27 PDT 2009</t>
  </si>
  <si>
    <t>unaanoo</t>
  </si>
  <si>
    <t xml:space="preserve">@SilentEcho Hey DM me your msn please </t>
  </si>
  <si>
    <t>Sun Apr 19 09:50:28 PDT 2009</t>
  </si>
  <si>
    <t xml:space="preserve">it's singer/songwriter playlist time </t>
  </si>
  <si>
    <t>JohnJamesWyatt</t>
  </si>
  <si>
    <t xml:space="preserve">@jimmycarr i'd love to know what you get when youre going through Cockermouth </t>
  </si>
  <si>
    <t>This is how life should be much more often!  Makes me proud to be half dutch  http://bit.ly/MSHB6</t>
  </si>
  <si>
    <t xml:space="preserve">@kimshahan lol Actually it feels good and makes me smile a lot!   </t>
  </si>
  <si>
    <t>Puppy and I are going to the park!   Got totally drunk last night. ;)</t>
  </si>
  <si>
    <t>abraun</t>
  </si>
  <si>
    <t>Yankee stadium popcorn report, not that good 6.5/10  [?]</t>
  </si>
  <si>
    <t xml:space="preserve">@yaimluke I must admit, I love being on cold bev. I love having 15 cold bevs in line - my little secret </t>
  </si>
  <si>
    <t>Sun Apr 19 09:50:29 PDT 2009</t>
  </si>
  <si>
    <t>queenominiyi</t>
  </si>
  <si>
    <t xml:space="preserve">i just go  up, and went strait to u tube was watching videos on Adam sevani he a great dancer </t>
  </si>
  <si>
    <t>dorkland</t>
  </si>
  <si>
    <t>@timbearcub I'm a sucker for a Lily Allen mash  I'm not afraid to admit it either.</t>
  </si>
  <si>
    <t xml:space="preserve">@jacksonadams thanks for the rt </t>
  </si>
  <si>
    <t>Mrazdude4u</t>
  </si>
  <si>
    <t>On iPhone  I'm gonna like tweet. It's like a website full of Myspace status updates . And I like it  http://twitpic.com/3lond</t>
  </si>
  <si>
    <t>Sun Apr 19 09:50:30 PDT 2009</t>
  </si>
  <si>
    <t>JordanEck</t>
  </si>
  <si>
    <t xml:space="preserve">@laraslattery yeah, and the newer episodes are building everything &amp;quot;green&amp;quot; to save money and energy </t>
  </si>
  <si>
    <t>unlimitedprla</t>
  </si>
  <si>
    <t xml:space="preserve">Shoe and Sangria Sunday is finally here!!! Come out and bring your friends </t>
  </si>
  <si>
    <t>Sun Apr 19 09:50:31 PDT 2009</t>
  </si>
  <si>
    <t>MerDerFightClub</t>
  </si>
  <si>
    <t xml:space="preserve">@ashleegaston If you want to see someones comments you can just follow them </t>
  </si>
  <si>
    <t>abothmann</t>
  </si>
  <si>
    <t xml:space="preserve">Finally having a sunny day here in N. Texas </t>
  </si>
  <si>
    <t xml:space="preserve">@mlewys I want a morning hubby too!  WAIT a mo, no I don't, LOL!! But yours is a peach.  </t>
  </si>
  <si>
    <t>Sun Apr 19 09:50:32 PDT 2009</t>
  </si>
  <si>
    <t>KellyFriend</t>
  </si>
  <si>
    <t>@katiekapow &amp;amp; pointgiver Grats on your new condo!  may it not rain when you move and potential helpers not be busy</t>
  </si>
  <si>
    <t xml:space="preserve">@JoeJonas1Fan1 I cant wait to see 17 again. Zac Efron is a TOTAL BABE!!!!! I will let you know when I see it. Bye! </t>
  </si>
  <si>
    <t xml:space="preserve">going to a baby shower </t>
  </si>
  <si>
    <t>Miknoeyh</t>
  </si>
  <si>
    <t xml:space="preserve">On my way to Irvine! </t>
  </si>
  <si>
    <t>Sun Apr 19 09:50:34 PDT 2009</t>
  </si>
  <si>
    <t xml:space="preserve">@OsmentEmily Good morning Emily !  I love you so much you're such a great actress ! plz say hi to Finland ? </t>
  </si>
  <si>
    <t>Sun Apr 19 09:50:33 PDT 2009</t>
  </si>
  <si>
    <t xml:space="preserve">vickytlove bracelets have been ordered! check your email if you ordered one </t>
  </si>
  <si>
    <t>ayeashleigh</t>
  </si>
  <si>
    <t xml:space="preserve">hmm back form the van </t>
  </si>
  <si>
    <t>InnocentSecrets</t>
  </si>
  <si>
    <t>Weeee. Im webcams with microphones bulit in.  XD I want one. Or a new microphone. o.e XD Im bored. And tired. Lol.</t>
  </si>
  <si>
    <t>Sun Apr 19 09:50:35 PDT 2009</t>
  </si>
  <si>
    <t xml:space="preserve">I Love my hubby!!! When i got home last night he surprised me w/ a blue French Connection dress I have been wanting from Private Gallery </t>
  </si>
  <si>
    <t>GOOOD morning everyone  feel much better about yesturday. Now im just waiting for my partner to come online on AIM so I can give him crap.</t>
  </si>
  <si>
    <t>taraakathleen</t>
  </si>
  <si>
    <t>Stoked for shopping and my three kittens today.  xx</t>
  </si>
  <si>
    <t>demonj88</t>
  </si>
  <si>
    <t xml:space="preserve">@KGBWastelander if you don't compare it to #COD4 its a really well put together game! Need a Hand just holla </t>
  </si>
  <si>
    <t>Sun Apr 19 09:55:03 PDT 2009</t>
  </si>
  <si>
    <t xml:space="preserve">@lubnaaa You know you wouldn't trade those memories for the world. Precious things, they. Still, new chapters await to be written </t>
  </si>
  <si>
    <t>JDamonBrown</t>
  </si>
  <si>
    <t xml:space="preserve">@murphysblues indeed everything you say, say 'wit soul' </t>
  </si>
  <si>
    <t xml:space="preserve">My shower gel is Vegan! That's good, means I don't have to worry about feeding it for the sunday roasts gravy and feeling guilty! </t>
  </si>
  <si>
    <t>Sun Apr 19 09:55:02 PDT 2009</t>
  </si>
  <si>
    <t xml:space="preserve">yay! i got a new subscriber  thank you for subscribing </t>
  </si>
  <si>
    <t xml:space="preserve">@jessdl23  the island. duh </t>
  </si>
  <si>
    <t>Sun Apr 19 09:55:05 PDT 2009</t>
  </si>
  <si>
    <t xml:space="preserve">off 2 eat then going to ian's </t>
  </si>
  <si>
    <t>kmbruce</t>
  </si>
  <si>
    <t xml:space="preserve">thought the storytelling festival last night was *astounding* Congrats to all the tellers! </t>
  </si>
  <si>
    <t>Stringerator</t>
  </si>
  <si>
    <t xml:space="preserve">is listing to Radio 1 Chart show! </t>
  </si>
  <si>
    <t>swiftk</t>
  </si>
  <si>
    <t xml:space="preserve">HI RACHEL!!!  Do you remember signing up for Twitter last night??? </t>
  </si>
  <si>
    <t>mrgroovedeejay</t>
  </si>
  <si>
    <t xml:space="preserve">back in sunny lisbon yeahh!!! had a great weekend playing in malta &amp;amp; norway. tomorrow i will be in the studio doing a track with jacinta </t>
  </si>
  <si>
    <t xml:space="preserve">I want to see it  @NikkiBenz  tell me more about the plot of the movie  </t>
  </si>
  <si>
    <t>marcellolisi</t>
  </si>
  <si>
    <t xml:space="preserve">Enjoying some really great and inspiring music by &amp;quot;Angï¿½lique Kidjo&amp;quot; &amp;amp; &amp;quot;Bliss&amp;quot; while enjoying a beautiful sunny day </t>
  </si>
  <si>
    <t>Sun Apr 19 09:55:07 PDT 2009</t>
  </si>
  <si>
    <t>gavinjd68</t>
  </si>
  <si>
    <t xml:space="preserve">working - again. what's wrong with this picture? </t>
  </si>
  <si>
    <t>marybanzon</t>
  </si>
  <si>
    <t xml:space="preserve">@inkprincess hey inkprincess! </t>
  </si>
  <si>
    <t>Poison_Puppet</t>
  </si>
  <si>
    <t>@mirogechev Hey Happy Easter  How are you  ?</t>
  </si>
  <si>
    <t>http://twitpic.com/3loyq - Me and the love of my life. He really is the only man in my life right now  Hah</t>
  </si>
  <si>
    <t>chanzyk</t>
  </si>
  <si>
    <t xml:space="preserve">@dendro I'm still getting used to this twitter thing...not sure how to use it yet..hope the anniversary was great yesterday </t>
  </si>
  <si>
    <t>TakeMeLoveMe</t>
  </si>
  <si>
    <t xml:space="preserve">@kittykat1994 hello love! so i guess you figured out what twitter was lol. </t>
  </si>
  <si>
    <t>AndyMarble</t>
  </si>
  <si>
    <t>I've been in the same seat all 4 legs of this trip. Seat 2A, both an aisle and a window seat at the same time. It's growing on me  #delta</t>
  </si>
  <si>
    <t>'s chinese food just arrived  yummy</t>
  </si>
  <si>
    <t>Sun Apr 19 09:55:09 PDT 2009</t>
  </si>
  <si>
    <t xml:space="preserve">@crusaderz4life As long as the sun is shining it is hard to find a downside to anything </t>
  </si>
  <si>
    <t xml:space="preserve">http://twitpic.com/3laev - She's almost 9 </t>
  </si>
  <si>
    <t>@marisaur welcome to twitter mari!  soon you'll be addicted to this thing. lol</t>
  </si>
  <si>
    <t>Sun Apr 19 09:55:10 PDT 2009</t>
  </si>
  <si>
    <t>DaniMazur</t>
  </si>
  <si>
    <t xml:space="preserve">I wanna go out, but without friends to come along, it gets bored. Well, I think I'll spend all my day watching some dvds </t>
  </si>
  <si>
    <t>VeronicaBeans</t>
  </si>
  <si>
    <t xml:space="preserve">@ZitroFM nahh its a quote from Hot Rod. </t>
  </si>
  <si>
    <t>emmz0r</t>
  </si>
  <si>
    <t>'s pool is big enough for her cos she doesnt ask for alot  &amp;lt;3 Fred! hahaha</t>
  </si>
  <si>
    <t>Sun Apr 19 09:55:12 PDT 2009</t>
  </si>
  <si>
    <t>@Juliansavage I'm good  Getting ready for exams starting tmrw. haha. how are youuu? :]</t>
  </si>
  <si>
    <t>Sun Apr 19 09:55:13 PDT 2009</t>
  </si>
  <si>
    <t xml:space="preserve">@Reema226 C&amp;amp;H is my manual of life. BTW having seen your blog post - which type of student were you? </t>
  </si>
  <si>
    <t xml:space="preserve">Omg! It so windy! Yay! Lol thats what woke us up, was the sound of the trees </t>
  </si>
  <si>
    <t xml:space="preserve">@CheRRyhk55dsta thanks a bunch ! </t>
  </si>
  <si>
    <t>Sun Apr 19 09:55:15 PDT 2009</t>
  </si>
  <si>
    <t xml:space="preserve">@christinawho yep kinda funny but not the right for him </t>
  </si>
  <si>
    <t>MoCheeks</t>
  </si>
  <si>
    <t xml:space="preserve">Supernatural resources ftw </t>
  </si>
  <si>
    <t>rmrath</t>
  </si>
  <si>
    <t xml:space="preserve">@ephi22 having your parents there! </t>
  </si>
  <si>
    <t>Sun Apr 19 09:55:14 PDT 2009</t>
  </si>
  <si>
    <t xml:space="preserve">@psuperstar lol.&amp;quot; Life's a beach&amp;quot; </t>
  </si>
  <si>
    <t>Molly692</t>
  </si>
  <si>
    <t xml:space="preserve">@Jason_Dolley  hey love your acting.. can't wait to see you in your new movie </t>
  </si>
  <si>
    <t xml:space="preserve">@RatheeshP Cool, so am I </t>
  </si>
  <si>
    <t xml:space="preserve">Really bummed I couldn't go to the show with Dillon &amp;amp; Brady, stupid that I'm a coward and wouldn't go alone haha. Next time I'm there! </t>
  </si>
  <si>
    <t>PsoeCalahorra</t>
  </si>
  <si>
    <t xml:space="preserve">listo... enlazado facebook y twitter </t>
  </si>
  <si>
    <t xml:space="preserve">@tweet0licious  thanks for the follow! </t>
  </si>
  <si>
    <t xml:space="preserve">&amp;quot;Objective-C introduced dot syntax&amp;quot; now we are talking... </t>
  </si>
  <si>
    <t>Sun Apr 19 09:55:16 PDT 2009</t>
  </si>
  <si>
    <t xml:space="preserve">Cricket brings out the best and the beasts in us </t>
  </si>
  <si>
    <t>Hung out with @LanzeThePinoy last night for like two seconds. But, it was cool.  FACK. I gotta go to the OC today and I don't want to. :/</t>
  </si>
  <si>
    <t>Sun Apr 19 09:55:17 PDT 2009</t>
  </si>
  <si>
    <t xml:space="preserve">Goodnight to you.. Because Wednesday will be here soon </t>
  </si>
  <si>
    <t xml:space="preserve">@Cullen_Edward21 good </t>
  </si>
  <si>
    <t>Sun Apr 19 09:55:19 PDT 2009</t>
  </si>
  <si>
    <t>@pamii278 one step worse than an english don't........ sorryy @darkredviolet!! you know this is a great way to practise!! also for me  &amp;lt;3</t>
  </si>
  <si>
    <t>johnybebad</t>
  </si>
  <si>
    <t xml:space="preserve">productive sunday, now off to the gym </t>
  </si>
  <si>
    <t>deadstro</t>
  </si>
  <si>
    <t xml:space="preserve">Waiting for Giulio and Nick to come over, gonna play so Yu-Gi-Oh you know it </t>
  </si>
  <si>
    <t>DanielleMunn</t>
  </si>
  <si>
    <t xml:space="preserve">Internet's working again !!! First tweet in like 3 days !!!! How is everyone ?? </t>
  </si>
  <si>
    <t>Sun Apr 19 09:55:22 PDT 2009</t>
  </si>
  <si>
    <t>OhhKaren</t>
  </si>
  <si>
    <t xml:space="preserve">I woke up at 8am took a run with my dad -_- When i came home i jumped in bed and fell back asleep. </t>
  </si>
  <si>
    <t>Feeling really good- had a great workout  Now tackling these Sunday chores. Waiting for my personal assistant's @MissMillions assistance!</t>
  </si>
  <si>
    <t>Sun Apr 19 09:55:21 PDT 2009</t>
  </si>
  <si>
    <t>vicki_chan</t>
  </si>
  <si>
    <t xml:space="preserve">@PhilAlbinus Hide them at the office. </t>
  </si>
  <si>
    <t xml:space="preserve">waiting for my nails to dry so I can put a top clear coat on and btw they are black </t>
  </si>
  <si>
    <t>fee89</t>
  </si>
  <si>
    <t xml:space="preserve">went for a 7 mile run but got out run by 2 baby lambs, hahahha </t>
  </si>
  <si>
    <t>H4L3Yx</t>
  </si>
  <si>
    <t xml:space="preserve">jus woke upp eatin breakfast at noon! i love weekends </t>
  </si>
  <si>
    <t>NonGSter</t>
  </si>
  <si>
    <t xml:space="preserve">@allenstein come back here again soon naa </t>
  </si>
  <si>
    <t>mbcody</t>
  </si>
  <si>
    <t xml:space="preserve">enjoying a beautiful Sunday in Charleston </t>
  </si>
  <si>
    <t>wozdelgado</t>
  </si>
  <si>
    <t xml:space="preserve">@knitknut happy anniversary!! </t>
  </si>
  <si>
    <t xml:space="preserve">The past days had been just great! A big get together - thanks to my friends wedding </t>
  </si>
  <si>
    <t>Anyone giving away an iphone lol i really want one  anyone generous =]</t>
  </si>
  <si>
    <t xml:space="preserve">@M_2_M my bff Natalia did that painting. go look here : nataliafabia.com you will love her stuff. </t>
  </si>
  <si>
    <t xml:space="preserve">@yourimpact Amen to that one! </t>
  </si>
  <si>
    <t>veeh</t>
  </si>
  <si>
    <t xml:space="preserve">lol ok i wasn't really that mad last night, just an elaborate, vivid drunk writer </t>
  </si>
  <si>
    <t xml:space="preserve">@dharshana @awaisnaseer anytime guys </t>
  </si>
  <si>
    <t>gsunil</t>
  </si>
  <si>
    <t xml:space="preserve">Sitting in my balcony with mac, enjoying the lightning. Hope none of it hits my lappy or me. Bangalore is awesome </t>
  </si>
  <si>
    <t>Kelseyyrosee</t>
  </si>
  <si>
    <t xml:space="preserve">Eating Girl Guide Cookies </t>
  </si>
  <si>
    <t>TomCampbell</t>
  </si>
  <si>
    <t xml:space="preserve">@tekdiff chad blasterman, bleebly blobbly bleebly doo!! utter brilliance! </t>
  </si>
  <si>
    <t xml:space="preserve">Woke up early, cooking  I was thinkn just now that the key to happiness is making a habit of it </t>
  </si>
  <si>
    <t xml:space="preserve">@nowaglas, what's wrong with Sunday? </t>
  </si>
  <si>
    <t>lauratierney99</t>
  </si>
  <si>
    <t xml:space="preserve">is having a lovely weekend </t>
  </si>
  <si>
    <t xml:space="preserve">@davidjones2 Yeah, I don't mind the itching but I hate the burning. </t>
  </si>
  <si>
    <t>Myssielovesyou</t>
  </si>
  <si>
    <t>Miss my Boteros - last night was the most fun that I've had in a long time  Back feels a lot better also.</t>
  </si>
  <si>
    <t>KaylaBoss</t>
  </si>
  <si>
    <t>is going to a BBQ...in the rain  haha until 2, and then work work work!</t>
  </si>
  <si>
    <t xml:space="preserve">@sitagita i love your website, very informing </t>
  </si>
  <si>
    <t xml:space="preserve">Free hugs to anyone who follows me or helps me get followers between 900 and 1000! </t>
  </si>
  <si>
    <t xml:space="preserve">a) i miss football season. b) we have 2 real weeks of school left... wtf! c) i love the mavericks. d) today is going to be good </t>
  </si>
  <si>
    <t xml:space="preserve">Morning twittwers Event expo this morning ....then back to packing !! 11 more days </t>
  </si>
  <si>
    <t xml:space="preserve">@infektia I do!  It's a great app, my favorite feature is the ability to group people and &amp;quot;filter&amp;quot; tweets. </t>
  </si>
  <si>
    <t>Bod720</t>
  </si>
  <si>
    <t xml:space="preserve">Oops, sorry I didn't tweet yesterday. Here's what I did: ate Friday's left-over curry; was happy 'cause I read that HIGNFY was back on </t>
  </si>
  <si>
    <t>@roxibear  cheering you on from the sidelines!!</t>
  </si>
  <si>
    <t>Sun Apr 19 09:55:29 PDT 2009</t>
  </si>
  <si>
    <t xml:space="preserve">@skeeen hahah he's going!? </t>
  </si>
  <si>
    <t xml:space="preserve">@Paradiso71 thanks man, was great nice to be spoilt </t>
  </si>
  <si>
    <t xml:space="preserve">@mileycyrus We said that at 3 am it's the hour of the demons, the evil ! It's at that time that they come out. But it's just a legende </t>
  </si>
  <si>
    <t>@OsmentEmily Hey Emily!  how are you?</t>
  </si>
  <si>
    <t xml:space="preserve">oh my gosh i can't sleep, I went back and someone made my day </t>
  </si>
  <si>
    <t xml:space="preserve">@SoDeannaSays  it takes some getting use to but promise you will be addicted to twitter </t>
  </si>
  <si>
    <t xml:space="preserve">@mfertenbaugh Whenever you have time </t>
  </si>
  <si>
    <t>sasysara</t>
  </si>
  <si>
    <t xml:space="preserve">People do not say good-bye anymore because they are in a hurry. We need to remember our manners when we speak on the phone to others. </t>
  </si>
  <si>
    <t xml:space="preserve">okay, up and going! time to work out n go tanning </t>
  </si>
  <si>
    <t>MaritaGreenidge</t>
  </si>
  <si>
    <t xml:space="preserve">@Luffemann Thank you </t>
  </si>
  <si>
    <t xml:space="preserve">@KathLat yuuuush, and i'll wave a flag made out of grass </t>
  </si>
  <si>
    <t xml:space="preserve">http://twitpic.com/3lp00 - mmmm a clean desk that shows off ma speakers </t>
  </si>
  <si>
    <t>latinasiangyrl</t>
  </si>
  <si>
    <t>@JusLiveMyLyfe  Good to hear. Im cleaning house so I can actually keep up with conversations. I admit I talk less to folks that I do w/you</t>
  </si>
  <si>
    <t xml:space="preserve">@Eric_Chambers yay for G&amp;amp;G day </t>
  </si>
  <si>
    <t xml:space="preserve">Have played by Howard Elliot thingy album today.  I really like it.  Well done me </t>
  </si>
  <si>
    <t>Sun Apr 19 09:55:33 PDT 2009</t>
  </si>
  <si>
    <t>kingzgurl</t>
  </si>
  <si>
    <t>Dolphins  lots of them bow-riding us</t>
  </si>
  <si>
    <t>xSiobhanJanex</t>
  </si>
  <si>
    <t xml:space="preserve">no matter what films will always be cheesy whenever it was made.....and you've gotta love it! </t>
  </si>
  <si>
    <t xml:space="preserve">The house is clean and now I can get back to surfing!  I hope everyone is having a great day.  </t>
  </si>
  <si>
    <t>Sun Apr 19 09:55:35 PDT 2009</t>
  </si>
  <si>
    <t>@kissmysass_x0 ooo there's a reply button  yaaay i have indeed! now what? lol</t>
  </si>
  <si>
    <t>Sun Apr 19 10:00:03 PDT 2009</t>
  </si>
  <si>
    <t>@JoeAdrian dude , come to Rhode Island &amp;amp; get some del's lemonade ;) its the shit, I promise  hahaha .</t>
  </si>
  <si>
    <t xml:space="preserve">@OsmentEmily thanks emily have an awsome day to </t>
  </si>
  <si>
    <t xml:space="preserve">@DramaTubeVideos  It is always entertaining to watch grown Men act like toddlers on video </t>
  </si>
  <si>
    <t>VanOodles</t>
  </si>
  <si>
    <t xml:space="preserve">fast and processed foods should be'' taken out''by Jack Bauer!!....and I am not talking about a to go order either!  Eat healthy eat slow </t>
  </si>
  <si>
    <t>DonHibshman</t>
  </si>
  <si>
    <t>Got the Bounce House set up, Radio Disney blarin' and it's not even a birthday!  http://myloc.me/4an</t>
  </si>
  <si>
    <t>Sun Apr 19 10:00:06 PDT 2009</t>
  </si>
  <si>
    <t>BarryWallis</t>
  </si>
  <si>
    <t>@guypbenson I was surprised @MKHammer didn't co-host the #hhrs with you Friday. I guess @HughHewitt is too cheap for that.  @Radioblogger</t>
  </si>
  <si>
    <t xml:space="preserve">@MissMaj6977 Do i detect some major pwnage? </t>
  </si>
  <si>
    <t xml:space="preserve">@SueMurphy Thank you for your very kind follow Friday and for your lovely tweet re migraine </t>
  </si>
  <si>
    <t>Paaolaahjb</t>
  </si>
  <si>
    <t xml:space="preserve">Going to the movie theater </t>
  </si>
  <si>
    <t>liftercatcher</t>
  </si>
  <si>
    <t>@Disoriented I agree the wire is what started it all for me  but I was a little disapponted with the end of generation kill!</t>
  </si>
  <si>
    <t xml:space="preserve">Tatted up </t>
  </si>
  <si>
    <t xml:space="preserve">@josiefraser thanks - really appreciate the feedback </t>
  </si>
  <si>
    <t>jcasstevens</t>
  </si>
  <si>
    <t xml:space="preserve">@randyorgeron now you'll have to start watching the Adam Lambert show...oops, I mean American Idol </t>
  </si>
  <si>
    <t>BusyBeeJewelry</t>
  </si>
  <si>
    <t xml:space="preserve">Thank you to all of my new followers!  I appreciate you </t>
  </si>
  <si>
    <t>SFAGUY</t>
  </si>
  <si>
    <t xml:space="preserve">@Rizen1020 I'm going to rail you from time to time today so run good and entertain me </t>
  </si>
  <si>
    <t>SummerLove313</t>
  </si>
  <si>
    <t>Tired. It's so nice outside  shorts here I come))) might tan today in the beautiful sunshine)))))</t>
  </si>
  <si>
    <t xml:space="preserve">http://twitpic.com/3lpcd - Love this game. Torturing people on my ipod touch </t>
  </si>
  <si>
    <t xml:space="preserve">@anz_rocks LOL aww... Celebrate earlier!! Did you get loads of complitments on your hair and how gorgeous you looked? </t>
  </si>
  <si>
    <t>jesssyeaahh</t>
  </si>
  <si>
    <t xml:space="preserve">has been having loadsa fun w/ jenny and people. last night </t>
  </si>
  <si>
    <t>cdavila99</t>
  </si>
  <si>
    <t xml:space="preserve">Chillin in my room, waiting for my friend to ge tout of church so we can go get lunch. Then I get to do all the work I put off yesterday! </t>
  </si>
  <si>
    <t xml:space="preserve">@casparterhorst shenzhen is still part of Guangzhou </t>
  </si>
  <si>
    <t>@beakee They are vintage then!  My mom probably got hers when she got married too.  So they are also older than me</t>
  </si>
  <si>
    <t>I forgot to say &amp;quot;GOOD MORNING&amp;quot;  or afternoon</t>
  </si>
  <si>
    <t>2morrowknight</t>
  </si>
  <si>
    <t xml:space="preserve">@MollyShenKOMO   Hi Molly...stay away from those birds lady! </t>
  </si>
  <si>
    <t xml:space="preserve">@jeremyjisaac I'm not feeling any different. </t>
  </si>
  <si>
    <t xml:space="preserve">@horrorhannah Its not cold. Stop being a wuss. </t>
  </si>
  <si>
    <t>first trance song i fell in love with was energy 52 - cafe del mar... i heard this is 2002 an fell in love  #asot400</t>
  </si>
  <si>
    <t>BeckyElliott</t>
  </si>
  <si>
    <t xml:space="preserve">Getting ready to meet potential new roommate for lunch. Might even get some signing time in </t>
  </si>
  <si>
    <t xml:space="preserve">just found an xmind map for rhys schlong. i think i know where to put this </t>
  </si>
  <si>
    <t xml:space="preserve">check out this great site guys http://www.lesbiancafe.ca and spread the word </t>
  </si>
  <si>
    <t>Super_Angel</t>
  </si>
  <si>
    <t>@theprintedblog nah.. not too bad! just a red nose and forehead its already starting to turn tan...  I just wish the sun would come back!</t>
  </si>
  <si>
    <t>sunflower68</t>
  </si>
  <si>
    <t xml:space="preserve">@Fearnecotton how does it feel....to be so beautiful Fern???LMAO but Enrique is right you doll  </t>
  </si>
  <si>
    <t>@blaveder You got facebook? http://tinyurl.com/c44c6r Come join up!  x</t>
  </si>
  <si>
    <t>ARsexhair</t>
  </si>
  <si>
    <t xml:space="preserve">Xristos Anesti!  greek easter dinner at yia yia's then back to school to hear more crazy bar stories </t>
  </si>
  <si>
    <t>p_nik_2005</t>
  </si>
  <si>
    <t>Is out of church. Great service.  on the way to clean up</t>
  </si>
  <si>
    <t xml:space="preserve">With ashleigh goig to c 17 again @ 2 </t>
  </si>
  <si>
    <t>mercerch</t>
  </si>
  <si>
    <t xml:space="preserve">@xinit0 The first rule of the Hells Angels is..... wait, where did xinit0 go </t>
  </si>
  <si>
    <t xml:space="preserve">@buffalogeek I would unfollow you but my defense for having twitter on at work (monitoring blogs &amp;amp; SM for breaking news) would be shot </t>
  </si>
  <si>
    <t>collinsmetu</t>
  </si>
  <si>
    <t xml:space="preserve">About to give the Air Zoom Vomero 3 their inaugural run.  </t>
  </si>
  <si>
    <t>connectingwomen</t>
  </si>
  <si>
    <t xml:space="preserve">@reneenaomi Do you have a website? </t>
  </si>
  <si>
    <t>Gemininex</t>
  </si>
  <si>
    <t xml:space="preserve">Spent the whole day looking for a bday gift for my significant other bday. He's gonna Bcome 33. nothing yet. Could anybody help? </t>
  </si>
  <si>
    <t>@dylan_mason @CherylColeUK  I agree top 3 maybe? In about 3 weeks  woo! I can't wait, x</t>
  </si>
  <si>
    <t>jhiggs12</t>
  </si>
  <si>
    <t>I love Sundays!  hanging out and doing some work before chapter tonight!</t>
  </si>
  <si>
    <t xml:space="preserve">@RosieRaccoon ooohh.  I envy you. I WANT A MAC!   </t>
  </si>
  <si>
    <t>shellynoel</t>
  </si>
  <si>
    <t>@ljmecca or @smdouglas would attack the broker  hope you're having fun in NY!</t>
  </si>
  <si>
    <t xml:space="preserve">@gorskic loooool. Although what Welly said is true. Leafs fans are sure bitter. I wonder why? </t>
  </si>
  <si>
    <t xml:space="preserve">Just come back from a lovely picnic and LONG walk from Virgina Waters!! Shattered now... Going to have some peanut butter on toast </t>
  </si>
  <si>
    <t xml:space="preserve">4 me to know and u 2 find out </t>
  </si>
  <si>
    <t>Homeward bound now  be home by 8-ish or thereabouts.</t>
  </si>
  <si>
    <t>@lelovelylisa Effing Me Effing You Ahhh Haaa  http://effing.cc</t>
  </si>
  <si>
    <t>Hpresle1</t>
  </si>
  <si>
    <t xml:space="preserve">workin more on my essay, workin on math, and chillaxin in my oooper clean apartment </t>
  </si>
  <si>
    <t>Sun Apr 19 10:00:20 PDT 2009</t>
  </si>
  <si>
    <t xml:space="preserve">at panda express with Tatum this sunday, keeping the tradition alive, haha </t>
  </si>
  <si>
    <t>Jonasgurl101</t>
  </si>
  <si>
    <t xml:space="preserve">@getlikenessa88 Nothing much how about you ?  enjoying a rare nice day in canada </t>
  </si>
  <si>
    <t>Sun Apr 19 10:00:21 PDT 2009</t>
  </si>
  <si>
    <t>PearsAndPlums</t>
  </si>
  <si>
    <t xml:space="preserve">http://twitpic.com/3lpd7 - this makes me smile </t>
  </si>
  <si>
    <t xml:space="preserve">Gettin some new clothes  Haha I got some Tay Swift sundresses nd a pair of her jeans. They have cute stuff! </t>
  </si>
  <si>
    <t xml:space="preserve">@ellielouisefay chin up cheeeeeeer up elz </t>
  </si>
  <si>
    <t>djhelen</t>
  </si>
  <si>
    <t xml:space="preserve">@wallross great lake swimmers! lï¿½tt! </t>
  </si>
  <si>
    <t>Sun Apr 19 10:00:23 PDT 2009</t>
  </si>
  <si>
    <t>pcey2000</t>
  </si>
  <si>
    <t>Made it to lunch!!!  only 40 more miles!!!</t>
  </si>
  <si>
    <t>reddraconi</t>
  </si>
  <si>
    <t>@Stevehoward999 Any kind of Engrish is pretty hilarious  I just wonder if that's how I sound when I speak German?!</t>
  </si>
  <si>
    <t>candieb</t>
  </si>
  <si>
    <t xml:space="preserve">Gotta go rescue @dynila from my child... poor lady had a sleepover birthday party... probably ready to get rid of the extras now </t>
  </si>
  <si>
    <t xml:space="preserve">@louise_philp you're welcome  More than worthy cause </t>
  </si>
  <si>
    <t>Sun Apr 19 10:00:24 PDT 2009</t>
  </si>
  <si>
    <t xml:space="preserve">My mom told me to buy shoes and my dad said he should buy me a new ipod. I always listen to my parents </t>
  </si>
  <si>
    <t>Sun Apr 19 10:00:25 PDT 2009</t>
  </si>
  <si>
    <t>blizzardsoundz</t>
  </si>
  <si>
    <t xml:space="preserve">@adrientisseraud Yes the promotion will start soon ;) Thanks mate </t>
  </si>
  <si>
    <t xml:space="preserve">@Pepperfire just ask Melody to tell you anything she thinks it's significant for me to know right now. And send me your address via DM </t>
  </si>
  <si>
    <t>is at the cornfields. Then writing a paper. Then movie. Then chilling with Molly for the night  &amp;lt;3</t>
  </si>
  <si>
    <t>NandaahMunhoz</t>
  </si>
  <si>
    <t>viajando na mï¿½sica do comercial da tim, plano infinity...  All I want - curtis peoples</t>
  </si>
  <si>
    <t>snobbygyrl</t>
  </si>
  <si>
    <t xml:space="preserve">new generation greek for lunch :: cant wait for the lamb </t>
  </si>
  <si>
    <t xml:space="preserve">@beehughes118 Thank you for the follow.  </t>
  </si>
  <si>
    <t xml:space="preserve">@GoldFishLive awesomeness!!! </t>
  </si>
  <si>
    <t>TessRoiter</t>
  </si>
  <si>
    <t>Going to the Kingston mall with some ugly girls &amp;amp;gay boys  &amp;lt;333333</t>
  </si>
  <si>
    <t>Kmannerfelt</t>
  </si>
  <si>
    <t xml:space="preserve">Beautiful sunny day &amp;amp; 5h of golf! Very nice! </t>
  </si>
  <si>
    <t>I am following the celebrities. Cool or what...  I am receving a bomb for sue, its taking hours to receive.</t>
  </si>
  <si>
    <t>kimberlyrsmith</t>
  </si>
  <si>
    <t xml:space="preserve">Need a custom twitter background? I can help. Starts at $30. Tweet me for details </t>
  </si>
  <si>
    <t xml:space="preserve">I am up! I still can't believe that I have dual screens! </t>
  </si>
  <si>
    <t>Sun Apr 19 10:00:28 PDT 2009</t>
  </si>
  <si>
    <t xml:space="preserve">@Qitou then I have done my job well. </t>
  </si>
  <si>
    <t>@JustDianaaa Have Fun Girl  I'm Jealous! I Miss You Lots! Ahh Push Play Concert Whoooo  Mrs.CJBaran&amp;lt;3</t>
  </si>
  <si>
    <t xml:space="preserve">Woke up at 7 today. Headed  to the mall with Sammy! </t>
  </si>
  <si>
    <t>simasays</t>
  </si>
  <si>
    <t xml:space="preserve">@charlesyeo No first hand experience but I'm not ruling out the possibility </t>
  </si>
  <si>
    <t>NeglectedMusic</t>
  </si>
  <si>
    <t xml:space="preserve">Good morning twizzlers. Thanks to all the family and friends that came out last night. </t>
  </si>
  <si>
    <t>@OsmentEmily awh thank you  this is bianca from (its holland not holand sophie xD) holland . You're amazing !Thanks again for the shoutout</t>
  </si>
  <si>
    <t>adz831</t>
  </si>
  <si>
    <t xml:space="preserve">waiting for nephew... so he can go and see his lil Niece </t>
  </si>
  <si>
    <t>Sun Apr 19 10:00:32 PDT 2009</t>
  </si>
  <si>
    <t xml:space="preserve">@davidspruell happy Sunday to you </t>
  </si>
  <si>
    <t>jenza_s</t>
  </si>
  <si>
    <t xml:space="preserve">thinks joe mealey kicks ass </t>
  </si>
  <si>
    <t xml:space="preserve">@rachmurrayX haha really that's kinda creepy it's soo similar, so awesome tho </t>
  </si>
  <si>
    <t xml:space="preserve">@lyoko more like 2.0! </t>
  </si>
  <si>
    <t>itsthefear</t>
  </si>
  <si>
    <t xml:space="preserve">can't wait for Mrs.Hannah's baby to be here. i love the name Libby Williams </t>
  </si>
  <si>
    <t xml:space="preserve">@jcruz82 thanx! I was looking for that video </t>
  </si>
  <si>
    <t>@daybreak1012    Most definitely. Guess ridiculously high salaries don't win games!</t>
  </si>
  <si>
    <t>Sun Apr 19 10:00:33 PDT 2009</t>
  </si>
  <si>
    <t xml:space="preserve">Thanks for the follow </t>
  </si>
  <si>
    <t>BabySouk</t>
  </si>
  <si>
    <t xml:space="preserve">just signed on to Twitter, so no idea how this works! </t>
  </si>
  <si>
    <t>SiriusRepublic</t>
  </si>
  <si>
    <t xml:space="preserve">@dobie_evgeni I absolutely did! All 9K of it! </t>
  </si>
  <si>
    <t>mgonyeo</t>
  </si>
  <si>
    <t xml:space="preserve">@karasorensen Maybe I'll share the meaning another time... </t>
  </si>
  <si>
    <t>lizardgizardd</t>
  </si>
  <si>
    <t xml:space="preserve">about to start using my twitter account </t>
  </si>
  <si>
    <t>Sun Apr 19 10:00:36 PDT 2009</t>
  </si>
  <si>
    <t>@BevyJean72  I'm hoping so...maybe I can pay for a hotel room with the sales LOL!!!</t>
  </si>
  <si>
    <t xml:space="preserve">the Wintu word for &amp;quot;mistletoe&amp;quot; is &amp;quot;lol.&amp;quot; LOL </t>
  </si>
  <si>
    <t>prettyminaj</t>
  </si>
  <si>
    <t xml:space="preserve">i prayed over this one &amp;amp;&amp;amp;* i feel sorta relieved now </t>
  </si>
  <si>
    <t>Sun Apr 19 10:04:57 PDT 2009</t>
  </si>
  <si>
    <t>Runescape_FTW</t>
  </si>
  <si>
    <t>Currently playing some. Anyone want to talk to me, Username is De_Summoning . See you there  .</t>
  </si>
  <si>
    <t>babyblue028</t>
  </si>
  <si>
    <t>Good morning twitter  I need more followers</t>
  </si>
  <si>
    <t>ACEMAN30</t>
  </si>
  <si>
    <t xml:space="preserve">Good News Everyone I Quit Smoking Today </t>
  </si>
  <si>
    <t>@perki i shall be returning to the library on thursday, after two months of being away from the place  hehe</t>
  </si>
  <si>
    <t xml:space="preserve">@gnatty Sweet! Yeah, we thought yesterday was the last black-out date, but apparently not. I'll keep you updated! </t>
  </si>
  <si>
    <t xml:space="preserve">@scooby867 hey lovely hows it going then? Just been to see a new baby very sweet </t>
  </si>
  <si>
    <t>maddax</t>
  </si>
  <si>
    <t xml:space="preserve">My homebrew beer is now started. Five gallons from a Woodford's Wherry kit </t>
  </si>
  <si>
    <t>@riversideboy lol i told u, ur no. 1 in my eyes and will always get my milestone tweets  yeh i hada gd day but got sunbrun on one arm only</t>
  </si>
  <si>
    <t>AshJenny</t>
  </si>
  <si>
    <t xml:space="preserve">listening to mandy by the jonas brothers on youtube and i am watching the yankees on TBS  they lost yesterday i hope they win today </t>
  </si>
  <si>
    <t xml:space="preserve">@heromancer mhmmm... what are these plans? </t>
  </si>
  <si>
    <t>@JIMMYJAZZSL Thank You !! I can eat cheese again !!!  Carmine's calls</t>
  </si>
  <si>
    <t>iGrandmaTV</t>
  </si>
  <si>
    <t xml:space="preserve">@VPG_Printing ok promise....I will email in the morning....trying to get out of here today....LOL </t>
  </si>
  <si>
    <t xml:space="preserve">@MediaQuire Hello you!! How are ya?? Yes, I am working weekends as well. Am doing intuitive readings, sometimes coupled with Tarot cards </t>
  </si>
  <si>
    <t xml:space="preserve">Almost bus time! Get a chance to try out my o2 broadband when I get up so ye'll probably hear from me aoround 24 time </t>
  </si>
  <si>
    <t xml:space="preserve">@Harvey_S Hey, no worries. Sometimes the remedy you just gave is exactly what you need to do...just breathe deep and sleep. Cheers mate </t>
  </si>
  <si>
    <t>@StickyGooeyChef all of this reminds me...i need to hit the gym!  (sigh.)</t>
  </si>
  <si>
    <t xml:space="preserve">@ColeWake It's a B-E-A-utiful day in Music City </t>
  </si>
  <si>
    <t>Sun Apr 19 10:05:05 PDT 2009</t>
  </si>
  <si>
    <t>anaca52</t>
  </si>
  <si>
    <t>consider this a warning,  just kidding twitter is overrated, but not really</t>
  </si>
  <si>
    <t>@Tamline Washing not going to happen! Wait until the basket is full  believe I'm having roast something for tea! It looked pink!</t>
  </si>
  <si>
    <t xml:space="preserve">has the flu D: damn...i shouldnt have ran around the mall alot yesterday.. but it sure was a hell of a good time </t>
  </si>
  <si>
    <t>kstus</t>
  </si>
  <si>
    <t xml:space="preserve">10.4 km.. dripping sweat... feels great!! thankful for the recumbant bike </t>
  </si>
  <si>
    <t>rhondamichelle</t>
  </si>
  <si>
    <t>@arvindvm oh that sounds wonderful! Uniting dogs &amp;amp; people all over the world  pics to be posted as the chaos ensues...</t>
  </si>
  <si>
    <t>jagadishm</t>
  </si>
  <si>
    <t xml:space="preserve">@srikanthnv Question for the quizmaster: What's a twoosh? </t>
  </si>
  <si>
    <t>@Fearnecotton great songs being played!  sun, bbq, chart show ohh yess!</t>
  </si>
  <si>
    <t xml:space="preserve">@Sathyai i was totally wussy about everyone of my teeth coming out  I think, it just consumed me - your right boys are weird </t>
  </si>
  <si>
    <t>Sun Apr 19 10:05:07 PDT 2009</t>
  </si>
  <si>
    <t>ILoveWilliams</t>
  </si>
  <si>
    <t xml:space="preserve">good morning twitter.  i love seeing all of your updates </t>
  </si>
  <si>
    <t xml:space="preserve">@stephenfry Speaking of birdsong A solitary little robin sitting in one of our trees this morning singing his heart out  Gorgeous  </t>
  </si>
  <si>
    <t>softballgirly12</t>
  </si>
  <si>
    <t xml:space="preserve">watching the prince and me </t>
  </si>
  <si>
    <t>huchick2006</t>
  </si>
  <si>
    <t xml:space="preserve">just turned from the foolery known as For the love of Ray J to the My Black is Beautiful special on BET.celebrating lovely blk women </t>
  </si>
  <si>
    <t>mizzhotblaze</t>
  </si>
  <si>
    <t xml:space="preserve">@JPDTP True it was a beautiful weekend! Im glad I got out too. </t>
  </si>
  <si>
    <t xml:space="preserve">follow me.....@ least I follow back </t>
  </si>
  <si>
    <t>Iamawesome28</t>
  </si>
  <si>
    <t xml:space="preserve">said goodbye to sean and now gettiing ready to pick up colleen good weekend all in all amazing party friday night and another one tonight </t>
  </si>
  <si>
    <t xml:space="preserve">@adrir haha i do? i guess i do lol. well i wanna go too. wanna go to jones beach when the weather gets rly hot?? its so fun out there </t>
  </si>
  <si>
    <t>Sun Apr 19 10:05:08 PDT 2009</t>
  </si>
  <si>
    <t>keptwench</t>
  </si>
  <si>
    <t xml:space="preserve">My Warcraft account was expired for a bit. Didn't miss it much. Second Life has more to do. Maybe I need to get a First Life?   </t>
  </si>
  <si>
    <t>berniesj</t>
  </si>
  <si>
    <t xml:space="preserve">Julia, did you get sick on your boat trip? hehehehehehe </t>
  </si>
  <si>
    <t xml:space="preserve">@stmupanda @JulieODTr I bet he wasn't prepared!!!  LOL </t>
  </si>
  <si>
    <t>sdb93</t>
  </si>
  <si>
    <t xml:space="preserve">Just woke up... it's 1:00PM. Haven't done that in soooo long. I feel great! </t>
  </si>
  <si>
    <t>LizzytheLezzy</t>
  </si>
  <si>
    <t>@uncleaimee alrighty, that's fab  i'll let you know when it's published then - thanks unc!</t>
  </si>
  <si>
    <t>Sun Apr 19 10:05:10 PDT 2009</t>
  </si>
  <si>
    <t>BaileyBadass</t>
  </si>
  <si>
    <t xml:space="preserve">work, stealing food </t>
  </si>
  <si>
    <t>Going to eat Pizza Hut with my parents, Lance, Olivia, Leane, and Steve.  haven't done this is a while.</t>
  </si>
  <si>
    <t>Sun Apr 19 10:05:11 PDT 2009</t>
  </si>
  <si>
    <t>deeeks</t>
  </si>
  <si>
    <t>@lalalatammy well good luck  ive gtg now soo byyeee</t>
  </si>
  <si>
    <t>DylBrum7</t>
  </si>
  <si>
    <t xml:space="preserve">spending a low key week in Montana after the 10 country journey.... </t>
  </si>
  <si>
    <t>Devon</t>
  </si>
  <si>
    <t xml:space="preserve">@200_Underfoot yes! and I saw your parents </t>
  </si>
  <si>
    <t>Sun Apr 19 10:05:12 PDT 2009</t>
  </si>
  <si>
    <t>JuDiith03</t>
  </si>
  <si>
    <t>@ddlovato Demii your the bestt! come to panamaa!  xoxoo.</t>
  </si>
  <si>
    <t>yogurljojo</t>
  </si>
  <si>
    <t xml:space="preserve">I'm at home watchin some stupid *ss Resident Evil cartoonish movie...with my put snoring in my ear...gotta love those days off </t>
  </si>
  <si>
    <t>Sun Apr 19 10:05:15 PDT 2009</t>
  </si>
  <si>
    <t xml:space="preserve">@badbadgirlx good luck with everything. it was great having you around </t>
  </si>
  <si>
    <t>Sun Apr 19 10:05:14 PDT 2009</t>
  </si>
  <si>
    <t xml:space="preserve">Just finished watching Death Note Rewrite: Genshi Suru Kami </t>
  </si>
  <si>
    <t>HAcomic</t>
  </si>
  <si>
    <t xml:space="preserve">Inking going pretty well. Feeling much better about the strip than I did last night </t>
  </si>
  <si>
    <t xml:space="preserve">@seanmurphymusic dig this track </t>
  </si>
  <si>
    <t>Sun Apr 19 10:05:16 PDT 2009</t>
  </si>
  <si>
    <t>adamczar</t>
  </si>
  <si>
    <t xml:space="preserve">Good afternoon! I woke up early today, Katy is still sleeping... that's a first. </t>
  </si>
  <si>
    <t xml:space="preserve">@Piper_Mama That is definitely a cute design! Thank you for drawing my attention to it. </t>
  </si>
  <si>
    <t>Nuessle</t>
  </si>
  <si>
    <t xml:space="preserve">ok, i stopped learning. its boring </t>
  </si>
  <si>
    <t xml:space="preserve">first half marathon under my belt, now it is nappy time </t>
  </si>
  <si>
    <t xml:space="preserve">@jp1983 it was fun! </t>
  </si>
  <si>
    <t xml:space="preserve">Happy early birthday to me ... Just came home with a mac Mighty Mouse </t>
  </si>
  <si>
    <t>Sun Apr 19 10:05:19 PDT 2009</t>
  </si>
  <si>
    <t>remcm</t>
  </si>
  <si>
    <t xml:space="preserve">@th0y e queimar LCD </t>
  </si>
  <si>
    <t>Sun Apr 19 10:05:17 PDT 2009</t>
  </si>
  <si>
    <t>kakalinabee</t>
  </si>
  <si>
    <t xml:space="preserve">@tamiko I think a 7 hour nap isn't a nap anymore. I think that's considered going to sleep. </t>
  </si>
  <si>
    <t>3giraffes</t>
  </si>
  <si>
    <t xml:space="preserve">@kks3kids I had a stomache like you would not believe this morning. I think it was the POUND of Doritos I ate. </t>
  </si>
  <si>
    <t>felicitasblog</t>
  </si>
  <si>
    <t xml:space="preserve">On my way home after a LOVELY weekend in Skï¿½ne. </t>
  </si>
  <si>
    <t xml:space="preserve">movie is over now, i think its a rather good but scary movie </t>
  </si>
  <si>
    <t>metin</t>
  </si>
  <si>
    <t xml:space="preserve">Galatasaray a winner today 1-0... so they're only back 6 pts from the lead, but at least 3 pts ahead of FB </t>
  </si>
  <si>
    <t>Kbelle301</t>
  </si>
  <si>
    <t xml:space="preserve">@roccodispirito do you have any good vegan recipes?! not your area i know, but doesn't hurt to ask! </t>
  </si>
  <si>
    <t>Sun Apr 19 10:05:21 PDT 2009</t>
  </si>
  <si>
    <t>@maureenjohnson ITS GOING AMAZING! Thank you very much for pairing me with them!  #BEDA</t>
  </si>
  <si>
    <t>ILeanDover</t>
  </si>
  <si>
    <t xml:space="preserve">have just had a lovely meal with Arthur F. Sake mmmmm delicious </t>
  </si>
  <si>
    <t>Chris_TT</t>
  </si>
  <si>
    <t>Just spent several hours in the garden putting together  a new garden table &amp;amp; it looks awesome!  Longwell Green has a power-cut though! =\</t>
  </si>
  <si>
    <t>MissDriaa</t>
  </si>
  <si>
    <t>wooo finally home!  Time to relax and nap</t>
  </si>
  <si>
    <t>Sun Apr 19 10:05:24 PDT 2009</t>
  </si>
  <si>
    <t>Suhbreenutsz</t>
  </si>
  <si>
    <t xml:space="preserve">I had a dream that i met miley and she autographed my iPhone! I was so stoked! </t>
  </si>
  <si>
    <t xml:space="preserve">@kodemonkee a sobering thought...lets turn the trend around </t>
  </si>
  <si>
    <t xml:space="preserve">@ninthspace Would it kill you to smile? </t>
  </si>
  <si>
    <t>Sun Apr 19 10:05:25 PDT 2009</t>
  </si>
  <si>
    <t>br1igor</t>
  </si>
  <si>
    <t>@janus0x  jejeje Grab the BBT dvd's, get some starbucks and go superHD!</t>
  </si>
  <si>
    <t>sunny but very windy..Ill take sun   Maine sunny days seem few and far between</t>
  </si>
  <si>
    <t xml:space="preserve">@bazv That is my kinda beer </t>
  </si>
  <si>
    <t xml:space="preserve">someone take me to mcdonalds please? </t>
  </si>
  <si>
    <t>Daniel_Tuttel</t>
  </si>
  <si>
    <t xml:space="preserve">@MariaBernal One Day Maria...One Day...A writing staff we will both have. </t>
  </si>
  <si>
    <t>omg! bouncy thingy!  im at a little kid's birthday party. ;)</t>
  </si>
  <si>
    <t>bryanjrichard</t>
  </si>
  <si>
    <t xml:space="preserve">@diabolicalpnthr Oh, the last thing she needs is my 90s fanboyism to resurface in the guise of a mid-30s KS moron. </t>
  </si>
  <si>
    <t>Sun Apr 19 10:05:27 PDT 2009</t>
  </si>
  <si>
    <t>Going shopping  departure from home in 3...2...1.........</t>
  </si>
  <si>
    <t xml:space="preserve">@OneLuvGurl I think waxing would be ENORMOUSLY PAINFUL!  You are NOT yanking my hairs out of my body!  And I like hairy women anyway </t>
  </si>
  <si>
    <t xml:space="preserve">@cartermason yeah - watched all episodes in the last 2 weeks </t>
  </si>
  <si>
    <t xml:space="preserve">Re-pinging @bigworm92: @SteveAZ she's still under the covers. ------suuuuure... </t>
  </si>
  <si>
    <t>Sun Apr 19 10:05:30 PDT 2009</t>
  </si>
  <si>
    <t>@deathcabfor_me woooot!!! *dances in circles*  hahah</t>
  </si>
  <si>
    <t xml:space="preserve">And now I bet you that my mouth is all green. I'm going to go look in a mirror and see </t>
  </si>
  <si>
    <t xml:space="preserve">digg, forums, blogs, friends, youtube, flickr, twitter, paper handouts, yelling out my window, all for this: http://tinyurl.com/Vote4Phil </t>
  </si>
  <si>
    <t>TheKellyEdwards</t>
  </si>
  <si>
    <t xml:space="preserve">@Slyth66 It's possible, I was WTCC's 9000+ subscriber, 6 months later... 220,000 subscibers. I have all his vids, even the deleted ones </t>
  </si>
  <si>
    <t>Sun Apr 19 10:05:29 PDT 2009</t>
  </si>
  <si>
    <t xml:space="preserve">@beccaclaro oh but I have been here. </t>
  </si>
  <si>
    <t>Rebeccax2</t>
  </si>
  <si>
    <t xml:space="preserve">@Chicajones I'd do that but then I'd be licking my monitor on a regular basis </t>
  </si>
  <si>
    <t xml:space="preserve">@Ateyaaa HE'S CUTE!!! lol </t>
  </si>
  <si>
    <t xml:space="preserve">Eating Sushi, I'm on a health kick! </t>
  </si>
  <si>
    <t>Sun Apr 19 10:05:31 PDT 2009</t>
  </si>
  <si>
    <t xml:space="preserve">@shelbyyyyy I love you too!  And I can't yell at Trav or Danny. I'm just going to extract pity from them. </t>
  </si>
  <si>
    <t>KateeyJaii</t>
  </si>
  <si>
    <t>iisss lovinng the weather todayy &amp;amp;&amp;amp; is goiin to go outt iin a whillee  &amp;lt;3</t>
  </si>
  <si>
    <t>duaneisaac</t>
  </si>
  <si>
    <t xml:space="preserve">bought a vogue. no celebrity whore on the cover. a much welcomed trend </t>
  </si>
  <si>
    <t>MaryyK</t>
  </si>
  <si>
    <t xml:space="preserve">@AnneCoulombe ... are you gonna answer ?  hahhaa </t>
  </si>
  <si>
    <t>christinebrewer</t>
  </si>
  <si>
    <t xml:space="preserve">I just presented the idea of us getting married and living in Australia to Austin and his family. We shall see how that turns out. </t>
  </si>
  <si>
    <t>Sun Apr 19 10:05:34 PDT 2009</t>
  </si>
  <si>
    <t xml:space="preserve">@Coffeerama Must mean they're better by now then! </t>
  </si>
  <si>
    <t>Sun Apr 19 10:05:35 PDT 2009</t>
  </si>
  <si>
    <t xml:space="preserve">@breagrant Have a great day! Stay safe in whatever you do! </t>
  </si>
  <si>
    <t>Sun Apr 19 10:10:01 PDT 2009</t>
  </si>
  <si>
    <t>beaumartian</t>
  </si>
  <si>
    <t xml:space="preserve">Time for sunday after church lunch with the family and later, a great nap. </t>
  </si>
  <si>
    <t>taams_</t>
  </si>
  <si>
    <t xml:space="preserve">customizando meu twitter </t>
  </si>
  <si>
    <t>@Bluey09 thanks i love spain and we will also have a trip to barcelona  such a beautiful city</t>
  </si>
  <si>
    <t>jessie_x0x</t>
  </si>
  <si>
    <t xml:space="preserve">I shall be seeing her head at 10am again tomorrow... voluntarily. At her place. Alone. Until 6pm. Wait, what is wrong with me? Love youuu </t>
  </si>
  <si>
    <t>Sun Apr 19 10:10:06 PDT 2009</t>
  </si>
  <si>
    <t xml:space="preserve">@therealroc </t>
  </si>
  <si>
    <t xml:space="preserve">@dragonguy83 hey bro I still here I have something to give ya </t>
  </si>
  <si>
    <t xml:space="preserve">Bess Rogers is on the bill too!  She plays guitar and bass for Ingrid Michaelson and Jenny Owen Youngs   awesome </t>
  </si>
  <si>
    <t>thegrammardoc</t>
  </si>
  <si>
    <t xml:space="preserve">Thanks for the follow @Organtasy. Fun name. </t>
  </si>
  <si>
    <t>KCLAnderson</t>
  </si>
  <si>
    <t xml:space="preserve">@theginmiller You are so welcome </t>
  </si>
  <si>
    <t>@QueenOfFinland i was a Caleb girl, then Matt kept creeping into my dreams.. ohhh Matty does indeed rock in dreams  *innocent smile*</t>
  </si>
  <si>
    <t>Sun Apr 19 10:10:07 PDT 2009</t>
  </si>
  <si>
    <t xml:space="preserve">@Cullen_Edward21 it shows..and im sure bella would say the same </t>
  </si>
  <si>
    <t>Bojar88</t>
  </si>
  <si>
    <t xml:space="preserve">@lovelymonkey89 yea especially when ur drinking! can you do me a favor? </t>
  </si>
  <si>
    <t>LBeezySOD</t>
  </si>
  <si>
    <t xml:space="preserve">@msajamarie follow me </t>
  </si>
  <si>
    <t>Sun Apr 19 10:10:08 PDT 2009</t>
  </si>
  <si>
    <t xml:space="preserve">Happy Easter to all Orthodox followers.  </t>
  </si>
  <si>
    <t xml:space="preserve">@jonthanjay awesome  i have one...there's some cool games on there </t>
  </si>
  <si>
    <t xml:space="preserve">@LilyPup @laineyspawtique sometimes I have to pause it to keep up. </t>
  </si>
  <si>
    <t>Qwigglet</t>
  </si>
  <si>
    <t xml:space="preserve">@eoghanquigg  ii Have The Cd  ii Lovee When you look me in the eyes My Fav </t>
  </si>
  <si>
    <t xml:space="preserve">Excited for my last Creative Consultants forum of the year--such a great group to work with, especially with @KDarr at the helm! </t>
  </si>
  <si>
    <t xml:space="preserve">@SeaMySoul Awww, good luck with them! </t>
  </si>
  <si>
    <t>Sun Apr 19 10:10:11 PDT 2009</t>
  </si>
  <si>
    <t>VanylaA</t>
  </si>
  <si>
    <t>The Boss always makes me feel better  &amp;quot;I'm dying for some action I'm sick of sitting round here trying to write this book...&amp;quot;</t>
  </si>
  <si>
    <t>maddietaylorx</t>
  </si>
  <si>
    <t xml:space="preserve">is now going to have a bath &amp;amp; watch scrubs. yay </t>
  </si>
  <si>
    <t>Brown_lab_rat</t>
  </si>
  <si>
    <t xml:space="preserve">is in the lab after an activity filled saturday! </t>
  </si>
  <si>
    <t>Sun Apr 19 10:10:12 PDT 2009</t>
  </si>
  <si>
    <t>@FabDesigner Thanks,yeah its much much better  and more jobs in canada 2 compared to scotland</t>
  </si>
  <si>
    <t>luxerina1</t>
  </si>
  <si>
    <t xml:space="preserve">META! working @locationscoutny playing w. @twitter, listening to @rejectstv. Need film/tv/music vid locations? http://bit.ly/debbieregan </t>
  </si>
  <si>
    <t>almaviva</t>
  </si>
  <si>
    <t xml:space="preserve">@glennmarsalim hello there </t>
  </si>
  <si>
    <t>Sun Apr 19 10:10:13 PDT 2009</t>
  </si>
  <si>
    <t>happy for so many reasons  life is goooooood.</t>
  </si>
  <si>
    <t>Naytally</t>
  </si>
  <si>
    <t>@kunalnayyar How good are you at guitar? If you're good, you should do videos and post on youtube. I'd love to watch  &amp;lt;3</t>
  </si>
  <si>
    <t>has been sun bathing all day  XD x</t>
  </si>
  <si>
    <t xml:space="preserve">@rrjaskie Someone said 75 on Saturday. Can't wait!  Looking fwd to a beautiful day for a nice, quick run </t>
  </si>
  <si>
    <t>aurorafk</t>
  </si>
  <si>
    <t>@marziehg you're brilliant   been thinking about this much myself lately.</t>
  </si>
  <si>
    <t>mquinney3</t>
  </si>
  <si>
    <t>Getting ready to go to a bbq at my baby daddy's house with his wife and our kidscrazy huh!   Peace..Rockin the bob marley tee and some j's</t>
  </si>
  <si>
    <t>kevinohashi</t>
  </si>
  <si>
    <t xml:space="preserve">@selfimproving  welcome to twitter </t>
  </si>
  <si>
    <t>ksg89</t>
  </si>
  <si>
    <t xml:space="preserve">Back from that mission! Sorting and uploading photos </t>
  </si>
  <si>
    <t xml:space="preserve">@OfficialAshleyG http://tinyurl.com/b8gyjb i found this on utube u HAVE 2 watch it from 1.50 on,wait til she talks bou u n kellan lol </t>
  </si>
  <si>
    <t>ButterflyGirlNY</t>
  </si>
  <si>
    <t xml:space="preserve">Kicking back today! Getting ready to watch my METS!! LETS GO METS!!!!!!! Hopefully it will be a sweep!! </t>
  </si>
  <si>
    <t>Sun Apr 19 10:10:17 PDT 2009</t>
  </si>
  <si>
    <t xml:space="preserve">@domcoke I've been wanting to see it. Now I'll have something to do while @bobbroughton is in Twitterville </t>
  </si>
  <si>
    <t>DebDuffHorton</t>
  </si>
  <si>
    <t>Goofing off on the computer for now, but going to Payless for new shoes soon... BOGO  heheheheheeee</t>
  </si>
  <si>
    <t xml:space="preserve">Fact #18 - I am a Christian. I would be nothing without God </t>
  </si>
  <si>
    <t>tomkaulitz128</t>
  </si>
  <si>
    <t xml:space="preserve">Nothing at all! I'm so happy i have the week off! </t>
  </si>
  <si>
    <t>LiloBilo</t>
  </si>
  <si>
    <t xml:space="preserve">if making Veggie Pizza for Terri's baby shower (too bad i cant have any ~vegan in training~) About to head there in 2hrs </t>
  </si>
  <si>
    <t>EnergeticEmily</t>
  </si>
  <si>
    <t>is getting ready to go to church on this B.E.A.utiful day  Dear sunshine, thank you for visiting me today. :]</t>
  </si>
  <si>
    <t>Can u say Masterpiece! This will always be a favorite.  ? http://blip.fm/~4l7t8</t>
  </si>
  <si>
    <t>Sun Apr 19 10:10:20 PDT 2009</t>
  </si>
  <si>
    <t xml:space="preserve">@BeckyDMBR I've been all over the map...a bad time for quotes, fertilizer, or tainted drinking water?  </t>
  </si>
  <si>
    <t>Sun Apr 19 10:10:19 PDT 2009</t>
  </si>
  <si>
    <t>AdriannaNicole</t>
  </si>
  <si>
    <t xml:space="preserve">Headed to the beach: Beer, chips, pebre, pineapple. </t>
  </si>
  <si>
    <t>KooDooZ</t>
  </si>
  <si>
    <t xml:space="preserve">@paulsaunders -- well it's nice to meet you too!  &amp;quot;Turning Passion into Profits using video&amp;quot;  </t>
  </si>
  <si>
    <t xml:space="preserve">@dougiemcfly aww Dougie, Danny is not a penis </t>
  </si>
  <si>
    <t>DawnCompton</t>
  </si>
  <si>
    <t xml:space="preserve">@JoyVBehar the greatest sign of confidence; the crossword puzzle in ink!!! </t>
  </si>
  <si>
    <t xml:space="preserve">this has cheered me up no end  http://tr.im/jaRi what a plonker </t>
  </si>
  <si>
    <t>jimmyweee</t>
  </si>
  <si>
    <t xml:space="preserve">@VPG_Printing We'll be in touch very soon </t>
  </si>
  <si>
    <t xml:space="preserve">@AlexisNeely Yeeesss!!! Thank you for that last; perfect! </t>
  </si>
  <si>
    <t>CanesGirlie</t>
  </si>
  <si>
    <t xml:space="preserve">Sundays are the best movie days! Watching the Matrix &amp;amp; A Few Good Men at the same time </t>
  </si>
  <si>
    <t xml:space="preserve">@OsmentEmily hey how are you? </t>
  </si>
  <si>
    <t xml:space="preserve">@amugford hahaha! I'm sure Ben appreciates making it further up the list than Eckhart! </t>
  </si>
  <si>
    <t>dj_cthulhu</t>
  </si>
  <si>
    <t>@chrissarda estaba viendo Behind the Green Door, y escuchar el nombre de Jon Stewart me pareciï¿½ raro.  mucho gusto chris.</t>
  </si>
  <si>
    <t>cned4</t>
  </si>
  <si>
    <t xml:space="preserve">Beach day </t>
  </si>
  <si>
    <t>Sun Apr 19 10:10:23 PDT 2009</t>
  </si>
  <si>
    <t xml:space="preserve">@vicequeenmaria The show at Van Dyke was amazing! We missed you guys. I KNOW y'all had a wonderfully sxse time. </t>
  </si>
  <si>
    <t xml:space="preserve">@xorachel63xo i want a pretty picture </t>
  </si>
  <si>
    <t>amaliehenriksen</t>
  </si>
  <si>
    <t>yes! now I can listen to the scientist (live) on my ipod  now i'm downloading more music</t>
  </si>
  <si>
    <t>juh_juh</t>
  </si>
  <si>
    <t xml:space="preserve">@dougiemcfly DOUGIIE Hi.. </t>
  </si>
  <si>
    <t xml:space="preserve">@geoann07 ur welcome gurl god bless </t>
  </si>
  <si>
    <t xml:space="preserve">The most exciting attractions are between two opposites that never meet.- Andy Warhol. Interesting, no? </t>
  </si>
  <si>
    <t>chrisbettie</t>
  </si>
  <si>
    <t xml:space="preserve">it is a beautiful day to fly a kite </t>
  </si>
  <si>
    <t xml:space="preserve">@JadeLovesJB no not yet if you go on beccas they are on there </t>
  </si>
  <si>
    <t>andik00</t>
  </si>
  <si>
    <t>@Burrite Well Kinda working blind but anyway working on a paper for another class. Soon to continue with the first draft  see u tomorrow.</t>
  </si>
  <si>
    <t>Sun Apr 19 10:10:27 PDT 2009</t>
  </si>
  <si>
    <t>Maddierohr</t>
  </si>
  <si>
    <t xml:space="preserve">soccer gamee.. again </t>
  </si>
  <si>
    <t xml:space="preserve">@Ocartti hey!!  yay! tweet tweet! hah. oh n if I want to follow oprah I can!! she asked me too! </t>
  </si>
  <si>
    <t xml:space="preserve">@sgt_politeness Anderson Silva is a BEAST!! I have never seen that guy bleed </t>
  </si>
  <si>
    <t xml:space="preserve">going to bed now.  my nails are neon pink </t>
  </si>
  <si>
    <t>i've just finished with Freshman's works  Feel COOl but tired.</t>
  </si>
  <si>
    <t>dougielove17</t>
  </si>
  <si>
    <t xml:space="preserve">@lisawinder im bored as fuck too. get on msn! </t>
  </si>
  <si>
    <t xml:space="preserve">@mileycyrus: 'the climb' always makes my day better. Ps, it's my ringtone </t>
  </si>
  <si>
    <t xml:space="preserve">Hello to my new followers </t>
  </si>
  <si>
    <t xml:space="preserve">@LuminateBand Cool! Good Luck! Plz can u send me pictures later from GMA?  It would be fun! </t>
  </si>
  <si>
    <t>flacouple_727</t>
  </si>
  <si>
    <t>we are excited to have our first follower     .. it is sunday morning and the weather is awesome...</t>
  </si>
  <si>
    <t>ladyscs16</t>
  </si>
  <si>
    <t xml:space="preserve">Is loving Nick Pitera, just out of this world! amazing talent and very funny sometimes too </t>
  </si>
  <si>
    <t xml:space="preserve">Day three of the loyal Earth Festival http://iclips.net/loyalearth, 10 hours of shooting last night, got a ride home 3 a.m. thankfully. </t>
  </si>
  <si>
    <t xml:space="preserve">@Harmohn Welcome - it's a fascinating concept! </t>
  </si>
  <si>
    <t>Sun Apr 19 10:10:31 PDT 2009</t>
  </si>
  <si>
    <t>nataliepatalie0</t>
  </si>
  <si>
    <t xml:space="preserve">@dcaston760 We actually went out to Chinatown, La on a whim lol. What are you guys doing today? I'm craving Roscoes yumms </t>
  </si>
  <si>
    <t>@joelhwilliams Keep telling youself that  It actually corrects my bad spelling a whole lot more than wrongly correcting my intentions.</t>
  </si>
  <si>
    <t>Sun Apr 19 10:10:29 PDT 2009</t>
  </si>
  <si>
    <t>Yard sale. Im already burned ! Come  its On Euclid and 21St</t>
  </si>
  <si>
    <t>TinaVuellings</t>
  </si>
  <si>
    <t>I like this TweetDeck.  Now I can see who is what doing and I don't need to log in! Pretty cool, I'm always up-to-date with Simple Plan.</t>
  </si>
  <si>
    <t xml:space="preserve">Just getting up. Making lobster ravioli w/alfredo sauce. Breakfast of champions </t>
  </si>
  <si>
    <t>@kabooosh Hey!  Just sent it. Wah. Using google chrome and it took way too long.</t>
  </si>
  <si>
    <t xml:space="preserve">You'd think that updating this thing all the time would get boring, but it's actually quite addicting. </t>
  </si>
  <si>
    <t>@charmed502 Hey  Hows you?</t>
  </si>
  <si>
    <t xml:space="preserve">Lunch with hubs at bandit.. </t>
  </si>
  <si>
    <t>Sun Apr 19 10:10:34 PDT 2009</t>
  </si>
  <si>
    <t>Sikachu</t>
  </si>
  <si>
    <t>@hunt please use bee [at] barcamp ...  #barcampbkk3</t>
  </si>
  <si>
    <t xml:space="preserve">Ahhhh. . . 3ay's off having breakfast w/her boyfriend &amp;amp; Kelsey's @ a friend's house. It's NAP TIME!!! </t>
  </si>
  <si>
    <t>Sun Apr 19 10:10:35 PDT 2009</t>
  </si>
  <si>
    <t>@kabooosh come on the boy '  s got looks. and i heard he ' s buffed  . shirtless scenes :&amp;gt;</t>
  </si>
  <si>
    <t>cathr13</t>
  </si>
  <si>
    <t xml:space="preserve">Going to the Doorly Zoo today with Jess. </t>
  </si>
  <si>
    <t>Drinking coffee.  http://twitpic.com/3lq63</t>
  </si>
  <si>
    <t>marianaguiidi</t>
  </si>
  <si>
    <t>@LittleFletcher Hi Carrie! How are you? Girl, Brazil love you! Come visit here! Have a nice day!  xx</t>
  </si>
  <si>
    <t xml:space="preserve">p.s. yesturday was amazing! walking past his house </t>
  </si>
  <si>
    <t>@NickSnider have fun today  thanks for the laugh last night as well... :-P</t>
  </si>
  <si>
    <t>jubakerr</t>
  </si>
  <si>
    <t xml:space="preserve">@dougiemcfly Ooh, good name for a penis! </t>
  </si>
  <si>
    <t>Acid_Decor</t>
  </si>
  <si>
    <t xml:space="preserve">just got my slipknot tix in the mail. haha im so excited for may </t>
  </si>
  <si>
    <t xml:space="preserve">@EricN88 Randomish.... Have fun! </t>
  </si>
  <si>
    <t xml:space="preserve">@mattimago Oh god, I hope the porn followers wasn't cos of me, gulp! </t>
  </si>
  <si>
    <t xml:space="preserve">who knew rainn wilson could play the bongos? him and rivers cuomo make a good team </t>
  </si>
  <si>
    <t xml:space="preserve">http://twitpic.com/3lqig - Ahh my view is fantastic! Such a beautiful day! </t>
  </si>
  <si>
    <t xml:space="preserve">@americablog  Love your stuff, but your tweets R often long,  hard to retweet.  WIth your cred, just a teaser + link works </t>
  </si>
  <si>
    <t xml:space="preserve">@SweetNote @Mia @Shaylynne @jenspen @elavw79 @deviouslilmess @cambie @newyorksangel @empoor @iamkhayyam WHERE MY TWEEPS AT?! MUAAAAAH!! </t>
  </si>
  <si>
    <t xml:space="preserve">@TWCWeekends its better to be safe then sorry in a storm/ watch the alerts you see they will inform/ End Hope you guys liked it </t>
  </si>
  <si>
    <t xml:space="preserve">@WeezyOfficial if ur names dwayne then why do ur call urself lil WAYNE?dont u like the name dwayne  i like ur new song btw </t>
  </si>
  <si>
    <t>MyUniqueLife</t>
  </si>
  <si>
    <t xml:space="preserve">@WLVideoMessages, Thanks for visiting my site and for sharing your thoughts with a commentï¿½I appreciate the re-tweet too! Enjoy Life! </t>
  </si>
  <si>
    <t>@IzzyJ_Is_Here yayyy! awesome! thank you, much!  &amp;lt;3</t>
  </si>
  <si>
    <t xml:space="preserve">Tie dyeing with emily </t>
  </si>
  <si>
    <t>Bothans</t>
  </si>
  <si>
    <t>@omgitsmonica That's cool! I am glad you have a bike! You should paint things on it.  Or not. But if it was me, I totally would...</t>
  </si>
  <si>
    <t xml:space="preserve">@ncpaddler lol thats good </t>
  </si>
  <si>
    <t xml:space="preserve">@AcmePhoto So @acmebaby, I mean, @IsadoraClaire, is here?!  Congrats!!! (LOVE the name, too BTW)  </t>
  </si>
  <si>
    <t xml:space="preserve">@LookoutItsLea yeah me too I went to bed at 3 am lastnite </t>
  </si>
  <si>
    <t xml:space="preserve">mmm. pint, roast, giggles. the best sunday </t>
  </si>
  <si>
    <t>AngiePrecious</t>
  </si>
  <si>
    <t xml:space="preserve">Doing some school stuff..i want to be on a sunny place on earth with some ice cream </t>
  </si>
  <si>
    <t>happymanrocks</t>
  </si>
  <si>
    <t xml:space="preserve">@DashboardChris  awesome!! you've inspired me to get my SG out after i write this essay </t>
  </si>
  <si>
    <t>Cindyprincess</t>
  </si>
  <si>
    <t>What a wonderful sunny day, I bought something for myself  (hair band and victoria style dress~)</t>
  </si>
  <si>
    <t>SynysterArtist</t>
  </si>
  <si>
    <t xml:space="preserve">@darkanimelover sure thing ^^ i have blank cds here @ my house, &amp;amp; i dont have anything to do, so i'll just burn it now </t>
  </si>
  <si>
    <t xml:space="preserve">@honestlyShelby someone's a little twitter happy ha </t>
  </si>
  <si>
    <t xml:space="preserve">@brucebski  I've done that in the past, but have felt so weird doing it. Maybe it's time to do it again </t>
  </si>
  <si>
    <t>InvestorsRealty</t>
  </si>
  <si>
    <t xml:space="preserve">@juliawhatever --no worries, you might catch me going over so ditto on the upfront apology--but no need, I love you (all) unconditionally </t>
  </si>
  <si>
    <t xml:space="preserve">@shondarhimes Yeah. I can see that.  I wonder if having sites like @PaddyMustTweet will influence them. But who knows </t>
  </si>
  <si>
    <t xml:space="preserve">@BrendanDeBeasi yes yes yes </t>
  </si>
  <si>
    <t>LaTysha</t>
  </si>
  <si>
    <t xml:space="preserve">Listening to Jeff talk about twitter </t>
  </si>
  <si>
    <t xml:space="preserve">@phdota Can't help you with that. Paybox seems to be defacto standard in Austria. If you want to use that service, sign up. </t>
  </si>
  <si>
    <t xml:space="preserve">@GeishaShae I would definitely read that. Good luck with it </t>
  </si>
  <si>
    <t>lynnehorn</t>
  </si>
  <si>
    <t xml:space="preserve">@jjpadvis Sounds just like me </t>
  </si>
  <si>
    <t>Sun Apr 19 10:15:22 PDT 2009</t>
  </si>
  <si>
    <t>Guitar_Kid94</t>
  </si>
  <si>
    <t>Hey... You ok? Can you follow me please?  Thanx ....... x</t>
  </si>
  <si>
    <t>89theBrainchild</t>
  </si>
  <si>
    <t xml:space="preserve">got a new watch </t>
  </si>
  <si>
    <t>thedustinsmith</t>
  </si>
  <si>
    <t>is at Kanata.  Helloooo! Its a pretty day.</t>
  </si>
  <si>
    <t>avivajaye</t>
  </si>
  <si>
    <t xml:space="preserve">@jennEjones You go, go go! Not smoking still?!  You strong-willed girl, you! </t>
  </si>
  <si>
    <t xml:space="preserve">@alilovesya aww thank you! i feel much better now </t>
  </si>
  <si>
    <t xml:space="preserve">welcome new followers...even though i don't know where you're coming from or why  </t>
  </si>
  <si>
    <t xml:space="preserve">Well done Ipswich what a fantastic day </t>
  </si>
  <si>
    <t>xomarilouox</t>
  </si>
  <si>
    <t xml:space="preserve">With my steph pitt! lol </t>
  </si>
  <si>
    <t xml:space="preserve">Now to play on my uncles PB G4 15&amp;quot; </t>
  </si>
  <si>
    <t>@iluvwentzXstump HAHAHAHA, EW. PETES UGLY  lmao. GRAVY BOAT. HAHAHA. &amp;amp; okay, i will bethy  hehe.</t>
  </si>
  <si>
    <t>llamadude</t>
  </si>
  <si>
    <t xml:space="preserve">@annie_silly :O *takes soap and washes out silly's mouth* now we're equal </t>
  </si>
  <si>
    <t xml:space="preserve">@Bruno108 He is feeling better! Gave him Acetaminophen. No headache, no fever, no sore throat, and belly much better! I am a good Nurse! </t>
  </si>
  <si>
    <t>Sun Apr 19 10:15:24 PDT 2009</t>
  </si>
  <si>
    <t>tomlawton</t>
  </si>
  <si>
    <t xml:space="preserve">@henryandjayne Am gonna strap diving board to front of Limo with Joe on it in speedos - he's gonna dive into the crowds as we arrive </t>
  </si>
  <si>
    <t>sammy_xo</t>
  </si>
  <si>
    <t xml:space="preserve">Seeing 17 again with some of the girls </t>
  </si>
  <si>
    <t>nadiabub</t>
  </si>
  <si>
    <t>@ben0n0them hello ben. your following the fake stephen fry. go on the people im following, he's on there  x</t>
  </si>
  <si>
    <t>richie718</t>
  </si>
  <si>
    <t xml:space="preserve">Reading tweets. </t>
  </si>
  <si>
    <t>ak_fred</t>
  </si>
  <si>
    <t>@zac_in_ak  Yeah a ride around the &amp;quot;hood&amp;quot; will be nice.   I'm prolly gonna go ride at the gym too.</t>
  </si>
  <si>
    <t>is enjoying London  although already bored with the gay jokes.</t>
  </si>
  <si>
    <t>BoostYourVibe</t>
  </si>
  <si>
    <t>@robynbeazley Thanks so much Robyn, what a lovely bio you have!  #dkwab</t>
  </si>
  <si>
    <t>CStaude</t>
  </si>
  <si>
    <t>@clementinecutie  why post that????  Get well soon</t>
  </si>
  <si>
    <t>@ciaraj13   you can jump at my twiitts at any time  how are you?</t>
  </si>
  <si>
    <t xml:space="preserve">@spb73 It's reset now so I'm fine </t>
  </si>
  <si>
    <t>Sun Apr 19 10:15:27 PDT 2009</t>
  </si>
  <si>
    <t>animalete</t>
  </si>
  <si>
    <t xml:space="preserve">@tommcfly twilight the book is awesome ,will buy new moon when i have finished it .what other books are you interested in ? hope your ok </t>
  </si>
  <si>
    <t>@Sznq They drink rum, but they eat bullets.  I'm thinking you should stay you.</t>
  </si>
  <si>
    <t xml:space="preserve">I'm about to go shopping and then I'm going home from my cousins house at 4pm!  </t>
  </si>
  <si>
    <t>@jeannemariepics I can certainly walk 3 miles  You are right..failure is not an option. No no no! I can do this. Really, I can.</t>
  </si>
  <si>
    <t xml:space="preserve">@ryanr09 Oh...I guess I should have said cocaine. I didn't mean THAT crack. </t>
  </si>
  <si>
    <t xml:space="preserve">@melcoach Have a safe flight home! Looking forward to a catch up in your neck of the woods soon. Got lots I'd love to talk to you about </t>
  </si>
  <si>
    <t>Sun Apr 19 10:15:29 PDT 2009</t>
  </si>
  <si>
    <t xml:space="preserve">Going shopping!! </t>
  </si>
  <si>
    <t>raderje</t>
  </si>
  <si>
    <t xml:space="preserve">Just read Eli and Sara's summary of their EC paper.  Interesting stuff. Could be useful for evolving Pokemon. </t>
  </si>
  <si>
    <t>LoLoStiletto</t>
  </si>
  <si>
    <t xml:space="preserve">is getting ready for a day at the zoo w/ my person and hubby! </t>
  </si>
  <si>
    <t>@toddbarry http://twitpic.com/3lqc8 - Well. Wow. You are a gentleman and a scholar sir!  Fair play!</t>
  </si>
  <si>
    <t>PrettySounds</t>
  </si>
  <si>
    <t xml:space="preserve">god im so angry! well... im not..god y??!! i dont even care tho so its all good i really want geys anatomy on dvd  thatd be gr8, so gr8 </t>
  </si>
  <si>
    <t xml:space="preserve">on last.fm i've listened to 235 songs since 8 Feb 2007. that's an average of 0 songs per day. I'm seriously lapsed, need to make it up </t>
  </si>
  <si>
    <t xml:space="preserve">Its dinner time and then soon sleep time!But before that where did my ipod go,I'm in the mood for some &amp;quot;clue&amp;quot; </t>
  </si>
  <si>
    <t>Sun Apr 19 10:15:30 PDT 2009</t>
  </si>
  <si>
    <t>Just relisted this expired listing.. Bette Midler record bowl!   http://tinyurl.com/dkjc4p #etsy</t>
  </si>
  <si>
    <t>pmisty</t>
  </si>
  <si>
    <t xml:space="preserve">sleeping over at my tita/ninang's house </t>
  </si>
  <si>
    <t xml:space="preserve">shopping with the hubs n dinner lata </t>
  </si>
  <si>
    <t>Sun Apr 19 10:15:33 PDT 2009</t>
  </si>
  <si>
    <t xml:space="preserve">@aplusk must say that I love you!!! and I don't say that to many people </t>
  </si>
  <si>
    <t>marithakn</t>
  </si>
  <si>
    <t>S U N   Work tomorrow...   I need money, lots of money! )</t>
  </si>
  <si>
    <t xml:space="preserve">@chrisblake I shall heed your advice without question from here on.  </t>
  </si>
  <si>
    <t xml:space="preserve">@Whitlovesgreys haha, yeah! </t>
  </si>
  <si>
    <t xml:space="preserve">@Maria963 Hehe </t>
  </si>
  <si>
    <t>timetexture</t>
  </si>
  <si>
    <t xml:space="preserve">@DCEFrance Hi. I would like to hook up Balzac with the ISS for a video chat event.  Looking into NASA connections. What do you think? </t>
  </si>
  <si>
    <t xml:space="preserve">school starting again tomorrow.getting my test results.so if you love me then wish that i get an A and if you hate me then wish for an A- </t>
  </si>
  <si>
    <t>Might be getting a puppy  xx</t>
  </si>
  <si>
    <t>Sami_Tks</t>
  </si>
  <si>
    <t xml:space="preserve">@marcynewman thanks Marcy </t>
  </si>
  <si>
    <t>myleswhitbread</t>
  </si>
  <si>
    <t xml:space="preserve">not great to look atb ut but boy cant she sing!! </t>
  </si>
  <si>
    <t>dani_ellee</t>
  </si>
  <si>
    <t xml:space="preserve">sooooo much homework...but lunch/dinner with the family 1st </t>
  </si>
  <si>
    <t>kawaiiyesha</t>
  </si>
  <si>
    <t xml:space="preserve">returning comments </t>
  </si>
  <si>
    <t>Andradoll</t>
  </si>
  <si>
    <t>@aplusk Yummyyy   Hope you feel better!</t>
  </si>
  <si>
    <t>Sun Apr 19 10:15:35 PDT 2009</t>
  </si>
  <si>
    <t>Out at a BBQ with Alee and the italians  painting my room after! &amp;lt;3</t>
  </si>
  <si>
    <t>carolineclaudia</t>
  </si>
  <si>
    <t xml:space="preserve">@sweetlikez Go to Settings and you will find the tab (picture).  </t>
  </si>
  <si>
    <t>PaulCourtneyNI</t>
  </si>
  <si>
    <t xml:space="preserve">@MattyAiken lol i love that song  but ... I love Lady GaGa more </t>
  </si>
  <si>
    <t xml:space="preserve">is starting to get very excited about Slinky White less than 2 weeks now! </t>
  </si>
  <si>
    <t xml:space="preserve">@Mystiedawn lol biting cause bruises =( i just nibble </t>
  </si>
  <si>
    <t>tibbyyyyx</t>
  </si>
  <si>
    <t xml:space="preserve">@jennFTWW your ugly </t>
  </si>
  <si>
    <t>makeupmary</t>
  </si>
  <si>
    <t xml:space="preserve">@MalcolmHouston why yes I am  </t>
  </si>
  <si>
    <t>can't wait for Final of @tweetie anymore... give it to me now...  http://www.atebits.com/tweetie-mac/</t>
  </si>
  <si>
    <t>Sun Apr 19 10:15:37 PDT 2009</t>
  </si>
  <si>
    <t>cvpfep</t>
  </si>
  <si>
    <t xml:space="preserve">Dr. Billings was at a Chula Vista elementary school this week. I was very tempted to say, &amp;quot;Hello, I'm Elisa Betancourt. Remember me?&amp;quot; </t>
  </si>
  <si>
    <t xml:space="preserve">is thinking today will be pretty good. I may be a little bored now, but it's all good </t>
  </si>
  <si>
    <t>Sun Apr 19 10:15:38 PDT 2009</t>
  </si>
  <si>
    <t xml:space="preserve">@dougiemcfly i wanna see </t>
  </si>
  <si>
    <t>Sun Apr 19 10:15:39 PDT 2009</t>
  </si>
  <si>
    <t xml:space="preserve">Had an amazing weekend in Orlando with @megs15...but now its time to act like laundry detergent and bounce! </t>
  </si>
  <si>
    <t xml:space="preserve">Thanks for the lift adri </t>
  </si>
  <si>
    <t>Sun Apr 19 10:15:40 PDT 2009</t>
  </si>
  <si>
    <t>bensonkoh</t>
  </si>
  <si>
    <t xml:space="preserve">@BuzzFS nice. when was the last time you were there! </t>
  </si>
  <si>
    <t>Everyone is getting really tired of editing/designing/writing Digitytï¿½t on Sunday evening... Soon it's out.  http://twitpic.com/3lqhb</t>
  </si>
  <si>
    <t xml:space="preserve">@Lakers SWEEET! EXCITED FOR TODAY'S GAME! </t>
  </si>
  <si>
    <t>@yourmyoxygen oh lorrrdy it changes all the time. but right now Demi is rocking my socks  what about you?</t>
  </si>
  <si>
    <t>Sun Apr 19 10:15:41 PDT 2009</t>
  </si>
  <si>
    <t>CherylPereezy</t>
  </si>
  <si>
    <t xml:space="preserve">amazed at how one day off has made me so lazy.  6 more days til vegas. </t>
  </si>
  <si>
    <t xml:space="preserve">gooood mornnning tweeetie pies!!! another beautiful day! cant wait to lay out and watch the LAAAKER game babbby!! </t>
  </si>
  <si>
    <t>@anaREXIC 32509  so, for our 1 month. I'm gonna take u to miami &amp;amp; throw u in the ocean so i can save u frm drowning. i wna be ur hero, bby</t>
  </si>
  <si>
    <t xml:space="preserve">just wen for a walk in the sun and had an ice cream  i love the sun </t>
  </si>
  <si>
    <t>CurtisElenbaum</t>
  </si>
  <si>
    <t>Just worked out with my baby!!!! She hung in there like the tough girl she is  Every day over 50 degrees right? ;) hhaha</t>
  </si>
  <si>
    <t>Sun Apr 19 10:20:14 PDT 2009</t>
  </si>
  <si>
    <t>NicoleCoups</t>
  </si>
  <si>
    <t xml:space="preserve">wooohooo its nice nd sunny 2day </t>
  </si>
  <si>
    <t xml:space="preserve">@mattrupp fair enough! </t>
  </si>
  <si>
    <t xml:space="preserve">I am so tired, but I just couldn't put Beteayed down It was just too damn good. Night all. </t>
  </si>
  <si>
    <t xml:space="preserve">@lilrongal chin up! mother's day is just around the corner </t>
  </si>
  <si>
    <t xml:space="preserve">@Rachealblack110 I have date </t>
  </si>
  <si>
    <t>ttugurl</t>
  </si>
  <si>
    <t xml:space="preserve">Filet'o Fish and Sweet Tea </t>
  </si>
  <si>
    <t>@vodkahouse HAHA. I &amp;lt;3 how French is not easy translated from English. I got what u said thou but it's funky&amp;amp;funny  I'll write that down.</t>
  </si>
  <si>
    <t>Cavellhb</t>
  </si>
  <si>
    <t xml:space="preserve">@chrystinasayers  Cant wait til you come to halifax! July 25 baby! Got my ticket! </t>
  </si>
  <si>
    <t xml:space="preserve">me:''i think she's having hysterics.'' ... mia:''maybe you should slap her?'' </t>
  </si>
  <si>
    <t>GracieCalvaneso</t>
  </si>
  <si>
    <t xml:space="preserve">My dad got me a vera bradley cell phone case and an xoxo wristlet ha life is good </t>
  </si>
  <si>
    <t>Sun Apr 19 10:20:16 PDT 2009</t>
  </si>
  <si>
    <t xml:space="preserve">&amp;quot;The Future of Food&amp;quot; is on Hulu.com! Go check it out! </t>
  </si>
  <si>
    <t>Sun Apr 19 10:20:17 PDT 2009</t>
  </si>
  <si>
    <t>angemariekouame</t>
  </si>
  <si>
    <t xml:space="preserve">@JIGGYMUZIK well next time I'm craving Bon chon this bad ill let you know </t>
  </si>
  <si>
    <t>brekkydude</t>
  </si>
  <si>
    <t xml:space="preserve">@rollababy  Cool! Wednesday is the day after Tuesday </t>
  </si>
  <si>
    <t>SkipT</t>
  </si>
  <si>
    <t xml:space="preserve">@Moonsinger Just what I was thinking!  </t>
  </si>
  <si>
    <t xml:space="preserve">@dougiemcfly that's always fun. Sorry for the suckish easy jet. Come back to Canada, btw </t>
  </si>
  <si>
    <t>@xSalleh i know  hahah..</t>
  </si>
  <si>
    <t>alybasha</t>
  </si>
  <si>
    <t xml:space="preserve">Caprica is awesome - and so it begins </t>
  </si>
  <si>
    <t>leif_madsen</t>
  </si>
  <si>
    <t xml:space="preserve">@atomicpoet: ~ how many hrs/day do you sit at the computer? Do other activities? Eat much? Physical activity? Have friends? </t>
  </si>
  <si>
    <t>Sun Apr 19 10:20:18 PDT 2009</t>
  </si>
  <si>
    <t xml:space="preserve">@breyeschow - let me assure you that your lovely wife seems to have MUCH more substance and awesomeness than the featured NYT bride </t>
  </si>
  <si>
    <t xml:space="preserve">@jeremiahx because not eberyone is as savvy and connected and haven't seen it (20 times) and it connected with the point. come on dude... </t>
  </si>
  <si>
    <t xml:space="preserve">@ZachHump wassup.. I'm chillllllllll </t>
  </si>
  <si>
    <t xml:space="preserve">@hyme you know, go, relax, no worries about work kids etc. But for some it's techie that recharges them. out with the joke. </t>
  </si>
  <si>
    <t xml:space="preserve">@giantspatula http://tinyurl.com/d92c4l you might enjoy this </t>
  </si>
  <si>
    <t>markfriend</t>
  </si>
  <si>
    <t xml:space="preserve">Ergh, I'm so tired! Going out in a min </t>
  </si>
  <si>
    <t xml:space="preserve">@trent_reznor next to a wallpaper and music of course, now I have more ninlove on my iphone... the nin iphone app rocks!!! </t>
  </si>
  <si>
    <t>Sun Apr 19 10:20:22 PDT 2009</t>
  </si>
  <si>
    <t xml:space="preserve">@ItsHilaryDuff hi hilary! i cant wait untill your new movie comes out! i actually met you on the set of it with my friend! </t>
  </si>
  <si>
    <t>RoxyHenley</t>
  </si>
  <si>
    <t xml:space="preserve">Making Broccoli and Cheddar Soup to take to hubby's cousin, she loves it and going to Kade's Birthday Party today </t>
  </si>
  <si>
    <t xml:space="preserve">@Documentally hey - starting em off young! </t>
  </si>
  <si>
    <t xml:space="preserve">I have the hymn &amp;quot;Up From The Grave He Arose&amp;quot; stuck in my head. That's not a bad thing - it's actually one of my FAVORITE hymns. </t>
  </si>
  <si>
    <t>@improvedk What's the point?  You're not going home until thursday anyway, right?</t>
  </si>
  <si>
    <t>the_one_</t>
  </si>
  <si>
    <t xml:space="preserve">@KhloeKardashian always good to stay in touch with reality </t>
  </si>
  <si>
    <t>HannahTelfer</t>
  </si>
  <si>
    <t>loves radio 1  eminem got his name when he was sitting on the loo hahah!</t>
  </si>
  <si>
    <t>DanceMadBecca</t>
  </si>
  <si>
    <t>With Imogen, dancing to the hoedown throwdown!  x</t>
  </si>
  <si>
    <t>@questlove yes of course.  long as i get to see pics.</t>
  </si>
  <si>
    <t>allypoynter</t>
  </si>
  <si>
    <t xml:space="preserve">@dougiemcfly hi dougie, how are you? and how are the up close tour? </t>
  </si>
  <si>
    <t>Sun Apr 19 10:20:26 PDT 2009</t>
  </si>
  <si>
    <t>MrClint</t>
  </si>
  <si>
    <t>@crosas87 OMG!  HAHA!  I was listenin to Whitney today too HAHA!!  It's not right, but it's ok!!!    Have a great day Mister!</t>
  </si>
  <si>
    <t xml:space="preserve">@jaypiddy Yeah, it's only defrosting I'd like it for, but I get by. </t>
  </si>
  <si>
    <t>KatieAttwood</t>
  </si>
  <si>
    <t xml:space="preserve">@OfficialAshleyG that would have to be Ashley Greene and Jackson Rathbone,why becasue they petray an amazing alice and jasper in twilight </t>
  </si>
  <si>
    <t xml:space="preserve">@mareenshere no but me first and then you and the tohers HAHA </t>
  </si>
  <si>
    <t>Sun Apr 19 10:20:25 PDT 2009</t>
  </si>
  <si>
    <t>@darksakura Happy birthday Jamie! Look forward to seeing you on OLR tonight.  enjoy the rest of the day!</t>
  </si>
  <si>
    <t xml:space="preserve">Got high, without getting drunk. I know how it feels to be on a &amp;quot;high&amp;quot; now </t>
  </si>
  <si>
    <t xml:space="preserve">@IzzyJ_Is_Here Awww...you are loving the fucking little pics aren't ya!  </t>
  </si>
  <si>
    <t>I just wont be super fast at work like I used too  !</t>
  </si>
  <si>
    <t xml:space="preserve">@kingfamily How did you enjoy Spring Harvest? Hope it was an amazing time </t>
  </si>
  <si>
    <t xml:space="preserve">@Hennartonline he's looking for you. not at the bridge you're at tho. one of you (@fstop23) needs to stay still </t>
  </si>
  <si>
    <t>gabriellexelise</t>
  </si>
  <si>
    <t xml:space="preserve">Watching penguins of madagasscar haha </t>
  </si>
  <si>
    <t xml:space="preserve">Whilst eating Strawberries </t>
  </si>
  <si>
    <t>expression_</t>
  </si>
  <si>
    <t xml:space="preserve">emily osment i love you so much could you say just hey to me pleeeeeeeeease !! </t>
  </si>
  <si>
    <t>Sun Apr 19 10:20:29 PDT 2009</t>
  </si>
  <si>
    <t xml:space="preserve">@mattsmack37 I like your new haircut!  Looks good.  </t>
  </si>
  <si>
    <t>starsrunsilver</t>
  </si>
  <si>
    <t xml:space="preserve">red sox game with @lyssavirus. </t>
  </si>
  <si>
    <t>BeautifulPD</t>
  </si>
  <si>
    <t xml:space="preserve">Lazy  Sunday afternoon. Better get my ass in gear </t>
  </si>
  <si>
    <t xml:space="preserve">@CourtCosmetics I'm really good. I'm going to record the video for our collab channel today. </t>
  </si>
  <si>
    <t>Sun Apr 19 10:20:30 PDT 2009</t>
  </si>
  <si>
    <t>Colette_ox</t>
  </si>
  <si>
    <t xml:space="preserve">@MonicaAyesha Yeahh Man, Crazy about MCR </t>
  </si>
  <si>
    <t>xochitleatsky</t>
  </si>
  <si>
    <t xml:space="preserve">Going to get ready to go out to eat </t>
  </si>
  <si>
    <t>elfaromeo</t>
  </si>
  <si>
    <t>Today was tiring but great.  Im still thirstty.</t>
  </si>
  <si>
    <t>Sun Apr 19 10:20:32 PDT 2009</t>
  </si>
  <si>
    <t>@lozzie182 hey im good thanks  The weather has given me hope of a warmer day off tomorrow  just finishing my essay, hows you? x</t>
  </si>
  <si>
    <t>@JoeJonas1Fan1 Im jelous!! Im just going to one! x)  I live in Sweden, I never thought they would come here, but they are!!!  So excited!</t>
  </si>
  <si>
    <t>twiztedeng</t>
  </si>
  <si>
    <t xml:space="preserve">@stormkitten  I have a Taco Bell next to my shop - I just don't know how you can be craving it - HAHA!  Of Course I smell it every day </t>
  </si>
  <si>
    <t xml:space="preserve">@emvsoftware Thank you for following me: I really apprecaite it! Looking forward to your tweets! </t>
  </si>
  <si>
    <t>guillaumestarek</t>
  </si>
  <si>
    <t xml:space="preserve">@olivierlacan Poker tourney at 9.30pm, if you want to do it. I'll be on skype </t>
  </si>
  <si>
    <t>samlovescoffee</t>
  </si>
  <si>
    <t xml:space="preserve">In Pasco with the family, heading to Bethany Worship Center...cont. our itinerary for Spain </t>
  </si>
  <si>
    <t xml:space="preserve">Yesterday I ate almost nothing because of my stomach virus so now Im going to celebrate my recovery with PANERA </t>
  </si>
  <si>
    <t>handelwithcare</t>
  </si>
  <si>
    <t xml:space="preserve">Mom and I are celebrating my birthday today. </t>
  </si>
  <si>
    <t>lalalalesliee</t>
  </si>
  <si>
    <t>headed to st augustine with fam. kinda happier  ily</t>
  </si>
  <si>
    <t xml:space="preserve">...beach bummin' it </t>
  </si>
  <si>
    <t>jclayville</t>
  </si>
  <si>
    <t xml:space="preserve">http://twitpic.com/3lqx3 - driving the beach... cuz we can </t>
  </si>
  <si>
    <t>SensualLeigh</t>
  </si>
  <si>
    <t>hi J thanks im new too  no i havent toured denver but will in june i think... Im in utah right now but have a neice in littleton</t>
  </si>
  <si>
    <t xml:space="preserve">@BeesLikeZeebras Faaaaaarmer ;) I dno why it does, that was just a school network I joined </t>
  </si>
  <si>
    <t>wildlime</t>
  </si>
  <si>
    <t>loves come dine with me  even though it's a repeat</t>
  </si>
  <si>
    <t>muffinslover</t>
  </si>
  <si>
    <t xml:space="preserve">@Kimbalicious oh well im in for the rest of the day so it wont bother me anymore </t>
  </si>
  <si>
    <t>Sun Apr 19 10:20:36 PDT 2009</t>
  </si>
  <si>
    <t>djdabblin</t>
  </si>
  <si>
    <t xml:space="preserve">We just won our first perminate Saturday gig. So Friday and Saturday grind is in full effect. </t>
  </si>
  <si>
    <t>keanatexeira</t>
  </si>
  <si>
    <t xml:space="preserve">going to brunch!! </t>
  </si>
  <si>
    <t>girl2sexy</t>
  </si>
  <si>
    <t xml:space="preserve">Just landed in Las Vegas. Finally watched the movie Slumdog Millionaire (on my flight). It sure is hot here! </t>
  </si>
  <si>
    <t>SunkissedSam</t>
  </si>
  <si>
    <t xml:space="preserve">loves steamy bubblebaths with rose petals and a glass a merlot...thats what sunday evenings are all about </t>
  </si>
  <si>
    <t>SugarnSpice225</t>
  </si>
  <si>
    <t xml:space="preserve">Finally added twitterberry </t>
  </si>
  <si>
    <t>lfach</t>
  </si>
  <si>
    <t xml:space="preserve">Just went for a run, first one in too long. I have a goal to train for and complete a triatholon one day. Today was a good start </t>
  </si>
  <si>
    <t>AH! I think I caught Paula's cold, must b from all her x's &amp;amp; o's  lol jkjk....but i am feeling sick...</t>
  </si>
  <si>
    <t xml:space="preserve">watching everton v manchester united. hopes everton win </t>
  </si>
  <si>
    <t>Wende</t>
  </si>
  <si>
    <t xml:space="preserve">@lizalee well, the mocha is decaf. So the caffeine amount is negligible--certainly not enough to keep me awake. </t>
  </si>
  <si>
    <t>callmeemily</t>
  </si>
  <si>
    <t xml:space="preserve">doing some computer springcleaning - there's something satisfying about knowing everything's in the right place and backed up </t>
  </si>
  <si>
    <t xml:space="preserve">@jefferner haha! really? good for ya! </t>
  </si>
  <si>
    <t>hakerem</t>
  </si>
  <si>
    <t>@NadavS Sweet. Good idea  They let u keep it? How often u in the states?</t>
  </si>
  <si>
    <t xml:space="preserve">@miketon944 lol, i smell bad, but i'm a nice dog! </t>
  </si>
  <si>
    <t>Aspuink</t>
  </si>
  <si>
    <t xml:space="preserve">@tessayan hey! twitterverse rocks </t>
  </si>
  <si>
    <t xml:space="preserve">@Hjoorth </t>
  </si>
  <si>
    <t xml:space="preserve">@lars_crystal Did you take some pics while you were there?  </t>
  </si>
  <si>
    <t>Sun Apr 19 10:20:40 PDT 2009</t>
  </si>
  <si>
    <t>@ben_stiller Hi from Spain  magnific zoolander!</t>
  </si>
  <si>
    <t xml:space="preserve">@cherrichiodo glad its warming up in Nor Cal, gonna be mid 90s here in Phoenix this week :-/....but that means the pool will warm up </t>
  </si>
  <si>
    <t xml:space="preserve">@pipsytip They come to your knees </t>
  </si>
  <si>
    <t>Sun Apr 19 10:20:42 PDT 2009</t>
  </si>
  <si>
    <t>DoubleORoos</t>
  </si>
  <si>
    <t xml:space="preserve">I'm in solitude for my music and letting beats sink in to go right....on the other hand remaining spiritual and focusing on the light! </t>
  </si>
  <si>
    <t>@stephen_aw rofl thanks! the elan exercises aren't too long so that's fiinee  i havent done the essay though oh well</t>
  </si>
  <si>
    <t>@NuudePoynter HAHA YEAH!i'm bored too . i miss my fotolog :| but ... xd i'm listening music  ,</t>
  </si>
  <si>
    <t>Kalijames</t>
  </si>
  <si>
    <t xml:space="preserve">@MelRy217 Our Chimp loves you!--http://twitpic.com/3c7zx - Go vote! </t>
  </si>
  <si>
    <t xml:space="preserve">Beach with liz and the boys </t>
  </si>
  <si>
    <t xml:space="preserve">@Missyjo1973 http://twitpic.com/3lqrl - OMG! that's amazing! </t>
  </si>
  <si>
    <t>Sun Apr 19 10:25:10 PDT 2009</t>
  </si>
  <si>
    <t xml:space="preserve">@forbairt lol - that could be done, but it's a bit evil </t>
  </si>
  <si>
    <t xml:space="preserve">@Holly9300 Tuesday - you'd better be there, or be square </t>
  </si>
  <si>
    <t>RozzieL</t>
  </si>
  <si>
    <t>@phowardcom Im not a fan but thats the PM train I have 2 ride on  -anyway I'm on garden leave now so don't have 2 think about it 4 12wks</t>
  </si>
  <si>
    <t>Sun Apr 19 10:25:13 PDT 2009</t>
  </si>
  <si>
    <t>michelledem</t>
  </si>
  <si>
    <t xml:space="preserve">@MichaelDeM caroline was excited for those fireworks haha hope you guys had funnnn </t>
  </si>
  <si>
    <t xml:space="preserve">@MarkChase11 Sorry I missed the alumni mixer Friday...and I was so not a slacker in college! I just didn't like your class...just kidding </t>
  </si>
  <si>
    <t xml:space="preserve">@solangeknowles have fun performing tonight! I can't wait to see you on May 19th </t>
  </si>
  <si>
    <t>@danellej02 just call me when ur ready 3234452697 i'll let u know where I'm at at that time  cya later!</t>
  </si>
  <si>
    <t>danimm29</t>
  </si>
  <si>
    <t xml:space="preserve">@LittleFletcher I looove mcdonalds apple pies! </t>
  </si>
  <si>
    <t xml:space="preserve">@benjaminblack SLA@SOI will soon release all year 1 research and software results to stay tuned </t>
  </si>
  <si>
    <t>Sun Apr 19 10:25:14 PDT 2009</t>
  </si>
  <si>
    <t>Emanuel1040</t>
  </si>
  <si>
    <t xml:space="preserve">@mcuban hope you made it accross the riverwalk.. want to see you at Staples </t>
  </si>
  <si>
    <t xml:space="preserve">@MissRosalieHale I am glad to hear she is being good. </t>
  </si>
  <si>
    <t>mib2u</t>
  </si>
  <si>
    <t xml:space="preserve">@txtmsgbrkup54 Good Morning Sunshine! </t>
  </si>
  <si>
    <t>Sun Apr 19 10:25:16 PDT 2009</t>
  </si>
  <si>
    <t>xnepali</t>
  </si>
  <si>
    <t xml:space="preserve">Can only happen in Nepal series - http://tinyurl.com/dhkzwp  Petrol shop.. petrol mart ... whateva </t>
  </si>
  <si>
    <t>ErigBurger</t>
  </si>
  <si>
    <t xml:space="preserve">Time to eat some gross Taco Bell! </t>
  </si>
  <si>
    <t>nellixo</t>
  </si>
  <si>
    <t xml:space="preserve">@mlirhar you'll be starting somewhere new and I'll be finishing my first year of law school. Both reasons to celebrate! </t>
  </si>
  <si>
    <t xml:space="preserve">@tezero That's a great start - can only get better from there </t>
  </si>
  <si>
    <t>Phoena</t>
  </si>
  <si>
    <t xml:space="preserve">@kristynmarie A dustpan might work.  Use a little broom to sweep it into the dustpan.  Or just put a box over it until the hubby is home. </t>
  </si>
  <si>
    <t xml:space="preserve">@greatcorbinski Ah cool. For a second I almost forgot what you meant, but I getcha now. </t>
  </si>
  <si>
    <t>clairelouise82</t>
  </si>
  <si>
    <t xml:space="preserve">@lynnakay just send kim a request, I have </t>
  </si>
  <si>
    <t>poppyharlow</t>
  </si>
  <si>
    <t xml:space="preserve">new to twitter </t>
  </si>
  <si>
    <t xml:space="preserve">Running some errands.  Shopping is dangerous when Chris isn't around... </t>
  </si>
  <si>
    <t>Biscuits999</t>
  </si>
  <si>
    <t>has had a great weekend at carlys ....sleepover , dance , swimming , barbeque , sunshine ! lets hope summer is gonna b sunnier !  xxx</t>
  </si>
  <si>
    <t xml:space="preserve">hugging a friend with one arm and typing this tweet with the other hand. my friend is very huggy. he likes hugging me. </t>
  </si>
  <si>
    <t>Sun Apr 19 10:25:19 PDT 2009</t>
  </si>
  <si>
    <t xml:space="preserve">@Zappos_Service thanks! that was a super fast reply. @zappos rock! </t>
  </si>
  <si>
    <t xml:space="preserve">@Kimbalicious well at least you can say you went out </t>
  </si>
  <si>
    <t>Sun Apr 19 10:25:20 PDT 2009</t>
  </si>
  <si>
    <t>catherln</t>
  </si>
  <si>
    <t xml:space="preserve">@Nicholaskyle LOL...you're a dork. Besty I somewhat miss you! I wanna go to PCN so I can make funny faces at you </t>
  </si>
  <si>
    <t>HunterJ88</t>
  </si>
  <si>
    <t xml:space="preserve">UGH so much pain... Pride was fun getting ready for another day </t>
  </si>
  <si>
    <t>aisha_88</t>
  </si>
  <si>
    <t xml:space="preserve">it is very nice to be introduced to another culture, i enjoyed my first jazz concert it was nice. but i didn't stay that long </t>
  </si>
  <si>
    <t>@Natasja_Cupcake But we knew that already, didn't we?!  BTW I loooove nuts ;)</t>
  </si>
  <si>
    <t>My mascara's baaaaack!!!  it was under the magazines! See, some things just come back when u've accepted that it was gone! ?</t>
  </si>
  <si>
    <t>alexphi</t>
  </si>
  <si>
    <t xml:space="preserve">Oyendo &amp;quot;No line on the Horizon&amp;quot; de U2 completo </t>
  </si>
  <si>
    <t xml:space="preserve">@annie_silly WB SILLYWILLY! </t>
  </si>
  <si>
    <t>Sun Apr 19 10:25:23 PDT 2009</t>
  </si>
  <si>
    <t>kamm21jb</t>
  </si>
  <si>
    <t xml:space="preserve">@ThePISTOL I love to read! What books are you reading? </t>
  </si>
  <si>
    <t>Sun Apr 19 10:25:22 PDT 2009</t>
  </si>
  <si>
    <t>@dougiemcfly hahaa! nice way to put it dougie. cant wait to see you on saturday!  xxxx</t>
  </si>
  <si>
    <t>Sun Apr 19 10:25:24 PDT 2009</t>
  </si>
  <si>
    <t>beckygina</t>
  </si>
  <si>
    <t xml:space="preserve">I'm taking it easy today.  Hubby is out playing with his toys and I'm taking advantage of the alone time.  </t>
  </si>
  <si>
    <t>ChiCaitinNYC</t>
  </si>
  <si>
    <t xml:space="preserve">I want to join in the competition, but my Twitter goal is going to be more attainable: 100 followers. Pleaseee tell your friends </t>
  </si>
  <si>
    <t xml:space="preserve">@tanyaashwood wow, i love it !!! u right itz so inspirational !! great </t>
  </si>
  <si>
    <t>portraitofabuse</t>
  </si>
  <si>
    <t xml:space="preserve">@dafnii congrats!! i wish you both the very very best of everything! much happiness! </t>
  </si>
  <si>
    <t xml:space="preserve">@CocaBeenSlinky I'm here I'm here </t>
  </si>
  <si>
    <t>Sun Apr 19 10:25:25 PDT 2009</t>
  </si>
  <si>
    <t>@simonsflower Yep, science won't take me. I figure I can make more $ with science fiction!  Steampunk Minnie will be my name.</t>
  </si>
  <si>
    <t xml:space="preserve">goodnight! </t>
  </si>
  <si>
    <t>lorrieec</t>
  </si>
  <si>
    <t xml:space="preserve">coffeeee </t>
  </si>
  <si>
    <t>Sun Apr 19 10:25:26 PDT 2009</t>
  </si>
  <si>
    <t xml:space="preserve">@MussoMitchel    Hi Mitchel how are you? I saw Hannah Montana movie again!  Wish you were in it longer though! </t>
  </si>
  <si>
    <t>drdariush</t>
  </si>
  <si>
    <t xml:space="preserve">@drdariush has been here since 10:08 AM Mar 18th, 2007 ... well before @oprah </t>
  </si>
  <si>
    <t xml:space="preserve">@BradHoward lol..I'll email you some Aleve </t>
  </si>
  <si>
    <t>CaaathyNaath</t>
  </si>
  <si>
    <t xml:space="preserve">On my way to the beach with my sister </t>
  </si>
  <si>
    <t xml:space="preserve">@ronnieledesma I've watched 5 epis of #firefly. How many #bsg epis have you seen? </t>
  </si>
  <si>
    <t xml:space="preserve">On the way to ihop LOL text it and it is such a nice day out </t>
  </si>
  <si>
    <t>SPHLDLP</t>
  </si>
  <si>
    <t xml:space="preserve">@dougiemcfly LMFAO!!  oh btw tonights the night was goood i just wtahced it on iplayer  i fast fowarded to the bits with you in haha </t>
  </si>
  <si>
    <t xml:space="preserve">@AnhHoang nope! it's just that i shut my eyes at 4:00 am that's why </t>
  </si>
  <si>
    <t>warza</t>
  </si>
  <si>
    <t xml:space="preserve">Watching the Planet Earth: Mountains episode </t>
  </si>
  <si>
    <t xml:space="preserve">@drmomentum that's too bad because your comments are always insightful </t>
  </si>
  <si>
    <t>Sun Apr 19 10:25:28 PDT 2009</t>
  </si>
  <si>
    <t xml:space="preserve">@missrogue Safe travels Tara, it was great to meet you, look forward to seeing you again next time </t>
  </si>
  <si>
    <t>pocahantaz19</t>
  </si>
  <si>
    <t xml:space="preserve">@o0oyeAh happy birthday line sister!!! We gonna extended ur bday and have leti and mine be early for MIAMI!!! </t>
  </si>
  <si>
    <t xml:space="preserve">@TinaS71 lol well I've known that part for a while now...but thanks </t>
  </si>
  <si>
    <t>heatherf1977</t>
  </si>
  <si>
    <t xml:space="preserve">has had a completely unproductive morning, but its cool- thats what Sundays are for </t>
  </si>
  <si>
    <t>FugWad</t>
  </si>
  <si>
    <t xml:space="preserve">@ExMi stop licking them... </t>
  </si>
  <si>
    <t>__lizard__</t>
  </si>
  <si>
    <t xml:space="preserve">is in Rhodes guiding guests </t>
  </si>
  <si>
    <t xml:space="preserve">@lovebscott I'm grateful for life in general. Just being here is a blessing </t>
  </si>
  <si>
    <t>Sun Apr 19 10:25:31 PDT 2009</t>
  </si>
  <si>
    <t>Jessie_Keyes</t>
  </si>
  <si>
    <t xml:space="preserve">Klutz315: Thanks. I was just going to ask if I could repost this. I love the quote! </t>
  </si>
  <si>
    <t xml:space="preserve">@penwing I'm intrigued by the last one most (Myth-Understandings), but then, it's you reading. </t>
  </si>
  <si>
    <t>Sun Apr 19 10:25:30 PDT 2009</t>
  </si>
  <si>
    <t>@Niftar We're fine. My arm is a pain (ha ha), but it's yet another reason why gardening is a bad idea  Don't for a min believe J has CD</t>
  </si>
  <si>
    <t>eevees</t>
  </si>
  <si>
    <t>I'm about to go to Red Robin to celebrate my 18th birthday!  \o/</t>
  </si>
  <si>
    <t>jerame</t>
  </si>
  <si>
    <t xml:space="preserve">@leewaters Maybe I'll start talking to myself too, since all the cool kids are doing it. </t>
  </si>
  <si>
    <t xml:space="preserve">@RealDeal32 NO! </t>
  </si>
  <si>
    <t>Sun Apr 19 10:25:34 PDT 2009</t>
  </si>
  <si>
    <t xml:space="preserve">17 Again and Hannah Montana The Movie were both AMAZING! </t>
  </si>
  <si>
    <t>Sun Apr 19 10:25:36 PDT 2009</t>
  </si>
  <si>
    <t>gabygab01</t>
  </si>
  <si>
    <t xml:space="preserve">@heather_xox hahaha doubt it. but whatevs </t>
  </si>
  <si>
    <t>aquaxsquishy</t>
  </si>
  <si>
    <t xml:space="preserve">@tonberry_ohm you see! (unless my ears ar dying too o </t>
  </si>
  <si>
    <t>alisonashh</t>
  </si>
  <si>
    <t xml:space="preserve">did i ever mention how much i hate ap world history?! </t>
  </si>
  <si>
    <t>OffRoad_Dude</t>
  </si>
  <si>
    <t xml:space="preserve">Off to a late start. Have a lot to do today. Yardwork, laundry, moms garden, fix dads computer.... off I go... </t>
  </si>
  <si>
    <t>NurseTweet</t>
  </si>
  <si>
    <t xml:space="preserve">@educazione Thanks for the warm welcome! </t>
  </si>
  <si>
    <t xml:space="preserve">@gaylejack i do i do! my ID is Maggiemelba </t>
  </si>
  <si>
    <t xml:space="preserve">Picking up my new treadmill, yay!!! </t>
  </si>
  <si>
    <t>adrienne_j</t>
  </si>
  <si>
    <t xml:space="preserve">@lyteforce LOL I can go for coffee not this week but the week after </t>
  </si>
  <si>
    <t>Wherever I go, Hot Topic will always feel like home. Espically when they play Cath.  &amp;lt;3</t>
  </si>
  <si>
    <t>kelly_dunn</t>
  </si>
  <si>
    <t xml:space="preserve">@Mandi_Jones we don't have a pool... </t>
  </si>
  <si>
    <t xml:space="preserve">@RoscoeJames &amp;quot;The Pig&amp;quot; is two blocks from my house.  I frequent it often.  They have an old VW Beatle that has a snout and is pink. </t>
  </si>
  <si>
    <t>neuroaxon</t>
  </si>
  <si>
    <t xml:space="preserve">@Teanah GOOD! </t>
  </si>
  <si>
    <t>Sun Apr 19 10:25:38 PDT 2009</t>
  </si>
  <si>
    <t>At the beach with the girls  perfect day! And there are tons of ladybugs  Be Blessed!!!</t>
  </si>
  <si>
    <t>badmsm</t>
  </si>
  <si>
    <t>All alone today, planning to catch up on my work backlog. The house is serenely quiet...  Yeah Baby!</t>
  </si>
  <si>
    <t>TheeLyricB</t>
  </si>
  <si>
    <t xml:space="preserve">www.jaylovesit.com CHECK IT OUT GUYS </t>
  </si>
  <si>
    <t xml:space="preserve">@mistygirlph I'm well Misty, thanks  Just wanted to say &amp;quot;hi&amp;quot;  Hugs to u </t>
  </si>
  <si>
    <t>Amanda_592</t>
  </si>
  <si>
    <t>finally got a twitter  can't wait till youth tonight</t>
  </si>
  <si>
    <t xml:space="preserve">ch 24 coming in a bit. a natural split in the chapter moved the last half to 25. 24 is long for a usual ch, short for lately. </t>
  </si>
  <si>
    <t>Sun Apr 19 10:25:41 PDT 2009</t>
  </si>
  <si>
    <t>varenters</t>
  </si>
  <si>
    <t>@Lennar Great added them all  thanks! All of our sites are listed in the footer of http://varenters.com</t>
  </si>
  <si>
    <t>@AmyB11569 HI Big virtual hugs to ya  Im getting ready to drive out to Boston....pretty nervous but soon it will be over. Staying STRONG</t>
  </si>
  <si>
    <t>LilViolet</t>
  </si>
  <si>
    <t xml:space="preserve">@mikasounds welcome back in europe!!! </t>
  </si>
  <si>
    <t>OliviaBondoc</t>
  </si>
  <si>
    <t>@czerinatomfiss It diiid  It was late so barely anyone was in the chat, so they could pretty much see everything   -happy-</t>
  </si>
  <si>
    <t xml:space="preserve">@mayf yes yes yes </t>
  </si>
  <si>
    <t xml:space="preserve">@TheNanny612 umm.. it's gone.. i cleaned it up as i was cooking. then i ate it and tossed it in plastic bags for the fridge.. </t>
  </si>
  <si>
    <t>Sun Apr 19 10:25:42 PDT 2009</t>
  </si>
  <si>
    <t xml:space="preserve">@artyjill little happy pillow up on my site, larger one going in tomorrow! Friend invasion halted progress </t>
  </si>
  <si>
    <t xml:space="preserve">@nationwideclass Yes, and I am really looking forward to beautifying my 1.25 acres of SAGEBRUSH - as in removing it! </t>
  </si>
  <si>
    <t>gdaysunshine</t>
  </si>
  <si>
    <t xml:space="preserve">I think I'm going to try to enjoy the last day I have before school </t>
  </si>
  <si>
    <t xml:space="preserve">sooo tired and grimmy. good times last night </t>
  </si>
  <si>
    <t>chick_chris</t>
  </si>
  <si>
    <t xml:space="preserve">@gillhallgirl Welcome to Twitter, Mom!! </t>
  </si>
  <si>
    <t>Sun Apr 19 10:30:10 PDT 2009</t>
  </si>
  <si>
    <t>@brockstorm haha i take it your feeling better  lol. they are bomb  chicken is good. =P</t>
  </si>
  <si>
    <t xml:space="preserve">@ashlita7 i want ravioli from there. holly </t>
  </si>
  <si>
    <t>Melissaaahh</t>
  </si>
  <si>
    <t xml:space="preserve">finishing up the research paper...probably going outside soon </t>
  </si>
  <si>
    <t>@lewisholland i still definitely want to see!  haha</t>
  </si>
  <si>
    <t>starchild24</t>
  </si>
  <si>
    <t xml:space="preserve">busy busy weekend..leaves no time for tweeting! prom was fun. yesterday was softball filled. and today everything is canceled from rain </t>
  </si>
  <si>
    <t>Sun Apr 19 10:30:13 PDT 2009</t>
  </si>
  <si>
    <t>zane_costrutto</t>
  </si>
  <si>
    <t xml:space="preserve">@lapenta this is the new deal! </t>
  </si>
  <si>
    <t xml:space="preserve">@MissBeckala Just checking the show out now </t>
  </si>
  <si>
    <t>@soozafritz is deadddd. lol well hopefully not. Btw Friday gonna be 78 and sunny! I think we should hang before the show  starbucks!</t>
  </si>
  <si>
    <t>@drhorrible Congrats to Jed and Maurissa  What a dream team</t>
  </si>
  <si>
    <t>uclashley</t>
  </si>
  <si>
    <t xml:space="preserve">Lunch and a movie with D and Marissa! </t>
  </si>
  <si>
    <t>Joystyx</t>
  </si>
  <si>
    <t xml:space="preserve">@metagaming beer won ! ok for a tea party </t>
  </si>
  <si>
    <t>c4ndygirl</t>
  </si>
  <si>
    <t xml:space="preserve">Really liked the church we went to this morning </t>
  </si>
  <si>
    <t xml:space="preserve">Eating at the Chase Smokehouse </t>
  </si>
  <si>
    <t>Captain_Razzle</t>
  </si>
  <si>
    <t xml:space="preserve">@qcattq - am making a lasagne for dinner and will leave enough to serve to kids tomox - then you shouldn't have to do much with 'em </t>
  </si>
  <si>
    <t xml:space="preserve">@kelly960 You're welcome! You've done it enough for me </t>
  </si>
  <si>
    <t>Sun Apr 19 10:30:14 PDT 2009</t>
  </si>
  <si>
    <t>DrayJ</t>
  </si>
  <si>
    <t xml:space="preserve">Watchin' the baseball game and chillin' </t>
  </si>
  <si>
    <t>kateseymour</t>
  </si>
  <si>
    <t xml:space="preserve">Kathryn thinks Heather Preshaw is awesome. And she isn't looking over my shoulder as i write this!... </t>
  </si>
  <si>
    <t>i love how britney spears is following me ?  . making kraft dinnerrrr .</t>
  </si>
  <si>
    <t>Sun Apr 19 10:30:15 PDT 2009</t>
  </si>
  <si>
    <t xml:space="preserve">@KhloeKardashian KHLOE!!! SO excited you've joined us in twitterville lol. Have fun in Mexico </t>
  </si>
  <si>
    <t>bjh12</t>
  </si>
  <si>
    <t xml:space="preserve">Vinnie is so amazingly wonderful and i heart him. </t>
  </si>
  <si>
    <t>Sun Apr 19 10:30:16 PDT 2009</t>
  </si>
  <si>
    <t>i just made my own tea  but now i feel sick... oops LMAO.</t>
  </si>
  <si>
    <t xml:space="preserve">@MinaMeow Naked and glasses is a very sexy look. </t>
  </si>
  <si>
    <t>CouponCoupJenn</t>
  </si>
  <si>
    <t xml:space="preserve">@SingleDadMat Done!  Sorry...I get behind on my follows...I refuse to auto follow </t>
  </si>
  <si>
    <t>Sun Apr 19 10:30:17 PDT 2009</t>
  </si>
  <si>
    <t>MissCicero</t>
  </si>
  <si>
    <t xml:space="preserve">The best night of my life. I love my family and the 2 new additions. </t>
  </si>
  <si>
    <t>ash_zx</t>
  </si>
  <si>
    <t xml:space="preserve">see ya all later ciao xoxo </t>
  </si>
  <si>
    <t xml:space="preserve">time to mso about yesterday </t>
  </si>
  <si>
    <t xml:space="preserve">@usaussie Can I come over so you can do my laundry in your new W/D? </t>
  </si>
  <si>
    <t>@MussoMitchel how r u today?  Cant wait for ur album, I already preorderd it  are you going to come to germany sometime?</t>
  </si>
  <si>
    <t>Sun Apr 19 10:30:18 PDT 2009</t>
  </si>
  <si>
    <t>@metaphysical1 GO ON AT 2!!!  I'll try and be there by 1, but I might be cutting it close.</t>
  </si>
  <si>
    <t>@CountryGuy Awwww, thank you  We have a blast in the mornings and I'm glad it shows. Happy Sunday. Get out there and soak up some sunnnn!</t>
  </si>
  <si>
    <t>@JennieBinSC sorry you're feeling sad  but it's always good to remember.</t>
  </si>
  <si>
    <t>disney4ever</t>
  </si>
  <si>
    <t xml:space="preserve">@GoofysGal15 Thanks for the pixie dust! With that and a happy thought we can fly </t>
  </si>
  <si>
    <t xml:space="preserve">@Twittin_Freak hehe Thanks for the kind compliment  Not this past wknd, was SO tired!! Appreciate your kindness </t>
  </si>
  <si>
    <t xml:space="preserve">The showed people entering Citi before, and I saw a guy in a Murphy jersey. It made me so happy  The guy with him wore a Pelf jersey </t>
  </si>
  <si>
    <t>laneyalexa</t>
  </si>
  <si>
    <t>is starting a new twitter  Hopefully everyone is having a good one !</t>
  </si>
  <si>
    <t>Sun Apr 19 10:30:21 PDT 2009</t>
  </si>
  <si>
    <t xml:space="preserve">@TheRealMrsHyde oww! ur fast, lol! but no doubt mama... cool pic </t>
  </si>
  <si>
    <t xml:space="preserve">@xxkathxx Mom &amp;amp; dad took it, just in case baby freaks out completely. They are going to see The Color Purple play downtown at the Fox. </t>
  </si>
  <si>
    <t>Sun Apr 19 10:30:22 PDT 2009</t>
  </si>
  <si>
    <t>WhatsernameGD</t>
  </si>
  <si>
    <t xml:space="preserve">Just won a Green Day 21st Century Breakdown Fox Theatre Program on eBay for $6.00. (And free shipping!) Very happy right now. </t>
  </si>
  <si>
    <t>tylermackechnie</t>
  </si>
  <si>
    <t xml:space="preserve">I'm at Hershey Park FTW </t>
  </si>
  <si>
    <t>Sun Apr 19 10:30:23 PDT 2009</t>
  </si>
  <si>
    <t>EjPrincess</t>
  </si>
  <si>
    <t xml:space="preserve">Has a blast last nite at dennys will all my new frands!!!! </t>
  </si>
  <si>
    <t>itzr3n0911</t>
  </si>
  <si>
    <t xml:space="preserve">Time to get up get out and get fresh for the world. Put on my Sunday best and stroll down the street smiling </t>
  </si>
  <si>
    <t xml:space="preserve">i just bought one of those crappy mini FM scaning radios...it doesnt work!!!...thats y i took my mom's, lol </t>
  </si>
  <si>
    <t>kurtesimo</t>
  </si>
  <si>
    <t xml:space="preserve">Just won the semifinal match 5-7,6-2,(10-6) </t>
  </si>
  <si>
    <t>@helpspb not really... Im not crazy fan  where did you find it out?...</t>
  </si>
  <si>
    <t>DJDIAMOND</t>
  </si>
  <si>
    <t xml:space="preserve">Buuuuuuuurrrrrrrrrrrrpppppppp.....Excuse Me </t>
  </si>
  <si>
    <t xml:space="preserve">party last night was laaaavely, got some beatin' prezzies from the family. watched tv all day on the couch, dinnnaaaa time </t>
  </si>
  <si>
    <t xml:space="preserve">excited for summer, but i need to think about passing math before i think about summer </t>
  </si>
  <si>
    <t>vickieak</t>
  </si>
  <si>
    <t>lotioning my skin after a day at the beach damn the wind making it seem not as hot as it was mmm cripsy brown  haha</t>
  </si>
  <si>
    <t xml:space="preserve">@TessMorris Thanks for that...will check it out </t>
  </si>
  <si>
    <t>Thanks Guys for a great bday weekend! You Guys Rock!  @myssmodelstar @CandiceNicolePR @Fashionista25 @TheRealestCiCi @SimplyShaki</t>
  </si>
  <si>
    <t>shelbygrates</t>
  </si>
  <si>
    <t>@robinbenson SHUH WHAT!!!!! switchfoot does free concerts on that beach  and its just fun anyways.</t>
  </si>
  <si>
    <t>Sun Apr 19 10:30:26 PDT 2009</t>
  </si>
  <si>
    <t>LindseyTick</t>
  </si>
  <si>
    <t xml:space="preserve">Yay michelle you are here </t>
  </si>
  <si>
    <t xml:space="preserve">@crowsond do it, bit like queen but on a bigger scale. Look for the song knights of cydonia live at wembley! </t>
  </si>
  <si>
    <t>train4strength</t>
  </si>
  <si>
    <t xml:space="preserve">@porschaparker They'll all wanna be your friend when you get your MTV award porscha! lol..BTW, you have agreat voice! </t>
  </si>
  <si>
    <t xml:space="preserve">Reading about the movie Beowulf. Now I know why it is like a 3D movie or something. It is a motion capture film. </t>
  </si>
  <si>
    <t xml:space="preserve">@Lukefielding of course </t>
  </si>
  <si>
    <t xml:space="preserve">@KatThornton I'm throwin' stuff on the grill as we speak. Or type, rather. lol I could use another little grill if you have one. </t>
  </si>
  <si>
    <t>CindyMoore</t>
  </si>
  <si>
    <t>@MrStrider Its a great morning..er afternoon!  Abt to host open house. How are you today?</t>
  </si>
  <si>
    <t>lynxbat</t>
  </si>
  <si>
    <t xml:space="preserve">@depping I was quoting Edsger Dijkstra who first created the use of semaphore in programming. I do not speak Dutch. Yet </t>
  </si>
  <si>
    <t>thepinkscoot</t>
  </si>
  <si>
    <t>Good news from Cali: They overcame the issues; placed 10th &amp;amp; won the communication award.  http://poisson.me.dal.ca/~dp_08_14/</t>
  </si>
  <si>
    <t>NuudePoynter</t>
  </si>
  <si>
    <t xml:space="preserve">See yo Twitters!!! Bye </t>
  </si>
  <si>
    <t xml:space="preserve">To all my tweet heads enjoy ur day its beautiful outside </t>
  </si>
  <si>
    <t xml:space="preserve">@randymatheson I'm a little sad that everyone knows and loves them now. No longer a hidden treasure. </t>
  </si>
  <si>
    <t>CherryBlossomk</t>
  </si>
  <si>
    <t xml:space="preserve">@nileylovestory http://twitpic.com/3l2rk - lol that is a funny pic. </t>
  </si>
  <si>
    <t>@MussoMitchel how r u today? Cant wait for ur album, I already preorderd it  are you going to come to germany sometime?</t>
  </si>
  <si>
    <t>mayasmita</t>
  </si>
  <si>
    <t xml:space="preserve">going to Purwokerto </t>
  </si>
  <si>
    <t>beverlymag</t>
  </si>
  <si>
    <t xml:space="preserve">Watching Man United. Come on boys let's win. And TFC tonight. Oh what a great day!!! </t>
  </si>
  <si>
    <t xml:space="preserve">New Chapter of Back to Reality up nowwwww </t>
  </si>
  <si>
    <t>BeachBunnyBrity</t>
  </si>
  <si>
    <t xml:space="preserve">relaxing. </t>
  </si>
  <si>
    <t xml:space="preserve">@jsmartinson are you tweeting through church again? Does that make twitter your fellowship? </t>
  </si>
  <si>
    <t>@MilyMiracles WILL DO, BB!  HAVE FUN OUT THERE AND DON'T KILL ANY MWs.</t>
  </si>
  <si>
    <t xml:space="preserve">Just seen an advert for coraline on tv!! 8th May, the world is good </t>
  </si>
  <si>
    <t>Georgina_Ann</t>
  </si>
  <si>
    <t xml:space="preserve">@TomFelton Wow, just seen the new HBP trailer, looks apsaloutly amazing, bet you really enjoyed making it, cant wait to see it </t>
  </si>
  <si>
    <t>calicharlie44</t>
  </si>
  <si>
    <t xml:space="preserve">@WEGMusic I REALLY WANT A PHOTO. PLEASEEEEEEEEEE </t>
  </si>
  <si>
    <t>Sun Apr 19 10:30:33 PDT 2009</t>
  </si>
  <si>
    <t>getting some new ideas on a public service theme....  but still thinking...</t>
  </si>
  <si>
    <t>knitknut</t>
  </si>
  <si>
    <t xml:space="preserve">@wozdelgado Thanks!  It'll be you sooner than you think!  </t>
  </si>
  <si>
    <t>justhush</t>
  </si>
  <si>
    <t xml:space="preserve">@therobertmorris that is extremely exciting! </t>
  </si>
  <si>
    <t xml:space="preserve">@hewieboo i knew you were sober you liar! whatever it was fun driving your car </t>
  </si>
  <si>
    <t>DeanMajiet</t>
  </si>
  <si>
    <t>@laurabarton throttle you  muaah. =</t>
  </si>
  <si>
    <t xml:space="preserve">@emmaluxton  hahaha i wish, jk - and eyah sorta - ill read it agin with you if you like lmfao i love it that much </t>
  </si>
  <si>
    <t>Sun Apr 19 10:30:34 PDT 2009</t>
  </si>
  <si>
    <t xml:space="preserve">@nealtucker hello Neal how are you doing today </t>
  </si>
  <si>
    <t>Church &amp;amp; brunch with the family, the canfields &amp;amp; laura  &amp;lt;3</t>
  </si>
  <si>
    <t>Geeee</t>
  </si>
  <si>
    <t xml:space="preserve">@BradHoward am sorry for you, hope you get better soon </t>
  </si>
  <si>
    <t>MissVixxen</t>
  </si>
  <si>
    <t xml:space="preserve">Tanning. Lunching. Cleaning. Packing. Compline-ing. that's my day in a verb overloaded nutshell </t>
  </si>
  <si>
    <t>@memoriesbymicha yes he is!!! I love him  hehe</t>
  </si>
  <si>
    <t>sofyaesman</t>
  </si>
  <si>
    <t>stoked about life   this world is wonderful, finally.</t>
  </si>
  <si>
    <t>Sun Apr 19 10:30:35 PDT 2009</t>
  </si>
  <si>
    <t>@llamadude haha i was just messing wtih u  u r magical haha</t>
  </si>
  <si>
    <t xml:space="preserve">@OMGitsJessieLee hey jessie could you check out my t-shirt shop at www.zombieteeth.co.uk..let me know wot ya think .. thanks </t>
  </si>
  <si>
    <t xml:space="preserve">@debibeaz Well that sounds pleasant! I'm thinking about doing the same....actually nahhh. </t>
  </si>
  <si>
    <t>Sun Apr 19 10:30:36 PDT 2009</t>
  </si>
  <si>
    <t xml:space="preserve">@roadhacker I love that movie!! </t>
  </si>
  <si>
    <t xml:space="preserve">Going to see I Love You Man with my mom </t>
  </si>
  <si>
    <t>Sun Apr 19 10:30:37 PDT 2009</t>
  </si>
  <si>
    <t>@jordanrocksawks thats good   get anything good??</t>
  </si>
  <si>
    <t>We are leaving the pride flea market.   I</t>
  </si>
  <si>
    <t>stormierachie</t>
  </si>
  <si>
    <t>@boopdeboops I refused 2 use anything except mints &amp;amp; gum  It is nice 2 know I'm not alone 2</t>
  </si>
  <si>
    <t xml:space="preserve">Matamoska! Cant get enough of em. </t>
  </si>
  <si>
    <t>KatyyandSam</t>
  </si>
  <si>
    <t xml:space="preserve">@iHollee Was that the right codeee? </t>
  </si>
  <si>
    <t>Sun Apr 19 10:30:39 PDT 2009</t>
  </si>
  <si>
    <t xml:space="preserve">@jordankgirl Thanks so much hun </t>
  </si>
  <si>
    <t xml:space="preserve">teary-eyed huhu </t>
  </si>
  <si>
    <t xml:space="preserve">Weekend almost gone!? Ouch. Still need 2 hours of study. Well, BBQ was worth it at least </t>
  </si>
  <si>
    <t>@MattMelvin Just the right solution for your friend!  www.youtube.com/watch?v=IdUMy9HzdWo</t>
  </si>
  <si>
    <t xml:space="preserve">@derekfisher oh and goodluck today fish! im sooo pumped! </t>
  </si>
  <si>
    <t>BBuley</t>
  </si>
  <si>
    <t xml:space="preserve">Back from church... &amp;amp;  feeling good feeling great! </t>
  </si>
  <si>
    <t>Sun Apr 19 10:35:14 PDT 2009</t>
  </si>
  <si>
    <t>dairyprincess</t>
  </si>
  <si>
    <t xml:space="preserve">@NicoledeB I dont' have much clout, but would def give 'arugulance' 2 thumbs up. </t>
  </si>
  <si>
    <t xml:space="preserve">@savingtime you! should go on msn </t>
  </si>
  <si>
    <t>badrij</t>
  </si>
  <si>
    <t xml:space="preserve">@stephenchu810 thats called welcoming jetlag. Enjoy! </t>
  </si>
  <si>
    <t>Sun Apr 19 10:35:16 PDT 2009</t>
  </si>
  <si>
    <t xml:space="preserve">@indykitty only if you come with me </t>
  </si>
  <si>
    <t xml:space="preserve">@Antoniablue I love reading them </t>
  </si>
  <si>
    <t xml:space="preserve">@x_Beckiie_x will do. *salutes* x] GUESS WHAT?! GUESS WHAT?! </t>
  </si>
  <si>
    <t xml:space="preserve">@maralovic I am sure there are healthier ways to celebrate </t>
  </si>
  <si>
    <t xml:space="preserve">Too many music photos on the blog recently. Got some sunny stuff to post from today thankfully </t>
  </si>
  <si>
    <t>Sun Apr 19 10:35:18 PDT 2009</t>
  </si>
  <si>
    <t>kksupastarrr</t>
  </si>
  <si>
    <t xml:space="preserve">Lovess her daddy for making her hamburger helper lol </t>
  </si>
  <si>
    <t>@emmaluxton  YES! another one jess  this will be fun is yous all read it, beleve</t>
  </si>
  <si>
    <t>DirtyMonkey</t>
  </si>
  <si>
    <t>@gojeffrey Sweet ride!!  Were those the days of the green lizard? lol</t>
  </si>
  <si>
    <t>@BoraZ explains my confusion  still seems an odd thing to get worked up about though</t>
  </si>
  <si>
    <t>This has got me so in the mood to make a 1-2 hour trance set... i'll keep you updated on twitter, make sure to add me  #asot400</t>
  </si>
  <si>
    <t>marv1029</t>
  </si>
  <si>
    <t xml:space="preserve">Good morning. Lifes good </t>
  </si>
  <si>
    <t>Sun Apr 19 10:35:21 PDT 2009</t>
  </si>
  <si>
    <t>paladine</t>
  </si>
  <si>
    <t xml:space="preserve">@RnRyorkiemom I gotta say, YOU have the sweetest puppies </t>
  </si>
  <si>
    <t xml:space="preserve">Beach W/ Family &amp;amp; Friends </t>
  </si>
  <si>
    <t xml:space="preserve">My biskup helper is up on eBay, if anyone here wants it for ï¿½100 plus shipping, drop me a message! </t>
  </si>
  <si>
    <t>LovedByAviv</t>
  </si>
  <si>
    <t>is headed Uptown  last minute wants &amp;amp; needs.... needs &amp;amp; wants. lol check us out at www.uptownlife.net !!!</t>
  </si>
  <si>
    <t>Balloonmage</t>
  </si>
  <si>
    <t xml:space="preserve">@KamikazeKitty Your welcome. </t>
  </si>
  <si>
    <t>kendrum1</t>
  </si>
  <si>
    <t xml:space="preserve">It's nice to start getting some direction in my life again </t>
  </si>
  <si>
    <t>crispz</t>
  </si>
  <si>
    <t xml:space="preserve">@bunnylake AWWW what it was on tv ? i love that film jim carry is the bestest </t>
  </si>
  <si>
    <t>livin_lifeXx</t>
  </si>
  <si>
    <t xml:space="preserve">@Marialuvsmusic Thanks. I get bored with things easily, so if I have the opportunity to change it, I CHANGE IT. </t>
  </si>
  <si>
    <t>shannonoreillyy</t>
  </si>
  <si>
    <t xml:space="preserve">@officialnjonas i got your concert tickets </t>
  </si>
  <si>
    <t>Sun Apr 19 10:35:22 PDT 2009</t>
  </si>
  <si>
    <t>kahkizzle</t>
  </si>
  <si>
    <t xml:space="preserve">today's family day! mm bowling </t>
  </si>
  <si>
    <t xml:space="preserve">Off for a walk up the park, and I think I'll take *that* lens again. </t>
  </si>
  <si>
    <t>sokrispy</t>
  </si>
  <si>
    <t xml:space="preserve">looves waking up to sunshine in a chocolate bar bed while being attacked by bear claws </t>
  </si>
  <si>
    <t>Cherryyice</t>
  </si>
  <si>
    <t xml:space="preserve">Middle School. Its such a hassle sometimes. Check out my myspace.. go on FFE to find out what is it </t>
  </si>
  <si>
    <t xml:space="preserve">@Lisa_Veronica Such a freaking awesome song. </t>
  </si>
  <si>
    <t xml:space="preserve">Ok last leg of the trip. Just dropped off Tammie, filled tank and homeward bound 2.5 hours to go </t>
  </si>
  <si>
    <t xml:space="preserve">and so it went to penalties... ahh well.. I think I'm just going to give it a miss and go find food. </t>
  </si>
  <si>
    <t>Sun Apr 19 10:35:24 PDT 2009</t>
  </si>
  <si>
    <t xml:space="preserve">I'm going soon, it's like 1am here hmmm... </t>
  </si>
  <si>
    <t>AN0NYM0US1</t>
  </si>
  <si>
    <t xml:space="preserve">do u feel me ?  let me know............................. </t>
  </si>
  <si>
    <t>Sun Apr 19 10:35:26 PDT 2009</t>
  </si>
  <si>
    <t xml:space="preserve">@zrecsmom See, you know. </t>
  </si>
  <si>
    <t xml:space="preserve">@kristeclectic @waynesutton @kbodnar32 @funkybrownchick Thanks. </t>
  </si>
  <si>
    <t>RawrrItsHope</t>
  </si>
  <si>
    <t>I got a cool new phone .  Yeaaa.</t>
  </si>
  <si>
    <t>Sun Apr 19 10:35:25 PDT 2009</t>
  </si>
  <si>
    <t>@Heyhomee not tonight but around the NBA Finals  Around June-ish time..</t>
  </si>
  <si>
    <t>Breakfast with Chloe!  http://twitpic.com/3ls1q</t>
  </si>
  <si>
    <t>keyofmgy</t>
  </si>
  <si>
    <t xml:space="preserve">@ladyofbrileith Bahahaha, you say that like it's a bad thing </t>
  </si>
  <si>
    <t xml:space="preserve">@jonwheatley congrats! </t>
  </si>
  <si>
    <t>BROOKLYNROBOT</t>
  </si>
  <si>
    <t xml:space="preserve">O Brooklyn..How sweet it is </t>
  </si>
  <si>
    <t>Sun Apr 19 10:35:29 PDT 2009</t>
  </si>
  <si>
    <t>SaraSchreiber</t>
  </si>
  <si>
    <t xml:space="preserve">At Friendly's eating ice cream with my mom and my niece </t>
  </si>
  <si>
    <t xml:space="preserve">@momof2furballs Due date is Weds 22nd! </t>
  </si>
  <si>
    <t>layya</t>
  </si>
  <si>
    <t xml:space="preserve">i wish you well ashton </t>
  </si>
  <si>
    <t xml:space="preserve">@noknow Alcatraz </t>
  </si>
  <si>
    <t>LambuthEMI</t>
  </si>
  <si>
    <t xml:space="preserve">Hey Twiiters...please remember 4-26-09 Lambuth EMI show=FREE @ 6 p.m., call 1-800 Lambuth For more info. see you there!!! </t>
  </si>
  <si>
    <t xml:space="preserve">cleaning ughhhhhhhhh on the bright sidï¿½ happy Sunday </t>
  </si>
  <si>
    <t xml:space="preserve">@rachelreuben Was going to go with just one pickle, but thought you might miss it. </t>
  </si>
  <si>
    <t xml:space="preserve">My mom bought me midol! Helllll yeahhhh </t>
  </si>
  <si>
    <t>MysteriiousJenn</t>
  </si>
  <si>
    <t xml:space="preserve">My laptop is dead.. ): Now i won't be able to get on anywhere unless my aunt or my boyfriend let me borrow their laptop. </t>
  </si>
  <si>
    <t>jstewartadams</t>
  </si>
  <si>
    <t>@EternalEsme his sound effects man is amusing too  and i enjoy his rhubarb and buttermilk biscuits fixations</t>
  </si>
  <si>
    <t>SlapHappyHermit</t>
  </si>
  <si>
    <t xml:space="preserve">LMAO sweet will have to ask my pops where he gets his </t>
  </si>
  <si>
    <t>FarmgirlSteward</t>
  </si>
  <si>
    <t xml:space="preserve">No idea how twitter or tweeting works </t>
  </si>
  <si>
    <t>Sitting in the sunlight, having a brow grooming session.    Once I get the shape right, these babies are going permanent!!</t>
  </si>
  <si>
    <t>last_sunrise</t>
  </si>
  <si>
    <t>@xlanochka thanks  it was ok, but the end sucked pretty bad. the first one was way better though</t>
  </si>
  <si>
    <t>AB9RF</t>
  </si>
  <si>
    <t xml:space="preserve">@FlyNFast i suspect that the airlines have some control in how that's configured, too.  i just ride in back and complain. </t>
  </si>
  <si>
    <t>renoirfaria</t>
  </si>
  <si>
    <t xml:space="preserve">@kdull  eu recomendo o twitter fox </t>
  </si>
  <si>
    <t>allison_koster</t>
  </si>
  <si>
    <t xml:space="preserve">Oh relient k... You ALWAYS have the words I need </t>
  </si>
  <si>
    <t xml:space="preserve">@TheRealJordin Good morning Jordin </t>
  </si>
  <si>
    <t>Almost 800 followers and Im amazed!  Thanks, Tweeters!</t>
  </si>
  <si>
    <t>runnrgrl</t>
  </si>
  <si>
    <t xml:space="preserve">@PatrickAvis yes weather makes all the difference. And in this case I had some great company too </t>
  </si>
  <si>
    <t>iGabled</t>
  </si>
  <si>
    <t>200 follower issss @BtSEO , thanks for following mee  (also Im gonna announce my ..00 followers) 100,200,300,400,500,600 ...</t>
  </si>
  <si>
    <t>abbyfloyd</t>
  </si>
  <si>
    <t xml:space="preserve">@mattwink quit your QQn </t>
  </si>
  <si>
    <t xml:space="preserve">@aplusk How 'bout having your water break &amp;amp; going into labor on the floor of your  NEW boss' home? Hope you feel better! </t>
  </si>
  <si>
    <t xml:space="preserve">@Orchidflower  lol - I thought by deliberately being odd it would make all the other nonsense seem better somehow </t>
  </si>
  <si>
    <t xml:space="preserve">@MrInfamy LoL...just jokin U! It is ok...Some Blondes R ok, though! Just so you know! </t>
  </si>
  <si>
    <t xml:space="preserve">@GeminiTwisted I KNOW!  I hope they do that song.....it's one of my faves. </t>
  </si>
  <si>
    <t xml:space="preserve">Sipping on some green tea </t>
  </si>
  <si>
    <t xml:space="preserve">Going to Mall Of America with Holly. </t>
  </si>
  <si>
    <t>AdeleMarie1130</t>
  </si>
  <si>
    <t xml:space="preserve">@BoneCrusher311 i miss you come over asap </t>
  </si>
  <si>
    <t xml:space="preserve">@markbriggeman I'll muster the courage at some point. </t>
  </si>
  <si>
    <t xml:space="preserve">OMG IM SICK OF COURSEWORK :@, seems like everyone is today tho, so im not alone </t>
  </si>
  <si>
    <t xml:space="preserve">@darker_artic not too bad then </t>
  </si>
  <si>
    <t>rbrusuelas</t>
  </si>
  <si>
    <t xml:space="preserve">@gerryvz great, let's start with &amp;quot;amarillo by morning&amp;quot; by george strait </t>
  </si>
  <si>
    <t>Sun Apr 19 10:35:39 PDT 2009</t>
  </si>
  <si>
    <t xml:space="preserve">@mariaruizx Ur right, when I saw the movie for the 1st time I was dying at the theater! With the Audi R8, just perfect </t>
  </si>
  <si>
    <t>@jkerrstevens  hey you can't say I didn't remind you</t>
  </si>
  <si>
    <t>jamesjrn</t>
  </si>
  <si>
    <t xml:space="preserve">@THE_REAL_SHAQ That's what I was doing last night (music)... check my stuff out on my page! </t>
  </si>
  <si>
    <t>jkbono</t>
  </si>
  <si>
    <t xml:space="preserve">@kissadatfisha Not too busy for you! I'm sure we can strike up a nice combo of you/me and you/others time so no one gets left out </t>
  </si>
  <si>
    <t xml:space="preserve">@STUDIOLAPIN Aww thanks.  His new mom said she would contact you, I hope she does </t>
  </si>
  <si>
    <t>send me your positive vibes... !!!!!!!!!  please! x</t>
  </si>
  <si>
    <t>Sun Apr 19 10:35:42 PDT 2009</t>
  </si>
  <si>
    <t xml:space="preserve">@JuliePerry Hi Julie, we are now following, please do the same </t>
  </si>
  <si>
    <t xml:space="preserve">@Antoniablue must be the writer faction </t>
  </si>
  <si>
    <t>@MARYjuanaLIN you're welcome!!!!  ... how's everything with u today?</t>
  </si>
  <si>
    <t>thenilster</t>
  </si>
  <si>
    <t xml:space="preserve">@lexingtonmm hi it's me </t>
  </si>
  <si>
    <t xml:space="preserve">K I will b on the look out </t>
  </si>
  <si>
    <t>Sun Apr 19 10:35:43 PDT 2009</t>
  </si>
  <si>
    <t>ShannonHerod</t>
  </si>
  <si>
    <t xml:space="preserve">@BobTheTeacher thinks he is a MythBuster. Please do not try this from home </t>
  </si>
  <si>
    <t>Morningloves  a day of no plans ahead anyone wanna hang out?</t>
  </si>
  <si>
    <t>Sun Apr 19 10:35:44 PDT 2009</t>
  </si>
  <si>
    <t>tstiteler</t>
  </si>
  <si>
    <t xml:space="preserve">gonna catch a nap'o'clock and try to re-energize mi cuerpo... i cant wipe this smile off my face. </t>
  </si>
  <si>
    <t>lo52</t>
  </si>
  <si>
    <t xml:space="preserve">Doing chores around the house.  I should also probably start my sculpture critique; but you know how I love to procrastinate! </t>
  </si>
  <si>
    <t>@mareenshere me too  whoop whoop&amp;lt;3 haha</t>
  </si>
  <si>
    <t xml:space="preserve">My mom is on her way to pick me up from Annalee's =( I don't want to go home and do homework! On the bright side-my salad was great! </t>
  </si>
  <si>
    <t>kittycat84</t>
  </si>
  <si>
    <t xml:space="preserve">Just about to start heading back home from the beach! Sun, sea and a bbq! </t>
  </si>
  <si>
    <t>Sun Apr 19 10:35:45 PDT 2009</t>
  </si>
  <si>
    <t xml:space="preserve">@etherjammer Happy Friday!  </t>
  </si>
  <si>
    <t>thehills4life</t>
  </si>
  <si>
    <t xml:space="preserve">good morning and happy sunday </t>
  </si>
  <si>
    <t xml:space="preserve">@mussomitchel ps i think you are the nicest celeb twitter, unlike most you take the time&amp;amp;reply to fans </t>
  </si>
  <si>
    <t>KurtCrowley</t>
  </si>
  <si>
    <t xml:space="preserve">@ChrisRicca I stayed up harmonizing with Robin and her mother at their house in portland last night til all hours! </t>
  </si>
  <si>
    <t xml:space="preserve">Eating yummy mint icecream  </t>
  </si>
  <si>
    <t xml:space="preserve">@NIYANA I'm on the road now about 2 go back home...as soon as I get settled in I'm goin 2 load some pics, so that u can c them!! </t>
  </si>
  <si>
    <t>shrtnswt0406</t>
  </si>
  <si>
    <t xml:space="preserve">@AFineFrenzy whats so amazingly funny, is I just got done watching the 2nd one on TV. I love those movies, Renee is awesome </t>
  </si>
  <si>
    <t>Sun Apr 19 10:40:20 PDT 2009</t>
  </si>
  <si>
    <t>DLJBfolwr</t>
  </si>
  <si>
    <t xml:space="preserve">family is coming overr!! ahh </t>
  </si>
  <si>
    <t>heyrileyy</t>
  </si>
  <si>
    <t>@dancebabydance it's my birthday too! I'm 16!  Happy Birthday!!</t>
  </si>
  <si>
    <t>Sun Apr 19 10:40:21 PDT 2009</t>
  </si>
  <si>
    <t xml:space="preserve">@Reema226 Hehe.. All the best  Most girls I know happen to watch a lot of cricket.. some even watch football </t>
  </si>
  <si>
    <t xml:space="preserve">pictures with Beetlejuice in the bluebonnets today! i'm so excited. its a gorgeous day in Texas. </t>
  </si>
  <si>
    <t>eatmypuke</t>
  </si>
  <si>
    <t xml:space="preserve">@JustTwig yeah I know, but you know, it's hard times now. with the finance crisis &amp;amp; stuff. oh, okay. how was it? </t>
  </si>
  <si>
    <t>Sun Apr 19 10:40:22 PDT 2009</t>
  </si>
  <si>
    <t xml:space="preserve">Putting on my makeup use to take less than 5 minutes. I'm up to over 10 with all this Mary Kay crap. Lol </t>
  </si>
  <si>
    <t>nkotb_forever</t>
  </si>
  <si>
    <t xml:space="preserve">@JonathanRKnight loved u in fersno! hope you're feeling better!! thx for my hug </t>
  </si>
  <si>
    <t>makeupbelle</t>
  </si>
  <si>
    <t xml:space="preserve">@spencerpratt  I love you tooooo </t>
  </si>
  <si>
    <t>yoo_0</t>
  </si>
  <si>
    <t>Pieses. I want something good. Haha andd funnyy.   plzzzzzzzzzz</t>
  </si>
  <si>
    <t>Psychomidget28</t>
  </si>
  <si>
    <t>is having a muppet fest  which one next? Muppets from space or treasure island?</t>
  </si>
  <si>
    <t>sararichart</t>
  </si>
  <si>
    <t xml:space="preserve">@petewentz make me up a horoscope, please </t>
  </si>
  <si>
    <t xml:space="preserve">Lettuce, spring onion, baby tomatoes and cheddar cheese, all between too thick slices of bread... lovely </t>
  </si>
  <si>
    <t>princesseyd</t>
  </si>
  <si>
    <t xml:space="preserve">@MussoMitchel You should come to denmark, Mitchel! You are awesome </t>
  </si>
  <si>
    <t>CreamyMilk</t>
  </si>
  <si>
    <t xml:space="preserve">halow.. semua comment _ email gw bales besok yah..  maap kalo weekend rada lelet balesnya.. </t>
  </si>
  <si>
    <t>sonline</t>
  </si>
  <si>
    <t>I would like a Super size Mc Crushed and some french fries please  http://tinyurl.com/c37dtd</t>
  </si>
  <si>
    <t>rabbitrun84</t>
  </si>
  <si>
    <t xml:space="preserve">@Lord_Kartz There are many Indian guys are working at Nokia Finland. They seem tolerant nostalgia and cook curry food themselves </t>
  </si>
  <si>
    <t xml:space="preserve">@astrowebgirl oh yea i did realize i was lol. The Captain and the Kid is the BEST ALBUM EVER. </t>
  </si>
  <si>
    <t>skfreeman1</t>
  </si>
  <si>
    <t xml:space="preserve">Had an amazing time at meagans surprise birthday party!!! </t>
  </si>
  <si>
    <t>Sun Apr 19 10:40:26 PDT 2009</t>
  </si>
  <si>
    <t>Bandido_B</t>
  </si>
  <si>
    <t xml:space="preserve">watching soccer </t>
  </si>
  <si>
    <t>awaitingsolace</t>
  </si>
  <si>
    <t>@gingerbeer Haha I used to  not so much now, but love it!</t>
  </si>
  <si>
    <t>ellejaclyn</t>
  </si>
  <si>
    <t xml:space="preserve">Yessss, Free Realms is done updating.  </t>
  </si>
  <si>
    <t xml:space="preserve">@LittleFletcher it was such a coincidence you talk about twilight, i'm watching it right now </t>
  </si>
  <si>
    <t xml:space="preserve">Chai tea from eat n park </t>
  </si>
  <si>
    <t xml:space="preserve">@mattfollowill Glad you had a good show.  I'm sure you couldn't have messed up that badly; don't worry </t>
  </si>
  <si>
    <t>Sun Apr 19 10:40:27 PDT 2009</t>
  </si>
  <si>
    <t xml:space="preserve">Hi im an aries can yu make me one </t>
  </si>
  <si>
    <t>LindsayWhite</t>
  </si>
  <si>
    <t xml:space="preserve">@paulaabdul have a great sunday! Have fun dancing </t>
  </si>
  <si>
    <t>sagarraha</t>
  </si>
  <si>
    <t xml:space="preserve">@GiulianaRancic G girl where hv u been ??? missing ur updates  </t>
  </si>
  <si>
    <t>Sun Apr 19 10:40:28 PDT 2009</t>
  </si>
  <si>
    <t>MelissaStill</t>
  </si>
  <si>
    <t xml:space="preserve">Sunday afternoon nap </t>
  </si>
  <si>
    <t xml:space="preserve">@Ashex Yes I am At work with some extra free time, no waves of IT tickets at the moment </t>
  </si>
  <si>
    <t>katsgg</t>
  </si>
  <si>
    <t>cooking late breakfast mmm smells good.  Trish</t>
  </si>
  <si>
    <t>Rossmeister</t>
  </si>
  <si>
    <t xml:space="preserve">Also! the Inbetweeners is Class! </t>
  </si>
  <si>
    <t>@dittebb @parakeeet Muahahaha!  I'm the big pimp! :p but seriously, I won't year them all at once.</t>
  </si>
  <si>
    <t>Sun Apr 19 10:40:29 PDT 2009</t>
  </si>
  <si>
    <t xml:space="preserve">@euphrosyna in general, or you have it?.. </t>
  </si>
  <si>
    <t>cole21</t>
  </si>
  <si>
    <t xml:space="preserve">is not looking forward to the Phoenix summer! </t>
  </si>
  <si>
    <t>Sun Apr 19 10:40:30 PDT 2009</t>
  </si>
  <si>
    <t xml:space="preserve">Listening to The Maine. Can't wait for Warpedddddddd. It's gonna be great </t>
  </si>
  <si>
    <t>Scotsdreamer</t>
  </si>
  <si>
    <t xml:space="preserve">@TheGreenWelly ahhh I should click on the links then </t>
  </si>
  <si>
    <t>PRAISE THE LORD!!!!!  i love the lord! i really do  x</t>
  </si>
  <si>
    <t xml:space="preserve">@JKatieMarks; Dad is worried about Ethiopia </t>
  </si>
  <si>
    <t>butchkarlb</t>
  </si>
  <si>
    <t xml:space="preserve">@kam_ to bad you spelt soccer wrong </t>
  </si>
  <si>
    <t>rheaangela</t>
  </si>
  <si>
    <t xml:space="preserve">is happy to be working today $15.50/hr and B******  k bye the bus is here </t>
  </si>
  <si>
    <t>ALCBradford</t>
  </si>
  <si>
    <t>3 minute clock - pressure  right - must stop tweeting and talk to real/physical people - back in a bit.....</t>
  </si>
  <si>
    <t>Vikki_Baybee</t>
  </si>
  <si>
    <t>is watching the nephew..and will prob start fighting with him in a min..talk to me  lol</t>
  </si>
  <si>
    <t>Sun Apr 19 10:40:32 PDT 2009</t>
  </si>
  <si>
    <t>JakeFallen</t>
  </si>
  <si>
    <t>Good morning  ah whatam i going to do today? [missingJuice]</t>
  </si>
  <si>
    <t>AllanWolinski</t>
  </si>
  <si>
    <t xml:space="preserve">@elamadej This is cool. I was born block away from this place.  Thank you for that pic </t>
  </si>
  <si>
    <t>kaileesays</t>
  </si>
  <si>
    <t xml:space="preserve">@amazondotjon http://twitpic.com/3kaqa - ahahaha jon, i love your tags </t>
  </si>
  <si>
    <t>AskAngels</t>
  </si>
  <si>
    <t>@BonnieLandau Thanks  yeah! Uriel is awesome!</t>
  </si>
  <si>
    <t>COOPDAWG  i love him..</t>
  </si>
  <si>
    <t>KeithandHolly</t>
  </si>
  <si>
    <t xml:space="preserve">@petewentz Whats the horoscope for Sagittarius and Pisces? </t>
  </si>
  <si>
    <t>Sun Apr 19 10:40:34 PDT 2009</t>
  </si>
  <si>
    <t>@petewentz Virgo  I'll take whatever you throw at me as long as it's not about money.</t>
  </si>
  <si>
    <t xml:space="preserve">@dub202 me either... i cant wait to get home </t>
  </si>
  <si>
    <t xml:space="preserve"> YES! This saturday we're gonna record! So excited.</t>
  </si>
  <si>
    <t xml:space="preserve">Lunch is now dinner, which is cool because I can light candles. Off to buy things. </t>
  </si>
  <si>
    <t xml:space="preserve">@Bobby61557 if he talked about bioengineering, i'd change my tune </t>
  </si>
  <si>
    <t xml:space="preserve">I really want HAGGIS </t>
  </si>
  <si>
    <t xml:space="preserve">@jennym95 drinking coffee. mmm its so good today </t>
  </si>
  <si>
    <t>liligarcia</t>
  </si>
  <si>
    <t xml:space="preserve">None of ur business. </t>
  </si>
  <si>
    <t xml:space="preserve">@diptnyc Love the quote. Dad used to tell his RE agts in meetings, &amp;quot;If you're not fired w/enthusiasm, you'll will be fired w/enthusiasm.&amp;quot; </t>
  </si>
  <si>
    <t>Sun Apr 19 10:40:36 PDT 2009</t>
  </si>
  <si>
    <t>rayray623</t>
  </si>
  <si>
    <t xml:space="preserve">Going to get some lunch and chillax outside on this nice sunny day </t>
  </si>
  <si>
    <t>justenveriato</t>
  </si>
  <si>
    <t xml:space="preserve"> I'm smiling because I lost! I lost 24 lbs. so far! Join the thousands of losers! http://bit.ly/vWDW2</t>
  </si>
  <si>
    <t xml:space="preserve">@funbethie THANK YOU!!!  </t>
  </si>
  <si>
    <t>janoelze</t>
  </si>
  <si>
    <t xml:space="preserve">@fleckywear argh. woher hast du diese information? </t>
  </si>
  <si>
    <t xml:space="preserve">@GeezusHaberdash can read my can't read my poooker face </t>
  </si>
  <si>
    <t>Chilling in my garden wit everyone  Eating Nachos n cheese  Ha</t>
  </si>
  <si>
    <t>KathrynSmith95</t>
  </si>
  <si>
    <t xml:space="preserve">PETE WENTZ. WRITE TOO ME LOL </t>
  </si>
  <si>
    <t>erin_rave24</t>
  </si>
  <si>
    <t xml:space="preserve">finally.... naka uwi na din, sarap ng trip ko with my buddies </t>
  </si>
  <si>
    <t>Oh wow, my #tek09 webcast is being featured on the @slideshare home page. And they even e-mailed me to let me know.  #awesome</t>
  </si>
  <si>
    <t xml:space="preserve">@mussomitchel Hey love your songs and music you rock </t>
  </si>
  <si>
    <t xml:space="preserve">@AWildDog Yay! I wish it were me </t>
  </si>
  <si>
    <t>@MizzWorthy is that time of the ... can't try anything new in these days but can't wait... will let you know  thanks so much</t>
  </si>
  <si>
    <t>Sun Apr 19 10:40:40 PDT 2009</t>
  </si>
  <si>
    <t>jMoney07</t>
  </si>
  <si>
    <t xml:space="preserve">bout 2 go to my momma's house after i eat eggs and bacon!! yummie </t>
  </si>
  <si>
    <t>NatiiVv</t>
  </si>
  <si>
    <t xml:space="preserve">@WEGMusic I'd love oneee. they are my life. fan since 2006. </t>
  </si>
  <si>
    <t>JonathanFaltsjo</t>
  </si>
  <si>
    <t>Helt okej hos mormor och morfar   Both angry sad cause someone has left following me, now i just got 19 followers instead of 20!!! =(</t>
  </si>
  <si>
    <t>Sun Apr 19 10:40:42 PDT 2009</t>
  </si>
  <si>
    <t xml:space="preserve">@gardenorganic she blew me away too, for so many reasons </t>
  </si>
  <si>
    <t>dolcina</t>
  </si>
  <si>
    <t xml:space="preserve">@celticlucas lmao so random! Mom bailed on making me lasagna, AGAIN, but at least she didn't pop my exercise ball!! </t>
  </si>
  <si>
    <t>langevine</t>
  </si>
  <si>
    <t>@ClaytonMorris apologies for delayed response - I am a priest and had to do services.  Also, retired airline pilot.</t>
  </si>
  <si>
    <t>officialomfj</t>
  </si>
  <si>
    <t xml:space="preserve">@MayaKibble1 I TOTALLY WILL! we could hang out! lol </t>
  </si>
  <si>
    <t>wattsupman</t>
  </si>
  <si>
    <t>@lyteforce  Ouch ... gotta fire that agent right away.  (and good luck with the house and the #canucks)</t>
  </si>
  <si>
    <t>tudorpopescu</t>
  </si>
  <si>
    <t>err... love gin &amp;amp; tonic, but... dunno  http://tinyurl.com/djtayd</t>
  </si>
  <si>
    <t>Sun Apr 19 10:40:41 PDT 2009</t>
  </si>
  <si>
    <t>cait_orourke</t>
  </si>
  <si>
    <t xml:space="preserve">Rainy days are very Bon Iver. Cleaning my room, doing homework and feeling very content. </t>
  </si>
  <si>
    <t>paintingstars</t>
  </si>
  <si>
    <t>just started twitter!   i need some friends!</t>
  </si>
  <si>
    <t>Sun Apr 19 10:40:44 PDT 2009</t>
  </si>
  <si>
    <t>kenzie414</t>
  </si>
  <si>
    <t xml:space="preserve">Over at Rachel's house... Going to babysit and then off to the egg hunt... </t>
  </si>
  <si>
    <t>@KBury80 im totally broke so can't do much socialising until after payday. otherwise i'd defo have come along! can we have drinks SOON?  x</t>
  </si>
  <si>
    <t xml:space="preserve">Ps. My dog fell asleep on my bed. He's so cuteee </t>
  </si>
  <si>
    <t>skpollock</t>
  </si>
  <si>
    <t xml:space="preserve">Off to get a haircut.  Looking for something different.  I hope I don't cry afterwards... </t>
  </si>
  <si>
    <t>Sun Apr 19 10:40:43 PDT 2009</t>
  </si>
  <si>
    <t>DinaRoberts</t>
  </si>
  <si>
    <t xml:space="preserve">@lyndalpn Have a nice flight </t>
  </si>
  <si>
    <t xml:space="preserve">@_Brittany_ Nice </t>
  </si>
  <si>
    <t xml:space="preserve">@petewentz uhmm, cancer, i want... happyness, and i dont want a bad hair day EVER again </t>
  </si>
  <si>
    <t>Sun Apr 19 10:40:45 PDT 2009</t>
  </si>
  <si>
    <t>@Rachealblack110 oh ok  yep im okay</t>
  </si>
  <si>
    <t>golfing with taylor, chenelle, and dustin today  in like an hour!</t>
  </si>
  <si>
    <t>caseyclough</t>
  </si>
  <si>
    <t xml:space="preserve">So that was fun, I guess? Now onto those oral presentations tomorrow. And then 3 days of HSAP/ going to school at 12. And then FOB! </t>
  </si>
  <si>
    <t xml:space="preserve">@MrInfamy Good Luck with that! </t>
  </si>
  <si>
    <t>kelseycanos</t>
  </si>
  <si>
    <t>BBQ today with everyone  yay</t>
  </si>
  <si>
    <t>Sun Apr 19 10:45:14 PDT 2009</t>
  </si>
  <si>
    <t>Hello__Gorgeous</t>
  </si>
  <si>
    <t xml:space="preserve">chillin at home. </t>
  </si>
  <si>
    <t>Sun Apr 19 10:45:15 PDT 2009</t>
  </si>
  <si>
    <t>StudioKat</t>
  </si>
  <si>
    <t xml:space="preserve">Scattering pictures of my new design all over my website. Want to check it out? Go to www.studiokaydesigns.com/encore.htm   </t>
  </si>
  <si>
    <t>Sun Apr 19 10:45:16 PDT 2009</t>
  </si>
  <si>
    <t>JanelleMonae</t>
  </si>
  <si>
    <t xml:space="preserve">performing w of Montreal Sunday (today) at 8 p.m. at Toad's Place, 300 York St., New Haven. Info: 203- 624-8623 or www.toadsplace.com. </t>
  </si>
  <si>
    <t>@stephmatee wooo dover. medway haha! i am indeed  hammersmith &amp;amp;&amp;amp; southend. what about youu?</t>
  </si>
  <si>
    <t>veephoto131</t>
  </si>
  <si>
    <t>holy majoly this furniture company makes me drooool   http://www.woodshanti.com/index.html</t>
  </si>
  <si>
    <t>erinlynnea</t>
  </si>
  <si>
    <t xml:space="preserve">@JohnMayerRocks wooo loves you to biotch! glad we got to laugh alllll day yesterday </t>
  </si>
  <si>
    <t>@hidaboi http://twitpic.com/3j8ts - Amazing!!   I'd LOVE to taste it...I'll stick it up on Myspace etc ;p</t>
  </si>
  <si>
    <t>Sun Apr 19 10:45:17 PDT 2009</t>
  </si>
  <si>
    <t>kaykitty5</t>
  </si>
  <si>
    <t xml:space="preserve">caitlin is over n we won monopoly last nite!!!!!!! we are BEASTS!!!!!!! </t>
  </si>
  <si>
    <t>@moosebraying I noticed  @oprah brought you back, didn't she?</t>
  </si>
  <si>
    <t>Sun Apr 19 10:45:19 PDT 2009</t>
  </si>
  <si>
    <t xml:space="preserve">On the tube with a bunch of pissed off united fans. I havent told them so but I'm secretly delighted they're out </t>
  </si>
  <si>
    <t>lisawood</t>
  </si>
  <si>
    <t>I really love dropbox for online storage. If you're not using it, check it out. It's free!  http://snurl.com/g7iot</t>
  </si>
  <si>
    <t>RoflWaffles</t>
  </si>
  <si>
    <t>@AndreaDepp Hell yes.  Thanks for keeping me sane. &amp;lt;3</t>
  </si>
  <si>
    <t xml:space="preserve">@aashleyyyy omg I know!! maybe one day it will be? </t>
  </si>
  <si>
    <t>Sun Apr 19 10:45:20 PDT 2009</t>
  </si>
  <si>
    <t>emmaQuinnx</t>
  </si>
  <si>
    <t>cant wait for your album  soundss goooood  from emma x</t>
  </si>
  <si>
    <t>SingerStar4</t>
  </si>
  <si>
    <t xml:space="preserve">Good luck with the tour talor </t>
  </si>
  <si>
    <t xml:space="preserve">my last.fm username is: Rosserfan if anyone wants to be friends over there </t>
  </si>
  <si>
    <t>@MussoMitchel  give me a shoutout !   Im Fiorella from Peru</t>
  </si>
  <si>
    <t>Sun Apr 19 10:45:21 PDT 2009</t>
  </si>
  <si>
    <t>@mussomitchel (L) your so sweet! tweet me back  x</t>
  </si>
  <si>
    <t xml:space="preserve">@imnangl   I found some just a few minutes ago!  hold on </t>
  </si>
  <si>
    <t>Faydre</t>
  </si>
  <si>
    <t xml:space="preserve">just finished my first triathlon of the season! Rockstar </t>
  </si>
  <si>
    <t>bjorgegeland</t>
  </si>
  <si>
    <t xml:space="preserve">YES! Man United is out! </t>
  </si>
  <si>
    <t xml:space="preserve">churching. napping. cleaning. EATING. enjoying the weathering </t>
  </si>
  <si>
    <t>@PaulaAbdul wow  Have fun, love to dance! Wish I was even a quarter as good as u are xxxx</t>
  </si>
  <si>
    <t>MonicaKayAu</t>
  </si>
  <si>
    <t xml:space="preserve">@OsmentEmily soo what are youu gonna do tto day?? </t>
  </si>
  <si>
    <t>MISSELYCE305</t>
  </si>
  <si>
    <t xml:space="preserve">so happy i won the hot bikini contest yesterday! </t>
  </si>
  <si>
    <t xml:space="preserve">so glad we got to talk last night...it felt like old times....loving him soooo much... </t>
  </si>
  <si>
    <t xml:space="preserve">@OATMEALZLAZY lol talking to ur finger.. wowwww lol </t>
  </si>
  <si>
    <t xml:space="preserve">http://tinyurl.com/54qo5w Love this too!!! </t>
  </si>
  <si>
    <t xml:space="preserve">@EATTHATFROG heey .. what up </t>
  </si>
  <si>
    <t>Sun Apr 19 10:45:25 PDT 2009</t>
  </si>
  <si>
    <t>TckaTckaTaylor</t>
  </si>
  <si>
    <t xml:space="preserve">Oh ickyblah, being a girl is so expensive. But at least the clothes are cute. </t>
  </si>
  <si>
    <t>puresurplus</t>
  </si>
  <si>
    <t xml:space="preserve">@linklamont feelin ur pain brotha </t>
  </si>
  <si>
    <t>deanix</t>
  </si>
  <si>
    <t xml:space="preserve">i`m actually enjoyinq a -crazy nice- day in Medellin </t>
  </si>
  <si>
    <t xml:space="preserve">@_MoisesArias yay!!! I absolutetutely can't wait!! Haha &amp;quot;absolultetutely&amp;quot; </t>
  </si>
  <si>
    <t>peace_n_love22</t>
  </si>
  <si>
    <t xml:space="preserve">Jus woke up!!!!!!! Crazy night </t>
  </si>
  <si>
    <t>CuDragon</t>
  </si>
  <si>
    <t xml:space="preserve">Happy Sunday to everybody, hope all are doing well </t>
  </si>
  <si>
    <t>taschenratte</t>
  </si>
  <si>
    <t xml:space="preserve">@littlered_h  Heh, nice  </t>
  </si>
  <si>
    <t xml:space="preserve">@marieiris I do now </t>
  </si>
  <si>
    <t>filipinaprincss</t>
  </si>
  <si>
    <t>NAP TIME!  ... feeling so lazy and tired today. i didn't even wake up in time to go to church.</t>
  </si>
  <si>
    <t>christophezee</t>
  </si>
  <si>
    <t>My friend matt is building a skateboard ramp... Perfect for summer and almost done   http://twitpic.com/3lssc</t>
  </si>
  <si>
    <t xml:space="preserve">@TiernanDouieb Just think that doing a gig you don't want to is 10x better than a shit office job. And Team Tiernan are cheering you on </t>
  </si>
  <si>
    <t>Sun Apr 19 10:45:28 PDT 2009</t>
  </si>
  <si>
    <t>Abieee</t>
  </si>
  <si>
    <t xml:space="preserve">@larsvansusteren http://twitpic.com/3lq8j - Oooo Yeahhh,, indeed, It taste very good! </t>
  </si>
  <si>
    <t>@purdysmum You got through the lot in the week OH goes away - TOP BIRD!!! *Sky Blue Heaven in tribute*  x</t>
  </si>
  <si>
    <t>Sun Apr 19 10:45:29 PDT 2009</t>
  </si>
  <si>
    <t>bobbyprom</t>
  </si>
  <si>
    <t xml:space="preserve">@chiaralotierzo great job! I like the OTS graphic too. </t>
  </si>
  <si>
    <t>evajessiee</t>
  </si>
  <si>
    <t xml:space="preserve">luckily i'm not going to </t>
  </si>
  <si>
    <t xml:space="preserve">@arvinclay http://twitpic.com/3ldd1 - I love Sundays </t>
  </si>
  <si>
    <t xml:space="preserve">watching godzilla - a massive lizard trashing new york city wooooooo </t>
  </si>
  <si>
    <t>@Amy_E_W  not :S lol</t>
  </si>
  <si>
    <t>netochick</t>
  </si>
  <si>
    <t xml:space="preserve">Rocking out with guitar hero! So much fun </t>
  </si>
  <si>
    <t>tizpain</t>
  </si>
  <si>
    <t xml:space="preserve">EvertonHaveDunIt  </t>
  </si>
  <si>
    <t>manderbeth</t>
  </si>
  <si>
    <t xml:space="preserve">Ugh, in the car again. I hate being in the car but this weekend was worth it </t>
  </si>
  <si>
    <t xml:space="preserve">#Wine and #BG2 with widescreen mod is nice </t>
  </si>
  <si>
    <t>Sun Apr 19 10:45:33 PDT 2009</t>
  </si>
  <si>
    <t>payunirbabae</t>
  </si>
  <si>
    <t>@costarese Like the Isrealites taking the spoil with them during exodus from Egypt.  BTW-Good Morning?</t>
  </si>
  <si>
    <t>erikaflowers</t>
  </si>
  <si>
    <t xml:space="preserve">even tho my opera costume is huge and ugly i still think i look cute in it. come out to Loyola and see &amp;quot;Dido and Aeneas &amp;quot; April 27th </t>
  </si>
  <si>
    <t>@MrsSpeckypooh2u heyy.  nothing just hungry! you?</t>
  </si>
  <si>
    <t>Sun Apr 19 10:45:34 PDT 2009</t>
  </si>
  <si>
    <t>adriach</t>
  </si>
  <si>
    <t xml:space="preserve">If needed I can be found laying by the pool with a long book and endless mimosas </t>
  </si>
  <si>
    <t>VanessaSummers</t>
  </si>
  <si>
    <t xml:space="preserve">@JairekRobbins thanks friend you did great </t>
  </si>
  <si>
    <t xml:space="preserve">Good day of showing! Three fifths, two fourths, one second, and one first! Paris was awesome. </t>
  </si>
  <si>
    <t>@AngelsMind Its pretty cool  Kiara is very unimpressed - wanted to know why I got so much and she never!</t>
  </si>
  <si>
    <t>SariesaurousRex</t>
  </si>
  <si>
    <t xml:space="preserve">Today's weather is awesome.  I wanna go to the park. </t>
  </si>
  <si>
    <t xml:space="preserve">My wife went off to Wilber Hot Springs while I toil away at home. I ask you, is that fair? </t>
  </si>
  <si>
    <t xml:space="preserve">WOOP!  AN ALL BLUE FA CUP FINAL! </t>
  </si>
  <si>
    <t xml:space="preserve">@WintersNight I generally think it shouldn't be used either, but once in a while there is good reason </t>
  </si>
  <si>
    <t xml:space="preserve">@Jenna424 http://twitpic.com/3lsot - this is so kewl, cause it's how I feel this morning - Aloha tomatoe </t>
  </si>
  <si>
    <t xml:space="preserve">They're building a huge tank on the Discovery channel...it was designed by DaVinci. You should watch that channel! It rocks! </t>
  </si>
  <si>
    <t xml:space="preserve">@elliottucker some of them are obviously stealing ALL their content from elsewhere to begin with </t>
  </si>
  <si>
    <t>Sun Apr 19 10:45:37 PDT 2009</t>
  </si>
  <si>
    <t xml:space="preserve">@Alybean I suffer from a very bad case of finger dyslexia sometimes ;-) Hope you're having a great day </t>
  </si>
  <si>
    <t xml:space="preserve">@ninapolitan yes dear, did you even know you're Tweeting?  A message on Twitter is a Tweet </t>
  </si>
  <si>
    <t xml:space="preserve">@rihannababiboi hey pj. this is sarah from OR. if you remember. </t>
  </si>
  <si>
    <t>@wynchester76  let me know if I can help you with anything when you do.</t>
  </si>
  <si>
    <t>Abbeywhitehouse</t>
  </si>
  <si>
    <t xml:space="preserve">i have found my lappy </t>
  </si>
  <si>
    <t>Sue_Clearwater</t>
  </si>
  <si>
    <t xml:space="preserve">@Only_Leah Rebecca's coming home! that's wonderful, I'll get right to work on some party food, </t>
  </si>
  <si>
    <t>Jagielka! You legend! The ex-Blade has done well  #fb</t>
  </si>
  <si>
    <t>s_l_c</t>
  </si>
  <si>
    <t>@OG_Nitty ok so i'm on twitter now and i'm real confused, but i gotta follow TNR    follow me too!</t>
  </si>
  <si>
    <t>Sun Apr 19 10:45:39 PDT 2009</t>
  </si>
  <si>
    <t>misschloe</t>
  </si>
  <si>
    <t xml:space="preserve">driving to People's Court in Des Moines, Iowa for day 2 of tour with @lucywriteslove. no speeding tickets this time hopefully. </t>
  </si>
  <si>
    <t xml:space="preserve">@WarholGirl  Happy Easter to you!! </t>
  </si>
  <si>
    <t xml:space="preserve">@mariapetersen Of course I do. </t>
  </si>
  <si>
    <t xml:space="preserve">and im getting my macbook todayy!!! </t>
  </si>
  <si>
    <t xml:space="preserve">@Wading4U - my thing is that adding to what's there, filling in holes might be OK. But make sure what IS there is right. That's all </t>
  </si>
  <si>
    <t xml:space="preserve">I wish dinner was early.. Or someone would just let me eat all the pancetta... Mmmm </t>
  </si>
  <si>
    <t xml:space="preserve">ugh. i wish the sun was shining here oh well i guss yesterday was my turn with the sun   </t>
  </si>
  <si>
    <t xml:space="preserve">@SableSnow ooooooooh... </t>
  </si>
  <si>
    <t xml:space="preserve">@michaeljnelson You're setting a dangerous precedent amongst hostile nerds! I believe I'll politely inveigh you to acknowledge me </t>
  </si>
  <si>
    <t>StuartCH</t>
  </si>
  <si>
    <t xml:space="preserve">Twhirl is fun in Windows Vista </t>
  </si>
  <si>
    <t>jmebaby18</t>
  </si>
  <si>
    <t xml:space="preserve">@petewentz haha. thanks for the scorpio horoscope. it made me laugh. let's just hope that one doesn't come true </t>
  </si>
  <si>
    <t>@MickDeth but boyfriend that is  haha</t>
  </si>
  <si>
    <t>IGGYinASOT</t>
  </si>
  <si>
    <t>I am totally going to be at ASOT 500  #asot400</t>
  </si>
  <si>
    <t>Sun Apr 19 10:45:44 PDT 2009</t>
  </si>
  <si>
    <t xml:space="preserve">@MussoMitchel =D Hiii Your Awsome! My Lil Bro Says Hi Too  Can i Please Have a Shout Out </t>
  </si>
  <si>
    <t>MeaganDeeb</t>
  </si>
  <si>
    <t xml:space="preserve">is making cookies with Nanny to send to Clay.  </t>
  </si>
  <si>
    <t>feeliberato</t>
  </si>
  <si>
    <t>Im back, the energy of this house is a shit. Every Day this energy down. [/Fake  , but is a shit!</t>
  </si>
  <si>
    <t>KoyahRivera</t>
  </si>
  <si>
    <t xml:space="preserve">@PPLSteve Thank you SO...much. I keep getting that &amp;quot;you have a gift&amp;quot; message from people, so thinking must be some truth 2 it. Thanks! </t>
  </si>
  <si>
    <t xml:space="preserve">@obobME Awesome to hear that! I'm glad I'm spreading around the Ted Leo love!  </t>
  </si>
  <si>
    <t xml:space="preserve">Going to eat at Chili's with mom and sis. </t>
  </si>
  <si>
    <t xml:space="preserve">@petewentz virgo- i want happiness and no money problems </t>
  </si>
  <si>
    <t xml:space="preserve">@comedy_dave well dave. Everton should win cup now </t>
  </si>
  <si>
    <t>scottinri</t>
  </si>
  <si>
    <t xml:space="preserve">laundry,laundry,laundry...time for some shopping </t>
  </si>
  <si>
    <t>Sun Apr 19 10:50:24 PDT 2009</t>
  </si>
  <si>
    <t>KaskounMe</t>
  </si>
  <si>
    <t xml:space="preserve">@julieunplugged: not better than you at all. Just not currently being rained on, that's all </t>
  </si>
  <si>
    <t>Sun Apr 19 10:50:23 PDT 2009</t>
  </si>
  <si>
    <t xml:space="preserve">@PandaDementia very nice </t>
  </si>
  <si>
    <t>Sooo now that Metro Station are coming to Denmark why don't you come with them ?  That would be awesome ! &amp;lt;3</t>
  </si>
  <si>
    <t>TomikVitek</t>
  </si>
  <si>
    <t>@adent @starenka ï¿½iv? jeï¿½t? existuje? A i s blogy, no ty musï¿½ stï¿½t za to!  Jinak Artura jist? mrzï¿½,ï¿½e ho M. Lutonskï¿½ dï¿½l nefollowuje... ;)</t>
  </si>
  <si>
    <t>stormtwitter</t>
  </si>
  <si>
    <t>@RobRutkowski: Did you sing Greased Lightening? I think you should swap your avatar. Live on the wild side  Great pic.</t>
  </si>
  <si>
    <t>@illBLvnDW4Evr32 I'm here!  What's up?</t>
  </si>
  <si>
    <t>JessicaHarrison</t>
  </si>
  <si>
    <t xml:space="preserve">Having a lovely lunch at the Russell's house </t>
  </si>
  <si>
    <t xml:space="preserve">@nadie20 THE MAID FANFIC HAHA </t>
  </si>
  <si>
    <t>Sun Apr 19 10:50:25 PDT 2009</t>
  </si>
  <si>
    <t>@_Loch_Nessie_   that's a good thing i think...</t>
  </si>
  <si>
    <t>Sun Apr 19 10:50:26 PDT 2009</t>
  </si>
  <si>
    <t xml:space="preserve">So excited to see @MussoMitchel saturday!!! Shout it out Mitchel!!! </t>
  </si>
  <si>
    <t xml:space="preserve">@jcpmcs hopefully the yums are similar to almonds and chocolate magic </t>
  </si>
  <si>
    <t xml:space="preserve">i groom was crying right we he walked it!that was cute!  my cousin's dress was amazing! and u couldnt notice her little baby bump lol </t>
  </si>
  <si>
    <t xml:space="preserve">Its such a beauuuutiiifulll day! I think ill tan tomorrow. </t>
  </si>
  <si>
    <t xml:space="preserve">@sharpener Good number </t>
  </si>
  <si>
    <t>erm here its 6:50pm lol  and ive had my dinner lolol !  what times it there ?.</t>
  </si>
  <si>
    <t>mandyeleuterio</t>
  </si>
  <si>
    <t xml:space="preserve">http://twitpic.com/3lt6b - how i spend my last day of spring break </t>
  </si>
  <si>
    <t>JadeCampbell</t>
  </si>
  <si>
    <t xml:space="preserve">is waiting for lost to come on </t>
  </si>
  <si>
    <t>@HoneyBfly09 Have you seen Cha-Cha ( Allie ) ?,  LOL !!!!  MCC is forever 12  for real !!! ha ha ha sooo nice  xxxxxx</t>
  </si>
  <si>
    <t>Sun Apr 19 10:50:29 PDT 2009</t>
  </si>
  <si>
    <t xml:space="preserve">What a pretty dayyy </t>
  </si>
  <si>
    <t xml:space="preserve">@DavidSuzukiFDN My gardens are organic, native species, designed for birds &amp;amp; insects. I carry my epi-pen while gardening. </t>
  </si>
  <si>
    <t xml:space="preserve">@convoy83 I see </t>
  </si>
  <si>
    <t>Sun Apr 19 10:50:31 PDT 2009</t>
  </si>
  <si>
    <t>sisterini</t>
  </si>
  <si>
    <t xml:space="preserve">@tommcfly http://twitpic.com/3eaf9 - Great shoes!!! </t>
  </si>
  <si>
    <t>nyckiid08</t>
  </si>
  <si>
    <t xml:space="preserve">something said check your email...i did &amp;amp; found out that britney spears is following me on twitter how cool is that lol </t>
  </si>
  <si>
    <t>Sun Apr 19 10:50:30 PDT 2009</t>
  </si>
  <si>
    <t xml:space="preserve">Cleaning the whooollee house! haha its cool though! I rock out so music as i do it so its fun! </t>
  </si>
  <si>
    <t xml:space="preserve">@MonVoyageNeon no, your painting is staying put in the dining room - we bought a new something for the bedroom </t>
  </si>
  <si>
    <t xml:space="preserve">@krayfish I think Chaucer and Shakspeare would defo agree </t>
  </si>
  <si>
    <t>Today is my sisters birthday  We're at church right now, and its going to start soon. Stop txting lol</t>
  </si>
  <si>
    <t xml:space="preserve">Is home with Travis and eating Cinnabon! YUM </t>
  </si>
  <si>
    <t xml:space="preserve">loving the book recommendations from @fashion_victim </t>
  </si>
  <si>
    <t xml:space="preserve">Hanging with an old friend </t>
  </si>
  <si>
    <t>PicoC</t>
  </si>
  <si>
    <t xml:space="preserve">heading to church </t>
  </si>
  <si>
    <t>AnitaVlachos</t>
  </si>
  <si>
    <t xml:space="preserve">@iHomeTech You are welcome, looking forward to your tweets as well! </t>
  </si>
  <si>
    <t>Sun Apr 19 10:50:33 PDT 2009</t>
  </si>
  <si>
    <t xml:space="preserve">@KitschenSink Ha! Distinctly remember mine being labelled &amp;quot;barbaric&amp;quot; (!), so I guess silence is golden. </t>
  </si>
  <si>
    <t>S60mobi</t>
  </si>
  <si>
    <t xml:space="preserve">Need a Nokia N97 (and a I8910 HD) </t>
  </si>
  <si>
    <t>sirenita_varada</t>
  </si>
  <si>
    <t>I'm not in a bad mood anymore  I have my appointment with Dan Henk June 6th!!!!!! http://danhenk.com/</t>
  </si>
  <si>
    <t>Sun Apr 19 10:50:34 PDT 2009</t>
  </si>
  <si>
    <t xml:space="preserve">@paulgram Check out my blog post about Susan Boyle! </t>
  </si>
  <si>
    <t xml:space="preserve">@Sitatara_x3 Have fun! See you in a few days. </t>
  </si>
  <si>
    <t xml:space="preserve">Facebook n music </t>
  </si>
  <si>
    <t>@J_JPerez But I'm ok. Don't worry. I guess it's normal before exams. I'm not gonna give up  anyway thanks for asking. love you.</t>
  </si>
  <si>
    <t xml:space="preserve">HA, FIRST PLACE. </t>
  </si>
  <si>
    <t>1234kitty56789</t>
  </si>
  <si>
    <t xml:space="preserve">@nancy3921 Hey </t>
  </si>
  <si>
    <t xml:space="preserve">Is listening to Franz Ferdinand &amp;amp; headed to Gloria's Baby Shower </t>
  </si>
  <si>
    <t xml:space="preserve">Thanks everyone for your help!  I found a some on Ebay </t>
  </si>
  <si>
    <t xml:space="preserve">Cool, I will add you when I next go on Neopets! </t>
  </si>
  <si>
    <t xml:space="preserve">@MegganW I decided on Sense and Sensibility, the recent mini-series . . </t>
  </si>
  <si>
    <t>Emalee227</t>
  </si>
  <si>
    <t xml:space="preserve">WooHoo finally got the problem fixed with the phone verification process, I can now offically twitter away from my cell, I am so happy!!! </t>
  </si>
  <si>
    <t>ailsayoung</t>
  </si>
  <si>
    <t xml:space="preserve">@aplusk awww. hope youre better </t>
  </si>
  <si>
    <t>mechie8682</t>
  </si>
  <si>
    <t xml:space="preserve">@deabush lol - know what you mean. </t>
  </si>
  <si>
    <t xml:space="preserve">@MattCheetham Grrrrr! </t>
  </si>
  <si>
    <t>shaeryan</t>
  </si>
  <si>
    <t xml:space="preserve">Is eating hibachi </t>
  </si>
  <si>
    <t>LoveMeKnot</t>
  </si>
  <si>
    <t xml:space="preserve">@jenannie have fun at work </t>
  </si>
  <si>
    <t>watching lizzie mcguire right now  aww i love it &amp;amp; after that: cheaper by the dozen 2 with TAYLOR &amp;amp; alyson &amp;amp; hilary  AWESOME</t>
  </si>
  <si>
    <t xml:space="preserve">@aslanenlisted you are horrible! Makes me question my love for an insensitive Dork like you. Hehe! </t>
  </si>
  <si>
    <t>@ncpaddler that has go to be the best thing i've seen in a long time  Thank you for sharing!</t>
  </si>
  <si>
    <t>SuneeTRD</t>
  </si>
  <si>
    <t xml:space="preserve">@mtoki http://twitpic.com/3lt4g - Is there ANY other way to chill?? </t>
  </si>
  <si>
    <t>emilyjaynee</t>
  </si>
  <si>
    <t>Listening to the radio  x</t>
  </si>
  <si>
    <t>ninanatalia</t>
  </si>
  <si>
    <t>just finished baking 5 batches of carrot cake! will make fresh cream cheese frosting tomorrow morning. http://twitpic.com/3lt6k</t>
  </si>
  <si>
    <t>Sun Apr 19 10:50:38 PDT 2009</t>
  </si>
  <si>
    <t>misstoriking</t>
  </si>
  <si>
    <t xml:space="preserve">Watching movies!! Star Dust was good!  </t>
  </si>
  <si>
    <t xml:space="preserve">@ZaneTheSinger What, they don't already know how great Texas is?!?  </t>
  </si>
  <si>
    <t>isabela88</t>
  </si>
  <si>
    <t>is studying once again.. Happy 4/20, everyone.  xx</t>
  </si>
  <si>
    <t xml:space="preserve">Nice day out in the sunshine. Looking forward to the challenge of a brand new week </t>
  </si>
  <si>
    <t>@GeminiTwisted Really...It would be cool to have as many DDG's as possible at the last show.   Represent!  lol</t>
  </si>
  <si>
    <t>Sun Apr 19 10:50:39 PDT 2009</t>
  </si>
  <si>
    <t>maryquarles</t>
  </si>
  <si>
    <t>@MussoMitchel Please give a shoutout to Mary from South Carolina  It will totally make my day...no yearr!</t>
  </si>
  <si>
    <t>david_fwumpy</t>
  </si>
  <si>
    <t xml:space="preserve"> hanging with jon. i love ashley!!!!!!!!</t>
  </si>
  <si>
    <t>ITSFRAN</t>
  </si>
  <si>
    <t xml:space="preserve">Some random kid from florida just called and sang me a song </t>
  </si>
  <si>
    <t>amandasfella</t>
  </si>
  <si>
    <t xml:space="preserve">is getting some final message prep in, days like this make me happy our gathering is at night. </t>
  </si>
  <si>
    <t>Vampier_Lover</t>
  </si>
  <si>
    <t xml:space="preserve">Crap! I just realized that I spelled my username wrong! </t>
  </si>
  <si>
    <t xml:space="preserve">@JustJuanne Vrrrrrrrrrrrroooooomm! LMAO. My new saying... </t>
  </si>
  <si>
    <t>Sun Apr 19 10:50:41 PDT 2009</t>
  </si>
  <si>
    <t xml:space="preserve">Running off into the sunshine...may well not return </t>
  </si>
  <si>
    <t>Dbongers</t>
  </si>
  <si>
    <t xml:space="preserve">Mentally prepping myself for a night of #Wii and kicking ppls ass </t>
  </si>
  <si>
    <t xml:space="preserve">is going to liverpool tomorrow to see/meet fightstar  </t>
  </si>
  <si>
    <t>@Littlebitofmoni just kidding!  they look really yummy. Now cue Jack Johnson and you're all set!</t>
  </si>
  <si>
    <t xml:space="preserve">goin to the beach today!!! hopefully it wont be crowded! </t>
  </si>
  <si>
    <t>ariellemartin</t>
  </si>
  <si>
    <t xml:space="preserve">@foseroo that is very sad... any leftovers i will totally eat! </t>
  </si>
  <si>
    <t xml:space="preserve">making brownie for dessert. yum </t>
  </si>
  <si>
    <t>KatieAhonen</t>
  </si>
  <si>
    <t xml:space="preserve">@MussoMitchel Michigan soon?? I've been demanding it </t>
  </si>
  <si>
    <t xml:space="preserve">definatley a movie day </t>
  </si>
  <si>
    <t>jbry</t>
  </si>
  <si>
    <t xml:space="preserve">I went to a party that started at 3am last night. There was 6 kegs and a bomb ass disc Jockey. I love college Good morning twitter nation </t>
  </si>
  <si>
    <t>Sun Apr 19 10:50:43 PDT 2009</t>
  </si>
  <si>
    <t>showersinger</t>
  </si>
  <si>
    <t xml:space="preserve">Happiness is a dish best served warm, fresh-baked from the oven. </t>
  </si>
  <si>
    <t xml:space="preserve">So this is what sleeping in on a Sunday feels like! Making traditional Chinese breakfast- green onion pancake and sweet soy milk </t>
  </si>
  <si>
    <t>Altrec_Kevin</t>
  </si>
  <si>
    <t xml:space="preserve">@pageshome Your Wookiees shed?  Never!  Ours don't (hehehe).  Just branches, plants, or anything else that's outside is brought inside </t>
  </si>
  <si>
    <t>janetzita_epc</t>
  </si>
  <si>
    <t xml:space="preserve">@MussoMitchel Hi mitchel how you doing? i'm from Mexico </t>
  </si>
  <si>
    <t>Sun Apr 19 10:50:44 PDT 2009</t>
  </si>
  <si>
    <t>canarymegan</t>
  </si>
  <si>
    <t xml:space="preserve">@carriegorn I'm not big on video games - unless it's Ms. Pac-man. I can waste some time on that! </t>
  </si>
  <si>
    <t>@JamesPatronNL im all up for that pic  #asot400</t>
  </si>
  <si>
    <t>iget2work</t>
  </si>
  <si>
    <t>@kewiki  kewiki ROCKS totally.  just in case anyone wants to know!   he is a JOY to work with.  THANK YOU D!</t>
  </si>
  <si>
    <t>rawrishneide</t>
  </si>
  <si>
    <t>@xlilxgirliex hey maria  love ya</t>
  </si>
  <si>
    <t>Sun Apr 19 10:50:45 PDT 2009</t>
  </si>
  <si>
    <t>is back from kingston with emily  ....watchin transformers on t.v : P</t>
  </si>
  <si>
    <t xml:space="preserve">Sade, Stevie Wonder and John Mayer sorta music day. check my myspace for my current favs you will likeeiiee too </t>
  </si>
  <si>
    <t>anjin_san</t>
  </si>
  <si>
    <t xml:space="preserve">@lapsedcannibal that almost sounds like it could be the title of a new comic book series </t>
  </si>
  <si>
    <t xml:space="preserve">i love how los angelenos see the first sign of decent weather &amp;amp;head to the beach (self included) </t>
  </si>
  <si>
    <t xml:space="preserve">@AmandaValeriano Sure, make me one when you have time! </t>
  </si>
  <si>
    <t>Krissiix</t>
  </si>
  <si>
    <t xml:space="preserve">Officially done 2 past papers, an exam/key dates timetable and 139 words of an essay. Also just worked out i'm seeing mcfly in 17 days. </t>
  </si>
  <si>
    <t>tiush</t>
  </si>
  <si>
    <t xml:space="preserve">Iï¿½m so bored! And tired! I Should go to sleep </t>
  </si>
  <si>
    <t>AnthonyTheMason</t>
  </si>
  <si>
    <t xml:space="preserve">@USPlabs dude give it to me now and I'll sign whatever you want </t>
  </si>
  <si>
    <t>Sun Apr 19 10:50:47 PDT 2009</t>
  </si>
  <si>
    <t>rachaelD408</t>
  </si>
  <si>
    <t>Is Soo Happy  she met the score again they met my new bestFriends  x</t>
  </si>
  <si>
    <t>Sun Apr 19 10:50:48 PDT 2009</t>
  </si>
  <si>
    <t>My brother is leaving for camp in 2 days  haha i probably shouldnt be this excited lol</t>
  </si>
  <si>
    <t xml:space="preserve">&amp;quot;Faith is the assurance of things hoped for, the conviction of things not seen.&amp;quot; There's my problem: I'm a visual learner. </t>
  </si>
  <si>
    <t xml:space="preserve">@DanMonkey Depeche Mode's new album is out tomorrow Dan </t>
  </si>
  <si>
    <t>Sun Apr 19 10:55:27 PDT 2009</t>
  </si>
  <si>
    <t>Artizt80</t>
  </si>
  <si>
    <t xml:space="preserve">Waiting to get motivated...I seriously need to start painting someone </t>
  </si>
  <si>
    <t>RobRutkowski</t>
  </si>
  <si>
    <t xml:space="preserve">@stormtwitter Thanks!  We should of thought to add a duet from Grease.  Next time.  </t>
  </si>
  <si>
    <t xml:space="preserve">@rawdevotion Yep, it is.  7 wasn't so bad either, as gerbils are quite easy animals. </t>
  </si>
  <si>
    <t>potomac79cj</t>
  </si>
  <si>
    <t xml:space="preserve">@ToniMcGeeCausey Really enjoyed that blog. bout 1/2way thru I stopped quitting everything I'd quit at. Now I need 59-hour days. </t>
  </si>
  <si>
    <t>@mobienthusiast My cat Loki brings in all sorts of lizards to show me, much to my dismay  #sandiego</t>
  </si>
  <si>
    <t xml:space="preserve">@jpblogger Yeah, I am too much involved with this Linux shit I think... </t>
  </si>
  <si>
    <t>0lli</t>
  </si>
  <si>
    <t>Yes, I #Bubble #Tweet too  - http://bbltwt.com/6e0ac</t>
  </si>
  <si>
    <t>shiloh_dawg</t>
  </si>
  <si>
    <t xml:space="preserve">actuallly, no, time to eat </t>
  </si>
  <si>
    <t xml:space="preserve">Potato Chips by Slim Gaillard is such a great song </t>
  </si>
  <si>
    <t xml:space="preserve">@Mtkd3 oh yea! i plan on it! its supposed to be high as 92 today!  hope you have a good day too! </t>
  </si>
  <si>
    <t>Sun Apr 19 10:55:29 PDT 2009</t>
  </si>
  <si>
    <t>allinfaith</t>
  </si>
  <si>
    <t>@silviasmith may I ask who you are and why are you following?   ty</t>
  </si>
  <si>
    <t>ashlynruth</t>
  </si>
  <si>
    <t xml:space="preserve">@skunkworks716 hahah sure. whatever. no creeps though </t>
  </si>
  <si>
    <t>ScottGiorgini</t>
  </si>
  <si>
    <t xml:space="preserve">@unfilteredbrain THAT'S what I'm talkin' about!  </t>
  </si>
  <si>
    <t xml:space="preserve">I'ma go do weighted dips </t>
  </si>
  <si>
    <t>Tiaantjee</t>
  </si>
  <si>
    <t xml:space="preserve">@Bloodbounded Just search for people on twitter, en send them tweets. And sometimes updating your profile with what you're doing </t>
  </si>
  <si>
    <t>Sun Apr 19 10:55:30 PDT 2009</t>
  </si>
  <si>
    <t>MelanyLopez</t>
  </si>
  <si>
    <t xml:space="preserve">Friend's house </t>
  </si>
  <si>
    <t>michellemuldoon</t>
  </si>
  <si>
    <t xml:space="preserve">Oh my god. Had the greatest dream EVER! Can anybody guess who it was about? *melts* </t>
  </si>
  <si>
    <t xml:space="preserve">http://tinyurl.com/dyubyl i want one of these </t>
  </si>
  <si>
    <t>vickyladd</t>
  </si>
  <si>
    <t xml:space="preserve">If ANYTHING grows, I'll be happy. </t>
  </si>
  <si>
    <t xml:space="preserve">@PaoMiami pass him on to ME muahaha +evillaugh+ </t>
  </si>
  <si>
    <t>forever_trust</t>
  </si>
  <si>
    <t xml:space="preserve">@troubledteen I'm not entirely sure what a twibe is, but I joined! </t>
  </si>
  <si>
    <t>atharkhan</t>
  </si>
  <si>
    <t xml:space="preserve">@szablog Yes. It's called a vacuum cleaner </t>
  </si>
  <si>
    <t>kmccardwell</t>
  </si>
  <si>
    <t xml:space="preserve">@Chewysnova Well, SOMEONE lives in Haines, so has nothing to be jealous about!  </t>
  </si>
  <si>
    <t xml:space="preserve">@sallyinnorfolk You'll explode before then if you go on watching ROFLMAO!  </t>
  </si>
  <si>
    <t xml:space="preserve">@mirantsoa I can't live chat but I could email you? is that cool?  My mom's not really into the live thing. Just in case, ya know </t>
  </si>
  <si>
    <t xml:space="preserve">@slatetake hehe well, ya know: have to get in there while the iron's still hot! ;)) If it does get made: you know where to find me! </t>
  </si>
  <si>
    <t>Sun Apr 19 10:55:33 PDT 2009</t>
  </si>
  <si>
    <t xml:space="preserve">@bluefur i agree, we have notoriously been a bad finishing team, ie we slack near the end of all games, but we can overcome that </t>
  </si>
  <si>
    <t>Oh Schneider, will you have a job when you back?  #Mets</t>
  </si>
  <si>
    <t>heyitsjack</t>
  </si>
  <si>
    <t>@itsaravisfucker yeah man thx a lot  that's what it should be like xD</t>
  </si>
  <si>
    <t xml:space="preserve">@svennehaa At least you can be nice and warm inside! </t>
  </si>
  <si>
    <t>Sun Apr 19 10:55:34 PDT 2009</t>
  </si>
  <si>
    <t>Bethh_Says_Act</t>
  </si>
  <si>
    <t>@KristenjStewart Hey..Follow Me?? Cheers  Would Be Nice If Ya Did xx</t>
  </si>
  <si>
    <t>nenny</t>
  </si>
  <si>
    <t xml:space="preserve">@Smoke14TS sure! just let me know when it starts up </t>
  </si>
  <si>
    <t xml:space="preserve">@xolaurencexo Whoops, you don't sound too happy. What's up? </t>
  </si>
  <si>
    <t xml:space="preserve">@seminolegirl97 Already did my wii fit for the day. </t>
  </si>
  <si>
    <t>idlan</t>
  </si>
  <si>
    <t xml:space="preserve">@AlanCarr i swore i'd never guess you were a footy fan. then i remembered one particular Graham Carr </t>
  </si>
  <si>
    <t xml:space="preserve">@maramingsalamat Hey what's up with your Twitter name? Kababayan? </t>
  </si>
  <si>
    <t xml:space="preserve">@AlanCarr aw thankyou for cheering me up Alan </t>
  </si>
  <si>
    <t>kyleanthonyw</t>
  </si>
  <si>
    <t xml:space="preserve">is procrastinating as usual..and listening to Kid Cudi: A Kid Named Cudi (Mixtape) </t>
  </si>
  <si>
    <t xml:space="preserve">@taliasunset haha it made me happy  and to be a hometown hero you might wanna step yo gaaaame up </t>
  </si>
  <si>
    <t>piarovka</t>
  </si>
  <si>
    <t xml:space="preserve">Anyone from Croatia, that likes Avon? Or not </t>
  </si>
  <si>
    <t>kjjonas</t>
  </si>
  <si>
    <t xml:space="preserve">The good thing about having an almost 6 year old brother.... when you are crippled from surgery he will do everything for you! </t>
  </si>
  <si>
    <t>Adriana_Rose</t>
  </si>
  <si>
    <t xml:space="preserve">Just passed a saab older than hers on the thruway. Vt plates </t>
  </si>
  <si>
    <t>indahtyas</t>
  </si>
  <si>
    <t xml:space="preserve">insomnia but he's already sleep maybe </t>
  </si>
  <si>
    <t>Sun Apr 19 10:55:35 PDT 2009</t>
  </si>
  <si>
    <t>BrendaGrape</t>
  </si>
  <si>
    <t xml:space="preserve">Going on the boat again today at Alyssa M's. </t>
  </si>
  <si>
    <t>Sun Apr 19 10:55:36 PDT 2009</t>
  </si>
  <si>
    <t xml:space="preserve">@spudcomics Sorry, haven't been here all weekend - belated thanks for the followfriday! </t>
  </si>
  <si>
    <t xml:space="preserve">At least the man utd fans won't have far to travel back home to Kent and other southernly regions </t>
  </si>
  <si>
    <t>Andytwo</t>
  </si>
  <si>
    <t xml:space="preserve">Finally another German grammar obstacle understood </t>
  </si>
  <si>
    <t>ashmarie0788</t>
  </si>
  <si>
    <t xml:space="preserve">Its a beautiful rainy day today </t>
  </si>
  <si>
    <t>Was at rainforest cafe. Found a keychain tha said shane on it  took a pic of it. @sherksgirl i also took a pic of the laura.</t>
  </si>
  <si>
    <t xml:space="preserve">@wicklekell we play spurs I think next week maybe that's why he rested them, I know we play city too in a few weeks </t>
  </si>
  <si>
    <t>Sun Apr 19 10:55:38 PDT 2009</t>
  </si>
  <si>
    <t>B_the_artist</t>
  </si>
  <si>
    <t xml:space="preserve">I think I'm going to make me a spanish tortilla; Bringing me back to my roots. </t>
  </si>
  <si>
    <t>layuhponit</t>
  </si>
  <si>
    <t xml:space="preserve">@CinnamonG Thanks Marie. I hope so too </t>
  </si>
  <si>
    <t>Sun Apr 19 10:55:39 PDT 2009</t>
  </si>
  <si>
    <t xml:space="preserve">I have just painted my nails crazy colours, which makes feel better about.. everything </t>
  </si>
  <si>
    <t xml:space="preserve">Suck in traffic big turn over on the 10E freeway  Jackie </t>
  </si>
  <si>
    <t>elisaslp</t>
  </si>
  <si>
    <t xml:space="preserve">Just ate two bowls of Red Berry Special K...does that defeat the whole purpose? </t>
  </si>
  <si>
    <t>BSL1229</t>
  </si>
  <si>
    <t xml:space="preserve">@moonfrye THAT WOULD BE MY SON! WITHOUT A DOUBT! HE'S 12 YEARS OLD AND THE AIR THAT I BREATHE &amp;amp; THE LOVE OF MY LIFE! </t>
  </si>
  <si>
    <t xml:space="preserve">@siiWRITESsongs 150 is just as random lol yaaaay you have a new pic/profile!! Cute!! </t>
  </si>
  <si>
    <t>@mitch_7 Hellloooooo  xo</t>
  </si>
  <si>
    <t>Sun Apr 19 10:55:40 PDT 2009</t>
  </si>
  <si>
    <t>VagabondArts</t>
  </si>
  <si>
    <t>@benpargman BEN, it was such a pleasure to finally meet you and your family! I can't wait for the next chance  BLESS.</t>
  </si>
  <si>
    <t xml:space="preserve">@cleolinda What the hell did you drink before you went to bed to have a dream like that?!!  </t>
  </si>
  <si>
    <t>Sun Apr 19 10:55:42 PDT 2009</t>
  </si>
  <si>
    <t xml:space="preserve">@_JamieLeeCurtis YOURE AMAZING JAMIE!!! You're such a talented actress and you have a wonderful heart! Love ya! </t>
  </si>
  <si>
    <t>gollystephie</t>
  </si>
  <si>
    <t xml:space="preserve">@NoLogan I can be your gf, that way you won't be all alone.  </t>
  </si>
  <si>
    <t xml:space="preserve">@TonyPanici &amp;amp; i love you </t>
  </si>
  <si>
    <t>MissMarucita</t>
  </si>
  <si>
    <t xml:space="preserve">Surfing in my bed, lazy Sunday </t>
  </si>
  <si>
    <t>Clidus</t>
  </si>
  <si>
    <t xml:space="preserve">24 words in the title! Just 1976 to go </t>
  </si>
  <si>
    <t>Sun Apr 19 10:55:43 PDT 2009</t>
  </si>
  <si>
    <t xml:space="preserve">@djR3Z  but I love you...so it's ok...right? </t>
  </si>
  <si>
    <t xml:space="preserve">@peterwalker78 you know how people always say babies are beautiful even when they're not?? Maya is genuinely STUNNING </t>
  </si>
  <si>
    <t xml:space="preserve">Taking lunch break. Great rehearsal </t>
  </si>
  <si>
    <t>beanieboi</t>
  </si>
  <si>
    <t xml:space="preserve">moving to @twrtzwrt to get a new lense for my Canon EOS 750 (without D) </t>
  </si>
  <si>
    <t>Tomorrow Demi in Madrid  I didn't win the concert to meet her LOL!</t>
  </si>
  <si>
    <t>WoahBunnyBooski</t>
  </si>
  <si>
    <t xml:space="preserve">Aw Thanks Mitchel </t>
  </si>
  <si>
    <t>adamgoucher</t>
  </si>
  <si>
    <t xml:space="preserve">@cgoldberg i use programming to do ET. </t>
  </si>
  <si>
    <t xml:space="preserve">I look so collegiate  ERAU comfy sweats and an 'I'd rather be flying' shirt...hello monday clothes </t>
  </si>
  <si>
    <t xml:space="preserve">@piriya got a strangely efficient but ever so ugly layout in #rc... </t>
  </si>
  <si>
    <t>Sun Apr 19 10:55:46 PDT 2009</t>
  </si>
  <si>
    <t xml:space="preserve">my best sale ever - http://tinyurl.com/carbonsteelpastacooker - free shipping plus free gift..  You know you want to look..  </t>
  </si>
  <si>
    <t xml:space="preserve">The fantastic four rocks! Love my crazy ass friends </t>
  </si>
  <si>
    <t xml:space="preserve">going through some old pictures and I kind of miss wearing glasses  wow, I never imagined myself saying that!! </t>
  </si>
  <si>
    <t>softmetz</t>
  </si>
  <si>
    <t xml:space="preserve">Hehe. Ubuntu 9.04 brings Cylon boot screen. </t>
  </si>
  <si>
    <t xml:space="preserve">headin to da mall... txt it </t>
  </si>
  <si>
    <t>Ryan_Hirst</t>
  </si>
  <si>
    <t xml:space="preserve">you let her know whos boss baby </t>
  </si>
  <si>
    <t xml:space="preserve">@rawdrigo OMG! It worked!!! Took me a minute to find the setting but I found it. And my &amp;quot;movie&amp;quot;  looks AWESOME!! u rock! Un beso!!! </t>
  </si>
  <si>
    <t>dvaleris</t>
  </si>
  <si>
    <t xml:space="preserve">No D&amp;amp;D or Firefly GURPS today: will be running HoR L5R instead for some of my favorite gamers! </t>
  </si>
  <si>
    <t>PrincessJen1977</t>
  </si>
  <si>
    <t xml:space="preserve">@MussoMitchel I demanded Toronto, Ontario! </t>
  </si>
  <si>
    <t>stoptheclocknow</t>
  </si>
  <si>
    <t>@ddlovato Hi Demi, i love you so much  check out that game http://tinyurl.com/cmre5d   itï¿½s funny</t>
  </si>
  <si>
    <t>er111nn</t>
  </si>
  <si>
    <t>Beach again  last day of spring break though :/</t>
  </si>
  <si>
    <t>Sun Apr 19 10:55:47 PDT 2009</t>
  </si>
  <si>
    <t>brnafterreading</t>
  </si>
  <si>
    <t xml:space="preserve">@rqui Can't wait for you guys to be back tomorrow! </t>
  </si>
  <si>
    <t xml:space="preserve">@mommamiaria Thanks!  </t>
  </si>
  <si>
    <t>heathersimm</t>
  </si>
  <si>
    <t xml:space="preserve">Putting up our new elfa pantry... Three cheers for organization!! </t>
  </si>
  <si>
    <t>raquarela</t>
  </si>
  <si>
    <t xml:space="preserve">@nick_carter http://twitpic.com/3jvu6 - gostei do drink! </t>
  </si>
  <si>
    <t xml:space="preserve">@Julianna237 I'm here..just made breakfast an hour ago. Let me know how the museum went..Nice day </t>
  </si>
  <si>
    <t>mbison</t>
  </si>
  <si>
    <t xml:space="preserve">Got an iphone </t>
  </si>
  <si>
    <t xml:space="preserve">@cookiebiscuit you could use socialtoo to get a daily report of forllows and unfollows...tho that just feeds into the obessions </t>
  </si>
  <si>
    <t xml:space="preserve">And babe, there's nothing else I can sayyy </t>
  </si>
  <si>
    <t>treeseyeview</t>
  </si>
  <si>
    <t>@petitegourmande  my furniture polish smells like vanilla and is made with olive oil and lemon...  yummy</t>
  </si>
  <si>
    <t>ddtoOrres</t>
  </si>
  <si>
    <t>ok.......im going at the center!  oh yeah!</t>
  </si>
  <si>
    <t>@ThisIsJuan Ah. Yes, this was the cool list!  This was @mmWine wanting to know the people I follow in Florida.</t>
  </si>
  <si>
    <t>mariahkl</t>
  </si>
  <si>
    <t xml:space="preserve">myspace is boring. entertain me </t>
  </si>
  <si>
    <t>Sun Apr 19 11:00:25 PDT 2009</t>
  </si>
  <si>
    <t>aamberrccolee</t>
  </si>
  <si>
    <t>watching OC all day  and laundry</t>
  </si>
  <si>
    <t>Sun Apr 19 11:00:26 PDT 2009</t>
  </si>
  <si>
    <t>noodles_a</t>
  </si>
  <si>
    <t xml:space="preserve">@hxcfairy Isnt it beautiful outside, i am loving it </t>
  </si>
  <si>
    <t>Canneee</t>
  </si>
  <si>
    <t xml:space="preserve">very tiredddd, but only gotta go into school for an hour tommorow </t>
  </si>
  <si>
    <t>Last one for now!  one of my faves</t>
  </si>
  <si>
    <t>@nationwideclass Among other things @CharlesGraham is a man of many talents   Loves the out doors</t>
  </si>
  <si>
    <t>miabarratt</t>
  </si>
  <si>
    <t xml:space="preserve">is off now as she has dinner </t>
  </si>
  <si>
    <t>flightgoddess</t>
  </si>
  <si>
    <t xml:space="preserve">Yay! Flying to Bangkok in a bit! FINALLY! A dose of Healthy Asian Sunshine! </t>
  </si>
  <si>
    <t>@k_rab Welcome to twitter world!!   Have you downloaded tweetdeck or are you yet to discover that new addiction!? xx</t>
  </si>
  <si>
    <t>Sun Apr 19 11:00:28 PDT 2009</t>
  </si>
  <si>
    <t xml:space="preserve">Starting laundry, and about to go get lunch somewhere </t>
  </si>
  <si>
    <t>Jesim</t>
  </si>
  <si>
    <t xml:space="preserve">Britney Spears is following me! Wooohoo! Haii Britney! &amp;lt;3 I love you! hahaha </t>
  </si>
  <si>
    <t>Sun Apr 19 11:00:31 PDT 2009</t>
  </si>
  <si>
    <t xml:space="preserve">@TheLadyJane Finding some new tweeps </t>
  </si>
  <si>
    <t xml:space="preserve">  hehe ! I'm watching taking 5 movie!!It's cool!</t>
  </si>
  <si>
    <t>Sun Apr 19 11:00:30 PDT 2009</t>
  </si>
  <si>
    <t xml:space="preserve">@musicsinmyveins why, thank you </t>
  </si>
  <si>
    <t>pammiexoxo</t>
  </si>
  <si>
    <t>Spring Cleaning  I feel bubbly...</t>
  </si>
  <si>
    <t>carols_</t>
  </si>
  <si>
    <t xml:space="preserve">lunch with family today, nice </t>
  </si>
  <si>
    <t xml:space="preserve">@Cal5755 Amazingly enough I don't have a headache </t>
  </si>
  <si>
    <t>NYvonne</t>
  </si>
  <si>
    <t xml:space="preserve">@koznem YES YES YES YES FINALLY!!!!! We will go to Forks when you get home and search for Vampires </t>
  </si>
  <si>
    <t>starflowertree</t>
  </si>
  <si>
    <t xml:space="preserve">blade--trinity; sweeeet. </t>
  </si>
  <si>
    <t>BlazedOutMusic</t>
  </si>
  <si>
    <t xml:space="preserve">@iamseige I got 20 bucks says... They come out with new hardware before the end of the year. </t>
  </si>
  <si>
    <t>Sun Apr 19 11:00:33 PDT 2009</t>
  </si>
  <si>
    <t xml:space="preserve">it's very very very very VERY dramatic red. eilidh is pleased </t>
  </si>
  <si>
    <t>babymidg</t>
  </si>
  <si>
    <t>BABY - well i like to reply at the top. neh lillycakestimes8: i hate this. lets all get along again  i say... http://tumblr.com/xml1m9awk</t>
  </si>
  <si>
    <t xml:space="preserve">@RoscoeJames Lol, um I'm not sure I am down with that. The name alone scares me. </t>
  </si>
  <si>
    <t xml:space="preserve">Listening to Yes FM and trying to make birthday plans for my birthday trip </t>
  </si>
  <si>
    <t xml:space="preserve">Im my uncles house. Loads of work still to do. I wanna go to sleep. </t>
  </si>
  <si>
    <t>krafse</t>
  </si>
  <si>
    <t xml:space="preserve">is hung over like a hung.. over. Fukkit. But last night was fun tho! </t>
  </si>
  <si>
    <t xml:space="preserve">@_vinyltap heh, that I am </t>
  </si>
  <si>
    <t>@ChibiCharChan hehe  it can be but so is a week stuck with your parents haha! Bless them.</t>
  </si>
  <si>
    <t>matronedea</t>
  </si>
  <si>
    <t xml:space="preserve">New bellybutton ring that fits ftw </t>
  </si>
  <si>
    <t>Sun Apr 19 11:00:36 PDT 2009</t>
  </si>
  <si>
    <t>becca_wallace</t>
  </si>
  <si>
    <t>has had a great day!  trampolining with becca all day!</t>
  </si>
  <si>
    <t>sparklestarr</t>
  </si>
  <si>
    <t xml:space="preserve">got my dose of sunshine today!  pics coming soon </t>
  </si>
  <si>
    <t xml:space="preserve">@JasonStatham1 Well pass then on then as we would all like to know as well </t>
  </si>
  <si>
    <t>LuvJonas61</t>
  </si>
  <si>
    <t xml:space="preserve">Watching the Yankee game  </t>
  </si>
  <si>
    <t xml:space="preserve">@HishamHamzah If losing the FA Cup means winning the League and Champs League, I'm fine with that. </t>
  </si>
  <si>
    <t xml:space="preserve">@FoxWhisperer organize suitcase now.  Then sleep. You'll sleep better knowing it's done. </t>
  </si>
  <si>
    <t>@iamcyn You're back.  Thank you!</t>
  </si>
  <si>
    <t xml:space="preserve">I get to see @how_sublime tonight! Oh, and Cobra Starship and Fall Out Boy </t>
  </si>
  <si>
    <t xml:space="preserve">@sylviaaa_k those are adorable! annnnd that photo makes me want to give you a giant hug!! hehehe </t>
  </si>
  <si>
    <t>DesireeSrensen</t>
  </si>
  <si>
    <t xml:space="preserve">I love WulffMorgenthaler - great entertainment in my emailbox every day </t>
  </si>
  <si>
    <t xml:space="preserve">@KnightTim I think what happened was...I was talking to Jess and you at the same time and it was 3 am and ... I say funny things </t>
  </si>
  <si>
    <t>@PaoMiami  Your a devoted Jon girl..and that's ok!!! *mwah*</t>
  </si>
  <si>
    <t>UllmannLauren</t>
  </si>
  <si>
    <t xml:space="preserve">I can make you believe in Love and Sex and Magic. </t>
  </si>
  <si>
    <t>Sun Apr 19 11:00:40 PDT 2009</t>
  </si>
  <si>
    <t xml:space="preserve">&amp;quot;You just spent 9 months trying to get out, then the rest of your life trying to get in&amp;quot; wise words from a dad to his male newborn </t>
  </si>
  <si>
    <t>@izgotbeer I'm pretty decent  How about you? &amp;lt;333</t>
  </si>
  <si>
    <t>@alexanderddmuir Take a look at my facebook group!? http://tinyurl.com/c44c6r Come on in!  x</t>
  </si>
  <si>
    <t>intricateartist</t>
  </si>
  <si>
    <t xml:space="preserve">@Mir you got it, sister!  </t>
  </si>
  <si>
    <t>Cheekyminky</t>
  </si>
  <si>
    <t xml:space="preserve">OMG I think I might actually be starting to get well!! </t>
  </si>
  <si>
    <t>@ABishcp welcome to twitter.   Happy tweeting!</t>
  </si>
  <si>
    <t>Sun Apr 19 11:00:41 PDT 2009</t>
  </si>
  <si>
    <t xml:space="preserve">@IAmJMAck  just google baller LOL - thought maybe it was something naughty LOLOLOL  Thanks!  </t>
  </si>
  <si>
    <t xml:space="preserve">@TheYaoiReview LOL. I would fricken sleep on Kitteh's couch if I had to. I really want to go </t>
  </si>
  <si>
    <t xml:space="preserve">@mollyjoshort Sweet, i'll wear some wardrobe nasties.  Maybe i'll wear nothing but a feather boa!  Scandalous! TWEET! </t>
  </si>
  <si>
    <t>tiffaniRIOT</t>
  </si>
  <si>
    <t xml:space="preserve">add me on facebook, my link is to the left, above my bio. </t>
  </si>
  <si>
    <t xml:space="preserve">@sugarpopnyc About burgers?  That's what I'm thinking!!  </t>
  </si>
  <si>
    <t>TheJLV</t>
  </si>
  <si>
    <t xml:space="preserve">@CaramelBella alright, alright </t>
  </si>
  <si>
    <t>@surgfish You got facebook? http://tinyurl.com/c44c6r Come join up!  x</t>
  </si>
  <si>
    <t>Sun Apr 19 11:00:42 PDT 2009</t>
  </si>
  <si>
    <t xml:space="preserve">@GeminiTwisted Why are people trippin'?  Did I miss something?  what about signing Da General....he IS Da General. </t>
  </si>
  <si>
    <t>prcolobaby</t>
  </si>
  <si>
    <t xml:space="preserve">@josephmccoy high sleep is another Great sleep!! </t>
  </si>
  <si>
    <t xml:space="preserve">@musicgeekchic Thanks Sarah!  to say thank you, we say 'efharisto poli' </t>
  </si>
  <si>
    <t>Sun Apr 19 11:00:43 PDT 2009</t>
  </si>
  <si>
    <t xml:space="preserve">@danielledeleasa hey how r u?? love ur cloth style </t>
  </si>
  <si>
    <t>Sun Apr 19 11:00:44 PDT 2009</t>
  </si>
  <si>
    <t xml:space="preserve">playing dress up with Mojo! (he's my cat.) he looks so prettyful in his fairy dress. </t>
  </si>
  <si>
    <t>Charlaann</t>
  </si>
  <si>
    <t xml:space="preserve">My mom's new nickname is Anus....awesome </t>
  </si>
  <si>
    <t>Gennita</t>
  </si>
  <si>
    <t xml:space="preserve">@jsmithready Valium for furbabies!  Why didn't I thin of it?!!  Thanks! </t>
  </si>
  <si>
    <t>finally going to print out my cd cover for graphics  gah! didnt do french in the end. need to do that and english later.</t>
  </si>
  <si>
    <t>shaqueDOG</t>
  </si>
  <si>
    <t xml:space="preserve">just saw 17 again. doin my chores. goin to biddys after. maybe photo shoot! </t>
  </si>
  <si>
    <t>shower and then some french revision me thinks  ... in a bit people x</t>
  </si>
  <si>
    <t>Sun Apr 19 11:00:45 PDT 2009</t>
  </si>
  <si>
    <t>HeyJayme</t>
  </si>
  <si>
    <t xml:space="preserve">wait. no. daria is better. watching this instead. </t>
  </si>
  <si>
    <t>@DanWarp hmm.. the set   can you give us tweeters any clues ?</t>
  </si>
  <si>
    <t>if this is the end then blue fear is best way to end this  after all that song was Armins breakthrough  #asot400</t>
  </si>
  <si>
    <t>cierajade</t>
  </si>
  <si>
    <t>Sun Apr 19 11:00:46 PDT 2009</t>
  </si>
  <si>
    <t xml:space="preserve">@danielledeleasa  jealous things.. let it go  ever been to Paris? </t>
  </si>
  <si>
    <t xml:space="preserve">Back from the hang out = me and Ann.was great  We're beautiful and dirty rich </t>
  </si>
  <si>
    <t xml:space="preserve">Seeing 17 again tonight. Zac Efron... </t>
  </si>
  <si>
    <t>Sun Apr 19 11:00:47 PDT 2009</t>
  </si>
  <si>
    <t xml:space="preserve">Holy!! Laxman hits a SIX !! </t>
  </si>
  <si>
    <t>nekkidpossum</t>
  </si>
  <si>
    <t xml:space="preserve">Heard: Son parodying song heard on Weekend Radio. &amp;quot;I am the Lord of the Dance, you see. Dance, dance 'til your pants fall down, you see.&amp;quot; </t>
  </si>
  <si>
    <t>Just waking up... How great are Sundays?!? Out for brunch with Axelle  happy little camper!</t>
  </si>
  <si>
    <t>Sun Apr 19 11:00:48 PDT 2009</t>
  </si>
  <si>
    <t>Sekoja</t>
  </si>
  <si>
    <t xml:space="preserve">@littlefoxy Your 'husband-bike-open windows-response' only just appeared in twitter search. Must have been lingering... </t>
  </si>
  <si>
    <t xml:space="preserve">You don't get to choose how you're going to die. Or when. You can only decide how you're going to live. Now. -  Joan Baez </t>
  </si>
  <si>
    <t xml:space="preserve">@Redkun @Yukapants Nah, sokay, other game. </t>
  </si>
  <si>
    <t>@Franklero Hi Frankie! Have you seen the drawing I made you?  http://twitpic.com/3d513</t>
  </si>
  <si>
    <t>@LauraxOz yep! for about a year. thanks! i can also play thats just the way we roll.  haha.</t>
  </si>
  <si>
    <t xml:space="preserve">@mercedesashley thanks for trying..don't worry </t>
  </si>
  <si>
    <t>DemiMcDowell</t>
  </si>
  <si>
    <t xml:space="preserve">Got 3 new fish today for pond, mine is a ghost koi and he is called Andy </t>
  </si>
  <si>
    <t xml:space="preserve">@equestrian Afternoon! We've been doing great! So hard to be inside when it's so lovely outside. Have a wonderful Sunday! </t>
  </si>
  <si>
    <t>Jirby62505</t>
  </si>
  <si>
    <t xml:space="preserve">Tomorrow is Monday... Another long week of work! Just keep counting down to A full week of fun in the SUN </t>
  </si>
  <si>
    <t>Sun Apr 19 11:00:51 PDT 2009</t>
  </si>
  <si>
    <t xml:space="preserve">Sunday Mornings FTW- hot menz on motorcycles! YAY!! </t>
  </si>
  <si>
    <t xml:space="preserve">@hitman1971 Why thank u Alan, &amp;amp; I'm following u 2 now! Any favs, just let me know! </t>
  </si>
  <si>
    <t xml:space="preserve">http://twitpic.com/3lu01 - The sun setting over Dyfi Estuary last night </t>
  </si>
  <si>
    <t>@MussoMitchel omg NY in July! that's just perfect  I'll be there at a preparation Course in July (:</t>
  </si>
  <si>
    <t xml:space="preserve">@Klutz315 we'll keep it a secret </t>
  </si>
  <si>
    <t>Sun Apr 19 11:00:52 PDT 2009</t>
  </si>
  <si>
    <t xml:space="preserve">@CraigVenables lol...i wish </t>
  </si>
  <si>
    <t xml:space="preserve">Follow! @realtonyoller&amp;lt;3 </t>
  </si>
  <si>
    <t>HousehTreasures</t>
  </si>
  <si>
    <t xml:space="preserve">@HotMamaGowns  Happy first birthday to your little boy! My daughter celebrated hers on Wed </t>
  </si>
  <si>
    <t>Sun Apr 19 11:00:53 PDT 2009</t>
  </si>
  <si>
    <t>TrudiScheurer</t>
  </si>
  <si>
    <t>I have some awesome people followers on twitter  I feel special. its funnt cuz I know I'm special =D</t>
  </si>
  <si>
    <t>adrinosyke</t>
  </si>
  <si>
    <t xml:space="preserve">just came out  of the spanish mass hopefully going to have icecream cake </t>
  </si>
  <si>
    <t>Sun Apr 19 11:05:24 PDT 2009</t>
  </si>
  <si>
    <t>jaimiemichelle</t>
  </si>
  <si>
    <t xml:space="preserve">@SamAshBray that is like the only way I'd come to your wedding, duh </t>
  </si>
  <si>
    <t xml:space="preserve">@pescelupo Yes!  You and that muse fly to the park!!! Write mucho!! </t>
  </si>
  <si>
    <t>Sun Apr 19 11:05:25 PDT 2009</t>
  </si>
  <si>
    <t xml:space="preserve">headlines on those pages got me lookn so illiterate on this great mixtape release eve. smh... be clear. i am myspace.com/ib3! </t>
  </si>
  <si>
    <t xml:space="preserve">Big H: its like a frigging snow globe out here! Me: i know? Isnt it delightful? Big H: Yeah! </t>
  </si>
  <si>
    <t>allisullivan</t>
  </si>
  <si>
    <t xml:space="preserve">@itsangelcarter twitter is easy..u'll see...hehe </t>
  </si>
  <si>
    <t>aaronmclay</t>
  </si>
  <si>
    <t>I'm reeady to watch Avenue Q.   - http://bkite.com/06DYL</t>
  </si>
  <si>
    <t>Now accepting applications for new followers!      ,    god im addicted.</t>
  </si>
  <si>
    <t>clauzy</t>
  </si>
  <si>
    <t xml:space="preserve">c jasmine n ata ang pinaka  maraming updates dito s twitter.....i mean yung messages..... </t>
  </si>
  <si>
    <t>lizzybeezy</t>
  </si>
  <si>
    <t xml:space="preserve">HAPPY EASTER (orthodox easter that is) </t>
  </si>
  <si>
    <t xml:space="preserve">I now own the most incredible mug ever. Thanks MC </t>
  </si>
  <si>
    <t xml:space="preserve">@buckhollywood first person I ever followed on twitter. </t>
  </si>
  <si>
    <t>esazama</t>
  </si>
  <si>
    <t xml:space="preserve">Brushing up my knowledge of the U.S. Constitution--I like working in a bookstore </t>
  </si>
  <si>
    <t>Bach. party was sooo much fun last night! Thank youto my wondeful friends! I love you all  Wedding in 6 days!</t>
  </si>
  <si>
    <t xml:space="preserve">@dougiemcfly I bet you liked that penis a lot then </t>
  </si>
  <si>
    <t>Live_for_music</t>
  </si>
  <si>
    <t xml:space="preserve">I finally joined twitter! I'm excited.. </t>
  </si>
  <si>
    <t>weizenbaum</t>
  </si>
  <si>
    <t xml:space="preserve">Confirmed that my british soulmate is still alive and still selling fly kicks at 12 oaks mall </t>
  </si>
  <si>
    <t>just1jess</t>
  </si>
  <si>
    <t xml:space="preserve">I love Long Beach </t>
  </si>
  <si>
    <t>xcharlottexhen</t>
  </si>
  <si>
    <t xml:space="preserve">@WEGMusic I WANT ONE PLEASEEE! </t>
  </si>
  <si>
    <t xml:space="preserve">http://twitpic.com/3ludy - I've had a haircut </t>
  </si>
  <si>
    <t>lala324</t>
  </si>
  <si>
    <t xml:space="preserve">laying out by the pool </t>
  </si>
  <si>
    <t>iiines</t>
  </si>
  <si>
    <t>I'm running out of words, and I have to finish the work of Antarctica... HELP !!!!  XDD</t>
  </si>
  <si>
    <t xml:space="preserve">Goin out with my daddyo! Chea girlfriend LOL </t>
  </si>
  <si>
    <t>esinclair</t>
  </si>
  <si>
    <t xml:space="preserve">@RynnieBoo that's awesome! Moments like that make me miss owning a car - nothing beats singing like you're in a Cameron Crowe movie </t>
  </si>
  <si>
    <t>Truh_Dee_Maine</t>
  </si>
  <si>
    <t xml:space="preserve">OMG.. I CANT WAIT TILL I PUT MYY PIC ON MY BACKROND..fANS ITS COMING SOON!! &amp;lt;3 YAHH </t>
  </si>
  <si>
    <t>arcdoc</t>
  </si>
  <si>
    <t xml:space="preserve">@munkeysi California C-4861 is now yours! Treat it respectfully, please. </t>
  </si>
  <si>
    <t>Alright, so who's doing a #nvfn? I wanna come to one!  gimme info please!</t>
  </si>
  <si>
    <t>@LilyLoch wow cool just read it  working today will think about all this on monday</t>
  </si>
  <si>
    <t>jeanelle</t>
  </si>
  <si>
    <t xml:space="preserve">@primesuspect That sounds amazing!...I had my Vernors yesterday. </t>
  </si>
  <si>
    <t xml:space="preserve">work at 2:00, then 17 again! </t>
  </si>
  <si>
    <t>In my porshe  on my way to whitter...this feels so good</t>
  </si>
  <si>
    <t>Sun Apr 19 11:05:32 PDT 2009</t>
  </si>
  <si>
    <t>Request! Iggy Pop ~ The Passenger for @CattyG very neat lady! Check her out, &amp;amp; enjoy Iggy!   ? http://blip.fm/~4laza</t>
  </si>
  <si>
    <t>emilypowers</t>
  </si>
  <si>
    <t xml:space="preserve">DC i think. Heading to baltimore. </t>
  </si>
  <si>
    <t>@MissKeriBaby love youuu - have fun! mrs.petty  .. hope i still can call you that or that chanqed now ? lol</t>
  </si>
  <si>
    <t>infamousA</t>
  </si>
  <si>
    <t xml:space="preserve">11am | SUNDAY/FUDAY | we made you | jager bombs | wooooooo </t>
  </si>
  <si>
    <t xml:space="preserve">@RPatZHood I'm good working on floors today </t>
  </si>
  <si>
    <t xml:space="preserve">Going bowling!! So excited! </t>
  </si>
  <si>
    <t>Gurdy18</t>
  </si>
  <si>
    <t xml:space="preserve">@Christinepo yes it totally did </t>
  </si>
  <si>
    <t>@danielledeleasa you're amazing Danielle! Hope you're doing great!  ?</t>
  </si>
  <si>
    <t>@MussoMitchel Woo, Its my birthday tommorrow, so thank you  Btw, I wish you were in the HM movie more&amp;lt;3</t>
  </si>
  <si>
    <t>truetilltheend7</t>
  </si>
  <si>
    <t xml:space="preserve">@1song15 yes ill be ur sis i love  u that way to </t>
  </si>
  <si>
    <t>rusnehomi</t>
  </si>
  <si>
    <t>watchin' &amp;quot;keeping up wiff the Kardashians&amp;quot; marathon   really pissed!</t>
  </si>
  <si>
    <t>@RitchBrandon More celebs are on their twitter than they are on their facebook  @aplusk is the &amp;quot;king&amp;quot; of twitter lol</t>
  </si>
  <si>
    <t>vitorhugobr</t>
  </si>
  <si>
    <t xml:space="preserve">@ladygaga Lady Gaga is the best forever! </t>
  </si>
  <si>
    <t>@ladygaga heyy u r an isnpiration to meeee  loveyou!</t>
  </si>
  <si>
    <t xml:space="preserve">LOVE IT!!!! COYB. nearly vommed during penalties but Howard u r a legend </t>
  </si>
  <si>
    <t>DawnDelRusso</t>
  </si>
  <si>
    <t xml:space="preserve">@kirstieh I know I guess since it just openned everyone shopped </t>
  </si>
  <si>
    <t>ColeH</t>
  </si>
  <si>
    <t xml:space="preserve">@3spur Ha, ha! Thanks! Looking forward to getting to know you...  </t>
  </si>
  <si>
    <t>Sun Apr 19 11:05:38 PDT 2009</t>
  </si>
  <si>
    <t>willie_rangel</t>
  </si>
  <si>
    <t xml:space="preserve">its nice out side today </t>
  </si>
  <si>
    <t xml:space="preserve">@navster hahaha i like that idea ... </t>
  </si>
  <si>
    <t>earlspm</t>
  </si>
  <si>
    <t xml:space="preserve">$2 Miller Lite pints while the NUGGETS stomp the hornets. Hornet fans have to pay full price </t>
  </si>
  <si>
    <t xml:space="preserve">@gpoulet oh man!  It's A LOT different. Now, when are you coming back? </t>
  </si>
  <si>
    <t xml:space="preserve">Listening to the jays game. Thank you, free Internet radio </t>
  </si>
  <si>
    <t>specialted</t>
  </si>
  <si>
    <t xml:space="preserve">just spent about 6 hours solid playing with the litt'luns </t>
  </si>
  <si>
    <t>AngharadMorris</t>
  </si>
  <si>
    <t xml:space="preserve">@rockmp Good Times! </t>
  </si>
  <si>
    <t>DenisEliseev</t>
  </si>
  <si>
    <t xml:space="preserve">@aplusk yep, but better not ill, when I have long been engaged in choreography, influenza has helped to take the required form </t>
  </si>
  <si>
    <t>Sun Apr 19 11:05:42 PDT 2009</t>
  </si>
  <si>
    <t xml:space="preserve">is tired. Head hurts and wants some fanta or something.. Emilie Autumn was awsome by the way! </t>
  </si>
  <si>
    <t>rick446</t>
  </si>
  <si>
    <t xml:space="preserve">@spiffyk: don't be sad -- now you finally have an excuse to get a G1 or a 3G -- decisions, decisions </t>
  </si>
  <si>
    <t>arpit</t>
  </si>
  <si>
    <t>How awesome! OpenPyro featured on the Github blog as a notable new project   http://bit.ly/UeFzY</t>
  </si>
  <si>
    <t>Sun Apr 19 11:05:43 PDT 2009</t>
  </si>
  <si>
    <t xml:space="preserve">chicago! can't wait for the show tonight... it's an early show so get there sooon! </t>
  </si>
  <si>
    <t>@slruffell Chillax dewd!   I was at a fireworks do last year, stuck in the carpark.  Someone started beeping.  Soon the sound of ...</t>
  </si>
  <si>
    <t xml:space="preserve">@fentoozler if my moms were aboot she'd offer some toast and tea. Give it a shot - can't be worse than death </t>
  </si>
  <si>
    <t>@csessums THAT is HILARIOUS  LOL</t>
  </si>
  <si>
    <t>YUM...tacos.  Tacos rule...in the words of Joe Jonas.</t>
  </si>
  <si>
    <t>Sun Apr 19 11:05:46 PDT 2009</t>
  </si>
  <si>
    <t xml:space="preserve">@hookedonwinter  aw thanks !   </t>
  </si>
  <si>
    <t xml:space="preserve">@shezzor Hopefully the torture of videos without being able to play it will end this year! Fingers crossed for you - and for us all! </t>
  </si>
  <si>
    <t xml:space="preserve">@tmccool looks like Fenway is where the cool kids are. I will however, not be impressed with @kujfest until i get a phone call from jtek </t>
  </si>
  <si>
    <t>Astara</t>
  </si>
  <si>
    <t xml:space="preserve">@GatorGames Yes, post sales on your Twitter feed. </t>
  </si>
  <si>
    <t>SEOJordan</t>
  </si>
  <si>
    <t xml:space="preserve">Joomla is pretty confusing. I'm not sure if I like it. It's no WordPress </t>
  </si>
  <si>
    <t xml:space="preserve">@weeemo Yays, I can't wait </t>
  </si>
  <si>
    <t>BigPayLess</t>
  </si>
  <si>
    <t xml:space="preserve">@KatDancing76 No .. I could find out .. do you know? @sayyareena suggested the song </t>
  </si>
  <si>
    <t xml:space="preserve">@formatted_dad She cannot name one because they are really on the left </t>
  </si>
  <si>
    <t>gwugirlRach2011</t>
  </si>
  <si>
    <t>just got home from church at Broad River! Best teaching I've heard in a while (3 weeks at least...)  Yuck for rainy days!</t>
  </si>
  <si>
    <t>Sun Apr 19 11:05:48 PDT 2009</t>
  </si>
  <si>
    <t>MastersBitch96</t>
  </si>
  <si>
    <t xml:space="preserve">@EgOak Hehe... so what do you think about the thank you cards? </t>
  </si>
  <si>
    <t>Aline_Voight</t>
  </si>
  <si>
    <t>@ladygaga wow London? that's awesome...!  we're waiting for you here in Brazil, Gaga ;* muah</t>
  </si>
  <si>
    <t>nppromo</t>
  </si>
  <si>
    <t xml:space="preserve">New Pollution has evolved! Introducing NEW POLLUTION PROMOTIONS! www.new-pollution.co.uk </t>
  </si>
  <si>
    <t>@aplusk Hey Ashton, saw u on CNN the other day promoting Twitter. Well done, u persuaded me to use Twitter  Thanks</t>
  </si>
  <si>
    <t>@xnattsx not top bad thanks  and you?</t>
  </si>
  <si>
    <t xml:space="preserve">Just got done watching 17 Again. It was really REALLY good </t>
  </si>
  <si>
    <t>elektrotraashy</t>
  </si>
  <si>
    <t xml:space="preserve">@MissKeriBaby wasup miss keri baby. return the favor! </t>
  </si>
  <si>
    <t>Filterologist</t>
  </si>
  <si>
    <t xml:space="preserve">@anndouglas @yummymummyclub @fathomco re: fake tweets My enthusiasm isn't for sale + I only use exclamation marks when I really mean it! </t>
  </si>
  <si>
    <t xml:space="preserve">@anothersadsong I just had to do some very creative track skipping on my ipod, but it worked! It DOES segue well! </t>
  </si>
  <si>
    <t>Sun Apr 19 11:05:51 PDT 2009</t>
  </si>
  <si>
    <t xml:space="preserve">@gaylieo Thanks! </t>
  </si>
  <si>
    <t xml:space="preserve">@ladygaga we loves you 2 ! </t>
  </si>
  <si>
    <t>@cindypon you should give it to me  ya'know help pay for college ;P*coughcoughlyingcough*</t>
  </si>
  <si>
    <t>Listening to a bit of Carrie Underwood on DianaChat  @diana_music  I'm actually dying for a crayon now. :|</t>
  </si>
  <si>
    <t>KeWe316</t>
  </si>
  <si>
    <t>Venti caramel frapacino's are the iced nectar of the Gods...laced with uber addictive God crack!  Yummy!</t>
  </si>
  <si>
    <t xml:space="preserve">@judrop1948 No probs! Looking forward to your tweets. </t>
  </si>
  <si>
    <t>asidads</t>
  </si>
  <si>
    <t>@MissKeriBaby Haha I'll be going to Melbourne on the 27th!  Which part of Auz are you going to?</t>
  </si>
  <si>
    <t xml:space="preserve">@Llubyloo lucky you, enjoy what ever you do </t>
  </si>
  <si>
    <t>kedwards2011</t>
  </si>
  <si>
    <t>just LOVE the smell of a million sweating 10 year olds in a very crowded area. makes me happy  *begins pukeing *</t>
  </si>
  <si>
    <t>Sun Apr 19 11:05:53 PDT 2009</t>
  </si>
  <si>
    <t xml:space="preserve">I NEVER KNEW WAT IT WAS </t>
  </si>
  <si>
    <t>Sun Apr 19 11:05:52 PDT 2009</t>
  </si>
  <si>
    <t>Heading out for an Indian lunch and small group!    Then deliver two sessions to clients.  Whoo hoo!</t>
  </si>
  <si>
    <t>Fishrider</t>
  </si>
  <si>
    <t>@Abidabbidoos sounds like you had a good night then  hope you feel better later.. bed tmw?</t>
  </si>
  <si>
    <t>You know what's hott? MITCHEL MUSSO SCREAMING AT A BANANA  lmfao(:</t>
  </si>
  <si>
    <t>anthonytriolo</t>
  </si>
  <si>
    <t>Eating a bacon egg and cheese   http://AnthonyTriolo.com</t>
  </si>
  <si>
    <t>michelleohh</t>
  </si>
  <si>
    <t xml:space="preserve">I suppose I should update more </t>
  </si>
  <si>
    <t xml:space="preserve">still drunk from last night, even tho i puked. now im on my way to sedona for the day </t>
  </si>
  <si>
    <t>Sun Apr 19 11:10:24 PDT 2009</t>
  </si>
  <si>
    <t>northsidebill</t>
  </si>
  <si>
    <t xml:space="preserve">@bunnywunny Fishing for compliments? You know it includes you </t>
  </si>
  <si>
    <t>Califorya</t>
  </si>
  <si>
    <t xml:space="preserve">more lax tryouts today! </t>
  </si>
  <si>
    <t xml:space="preserve">@ukfitguy Yes i agree... i just feel insecure about the rest of myself... my face i don't mind so much </t>
  </si>
  <si>
    <t>RYTTI</t>
  </si>
  <si>
    <t xml:space="preserve">IS AMAZED. I have 7 followers. I NEVER NEVER BELIEVE THAT I COULD HAD 7 FOLLOWERS! THANX YOU ALL! </t>
  </si>
  <si>
    <t>florenceweekley</t>
  </si>
  <si>
    <t xml:space="preserve">@dvineexpression I'm sending the wind to you. </t>
  </si>
  <si>
    <t xml:space="preserve">@Ealz ??? ??, ??? ?? ????? ????? ?????? ??? ???? ??? </t>
  </si>
  <si>
    <t xml:space="preserve">@TweSommelier Hey thanks for the shout out! Cheers! This Sauvignon Blance is delish. </t>
  </si>
  <si>
    <t xml:space="preserve">@Chas_Pangburn I could never ever get rid of all my CDs. I haaate buying downloaded music. But that's just me. </t>
  </si>
  <si>
    <t>Pray your day was great and trust that lives were changed... Now time to chill with my Wife  peace</t>
  </si>
  <si>
    <t xml:space="preserve">@Vladd67  hi,  didnt mean to ignore you.I make it with pretend mince, quorn or linda Mcartney make it &amp;amp; veggie stock cubes  for the gravy </t>
  </si>
  <si>
    <t>xXxRainxXx</t>
  </si>
  <si>
    <t xml:space="preserve">17 Again later...hopfully </t>
  </si>
  <si>
    <t>WildesHanada</t>
  </si>
  <si>
    <t xml:space="preserve">@nikkimarie19 goood, im new here too, im made my account yesterday, </t>
  </si>
  <si>
    <t xml:space="preserve">@matgb Nom nom indeed. If she doesn't like it, send it down here. </t>
  </si>
  <si>
    <t>ShannonSytsma</t>
  </si>
  <si>
    <t xml:space="preserve">Still can't believe the competition is over! I'm so proud of MSU AAF for getting second place </t>
  </si>
  <si>
    <t>danatan79</t>
  </si>
  <si>
    <t>Goin to the mall today and seeing a movie with my lover.  sunday will be a fun day :]</t>
  </si>
  <si>
    <t>LadySaniyaa</t>
  </si>
  <si>
    <t>@YaBoyReLLz Hey Honey  wats up</t>
  </si>
  <si>
    <t xml:space="preserve">@GlennaBean HEY! I was about to tweet you, LOL. Yes, I DEW miss you! </t>
  </si>
  <si>
    <t>beckinelson</t>
  </si>
  <si>
    <t>@Charlotte_xoxo oh yeah i saw tht before  they showed 17 again on the plane lastnight its soo funny!</t>
  </si>
  <si>
    <t>Sun Apr 19 11:10:29 PDT 2009</t>
  </si>
  <si>
    <t xml:space="preserve">@StephStricklen Well at least I have Quantum Leap to cheer me up. </t>
  </si>
  <si>
    <t xml:space="preserve">@MCHammer All positive from Sydney </t>
  </si>
  <si>
    <t>beckyroberts93</t>
  </si>
  <si>
    <t>old gloster crew beat the shed heads  nice one daddy lol</t>
  </si>
  <si>
    <t>All Pakistani Twitterers should share their IM id's  so you can have a serious talk beside Twitter too  mine earehanpk [@] hotmail.com</t>
  </si>
  <si>
    <t>Sun Apr 19 11:10:31 PDT 2009</t>
  </si>
  <si>
    <t xml:space="preserve">@PianoGeek Hey! Back atcha! </t>
  </si>
  <si>
    <t xml:space="preserve">@rosedewitt dirty birds put feathers at my ice cream....laughing and drinking water at thze same time is acch achh!! </t>
  </si>
  <si>
    <t>Sun Apr 19 11:10:32 PDT 2009</t>
  </si>
  <si>
    <t>LuisCaffesse</t>
  </si>
  <si>
    <t>@DustinJMcClure I'm with you.  Brewing the 2nd pot of the day.  I have a sickness</t>
  </si>
  <si>
    <t>v_i_o_l_a</t>
  </si>
  <si>
    <t>... and here's the china-taxi!  #yummy</t>
  </si>
  <si>
    <t>ScottyTec</t>
  </si>
  <si>
    <t xml:space="preserve">#asot400 AIR FOR LIFE... so many hours spent with this song learning how to use loops. </t>
  </si>
  <si>
    <t>pamelaperez87</t>
  </si>
  <si>
    <t xml:space="preserve">@cassieventura hope you feel better soon </t>
  </si>
  <si>
    <t xml:space="preserve">@NicoleRelaan oh! your my backer! There's one good out of the bad. </t>
  </si>
  <si>
    <t xml:space="preserve">Just sent in my application for this years Proms season ticket  - must be my 7th or so. I'll get some decent photos later </t>
  </si>
  <si>
    <t>jo626</t>
  </si>
  <si>
    <t>@TIMA420 you would watch that movie. wait till u get zac! I can't  get me a copy too?????</t>
  </si>
  <si>
    <t xml:space="preserve">@crowsond You will have to very careful what you're tweeting </t>
  </si>
  <si>
    <t xml:space="preserve">@DaniPLQ What's the score? </t>
  </si>
  <si>
    <t xml:space="preserve">@cassieventura Get well soon </t>
  </si>
  <si>
    <t>skiphunt</t>
  </si>
  <si>
    <t xml:space="preserve">@Lis311 Sounds like a splendid idea! </t>
  </si>
  <si>
    <t>rxrrazorblade</t>
  </si>
  <si>
    <t xml:space="preserve">I'm so looking forward to it </t>
  </si>
  <si>
    <t>17 again tooday.  without the rent's. it's a start.</t>
  </si>
  <si>
    <t>Sun Apr 19 11:10:35 PDT 2009</t>
  </si>
  <si>
    <t>SoneER</t>
  </si>
  <si>
    <t xml:space="preserve">accepted BROCK... woot </t>
  </si>
  <si>
    <t xml:space="preserve">Heading quickly towards 700 followers. Thanks to you all, I feel better. </t>
  </si>
  <si>
    <t xml:space="preserve">(Have a glorious week filled w/limitless potentiality, be blessed,aware of the love in your life &amp;amp; in yourself &amp;amp; just BE. I love you. xox </t>
  </si>
  <si>
    <t>tera9316</t>
  </si>
  <si>
    <t xml:space="preserve">sitting at angies with jess </t>
  </si>
  <si>
    <t>Sun Apr 19 11:10:36 PDT 2009</t>
  </si>
  <si>
    <t xml:space="preserve">is happy cause the weather is happy </t>
  </si>
  <si>
    <t>LittleLisaMusic</t>
  </si>
  <si>
    <t xml:space="preserve">Can actually hold down food today! Yay! </t>
  </si>
  <si>
    <t xml:space="preserve">About to go on the pirates ride! </t>
  </si>
  <si>
    <t>@reluctor hey you. Thanks for your message and you were right. The best people were there  Hope you're ok at the moment x</t>
  </si>
  <si>
    <t>Huskergirl21</t>
  </si>
  <si>
    <t>going to go perform in evenings of dance and then enjoying REAL easter  XRISTOS ANESTI!</t>
  </si>
  <si>
    <t>Sun Apr 19 11:10:38 PDT 2009</t>
  </si>
  <si>
    <t xml:space="preserve">@missyklok No you should feel like you have accomplished the task of sleeping in </t>
  </si>
  <si>
    <t xml:space="preserve">@superEd86 heyy! check your inbox </t>
  </si>
  <si>
    <t xml:space="preserve">http://twitpic.com/3lusk - Harry with sunglasses and a towel on his head  </t>
  </si>
  <si>
    <t xml:space="preserve">@bobbibillard are you joining the army or why the haircut? </t>
  </si>
  <si>
    <t>Aimee_Robinson</t>
  </si>
  <si>
    <t xml:space="preserve">Went to the coolest church in the world this morning !!!! ........Blown away !!!!... </t>
  </si>
  <si>
    <t xml:space="preserve">@monkeysean89 Amanda Palmer iz right. That is all.  I may not be making *any* money, but my musics are my own. </t>
  </si>
  <si>
    <t>MorganCamie</t>
  </si>
  <si>
    <t xml:space="preserve">Shorter, Brock and Chris Holland all in New Orleans, I would have to say its gonna be a good day </t>
  </si>
  <si>
    <t xml:space="preserve">making pork, mashed potatoes and veg for dinner tonight, yum. oh n gravey baby </t>
  </si>
  <si>
    <t>Sun Apr 19 11:10:39 PDT 2009</t>
  </si>
  <si>
    <t xml:space="preserve">Just waking up, been impossible to get some good sleep lately. Maybe it's time to head to IKEA and finally get that futon I want </t>
  </si>
  <si>
    <t>Sun Apr 19 11:10:41 PDT 2009</t>
  </si>
  <si>
    <t xml:space="preserve">wooooohoooo! its rainin!!! </t>
  </si>
  <si>
    <t>prashanthmcr</t>
  </si>
  <si>
    <t xml:space="preserve">@xsnation Lot many ppl excitement on the new flavor.. bunch of orders already.. u guys better be ready.. </t>
  </si>
  <si>
    <t xml:space="preserve">@ricklondon this is the kind of cartoons I like,hope you can understand my austrianenglish </t>
  </si>
  <si>
    <t xml:space="preserve">@NatachaGrace thank u </t>
  </si>
  <si>
    <t>@britneyspears I would LOVE to be next  !!</t>
  </si>
  <si>
    <t>darfawnda</t>
  </si>
  <si>
    <t xml:space="preserve">@therocco Then do it! The desire to bust a move is completely normal and natural.  </t>
  </si>
  <si>
    <t xml:space="preserve">Nothing on tv so gonna watch The Beyonce Experience Are u ready to be entertained ? </t>
  </si>
  <si>
    <t>vtrravikumar</t>
  </si>
  <si>
    <t xml:space="preserve">@markismusing just started following you hope this helps you nearing your target </t>
  </si>
  <si>
    <t xml:space="preserve">CLUELESS!! Yesss </t>
  </si>
  <si>
    <t>Sun Apr 19 11:10:44 PDT 2009</t>
  </si>
  <si>
    <t xml:space="preserve">@AngelWorks1961 I love it too! Thanks for checking it out </t>
  </si>
  <si>
    <t xml:space="preserve">just finished unpacking, doing the laundry, moving my bed around, vaccuming, and folding ALL of my clothes. Im saving up for a new phone! </t>
  </si>
  <si>
    <t>Sun Apr 19 11:10:45 PDT 2009</t>
  </si>
  <si>
    <t>Alissakins</t>
  </si>
  <si>
    <t xml:space="preserve">yay for waking up late </t>
  </si>
  <si>
    <t>@mileycyrus i loveee youuu! your my idolll and i bet if i lived in LA we'd be great friends  lmao!</t>
  </si>
  <si>
    <t>szbalint</t>
  </si>
  <si>
    <t xml:space="preserve">I'm currently introducing my sister to how twitter works. She's a fast learner </t>
  </si>
  <si>
    <t>Sun Apr 19 11:10:46 PDT 2009</t>
  </si>
  <si>
    <t xml:space="preserve">there are wild violets blooming outside my home </t>
  </si>
  <si>
    <t>Attending thatonegrandpa.com 's baby shower  @frank3d</t>
  </si>
  <si>
    <t xml:space="preserve">@CoCaColee Hey my darling </t>
  </si>
  <si>
    <t>AshAndMic</t>
  </si>
  <si>
    <t xml:space="preserve">Hanging out with Bay and Tarah </t>
  </si>
  <si>
    <t>Sun Apr 19 11:10:49 PDT 2009</t>
  </si>
  <si>
    <t xml:space="preserve">@PauGarzol  re-airing A&amp;amp;B set.... yippy!  </t>
  </si>
  <si>
    <t xml:space="preserve">@ulorin_vex new website looks awesome! </t>
  </si>
  <si>
    <t>@SophieClaeys Ahh me neither. But I look at it as the most time I'm ever in school for is 2 lessons  so I feel alright then lol.</t>
  </si>
  <si>
    <t>SammyStar91</t>
  </si>
  <si>
    <t xml:space="preserve">@petewentz I'm a cancer. Suprise me </t>
  </si>
  <si>
    <t>anh2lua</t>
  </si>
  <si>
    <t>is interviewing a Vietnam War veteran   |monkey^man|</t>
  </si>
  <si>
    <t>Sun Apr 19 11:10:50 PDT 2009</t>
  </si>
  <si>
    <t xml:space="preserve">@Deltavogue It did lovey! Feeling better. I've pretty much slept this weekend. I guess my body is running the show. </t>
  </si>
  <si>
    <t>coccoloony</t>
  </si>
  <si>
    <t xml:space="preserve">watching the new shippuuden movie &amp;lt;3 awesome. that's all i could say. but i don't understand a word without subtitles </t>
  </si>
  <si>
    <t xml:space="preserve">@gabysslave love to. watching the work of you Brummies with pride - great stuff! </t>
  </si>
  <si>
    <t>CarolinaMama</t>
  </si>
  <si>
    <t xml:space="preserve">@RealLifeSarah We're in the final stretch.  Looking forward to meeting you soon.  </t>
  </si>
  <si>
    <t xml:space="preserve">Feel work was productive today.2morrow begins 2 crazy busy wks but going to try to hit the ground running and be positive! Hey,it's sunny </t>
  </si>
  <si>
    <t xml:space="preserve">@n8moses What fun! Hope you brought yummies for them </t>
  </si>
  <si>
    <t>emilyklong</t>
  </si>
  <si>
    <t xml:space="preserve">great work. great breakfast with megan. now off to hang with matt. have a lovely rainy day </t>
  </si>
  <si>
    <t>ufoacidgodz</t>
  </si>
  <si>
    <t xml:space="preserve">Just installed a new power supply in my PC for the first time! and it DID NOT  blow up! yay! </t>
  </si>
  <si>
    <t>DJDaaanngerr</t>
  </si>
  <si>
    <t xml:space="preserve">is hereeeee.and is on youtube.anyone wanna chat? </t>
  </si>
  <si>
    <t xml:space="preserve">ahhhh! @ddlovato - LALA LAND VIDEO ON DISNEY CHANNEL!  Seen it a million times but never on TV! </t>
  </si>
  <si>
    <t xml:space="preserve">@RexGoliath I'm a friend of @ewu's - and I talk about WoW on Twitter far too often </t>
  </si>
  <si>
    <t>Sun Apr 19 11:10:54 PDT 2009</t>
  </si>
  <si>
    <t>itsmeMISSYxo</t>
  </si>
  <si>
    <t>@GregoryGorgeous  well that works out because i happen to LOVE you too !! )</t>
  </si>
  <si>
    <t>cba to unpack yet... pissed off i have 2 exams tomorrow grr! will be good to see everyone though yay  x</t>
  </si>
  <si>
    <t xml:space="preserve">@photonaturalist Hope you don't mind but I added you to my contact list on flickr. </t>
  </si>
  <si>
    <t xml:space="preserve">@nancybaym I see all and hear all. </t>
  </si>
  <si>
    <t>Sun Apr 19 11:10:55 PDT 2009</t>
  </si>
  <si>
    <t xml:space="preserve">@KimPossible40 MMMMmmmm...enjoy!!! Hope you are having a great Sunday </t>
  </si>
  <si>
    <t>Sun Apr 19 11:10:53 PDT 2009</t>
  </si>
  <si>
    <t>belenen</t>
  </si>
  <si>
    <t>@aerialmelodies thank you!  indeed I hope so. &amp;amp; one of the regulars told me that it IS twice a month, which makes impatient me VERY happy.</t>
  </si>
  <si>
    <t xml:space="preserve">@jproduction CMON J U KNOW WE GO WAAAYYYY BACK LIKE ........LAST WEEK </t>
  </si>
  <si>
    <t xml:space="preserve">Finally got Beasties. Egg Man </t>
  </si>
  <si>
    <t>redsoxgirl46</t>
  </si>
  <si>
    <t xml:space="preserve">@shelley1005 Jon Lester, thanks for not participating on the who can give up the most runs in one inning competition. </t>
  </si>
  <si>
    <t>Sun Apr 19 11:15:28 PDT 2009</t>
  </si>
  <si>
    <t xml:space="preserve">@anefallarme sure Ane i cook it and bring it close to the screen here. Its called smellavision </t>
  </si>
  <si>
    <t>dmfitzy08</t>
  </si>
  <si>
    <t xml:space="preserve">Coming back from brunch and sleeping. Then preparing for tomorrow </t>
  </si>
  <si>
    <t xml:space="preserve">@Hallmark_UK You should show Picket Fences again! I love that show. One of my favourites. Cute little Holly Marie Combs in it </t>
  </si>
  <si>
    <t>Sun Apr 19 11:15:29 PDT 2009</t>
  </si>
  <si>
    <t xml:space="preserve">Btw yes I both watched said video and typed the message while driving through the salt flats area. And I'm still alive </t>
  </si>
  <si>
    <t>staysmashTbro</t>
  </si>
  <si>
    <t>This game looks cool: http://www.freerealms.com/ It's free  I signed up for beta to check it out.</t>
  </si>
  <si>
    <t>@aplusk Would love to here what you think of this music video  http://tinyurl.com/d2wfrk</t>
  </si>
  <si>
    <t>Happy to see the Iphone Contract has gone down in price  ........A few more drops and by September it'll be free with a ï¿½15 monthly</t>
  </si>
  <si>
    <t xml:space="preserve">@NicJudd am i following you now? </t>
  </si>
  <si>
    <t xml:space="preserve">Shiki with my roomie </t>
  </si>
  <si>
    <t>JKV2010</t>
  </si>
  <si>
    <t>Just woke up...  someone text me</t>
  </si>
  <si>
    <t xml:space="preserve">@skinnyjeans  happy bday to u </t>
  </si>
  <si>
    <t>Sun Apr 19 11:15:30 PDT 2009</t>
  </si>
  <si>
    <t>mattgoesgreen</t>
  </si>
  <si>
    <t>New blog post: Az orszï¿½gï¿½t az ï¿½n hazï¿½m  / The road is my home  http://tinyurl.com/cx778r</t>
  </si>
  <si>
    <t xml:space="preserve">@EsaGirl bachelorette party? BUENO ... I know you're a mack, so I won't ask </t>
  </si>
  <si>
    <t>Adassa1521</t>
  </si>
  <si>
    <t>Since SB 09 is a bust... next year I'm going on a cruise to the Caribbean. Who wants in?  &amp;lt;3</t>
  </si>
  <si>
    <t xml:space="preserve">New, awesome STAR TREK TV spot in beautiful quality http://snurl.com/g7law Aaah, can't wait! </t>
  </si>
  <si>
    <t>Martine_n7</t>
  </si>
  <si>
    <t xml:space="preserve">It's sunny and i'm happy! </t>
  </si>
  <si>
    <t>DianiRo</t>
  </si>
  <si>
    <t xml:space="preserve">In Zipaquira, at Colombia's salt cathedral...the country's first wonder </t>
  </si>
  <si>
    <t>Sun Apr 19 11:15:32 PDT 2009</t>
  </si>
  <si>
    <t>Wore out to the extreme  awesome! off to brittanys now!</t>
  </si>
  <si>
    <t>@JuliaMauch Haha thanks  sure :]</t>
  </si>
  <si>
    <t>Sun Apr 19 11:15:33 PDT 2009</t>
  </si>
  <si>
    <t>blazinsquad</t>
  </si>
  <si>
    <t xml:space="preserve">thanks to the new 11 followers today </t>
  </si>
  <si>
    <t>NAVYBABI</t>
  </si>
  <si>
    <t xml:space="preserve">Juz got out da shower n feelin Good. Still OT @ secret location </t>
  </si>
  <si>
    <t>MichelleOxen</t>
  </si>
  <si>
    <t>Today's quote:  &amp;quot;Silent and Listen are spelled with the same letters&amp;quot;   think about it...</t>
  </si>
  <si>
    <t>Sun Apr 19 11:15:34 PDT 2009</t>
  </si>
  <si>
    <t>@WeeWifie1981  Yay! See?! Stick with me... I'm full of good ideas like that. *big hugs*</t>
  </si>
  <si>
    <t>Ielldi</t>
  </si>
  <si>
    <t>&amp;quot;What impression do you get from Jordan's account of Daisy's and Gatsby's love affair?&amp;quot; --- don't know, don't care....  ?</t>
  </si>
  <si>
    <t xml:space="preserve">@fra66le Hehe. I can just picture your face if I turned up in a tracksuit. </t>
  </si>
  <si>
    <t>@diana_music aww get well soon diana  x enjoy being creative LOL  x</t>
  </si>
  <si>
    <t>imobilis</t>
  </si>
  <si>
    <t xml:space="preserve">Productivity mode off. I think it's time for some gaming relax </t>
  </si>
  <si>
    <t>oddwebthings</t>
  </si>
  <si>
    <t>good evening to all  offline inspiration: Rocker: an attachment to turn a regular chair into a rocking chair by OOOMS http://ow.ly/3g7m</t>
  </si>
  <si>
    <t>Better prove myself  I was... #herebeforeoprah ! Where you...if so prove it!</t>
  </si>
  <si>
    <t xml:space="preserve">@mrskutcher whether because of illness or other causes, it's always good when normal returns </t>
  </si>
  <si>
    <t xml:space="preserve">@kristynmarie Oh, it's good to hear the snake's gone. </t>
  </si>
  <si>
    <t xml:space="preserve">well, the tribe does it again, 3-0 in the bottom of 4...and grako knows the outfield pretty well </t>
  </si>
  <si>
    <t>viktoriamarton</t>
  </si>
  <si>
    <t xml:space="preserve">talkin with my bff via msn....love her </t>
  </si>
  <si>
    <t>mistresskyra</t>
  </si>
  <si>
    <t xml:space="preserve">Named my new kitty Zeus </t>
  </si>
  <si>
    <t xml:space="preserve">wearing a summer dress just cuz i really want summer right now! (well i always do but, yeah..) its kinda still too cold to wear it </t>
  </si>
  <si>
    <t xml:space="preserve">just got my twitter up n running </t>
  </si>
  <si>
    <t>ilovendhateyou</t>
  </si>
  <si>
    <t xml:space="preserve">@OfficialAshleyG I love you Ashley and Kellan! When will be the wedding? Lol. Just kidding. </t>
  </si>
  <si>
    <t xml:space="preserve">@tsunimee I know, I hate having to clean the blender after each use! This way I have a cup for each weekday for work </t>
  </si>
  <si>
    <t>aylatwork</t>
  </si>
  <si>
    <t xml:space="preserve">celebrating my new PR with a glass of wine </t>
  </si>
  <si>
    <t xml:space="preserve">@green_i_girl i don't...but i'll listen soon!  </t>
  </si>
  <si>
    <t xml:space="preserve">@pugofwar Crusader Strike. Assuming you are going retribution. And then Divine Storm at 60. At that point you have 3 buttons to push </t>
  </si>
  <si>
    <t>colours1</t>
  </si>
  <si>
    <t xml:space="preserve">Great show the other night... Excited to do another </t>
  </si>
  <si>
    <t xml:space="preserve">SUNDAY--$5 Bloody Mary Bar and Half Price wings all day! Wooo, get in here before the rain starts </t>
  </si>
  <si>
    <t xml:space="preserve">dont forget the toothbrush </t>
  </si>
  <si>
    <t>brunetteism</t>
  </si>
  <si>
    <t xml:space="preserve">@aimeemabelle he is </t>
  </si>
  <si>
    <t>kayls87</t>
  </si>
  <si>
    <t xml:space="preserve">@PaulaAbdul Have a great time dancing Paula </t>
  </si>
  <si>
    <t>Sun Apr 19 11:15:41 PDT 2009</t>
  </si>
  <si>
    <t xml:space="preserve">Imma have a great day 2day...I'm not gon let no1 ruin this day like mine was ruined yesterday </t>
  </si>
  <si>
    <t>Sun Apr 19 11:15:40 PDT 2009</t>
  </si>
  <si>
    <t xml:space="preserve">@MrInfamy Everybody is picky in there own way.... </t>
  </si>
  <si>
    <t xml:space="preserve">@paulaabdul hey p! How's ur day so far? Did u get my tweet about a bette midler night on idol?? </t>
  </si>
  <si>
    <t xml:space="preserve">@Kay_NKLuv have a safe flight! It was great seeing u guys  Thank you so much again </t>
  </si>
  <si>
    <t xml:space="preserve">@katyperry hey! do u ever tweet back at fans? if so, u've got one right here </t>
  </si>
  <si>
    <t>Video: mutemath - good stuff. this video is pretty ï¿½ for the lack of better term ï¿½cuteï¿½ -haha!  pretty... http://tumblr.com/xaf1m9dz5</t>
  </si>
  <si>
    <t xml:space="preserve">@Jrel I don't like the cleaning process either.. but the result just makes me feel sooo happy </t>
  </si>
  <si>
    <t xml:space="preserve">@MussoMitchel how are you?what are you doing?answer me plz you are really cute kisses </t>
  </si>
  <si>
    <t xml:space="preserve">@ work... Very busy and happy to see an old school friend </t>
  </si>
  <si>
    <t>dannysoto</t>
  </si>
  <si>
    <t>Gonna eat some Popeye's Chicken!  @jaywhs Jay, stop copying me.</t>
  </si>
  <si>
    <t>@mrskutcher Would love to here what you think of this music video  http://tinyurl.com/d2wfrk</t>
  </si>
  <si>
    <t>Kelseyforestell</t>
  </si>
  <si>
    <t xml:space="preserve">Nikki ily will you marry me </t>
  </si>
  <si>
    <t>EmiiSaurus</t>
  </si>
  <si>
    <t xml:space="preserve">Making &amp;quot;MusicInOurSoul&amp;quot; video this week </t>
  </si>
  <si>
    <t xml:space="preserve">I'm supposed to be getting dinner ready but seeing as I'm on twitter I'm obviously not cooking </t>
  </si>
  <si>
    <t xml:space="preserve">Thinks it's werid that it's werid that I'm playing MK too!!! </t>
  </si>
  <si>
    <t>Triton42</t>
  </si>
  <si>
    <t xml:space="preserve">I had a fabulous time at church today... Finally found a church! YAY!!! </t>
  </si>
  <si>
    <t>Lov3ToLaugh</t>
  </si>
  <si>
    <t xml:space="preserve">going outside soon to practice softball with my neighbors. Im on the school team </t>
  </si>
  <si>
    <t xml:space="preserve">@RichardLaksana Yeah pretty much. We have mostly fiber and 25mb connections all around. </t>
  </si>
  <si>
    <t xml:space="preserve">200th tweet!!! Just 9 more followers until 100 as well - come on people </t>
  </si>
  <si>
    <t xml:space="preserve">@metaglyph Oh, about the jathis?  Yes, I've never encountered a teacher, except Maitreyi, who does those, but they are great. </t>
  </si>
  <si>
    <t>I'm bored... Think I'll make a music video  songs, anyone?</t>
  </si>
  <si>
    <t>Dropping The Hard + The Heavy CD on my MacBook &amp;amp; The Essential Iron Maiden Collection.    Good Music for WoW Battlegrounds hehe</t>
  </si>
  <si>
    <t xml:space="preserve">@Ferchi_Kaos Sis! So how come I didn't know you were here?! I found you through @groundctrl lol </t>
  </si>
  <si>
    <t>Sun Apr 19 11:15:47 PDT 2009</t>
  </si>
  <si>
    <t xml:space="preserve">I feel like tanning &amp;amp;&amp;amp; having margaritas &amp;amp;&amp;amp; chips and salsa todee.. </t>
  </si>
  <si>
    <t>Sun Apr 19 11:15:48 PDT 2009</t>
  </si>
  <si>
    <t>- Time 2 cook lunch  Pan-fried lemon pepper chicken breast strips w/ honey mustard sauce, corn, deviled eggs, cornbread, &amp;amp; sweet tea. Mmm!</t>
  </si>
  <si>
    <t>TalaBrown93</t>
  </si>
  <si>
    <t xml:space="preserve">Im talking to Nadia </t>
  </si>
  <si>
    <t>Sun Apr 19 11:15:46 PDT 2009</t>
  </si>
  <si>
    <t>Skrizzle</t>
  </si>
  <si>
    <t xml:space="preserve">@WM_Alfred_Rose technically tweeting is writing... So you got some writing accomplished.. Lol </t>
  </si>
  <si>
    <t>Had some trampoline fun,think the average age of user was 25  my nephew didn't get a look in!</t>
  </si>
  <si>
    <t>KB118</t>
  </si>
  <si>
    <t xml:space="preserve">is at the house with the boyfriend </t>
  </si>
  <si>
    <t xml:space="preserve">@teejay0109 hmm, I think so ;) smiling (and laughing) is such an excellent past time! </t>
  </si>
  <si>
    <t>Youstalkingme</t>
  </si>
  <si>
    <t xml:space="preserve">Kiss me, my dear, and I will reveal my croissant. I will spread your pate. I will dip my ladle in your vichyssoise.   aha i love the mask </t>
  </si>
  <si>
    <t>Sun Apr 19 11:15:50 PDT 2009</t>
  </si>
  <si>
    <t>@missyuu awesome  thanks</t>
  </si>
  <si>
    <t xml:space="preserve">@BoomKack You are dancing up a storm with twittering feet.... </t>
  </si>
  <si>
    <t xml:space="preserve">@BlokeyMan yes it is, it was so full to the brim I &amp;quot;whoaed&amp;quot; </t>
  </si>
  <si>
    <t>danifaye</t>
  </si>
  <si>
    <t xml:space="preserve">Tanning at Newport!! I love you @erincalicchio and @marielaperez </t>
  </si>
  <si>
    <t>simplyruthy25</t>
  </si>
  <si>
    <t xml:space="preserve">Eating a Peruvian breakfast, yum </t>
  </si>
  <si>
    <t>SMashney</t>
  </si>
  <si>
    <t xml:space="preserve">@narnoura well, I'm not an expert in this field, but it's possible that it's a Freudian subconscious reflection of your personality jk </t>
  </si>
  <si>
    <t>Sun Apr 19 11:15:51 PDT 2009</t>
  </si>
  <si>
    <t>I1982</t>
  </si>
  <si>
    <t>@QuadsZilla And if I ask for three wishes for every desire?  X2</t>
  </si>
  <si>
    <t>@brandybrook @AndyBumatai - It seems TV is coming to twitter though. Even @Oprah is here now.  ? http://blip.fm/~4lblb</t>
  </si>
  <si>
    <t xml:space="preserve">@citizensheep I've just tried it. Let's see what happens </t>
  </si>
  <si>
    <t>@TiffanyGiardina i love Push Play! good luck  x</t>
  </si>
  <si>
    <t xml:space="preserve">@DanMonkey I admire you for tweeting that - brave man!  Never mention it again LOL </t>
  </si>
  <si>
    <t>mobireview</t>
  </si>
  <si>
    <t xml:space="preserve">@FreshPlastic yes I'll need to take a look at sorting that cheers for the heads up! </t>
  </si>
  <si>
    <t>JodyRuth</t>
  </si>
  <si>
    <t xml:space="preserve">Home from guitar... It's so nice out, I want to get out of here! Definitely going for a slushie later. JEFFREY NORMORE, join me? </t>
  </si>
  <si>
    <t>Sun Apr 19 11:15:54 PDT 2009</t>
  </si>
  <si>
    <t xml:space="preserve">And if anyone was wandering who the topless guy with the tattoos was before and during the penalties ... it was my brother </t>
  </si>
  <si>
    <t>@KevinHTJ wah, so many tags.. think, the limit is 3  #wefollow #malaysia #web #design #entrepreneur #music #comedy #tech</t>
  </si>
  <si>
    <t>nckbrkr</t>
  </si>
  <si>
    <t xml:space="preserve">http://twitpic.com/3lv86 - photo editing is serial </t>
  </si>
  <si>
    <t>Cati_Gringa</t>
  </si>
  <si>
    <t xml:space="preserve">found and now following my friend Micheal </t>
  </si>
  <si>
    <t>@Lady_Twitster I heard you the first time!  No, I have no Nik Naks..</t>
  </si>
  <si>
    <t>Sun Apr 19 11:20:31 PDT 2009</t>
  </si>
  <si>
    <t>@nathalieex  I cant wait! I need to finsh packing tho</t>
  </si>
  <si>
    <t>rockmutti</t>
  </si>
  <si>
    <t xml:space="preserve">i'm just watching &amp;quot;cheaper by the dozen 2&amp;quot; it's so funny </t>
  </si>
  <si>
    <t>Sun Apr 19 11:20:30 PDT 2009</t>
  </si>
  <si>
    <t>amandatays</t>
  </si>
  <si>
    <t xml:space="preserve">getting used to twitter.  i got forced into making one.  </t>
  </si>
  <si>
    <t>__Lea__</t>
  </si>
  <si>
    <t xml:space="preserve">Oh my Goooosh i Loooove seLena Gomez !! </t>
  </si>
  <si>
    <t>abulson85</t>
  </si>
  <si>
    <t xml:space="preserve">@BlondeGurl0410 tweeps... haha thats cute </t>
  </si>
  <si>
    <t>ChanelNO_5</t>
  </si>
  <si>
    <t xml:space="preserve">@minortee ma this is the first time i have ever wrote anything on this site you must be very special </t>
  </si>
  <si>
    <t>reneelucci</t>
  </si>
  <si>
    <t xml:space="preserve">@Sarita12385 How did the nail filing go today! hahaha I bet it was a rough task!! </t>
  </si>
  <si>
    <t xml:space="preserve">@JonathanRKnight hasn't twittered since the wee hours of the morning and yet he is still the second most tweeted person today. Woo! </t>
  </si>
  <si>
    <t xml:space="preserve">@mydesire at least a spanking </t>
  </si>
  <si>
    <t>seachellezz</t>
  </si>
  <si>
    <t xml:space="preserve">Making strawberry smoothies </t>
  </si>
  <si>
    <t xml:space="preserve">Just watched BGT. Wasn't the little boy fantastic. </t>
  </si>
  <si>
    <t>jennileefinn</t>
  </si>
  <si>
    <t xml:space="preserve">Homemade mango pineapple &amp;amp; black bean guac with blue moon on this sunny day in the park </t>
  </si>
  <si>
    <t>Sun Apr 19 11:20:35 PDT 2009</t>
  </si>
  <si>
    <t xml:space="preserve">@chromette I think I will soon. </t>
  </si>
  <si>
    <t xml:space="preserve">CHECK OUT MAIN ATTRACTION!!! ON MYSPACE OR YOUTUBE ... MYSPACE.COM/DJDIAMONDKUTS /YOUTUBE.COM/DJDIAMONDKUTS LEMME KNOW WHAT U THINK!!! </t>
  </si>
  <si>
    <t>Sun Apr 19 11:20:34 PDT 2009</t>
  </si>
  <si>
    <t>claudiawright</t>
  </si>
  <si>
    <t>has just had a picnic on my trampolinee with lorna  i love sun!! xox</t>
  </si>
  <si>
    <t>maddie_percy1</t>
  </si>
  <si>
    <t xml:space="preserve">just got home &amp;amp; I'm super tired, only 6 days then muskoka woods ! </t>
  </si>
  <si>
    <t xml:space="preserve">Just came home from a very relaxing weekend at our camper. Thank you for all the follow fridays everyone, I will return the favor! </t>
  </si>
  <si>
    <t>dillasaur</t>
  </si>
  <si>
    <t xml:space="preserve">Just woke up from  the best dreams ever last night. I just couldn't wake up and stop them. Zombie apocalypse world and finding true love. </t>
  </si>
  <si>
    <t>@dblanks now that i've layed it on extra thick...lmao...still interested in interview u for &amp;quot;OHREALLTPOET TV&amp;quot;  ....whoo hoo!!</t>
  </si>
  <si>
    <t>zoharalon</t>
  </si>
  <si>
    <t xml:space="preserve">@ryan444123 not even close </t>
  </si>
  <si>
    <t xml:space="preserve">@Teach77 when i watch pirates i'm just too blown away by the fucking GOD that is JDepp. LotR is great too </t>
  </si>
  <si>
    <t xml:space="preserve">@MarandaGibson Have a safe trip back girlie!!! </t>
  </si>
  <si>
    <t>is grocery shopping alone  #fb</t>
  </si>
  <si>
    <t xml:space="preserve">@lostinmiami AfterElton is remarkably independent, though. I like that about them. They'll trash a Logo show as easily as a here! one. </t>
  </si>
  <si>
    <t>Sun Apr 19 11:20:38 PDT 2009</t>
  </si>
  <si>
    <t xml:space="preserve">@miketon944 all 11 are potty trained, but accidents do occur, nice carpet not recommended </t>
  </si>
  <si>
    <t>SMKelley13</t>
  </si>
  <si>
    <t xml:space="preserve">@Escrove i loveee my SB </t>
  </si>
  <si>
    <t xml:space="preserve">@laurzzzz :S well dw im not a faker ;DD unless :O i have a twin i dont know about! yeah im hyper </t>
  </si>
  <si>
    <t xml:space="preserve">@SpiritSurfer  Hello again </t>
  </si>
  <si>
    <t>1taparoni</t>
  </si>
  <si>
    <t xml:space="preserve">@LanceGross ah..u got the morning after syndrome i c </t>
  </si>
  <si>
    <t xml:space="preserve">JUST CAME TO THE CONCLUSION THAT ALL MEN HAVE A LITTLE &amp;quot;PLAYA&amp;quot; IN THEM, BUT I GO THE GAME ON LOCK...SO...PLAY ON PLAYA!!! </t>
  </si>
  <si>
    <t xml:space="preserve">welcome to the world today...LOL	  How was the wedding? Nikki  </t>
  </si>
  <si>
    <t xml:space="preserve">got a new tat. stings a little. watching Law and Order:CI right now. Love the crime shows! </t>
  </si>
  <si>
    <t>LizIxer</t>
  </si>
  <si>
    <t xml:space="preserve">@rachelbeer me too. Hate sentences that begin 'You should' </t>
  </si>
  <si>
    <t xml:space="preserve">@lisarinna oooh, let us know how you like it - my daughter is HOUNDING me to go!! Thx! </t>
  </si>
  <si>
    <t>Elizaburrtt</t>
  </si>
  <si>
    <t xml:space="preserve">Acquire the Fire next weeeekkkkkkkk! Be Jealous. </t>
  </si>
  <si>
    <t>Aleksvl</t>
  </si>
  <si>
    <t xml:space="preserve"> i wanna write some reviews of films &amp;amp; music releases, so i go &amp;amp; leave this place. Not for a long time of course.:]</t>
  </si>
  <si>
    <t xml:space="preserve">thinks that #sandwiches are a basic #food staple: most everything is one. Take an external shell and stuff it. There you go! </t>
  </si>
  <si>
    <t xml:space="preserve">@paulshadwell well since I am not IN Switzerland, I have no idea ;) I live in central Pennsylvania, in the states </t>
  </si>
  <si>
    <t>felizidad</t>
  </si>
  <si>
    <t xml:space="preserve">is reading </t>
  </si>
  <si>
    <t xml:space="preserve">@crazy4mcfly23 TOLD YOU!!!!!!!!!!!!!!!! </t>
  </si>
  <si>
    <t>Sun Apr 19 11:20:41 PDT 2009</t>
  </si>
  <si>
    <t>jennxcoddayy</t>
  </si>
  <si>
    <t xml:space="preserve">The Shins and sun...Mmm </t>
  </si>
  <si>
    <t>SincerelyDianuh</t>
  </si>
  <si>
    <t xml:space="preserve">CHRISTOS A INVIAT! jeebus is alivveeeeee </t>
  </si>
  <si>
    <t xml:space="preserve">@ ConservaTeacher Just keep ignoring &amp;amp; blocking-- we're setting the example here!!(just hope it drives 'em nuts enough to go away) </t>
  </si>
  <si>
    <t>admuh</t>
  </si>
  <si>
    <t xml:space="preserve">@beckar wtf no they are not lol, KOL suck </t>
  </si>
  <si>
    <t>Sun Apr 19 11:20:43 PDT 2009</t>
  </si>
  <si>
    <t xml:space="preserve">@jennettemccurdy I love your cover on So far away, it is one of my favorite songs and of course you are one of my favorite singers </t>
  </si>
  <si>
    <t>Sun Apr 19 11:20:44 PDT 2009</t>
  </si>
  <si>
    <t>28crash</t>
  </si>
  <si>
    <t xml:space="preserve">@Brittistheparty ~Beyonce is married and shouldn't be speaking for single girls.  What the hell does she know?  </t>
  </si>
  <si>
    <t xml:space="preserve">@pkjaz  hay if U want U can send me your IM info DM me on twitter so I can add U </t>
  </si>
  <si>
    <t>stitzelj</t>
  </si>
  <si>
    <t xml:space="preserve">@mkshmily - We like the Expedit. Very classy. Fits well with our decor. And it was a nice day for a drive. </t>
  </si>
  <si>
    <t xml:space="preserve">@hem_iamy http://twitpic.com/3lk48 - WOW. Most impressive. Still really will never miss snow, no matter how distant... </t>
  </si>
  <si>
    <t xml:space="preserve">@IAmJMAck and I would be nothing without people like u..pay it forward </t>
  </si>
  <si>
    <t>spider_samie</t>
  </si>
  <si>
    <t xml:space="preserve">Walking to valley fair mall with kim </t>
  </si>
  <si>
    <t>@trase1054  twitter freaking rocks</t>
  </si>
  <si>
    <t xml:space="preserve">congrats on finishing </t>
  </si>
  <si>
    <t xml:space="preserve">@GlowATL I just did a comment drive by on those pix lol!! They are glorious!!  Nice meetin u too!! </t>
  </si>
  <si>
    <t xml:space="preserve">@NinaMcFLY yeah french is awful. i hate it as much as i love mcfly </t>
  </si>
  <si>
    <t>idopu</t>
  </si>
  <si>
    <t xml:space="preserve">@lilyroseallen Hi Lily </t>
  </si>
  <si>
    <t>Ezramagnus</t>
  </si>
  <si>
    <t xml:space="preserve">@CashFelon Awww poor thing want an Tylenol? </t>
  </si>
  <si>
    <t>Sun Apr 19 11:20:48 PDT 2009</t>
  </si>
  <si>
    <t xml:space="preserve">@AlexDH92 Yessss! Do ittttt haha! If you need any help lemme know </t>
  </si>
  <si>
    <t>npark477</t>
  </si>
  <si>
    <t xml:space="preserve">is feeling like a cult leader.  &amp;quot;You have a new follower&amp;quot; </t>
  </si>
  <si>
    <t>http://twitpic.com/3lvlv - Danny and Harry  Harry took off his shirt *rawr*</t>
  </si>
  <si>
    <t xml:space="preserve">@hak5darren alerts for slickdeals craigslist and other places for deals </t>
  </si>
  <si>
    <t xml:space="preserve">@laurenhillary You can come use my pool...all 4 of them </t>
  </si>
  <si>
    <t xml:space="preserve">@Alex_LovesDay26 ur welcome </t>
  </si>
  <si>
    <t xml:space="preserve">@Equestrian90 You needn't be worried. </t>
  </si>
  <si>
    <t>ilene123</t>
  </si>
  <si>
    <t xml:space="preserve">Eating!!!! Yummie then wii fit </t>
  </si>
  <si>
    <t>traveljunkyhols</t>
  </si>
  <si>
    <t>Put a ring on it and take a honeymoon with http://www.traveljunky.com    ? http://blip.fm/~4lbwf</t>
  </si>
  <si>
    <t xml:space="preserve">initiation today. </t>
  </si>
  <si>
    <t>missbrielynn</t>
  </si>
  <si>
    <t>Is at church helping in thee nursery  And loving Suti</t>
  </si>
  <si>
    <t>emmy_lou12</t>
  </si>
  <si>
    <t xml:space="preserve">Getting ready to watch the Penguins sweep the Flyer! The race-to-four </t>
  </si>
  <si>
    <t>Sun Apr 19 11:20:52 PDT 2009</t>
  </si>
  <si>
    <t>_gracemarie</t>
  </si>
  <si>
    <t xml:space="preserve">WITH STEPHEN </t>
  </si>
  <si>
    <t xml:space="preserve">@LuckyBailey Yum... that's tasty... </t>
  </si>
  <si>
    <t xml:space="preserve">@kylew01 The fact that there are a lot of WOW people like that made the show really funny. </t>
  </si>
  <si>
    <t xml:space="preserve">@samanthai Cool thanks. Comment on it? </t>
  </si>
  <si>
    <t xml:space="preserve">All #Gravity users with &amp;quot;Save-Settings&amp;quot; probs, could you eMail me (ole at mobileways.de) and I'll send you a debugging version. Cheers! </t>
  </si>
  <si>
    <t xml:space="preserve">@brookandthecity haha I do it all the time and don't feel nada ...every click gives me liberation </t>
  </si>
  <si>
    <t>Bathroom Series on Ellen are tooo funny  they make my day.</t>
  </si>
  <si>
    <t>Jeylow26</t>
  </si>
  <si>
    <t xml:space="preserve">ooooooh yeees soooo great holidaaaays </t>
  </si>
  <si>
    <t xml:space="preserve">is yet again, watching the yanks, in hopes that they win this game </t>
  </si>
  <si>
    <t>Sun Apr 19 11:20:53 PDT 2009</t>
  </si>
  <si>
    <t>is off to do some bikram yoga  stretch stretch stretch!</t>
  </si>
  <si>
    <t xml:space="preserve">alright. i submitt a review at 2:00 on the dot and it's considered late. awesome. </t>
  </si>
  <si>
    <t>@mikecj nice to see some of the &amp;quot;underdogs&amp;quot; getting a look in  no sign of hamilton then?</t>
  </si>
  <si>
    <t xml:space="preserve">@mikasounds frogs are nice </t>
  </si>
  <si>
    <t>yuck at the thought of tomorrow  water exploded in my bag and went all over my english book ï¿½ï¿½ maths mark tomorrow as well :|</t>
  </si>
  <si>
    <t>rayneelovex</t>
  </si>
  <si>
    <t xml:space="preserve">@lilygetcrunkk septum and you are coming </t>
  </si>
  <si>
    <t xml:space="preserve">@Sianz Mmm, I took a couple too...they'll no doubt hit my Flickr account later tonight too </t>
  </si>
  <si>
    <t>acenar</t>
  </si>
  <si>
    <t xml:space="preserve">@epicdialogue We're glad you liked our shrimp tacos! Thanks for tweeting about them. </t>
  </si>
  <si>
    <t>JessicaTaber</t>
  </si>
  <si>
    <t>@ScarlettAshes Okay, I'll post them at my lj as soon as I get a chance.  Did you enjoy postsecret today?</t>
  </si>
  <si>
    <t>i_am_rachel</t>
  </si>
  <si>
    <t xml:space="preserve">just wasted 2 hours internetting =S  never mind, i don't really care about floodplains... </t>
  </si>
  <si>
    <t xml:space="preserve">@JenelleEN It's more of a party favor to me. We barely use ours unless we have company. Now that you've mentioned it I want to play it </t>
  </si>
  <si>
    <t>BeTrueBeYou6</t>
  </si>
  <si>
    <t xml:space="preserve">Listening to Miley Cyrus  Love her- Awesome Role Model.. Two top role models are Mandy Jiroux and Miley Cyrus! God bless you both. </t>
  </si>
  <si>
    <t>Sun Apr 19 11:20:59 PDT 2009</t>
  </si>
  <si>
    <t>whiterabbit1216</t>
  </si>
  <si>
    <t xml:space="preserve">Shopping with my Girl </t>
  </si>
  <si>
    <t>krmarcum</t>
  </si>
  <si>
    <t>@Jonasbrothers three of your shows!  I can't wait for your new CD to be released! My birthday is in one week and it would mean</t>
  </si>
  <si>
    <t>delanijay</t>
  </si>
  <si>
    <t xml:space="preserve">@selenagomez that is too cute. </t>
  </si>
  <si>
    <t>creena26</t>
  </si>
  <si>
    <t xml:space="preserve">getting ready to go to the beach </t>
  </si>
  <si>
    <t xml:space="preserve">@Dr_Share_D  thank you </t>
  </si>
  <si>
    <t xml:space="preserve">@korkykathman same here just chillin </t>
  </si>
  <si>
    <t xml:space="preserve">@FollowWatch hope i got one </t>
  </si>
  <si>
    <t>bergerchris</t>
  </si>
  <si>
    <t xml:space="preserve">@wingspouse Good luck! Hopefully it works on yours </t>
  </si>
  <si>
    <t xml:space="preserve">@Klutz315 I'm one of them. </t>
  </si>
  <si>
    <t>@xJasper_CullenX sun! i love sun, lol.. you were with friends?  shopping sounds like fun!</t>
  </si>
  <si>
    <t>toricrzy</t>
  </si>
  <si>
    <t xml:space="preserve">@aplusk I agree with her. So does my doctor who put me on a 28-day nutritional detox that was very successful &amp;amp; rejeuvenating. </t>
  </si>
  <si>
    <t>Sun Apr 19 11:25:29 PDT 2009</t>
  </si>
  <si>
    <t xml:space="preserve">@mrskutcher hi, can you shout out for me?! i'm babysitting and I really need someone to tell me jokes </t>
  </si>
  <si>
    <t xml:space="preserve">@GwopGettasENT it's the twitter program for ya blackberry </t>
  </si>
  <si>
    <t>@mileycyrus Hey Miley  where r u going to?</t>
  </si>
  <si>
    <t>vikkkkzo</t>
  </si>
  <si>
    <t xml:space="preserve">yay @timsinksships loved my drawing </t>
  </si>
  <si>
    <t>Sun Apr 19 11:25:30 PDT 2009</t>
  </si>
  <si>
    <t xml:space="preserve">@ChasRunner thanks  have fun at the beach today! </t>
  </si>
  <si>
    <t xml:space="preserve">Chillin wif Leann. </t>
  </si>
  <si>
    <t>@Kameshvari I thought Imogen Heap was a dude the first time I heard her.  She sings low on that first album.</t>
  </si>
  <si>
    <t xml:space="preserve">@highdigi Hehehehe. my hub likes his currys. </t>
  </si>
  <si>
    <t>_Annet</t>
  </si>
  <si>
    <t>@inanime Thank you so much!  ^^</t>
  </si>
  <si>
    <t>Sun Apr 19 11:25:33 PDT 2009</t>
  </si>
  <si>
    <t>girlinyourshirt</t>
  </si>
  <si>
    <t xml:space="preserve">How is everyone's Sunday coming along? I'm excited lots of shows scheduled for this week for me </t>
  </si>
  <si>
    <t>THANKS ARMIN FOR EVERYTHING !!! BYE EVERYONE !!!  SE U NEXT TIME !!! #asot400 BYE !!!</t>
  </si>
  <si>
    <t>kmurphh</t>
  </si>
  <si>
    <t xml:space="preserve">@ddlovato im listening to la la land right now and i eat McDonalds too! but im not famous haha your so amazing and have fun in EUROPE </t>
  </si>
  <si>
    <t>Sun Apr 19 11:25:32 PDT 2009</t>
  </si>
  <si>
    <t xml:space="preserve">@saulraisin hey bud, you might want to add the r back in for the g rated audience members </t>
  </si>
  <si>
    <t>Sun Apr 19 11:25:34 PDT 2009</t>
  </si>
  <si>
    <t xml:space="preserve">@idrinktea ah, that makes all the difference </t>
  </si>
  <si>
    <t>http://twitpic.com/3lvy7 - @bsilva was in Portland &amp;amp; we got together @ the office w/ @mikeklingler to brainstorm on a new project.  I  ...</t>
  </si>
  <si>
    <t>@pcornqueen Hi Chris! Pretty good, lunch with family and then a walk out for a coffee....quiet but nice  How R U?</t>
  </si>
  <si>
    <t>kellyehp</t>
  </si>
  <si>
    <t xml:space="preserve">Off to clean the bathroom </t>
  </si>
  <si>
    <t>amandahoffman</t>
  </si>
  <si>
    <t xml:space="preserve">uploading picturesss </t>
  </si>
  <si>
    <t>Sun Apr 19 11:25:37 PDT 2009</t>
  </si>
  <si>
    <t>letiiiciiiaaa</t>
  </si>
  <si>
    <t xml:space="preserve">@shaaakeit don't worry for me, be happy if you can. Enjoy in my place </t>
  </si>
  <si>
    <t>I love daffodils  there so happy looking! Haha</t>
  </si>
  <si>
    <t>Sun Apr 19 11:25:36 PDT 2009</t>
  </si>
  <si>
    <t>@Cassiekins That's good!  Alright, I can go for that. When and where and what are we going to be doing?</t>
  </si>
  <si>
    <t>Sun Apr 19 11:25:38 PDT 2009</t>
  </si>
  <si>
    <t>jianweilim</t>
  </si>
  <si>
    <t xml:space="preserve">@Dulcette sounds yummy. I had tortellini </t>
  </si>
  <si>
    <t>i got awesome video of ATL  Cobra had too many lights to see the video,but the sound is awesome.</t>
  </si>
  <si>
    <t>aliensteve</t>
  </si>
  <si>
    <t xml:space="preserve">Worship was great this morning!  Wish it could have lasted forever!  Oh, wait.....it will when I finally get Home!  </t>
  </si>
  <si>
    <t>joaquinpena</t>
  </si>
  <si>
    <t>timelapse video, beautiful    http://tinyurl.com/c9mhkp</t>
  </si>
  <si>
    <t>dediovnull</t>
  </si>
  <si>
    <t xml:space="preserve">Having a great day at work. Just convinced Shannon to make a twitter account too. </t>
  </si>
  <si>
    <t>monkarlum</t>
  </si>
  <si>
    <t xml:space="preserve">Monkarlum wore a skirt today and was fuh-reezing! &amp;lt;3 </t>
  </si>
  <si>
    <t>Sun Apr 19 11:25:41 PDT 2009</t>
  </si>
  <si>
    <t>WinDeveloper</t>
  </si>
  <si>
    <t xml:space="preserve">Just finished a 32 km / 20 mi run. I'm ready for the #METRO Group #Marathon in Dï¿½sseldorf, in 2 weeks  Not bad for an &amp;quot;office-softie&amp;quot; </t>
  </si>
  <si>
    <t>ninspiredm</t>
  </si>
  <si>
    <t xml:space="preserve">Hangin out with my mama! </t>
  </si>
  <si>
    <t>@Yiao ah, that's why i can't find it  re: link to toys template</t>
  </si>
  <si>
    <t>CALLER92</t>
  </si>
  <si>
    <t xml:space="preserve">is just relaxing at home. the wife and boy are taking a nap. what else to do but twitter </t>
  </si>
  <si>
    <t>Sun Apr 19 11:25:42 PDT 2009</t>
  </si>
  <si>
    <t>I only just need God , it's enough  becoz at the end of the day. it's God that you need to please and not.. humans</t>
  </si>
  <si>
    <t>Sun Apr 19 11:25:43 PDT 2009</t>
  </si>
  <si>
    <t>l_a_u_r_a_2188</t>
  </si>
  <si>
    <t xml:space="preserve">had a nice day in the sun </t>
  </si>
  <si>
    <t>angie1020</t>
  </si>
  <si>
    <t xml:space="preserve">if you fall ill it is not my problem but I love yours jejejeje  </t>
  </si>
  <si>
    <t xml:space="preserve">@dandelions8910 a place to stay for a week or two, and someone to pick me up from the airport. </t>
  </si>
  <si>
    <t>Danielovich</t>
  </si>
  <si>
    <t xml:space="preserve">Triggers and LINQ 2 SQL is a no go...I wonder if LINQ 2 SQL will ever be a real go </t>
  </si>
  <si>
    <t>iluv2shop1333</t>
  </si>
  <si>
    <t xml:space="preserve">... stiilll... its new to me!!!!!!!!!!! </t>
  </si>
  <si>
    <t>What the world needs now is....Westlife...more Westlife  &amp;quot;we were two and now we are one&amp;quot; haha oh yeaaaa</t>
  </si>
  <si>
    <t xml:space="preserve">@jdglass I worked all AM. I find it possible to stop for an hour. </t>
  </si>
  <si>
    <t xml:space="preserve">@Liverpool_FC ahahaahaha; that made me laugh tbh </t>
  </si>
  <si>
    <t xml:space="preserve">@shaktijs woah!seems lik u majorly irritated!neways happy  thanks </t>
  </si>
  <si>
    <t>And are you noticing how I'm so not helping your efforts in grading those papers  I should quit harassing you with questions.</t>
  </si>
  <si>
    <t xml:space="preserve">@Sweet_Pau I think benneh think me idiot.....lmao </t>
  </si>
  <si>
    <t>Sun Apr 19 11:25:45 PDT 2009</t>
  </si>
  <si>
    <t xml:space="preserve">@aheart4arts you're welcome sweety!  </t>
  </si>
  <si>
    <t>pengujn</t>
  </si>
  <si>
    <t xml:space="preserve">@BradHoward Good bachelor party then, huh? </t>
  </si>
  <si>
    <t>@paigechaos Oooooh... Fairly played, m'darlin'... Fairly played.  How'd you sleep?</t>
  </si>
  <si>
    <t>Sun Apr 19 11:25:47 PDT 2009</t>
  </si>
  <si>
    <t xml:space="preserve">@theroser Its beautiful in the OC too. I think it's time for a PPP here. </t>
  </si>
  <si>
    <t>sclafanii</t>
  </si>
  <si>
    <t xml:space="preserve">nick, logan, and abe are coming over soon </t>
  </si>
  <si>
    <t>I'm going to hunt down a TV so I can stalk Kerrang! and Scuzz for the new youmeatsix video  lol my life :')</t>
  </si>
  <si>
    <t>AshleyUpham</t>
  </si>
  <si>
    <t xml:space="preserve">@TiaLouWho GIrl, I am impressed! You are way stronger than me! </t>
  </si>
  <si>
    <t>allielovesyou</t>
  </si>
  <si>
    <t xml:space="preserve">Um im bored and its a gross day so im gonna watch animal planet all afternoon </t>
  </si>
  <si>
    <t>@erykahpenn  ((((HUG)))) *muah* on ur 4head...lol</t>
  </si>
  <si>
    <t>djstaticwefunk</t>
  </si>
  <si>
    <t xml:space="preserve">@d2_d4  Is that you &amp;amp; Julie?  Can't tell </t>
  </si>
  <si>
    <t>ambiguous1</t>
  </si>
  <si>
    <t xml:space="preserve">@lancearmstrong wow she's a beauty Can't wait to see the final product!! Send pics </t>
  </si>
  <si>
    <t>mwise1979</t>
  </si>
  <si>
    <t xml:space="preserve">Getting ready to go to a BBQ </t>
  </si>
  <si>
    <t xml:space="preserve">@AshleyLTMSYF Go for a cycle! I went for a cycle today... to get a Magnum, haha! </t>
  </si>
  <si>
    <t>uhduh</t>
  </si>
  <si>
    <t xml:space="preserve">@cyclelicious I think we are destined to only be internet friends. </t>
  </si>
  <si>
    <t>Sun Apr 19 11:25:48 PDT 2009</t>
  </si>
  <si>
    <t>ReineM</t>
  </si>
  <si>
    <t>New blog of poetry and souls in sync. Thank you for taking time to peek  http://reinem.wordpress.com/</t>
  </si>
  <si>
    <t>MissLandry</t>
  </si>
  <si>
    <t xml:space="preserve">@SETXtweetup okay thank you very much! </t>
  </si>
  <si>
    <t xml:space="preserve">@Teppotastic I shall be around 2mo night yes </t>
  </si>
  <si>
    <t>Sun Apr 19 11:25:50 PDT 2009</t>
  </si>
  <si>
    <t xml:space="preserve">&amp;quot;The Psychology of Cyperspace,&amp;quot; A New wave of Addiction - http://bit.ly/T0i7c - Apparently affects more women than men - </t>
  </si>
  <si>
    <t xml:space="preserve">@erwblo fine songs, but somehow Tom Boy fits the way the little toddler dude looks at me </t>
  </si>
  <si>
    <t>trevslibrary</t>
  </si>
  <si>
    <t>New Hours album out tomorrow   http://tinyurl.com/dhp6q6</t>
  </si>
  <si>
    <t>Sun Apr 19 11:25:51 PDT 2009</t>
  </si>
  <si>
    <t xml:space="preserve">@vyzion360 Exactly! like the ones I get when I eat before I go to bed hahaha But to be honest some Nightmares I kind of like </t>
  </si>
  <si>
    <t>darkwave55</t>
  </si>
  <si>
    <t xml:space="preserve">been to a barbeque... recovering </t>
  </si>
  <si>
    <t>TazzLOLZ</t>
  </si>
  <si>
    <t xml:space="preserve">is playing on halo 3 </t>
  </si>
  <si>
    <t xml:space="preserve">@selenagomez jhajha you are amazing girl!! ? LOVEUU!! i cant wait for ramonaa!! have nice time </t>
  </si>
  <si>
    <t>mpatel79</t>
  </si>
  <si>
    <t xml:space="preserve">@KourtneyKardash happy b'day! i turned the big 3-0 on march 9...and i haven't looked back since </t>
  </si>
  <si>
    <t>Sun Apr 19 11:25:52 PDT 2009</t>
  </si>
  <si>
    <t xml:space="preserve">my mommy is FINALLY here! she can finally see what her girl can do. lunch, studio, shopping, dinner, studio and FINALLY home.  </t>
  </si>
  <si>
    <t xml:space="preserve">Chilling with chong and princess and arthur </t>
  </si>
  <si>
    <t xml:space="preserve">@Jenna_Glass ahhah i know!!!! i want her to follow me toooo </t>
  </si>
  <si>
    <t>The weekend is far too short.  Done with rehearsal and off to SOFTBALL   Afraid we'll be rained out!</t>
  </si>
  <si>
    <t>christy_1684</t>
  </si>
  <si>
    <t xml:space="preserve">haha lluvia,  I'm glad I'm not the only one!  </t>
  </si>
  <si>
    <t xml:space="preserve">has anyone ever seen total wipeout usa? oh my feck! its absolutly hillarious!!!! </t>
  </si>
  <si>
    <t xml:space="preserve">woot servers setup, a few domains to transfer, need to sort out doing some sub domains for some of my little projects </t>
  </si>
  <si>
    <t xml:space="preserve">@Mcflyismydrug_x nuffin much bbz yhoo?  Lmaooo </t>
  </si>
  <si>
    <t>abby_jewel</t>
  </si>
  <si>
    <t xml:space="preserve">Garage Sale Day!! Come on Down </t>
  </si>
  <si>
    <t xml:space="preserve">@natashayi http://twitpic.com/3lvsb - well not if you rotate the picture...cute dogs BTW </t>
  </si>
  <si>
    <t xml:space="preserve">@Flaav  Exactly! </t>
  </si>
  <si>
    <t>hannah_munchkin</t>
  </si>
  <si>
    <t xml:space="preserve">I'm goign to watch Hide and Seek with mom  Scary movies are funnnnn </t>
  </si>
  <si>
    <t>alvinnn</t>
  </si>
  <si>
    <t xml:space="preserve">@rubyyhuang Haha, how come? Anyway have a great first day of school! </t>
  </si>
  <si>
    <t xml:space="preserve">@cassieventura hope u feel better soon... sending you positive healing energy </t>
  </si>
  <si>
    <t>just_tine</t>
  </si>
  <si>
    <t xml:space="preserve">I did it - I finished my art thing </t>
  </si>
  <si>
    <t>Sun Apr 19 11:25:57 PDT 2009</t>
  </si>
  <si>
    <t>@chanelwestcoast bout to come over to fantasy factory n freestyle  hows it goin ova therr?</t>
  </si>
  <si>
    <t>annarc</t>
  </si>
  <si>
    <t xml:space="preserve">@chriswmiller http://twitpic.com/3luct - Pretty! Well, the ocean...not your legs </t>
  </si>
  <si>
    <t xml:space="preserve">Earth day and sunshine and Reno Aces game OH MY! </t>
  </si>
  <si>
    <t>kchanl</t>
  </si>
  <si>
    <t>Good afternoon! My brother just made my brunch  bon apetite!</t>
  </si>
  <si>
    <t>muzilla</t>
  </si>
  <si>
    <t xml:space="preserve">ooo yes, now you can view the future performances of your favorite artist and also get tickets. Hope you enjoy it </t>
  </si>
  <si>
    <t>Sun Apr 19 11:25:59 PDT 2009</t>
  </si>
  <si>
    <t xml:space="preserve">Ahhh... I love Sundays. Plans for the day: workout, plant seeds, finish grading essays, enjoy the sunshine. </t>
  </si>
  <si>
    <t>Sun Apr 19 11:25:58 PDT 2009</t>
  </si>
  <si>
    <t>MurMurBrabrand</t>
  </si>
  <si>
    <t xml:space="preserve">about to go to the tanning bed then to get my hair cut. </t>
  </si>
  <si>
    <t xml:space="preserve">@autismfamily Congratulations to you!!! </t>
  </si>
  <si>
    <t>@Katne No, they didn't say anything about it in Amsterdam. But Tom wrote that they plan to come to Europe.. but the question is: WHEN?  xx</t>
  </si>
  <si>
    <t>Sun Apr 19 11:26:00 PDT 2009</t>
  </si>
  <si>
    <t xml:space="preserve">@noirem And I've wine now. A day with both beer and wine is something to celebrate. </t>
  </si>
  <si>
    <t xml:space="preserve">@jasonmitchener You're most welcome! </t>
  </si>
  <si>
    <t>TomorrowTooLate</t>
  </si>
  <si>
    <t xml:space="preserve">@DashboardChris drop the SG....Martin is the way to go </t>
  </si>
  <si>
    <t>Sun Apr 19 11:30:30 PDT 2009</t>
  </si>
  <si>
    <t xml:space="preserve">just got some of my copyrighted videos back onto YT. theres a way to do it now </t>
  </si>
  <si>
    <t>Yeahhhhh  at last this works on the mobily phone!</t>
  </si>
  <si>
    <t>Sun Apr 19 11:30:31 PDT 2009</t>
  </si>
  <si>
    <t>Val_Kaye</t>
  </si>
  <si>
    <t xml:space="preserve">@aplusk I thought your &amp;quot;cleanse&amp;quot; was because you were sick! </t>
  </si>
  <si>
    <t xml:space="preserve">@redrobinrockn I have a new niece.  3 weeks old.  I am going to meet her next week, traveling back to MO.  I love her already.  </t>
  </si>
  <si>
    <t>lilly_beth</t>
  </si>
  <si>
    <t xml:space="preserve">a little sunburned, sleepy but very happy after a booze soaked weekend in Boozeburg, the dry campus...fun times bouncy thing and new bffs </t>
  </si>
  <si>
    <t>Sun Apr 19 11:30:32 PDT 2009</t>
  </si>
  <si>
    <t xml:space="preserve">@qmuser I can't wait to see what the rates are. You get $ quarterly. I have a feeling my take is gonna be a fraction of a cent. </t>
  </si>
  <si>
    <t>NANCiiYEAUH</t>
  </si>
  <si>
    <t xml:space="preserve">@montimontanez hey yo monti </t>
  </si>
  <si>
    <t>Sun Apr 19 11:30:34 PDT 2009</t>
  </si>
  <si>
    <t xml:space="preserve">@fossiloflife Well, it isn't must for me - I could always hang up my boots and say i'm not doing it. But I like doing it </t>
  </si>
  <si>
    <t>NavySweetie1821</t>
  </si>
  <si>
    <t>My Tummy is Getting Bigger  the Baby is Growing!!! WOOT WOOT 11 Weeks for me!!!</t>
  </si>
  <si>
    <t>pillowfarmer</t>
  </si>
  <si>
    <t xml:space="preserve">Loved RLM today. </t>
  </si>
  <si>
    <t xml:space="preserve">@notoriousmsg make sure you give me a shout out in one of the songs! </t>
  </si>
  <si>
    <t>courtneyharnage</t>
  </si>
  <si>
    <t>finished all my geometry work!   hopefully i see justin today.</t>
  </si>
  <si>
    <t>PunkyPink666</t>
  </si>
  <si>
    <t xml:space="preserve">Just Watching Tv </t>
  </si>
  <si>
    <t>rachelguglielmo</t>
  </si>
  <si>
    <t xml:space="preserve">Meeting was good. Didn't get 2 go in service cuz i ended up babysittin. it was last minute. But fun, i love those kids </t>
  </si>
  <si>
    <t>Sun Apr 19 11:30:35 PDT 2009</t>
  </si>
  <si>
    <t>Gaby_liveandluv</t>
  </si>
  <si>
    <t xml:space="preserve">getting readyy to go to the movies to see adventureland </t>
  </si>
  <si>
    <t>thisisverbatim</t>
  </si>
  <si>
    <t xml:space="preserve">@x10pacesnorth thanks! Ryan and I brainstormed a bunch of ideas so we're gonna see how it turns out </t>
  </si>
  <si>
    <t>Sun Apr 19 11:30:36 PDT 2009</t>
  </si>
  <si>
    <t xml:space="preserve">testing the new Herbal Essences... yummy!!! </t>
  </si>
  <si>
    <t xml:space="preserve">I'm insanely happy right now </t>
  </si>
  <si>
    <t>Silvanixsr</t>
  </si>
  <si>
    <t xml:space="preserve">My birthday!! </t>
  </si>
  <si>
    <t>New blog post: Found Gordo's Cheese Dip #bilo  http://tinyurl.com/c4ozu5</t>
  </si>
  <si>
    <t>@littlelumen you're in a swanky hotel darlin. What did you expect?  coffee w/ irida @ 930 tom?</t>
  </si>
  <si>
    <t>cupcakelvr14</t>
  </si>
  <si>
    <t xml:space="preserve">@MrsJasperHale08 did you finish your twilight collage? </t>
  </si>
  <si>
    <t>rainyxdays</t>
  </si>
  <si>
    <t xml:space="preserve">@kelveggie22 do you remember me? we had a conversation on yahoo a couple of days ago </t>
  </si>
  <si>
    <t xml:space="preserve">YAY!!! 47 FOLLOWERS!!! </t>
  </si>
  <si>
    <t>lolwhitney</t>
  </si>
  <si>
    <t xml:space="preserve">omg! lilly and oliver are going to kiss!?!?!?!? Aghhhhh!  i will be watching the new episode of hannah tonight </t>
  </si>
  <si>
    <t>Sun Apr 19 11:30:37 PDT 2009</t>
  </si>
  <si>
    <t>cakepls</t>
  </si>
  <si>
    <t>My favourite Beethoven song  it disgusts me that when I searched for 'Beethoven' a trance remix of Fur Elise ... ? http://blip.fm/~4lchm</t>
  </si>
  <si>
    <t xml:space="preserve">@jnswanson very thoughtful, human and poetic.  i'd expect no less from you </t>
  </si>
  <si>
    <t>PartimeNinja</t>
  </si>
  <si>
    <t xml:space="preserve">@Oroness51  indeed lol i'd probably drive you crazy though. </t>
  </si>
  <si>
    <t xml:space="preserve">im lisening too friday night and i love his song its one of my faves lol </t>
  </si>
  <si>
    <t>jesus_freak07</t>
  </si>
  <si>
    <t xml:space="preserve">chilling out until my dad gets to Ames for the day after my bday </t>
  </si>
  <si>
    <t>Sun Apr 19 11:30:40 PDT 2009</t>
  </si>
  <si>
    <t>flukybamf</t>
  </si>
  <si>
    <t xml:space="preserve">yay allison day is here once again!!!! lalalalalayadiiido </t>
  </si>
  <si>
    <t xml:space="preserve">@dsilverman don't they have a bench outside the building where you can work on your laptop via wifi? </t>
  </si>
  <si>
    <t>crazyyyyy night!  goin to the mall w @woahitscaylea</t>
  </si>
  <si>
    <t>theheatherfawn</t>
  </si>
  <si>
    <t>has been listening to Mark's silly/sweet song, enjoying the bright sunny afternoon w/family &amp;amp; is now going to take a much needed nap  zZz</t>
  </si>
  <si>
    <t>Good morning....umm... I mean afternoon  yay for sleeping in! Work at 4:30</t>
  </si>
  <si>
    <t>@paigechaos Good for you.  Sucks that you went through that though.</t>
  </si>
  <si>
    <t>icuonline</t>
  </si>
  <si>
    <t xml:space="preserve">lol Well if there is a plus side to no power I guess water is a good thing </t>
  </si>
  <si>
    <t>nkohari</t>
  </si>
  <si>
    <t xml:space="preserve">@jeremydmiller FWIW, I'd say if you start going down the route of creating proxies and/or fixups, it's not worth it to implement in SM. </t>
  </si>
  <si>
    <t>amyposey</t>
  </si>
  <si>
    <t xml:space="preserve">going to olive garden later with tina and philip yesterday was fabulous you know how i do </t>
  </si>
  <si>
    <t>VickyGlenister</t>
  </si>
  <si>
    <t>@tayIorswift13 i love your new song  -ox</t>
  </si>
  <si>
    <t>Sun Apr 19 11:30:43 PDT 2009</t>
  </si>
  <si>
    <t xml:space="preserve">Playing Rock band 2 now!! </t>
  </si>
  <si>
    <t xml:space="preserve">My roast dinner for one is in the oven! 560 words to go on this assignment but I am not feeling too bad about it .. in for Tues </t>
  </si>
  <si>
    <t xml:space="preserve">@arcanefeature I knows. My timer is on. </t>
  </si>
  <si>
    <t xml:space="preserve">Hoping for some more votes/comments on my corndog design at threadless: http://www.threadless.com/submission/204874/Destiny </t>
  </si>
  <si>
    <t xml:space="preserve">@StealThisComic I already know your email...send me your facebook page, please </t>
  </si>
  <si>
    <t>prom &amp;amp; after party was AMAZING! AWESOME! INCREDIBLE! UNFORGETABLE! EPIC! overall it was once in a lifetime.  ill write more about it later</t>
  </si>
  <si>
    <t>fullyCLAIREd</t>
  </si>
  <si>
    <t xml:space="preserve">free game of skate today @ SHELTER in Fullerton...starts @ 1 </t>
  </si>
  <si>
    <t>bundle2baby</t>
  </si>
  <si>
    <t xml:space="preserve">@IamNuttZo Thank you and same to you! It's a beautiful day in San Diego! </t>
  </si>
  <si>
    <t xml:space="preserve">@billlublin Hey Bill, what's happening to your Phils? I think Padres coaches haven't told our kids who're they're playing. </t>
  </si>
  <si>
    <t xml:space="preserve">On the way to target with mah sistaaa </t>
  </si>
  <si>
    <t xml:space="preserve">I'm going to watch some TV, Hopefully Tivo has something for me. </t>
  </si>
  <si>
    <t>seneeseale</t>
  </si>
  <si>
    <t xml:space="preserve">@bri_fogle Boys like silly boy movies ... u need a little girl to balance it out! </t>
  </si>
  <si>
    <t xml:space="preserve">On my way to church in North Hollywood... Everybody needs Jesus in their lives. Happy sunday y'all </t>
  </si>
  <si>
    <t xml:space="preserve">BRITNEY SPEARS IS FOLLOWING ME!!!!! how cool I should improve my twitters </t>
  </si>
  <si>
    <t>Sun Apr 19 11:30:46 PDT 2009</t>
  </si>
  <si>
    <t>megamannig</t>
  </si>
  <si>
    <t xml:space="preserve">@slant Congratulations! She's beautiful </t>
  </si>
  <si>
    <t>@fragmentarie @GMan67 don't be amazed  it just works...the way it's supposed to.</t>
  </si>
  <si>
    <t>willcook4adate</t>
  </si>
  <si>
    <t xml:space="preserve">@brian4dotcom oh no! hope you had a back up plan </t>
  </si>
  <si>
    <t>@heidimontag Question... The hills is it all real or is most of it exaggerated??  Either one i love it soo much!!  xo</t>
  </si>
  <si>
    <t>angelnicolec</t>
  </si>
  <si>
    <t>successexpress</t>
  </si>
  <si>
    <t xml:space="preserve">Learning our new biz tools from  http://tw5.us/FQ  Vital 4 our business &amp;amp; yours. Never dread tax record keeping again. Powerful! again! </t>
  </si>
  <si>
    <t xml:space="preserve">@ahj - Im hoping Sun article was load of bollocks? </t>
  </si>
  <si>
    <t>v_bimmer</t>
  </si>
  <si>
    <t xml:space="preserve">#asot400 after this weekend, i hate twitter </t>
  </si>
  <si>
    <t xml:space="preserve">@dandelions8910 the 8th is fine.  see?  slight rescheduling. </t>
  </si>
  <si>
    <t xml:space="preserve">Is glad that today is over </t>
  </si>
  <si>
    <t>alecocqfell</t>
  </si>
  <si>
    <t xml:space="preserve">@joekutner hey thanks man-i will let you know how much heartbreak breaks me!  you should train to qualify for next yr-forget cycling </t>
  </si>
  <si>
    <t xml:space="preserve">Changed my email address for Old Navy newsletters and got another &amp;quot;Thanks for signing up!&amp;quot; coupon.  Awesome. </t>
  </si>
  <si>
    <t xml:space="preserve">@Lady_Twitster yuk.  Take care. Keep us informed on your progress. </t>
  </si>
  <si>
    <t>chicana831</t>
  </si>
  <si>
    <t xml:space="preserve">had a blast last night </t>
  </si>
  <si>
    <t xml:space="preserve">@ur_ghey smile because we love you, no end in that </t>
  </si>
  <si>
    <t xml:space="preserve">@tuminds I'm sure Hannibal can come up with a plan to round up these rascals </t>
  </si>
  <si>
    <t xml:space="preserve">@sarahjonashq I LOVE THAT MOVIEEE &amp;lt;3 selena is amazing in it </t>
  </si>
  <si>
    <t>kelseann</t>
  </si>
  <si>
    <t xml:space="preserve">@funkcaroline the RUF end of the yr party is this wknd--i remember that was the 1st time i met u--random thought of the day from kelsey. </t>
  </si>
  <si>
    <t>erickdevera</t>
  </si>
  <si>
    <t xml:space="preserve">I mean no FREE fries. </t>
  </si>
  <si>
    <t>pink_katrina</t>
  </si>
  <si>
    <t xml:space="preserve">im going to the beach </t>
  </si>
  <si>
    <t xml:space="preserve">@wesborland omg what a gorgeous dog!!! </t>
  </si>
  <si>
    <t>Sun Apr 19 11:30:53 PDT 2009</t>
  </si>
  <si>
    <t xml:space="preserve">@chrispalko http://twitpic.com/3ltp3 - there must be something xtra in that...or it must have been that good...lol </t>
  </si>
  <si>
    <t>khaunsch</t>
  </si>
  <si>
    <t>http://tinyurl.com/cvykja This guy is awesome  #piano</t>
  </si>
  <si>
    <t>elliotmo</t>
  </si>
  <si>
    <t xml:space="preserve">@demonbane LOL - yes, i think i remember sending that to my engineer brother in 2007... </t>
  </si>
  <si>
    <t xml:space="preserve">@iKiller4 I shall try that, thanks for the suggestion. </t>
  </si>
  <si>
    <t>Sun Apr 19 11:30:55 PDT 2009</t>
  </si>
  <si>
    <t>traceygurley</t>
  </si>
  <si>
    <t>I have some prints in my shop now.   http://tinyurl.com/cn3xmy</t>
  </si>
  <si>
    <t>kevinyorkshow</t>
  </si>
  <si>
    <t xml:space="preserve">Just listening to episode 3 and getting ready to head out to the Danny Memorial at the Troubador. </t>
  </si>
  <si>
    <t xml:space="preserve">@saucerpass The nametags that we have are AWESOME! Just wait until you see them!!! </t>
  </si>
  <si>
    <t>RaeGrout</t>
  </si>
  <si>
    <t xml:space="preserve">@Jason_Pollock This is adorable ~ thank you for sharing this </t>
  </si>
  <si>
    <t>Twilight131422</t>
  </si>
  <si>
    <t xml:space="preserve">@TimJensen very funny picture... i like it.. </t>
  </si>
  <si>
    <t>msmichellediane</t>
  </si>
  <si>
    <t xml:space="preserve">@joshuaseo Well in that case, A. </t>
  </si>
  <si>
    <t>candygirl2216</t>
  </si>
  <si>
    <t xml:space="preserve">@danyell09 k danny, i posted pretty much all i have.. </t>
  </si>
  <si>
    <t>HannahRaeTaylor</t>
  </si>
  <si>
    <t>@KarenBayley Hey, thought i might follow you if that's okay with you  x x</t>
  </si>
  <si>
    <t>StyleRepublic</t>
  </si>
  <si>
    <t xml:space="preserve">Making a cup of tea, and compiling our staff's list of 'links we love'. Will share with all of you shortly </t>
  </si>
  <si>
    <t>Sun Apr 19 11:31:00 PDT 2009</t>
  </si>
  <si>
    <t>gifernando</t>
  </si>
  <si>
    <t xml:space="preserve">That was for all you blur / gorillaz fans like me!! Interesting to get Damon Albarns take on the music industry </t>
  </si>
  <si>
    <t>movie_maniac</t>
  </si>
  <si>
    <t xml:space="preserve">is drinkin' tea &amp;amp; watchin' tv </t>
  </si>
  <si>
    <t>hthuss</t>
  </si>
  <si>
    <t xml:space="preserve">new camera soon ? stokkkkkkked! </t>
  </si>
  <si>
    <t>Sun Apr 19 11:31:02 PDT 2009</t>
  </si>
  <si>
    <t xml:space="preserve">@jordanmellinger haha! You know what's up! Those and asiago cheese bagels start a Sunday morning off right </t>
  </si>
  <si>
    <t>Sun Apr 19 11:35:32 PDT 2009</t>
  </si>
  <si>
    <t>PBGNH</t>
  </si>
  <si>
    <t xml:space="preserve">Thea Shoot @ 4 </t>
  </si>
  <si>
    <t>Sun Apr 19 11:35:34 PDT 2009</t>
  </si>
  <si>
    <t>@deerhuntn Glad it's beautiful in Topeka, too!    I miss you!</t>
  </si>
  <si>
    <t>Sun Apr 19 11:35:35 PDT 2009</t>
  </si>
  <si>
    <t>Tehren_Anaiis</t>
  </si>
  <si>
    <t>well world its too nice to be inside today  grabbing the longboard and going for a ride...even with my awesome knee and now ankle</t>
  </si>
  <si>
    <t>itsthomas</t>
  </si>
  <si>
    <t>Finished my tri  beating the first female racer at the line. Of course she started 21 min after I did  final time tbd</t>
  </si>
  <si>
    <t>erinburnz</t>
  </si>
  <si>
    <t xml:space="preserve">I love my new tiny cute little iPod! Thank you @Santino_gq! Xoxoxox!!! </t>
  </si>
  <si>
    <t>jordynferriss</t>
  </si>
  <si>
    <t>wzzmypantz - thanks for the follow back  http://tumblr.com/x1l1m9htx</t>
  </si>
  <si>
    <t>meemalee</t>
  </si>
  <si>
    <t xml:space="preserve">@AIannucci Armando sir, that was the best ï¿½12 I've ever spent - thank you for In the Loop </t>
  </si>
  <si>
    <t>alex_hernandez</t>
  </si>
  <si>
    <t>Oficially done with drivers ed stuff. Now I just have to wait until June for my license  Right now another student is driving us homee</t>
  </si>
  <si>
    <t>Sun Apr 19 11:35:36 PDT 2009</t>
  </si>
  <si>
    <t>@jimhunt Thank YOU for sharing and caring!  Glad that you like the quotes!</t>
  </si>
  <si>
    <t xml:space="preserve">@buberzionist ok objection sustained </t>
  </si>
  <si>
    <t>missa_09</t>
  </si>
  <si>
    <t xml:space="preserve">is twittin' while my baby girl sleeps </t>
  </si>
  <si>
    <t>Gemmapple</t>
  </si>
  <si>
    <t>but with facebook u can share loads more too.. myspace I see as promotional for celebs and artists more than for regular folk like me  x</t>
  </si>
  <si>
    <t>Sun Apr 19 11:35:37 PDT 2009</t>
  </si>
  <si>
    <t>sheraya</t>
  </si>
  <si>
    <t xml:space="preserve">is researching the aerodynamics of bees... hmmm, interesting!!  Learning something new everyday is refreshing </t>
  </si>
  <si>
    <t>the introduction of new generic Top-level Domain name raise concerns .. of new actors like vactican and even IOC  move to new level</t>
  </si>
  <si>
    <t xml:space="preserve">@RainyDayGirl2 Hahaha...too funny! Can't wait to see you there...fully clothed! </t>
  </si>
  <si>
    <t xml:space="preserve">making brownies </t>
  </si>
  <si>
    <t>Sun Apr 19 11:35:39 PDT 2009</t>
  </si>
  <si>
    <t xml:space="preserve">@KatieMcGinn congrats!!! Can't wait to see it </t>
  </si>
  <si>
    <t>robbert_e</t>
  </si>
  <si>
    <t xml:space="preserve">sport weekend update: Arsenal lost , Ajax lost , Sjinborn won </t>
  </si>
  <si>
    <t xml:space="preserve">going to watch 17 again and then go bowling with my sisters </t>
  </si>
  <si>
    <t>Sun Apr 19 11:35:40 PDT 2009</t>
  </si>
  <si>
    <t xml:space="preserve">@Echovi :: Thanks. Yeah, next month we'll be leaving, so it would be nice to come to Oz and start working right away. </t>
  </si>
  <si>
    <t>cvancha</t>
  </si>
  <si>
    <t xml:space="preserve">im having a relaxing day </t>
  </si>
  <si>
    <t xml:space="preserve">@ThePeacebreaker yea righttttt </t>
  </si>
  <si>
    <t>markfrost</t>
  </si>
  <si>
    <t xml:space="preserve">@pascy Greasemonkey without a doubt </t>
  </si>
  <si>
    <t>hicksin2006</t>
  </si>
  <si>
    <t>@tifflajohnson  just tryin to be a blessing!</t>
  </si>
  <si>
    <t>a_belz</t>
  </si>
  <si>
    <t xml:space="preserve">OT in CT for the long weekend and really taking advantage of it..just relaxinnn  </t>
  </si>
  <si>
    <t>heathercastillo</t>
  </si>
  <si>
    <t>Checkin out of this tight hotel. =( but on to more celebrations!  nice ass day, livin it up!</t>
  </si>
  <si>
    <t xml:space="preserve">@WilsonDutcher I'm observing the #absinthe site reviews &amp;amp; trying to weed out the trash-talk to see if there are some better distributors </t>
  </si>
  <si>
    <t>itsaboutmillie</t>
  </si>
  <si>
    <t xml:space="preserve">posting </t>
  </si>
  <si>
    <t xml:space="preserve">@iamcrumbs ohh mann aha, have a good dayy </t>
  </si>
  <si>
    <t xml:space="preserve">@ddlovato i'm downloading your cd,wow,you have such a beatiful voice,and i loved your songs </t>
  </si>
  <si>
    <t xml:space="preserve">@petewentz I'm a sagittarius and I'd like a suprise </t>
  </si>
  <si>
    <t>wilsoke</t>
  </si>
  <si>
    <t xml:space="preserve">@GMan67 Welcome to my realm! How did you get here? </t>
  </si>
  <si>
    <t>karenpatacsil</t>
  </si>
  <si>
    <t xml:space="preserve">is at game one of the lakers vs jazz! </t>
  </si>
  <si>
    <t>@Nicolaarthur aww  at least ul have lovely goodies to take ur mind off it and then to eat them again to take ur mind off it  hehe xx</t>
  </si>
  <si>
    <t>offset_shawtyy</t>
  </si>
  <si>
    <t xml:space="preserve">fina cut da cellie back on..n c who all dun texd me..den hit up da frenz &amp;amp;&amp;amp; c wat it iz fa 2 dayy </t>
  </si>
  <si>
    <t xml:space="preserve">@jhenry47 you are?!?!  so funnnn! wish i could help. </t>
  </si>
  <si>
    <t xml:space="preserve">I love japanese steakhouses! The cooker guy is my hero and he should run for president. He shares my dislike for obama. </t>
  </si>
  <si>
    <t>@sweetchelle43 Tell them girl  I know that they are totally kidding, I guess others just like to read more into it than there really is.</t>
  </si>
  <si>
    <t>grapedrink</t>
  </si>
  <si>
    <t xml:space="preserve">FYI .... I shut off my device updates for the weekend.  I need a Twitter vacation again.  </t>
  </si>
  <si>
    <t>Sun Apr 19 11:35:45 PDT 2009</t>
  </si>
  <si>
    <t xml:space="preserve">Trying to make sense of all the odd dreams I just had! Still halfway asleep... yaaaawn.... </t>
  </si>
  <si>
    <t>shelleyyoung</t>
  </si>
  <si>
    <t xml:space="preserve">another busy, happy day of cleaning and creating!  </t>
  </si>
  <si>
    <t>gidiglondi</t>
  </si>
  <si>
    <t xml:space="preserve">It is going to be insanely hot in Sacramento today!  Its pool time </t>
  </si>
  <si>
    <t xml:space="preserve">@KatieSmiles131 let's aim for a weekend! </t>
  </si>
  <si>
    <t xml:space="preserve">@ddlovato What such by Spain?DO YOU LIKE SPAIN?? I AM FROM SPAIN </t>
  </si>
  <si>
    <t>singingwhoa</t>
  </si>
  <si>
    <t xml:space="preserve">kaelee and courtney day was a total sucess! </t>
  </si>
  <si>
    <t xml:space="preserve">@FoxWhisperer Yep! Thanks, J </t>
  </si>
  <si>
    <t xml:space="preserve">@jerseygirl4u i think u should bring some in for me tom for lunch.. since im too lazy to drive there </t>
  </si>
  <si>
    <t>Tisza is happy that big ol' coyote didn't git me -- thanks daddy  http://apps.facebook.com/dogbook/profile/view/6226323</t>
  </si>
  <si>
    <t>Sun Apr 19 11:35:49 PDT 2009</t>
  </si>
  <si>
    <t xml:space="preserve">@LBeezySOD aww thanxx </t>
  </si>
  <si>
    <t>bobbynash</t>
  </si>
  <si>
    <t xml:space="preserve">@GregCarter True, but since I have a lot more prose than comics these days it might be perfect for me since I'm now free that weekend. </t>
  </si>
  <si>
    <t xml:space="preserve">@Winky_Cutto I have that many? Haha. </t>
  </si>
  <si>
    <t>babygirlisflyyy</t>
  </si>
  <si>
    <t xml:space="preserve">Just messing around and learning how to use twitter. This is kinda fun </t>
  </si>
  <si>
    <t xml:space="preserve">@HoopinisPassion because it sucks... obviously! </t>
  </si>
  <si>
    <t xml:space="preserve">Eating a lovely roast chicken dinner! </t>
  </si>
  <si>
    <t>ohsnaps13</t>
  </si>
  <si>
    <t xml:space="preserve">just got done dying my hairrrr..at home chillin wit my sis </t>
  </si>
  <si>
    <t>Sun Apr 19 11:35:50 PDT 2009</t>
  </si>
  <si>
    <t xml:space="preserve">Me  and the boy have been sent downstairs while the girls prepare for my Birthday tomorrow </t>
  </si>
  <si>
    <t>shaneosaurusrex</t>
  </si>
  <si>
    <t xml:space="preserve">@MaxGeiger Haha, sicklee. Jealous of your job, btw.  </t>
  </si>
  <si>
    <t>cappypopp</t>
  </si>
  <si>
    <t xml:space="preserve">FINISHED A #BOOK CHAPTER. sorry, yelling. But man that felt good. Until the #editor sees it and I have to rewrite the whole thing. </t>
  </si>
  <si>
    <t xml:space="preserve">is But I Don't Feel Like Dancin!!!.................... such a good song </t>
  </si>
  <si>
    <t xml:space="preserve">Just finished tanning, it is soooo hot outside! Now im about to source it up and eat some lunch </t>
  </si>
  <si>
    <t>Sun Apr 19 11:35:52 PDT 2009</t>
  </si>
  <si>
    <t>'after' pics of aubergine bake @cookeryclub http://twitpic.com/3lwq8 http://twitpic.com/3lwqn Time to NOM!  #cookingwithtwitter</t>
  </si>
  <si>
    <t xml:space="preserve">@OfficialTL Taylor, I wanted to wish you Good Luck with New Moon, soo much stuff for your character in this film/book! Your a great Jacob </t>
  </si>
  <si>
    <t>lzadzilka</t>
  </si>
  <si>
    <t xml:space="preserve">Enjoying the Beautiful Sunshine today </t>
  </si>
  <si>
    <t>Sun Apr 19 11:35:53 PDT 2009</t>
  </si>
  <si>
    <t xml:space="preserve">I am such a dork sometimes...meh... </t>
  </si>
  <si>
    <t>Lorss</t>
  </si>
  <si>
    <t xml:space="preserve">is tweeting for the first time  and is watching music channels </t>
  </si>
  <si>
    <t>DaniellePortier</t>
  </si>
  <si>
    <t xml:space="preserve">Dear twitter - please stop distrating me from my motion graphics project - danielle. p.s. please forward this message to facebook. thanks </t>
  </si>
  <si>
    <t>@paigechaos Sounds fun! Good luck with it.  &amp;lt;3</t>
  </si>
  <si>
    <t>lucyluu_</t>
  </si>
  <si>
    <t xml:space="preserve">http://twitpic.com/3lwrx - my sister did that for me </t>
  </si>
  <si>
    <t xml:space="preserve">@MollieOfficial me 2 </t>
  </si>
  <si>
    <t>mammaboyluver</t>
  </si>
  <si>
    <t xml:space="preserve">babysitting and were locked out of the house </t>
  </si>
  <si>
    <t>SirwLove</t>
  </si>
  <si>
    <t xml:space="preserve">@unitystudios this makes me smile </t>
  </si>
  <si>
    <t>Sun Apr 19 11:35:54 PDT 2009</t>
  </si>
  <si>
    <t>@taylorswift13 You are a legend! I cant get enough of your music, it rocks!!! I &amp;lt;3 invisible and Should've said no  Well i love them all!</t>
  </si>
  <si>
    <t xml:space="preserve">@marksvoice Just saw your wee sing-song from last night after I logged off - nice one! </t>
  </si>
  <si>
    <t xml:space="preserve">@WhyIsMyNameDave what is the frikkin point, unless they never tweet then i guess you'd unfollow, but i always tweet </t>
  </si>
  <si>
    <t>dechinaman</t>
  </si>
  <si>
    <t xml:space="preserve">Thinks Ethan should be the narrator for Tim the Tiny Horse </t>
  </si>
  <si>
    <t>Sun Apr 19 11:35:55 PDT 2009</t>
  </si>
  <si>
    <t>AlisGator</t>
  </si>
  <si>
    <t>@alisnutter Have a good time trace and dina  i thought u did this ages ago have fun.</t>
  </si>
  <si>
    <t>beekcake6</t>
  </si>
  <si>
    <t xml:space="preserve">is home from camping with some amazing people  hopefully getting some organization done today </t>
  </si>
  <si>
    <t xml:space="preserve">@jonathanrussell I hate long car rides! especially if I'm at the wheel </t>
  </si>
  <si>
    <t>supernaani</t>
  </si>
  <si>
    <t>estou me familiarizando com o twitter.  twitter 10 x 0 Nani /ï¿½/</t>
  </si>
  <si>
    <t>rebeltex</t>
  </si>
  <si>
    <t xml:space="preserve">@YoungCoviel i'm with you, i think it's the next big thing </t>
  </si>
  <si>
    <t xml:space="preserve">have you ever seen film Being John Malkovich Itï¿½s really weird, but THATï¿½s the way I love... cant wait to start it </t>
  </si>
  <si>
    <t>cheersforshan4</t>
  </si>
  <si>
    <t xml:space="preserve">thinks twitter is a little boring </t>
  </si>
  <si>
    <t>swimparallel</t>
  </si>
  <si>
    <t xml:space="preserve">@smashz Sadly, no residence to exchange. My lease expires April 30, so then I'm traveling and coming home to crash on friends' couches. </t>
  </si>
  <si>
    <t xml:space="preserve">@MaryCunningham  Mary, I will send my blog with foto later on this evening. Still waiting for the turtle doves  to pose for me </t>
  </si>
  <si>
    <t xml:space="preserve">@KittyKatKards and @inkihandmade - thanks for the congrats! I have been blessed </t>
  </si>
  <si>
    <t xml:space="preserve">@cjredwine @vg_ford Very soothing and unobtrusive to write to. I like it. </t>
  </si>
  <si>
    <t>Marsdelight</t>
  </si>
  <si>
    <t xml:space="preserve">@ddlovato its even mote beautifull in bilbao rather that in madrid </t>
  </si>
  <si>
    <t>4_idiots</t>
  </si>
  <si>
    <t xml:space="preserve">@Tray_Sea Cann't be to rude as we are in a public place </t>
  </si>
  <si>
    <t>@marcos_placona Install CF instead lol  sorry had to say it didn't I lol</t>
  </si>
  <si>
    <t>Sun Apr 19 11:35:58 PDT 2009</t>
  </si>
  <si>
    <t xml:space="preserve">I am HUNGRY. I ate like a really hungry man yesterday. </t>
  </si>
  <si>
    <t>DisabilityTips</t>
  </si>
  <si>
    <t>@formerexaminer Drat! You beat me to the SSI garnishment issue.  I have an upcoming post on this. But yours is a great article!</t>
  </si>
  <si>
    <t>_Maluh_</t>
  </si>
  <si>
    <t>@ddlovato What you think about it? We need know if you could go to the party  It'll be PRETTY AMAZING!</t>
  </si>
  <si>
    <t xml:space="preserve">@locaoimh thank you. So how are you comfortable with your intelligence? it was not rhetoric only! </t>
  </si>
  <si>
    <t>fortherestless</t>
  </si>
  <si>
    <t xml:space="preserve">Playing with Garageband </t>
  </si>
  <si>
    <t>Sun Apr 19 11:36:00 PDT 2009</t>
  </si>
  <si>
    <t xml:space="preserve">@twitzap - thank you again for the favorites button!  I figued I should thank you as often as I complanied </t>
  </si>
  <si>
    <t>jonaslovatofanx</t>
  </si>
  <si>
    <t xml:space="preserve">@ddlovato I LOVEEE YOUUU (: i will die &amp;amp; come back to life if you reply to me </t>
  </si>
  <si>
    <t>Mick2796</t>
  </si>
  <si>
    <t>Blah. Got phone back ;] Text  440-749-7014  [:</t>
  </si>
  <si>
    <t>Sun Apr 19 11:40:31 PDT 2009</t>
  </si>
  <si>
    <t>@adventuredaily you should have another one.  yyyeeeeeaaahhh</t>
  </si>
  <si>
    <t>PriteeShay</t>
  </si>
  <si>
    <t xml:space="preserve">happy sunday people!! enjoy it and go out and do something nice for someone today!! </t>
  </si>
  <si>
    <t xml:space="preserve">Alright I am armed and headed to the range  see you all in a bit! </t>
  </si>
  <si>
    <t>brandi_vball</t>
  </si>
  <si>
    <t xml:space="preserve">@ddlovato in canada? i saw all of selenas updates. umm well i was wondering which one was the real selena. thanks! </t>
  </si>
  <si>
    <t xml:space="preserve">ï¿½ I love all sorts of weather. Today, though, is the perfect sunny day: soft, cool breeze and now smog. Just like sunny days should be. </t>
  </si>
  <si>
    <t xml:space="preserve">I feel like i'm in ireland right now </t>
  </si>
  <si>
    <t xml:space="preserve">Home from work. Making food and in the shower. Skills right there. </t>
  </si>
  <si>
    <t xml:space="preserve">@murphster47 ha ha... it's my theme song! </t>
  </si>
  <si>
    <t>Sun Apr 19 11:40:33 PDT 2009</t>
  </si>
  <si>
    <t xml:space="preserve">@lennytoups Then take the day to RELAX!  Let's be lazy together! </t>
  </si>
  <si>
    <t xml:space="preserve">@bllix It's funny because it's true </t>
  </si>
  <si>
    <t>@dannywood Wish I was there but I shouldn't feel bad it was sunny in bonny Scotland today  life is good</t>
  </si>
  <si>
    <t>ngianella</t>
  </si>
  <si>
    <t>@aSLi86 its Ash!! helloooo there  hope all is well!</t>
  </si>
  <si>
    <t xml:space="preserve">watching hp and the prisoner of azkaban haha </t>
  </si>
  <si>
    <t>ArjangNorai</t>
  </si>
  <si>
    <t xml:space="preserve">@kirstiekalamity  ohhh prom dress iz gewd  </t>
  </si>
  <si>
    <t>andreas_luebeck</t>
  </si>
  <si>
    <t>@hotforwords http://twitpic.com/3ltbi - A very nice easter bunny  In german &amp;quot;Osterhase&amp;quot;... Happy Easter to you and your family....</t>
  </si>
  <si>
    <t xml:space="preserve">@Dennis9295 Thank you. </t>
  </si>
  <si>
    <t>Sun Apr 19 11:40:34 PDT 2009</t>
  </si>
  <si>
    <t>flyingkittans</t>
  </si>
  <si>
    <t xml:space="preserve">Camping was fun, imagine that </t>
  </si>
  <si>
    <t xml:space="preserve">@loris_sl hello! i am sipping on a kronenbourg 1664 and writing; i hope you are having a lovely day. salute! </t>
  </si>
  <si>
    <t>DublinSpire</t>
  </si>
  <si>
    <t xml:space="preserve">@fergiesilva Great view! </t>
  </si>
  <si>
    <t>@xMrsEfron it was amazing!  have you seen it yet?</t>
  </si>
  <si>
    <t>ShanzC</t>
  </si>
  <si>
    <t>Cleaning the kitchen, so no need to go to the gym today  But my kitchen does smell like Apples and Pears! *sniff* Mmmm...</t>
  </si>
  <si>
    <t>@misslazarou  estï¿½s em stormy mood ? sunday blues ?</t>
  </si>
  <si>
    <t>Sun Apr 19 11:40:37 PDT 2009</t>
  </si>
  <si>
    <t>Bruun1992</t>
  </si>
  <si>
    <t xml:space="preserve">is loving Jip so so so so SOOO much! </t>
  </si>
  <si>
    <t>Matador74</t>
  </si>
  <si>
    <t xml:space="preserve">Off to the hospital for the last time </t>
  </si>
  <si>
    <t xml:space="preserve">@shreenas Oh man, I'd love to visit Chicago. Once I secure a job, hit me up again, I'll be your travel buddy. </t>
  </si>
  <si>
    <t>VeexVenom</t>
  </si>
  <si>
    <t>@_xotashhh It's up naooo.  I CAN'T WAIT FOR MORE GROWING PAINS. &amp;lt;3</t>
  </si>
  <si>
    <t xml:space="preserve">Beautiful day in Sothern California. A day to relax?  Sigh... No, a long to-do list. Anyone want to come over and help </t>
  </si>
  <si>
    <t>lindieface</t>
  </si>
  <si>
    <t xml:space="preserve">@laurnabee You are thin, you dolt. </t>
  </si>
  <si>
    <t xml:space="preserve">watching Storm Stories; haha! </t>
  </si>
  <si>
    <t>bildeaux</t>
  </si>
  <si>
    <t xml:space="preserve">@csharpe what no reds? </t>
  </si>
  <si>
    <t>Sun Apr 19 11:40:42 PDT 2009</t>
  </si>
  <si>
    <t>isabellajenney</t>
  </si>
  <si>
    <t xml:space="preserve">britney spears has become a fan of mine. she is following me on this thing. haha go me! </t>
  </si>
  <si>
    <t>Sun Apr 19 11:40:44 PDT 2009</t>
  </si>
  <si>
    <t xml:space="preserve">well chuffed with herself for surprising Flynnmiester with balloons and presents </t>
  </si>
  <si>
    <t xml:space="preserve">http://tinyurl.com/crmyal watch it... now </t>
  </si>
  <si>
    <t xml:space="preserve">@fecklessan0n  Glad u liked the Doors Raymond, one of my FAVS! </t>
  </si>
  <si>
    <t>Sun Apr 19 11:40:45 PDT 2009</t>
  </si>
  <si>
    <t>xokrissyxo33</t>
  </si>
  <si>
    <t xml:space="preserve">@BoAndHope as long as theyyy stay together!!! </t>
  </si>
  <si>
    <t>hermosa_luna</t>
  </si>
  <si>
    <t>@mrskutcher others should love themselves as well. Ok enough with my so called ranting just wanted to express myself.  have a great day</t>
  </si>
  <si>
    <t>elleleah1</t>
  </si>
  <si>
    <t>gauges+mom=stupidity. blahblah. AMAZING night with my bug a bear  rainy days are the reasons naps were invented.  night</t>
  </si>
  <si>
    <t>siatabiri</t>
  </si>
  <si>
    <t xml:space="preserve">@gwen17 haha, you're welcome </t>
  </si>
  <si>
    <t>kellylipprand</t>
  </si>
  <si>
    <t xml:space="preserve">Finally saw the movie Knowing - it was great </t>
  </si>
  <si>
    <t xml:space="preserve">O wow ok well thats great for him? Lol btw i have a prom date now!! </t>
  </si>
  <si>
    <t>@LebenOjanen Concentrate on the fun, let the failure go.  How's things? You've been quiet.</t>
  </si>
  <si>
    <t xml:space="preserve">@bgsmilestoo The only skill required for a grilled cheese sandwich is not burning it. But if you did burn it, you probably shouldnt cook. </t>
  </si>
  <si>
    <t>@loris_sl thanks Laura  That wine I had the other night was not very good at all. It's about time I treated myself to a nice one.</t>
  </si>
  <si>
    <t>andr3</t>
  </si>
  <si>
    <t>@bpedro it's not a question of which one is better. we just use all, combined. just like capt. planet!  lol</t>
  </si>
  <si>
    <t>Sun Apr 19 11:40:47 PDT 2009</t>
  </si>
  <si>
    <t>Eiresangel</t>
  </si>
  <si>
    <t xml:space="preserve">I'm wondering why I'm craving chinese food, possibly it's the effects of the Cornona I had last nyt!!! </t>
  </si>
  <si>
    <t xml:space="preserve">yay 14 follows!! </t>
  </si>
  <si>
    <t>walden_beholden</t>
  </si>
  <si>
    <t xml:space="preserve">@MYRZ yes pollytion has an effect but it is not the major cause. see my previous posts for explanation </t>
  </si>
  <si>
    <t xml:space="preserve">@imhassan Thanks alaat man.. </t>
  </si>
  <si>
    <t>nandafreire27</t>
  </si>
  <si>
    <t xml:space="preserve">Good Sunday </t>
  </si>
  <si>
    <t xml:space="preserve">@pink_flamingo09 - Do you REALLy want me to tell you WHOSE room? Shouldn't we let this be a surprise? </t>
  </si>
  <si>
    <t xml:space="preserve">Great day to be lazy...reading in my PJs, watching the rain, making cookies, all with my favorite person in the world </t>
  </si>
  <si>
    <t>sweetascAndie16</t>
  </si>
  <si>
    <t xml:space="preserve">doing chem hw while listening to TH </t>
  </si>
  <si>
    <t xml:space="preserve">@loudmouthman It does but that doesn't matter. Not the first time that mistake has been made </t>
  </si>
  <si>
    <t>michaelmapes</t>
  </si>
  <si>
    <t xml:space="preserve">@kate_lyn and St. Cloud's does not </t>
  </si>
  <si>
    <t xml:space="preserve">@itsmonique i am </t>
  </si>
  <si>
    <t>Sun Apr 19 11:40:51 PDT 2009</t>
  </si>
  <si>
    <t>echong112</t>
  </si>
  <si>
    <t xml:space="preserve">@mcuban go mavs, i have the spurs </t>
  </si>
  <si>
    <t xml:space="preserve">Shopping on @SuddenlyDarling </t>
  </si>
  <si>
    <t>Helixer</t>
  </si>
  <si>
    <t xml:space="preserve">The North Carolina Museum of Art! </t>
  </si>
  <si>
    <t>rainybunchies</t>
  </si>
  <si>
    <t xml:space="preserve">thinks its about time she started her homework...and is looking forward to tomorrow hence the inset day </t>
  </si>
  <si>
    <t xml:space="preserve">@canthelpmyself Let's co-write music tonight!!!!!! </t>
  </si>
  <si>
    <t xml:space="preserve">@ddlovato im sooooo jealous i wanna be anywhere but here right now haha, </t>
  </si>
  <si>
    <t>@tommcfly hey, u can take me flying whenever u want to!  i'll be waiting Tom! hahaha luv ya</t>
  </si>
  <si>
    <t>DrWhoPrincessx</t>
  </si>
  <si>
    <t xml:space="preserve">Im now online </t>
  </si>
  <si>
    <t>rachael2012</t>
  </si>
  <si>
    <t>@ludajuice play splash waterfalls or what's your fantasy.  and i'm not just saying that.</t>
  </si>
  <si>
    <t>ea59</t>
  </si>
  <si>
    <t xml:space="preserve">was at the party last night after 6music...... great fun, just pissed off the next door,then the cops came.... </t>
  </si>
  <si>
    <t xml:space="preserve">Off to take my daughter to her first social event with her high school &amp;quot;big sister&amp;quot;.    </t>
  </si>
  <si>
    <t>Sun Apr 19 11:40:52 PDT 2009</t>
  </si>
  <si>
    <t xml:space="preserve">@KeviKev it's hard to love a sport &amp;amp; not just follow 1 team. But maybe that's exactly what u have done. Just as long as u have fun my man </t>
  </si>
  <si>
    <t>lucy94</t>
  </si>
  <si>
    <t xml:space="preserve">Is happy with her piece of art </t>
  </si>
  <si>
    <t>Browwneyedgirl</t>
  </si>
  <si>
    <t>watching tv  sunday evenings suck!!</t>
  </si>
  <si>
    <t xml:space="preserve">is having a blast meeting friends and family </t>
  </si>
  <si>
    <t>karezzz</t>
  </si>
  <si>
    <t>@obviouslyness loved last night  so much fun!</t>
  </si>
  <si>
    <t>Spending the day with shmanderz. Yes i'm calling you that. And since you don't have twitter you have no say.  mwahahahaha</t>
  </si>
  <si>
    <t>Phiea</t>
  </si>
  <si>
    <t xml:space="preserve">@Britney Spears thanks for following me... THE BEST DAY OF MY LIFE!! </t>
  </si>
  <si>
    <t>TiffanyJade09</t>
  </si>
  <si>
    <t xml:space="preserve">wants to go to the beach </t>
  </si>
  <si>
    <t>@Sasberrie oh holy shit it's good right?! I've been addicted to that for ages. sex for the mouth I like to call it!  lol</t>
  </si>
  <si>
    <t>sbullen2009</t>
  </si>
  <si>
    <t xml:space="preserve">Havin a BBQ for supper! </t>
  </si>
  <si>
    <t>jeneabo</t>
  </si>
  <si>
    <t xml:space="preserve">@brittanyboren that was so random to see you there last night. you walk in and WOAH! haha. it was a pleasant surprise however. </t>
  </si>
  <si>
    <t>italyinsf</t>
  </si>
  <si>
    <t xml:space="preserve">@JoyOfDesserts te one on Campbell ave- my favorite, I have to say.... </t>
  </si>
  <si>
    <t>Saxsinger</t>
  </si>
  <si>
    <t xml:space="preserve">@davidrisley you are a busy busy guy  I'm happy to be in your acquaintence.. I think you're a pretty great guy </t>
  </si>
  <si>
    <t xml:space="preserve">@bjacaruso lol... no, I wasn't in bed... I've been enjoying this absolutely gorgeous weather! </t>
  </si>
  <si>
    <t>jossyy</t>
  </si>
  <si>
    <t xml:space="preserve">@ddlovato you should come to sweden! you have alot of fans here </t>
  </si>
  <si>
    <t>patylovesmcfly</t>
  </si>
  <si>
    <t xml:space="preserve">was a good day  hope the day tomorrow want be the same </t>
  </si>
  <si>
    <t xml:space="preserve">aww, poor bro :/ faulty bus engines XD another filipino event </t>
  </si>
  <si>
    <t>AshleyMWoods</t>
  </si>
  <si>
    <t xml:space="preserve">Tanning by the pool </t>
  </si>
  <si>
    <t xml:space="preserve">@stewartcutler  was a weird match - like CL last year - a case who who do you want to lose more rather than who do you want to win most </t>
  </si>
  <si>
    <t>caboj</t>
  </si>
  <si>
    <t xml:space="preserve">@constantknot ya ok </t>
  </si>
  <si>
    <t>i wanted to buy some clothes, but i am OFFICAILLY SAVING for mcfly  TOO EXCITED NOW. WHO'S WITH MEEEEEEEEE?</t>
  </si>
  <si>
    <t>_carolinee</t>
  </si>
  <si>
    <t xml:space="preserve">having a dexter marathon in my bed &amp;amp; drinking iced jasmine teaaaa </t>
  </si>
  <si>
    <t>GuitarnRecovery</t>
  </si>
  <si>
    <t xml:space="preserve">@joethemusician Thank you,  Have a great day, Love you.  I'm going to take a nap with Mom,, maybe even sleep.  </t>
  </si>
  <si>
    <t>Sun Apr 19 11:41:01 PDT 2009</t>
  </si>
  <si>
    <t xml:space="preserve">@jadoon88 Thankyou </t>
  </si>
  <si>
    <t>myamya21</t>
  </si>
  <si>
    <t xml:space="preserve">checking out perez hilton .com i love celeb gossip </t>
  </si>
  <si>
    <t xml:space="preserve">hello #new followers </t>
  </si>
  <si>
    <t>Deej24</t>
  </si>
  <si>
    <t xml:space="preserve">@siriuslyheather i'm prolly gonna rock dresses all summer b/c they're the only thing that fits right now. and they show off my boobs </t>
  </si>
  <si>
    <t>MolzyBob</t>
  </si>
  <si>
    <t xml:space="preserve">Just washed my hair its nice and shiny now! Sparkle Sparkle </t>
  </si>
  <si>
    <t xml:space="preserve">@JanVanRyswyck You're just jealous because I'm going to be all rich and famous! </t>
  </si>
  <si>
    <t>Sun Apr 19 11:45:39 PDT 2009</t>
  </si>
  <si>
    <t>#ASOT400 PLEASE WORLD! NEVER STOP TRANCE! As long as trance exists, I can be happy  without would be my Death</t>
  </si>
  <si>
    <t>Just sent in my JONAS Essay! (Hope i win)  Now going to get ready for acting school!</t>
  </si>
  <si>
    <t>richardkiefer</t>
  </si>
  <si>
    <t xml:space="preserve">@ardenkaywin Like the radio show. But I think it's hard to create anything really organic without real instruments. At least for me. </t>
  </si>
  <si>
    <t>Sun Apr 19 11:45:38 PDT 2009</t>
  </si>
  <si>
    <t>FeinX</t>
  </si>
  <si>
    <t>Twisted Sister ï¿½ I Wanna Rock [ok i admit im dated n old, still wanna rock though]  ? http://blip.fm/~4ldev</t>
  </si>
  <si>
    <t xml:space="preserve">Now has over 24 gigs of music </t>
  </si>
  <si>
    <t>@Shanmariie me too. xD i'm finishing breaking dawn, feel proud.  sunshine, i wish i could meet you.&amp;lt;3</t>
  </si>
  <si>
    <t>Sun Apr 19 11:45:40 PDT 2009</t>
  </si>
  <si>
    <t>cnrookstool</t>
  </si>
  <si>
    <t xml:space="preserve">Nah. Acoustic drums </t>
  </si>
  <si>
    <t>Ohai, i'm home  &amp;lt;3 going on computer and Skype in about 15 minutes. x</t>
  </si>
  <si>
    <t>Sun Apr 19 11:45:41 PDT 2009</t>
  </si>
  <si>
    <t xml:space="preserve">@InTheDark33 hey hun nice try </t>
  </si>
  <si>
    <t xml:space="preserve">rise n shine everyone, its a new day </t>
  </si>
  <si>
    <t>rshox</t>
  </si>
  <si>
    <t xml:space="preserve">@Ryoou The boots are freaking great. </t>
  </si>
  <si>
    <t>saw 17 again  i need to learn elf now haha</t>
  </si>
  <si>
    <t>@Jayreason hahaha...easy dude I was just messing u  I know who you are ;)</t>
  </si>
  <si>
    <t>Another loser: I'm happy Kalkata Knight Riders lost the game  ???? &amp;amp;#244.. http://tinyurl.com/cym85d</t>
  </si>
  <si>
    <t xml:space="preserve">@nuttychris i know i tweet you all the time as well.lol </t>
  </si>
  <si>
    <t xml:space="preserve">Stopped sulking. Practicing anger management whilst watching Dispatches: The Westminster Gravy Train </t>
  </si>
  <si>
    <t>Mitchel Musso is now on Radio Disney;  go listen!  I'm listening ohyeah. I'm home alone, missingg some old friends.</t>
  </si>
  <si>
    <t xml:space="preserve">@FantasyParade YES. I. KNOW. </t>
  </si>
  <si>
    <t>JohnnyK1979</t>
  </si>
  <si>
    <t xml:space="preserve">Chillin on a Sunday Afternoon </t>
  </si>
  <si>
    <t>Sun Apr 19 11:45:44 PDT 2009</t>
  </si>
  <si>
    <t>LadyIchor</t>
  </si>
  <si>
    <t xml:space="preserve">Babysitting is FUN with a 2 yr old </t>
  </si>
  <si>
    <t xml:space="preserve">@mallori959 Will You Like To Read My Messages?  </t>
  </si>
  <si>
    <t xml:space="preserve">@deadstockric ready to hit the sack, Its 10:45 PM here! </t>
  </si>
  <si>
    <t>Sun Apr 19 11:45:45 PDT 2009</t>
  </si>
  <si>
    <t>@SlickT614 :o sucks for you  lol</t>
  </si>
  <si>
    <t>Resting has gone well because I don't feel bad while lying down  going to have to force the food issue. I don't think I've eaten yet 2day</t>
  </si>
  <si>
    <t>sn33kers</t>
  </si>
  <si>
    <t>HannahGuin</t>
  </si>
  <si>
    <t xml:space="preserve">@cheerful4christ indeed girl. haha it was fun! people are so right when they say its overrated though. lol but it was still fun. </t>
  </si>
  <si>
    <t>Sun Apr 19 11:45:46 PDT 2009</t>
  </si>
  <si>
    <t xml:space="preserve">@jerseygalrocker Haha, aw man! Don't play like that, I have nothing to do this summer! </t>
  </si>
  <si>
    <t>FishFriend</t>
  </si>
  <si>
    <t xml:space="preserve">@bluehatwonders MORE?! didn't you had them... oh wait - right... did you know midnight secretary had updated? I do </t>
  </si>
  <si>
    <t>@renmiu email Tina with the request and we'll see what we can do  officialdh@gmail.com</t>
  </si>
  <si>
    <t>semiBad</t>
  </si>
  <si>
    <t xml:space="preserve">@boagworld Not great... </t>
  </si>
  <si>
    <t xml:space="preserve">@JustinMooney I have a couple of Macs for that very reason.  </t>
  </si>
  <si>
    <t xml:space="preserve">@FollowWatch ok no worries, just asking, I'm patient. </t>
  </si>
  <si>
    <t>Sun Apr 19 11:45:49 PDT 2009</t>
  </si>
  <si>
    <t xml:space="preserve">Almost home from the weekend excursion. Tethering down i85, if you see &amp;quot;ipwnd&amp;quot; wifi network and a burgundy accord, its me </t>
  </si>
  <si>
    <t>paahq</t>
  </si>
  <si>
    <t>@frenchiep welcome frenchie  now tell me, what do you think about brazilian fans?  ?</t>
  </si>
  <si>
    <t xml:space="preserve">@spoyzz no dont do it  im sure u have plenty </t>
  </si>
  <si>
    <t xml:space="preserve">@UnknownFilms thx man  congrats on getting yours done. </t>
  </si>
  <si>
    <t>CuteNessa</t>
  </si>
  <si>
    <t>@ImSubconscious hahaha for real!  how you doin?</t>
  </si>
  <si>
    <t>Sun Apr 19 11:45:50 PDT 2009</t>
  </si>
  <si>
    <t xml:space="preserve">@craigsbeardwax It goes from curly to straight to wavy so it's easy to change from day to day, depends on the mood </t>
  </si>
  <si>
    <t>emmastizzle</t>
  </si>
  <si>
    <t xml:space="preserve">ha this weather is so nice im gonna lay on my porch and tan </t>
  </si>
  <si>
    <t>My new IRL Twitter Friends!!  @demize95 = juuuuuliiiian @foxymallow = hannnaaaah -&amp;amp;- @repinsreloaded = matthew</t>
  </si>
  <si>
    <t>Kiley8</t>
  </si>
  <si>
    <t xml:space="preserve">@8callalily8 Happy Sunday my Lovely. </t>
  </si>
  <si>
    <t>@markblomeley I am glad to hear that, Mark.  I checked out your blog and your web site. May I ask where your marketing strengths are.</t>
  </si>
  <si>
    <t>prodizy</t>
  </si>
  <si>
    <t xml:space="preserve">@teemus happy b'day. Assume that DC dedicated their win to you </t>
  </si>
  <si>
    <t>@Spangila Glad, and yes having a restful day, b4 very busy week  TY for asking</t>
  </si>
  <si>
    <t xml:space="preserve">@aeriexo when does what end? No problem, madam </t>
  </si>
  <si>
    <t xml:space="preserve">@ElizabethMay well I'll definitely have to check it out. Hopefully Pages has it in stock </t>
  </si>
  <si>
    <t>julia24111996</t>
  </si>
  <si>
    <t>i must go to bed because i come from poland and i am really tired  bye bye</t>
  </si>
  <si>
    <t>eurotransient</t>
  </si>
  <si>
    <t>@ohmylivia Thanks for the positive feedback   Still working on it, too!</t>
  </si>
  <si>
    <t>ccccatriona</t>
  </si>
  <si>
    <t xml:space="preserve">Getting mexican food for lunch. </t>
  </si>
  <si>
    <t xml:space="preserve">Taking a break from cleaning to visit my dehdeh's grave.. RIP Magar jan. Boy do I miss your beautiful smile </t>
  </si>
  <si>
    <t>Sun Apr 19 11:45:54 PDT 2009</t>
  </si>
  <si>
    <t>Leatice</t>
  </si>
  <si>
    <t xml:space="preserve">@WeezyOfficial stay cool weezy </t>
  </si>
  <si>
    <t>Sun Apr 19 11:45:53 PDT 2009</t>
  </si>
  <si>
    <t xml:space="preserve">@dannywood Enjoy your time off  Get lots of R&amp;amp;R, you'll need it for the summer. I'm going 5* in Chicago, FIND ME </t>
  </si>
  <si>
    <t>Ayasha721</t>
  </si>
  <si>
    <t xml:space="preserve">OMG I wanna see the new Halloween Movie!! </t>
  </si>
  <si>
    <t>Mmm cinnamon toast crunch for breakfast!       now work time :|</t>
  </si>
  <si>
    <t>@randymatheson Wish I could go to An Horse. Exams are buggling up my schedule though, of course.  Have fun!</t>
  </si>
  <si>
    <t>xoxnaquel</t>
  </si>
  <si>
    <t xml:space="preserve">@Mrs_NickJ07 heyy whats up? </t>
  </si>
  <si>
    <t>yarinhochman</t>
  </si>
  <si>
    <t>@navawritz I thought you don't like when ppl write in Hebrew here  And that's not entirely true, since most don't need FB in Hebrew</t>
  </si>
  <si>
    <t>Sun Apr 19 11:45:57 PDT 2009</t>
  </si>
  <si>
    <t>gaylejack</t>
  </si>
  <si>
    <t>Last beach/water/ocean song for me today   Honeydrippers--Sea of Love ? http://blip.fm/~4ldfi</t>
  </si>
  <si>
    <t xml:space="preserve">@riversideboy it's good a very good one to dance to </t>
  </si>
  <si>
    <t>Sun Apr 19 11:45:58 PDT 2009</t>
  </si>
  <si>
    <t xml:space="preserve">@yourimpact You're very welcome!  He's my go-to guy for all things techie! The man is a genius! </t>
  </si>
  <si>
    <t xml:space="preserve">Gael called me ! I'm going to see him in one week ! </t>
  </si>
  <si>
    <t>broadway_bby</t>
  </si>
  <si>
    <t>@JackAllTimeLow i love new orleans  im going there friday!</t>
  </si>
  <si>
    <t>Sun Apr 19 11:45:59 PDT 2009</t>
  </si>
  <si>
    <t xml:space="preserve">@animalmind naturally perky </t>
  </si>
  <si>
    <t>this time speakers ON! neighbors listening with me  #asot400</t>
  </si>
  <si>
    <t>@TinaS71  I hope it will help out!  he's SUCH a sweet boy though...I promise you...u will never forget him.</t>
  </si>
  <si>
    <t xml:space="preserve">Wow, loving the fact that I lost those last few nasty pounds.  Going home to NYC next weekend and going home svelte is total bonus. </t>
  </si>
  <si>
    <t>Mmhhmm. John Mayer and The Format.  roadtrip soundtrack.</t>
  </si>
  <si>
    <t>Sun Apr 19 11:46:01 PDT 2009</t>
  </si>
  <si>
    <t>Katne</t>
  </si>
  <si>
    <t>@AlexandraMcFLY i actually would prefer if they would come to germany but i actually dont really care as long as its near  x</t>
  </si>
  <si>
    <t xml:space="preserve">@bibliotech I'm happy tweetdeck has spellcheck </t>
  </si>
  <si>
    <t>sfbilly</t>
  </si>
  <si>
    <t xml:space="preserve">@mattskillen, I dunno if I can put it on twitter, but i'll let you hear it </t>
  </si>
  <si>
    <t xml:space="preserve">@mrskutcher going to have to check out the twitter games, gotta love Sundays when you can just play around online all day </t>
  </si>
  <si>
    <t xml:space="preserve">On Frame 1577. Now2rest. Going to buy some crisps and watch Arthur Askey </t>
  </si>
  <si>
    <t>joshuadelange</t>
  </si>
  <si>
    <t xml:space="preserve">Yay! It IS working. Now I can geek around without being limited by expensive webhosts. </t>
  </si>
  <si>
    <t>kberry723</t>
  </si>
  <si>
    <t xml:space="preserve">At the rec! </t>
  </si>
  <si>
    <t xml:space="preserve">@Abieee http://twitpic.com/27ubc - Oh,so nice. With long hair... So pretty face. </t>
  </si>
  <si>
    <t xml:space="preserve">Finished the delicious breakfast/brunch.  My son is getting tired.  Almost time for his nap. </t>
  </si>
  <si>
    <t>Aurelie88</t>
  </si>
  <si>
    <t xml:space="preserve">@Sofster86 i want it back as well! so much fun! bring on Southend!! </t>
  </si>
  <si>
    <t>Sun Apr 19 11:46:02 PDT 2009</t>
  </si>
  <si>
    <t xml:space="preserve">crossing today of my calender omg its like 20 days till McFLY....xx </t>
  </si>
  <si>
    <t xml:space="preserve">@musicsinmyveins okay good...we can be friends again </t>
  </si>
  <si>
    <t>Sun Apr 19 11:46:04 PDT 2009</t>
  </si>
  <si>
    <t>@prepchik07 was happy with the result  x</t>
  </si>
  <si>
    <t>Sun Apr 19 11:46:05 PDT 2009</t>
  </si>
  <si>
    <t xml:space="preserve">going to get crawfishhh  </t>
  </si>
  <si>
    <t>yes! ive got software &amp;amp; everything  ive got like 122 people on my tree, its faboosh.</t>
  </si>
  <si>
    <t>CDM_UK</t>
  </si>
  <si>
    <t>@GarMar88 summer is a commin  LOL</t>
  </si>
  <si>
    <t xml:space="preserve">@chisaikame I love it when people talk about degrees of impossibility. </t>
  </si>
  <si>
    <t xml:space="preserve">Yes! Series 2 is on it's way! </t>
  </si>
  <si>
    <t>itsbrainsurgery</t>
  </si>
  <si>
    <t>I like these peaceful rainy days, just makes me want to sleep   Too bad I've got crap to do...</t>
  </si>
  <si>
    <t>cynicalpink22</t>
  </si>
  <si>
    <t xml:space="preserve">Being a docent at a mansion under the Madonna hill, next to the Madonna family house. </t>
  </si>
  <si>
    <t>blockbuster had hannah montana!  watching it now haha.</t>
  </si>
  <si>
    <t>Lisa__x</t>
  </si>
  <si>
    <t xml:space="preserve">going to DOI tour next sunday..can't wait </t>
  </si>
  <si>
    <t>So tired. Tonights gonna be tons of fun with @stumplenslurr seeing @britneyspears yalll  this should be an amazing week.</t>
  </si>
  <si>
    <t xml:space="preserve">just had my first butt plug experience with double penetration.....amazing, I am hooked! next week @ www.dreamnet.com/ariel </t>
  </si>
  <si>
    <t>excitedd</t>
  </si>
  <si>
    <t xml:space="preserve">Destination not known this evening but will have an Ike's sandwich for lunch. </t>
  </si>
  <si>
    <t>Sun Apr 19 11:46:08 PDT 2009</t>
  </si>
  <si>
    <t>eydiestumpf</t>
  </si>
  <si>
    <t xml:space="preserve">@MikaHoward #fb Well, aren't you 25? </t>
  </si>
  <si>
    <t>alissiamt</t>
  </si>
  <si>
    <t>@alefarendsen ooh that does sound promising   fijne avond nog.</t>
  </si>
  <si>
    <t>Sun Apr 19 11:50:42 PDT 2009</t>
  </si>
  <si>
    <t>Shaun9316</t>
  </si>
  <si>
    <t>Just ordered some sweet skull candy's   http://twitpic.com/3ly2b</t>
  </si>
  <si>
    <t>amandalovesyou1</t>
  </si>
  <si>
    <t xml:space="preserve">Whoooooo! Just bought donnie darko </t>
  </si>
  <si>
    <t>Jazzminnie</t>
  </si>
  <si>
    <t>Need to talk to Soap suds. Let me know when you're online please?  xx</t>
  </si>
  <si>
    <t>mrsha</t>
  </si>
  <si>
    <t xml:space="preserve">tech people! Listen to LEO live online http://www.stickam.com/leolaporte I'm in the chat room as born2create2 </t>
  </si>
  <si>
    <t>zeldana</t>
  </si>
  <si>
    <t>Karaoke idea - Kaya's Chocolate! With the para para(?) and everything!  But... the box thing. It scares me. D:</t>
  </si>
  <si>
    <t>Sun Apr 19 11:50:43 PDT 2009</t>
  </si>
  <si>
    <t xml:space="preserve">Makin' Chocolate Chip Muffins...  Sometimes I'm so gosh dark domestic it hurts. </t>
  </si>
  <si>
    <t xml:space="preserve">@erronious do they use gutter guards during B4KS?  I need them </t>
  </si>
  <si>
    <t>picturegirl13</t>
  </si>
  <si>
    <t xml:space="preserve">Relaxing on the couch . . . Other then laundry day </t>
  </si>
  <si>
    <t xml:space="preserve">up and about and heading down to B&amp;amp;L Bikes off of Rosecrans </t>
  </si>
  <si>
    <t>xoselena</t>
  </si>
  <si>
    <t>@XxJonasGomezxX that's amazing  i hope you had an awesome time!!</t>
  </si>
  <si>
    <t xml:space="preserve">@rudyWRITES and that's y ya ners self gonna have my baby </t>
  </si>
  <si>
    <t>angelsdying</t>
  </si>
  <si>
    <t xml:space="preserve">@cyanidepoison go out in the holiday mmm, it sounds great! to where? some football game, the mall? anywhere smokin' LA and black </t>
  </si>
  <si>
    <t>Does anyone have a relatively recent model Blackberry which they might loan/sell to me?  Not a Storm  Needs to have a keypad  DM?</t>
  </si>
  <si>
    <t xml:space="preserve">waitin' for da laker vs jazz game 2 start! im so anxious n overstimulated!!! let da games begin! </t>
  </si>
  <si>
    <t>cgawley</t>
  </si>
  <si>
    <t xml:space="preserve">Watching friends slowly catch up and move to and leverage Twitter... Btw to follow me more frequently follow @boomerangdata </t>
  </si>
  <si>
    <t xml:space="preserve">@dannywood Have a nice time at home </t>
  </si>
  <si>
    <t xml:space="preserve">its really good here...but the short messages are quite short ....btw watching season 4 of SPN what else </t>
  </si>
  <si>
    <t>Malteser20</t>
  </si>
  <si>
    <t>its such a nice day  only just getting dark!</t>
  </si>
  <si>
    <t xml:space="preserve">@ClaudeKelly BRANDY is a beast......im listening to human right now.....YES TRACK 8! if u with her please pass the msg &amp;quot;I LOVE U BRANDY&amp;quot; </t>
  </si>
  <si>
    <t xml:space="preserve">just had a very, very hot curry.Total hardcore for me </t>
  </si>
  <si>
    <t xml:space="preserve">HAHAHAAA my new name is AJ </t>
  </si>
  <si>
    <t>SammSeduction</t>
  </si>
  <si>
    <t>@Magicide Lets make it the mascot, you know we need a condom covered dog on SF.  :L ;)</t>
  </si>
  <si>
    <t>Je6</t>
  </si>
  <si>
    <t>@daniella_v ps. i promised carm id come over once ur finals were over  haha</t>
  </si>
  <si>
    <t>@MussoMitchel we're thinking of you  &amp;lt;3 cant wait til your album comes out! you rock Mitchel</t>
  </si>
  <si>
    <t xml:space="preserve">hey hey! please tell your friends to follow me! i wanna reach at least 50 followers ASAP! </t>
  </si>
  <si>
    <t>Ames_30</t>
  </si>
  <si>
    <t xml:space="preserve">@Triggergrrl well, I am glad somebody thinks this f-bomb droppin' no coffee havin' this am, tired of trailer park tweekers is funny!!! </t>
  </si>
  <si>
    <t xml:space="preserve">@BeccaxVipx hi, how are you? </t>
  </si>
  <si>
    <t xml:space="preserve">@mussomitchel you and mason should duet like trace and miley did. </t>
  </si>
  <si>
    <t>Sun Apr 19 11:50:48 PDT 2009</t>
  </si>
  <si>
    <t>@mikeavila she loves them and they're pretty tolerant of her  not letting them interact too much tho cause kittens are still small.</t>
  </si>
  <si>
    <t>radiantstartups</t>
  </si>
  <si>
    <t xml:space="preserve">Happy to hear Kim Clijsters is coming out of retirement! and Monica Seles will be inducted into the Tennis Hall of Fame this July </t>
  </si>
  <si>
    <t>dini_fini</t>
  </si>
  <si>
    <t xml:space="preserve">@calebot You were bang on about Sheena Grobb, I listened to her all night.  Today I shall check out Cat Empire. Thanks again for the tips </t>
  </si>
  <si>
    <t xml:space="preserve">@starrphishe Especially since he's my absolute favorite player ever.  He's the whole reason I got back into baseball.  I adore him.  </t>
  </si>
  <si>
    <t>booset</t>
  </si>
  <si>
    <t>bored  home. then study udy udyy!</t>
  </si>
  <si>
    <t>lalo12321</t>
  </si>
  <si>
    <t xml:space="preserve">If you happen to fall upon my profile please &amp;quot;Follow&amp;quot;. </t>
  </si>
  <si>
    <t>@trance_Junkie Feel free to post a link  #asot400</t>
  </si>
  <si>
    <t>susstar</t>
  </si>
  <si>
    <t xml:space="preserve">At TGIF's with the fam </t>
  </si>
  <si>
    <t>tkuhlow</t>
  </si>
  <si>
    <t xml:space="preserve">@joycesmith such a tease! </t>
  </si>
  <si>
    <t xml:space="preserve">@jesssicababesss  you look for that - im looking for rue </t>
  </si>
  <si>
    <t xml:space="preserve">So full! Jine's in rochester was delicious! Go there if your in town </t>
  </si>
  <si>
    <t xml:space="preserve">wants to see this: http://tiny.cc/foodmovie and wants you to see it to! this is why organic and vegetarian is a billion times healthier! </t>
  </si>
  <si>
    <t>MissAngelaGee</t>
  </si>
  <si>
    <t>@teemwilliams Thank youu  I appreciate it.. hows Chicago, its cold up in Canada!</t>
  </si>
  <si>
    <t xml:space="preserve">@munkeypunx omg a quadruple stellar conjunction outside ur house! where's the beer? </t>
  </si>
  <si>
    <t>Tweezlars</t>
  </si>
  <si>
    <t>OH YAY. I have 70 people following me! Thanks everybody~!   In other news, I'm replaying through Ocarina of Time.</t>
  </si>
  <si>
    <t xml:space="preserve">Just bought a movie i haven't seen since i was a kid! So looking forward to watching it! </t>
  </si>
  <si>
    <t>Sun Apr 19 11:50:53 PDT 2009</t>
  </si>
  <si>
    <t>itsJASHbitch</t>
  </si>
  <si>
    <t xml:space="preserve">is soakin up the sun </t>
  </si>
  <si>
    <t>Sun Apr 19 11:50:51 PDT 2009</t>
  </si>
  <si>
    <t>alexwoolfson</t>
  </si>
  <si>
    <t xml:space="preserve">@bilerico Thanks for the credit @pmeanwellralph but I just linked to that post, it's not mine. My (NSFW) blog is http://www.yaoi911.com </t>
  </si>
  <si>
    <t>D_Rod_n_Barbe</t>
  </si>
  <si>
    <t xml:space="preserve">Waiting on my venti starbucks doubleshot... I found a 5 on the ground @ the same moment I realized the weather was getting me down. </t>
  </si>
  <si>
    <t>@JesseNewhart Those are the huevos she earned while doing standup, gots to be. She bothered me in #24 and just made up for it  #respect</t>
  </si>
  <si>
    <t>cutiehanz</t>
  </si>
  <si>
    <t>loves her different colour hair extentions. clip in out colour how cool. and decent ones for capital hair place  x</t>
  </si>
  <si>
    <t>identify_urself</t>
  </si>
  <si>
    <t xml:space="preserve">@identifyourself u r so so so not funny! </t>
  </si>
  <si>
    <t xml:space="preserve">@MussoMitchel writin music is so fun </t>
  </si>
  <si>
    <t xml:space="preserve">Gingery porky noodle..ys. Yummy yummy yumyums. So much cooking over the last week - curry from scratch, french pork casserole, noodleys </t>
  </si>
  <si>
    <t xml:space="preserve">@polydramatica i love poems! is it somewhere online so that i can read it? </t>
  </si>
  <si>
    <t xml:space="preserve">@RenzoMusic Is that McDonalds or McDowells! </t>
  </si>
  <si>
    <t>lovebabz</t>
  </si>
  <si>
    <t xml:space="preserve">@primadanna Sister I ABSOLUTELY BELEIVE! OH I DO SO BELEIVE! </t>
  </si>
  <si>
    <t>one more click from two bucks  http://twitter.com/StudioFairy</t>
  </si>
  <si>
    <t xml:space="preserve">@critania, @divalinda is right .. you do look like chuck </t>
  </si>
  <si>
    <t>Sun Apr 19 11:50:56 PDT 2009</t>
  </si>
  <si>
    <t xml:space="preserve">@Stu_the_great Tis a great drink. Not tried it in coffee, but the toffee one does taste rather good in hot chocolate. </t>
  </si>
  <si>
    <t>jess021890</t>
  </si>
  <si>
    <t xml:space="preserve">crackin open the bio text book. gayyy. doctors was good </t>
  </si>
  <si>
    <t>austinasay</t>
  </si>
  <si>
    <t xml:space="preserve">@mikenyff oh I did see you! That was Awsome! You should shred at overflow some time! </t>
  </si>
  <si>
    <t>Sun Apr 19 11:50:59 PDT 2009</t>
  </si>
  <si>
    <t xml:space="preserve">@Meghan_xoxo Agreed, haha </t>
  </si>
  <si>
    <t xml:space="preserve">@MussoMitchel cute picture </t>
  </si>
  <si>
    <t>luvinJOEjonas18</t>
  </si>
  <si>
    <t xml:space="preserve">@ddlovato Hey Demi!! ur awesome! Im a big fan! Just wondering, when will Camp Rock 2 be coming out?? ~Eleanor </t>
  </si>
  <si>
    <t>mari_staut</t>
  </si>
  <si>
    <t xml:space="preserve">corinthians </t>
  </si>
  <si>
    <t xml:space="preserve">correction 2-4 on penalties as United didn't need to take their final kick </t>
  </si>
  <si>
    <t>kaaaleyx3</t>
  </si>
  <si>
    <t xml:space="preserve">loves The Maine </t>
  </si>
  <si>
    <t xml:space="preserve">@Faye_k  illl link you now </t>
  </si>
  <si>
    <t xml:space="preserve">Subway, cleaning, dying Michelle's hair </t>
  </si>
  <si>
    <t xml:space="preserve">watching skins!!!!!!!!!!!!!!!!!! i heart sid! </t>
  </si>
  <si>
    <t>thesweetpetunia</t>
  </si>
  <si>
    <t xml:space="preserve">...Right now they're all outside. I'm supposed to go play volleyball w/ some friends later, even though I'm AWFUL at it. </t>
  </si>
  <si>
    <t xml:space="preserve">@imogenheap - loving the high contrast mix of Headlock. You sound pretty damn good on there you know. </t>
  </si>
  <si>
    <t xml:space="preserve">@superbeccax Yay!! I'm glad you got a yes! Enjoy yourself. Take plenty of pictures </t>
  </si>
  <si>
    <t>eilidhlittle</t>
  </si>
  <si>
    <t xml:space="preserve">mmm strawberry cables </t>
  </si>
  <si>
    <t>Sun Apr 19 11:51:00 PDT 2009</t>
  </si>
  <si>
    <t>I will our annual fair ... itï¿½s one of the best things in the year  Hope itï¿½s coming soon ... I love ya G.G. ?</t>
  </si>
  <si>
    <t xml:space="preserve">@mussomitchel http://twitpic.com/3lxqd - sexyyyyy. </t>
  </si>
  <si>
    <t>metaphorically</t>
  </si>
  <si>
    <t xml:space="preserve">@flaminglamb delicious! And at least you've not gotten tot he point of making voodoo dolls </t>
  </si>
  <si>
    <t>Sun Apr 19 11:51:02 PDT 2009</t>
  </si>
  <si>
    <t xml:space="preserve">is loving sunshine driving; even washed the motor </t>
  </si>
  <si>
    <t>Sun Apr 19 11:51:03 PDT 2009</t>
  </si>
  <si>
    <t xml:space="preserve">Working it out! </t>
  </si>
  <si>
    <t>Greensystemsgo</t>
  </si>
  <si>
    <t xml:space="preserve">Is finally awake eating french toast </t>
  </si>
  <si>
    <t>TowerofBabble</t>
  </si>
  <si>
    <t xml:space="preserve">via @iantalbot: Worn out from the days exertions I must bid you all adieu. Sweet dreams, tweethearts! </t>
  </si>
  <si>
    <t>YOUTUBETV</t>
  </si>
  <si>
    <t>britney spears IS THE FIRST 1 TOO HAVE 1MILLION FOLLOWERS ON TWITTER GOOD JOB     1,031,125  Followers</t>
  </si>
  <si>
    <t xml:space="preserve">@N_E_0 much deserved, dahlink. quite. much. </t>
  </si>
  <si>
    <t>Sun Apr 19 11:51:05 PDT 2009</t>
  </si>
  <si>
    <t>ONLY1ME09</t>
  </si>
  <si>
    <t xml:space="preserve">@OMGsuzanne is just being silly! I'm just enjoying my vacation. </t>
  </si>
  <si>
    <t>Sun Apr 19 11:51:04 PDT 2009</t>
  </si>
  <si>
    <t>saraevelyn</t>
  </si>
  <si>
    <t xml:space="preserve">in case you're wondering - toothpaste really does work to get crayon off the wall! ha! </t>
  </si>
  <si>
    <t xml:space="preserve">I just said hi to jordan from NFG! And he said hi back then walked back into the house of blues </t>
  </si>
  <si>
    <t>mon_x2</t>
  </si>
  <si>
    <t xml:space="preserve">@jmacsbabyy hey hun how was the party last night?! </t>
  </si>
  <si>
    <t>PaiigeH</t>
  </si>
  <si>
    <t>Is Anyy onee on here 14  + Dnt worryy im 14 to.....</t>
  </si>
  <si>
    <t xml:space="preserve">@HardKnockLife heyyy wasssup </t>
  </si>
  <si>
    <t>4beccat</t>
  </si>
  <si>
    <t xml:space="preserve">Sitting in Starbucks enjoying a coffee and listening to Neko Case </t>
  </si>
  <si>
    <t>SweetSteph25</t>
  </si>
  <si>
    <t xml:space="preserve">Enjoying the weather over here! So beautiful! </t>
  </si>
  <si>
    <t>At port doug in the sunshine with some family  They're a little disfunctional but I love 'em!</t>
  </si>
  <si>
    <t>HopeRileyAdkins</t>
  </si>
  <si>
    <t xml:space="preserve">is glad the the RAIN finally STOPPED!!! Its a beautiful say today!!!  I am so excited that Brother comes HOME 2nite!!! </t>
  </si>
  <si>
    <t>Nic1212</t>
  </si>
  <si>
    <t xml:space="preserve">finished! </t>
  </si>
  <si>
    <t>xheathermariex3</t>
  </si>
  <si>
    <t xml:space="preserve">Listening to You'll always find your way abck home Miley cyrus! </t>
  </si>
  <si>
    <t>Sun Apr 19 11:51:07 PDT 2009</t>
  </si>
  <si>
    <t>@mabeswife Thanks.  I learned at my mom's knee. Halloween sends me into a complete and total tizzy.</t>
  </si>
  <si>
    <t xml:space="preserve">@tranquilized09 Marie lol hows your morning??? </t>
  </si>
  <si>
    <t>antihak111</t>
  </si>
  <si>
    <t>up   what to do today.. .</t>
  </si>
  <si>
    <t>Sun Apr 19 11:51:10 PDT 2009</t>
  </si>
  <si>
    <t xml:space="preserve">@NeoTech2020 ok, i'll stop the plugin </t>
  </si>
  <si>
    <t>Sun Apr 19 11:55:40 PDT 2009</t>
  </si>
  <si>
    <t>celticlibrarian</t>
  </si>
  <si>
    <t xml:space="preserve">got a visit from @naharina at work today, is nice to see friendly faces come to visit! </t>
  </si>
  <si>
    <t xml:space="preserve">eating a apple </t>
  </si>
  <si>
    <t>YorickPeterse</t>
  </si>
  <si>
    <t xml:space="preserve">Still, most websites render pretty fast using Opera Mini, which is good </t>
  </si>
  <si>
    <t>michellieees</t>
  </si>
  <si>
    <t xml:space="preserve">@kukawakaju I MISS YOU, p.s onlyyy you would make skirt </t>
  </si>
  <si>
    <t xml:space="preserve">@cdorobek @MaherLtd all good ideas! I'll be on a plane when this occurs so i'm sure you all will come up with something great </t>
  </si>
  <si>
    <t xml:space="preserve">@diana_music hey Diana did you enjoy being in Dumfries?  your so nice in person and you were amazing at the concert </t>
  </si>
  <si>
    <t xml:space="preserve">hello twitters </t>
  </si>
  <si>
    <t>apelser</t>
  </si>
  <si>
    <t>@alanabbott I blame you and @tonymorganlive...  This blog post is for you   http://bit.ly/CTys2</t>
  </si>
  <si>
    <t>amk97</t>
  </si>
  <si>
    <t xml:space="preserve">Making a Twitter </t>
  </si>
  <si>
    <t xml:space="preserve">friend suggested i draw what i think i want for hairstyle...i think that's good advice and i should do that.. </t>
  </si>
  <si>
    <t>echoleigh</t>
  </si>
  <si>
    <t xml:space="preserve">Headed to a baby shower. Party, party, party all weekend! It's been fun. </t>
  </si>
  <si>
    <t>seeing 17 again with my sistaaaa  lovin' me some zacquisha.</t>
  </si>
  <si>
    <t>katrina102107</t>
  </si>
  <si>
    <t>I'm fiiiine. She's good  how's school? aww really thanx</t>
  </si>
  <si>
    <t xml:space="preserve">On my way home from Southampton, nice to see everyone i will be back soon </t>
  </si>
  <si>
    <t>lizziescalz99</t>
  </si>
  <si>
    <t xml:space="preserve">look at my awesome picture backround! its me in front of my house!! </t>
  </si>
  <si>
    <t>Sun Apr 19 11:55:43 PDT 2009</t>
  </si>
  <si>
    <t>Sarah15203</t>
  </si>
  <si>
    <t xml:space="preserve">@realmalkin71 Have fun sweeping the Flyers! </t>
  </si>
  <si>
    <t xml:space="preserve">@robotmunky To each their own. </t>
  </si>
  <si>
    <t>Sun Apr 19 11:55:44 PDT 2009</t>
  </si>
  <si>
    <t>Chillen in the bus and Tumblr-ing  www.katieelove.tumblr.com</t>
  </si>
  <si>
    <t xml:space="preserve">@FirefoxPimp  Thx 4 the follow </t>
  </si>
  <si>
    <t>mizdancequeen</t>
  </si>
  <si>
    <t xml:space="preserve">Dance practice with Fab 5! </t>
  </si>
  <si>
    <t xml:space="preserve">@dee_carney Haha, I missed it. But I think I have it on DVD somewhere over here. </t>
  </si>
  <si>
    <t xml:space="preserve">@ABZQuine the Fuji will give brilliant colours.. I used to love my fuji s5200 when I had it </t>
  </si>
  <si>
    <t xml:space="preserve">@sthrnfairytale @AngellaD that was funny </t>
  </si>
  <si>
    <t xml:space="preserve">Hanging out w/ JJ &amp;amp; Roshan, brunch was amazing! </t>
  </si>
  <si>
    <t>Sun Apr 19 11:55:46 PDT 2009</t>
  </si>
  <si>
    <t xml:space="preserve">@ladygaga excited about the Paparazzi video! </t>
  </si>
  <si>
    <t>YasminShiraz</t>
  </si>
  <si>
    <t xml:space="preserve">Good afternoon everyone. I'm cleaning off my desk today of MESS.  Its so needed.   </t>
  </si>
  <si>
    <t xml:space="preserve">@NicLinkletter where are you going tonight? </t>
  </si>
  <si>
    <t xml:space="preserve">@ Angy(i know you don't have twitter but i know you'll read this) ''I've got the screwdriver in my pocket... like a MAN!''  awesome day </t>
  </si>
  <si>
    <t>There's a van in front of us with a Jersey Boys logo on it. A good sign? Y/Y?  &amp;lt;3</t>
  </si>
  <si>
    <t xml:space="preserve">@YESandME of course we found you, we had the best NKCIA on the job!  You KNOW you LOVE US!!! </t>
  </si>
  <si>
    <t xml:space="preserve">@eddruckman that was beautiful </t>
  </si>
  <si>
    <t xml:space="preserve">Rt @Macker: This just in: I eat too fast. #obvious   /Rt In my case for too long ALSO. </t>
  </si>
  <si>
    <t>Sun Apr 19 11:55:47 PDT 2009</t>
  </si>
  <si>
    <t>@HumphreyLee I'll be watching that and Lakers simultaenously   Awesome day for sports</t>
  </si>
  <si>
    <t>mmmbisto</t>
  </si>
  <si>
    <t xml:space="preserve">My copy of &amp;quot;She's All that&amp;quot; is fudged! Waaaaaa!  Just put in a bid on ebay for a new copy. Loves that feel good film </t>
  </si>
  <si>
    <t>Sun Apr 19 11:55:48 PDT 2009</t>
  </si>
  <si>
    <t xml:space="preserve">@tanijoy That's ok sis, getting good rest is always a plus! The spirit, soul &amp;amp; mind need down time to refresh...Now your READY to get it </t>
  </si>
  <si>
    <t>@Claudia_Dorset Generally! I'm obsessed  It's the only thing that can hold my attention</t>
  </si>
  <si>
    <t>is home  todays been great; but tiring.</t>
  </si>
  <si>
    <t xml:space="preserve">http://twitpic.com/3lyei  @writingaddict: here is a picture of my babies. </t>
  </si>
  <si>
    <t>GraceShackleton</t>
  </si>
  <si>
    <t xml:space="preserve">@kevinpollak watched your show its great, I told some friends and now they are watching it hah! </t>
  </si>
  <si>
    <t>Sparrowfeather</t>
  </si>
  <si>
    <t xml:space="preserve">@Jpaullete well then I am glad you are there to watch and applaud! </t>
  </si>
  <si>
    <t xml:space="preserve">@LavaLampLV Hey there. </t>
  </si>
  <si>
    <t>chelseacochrane</t>
  </si>
  <si>
    <t>@Underagefest who is it who handles press for the fest this year?  Cx</t>
  </si>
  <si>
    <t>donnamarion</t>
  </si>
  <si>
    <t xml:space="preserve">has got now 72 blasting, loving some of the tracks!! keep up the good work </t>
  </si>
  <si>
    <t>Sun Apr 19 11:55:50 PDT 2009</t>
  </si>
  <si>
    <t>rabbitportal</t>
  </si>
  <si>
    <t xml:space="preserve">@kidrobot23 its a nice name better than matt </t>
  </si>
  <si>
    <t>Sun Apr 19 11:55:52 PDT 2009</t>
  </si>
  <si>
    <t>ariddss</t>
  </si>
  <si>
    <t xml:space="preserve">moxies tonight with some great people </t>
  </si>
  <si>
    <t>Sun Apr 19 11:55:54 PDT 2009</t>
  </si>
  <si>
    <t xml:space="preserve">@noodlefan Glad to hear you've arrived properly </t>
  </si>
  <si>
    <t>Sun Apr 19 11:55:53 PDT 2009</t>
  </si>
  <si>
    <t xml:space="preserve">She is not very symetrical right now ;) but she is really sweet, I cut in her twice and she didn't move...poor kitten </t>
  </si>
  <si>
    <t>bored  i'm with bff   ,see you later guys *-*</t>
  </si>
  <si>
    <t xml:space="preserve">@marisamendez lol I do the same... Do you say &amp;quot;I'm almost there&amp;quot; when you're ABOUT to leave home too? </t>
  </si>
  <si>
    <t>mitchumf</t>
  </si>
  <si>
    <t xml:space="preserve">Driving to the SF Giants game with John and MacKenzie. I'm lovin the weather for show! Glad I'm outside today </t>
  </si>
  <si>
    <t>Sun Apr 19 11:55:55 PDT 2009</t>
  </si>
  <si>
    <t xml:space="preserve">@jennettemccurdy I luv the new video, it's amazing. </t>
  </si>
  <si>
    <t>10char</t>
  </si>
  <si>
    <t xml:space="preserve">Hey twitter, who wants to help me study for: APUSH, AP Physics C, AP Eng, AP Comp Sci, IB Comp Sci, or IB Physics? </t>
  </si>
  <si>
    <t>the dog is sleeping and looks so incredibly cute!  gonna get some pictures of him + the sexy snake who is currently eating her dinner ;)</t>
  </si>
  <si>
    <t xml:space="preserve">@MussoMitchel aw mitchel your so awesomeeee  i love your musicc &amp;lt;3 cant wait for the album . emma </t>
  </si>
  <si>
    <t>mtorchiari</t>
  </si>
  <si>
    <t xml:space="preserve">@ajlopez that's because you don't know me actually </t>
  </si>
  <si>
    <t xml:space="preserve">I GOT MY MEG &amp;amp; DIA CD </t>
  </si>
  <si>
    <t>coralgraves</t>
  </si>
  <si>
    <t xml:space="preserve">@robertEL You can't!I object!I counter your pessmism with optimism!Check and mate!Sorry im in a weird mood.. </t>
  </si>
  <si>
    <t xml:space="preserve">Yawn .. ahh afternoon all </t>
  </si>
  <si>
    <t>amydusek</t>
  </si>
  <si>
    <t xml:space="preserve">@AprilFreeman you're missing out on some killer rice that Dexy made </t>
  </si>
  <si>
    <t>@nadie20  whats it about  x</t>
  </si>
  <si>
    <t>RealAnnieDuke</t>
  </si>
  <si>
    <t>@joesebok sir...go to yoga today to fix the weird tilting bullshit from yesterday. Dr Annie recommends it  xo</t>
  </si>
  <si>
    <t>antiash</t>
  </si>
  <si>
    <t xml:space="preserve">@AutumnSilence So how is your day going? (: well your very kind </t>
  </si>
  <si>
    <t>Sun Apr 19 11:56:00 PDT 2009</t>
  </si>
  <si>
    <t xml:space="preserve">@itsjamieeexo hahaha, yo thats beastly. LMAO </t>
  </si>
  <si>
    <t>Rianlovesyou</t>
  </si>
  <si>
    <t>your the one that i want oe oe oe honey(L) lovely  nieuwste filmpje is af! ik zeg http://youtube.com/schatjj enjoy ;)</t>
  </si>
  <si>
    <t xml:space="preserve">@MCRmuffin nother dm </t>
  </si>
  <si>
    <t>http://twitpic.com/3lyj9 - @RenAgain  there's also a fluorescent lamp here that I didn't get. I hate that one anyhow.</t>
  </si>
  <si>
    <t>@comeagainjen on fairfax and melrose?  thats my fav!!!</t>
  </si>
  <si>
    <t>@martinpacker NOOOO  I just haven't lived have I ?</t>
  </si>
  <si>
    <t>alainsaffel</t>
  </si>
  <si>
    <t xml:space="preserve">We had a package delivered by Canada Post just after noon today. It's Sunday. Had no idea they did any deliveries on Sundays. </t>
  </si>
  <si>
    <t>saraispocock</t>
  </si>
  <si>
    <t xml:space="preserve">I won $560 on roulette last night! Fuck I love waking up with money, that rarely happens with me. Dope </t>
  </si>
  <si>
    <t>lil_miss_jadey</t>
  </si>
  <si>
    <t xml:space="preserve">@Logseman  I have no idea?  </t>
  </si>
  <si>
    <t>Sun Apr 19 11:56:01 PDT 2009</t>
  </si>
  <si>
    <t>CrazyCat2003</t>
  </si>
  <si>
    <t>@ddlovato wow, Madrid! Really close to Austria  Ever been to Austria?</t>
  </si>
  <si>
    <t>Sun Apr 19 11:56:03 PDT 2009</t>
  </si>
  <si>
    <t>@papa_face Link worked fine  Ty :p</t>
  </si>
  <si>
    <t>SKSDesigns</t>
  </si>
  <si>
    <t xml:space="preserve">@tbald2 Feel free to check out http://angelcove.us for loads of info on organ donation &amp;amp; my own personal story. </t>
  </si>
  <si>
    <t>justinorkin</t>
  </si>
  <si>
    <t>Off to hermosa beach  - holla</t>
  </si>
  <si>
    <t>PURBLISS</t>
  </si>
  <si>
    <t xml:space="preserve">@JewelryChick I couldn't agree more </t>
  </si>
  <si>
    <t>DAMurray</t>
  </si>
  <si>
    <t>@aintnosunshyne 5 mins till game time!  Wish you were here though...</t>
  </si>
  <si>
    <t xml:space="preserve">is going to test some pubs before Windays conference </t>
  </si>
  <si>
    <t>Bozzraccoon</t>
  </si>
  <si>
    <t xml:space="preserve">@AlanCarr Ferrero Rocher that'll go straight to your hips. Enjoy </t>
  </si>
  <si>
    <t>MichiSixx</t>
  </si>
  <si>
    <t xml:space="preserve">creating a account here </t>
  </si>
  <si>
    <t>Sun Apr 19 11:56:05 PDT 2009</t>
  </si>
  <si>
    <t>rhondapalooza</t>
  </si>
  <si>
    <t xml:space="preserve">@Strokesdogs Now why would I leave something out?! </t>
  </si>
  <si>
    <t>jacdi</t>
  </si>
  <si>
    <t>never seen anyone drink as many beers as @curliesml and still look fabulous!  She drinks like a man!</t>
  </si>
  <si>
    <t xml:space="preserve">@miss_sandrina Hope you have a Very Happy Easter too!!!  I had a Happy one </t>
  </si>
  <si>
    <t>KinaLee</t>
  </si>
  <si>
    <t xml:space="preserve">Ooooo. Derek Jeter's on TV. That'll make all the scariness go away. </t>
  </si>
  <si>
    <t>Talking on the phone with Annabelle!  &amp;lt;3</t>
  </si>
  <si>
    <t>Sun Apr 19 11:56:06 PDT 2009</t>
  </si>
  <si>
    <t xml:space="preserve">@hazypensieve glad you find the article entertaining and SO glad to meet another Glambert </t>
  </si>
  <si>
    <t xml:space="preserve">@jacvanek when you're on, send me a message pleaasseee. i have a question </t>
  </si>
  <si>
    <t>AmyEverard</t>
  </si>
  <si>
    <t xml:space="preserve">bought my first mango </t>
  </si>
  <si>
    <t xml:space="preserve">@craigsbeardwax Maybe hot pancakes is a good symbol for me, lol, the way to a man's heart is through his stomach lol </t>
  </si>
  <si>
    <t xml:space="preserve">At Salsalitos with my momma </t>
  </si>
  <si>
    <t>k_plus_s</t>
  </si>
  <si>
    <t xml:space="preserve">hilarious: http://tinyurl.com/cjwc9y ... i want it haha </t>
  </si>
  <si>
    <t xml:space="preserve">@jswo . OK getting out of here for now. ttyl </t>
  </si>
  <si>
    <t>Sun Apr 19 11:56:09 PDT 2009</t>
  </si>
  <si>
    <t>PeterRoche</t>
  </si>
  <si>
    <t xml:space="preserve">@glothkom Getting closer to #1 in Hamburg - good work </t>
  </si>
  <si>
    <t>Sun Apr 19 11:56:10 PDT 2009</t>
  </si>
  <si>
    <t>bethanyactually</t>
  </si>
  <si>
    <t xml:space="preserve">@glossyveneer Just tell her you're full and couldn't drink another drop. I do that to Annalie all the time. I suck at imaginary games. </t>
  </si>
  <si>
    <t>zach_lee</t>
  </si>
  <si>
    <t xml:space="preserve">back in LA and heading to In n Out...a definite stop for newcomers </t>
  </si>
  <si>
    <t>@bjones782 haha love it! New Desperate Housewives tonight!  I have a banquet at 6 but watching it tg after?</t>
  </si>
  <si>
    <t>paperbackdream</t>
  </si>
  <si>
    <t xml:space="preserve">I can't believe I've lost 7lbs... so amazing </t>
  </si>
  <si>
    <t>lsmcphate</t>
  </si>
  <si>
    <t xml:space="preserve">slow down, you move too fast. You've got to make the morning last. Kicking down the cobblestones.  Looking for fun and feeling groovy. </t>
  </si>
  <si>
    <t>chrisjazzingup</t>
  </si>
  <si>
    <t xml:space="preserve">my previous twitter account was related with my facebook profile...till now </t>
  </si>
  <si>
    <t>Sun Apr 19 12:00:31 PDT 2009</t>
  </si>
  <si>
    <t>katarzynaa</t>
  </si>
  <si>
    <t xml:space="preserve">@darianmarie43 paha... isn't that the best? I love it when I can't hear myself sing. </t>
  </si>
  <si>
    <t>@HoopinisPassion hope they lose  well i'm on law &amp;amp; order...</t>
  </si>
  <si>
    <t>Sun Apr 19 12:00:30 PDT 2009</t>
  </si>
  <si>
    <t>driving to the airport! i'll be home in a few hours  I LOVE ARIZONA!!</t>
  </si>
  <si>
    <t>Troyadamfreng</t>
  </si>
  <si>
    <t xml:space="preserve">looking for some twitter freinds </t>
  </si>
  <si>
    <t>gargalajzit</t>
  </si>
  <si>
    <t xml:space="preserve">pokoknak megï¿½rkezett a fallout 3 ce-je + the shield posztere ï¿½merikï¿½bï¿½l! van very own vaulttech lunchbox + bobblehead az asztalï¿½n </t>
  </si>
  <si>
    <t>Bruceleegrl38</t>
  </si>
  <si>
    <t xml:space="preserve">souljaboy just heard your music recently...luved it </t>
  </si>
  <si>
    <t xml:space="preserve">@Emsy Me and my bros used to beg to sleep in the tent in the backyard when we were little ones too </t>
  </si>
  <si>
    <t>fashionchica02</t>
  </si>
  <si>
    <t xml:space="preserve">enjoying a sunday off!  Watching trash tv, snacking, and cleaning...what a perfect sunday </t>
  </si>
  <si>
    <t>mrssluys</t>
  </si>
  <si>
    <t xml:space="preserve">Great day so far at church and taking Tucker to visit the in-laws. Now baby shower time! </t>
  </si>
  <si>
    <t>loki687</t>
  </si>
  <si>
    <t xml:space="preserve">At earth day in Balboa Park </t>
  </si>
  <si>
    <t>LaunchManager</t>
  </si>
  <si>
    <t xml:space="preserve">@mongrelstyle lol...I would love/appreciate that </t>
  </si>
  <si>
    <t>Sun Apr 19 12:00:33 PDT 2009</t>
  </si>
  <si>
    <t>erincrous</t>
  </si>
  <si>
    <t xml:space="preserve">@acidic_ice - had a very awesome meeting today...  but you got an email on FB about it </t>
  </si>
  <si>
    <t>mskrystalryan</t>
  </si>
  <si>
    <t xml:space="preserve">Brandon fact: brandon facts are never true &amp;amp; very lame. </t>
  </si>
  <si>
    <t xml:space="preserve">is going to have a nice cup of tea </t>
  </si>
  <si>
    <t>GZ77</t>
  </si>
  <si>
    <t xml:space="preserve">gonna go have lunch with grandma soon, i cant wait </t>
  </si>
  <si>
    <t>charonQC</t>
  </si>
  <si>
    <t xml:space="preserve">@jovanreid Absolutely... but I am cunning I didn't want to mention the #unfollowanyonewho isfollowingoprahcampaign </t>
  </si>
  <si>
    <t>Sun Apr 19 12:00:35 PDT 2009</t>
  </si>
  <si>
    <t>jusmellow</t>
  </si>
  <si>
    <t xml:space="preserve">Loungin, doin my laundry, grateful for the positive convo. </t>
  </si>
  <si>
    <t xml:space="preserve">@Saslas - that is fantastic!  </t>
  </si>
  <si>
    <t>stephxfay</t>
  </si>
  <si>
    <t xml:space="preserve">Preeetty good start of a day, gettingg waxing noow </t>
  </si>
  <si>
    <t xml:space="preserve">@ScanHopper like I'm very undeserved of the honor! </t>
  </si>
  <si>
    <t>blue_eyes88</t>
  </si>
  <si>
    <t xml:space="preserve">is high on life </t>
  </si>
  <si>
    <t xml:space="preserve">@Layzz13 nah, it's really not a problem hehe. i'd love to make it. </t>
  </si>
  <si>
    <t>maddiehannan</t>
  </si>
  <si>
    <t>@calinow24 saaame. graduation  ahh. well not unless we fail the constituation test. based ont he way we behave in fitzgerald we will :I</t>
  </si>
  <si>
    <t>mrcbaybay92</t>
  </si>
  <si>
    <t xml:space="preserve">I'm in Italy!! </t>
  </si>
  <si>
    <t xml:space="preserve">@OceanUpTwitt I know! I love Demi! I wanted the Deluxe Edition since she announced it was coming out! </t>
  </si>
  <si>
    <t>evilesmile</t>
  </si>
  <si>
    <t xml:space="preserve">Is thinking chili cheese dogs woohoo now thats breakfast at 2pm lmmfao!! its not my fault i dont sleep at night!! </t>
  </si>
  <si>
    <t>XO_JLS_XO</t>
  </si>
  <si>
    <t>@KrinaR nah soz i anit put the pics up yet, ill do them now  x my facebook is  Keri Gregory, ill add u  x</t>
  </si>
  <si>
    <t>@mileycyrus  wow mileyy i live in germany ..   you were so neaar and know soo far .. do pics from you in twipic wanna see you in germany</t>
  </si>
  <si>
    <t>MissClassique</t>
  </si>
  <si>
    <t xml:space="preserve">man this paper is not what's up right now. I'm watching Keeping up with the Kardashians and folding clothes now </t>
  </si>
  <si>
    <t>ttheeran</t>
  </si>
  <si>
    <t xml:space="preserve">So spinning didn't happen this morning and I just woke up hehe... be jealous. Off to @catigxone for more foood oye. </t>
  </si>
  <si>
    <t>XXXTYKILLERXXX</t>
  </si>
  <si>
    <t xml:space="preserve">I make some pretty legit tots </t>
  </si>
  <si>
    <t>rinz_ringtail</t>
  </si>
  <si>
    <t>Hey everyone!  Runnin a NSFW ustream   http://tinyurl.com/cz96c4  password is ramalama</t>
  </si>
  <si>
    <t xml:space="preserve">Waiting for my hair to dry, maybe i'll do some laudry </t>
  </si>
  <si>
    <t>alyssag8</t>
  </si>
  <si>
    <t xml:space="preserve">@hi_itsheather my profile is sickk dude. </t>
  </si>
  <si>
    <t>@danielhilton amazing song. can't wait to see him at warped  you too if you're going with millionaires and jeffree! &amp;lt;3</t>
  </si>
  <si>
    <t>eurion</t>
  </si>
  <si>
    <t xml:space="preserve">@nightmarechild i hope you are taking screenshots, gief me screenshots when j00 can plz~~  grats on the new crit too! </t>
  </si>
  <si>
    <t>kyleledwidge</t>
  </si>
  <si>
    <t xml:space="preserve">Balaam, Harry and other video game knowhowers suggest me some games for my lovefilm </t>
  </si>
  <si>
    <t>Sun Apr 19 12:00:38 PDT 2009</t>
  </si>
  <si>
    <t>Lanneskog</t>
  </si>
  <si>
    <t xml:space="preserve">http://blip.fm/profile/michaelgrainger/blip/7684394 twitter soundtrack </t>
  </si>
  <si>
    <t>My new blog goes live tomorrow. I am nervous  etsyitemsunder20.blogspot.com  show some love!</t>
  </si>
  <si>
    <t xml:space="preserve">hey @RokDiesel! I didn't realize u added me up. I'm from Singapore &amp;amp; half of PlayPause.sg </t>
  </si>
  <si>
    <t>TravelWithDave</t>
  </si>
  <si>
    <t xml:space="preserve">@ARoadRetraveled You're famous! http://tr.im/jb8r Though an unfortunate choice of tweets perhaps.  </t>
  </si>
  <si>
    <t>Markhamgirl</t>
  </si>
  <si>
    <t>@dannywood So happy you have joined.  It just wasn't the same without you!  What are your plans now that the spring tour is over?</t>
  </si>
  <si>
    <t>Sun Apr 19 12:00:37 PDT 2009</t>
  </si>
  <si>
    <t xml:space="preserve">@horsedreamer I got your text. That is a good thing </t>
  </si>
  <si>
    <t>vannhi</t>
  </si>
  <si>
    <t xml:space="preserve">Watching tv and eating cheeze doodles </t>
  </si>
  <si>
    <t>ellemegan</t>
  </si>
  <si>
    <t xml:space="preserve">@uhllyssuh You should be a poet! Haha  </t>
  </si>
  <si>
    <t>jeffreyastrauss</t>
  </si>
  <si>
    <t xml:space="preserve">@saurik nice. this'll come in handy </t>
  </si>
  <si>
    <t>kimfresh</t>
  </si>
  <si>
    <t xml:space="preserve">@sadeduh yayyyy!!! Have fun </t>
  </si>
  <si>
    <t xml:space="preserve">gonna go and read in bed in about 20 mins......need to relax as much as possible before school 2moz!! xx </t>
  </si>
  <si>
    <t>Sun Apr 19 12:00:41 PDT 2009</t>
  </si>
  <si>
    <t xml:space="preserve">http://twitter.com/StudioFairy Click my ads please </t>
  </si>
  <si>
    <t>Frodden93</t>
  </si>
  <si>
    <t>Finish doing my homeworks  I think, I'm going to enjoy the rest of the weekend now.</t>
  </si>
  <si>
    <t xml:space="preserve">@mileycyrus: Germany? Italy? oh Im so jealous haha love ya </t>
  </si>
  <si>
    <t xml:space="preserve">@helpspb  they just can fight and they cant play  typical hockey! ...I know its chs. but dunno that country </t>
  </si>
  <si>
    <t xml:space="preserve">haha back! we walked to walgreens and got some rootbeer! </t>
  </si>
  <si>
    <t>aplomo</t>
  </si>
  <si>
    <t xml:space="preserve">wire to wire... Just chilling and enjoying my life </t>
  </si>
  <si>
    <t xml:space="preserve">@mrphildog Ahh we saw a couple of photographers we thought might be you and Colin. Guess not </t>
  </si>
  <si>
    <t>DeLiia</t>
  </si>
  <si>
    <t xml:space="preserve">@mileycyrus hi miley!! how are u? When you come to Spain? I would be very excited that you answered. please replyy!! I love you so much </t>
  </si>
  <si>
    <t xml:space="preserve">@alessiaguarnera ..u can't believe that im eating more kebab than pastas in this period </t>
  </si>
  <si>
    <t>elephantparty</t>
  </si>
  <si>
    <t xml:space="preserve">@LindsayMichele Yes. It was divine. </t>
  </si>
  <si>
    <t xml:space="preserve">@davidstripinis Sounds like a perfect day to grab my summer gear &amp;amp; go for a long ride through the canyons. </t>
  </si>
  <si>
    <t>remyduncan</t>
  </si>
  <si>
    <t xml:space="preserve">Just getting ready to clean my house up a bit.  </t>
  </si>
  <si>
    <t>radiogretchen</t>
  </si>
  <si>
    <t xml:space="preserve">@betsywhim Thanks Betsy.  I had to edit it a few times, to remove a lot of the profanity.  </t>
  </si>
  <si>
    <t xml:space="preserve">@rosannasuppa Following you right back! </t>
  </si>
  <si>
    <t xml:space="preserve">@hubbit Always the way; whenever opposition gets in, the previous government, in any country, waits 3-6 months and then applies blame. </t>
  </si>
  <si>
    <t xml:space="preserve">OK time for a lovely Sunday afternoon nap.  I am cooking today! HOORAY! Will be back later. ((HUGS))  I've missed you all </t>
  </si>
  <si>
    <t>Sun Apr 19 12:00:45 PDT 2009</t>
  </si>
  <si>
    <t>LisaFrame</t>
  </si>
  <si>
    <t xml:space="preserve">@MakeupArtists I would love to! Let me know details </t>
  </si>
  <si>
    <t>AshleyDeVyne</t>
  </si>
  <si>
    <t xml:space="preserve">@buffalo_escort I know that's right!  I just love it and twitter has also helped! </t>
  </si>
  <si>
    <t>@warza on pe voir ton interview sur twitter ou?  un lien?</t>
  </si>
  <si>
    <t>Sun Apr 19 12:00:47 PDT 2009</t>
  </si>
  <si>
    <t>angelabeeee</t>
  </si>
  <si>
    <t xml:space="preserve">Going to Take a nice shower thenn out with madree </t>
  </si>
  <si>
    <t>kimjensen</t>
  </si>
  <si>
    <t xml:space="preserve">@xmillehliciuosz okay - thaaanks! Go aften! </t>
  </si>
  <si>
    <t>@Boujarfaoui I too am thrilled to be one of the 181 FP followers  I know its a bit selfish</t>
  </si>
  <si>
    <t>@bngr sweet deal!!  Im looking for something similar with 4gb ram. yours sounds cool, I like acer's</t>
  </si>
  <si>
    <t xml:space="preserve">@drdoeyrock heyyyyyyyyyyy!! how you dooin! </t>
  </si>
  <si>
    <t>synlord</t>
  </si>
  <si>
    <t xml:space="preserve">tedious sunday man, tomorow will be the same... or not </t>
  </si>
  <si>
    <t>Sun Apr 19 12:00:49 PDT 2009</t>
  </si>
  <si>
    <t>TayaDallas</t>
  </si>
  <si>
    <t xml:space="preserve">@JamesEYB post secret is my favorite too...i love going on there early sunday mornings! Can't wait for the new book </t>
  </si>
  <si>
    <t>catholicgirlyz</t>
  </si>
  <si>
    <t>@rhondapalooza  yeah, that's it.  I forgot the name.  He was so excited when he found it.  Cracked me up.</t>
  </si>
  <si>
    <t>dressed getting my hair touched up BABYSHOWER  ugh it looks so nice ima twitpic it later</t>
  </si>
  <si>
    <t>shorelineblog</t>
  </si>
  <si>
    <t xml:space="preserve">@DustinDK do local blogs count? </t>
  </si>
  <si>
    <t xml:space="preserve">@nsjewel Can I bring my rubber ducky float? </t>
  </si>
  <si>
    <t>@StudioFairy  its ok can you click my link at http://twitter.com/tenohost and also add the account  thanks you so much</t>
  </si>
  <si>
    <t>@scottyhendo belated thanks for the #followfriday shoutout! You're a real #gogiver.  Hope all is well in ScottyHendoVille.</t>
  </si>
  <si>
    <t>MsZona</t>
  </si>
  <si>
    <t>@perrythebirman oh yes, love fringe  and DVR missed last 3 episodes so went to hulu to watch. was nice! #pussycatisland</t>
  </si>
  <si>
    <t>MaryCherry</t>
  </si>
  <si>
    <t>http://twitpic.com/3lyza - Me  i took a picture of a picture from my phone</t>
  </si>
  <si>
    <t xml:space="preserve">so glad i left vegas last night </t>
  </si>
  <si>
    <t>Felixthefemale</t>
  </si>
  <si>
    <t xml:space="preserve">#myfavouritewordtodayis numpty </t>
  </si>
  <si>
    <t>im getting a pygmy goat in the near future  YAY!</t>
  </si>
  <si>
    <t xml:space="preserve">@djnack sounds more like a remix than a refix </t>
  </si>
  <si>
    <t>Fraanx</t>
  </si>
  <si>
    <t>School tommorow, Can't wait acctualy. I'm such a geek  But atleast I get to see everyone! x</t>
  </si>
  <si>
    <t>CherylKidd</t>
  </si>
  <si>
    <t xml:space="preserve">is pissed off fuck u </t>
  </si>
  <si>
    <t xml:space="preserve">Really misses hanging out in Redlands...@vcervantes We should hang out at the Vault this week and go to Market Night! &amp;lt;3&amp;lt;3&amp;lt;3 </t>
  </si>
  <si>
    <t xml:space="preserve">@30stmownyersoul i WILL send your birthday presnet. soon. </t>
  </si>
  <si>
    <t xml:space="preserve">@erinshawstreet JEALOUS! Have fun!! And then tell me all about it. </t>
  </si>
  <si>
    <t>Sun Apr 19 12:00:55 PDT 2009</t>
  </si>
  <si>
    <t xml:space="preserve">@BawldGuy ur 2 funny! &amp;quot;pretty equivalent views&amp;quot; lol I'm sold on SD already </t>
  </si>
  <si>
    <t>darienmorrow</t>
  </si>
  <si>
    <t xml:space="preserve">@brittanymorrow I wouldn't either. </t>
  </si>
  <si>
    <t>Sun Apr 19 12:00:54 PDT 2009</t>
  </si>
  <si>
    <t>GoldenxArrow</t>
  </si>
  <si>
    <t xml:space="preserve">@ladygaga we love you too ... </t>
  </si>
  <si>
    <t>estherplank</t>
  </si>
  <si>
    <t xml:space="preserve">I love the first season of &amp;quot;The Apprentice&amp;quot;! Been watching it on DVD all morning. </t>
  </si>
  <si>
    <t xml:space="preserve">@adriankenny Sorry don't think she'll help out there. </t>
  </si>
  <si>
    <t xml:space="preserve">@mileycyrus i can be here talking to you if you can sleep tonight so you don't get bored </t>
  </si>
  <si>
    <t>Sun Apr 19 12:05:50 PDT 2009</t>
  </si>
  <si>
    <t>Sleepy_AVON</t>
  </si>
  <si>
    <t xml:space="preserve">@maynaseric U Rock Friend! Ur background and friendship are priceless </t>
  </si>
  <si>
    <t>@alex_lpz HI  WHATS UP</t>
  </si>
  <si>
    <t>yanivavnon</t>
  </si>
  <si>
    <t xml:space="preserve">@baystreeter sorry but no pics for that one, i only built it, on the organization side is my wife </t>
  </si>
  <si>
    <t>Sun Apr 19 12:05:53 PDT 2009</t>
  </si>
  <si>
    <t xml:space="preserve">@mussomitchel http://twitpic.com/324pd - cute </t>
  </si>
  <si>
    <t>Sun Apr 19 12:05:54 PDT 2009</t>
  </si>
  <si>
    <t>simplychalise</t>
  </si>
  <si>
    <t xml:space="preserve">Do The Ricky Bobby &amp;amp;&amp;amp; Stop &amp;amp;&amp;amp; Pose For The Fame </t>
  </si>
  <si>
    <t xml:space="preserve">I had a great weekend!! </t>
  </si>
  <si>
    <t xml:space="preserve">@dannynic That shouting at the tv yesterday wouldn't have helped </t>
  </si>
  <si>
    <t>@jackhenryy I must say it was a pretty good one. I'm proud of ya  hahaha. down for aug 29? SD baby!</t>
  </si>
  <si>
    <t xml:space="preserve">#vegas #baseball #area51s at the game? Come get your raffle tickets and support olive crest . Great prizes! By the ramps and food </t>
  </si>
  <si>
    <t>@dannywood wow sounds amazing! Wish we were all there. Ps its my birthday  xx</t>
  </si>
  <si>
    <t>Samia_M</t>
  </si>
  <si>
    <t>1 more chap to go  then i will be done Mechanics then i can start studying for my ecnn</t>
  </si>
  <si>
    <t>LewisForbes</t>
  </si>
  <si>
    <t xml:space="preserve">@BaileyBeth hey I'll be online in like 30 min, speak soon! </t>
  </si>
  <si>
    <t>@XxXmychemXxX  my name is Paige, but I prefer people to call me by my middle name, which is Peyton.</t>
  </si>
  <si>
    <t>man, i wonder, howcome nobody came to my apartment yesterday, i was banging like crazy and im sorrounded by neghbours  #asot400</t>
  </si>
  <si>
    <t>felipecaroe</t>
  </si>
  <si>
    <t xml:space="preserve">#branding :: Free Online Mind Mapping :: Bubbl.us :: http://is.gd/tkpI Exports in PNG, HTML, XML and JPG </t>
  </si>
  <si>
    <t>Sugarinlove</t>
  </si>
  <si>
    <t xml:space="preserve">WELCOME TO ITALY @mileycyrus!! I'm Italian!!! </t>
  </si>
  <si>
    <t xml:space="preserve">@TheColorAbi DDD i feel like going to read more of your stories now. </t>
  </si>
  <si>
    <t xml:space="preserve">@Street3  Dear...you gettin ready for our high stakes cash game? You are official now </t>
  </si>
  <si>
    <t>@DonnieWahlberg What happened to the Celtics? =(  I'm glad I'm an LA girl!   Utah's going DOWN!</t>
  </si>
  <si>
    <t xml:space="preserve">@billionaire5  I avoided two days in a row. I WILL work out today! </t>
  </si>
  <si>
    <t xml:space="preserve">@karenbirch desktop pic=your picture of the day- the pretty flower! </t>
  </si>
  <si>
    <t xml:space="preserve">@mileycyrus cool! hope you have fun!!! </t>
  </si>
  <si>
    <t>Sun Apr 19 12:05:55 PDT 2009</t>
  </si>
  <si>
    <t xml:space="preserve">@alithealien I will try to enjoy it, I always do </t>
  </si>
  <si>
    <t>Vixychan</t>
  </si>
  <si>
    <t>@LorenToce :  OH latest trailer!! Omg.. I will have to go see that..  I found you. lol haha okay maybe not. You sent me to here but yeah.</t>
  </si>
  <si>
    <t>Sun Apr 19 12:05:58 PDT 2009</t>
  </si>
  <si>
    <t xml:space="preserve">@Girlfriendology Just love your tweets. </t>
  </si>
  <si>
    <t xml:space="preserve">@klgarlock Hooray! I want to get a bike sometime before summer starts too. Excited to start shopping. </t>
  </si>
  <si>
    <t xml:space="preserve">I came back last night! </t>
  </si>
  <si>
    <t>EwanRobb81</t>
  </si>
  <si>
    <t xml:space="preserve">@davehashley watched Nacho Libre on friday, awesome </t>
  </si>
  <si>
    <t>lewro</t>
  </si>
  <si>
    <t xml:space="preserve">@jameshaycock that sounds super cool, enjoy! </t>
  </si>
  <si>
    <t xml:space="preserve">@mileycyrus hello! I am from spain. I am loking forward to see you here! can you reply me please? kisses </t>
  </si>
  <si>
    <t>hey_ella</t>
  </si>
  <si>
    <t xml:space="preserve">i baked muffins for breakfast, now i'm baking a cake. </t>
  </si>
  <si>
    <t xml:space="preserve">@JoelyAh Just sent him an email for times etc </t>
  </si>
  <si>
    <t xml:space="preserve">Keep Twitter sane .... #unfollowanyonewhoisfollowingoprahcampaign2009  </t>
  </si>
  <si>
    <t>eating like a fatty  food makes me happy!! lol</t>
  </si>
  <si>
    <t xml:space="preserve">@ashthon Nuthin much....I'm just coolin out and watching the playoffs </t>
  </si>
  <si>
    <t xml:space="preserve">@mileycyrus Welcome to Germany Miley. Hope you'll have a good stay. </t>
  </si>
  <si>
    <t>josefkenny</t>
  </si>
  <si>
    <t xml:space="preserve">Cool, can update via sms now </t>
  </si>
  <si>
    <t>peajez</t>
  </si>
  <si>
    <t xml:space="preserve">I just got so deep with my two good friends! We agree to disagree, but I love them anyway </t>
  </si>
  <si>
    <t>GiantessKatelyn</t>
  </si>
  <si>
    <t>Just waking up. Had a marvelous breakfast, read 5 magazines, now it's time to start a new day  Editing photos, site, and a new blog. &amp;lt;3</t>
  </si>
  <si>
    <t>@mileycyrus  haha awesomee   have lotsss of fun</t>
  </si>
  <si>
    <t>madeitsimple</t>
  </si>
  <si>
    <t xml:space="preserve">Did 50 mins on treadmill and i feel much better about those cupcake(s) i ate last night </t>
  </si>
  <si>
    <t>crrrazybanana</t>
  </si>
  <si>
    <t xml:space="preserve">waiting for the nail polish to dry. i can finally rock 'em sandals! this is my kind of weather </t>
  </si>
  <si>
    <t>NaomiDevine</t>
  </si>
  <si>
    <t xml:space="preserve">@Sweet_Cake - you rock too! </t>
  </si>
  <si>
    <t xml:space="preserve">That was a negative tweet... Deep breath/ mixed emotions/ hot breezes... Summer came like cinnamon, so sweet... </t>
  </si>
  <si>
    <t>evinmc</t>
  </si>
  <si>
    <t>@nicolas_michael thank you!! I am so proud of them  they're on round two of rockin yankee stadium RIGHT NOW!</t>
  </si>
  <si>
    <t>1220Chef</t>
  </si>
  <si>
    <t xml:space="preserve">Brews and Live Music, your on! </t>
  </si>
  <si>
    <t>@tourscotland Brings a whole new meaning to the Wee Cooper 'o Fife  Knickety, knackety, etc</t>
  </si>
  <si>
    <t xml:space="preserve">@mileycyrus You are so lucky you get to go to rome i have been dying to go there for ages but my mum nd dad wont take me..maybe someday. </t>
  </si>
  <si>
    <t>Sun Apr 19 12:06:06 PDT 2009</t>
  </si>
  <si>
    <t>noukvamp</t>
  </si>
  <si>
    <t xml:space="preserve">@dougiemcfly You really looked funny with those bunny ears on your head. Hahah. The concert was just awesome! </t>
  </si>
  <si>
    <t>Sun Apr 19 12:06:05 PDT 2009</t>
  </si>
  <si>
    <t>@AndrewAesthetic Yes sir, and it looks extremely good.  Makes you look younger. ;)</t>
  </si>
  <si>
    <t xml:space="preserve">@brandisco @moble @billionaire5 @dvineexpression @drts3biznet @NickDeStefano  THANKS SO MUCH for the re-tweets! </t>
  </si>
  <si>
    <t>bucktowntiger</t>
  </si>
  <si>
    <t xml:space="preserve">@panedgemelanoe what are you bumpin? </t>
  </si>
  <si>
    <t xml:space="preserve">JAMIE!!!! Hey just found out that u got the part in new moon! Congrats! Lookin forward to seein u on the big screen </t>
  </si>
  <si>
    <t>kating9</t>
  </si>
  <si>
    <t xml:space="preserve">@KourtneyKardash ...happy happy birthday </t>
  </si>
  <si>
    <t>secretsushi</t>
  </si>
  <si>
    <t xml:space="preserve">@johnfurst yeah me to. I have these all on DVD. I could watch commercial free. </t>
  </si>
  <si>
    <t xml:space="preserve">@marialavis Haha thanks, I do my best </t>
  </si>
  <si>
    <t xml:space="preserve">@HoopinisPassion lol; that definitely won't win me over! </t>
  </si>
  <si>
    <t>@EmmytheCat Bye emmy!!  Thanks for coming!!! #pussycatisland</t>
  </si>
  <si>
    <t xml:space="preserve">@_Sophye thank you </t>
  </si>
  <si>
    <t xml:space="preserve">Just got back from the run.. ran some good miles </t>
  </si>
  <si>
    <t>slanky</t>
  </si>
  <si>
    <t xml:space="preserve">@gertsmiff read the book first it's better than the film although film is good too </t>
  </si>
  <si>
    <t xml:space="preserve">@lisaturcotte hope you bought 2! </t>
  </si>
  <si>
    <t xml:space="preserve"> discussing the importance of ed westwick &amp;amp; chace crawford with mia.</t>
  </si>
  <si>
    <t>martinridd</t>
  </si>
  <si>
    <t xml:space="preserve">@vinylred what mobile client do you use for twitter (on your SE phone)? ta </t>
  </si>
  <si>
    <t xml:space="preserve">@blue_rose ...I don't think I can remember most of the episode, actually. I very remember the ending </t>
  </si>
  <si>
    <t xml:space="preserve">At the vegas outlets </t>
  </si>
  <si>
    <t>Sun Apr 19 12:06:10 PDT 2009</t>
  </si>
  <si>
    <t xml:space="preserve">@crazy4mcfly23 hahahahahahaha thats exactly what its going to come to!  And I'll be proud of it </t>
  </si>
  <si>
    <t xml:space="preserve">@paulitawilhelm LMAO this kid at work calls me that... i don't even remember how it came up. OMG OMG 2 days? </t>
  </si>
  <si>
    <t>sra2345</t>
  </si>
  <si>
    <t xml:space="preserve">@mileycyrus Hey Miley!! Im sara by the way...LOL </t>
  </si>
  <si>
    <t>briannaneal</t>
  </si>
  <si>
    <t xml:space="preserve">It is 94 degrees in Goleta today! I am going to read by the pool </t>
  </si>
  <si>
    <t>Sun Apr 19 12:06:12 PDT 2009</t>
  </si>
  <si>
    <t>lindseyago</t>
  </si>
  <si>
    <t xml:space="preserve">lmao im singing to the 56 country songs on my ipod lmao txting and eatting now and laters </t>
  </si>
  <si>
    <t>Sun Apr 19 12:06:11 PDT 2009</t>
  </si>
  <si>
    <t>w4ngst4</t>
  </si>
  <si>
    <t xml:space="preserve">Oh i came to tell you That your my favourite girl </t>
  </si>
  <si>
    <t>@MussoMitchel I'm thinkin about you to  &amp;lt;33</t>
  </si>
  <si>
    <t xml:space="preserve">I'm home  Had dinner got changed, now going to watch Megan and Liz's new youtube vid, yayyy! </t>
  </si>
  <si>
    <t>Sun Apr 19 12:06:14 PDT 2009</t>
  </si>
  <si>
    <t xml:space="preserve">i love how baths always make me better  </t>
  </si>
  <si>
    <t>xoxoNida</t>
  </si>
  <si>
    <t xml:space="preserve">Had fun at laos new years cant wait until the next one in may </t>
  </si>
  <si>
    <t xml:space="preserve">@uriel1998 ask St Anthony! </t>
  </si>
  <si>
    <t xml:space="preserve">@matthewkempster yup. I'm a designer. Pay me. I will. </t>
  </si>
  <si>
    <t xml:space="preserve">@ CounterSuicide It really is! Very sour and full of ginger-supposed to have a whole bunch of Vit C. Thanks so much for your concern </t>
  </si>
  <si>
    <t>goldadacanay</t>
  </si>
  <si>
    <t xml:space="preserve">@catiepayne @EmdiiEmcii haha! He looked funny </t>
  </si>
  <si>
    <t>mshawley</t>
  </si>
  <si>
    <t xml:space="preserve">Totally relaxing today...reading, catching up on dvr'd shows, possibly a nap... </t>
  </si>
  <si>
    <t>jemmascorse</t>
  </si>
  <si>
    <t xml:space="preserve">home sweet home.. nothing better than your own bed, so tired for all the traveling but it was all worth it to see my dad.. </t>
  </si>
  <si>
    <t xml:space="preserve">off to start a day with my baby. </t>
  </si>
  <si>
    <t>jen_olive</t>
  </si>
  <si>
    <t xml:space="preserve">My knees about gave out but it was brilliant nonetheless!!! Spring is in the air!!!  At least today </t>
  </si>
  <si>
    <t>nianlopez</t>
  </si>
  <si>
    <t xml:space="preserve">earth day w/my panda bwears </t>
  </si>
  <si>
    <t xml:space="preserve">@TessHenley Check out Matthew Ebel's tracks. </t>
  </si>
  <si>
    <t>rrreinventlovee</t>
  </si>
  <si>
    <t>is waiting on der to get here. getting ready for tacky prom.  woo. today is amazing.</t>
  </si>
  <si>
    <t>Oh well, Phillies are losing again..... time for banjo practice! Thank God for DirecTV on tour bus... I think....  first show at 4 PM</t>
  </si>
  <si>
    <t>Shyanne_Mari</t>
  </si>
  <si>
    <t xml:space="preserve">Im back from Barnabas! Sooo glad I helped everyone there. They desevered it. </t>
  </si>
  <si>
    <t xml:space="preserve">@Reptitude bingah-bam! bingah-boom! much appreciated reTweet </t>
  </si>
  <si>
    <t>munirusman</t>
  </si>
  <si>
    <t xml:space="preserve">@jehan_ara I wonder if there's a single thing in the world on which we both fully agree? </t>
  </si>
  <si>
    <t>Sun Apr 19 12:06:16 PDT 2009</t>
  </si>
  <si>
    <t xml:space="preserve">@Roses_Are_Red you're on youtube?? in videos, i mean?? i wanna see!! </t>
  </si>
  <si>
    <t>micakesbabyface</t>
  </si>
  <si>
    <t>@lade_shiine too bad rach , your getting the star  and your buying me bubble tea yup , yeah . you are . today. cuz i want one. PLEASE!? xD</t>
  </si>
  <si>
    <t xml:space="preserve">http://twitpic.com/3lzgn - gonchar is layin with me on the couch ready to watch the pens game </t>
  </si>
  <si>
    <t>jessica_burdick</t>
  </si>
  <si>
    <t xml:space="preserve">watching my dad and mikey sleep in the hospital room </t>
  </si>
  <si>
    <t>Sun Apr 19 12:10:55 PDT 2009</t>
  </si>
  <si>
    <t>NOT looking forward to school tomorrow =( Had a crappy last day on holiday apart from my walk with Kirstie  Fell asleep on the floor =/</t>
  </si>
  <si>
    <t>Sun Apr 19 12:10:57 PDT 2009</t>
  </si>
  <si>
    <t>Jay_Cruz</t>
  </si>
  <si>
    <t xml:space="preserve">San Jose Sharks Playoffs Live Stream On Pc, http://digg.com/d1p66q...I'm going to have to check this out...nhl fans of out of town teams </t>
  </si>
  <si>
    <t xml:space="preserve">@SunriseNZ that is pretty funny. Better not ever happen to me....but that is pretty funny </t>
  </si>
  <si>
    <t xml:space="preserve">Driver's Edge was freakin EPIC! I love the skid test! </t>
  </si>
  <si>
    <t>Sun Apr 19 12:10:58 PDT 2009</t>
  </si>
  <si>
    <t xml:space="preserve">Yay I can see the sky again! I love the rain but nothing beats a Colorado blue sky. </t>
  </si>
  <si>
    <t xml:space="preserve">@memith YAY FOOD. </t>
  </si>
  <si>
    <t>@tomfelton maybe he can't take in the defeat of his team  i'm sure he's man utd fan .</t>
  </si>
  <si>
    <t>Sun Apr 19 12:10:59 PDT 2009</t>
  </si>
  <si>
    <t xml:space="preserve">@BoFirstDog Everything is better with a British accent </t>
  </si>
  <si>
    <t xml:space="preserve">@emiraabbas also, love you too </t>
  </si>
  <si>
    <t>Arie_Ball</t>
  </si>
  <si>
    <t xml:space="preserve">@redsoxnow Its called the luv of the game. Have willingly settled similarly. Nice they are ahead. </t>
  </si>
  <si>
    <t>Cellosister</t>
  </si>
  <si>
    <t xml:space="preserve">okies laters all. Going off line for the rest of the day. </t>
  </si>
  <si>
    <t xml:space="preserve">@mileycyrus lucky! that sounds fun!  have fun! &amp;lt;333 p.s. your soundtrack is sold out in my whole city, san antonio. </t>
  </si>
  <si>
    <t xml:space="preserve">cant wait for my action film guys and girls want to see an exaple of my work get on celtx i show you some time </t>
  </si>
  <si>
    <t>chrislehmann</t>
  </si>
  <si>
    <t xml:space="preserve">@yoovilla Why thank you. </t>
  </si>
  <si>
    <t>jessys1237</t>
  </si>
  <si>
    <t xml:space="preserve">Hiye I am jessica...New here on twitter...welcome me </t>
  </si>
  <si>
    <t xml:space="preserve">@faiththedog thanks for coming out and visiting us in texas. the message was fun and inspirational </t>
  </si>
  <si>
    <t>l66macd</t>
  </si>
  <si>
    <t xml:space="preserve">@katherine_kelly :just voted, good luck Corrie </t>
  </si>
  <si>
    <t>Sun Apr 19 12:11:00 PDT 2009</t>
  </si>
  <si>
    <t>ismaelruiz</t>
  </si>
  <si>
    <t>Hi  im from Uruguay , and ive just started with Twitter...</t>
  </si>
  <si>
    <t>mike_brv</t>
  </si>
  <si>
    <t xml:space="preserve">Hidy ho Twitter </t>
  </si>
  <si>
    <t>jessys1236</t>
  </si>
  <si>
    <t xml:space="preserve">@lmpotter You take very good pictures. </t>
  </si>
  <si>
    <t>@govchains Very true. And I'm known for the way I handle these situations with a positive outlook.  Thx for the comment and advice! S</t>
  </si>
  <si>
    <t xml:space="preserve">@AngelinaHayes Nice. Have fun </t>
  </si>
  <si>
    <t>heyitsmegg</t>
  </si>
  <si>
    <t xml:space="preserve">@beccabaybeh ohmagawd. thats got to be the cutest thing i've ever seen. </t>
  </si>
  <si>
    <t>jessaygurll</t>
  </si>
  <si>
    <t xml:space="preserve">@SamanthaaR, ahaha.. you'll get used to it.. its nice after a while! once your able to work it.. </t>
  </si>
  <si>
    <t>@larryczerwonka @sensible lolz  *Winks*</t>
  </si>
  <si>
    <t>Sun Apr 19 12:11:02 PDT 2009</t>
  </si>
  <si>
    <t xml:space="preserve">RPattz is coming home to London... not very far from Oxford at all!!! </t>
  </si>
  <si>
    <t>jessys1235</t>
  </si>
  <si>
    <t>Sun Apr 19 12:11:03 PDT 2009</t>
  </si>
  <si>
    <t>reign4aday</t>
  </si>
  <si>
    <t>@fancyfembot Me fine  You?</t>
  </si>
  <si>
    <t xml:space="preserve">Going out with Liam soon </t>
  </si>
  <si>
    <t>morganlancebass</t>
  </si>
  <si>
    <t xml:space="preserve">twitter is retarded </t>
  </si>
  <si>
    <t>jessys1239</t>
  </si>
  <si>
    <t xml:space="preserve">@mojojuju I just breathed in and out, does that count </t>
  </si>
  <si>
    <t xml:space="preserve">@sarah_bear44 http://twitpic.com/3lxpz - oh wow sarah! ahahaha. that's a pretty house behind you too </t>
  </si>
  <si>
    <t xml:space="preserve">@machinistm I agree. Jensen is still my favorite as well </t>
  </si>
  <si>
    <t>went shoe shopping  i got wedges after i tried on like every shoe in my size lol</t>
  </si>
  <si>
    <t xml:space="preserve">OH MY FUCK, a new episode of LOST, lets stream that mother fucker. </t>
  </si>
  <si>
    <t>Sun Apr 19 12:11:04 PDT 2009</t>
  </si>
  <si>
    <t>VickiLuvsAL</t>
  </si>
  <si>
    <t xml:space="preserve">@PebbieS Travel safely Peggy...... see you later. </t>
  </si>
  <si>
    <t xml:space="preserve">@beppaKILLS you know why </t>
  </si>
  <si>
    <t>missbircan</t>
  </si>
  <si>
    <t>@lamborghinibow thanks fo coming live bow we appreciate it   ... much luv from ya girl Ebru :p &amp;lt;3</t>
  </si>
  <si>
    <t>Rebeccaxashfgd</t>
  </si>
  <si>
    <t xml:space="preserve">Hanging out with my mommaa bear.   </t>
  </si>
  <si>
    <t>i dont wanna leave...waitin for then next set plz     asot400</t>
  </si>
  <si>
    <t xml:space="preserve">hahaha thats soo redonculus </t>
  </si>
  <si>
    <t xml:space="preserve">@ddlovato http://twitpic.com/3lwfk - Have fun in spain!!! We love u! Next time come to Barcelona u would love it! I see u june 13 </t>
  </si>
  <si>
    <t xml:space="preserve">Still debating on whether or not I like Twitter .. kinda leanin' towards yes .. </t>
  </si>
  <si>
    <t>SavingSense</t>
  </si>
  <si>
    <t xml:space="preserve">@couponprincess  I'm very excited about the huggies coupons-and I have several copies of the paper! </t>
  </si>
  <si>
    <t>Sun Apr 19 12:11:08 PDT 2009</t>
  </si>
  <si>
    <t>casseylim</t>
  </si>
  <si>
    <t>@frank95054 wow u are good in this guess the song game  i love that song...</t>
  </si>
  <si>
    <t xml:space="preserve">@mousebudden negro how can you brazenly boast like dat??? You ain't effin with my spades capabilities!!!! </t>
  </si>
  <si>
    <t xml:space="preserve">oh my god i love sleeping in good afternoon </t>
  </si>
  <si>
    <t>SuperYam</t>
  </si>
  <si>
    <t xml:space="preserve">I have two girls from haifa and kiryat shemona at my house right now </t>
  </si>
  <si>
    <t>@SarahAllTimeLow Download link for: http://tinyurl.com/cgnoke is http://tinyurl.com/crll57  #fetchmp3 #music #mp3</t>
  </si>
  <si>
    <t xml:space="preserve">Ok I think I finally finised shopping </t>
  </si>
  <si>
    <t>Sugasista</t>
  </si>
  <si>
    <t>Ok so the funeral went well. My counsin was laid to rest. Rest in peace Diraz!  God bless</t>
  </si>
  <si>
    <t>Sracorny</t>
  </si>
  <si>
    <t xml:space="preserve">sore, and ready for a nap </t>
  </si>
  <si>
    <t>CrazyJuneBug</t>
  </si>
  <si>
    <t xml:space="preserve">@lawmansbabe getting ready to make them right now!  you will have cookies tomorrow at work </t>
  </si>
  <si>
    <t>biohazardous32</t>
  </si>
  <si>
    <t>watching demetri....too funny   http://tinyurl.com/43gkdy</t>
  </si>
  <si>
    <t>Sun Apr 19 12:11:10 PDT 2009</t>
  </si>
  <si>
    <t xml:space="preserve">@ArsenalSarah they can be very slow. Victims of their own popularity. I can say lots were upset om your behalf so welcome back </t>
  </si>
  <si>
    <t xml:space="preserve">@womanlinks That's a fav - Thank you! Lennon lives on in so many hearts </t>
  </si>
  <si>
    <t xml:space="preserve">Just treated myself to a hot bubble bath </t>
  </si>
  <si>
    <t>Oscarheen</t>
  </si>
  <si>
    <t xml:space="preserve">Talking with gabbi </t>
  </si>
  <si>
    <t xml:space="preserve">Watching britains got talent  simon does have some fair points... </t>
  </si>
  <si>
    <t>@razzberrymomma That's the kind of book I want to write. You can be my first customer  I want to create a series so its not just a 1 off.</t>
  </si>
  <si>
    <t xml:space="preserve">Daily High: fulfilled LOTS of tanners lotion needs!! Daily Low: NONE! </t>
  </si>
  <si>
    <t>mendel129</t>
  </si>
  <si>
    <t xml:space="preserve">trying to get a My Phone account </t>
  </si>
  <si>
    <t xml:space="preserve">Running off to play Pokemon Platinum </t>
  </si>
  <si>
    <t>vmclaren</t>
  </si>
  <si>
    <t>Church was great, except for the sermon.  Teasing... good job @jurassicmark! Better then I thought you'd do.  Teasing...</t>
  </si>
  <si>
    <t xml:space="preserve">@RokDiesel already doin' so sir </t>
  </si>
  <si>
    <t>Janurka</t>
  </si>
  <si>
    <t>@bejuska I am totally NORMAL!  (I think )</t>
  </si>
  <si>
    <t xml:space="preserve">@thetwitteam thanks </t>
  </si>
  <si>
    <t>Catya21</t>
  </si>
  <si>
    <t xml:space="preserve">@houseofmuses Yup </t>
  </si>
  <si>
    <t>cdorski</t>
  </si>
  <si>
    <t xml:space="preserve">thinks the ms-walk was fantastic </t>
  </si>
  <si>
    <t>SamarSF</t>
  </si>
  <si>
    <t xml:space="preserve">Dallas vegas goodness  http://twitpic.com/3lzt1 On my way to to the SusCon </t>
  </si>
  <si>
    <t xml:space="preserve">@merrymorgantown not really. [hopefully] arrive on the 3rd [or 10th :/ ] paris on the 22nd for a week, then back until august 20th! </t>
  </si>
  <si>
    <t>so was in forest xD  now I'm back  school tomorrow -.-  lessons o.O  I HATE SCHOOL -.-</t>
  </si>
  <si>
    <t>Sun Apr 19 12:11:15 PDT 2009</t>
  </si>
  <si>
    <t xml:space="preserve">@GoldyMom oh we are near the sawgrass mills mall area </t>
  </si>
  <si>
    <t>@Charlene_Kelley Thanks CK!  Glad to connect!</t>
  </si>
  <si>
    <t xml:space="preserve">I love twitter! It can easily connect celebs and fans! </t>
  </si>
  <si>
    <t>@chasy Yeah  i've been on for 2 years, I'm the voice of a sockpuppet but the rest are movie music videos XD I'm Jellojellybeangirl n,n</t>
  </si>
  <si>
    <t>Sun Apr 19 12:11:16 PDT 2009</t>
  </si>
  <si>
    <t xml:space="preserve">Listening to Billy ray Cyrus and mileys song Ready,Set,Dont go and it makes me think of me and my daddy!!! </t>
  </si>
  <si>
    <t>Lennewinelady</t>
  </si>
  <si>
    <t xml:space="preserve">Had a great breakfast at Rincon Market in Tucson, now going to enjoy the day, saving a Provence Rose for happy hour </t>
  </si>
  <si>
    <t xml:space="preserve">@petewentz That movie is my fav.movie ever!!! Ferris!!!! Oh Ed, you look just like Dirty Harry! </t>
  </si>
  <si>
    <t xml:space="preserve">Home from church, had to vacuum up millions of flying ants...highlight of the day!  That's what I did with my hands this afternoon. </t>
  </si>
  <si>
    <t>musclecar4sale</t>
  </si>
  <si>
    <t>ad: Advertisement: how do you guys handle fax?  i want to receive them via email. no hassle. anyone tried MyFax?  http://is.gd/tkrS</t>
  </si>
  <si>
    <t>Sun Apr 19 12:11:18 PDT 2009</t>
  </si>
  <si>
    <t>is getting ready to go to Sofi's engagement lunch!!  and is wondering who these random ppl following me are but OH WELL</t>
  </si>
  <si>
    <t>Pauluz</t>
  </si>
  <si>
    <t>@AZ_Alkmaar No commnts needed    - [Re:] http://mobypicture.com/?8xwyqb</t>
  </si>
  <si>
    <t xml:space="preserve">I already kind of miss New Mexico... but I'm so happy that I have my computer! It's so much better than using my phone </t>
  </si>
  <si>
    <t>PabloThePenguin</t>
  </si>
  <si>
    <t xml:space="preserve">@RachelisaCyrus lol that's what everyone wore to thunder except for meee </t>
  </si>
  <si>
    <t xml:space="preserve">@MussoMitchel are you going to bamboozle May 2nd? I really think that you should go with your brother &amp;amp; his band! </t>
  </si>
  <si>
    <t>JekNexus</t>
  </si>
  <si>
    <t xml:space="preserve">I had a ton of fun at Clan Wars with everyone.  </t>
  </si>
  <si>
    <t>XxXmychemXxX</t>
  </si>
  <si>
    <t xml:space="preserve">@christymychem thanks </t>
  </si>
  <si>
    <t>Sun Apr 19 12:11:20 PDT 2009</t>
  </si>
  <si>
    <t>Jessiecroc1</t>
  </si>
  <si>
    <t xml:space="preserve">learning french sentence work done </t>
  </si>
  <si>
    <t>tessiekat</t>
  </si>
  <si>
    <t xml:space="preserve">Is playing football with the Cuzins. I can't throw but i can catch... </t>
  </si>
  <si>
    <t xml:space="preserve">You are ALL just so amazing! There's something bout being connected thro Twitter that's very unique. I feel it, do you? Hugs to ALL! </t>
  </si>
  <si>
    <t>Tamminese1</t>
  </si>
  <si>
    <t xml:space="preserve">'you know im not attached 2 material' </t>
  </si>
  <si>
    <t>Sun Apr 19 12:11:21 PDT 2009</t>
  </si>
  <si>
    <t xml:space="preserve">Flightless Bird, American Mouth is the best song ever. </t>
  </si>
  <si>
    <t>Sun Apr 19 12:15:51 PDT 2009</t>
  </si>
  <si>
    <t xml:space="preserve">that would be isaiah, of course </t>
  </si>
  <si>
    <t>oxoNessaoxo</t>
  </si>
  <si>
    <t xml:space="preserve">I am in my room danicng to Womanizer lol. </t>
  </si>
  <si>
    <t>shannonraff</t>
  </si>
  <si>
    <t xml:space="preserve">this week is going to be HELL, then I will be free </t>
  </si>
  <si>
    <t xml:space="preserve">@laughablelizz im cleaning sarahs room </t>
  </si>
  <si>
    <t>MsJenPark</t>
  </si>
  <si>
    <t xml:space="preserve">good morning!! I'll be painting my makeup room as soon as Jace falls asleep  hopefully that's soon </t>
  </si>
  <si>
    <t>Ingrave</t>
  </si>
  <si>
    <t xml:space="preserve">just fixed my computer!!! </t>
  </si>
  <si>
    <t>doesn't want to go back to school, so close to being done...  bought food for school as well i won't starve lol</t>
  </si>
  <si>
    <t xml:space="preserve">Amazing, many of this current &amp;quot;cabinet&amp;quot; appear to have believed that our Tax system is definitely voluntary </t>
  </si>
  <si>
    <t xml:space="preserve">@k8dt Your Time after Time is really good! Didn't know I added such a talented person to my tweetstream. </t>
  </si>
  <si>
    <t>kortabort</t>
  </si>
  <si>
    <t xml:space="preserve">last week of classes! </t>
  </si>
  <si>
    <t>Sun Apr 19 12:15:54 PDT 2009</t>
  </si>
  <si>
    <t>hehe made pancakes this morning  i can't wait for isolated incident  counting down the days</t>
  </si>
  <si>
    <t>Sun Apr 19 12:15:56 PDT 2009</t>
  </si>
  <si>
    <t>Come on Twitters!  Join me on this group http://artist.to/bluelillys help me get the numbers up a bit.. Thanks!</t>
  </si>
  <si>
    <t>lindsay_dawson</t>
  </si>
  <si>
    <t xml:space="preserve">trying to check out how twitter works </t>
  </si>
  <si>
    <t>Vesii</t>
  </si>
  <si>
    <t xml:space="preserve">I'm glad that it's pouring a bit. </t>
  </si>
  <si>
    <t xml:space="preserve">Now going out to eat lunch with grandma </t>
  </si>
  <si>
    <t>@jenniix3 haay  omg I freaking out I cant upload a video for milez</t>
  </si>
  <si>
    <t xml:space="preserve">my room is a mess, don't want to go to school and off to bed soon, see ya morrow &amp;lt;33 // Candyaddicted </t>
  </si>
  <si>
    <t>spectagirl</t>
  </si>
  <si>
    <t xml:space="preserve">wow, LA. Make up your mind: cold and then hot. I hope you choose hot. I'm enjoying the SoCal weather today. </t>
  </si>
  <si>
    <t xml:space="preserve">Moo just got in, going to do some courseworking and going to dye my converse green </t>
  </si>
  <si>
    <t xml:space="preserve">shower, maybe get some food, see if anything good is on tv, if not then going out side! </t>
  </si>
  <si>
    <t>pamthenomad</t>
  </si>
  <si>
    <t xml:space="preserve">Early tomorrow morning: Zanzibar, the fabled spice island </t>
  </si>
  <si>
    <t>at my sister's dance recital  GO RU!</t>
  </si>
  <si>
    <t>alybry</t>
  </si>
  <si>
    <t xml:space="preserve">It's the last day you can see the bsm team kick butt on the softball field!!! 3 pm @ IM fields. B there </t>
  </si>
  <si>
    <t>Sun Apr 19 12:16:01 PDT 2009</t>
  </si>
  <si>
    <t xml:space="preserve">too stupid smashed my book :/ christopher is wrinkled </t>
  </si>
  <si>
    <t>alywhipps01</t>
  </si>
  <si>
    <t xml:space="preserve">@Therealcolby how do we know you are THE real colby?? there are so may fakes out there these days... </t>
  </si>
  <si>
    <t>Sun Apr 19 12:16:04 PDT 2009</t>
  </si>
  <si>
    <t xml:space="preserve">@magdanieto its a fun day at Perry Barr to raise money for our final show! starts at 4pm till 1am </t>
  </si>
  <si>
    <t>britt_leigh_2</t>
  </si>
  <si>
    <t xml:space="preserve">http://twitpic.com/3m0ao - nice summation of last night...tiki bar &amp;amp; being attacked with mac &amp;amp; cheese at outback </t>
  </si>
  <si>
    <t>solitarya</t>
  </si>
  <si>
    <t xml:space="preserve">@dianadhevi ehehe all the teenage cousins I have on FB </t>
  </si>
  <si>
    <t xml:space="preserve">@missviolet  Cool! I'll have to check that out, thanks for the recommendation. </t>
  </si>
  <si>
    <t>@prepchik07 yay  how many other people are there?? ;) :p lol x</t>
  </si>
  <si>
    <t>Pink_lover94</t>
  </si>
  <si>
    <t xml:space="preserve">Texting </t>
  </si>
  <si>
    <t>ELIxOHH</t>
  </si>
  <si>
    <t xml:space="preserve">@dudendaeaseonup you are loved </t>
  </si>
  <si>
    <t>bumgirl</t>
  </si>
  <si>
    <t>&amp;quot;I wanna wake up where you are&amp;quot; I love the Goo Goo Dolls  ? http://blip.fm/~4lfcc</t>
  </si>
  <si>
    <t>meg_stone</t>
  </si>
  <si>
    <t xml:space="preserve">gonna hit up the t.o. mall in about an hour. anyone is welcome to go with me if you'd like </t>
  </si>
  <si>
    <t>Sun Apr 19 12:16:05 PDT 2009</t>
  </si>
  <si>
    <t xml:space="preserve">#Dries http://tinyurl.com/cjtz9e (handy for the site I am still working on </t>
  </si>
  <si>
    <t>lotsacoffee</t>
  </si>
  <si>
    <t xml:space="preserve">@pinkpeace6 Be sure to show us which one you pick! (post pictures!)  </t>
  </si>
  <si>
    <t>Sun Apr 19 12:16:06 PDT 2009</t>
  </si>
  <si>
    <t>JessieValentine</t>
  </si>
  <si>
    <t xml:space="preserve">@ Cookie_Sam : tomorrow we'll see each other   can't wait for the papa roach concert </t>
  </si>
  <si>
    <t xml:space="preserve">@MoonDance4me One of my favs  too. Just made some for myself so I decided to make some for my Etsy shop </t>
  </si>
  <si>
    <t>ArtisanalTV</t>
  </si>
  <si>
    <t>Happy to help, @bduubz.   ? http://blip.fm/~4lfcf</t>
  </si>
  <si>
    <t>@Mike2u thought the bank would be a bit more up Market if you recomended it  http://twitpic.com/3m0ap</t>
  </si>
  <si>
    <t xml:space="preserve">shaheen well i think thats how you spell it is amazing he was on britain got talent well hes defo got talent </t>
  </si>
  <si>
    <t xml:space="preserve">@RMantri On the Net, I see people who vote for BJP for its econ. agenda. On the street, they tell me vote, cos we taught them a lesson </t>
  </si>
  <si>
    <t>@AngelSupastar i know me too.  &amp;lt;3</t>
  </si>
  <si>
    <t xml:space="preserve">Having an early dinner with my mom and gparents then heading back to Illinois! </t>
  </si>
  <si>
    <t xml:space="preserve">@nik_kee_dee I think it'd take both of us! Haha! And that wanker in the red tie? This is going to be a frustrating episode.... </t>
  </si>
  <si>
    <t>Sun Apr 19 12:16:08 PDT 2009</t>
  </si>
  <si>
    <t>fishie</t>
  </si>
  <si>
    <t xml:space="preserve">@EdOvery have a lovely time! Bring us back some presents </t>
  </si>
  <si>
    <t>kaylafacee</t>
  </si>
  <si>
    <t>let's go penguins!  ejaculate all over the flyers.</t>
  </si>
  <si>
    <t xml:space="preserve">@AlanCarr aaah so you like footie more than you usually let on? </t>
  </si>
  <si>
    <t xml:space="preserve">i LOVE our basement </t>
  </si>
  <si>
    <t>JoclynStone</t>
  </si>
  <si>
    <t xml:space="preserve">@KevinMobile Thank you very much for the info you sent </t>
  </si>
  <si>
    <t xml:space="preserve">@GeorgiaPrincez Ok, yeah...I read that. </t>
  </si>
  <si>
    <t>krysbrayton</t>
  </si>
  <si>
    <t xml:space="preserve">Hehe. No but really thanks. </t>
  </si>
  <si>
    <t xml:space="preserve">@SarcasticFairy yup yup </t>
  </si>
  <si>
    <t>@Schofe who were the guests?   and go on have a glass! ..or 2</t>
  </si>
  <si>
    <t xml:space="preserve">On our way home, to introduce Ava to her new digs! And her new dog </t>
  </si>
  <si>
    <t xml:space="preserve">@pamelajdot thanks pamela!!! You're the best </t>
  </si>
  <si>
    <t>pro_fab</t>
  </si>
  <si>
    <t xml:space="preserve">88 degrees in Downtown LA and I'm headed out to chill by my beautiful pool.  Who wants to join me </t>
  </si>
  <si>
    <t>irockhxc</t>
  </si>
  <si>
    <t xml:space="preserve">@Stephenie_Meyer hope u have a good day </t>
  </si>
  <si>
    <t xml:space="preserve">Yup, once again my sports rage comes out lol.  Atleast we just scored. </t>
  </si>
  <si>
    <t>fperrotta</t>
  </si>
  <si>
    <t xml:space="preserve">Great day w/ @CinemaChurch ers...  we def learned a lot!  Excited about some projects kicking off this week - hopefully! </t>
  </si>
  <si>
    <t>Sun Apr 19 12:16:12 PDT 2009</t>
  </si>
  <si>
    <t xml:space="preserve">@rachelakay I heard your TweetUp rocked! Glad you had a blast. #12for12k Next time... Vegas? </t>
  </si>
  <si>
    <t xml:space="preserve">http://goldieandgrey.blogspot.com/2009/04/hair.html  if you arent an invited reader just tell me and i will invite you </t>
  </si>
  <si>
    <t xml:space="preserve">watching wizards of waverly place </t>
  </si>
  <si>
    <t>marymargaretc</t>
  </si>
  <si>
    <t>@jemarsz03 I painted that one!!  @chadreeves put the finishing touches on it.</t>
  </si>
  <si>
    <t>On my way to Wallyworld  I *heart* Walmart!!!</t>
  </si>
  <si>
    <t>Dr. Manhattan tonight   oh i hope they have the bananna phone tonight hahha</t>
  </si>
  <si>
    <t>hollywood5280</t>
  </si>
  <si>
    <t xml:space="preserve">@djstupac  ALL DAY bro !  You been on your grind with all these new mixtapes too ... I LIKES </t>
  </si>
  <si>
    <t xml:space="preserve">@OfficialKat People love you </t>
  </si>
  <si>
    <t>KendallShay</t>
  </si>
  <si>
    <t xml:space="preserve">http://twitpic.com/3m0bl - My kitty actually loves me! </t>
  </si>
  <si>
    <t xml:space="preserve">@nick_carter so i just wanted to tell you i think it was so rad about the fan with fries  not many people would do that </t>
  </si>
  <si>
    <t xml:space="preserve">@AlanCarr Possins? The daft bitch! </t>
  </si>
  <si>
    <t xml:space="preserve">took a shower now chillin so fresh and so clean </t>
  </si>
  <si>
    <t xml:space="preserve">Amazing sunday morning! Now onto my 12 page paper due in 2 days ... have i started? no. will it be amazing tho? yes! </t>
  </si>
  <si>
    <t xml:space="preserve">@Out_Inc I loooooove dry British humour. Combined with Zombies? Epic win </t>
  </si>
  <si>
    <t>LorieScott</t>
  </si>
  <si>
    <t>Gotta go clean now.    Bai!</t>
  </si>
  <si>
    <t>Eagee</t>
  </si>
  <si>
    <t xml:space="preserve">@ikepigott thanks for the wordpress comment....i hope to be speaking with laura soon </t>
  </si>
  <si>
    <t>TatumDC</t>
  </si>
  <si>
    <t xml:space="preserve">Working on my presentation for Innate Enterprise's Leadership Retreat!  Hope everyone is having a fabulous Sunday! </t>
  </si>
  <si>
    <t>@TheBethBabe Bethaaaaaany  , you dont update much ? :L :S xxxxxx</t>
  </si>
  <si>
    <t>joannalomax</t>
  </si>
  <si>
    <t xml:space="preserve">is doing her foodtecc </t>
  </si>
  <si>
    <t xml:space="preserve">Watching The City ..... </t>
  </si>
  <si>
    <t>MoiraCW</t>
  </si>
  <si>
    <t xml:space="preserve">http://twitpic.com/3m0by - From my new phone. That lostprophets poster in the back hs been drawn all over </t>
  </si>
  <si>
    <t>Sun Apr 19 12:16:20 PDT 2009</t>
  </si>
  <si>
    <t>lalobarajas</t>
  </si>
  <si>
    <t xml:space="preserve">Pulley by Pulley Sick good shit! </t>
  </si>
  <si>
    <t>susiewee</t>
  </si>
  <si>
    <t xml:space="preserve">@smck11 Sorry to hear about your root canal... good luck and have fun with soft foods!  </t>
  </si>
  <si>
    <t>Sun Apr 19 12:16:21 PDT 2009</t>
  </si>
  <si>
    <t xml:space="preserve">@JonasBrothers  Can't wait to see you guys in the Bahamas on May 9 (my 18th bday)  Best present ever! </t>
  </si>
  <si>
    <t>andreaaa_</t>
  </si>
  <si>
    <t>@MizAprilX ur wlcome grl u knooow  ily as a bff haahaha  god bless y'all &amp;lt;3</t>
  </si>
  <si>
    <t>pk_d_enigma</t>
  </si>
  <si>
    <t xml:space="preserve">enjoying a change </t>
  </si>
  <si>
    <t>rigatoneys</t>
  </si>
  <si>
    <t xml:space="preserve">@jillian65 r u walking there?  </t>
  </si>
  <si>
    <t xml:space="preserve">getting ready for bed...school tomorrow..so excited </t>
  </si>
  <si>
    <t>mofobamfyo</t>
  </si>
  <si>
    <t xml:space="preserve">....and yes, i CAN dowhateveriwant </t>
  </si>
  <si>
    <t xml:space="preserve">@kvica hello  have i converted you to twitter? Ha ha ha i didn't think you were gonna do it lol </t>
  </si>
  <si>
    <t xml:space="preserve">@ChubbyGayMan didnt what baby ?  </t>
  </si>
  <si>
    <t>marebel623</t>
  </si>
  <si>
    <t xml:space="preserve">@srlaupan thanks for the good vibes  I got the apartment! Now you have to come visit me </t>
  </si>
  <si>
    <t>FrenchiesForum</t>
  </si>
  <si>
    <t xml:space="preserve">skype me: brian.french86  </t>
  </si>
  <si>
    <t>Sun Apr 19 12:16:23 PDT 2009</t>
  </si>
  <si>
    <t xml:space="preserve">@JMarkyBB haha UT is a state in the United States. Its Utah. But @rabbie303 figured it out for me also.  Thanks </t>
  </si>
  <si>
    <t xml:space="preserve">Ok The Line IS Blurring again........ </t>
  </si>
  <si>
    <t>Sun Apr 19 12:20:43 PDT 2009</t>
  </si>
  <si>
    <t>sjsheppa</t>
  </si>
  <si>
    <t xml:space="preserve">Yessss craic. </t>
  </si>
  <si>
    <t xml:space="preserve">@danielledeleasa hellooo! how r u today? </t>
  </si>
  <si>
    <t>gniliep</t>
  </si>
  <si>
    <t>I just downloaded Tweetie and loving it  Thanks all for your recommendations!</t>
  </si>
  <si>
    <t>pznidar</t>
  </si>
  <si>
    <t xml:space="preserve">@WaltRibeiro found u by revision3 beta shows &amp;amp; wanted to learn some basic music stuff </t>
  </si>
  <si>
    <t xml:space="preserve">Margherita pizza reheated from Dolce for lunch. </t>
  </si>
  <si>
    <t xml:space="preserve">Going out to dinner </t>
  </si>
  <si>
    <t>Clarissa_Cookie</t>
  </si>
  <si>
    <t xml:space="preserve">Why am I always attracted to trouble?????...side note: Anthony Quinn is my hero this week. </t>
  </si>
  <si>
    <t xml:space="preserve">@SuzeOrmanShow I want to come to the studio and sit at your desk and push the the pedals </t>
  </si>
  <si>
    <t>Sun Apr 19 12:20:48 PDT 2009</t>
  </si>
  <si>
    <t>RoyalReflection</t>
  </si>
  <si>
    <t xml:space="preserve">@SteveLL If I bore you to death with Royals stuff, unfollow me. </t>
  </si>
  <si>
    <t xml:space="preserve">@KelliKillsModel Clarendon afterwards </t>
  </si>
  <si>
    <t>@MariKurisato I've read it.  However, my suggestion was less about genetics and mostly about some rubric, like a driving test.</t>
  </si>
  <si>
    <t>its such a beautiful day! im happyyyy!!  happy birthday sara!! 20 biiiiiiiitch!!!</t>
  </si>
  <si>
    <t>@AYmusic hey how r u doin do u remember me ?  Danybear Aka Polakmc is here the guy from myspace  follow me pls</t>
  </si>
  <si>
    <t>KurtW09</t>
  </si>
  <si>
    <t xml:space="preserve">Preparing to go to the pub </t>
  </si>
  <si>
    <t>@faketragedy Oh well  His rates are very reasonable.</t>
  </si>
  <si>
    <t>RICHARDMATLOCK</t>
  </si>
  <si>
    <t xml:space="preserve">@foxibrown wash my car and clean cat poo. </t>
  </si>
  <si>
    <t>MizzBrownEyez</t>
  </si>
  <si>
    <t>love my lil sis  thanks bikki chan</t>
  </si>
  <si>
    <t xml:space="preserve">Has Just Joined Twitter.. Good Tymes.. </t>
  </si>
  <si>
    <t>Al1ali</t>
  </si>
  <si>
    <t xml:space="preserve">Wow have i eaten too much today! Go dominoes!! </t>
  </si>
  <si>
    <t>Sun Apr 19 12:20:50 PDT 2009</t>
  </si>
  <si>
    <t>Naw_Ss_x3</t>
  </si>
  <si>
    <t>@MarianaOrlandin yeah i've wriiite a thing to guy  for telling that we love her!!! she need love !! how r you sweet's?</t>
  </si>
  <si>
    <t>RachelLouise_x</t>
  </si>
  <si>
    <t xml:space="preserve">College tomorrow. Ewww. Just brave it out till june 17th, then 2 and a half glorious months of nothing </t>
  </si>
  <si>
    <t>tienanton</t>
  </si>
  <si>
    <t xml:space="preserve">@knopfknopf ï¿½ï¿½h, meinte natï¿½rlich knopfknopf </t>
  </si>
  <si>
    <t>WaveyDavey001</t>
  </si>
  <si>
    <t>@ricky_chotai Thanks, I actually asked everyone earlier but my tweet faded   Saw this &amp;amp; my curiosity kicked in http://bit.ly/iPWjK</t>
  </si>
  <si>
    <t>ziminwonderland</t>
  </si>
  <si>
    <t xml:space="preserve">@angelapm our generation had Dawson's Creek, and i think we should leave it at that </t>
  </si>
  <si>
    <t>watchingggg twilight  lol i luv that film!</t>
  </si>
  <si>
    <t xml:space="preserve">@BabyHaroldK Thanks! Love Harold's furnishings! Parker's slowly getting there. BTW I don't own the website, just thought you'd enjoy. </t>
  </si>
  <si>
    <t xml:space="preserve">KFC have grilled chicken now </t>
  </si>
  <si>
    <t>Sun Apr 19 12:20:55 PDT 2009</t>
  </si>
  <si>
    <t>Ashlynnt</t>
  </si>
  <si>
    <t xml:space="preserve">Then after that, chips and salsa. </t>
  </si>
  <si>
    <t>LilRawkstar</t>
  </si>
  <si>
    <t xml:space="preserve">Watchin my fav movie at the moment,Twilight </t>
  </si>
  <si>
    <t>Sun Apr 19 12:20:56 PDT 2009</t>
  </si>
  <si>
    <t>mrmoose00</t>
  </si>
  <si>
    <t xml:space="preserve">Finally signed up to Twitter! Hello everyone </t>
  </si>
  <si>
    <t>IHadNoRight</t>
  </si>
  <si>
    <t xml:space="preserve">@MonicaLinhardt Be patient with the VISTA applications. I took a couple of weeks between my submitting and actually getting responses. </t>
  </si>
  <si>
    <t>Sun Apr 19 12:21:00 PDT 2009</t>
  </si>
  <si>
    <t>@MileyCyrus You're not suppose to sleep, you're in Italy.  Have fun!</t>
  </si>
  <si>
    <t>Sun Apr 19 12:21:02 PDT 2009</t>
  </si>
  <si>
    <t xml:space="preserve">@tofu916  Aww thanks sweetie ...hey you forgot  @ShamelessAngel look at her too </t>
  </si>
  <si>
    <t xml:space="preserve">@fionafionafiona I got bored in the second half and switched to Friends </t>
  </si>
  <si>
    <t>Sun Apr 19 12:21:04 PDT 2009</t>
  </si>
  <si>
    <t xml:space="preserve">@Willie_Day26 Maybe you should offer him a piece of gum and eliminate the problem </t>
  </si>
  <si>
    <t xml:space="preserve">just passed eaton plumbing </t>
  </si>
  <si>
    <t xml:space="preserve">Stuffing my face... with food </t>
  </si>
  <si>
    <t>Sun Apr 19 12:21:03 PDT 2009</t>
  </si>
  <si>
    <t>sarah_03</t>
  </si>
  <si>
    <t xml:space="preserve">So it snowed all day yesterday. And today i'm wearing flip flops </t>
  </si>
  <si>
    <t>ethanbauley</t>
  </si>
  <si>
    <t>Back in Cali, suckas!   - http://bkite.com/06E76</t>
  </si>
  <si>
    <t>redcoat23256</t>
  </si>
  <si>
    <t xml:space="preserve">Contemplating the meaning of life </t>
  </si>
  <si>
    <t xml:space="preserve">oh, and by steps, i meant like the front porch steps. not the stairs in my house. didn't want to confuse anyone. </t>
  </si>
  <si>
    <t>iAMtodayZOEY</t>
  </si>
  <si>
    <t>Driving to the Glendale galleria  going shopping!! Yay!!</t>
  </si>
  <si>
    <t>graemefowler</t>
  </si>
  <si>
    <t xml:space="preserve">@WiteWulf ...but they keep on making up for it. Well, my two do anyway </t>
  </si>
  <si>
    <t>@darockie: eventually  this time i'm a follower!</t>
  </si>
  <si>
    <t>Sun Apr 19 12:21:05 PDT 2009</t>
  </si>
  <si>
    <t>alleyscoupons</t>
  </si>
  <si>
    <t xml:space="preserve">I made some dip yesterday and it was a hit at the baby shower, it was gone before the shower of over! I did good </t>
  </si>
  <si>
    <t xml:space="preserve">@sanjive01 I'm sure they would but look at the menus. Usually there's a page or two for veg and the rest is for non-veg. Need I say more? </t>
  </si>
  <si>
    <t>lfeszetddybr</t>
  </si>
  <si>
    <t xml:space="preserve">@mileycyrus How are you? Don't know if you remember me but used to talk to you and Mandy on AIM. Just wanted to say HI!. </t>
  </si>
  <si>
    <t>Sun Apr 19 12:21:07 PDT 2009</t>
  </si>
  <si>
    <t xml:space="preserve">@kpacek330 have you seen jennettes new youtube video of her singing ?!  you should btw shes such an amazing singer </t>
  </si>
  <si>
    <t xml:space="preserve">@MickyInTheSky hey girl! before camzi was me! </t>
  </si>
  <si>
    <t>Sun Apr 19 12:21:06 PDT 2009</t>
  </si>
  <si>
    <t>@kaylastrahm Damn straight.  pictures on facebook.</t>
  </si>
  <si>
    <t>@JeniPovey Yeeh Im Great  Wuu2 ?</t>
  </si>
  <si>
    <t>@megelder True  LOL! Well, he's gone now. Water for the win.</t>
  </si>
  <si>
    <t>FitBizWoman</t>
  </si>
  <si>
    <t xml:space="preserve">@Scott_DuBose DUDE!! Put down the sliders! What comes in must come out, remember?? </t>
  </si>
  <si>
    <t xml:space="preserve">783rd Update </t>
  </si>
  <si>
    <t xml:space="preserve">Keeping up with my journal. </t>
  </si>
  <si>
    <t>alexandrabadaro</t>
  </si>
  <si>
    <t>@michellebranch I love you michelle! bought cds and I dreamed about you last night!  kisses!</t>
  </si>
  <si>
    <t>Sun Apr 19 12:21:08 PDT 2009</t>
  </si>
  <si>
    <t>Bonjourchazzaw</t>
  </si>
  <si>
    <t xml:space="preserve">I am really very sore from three days of 'D of E', it was a laugh all the same!! </t>
  </si>
  <si>
    <t>Sun Apr 19 12:21:10 PDT 2009</t>
  </si>
  <si>
    <t xml:space="preserve">@lukeb3000 i might be interested. how shall i be entertained? </t>
  </si>
  <si>
    <t>st3fan</t>
  </si>
  <si>
    <t xml:space="preserve">I want this notebook http://tinyurl.com/d5h7yz </t>
  </si>
  <si>
    <t>Sun Apr 19 12:21:09 PDT 2009</t>
  </si>
  <si>
    <t xml:space="preserve">i need to shower and find something to do this afternoon/tonight...interested in helping with the latter? </t>
  </si>
  <si>
    <t>SMkris</t>
  </si>
  <si>
    <t xml:space="preserve">AUDITION WENT WELL   </t>
  </si>
  <si>
    <t>Sun Apr 19 12:21:11 PDT 2009</t>
  </si>
  <si>
    <t>ohmanxsummer</t>
  </si>
  <si>
    <t xml:space="preserve">Sitting in La Estancia with @ShelbyHarden, @Charity01, and Mega-knees. So exciting. About to go fishing in the pouring rain. </t>
  </si>
  <si>
    <t>rex_4539</t>
  </si>
  <si>
    <t xml:space="preserve">Out to sea all day. Hot sun, delicious seafood, a cold beer and a red skin for tomorrow </t>
  </si>
  <si>
    <t xml:space="preserve">@HawaiiRealty http://twitpic.com/3m0l8 {***JEALOUS!***} </t>
  </si>
  <si>
    <t>@cherbob hehe  my blades are stored in the wardrobe, I feel bad for them...</t>
  </si>
  <si>
    <t>komohdo</t>
  </si>
  <si>
    <t xml:space="preserve">The best plan ever! </t>
  </si>
  <si>
    <t>ameliaramsey</t>
  </si>
  <si>
    <t xml:space="preserve">Does anybody go to church anymore on Sundays???...I know I do. </t>
  </si>
  <si>
    <t>@jannydo course I am!  x</t>
  </si>
  <si>
    <t>Roza_Q</t>
  </si>
  <si>
    <t xml:space="preserve">Eating Cheetos </t>
  </si>
  <si>
    <t xml:space="preserve">@crazycade well considering u stayed up until 4:30... its acceptable </t>
  </si>
  <si>
    <t>Sun Apr 19 12:21:13 PDT 2009</t>
  </si>
  <si>
    <t>Burtens</t>
  </si>
  <si>
    <t>@lordmooch Good to read you're safe and well  And do you ever wanna go back to windows os now ;-)</t>
  </si>
  <si>
    <t xml:space="preserve">@lanibelle19 I'm sure you will.  </t>
  </si>
  <si>
    <t>@dannymcfly hope you had a good time in amsterdam  still think u guys should cover sex on fire would be wicked xxxx</t>
  </si>
  <si>
    <t xml:space="preserve">@srptchkd http://twitpic.com/3m0dv - Aww my crewton puppy </t>
  </si>
  <si>
    <t>Sun Apr 19 12:21:14 PDT 2009</t>
  </si>
  <si>
    <t xml:space="preserve">Shannon Brown, I likey! </t>
  </si>
  <si>
    <t>daniele_rizzo</t>
  </si>
  <si>
    <t xml:space="preserve">@the_nightbird : gudde idee </t>
  </si>
  <si>
    <t>Noyola22k</t>
  </si>
  <si>
    <t xml:space="preserve">Love is like a Vitamin... or so he said </t>
  </si>
  <si>
    <t xml:space="preserve">@Nololos its basically all black but ima accessorise it up </t>
  </si>
  <si>
    <t>Sun Apr 19 12:21:15 PDT 2009</t>
  </si>
  <si>
    <t>smile_peace</t>
  </si>
  <si>
    <t xml:space="preserve">yesterday we nt to disneyland w/amy it was fun but tiring  bought a whole mess of crap haha good times </t>
  </si>
  <si>
    <t xml:space="preserve">@spufidoo We made it a &amp;quot;rude box&amp;quot;  before the teacher came in and started to type: Keywords AND error messages made more, ahem, Basic </t>
  </si>
  <si>
    <t xml:space="preserve">yesssss </t>
  </si>
  <si>
    <t>yesyesmore</t>
  </si>
  <si>
    <t xml:space="preserve">@mmitchelldaviss hi!i just thought i'd tell you that you're super amazing  your videos r so funny lol an i live in ohio too! </t>
  </si>
  <si>
    <t>theamyx</t>
  </si>
  <si>
    <t xml:space="preserve">one chicken wrap gone. . 2 more to go . </t>
  </si>
  <si>
    <t>Sun Apr 19 12:21:17 PDT 2009</t>
  </si>
  <si>
    <t>kattiiiie</t>
  </si>
  <si>
    <t xml:space="preserve">@WEGMusic I WANT ONE. PLEASE PLEASE PLEASE. ... X10101292832 </t>
  </si>
  <si>
    <t>ac_x</t>
  </si>
  <si>
    <t xml:space="preserve">@britneyspears ur so amazing , every one in scotland loves u </t>
  </si>
  <si>
    <t>ChrisSwan</t>
  </si>
  <si>
    <t>The tweenbots experiment shows how nice we can all be to robots   http://www.tweenbots.com/</t>
  </si>
  <si>
    <t xml:space="preserve">sooo if i randomly leave AIM, its my internet NOT Me. kthanks. </t>
  </si>
  <si>
    <t xml:space="preserve">@tabbypotter I'm on the top of the world looking, down on creation *more lyrics * your loves put me on the top of the world </t>
  </si>
  <si>
    <t>myke7777</t>
  </si>
  <si>
    <t>Hey Kesti Josh Tereza Justin Jamie and trent reznor.. I think that's all my friends.  hehe</t>
  </si>
  <si>
    <t>Sun Apr 19 12:21:21 PDT 2009</t>
  </si>
  <si>
    <t>jldnyr</t>
  </si>
  <si>
    <t xml:space="preserve">Having a great birthday. The Rangers are up 2-0 and the weather is beautiful </t>
  </si>
  <si>
    <t xml:space="preserve">@eightisenough LoL .. I guess they had drinks </t>
  </si>
  <si>
    <t xml:space="preserve">@seshadriv yay!!! come back home then!!!! </t>
  </si>
  <si>
    <t>amylob</t>
  </si>
  <si>
    <t xml:space="preserve">talking to siti, coursemates are good at making me feel better </t>
  </si>
  <si>
    <t>triciness</t>
  </si>
  <si>
    <t xml:space="preserve">drinking coca-cola that was opened almost a month ago. flat pop is so good </t>
  </si>
  <si>
    <t>Sun Apr 19 12:21:22 PDT 2009</t>
  </si>
  <si>
    <t>traxor</t>
  </si>
  <si>
    <t xml:space="preserve">@surfichris The next season is the final season. </t>
  </si>
  <si>
    <t>ericwr</t>
  </si>
  <si>
    <t xml:space="preserve">@ladygaga so when are you coming back to the states....specifically TEXAS...we love you down here too, ya know? </t>
  </si>
  <si>
    <t>kendisays</t>
  </si>
  <si>
    <t>ahhh home sweet rental.  i love sunday afternoons.</t>
  </si>
  <si>
    <t xml:space="preserve">is watching wizards of waverly place and LOVING david henire and selena of course </t>
  </si>
  <si>
    <t>Sun Apr 19 12:25:59 PDT 2009</t>
  </si>
  <si>
    <t xml:space="preserve">@selenagomez Nice i want to see that </t>
  </si>
  <si>
    <t>LittleLumen</t>
  </si>
  <si>
    <t>@davidbeking biz travel so not my pocketbook at least  RSA conference. Fun and exhausting at the same time</t>
  </si>
  <si>
    <t>slittle18</t>
  </si>
  <si>
    <t xml:space="preserve">just figuring out how to &amp;quot;twitter&amp;quot; wow I thought i was up to speed on the communication tech but apparently i was wrong! </t>
  </si>
  <si>
    <t>Sun Apr 19 12:26:01 PDT 2009</t>
  </si>
  <si>
    <t>Im starting to loose all of our posts  ...but at the other side...its quick and I find it good....</t>
  </si>
  <si>
    <t>liena_strikis</t>
  </si>
  <si>
    <t xml:space="preserve">@lilyroseallen Cool I hope I find them! </t>
  </si>
  <si>
    <t>Sun Apr 19 12:26:02 PDT 2009</t>
  </si>
  <si>
    <t>HollyWEST23</t>
  </si>
  <si>
    <t>@yomissb Yes ..I want my own WORLD tooo ...following your status I agree lol ...also please NO men Bad enough they are on earth too  !!!</t>
  </si>
  <si>
    <t>GilPizano</t>
  </si>
  <si>
    <t xml:space="preserve">Doing sum editing. Enjoying a peaceful afternoon at home. Glad 2 be able 2 finally open all the windows &amp;amp; let fresh spring air in... </t>
  </si>
  <si>
    <t xml:space="preserve">Ariza balling already @ spproductions @tysreflections I hope your watching </t>
  </si>
  <si>
    <t>nicolevengeance</t>
  </si>
  <si>
    <t>@TheBatGirls mmmm, that sounds yummy  haha. who doesn't love fries AND salad?! so the two together is beyond amazing. haha.</t>
  </si>
  <si>
    <t>amyrabinovitz</t>
  </si>
  <si>
    <t xml:space="preserve">@Becky17 - i'm having a little trouble &amp;quot;getting&amp;quot; the whole twibes thing, but sometimes u gotta just get in there and try it.  </t>
  </si>
  <si>
    <t xml:space="preserve">@dims I and my daughter are also big  quinoa fans </t>
  </si>
  <si>
    <t>horrorhannah</t>
  </si>
  <si>
    <t>@WeanieOne oooh rob pattinson, he is hot. he is a guitarist as well. very hot  will be going to the premiere of the sequel methinks!</t>
  </si>
  <si>
    <t xml:space="preserve">@toomnews That's why you should telecommute. Makes stuff like that a lot easier to get away with </t>
  </si>
  <si>
    <t xml:space="preserve">@LuliB It's for the good of them all! </t>
  </si>
  <si>
    <t xml:space="preserve">@rainbowglow Dawn was cute too but I'd would rather have Ruby. </t>
  </si>
  <si>
    <t xml:space="preserve">@DivorcePlaybook we are so much more than our bodies or body parts. Love transcends all things Including life as we know it in form </t>
  </si>
  <si>
    <t xml:space="preserve">@alyankovic CONGRATS!! </t>
  </si>
  <si>
    <t>@hotforwords http://twitpic.com/3lzru - wow? youtube pays that well  :p</t>
  </si>
  <si>
    <t xml:space="preserve">is in her favour-ite state </t>
  </si>
  <si>
    <t xml:space="preserve">@Danacea everything ok with your mum now? </t>
  </si>
  <si>
    <t>Sun Apr 19 12:26:06 PDT 2009</t>
  </si>
  <si>
    <t>@robinsvegas sounds like a fun weekend!  yay!</t>
  </si>
  <si>
    <t>Sun Apr 19 12:26:07 PDT 2009</t>
  </si>
  <si>
    <t xml:space="preserve">Sad part is: it's the second time this happens, in a month... I'll be biting my tongue tomorrow to prevent word vomit at said teachers! </t>
  </si>
  <si>
    <t xml:space="preserve">Hey, what are you up to today? </t>
  </si>
  <si>
    <t>all i have to say is @dacort = amazingly awesome  loving both www.tweetstats.com &amp;amp; www.tweetsum.com</t>
  </si>
  <si>
    <t>Sunny day part duex! Radtastic weather, balboa park, with my beau.  Woot!</t>
  </si>
  <si>
    <t>heatheranne</t>
  </si>
  <si>
    <t>@johnsgunn no, not yet, but I will.  Have to look into what that is exactly!</t>
  </si>
  <si>
    <t>DariDariDari</t>
  </si>
  <si>
    <t xml:space="preserve">@OneRadioVixen -- pretty good, actually. I went to church, 'bout to shower then, out to eat with some friends! how are you, sexkitten? </t>
  </si>
  <si>
    <t>Sun Apr 19 12:26:08 PDT 2009</t>
  </si>
  <si>
    <t xml:space="preserve">@ijustine No, this is Spring.  Gonna be even hotter tomorrow.  Enjoy! </t>
  </si>
  <si>
    <t>Kayla_Q</t>
  </si>
  <si>
    <t xml:space="preserve">@Steviebrock congrats on the new family member  Im going to see 17 Again on Friday with my friend </t>
  </si>
  <si>
    <t>Sun Apr 19 12:26:09 PDT 2009</t>
  </si>
  <si>
    <t xml:space="preserve">@TomFelton thats soo crazy!! haha.&amp;quot;drunk football nutter&amp;quot; thats pretty funny. </t>
  </si>
  <si>
    <t>LisaCash</t>
  </si>
  <si>
    <t>@RALITSACNN  Help picking the photo? I doubt not that painters as yourself have best judgment where pictures are concerned.</t>
  </si>
  <si>
    <t>storylet</t>
  </si>
  <si>
    <t xml:space="preserve"> - she is amazing -- Bjork ï¿½ Bachelorette ? http://blip.fm/~4lfyi</t>
  </si>
  <si>
    <t>MsRoxieBaby</t>
  </si>
  <si>
    <t>lmao omg i don't know what this man is saying, and I could really care less!  And why do people keep thinking i'm spanish lawd</t>
  </si>
  <si>
    <t xml:space="preserve">@smoulderingsea You have my sympathy.  I feel the same way about dresses &amp;amp; heels.  You'll survive, though.  </t>
  </si>
  <si>
    <t xml:space="preserve">is watching wizards of waverly place and LOVING david henrie and selena of course </t>
  </si>
  <si>
    <t xml:space="preserve">@Sondra_ the highs and lows of Disney... enjoy the parade </t>
  </si>
  <si>
    <t xml:space="preserve">Oh shoot, i have good news... i finally have a grenn walls studio to shoot my chocolate season intro </t>
  </si>
  <si>
    <t>quinnrose</t>
  </si>
  <si>
    <t xml:space="preserve">rest in peace jerry nardone! you'll always be my 7th grade boyfriend </t>
  </si>
  <si>
    <t xml:space="preserve">@emma140 Its great (Y) </t>
  </si>
  <si>
    <t xml:space="preserve">@MeldaRavaniel Yea... It's pretty easy to fix too. </t>
  </si>
  <si>
    <t>LaurenParrelli</t>
  </si>
  <si>
    <t xml:space="preserve">On my way to the movies with Kelsey! </t>
  </si>
  <si>
    <t xml:space="preserve">@mussomitchel http://twitpic.com/3lxqd - i Love him  he is wonderful! COMO TO BRAZIL </t>
  </si>
  <si>
    <t>Sun Apr 19 12:26:12 PDT 2009</t>
  </si>
  <si>
    <t xml:space="preserve">@missybo0x3 wait can u link me to the utube thing u got it from.. im half retardedddd </t>
  </si>
  <si>
    <t xml:space="preserve">@selenagomez I LOVED that movie!!! Zac is awesomeee </t>
  </si>
  <si>
    <t>OrlyB</t>
  </si>
  <si>
    <t xml:space="preserve">Just survived Soarin </t>
  </si>
  <si>
    <t>Sun Apr 19 12:26:13 PDT 2009</t>
  </si>
  <si>
    <t xml:space="preserve">had enough revising, now off to tidy my room which has got gradually worse and worse over the holidays, then watch south park </t>
  </si>
  <si>
    <t>Sdubb</t>
  </si>
  <si>
    <t xml:space="preserve">I found a starbucks. I'm very happy now. The rolling stones are singin to me and I have the entire backseat to myself. Life is goooood </t>
  </si>
  <si>
    <t>HannaCanadia</t>
  </si>
  <si>
    <t xml:space="preserve">In the park reading my kindle on this lovely day. </t>
  </si>
  <si>
    <t xml:space="preserve">hm is it me or is everybody throwing a tantrum </t>
  </si>
  <si>
    <t xml:space="preserve">Heading home from a fun afternoon dancing rueda &amp;amp; salsa at Hyde Park on a loverly sunny day. Ahh the feeling of summer approaching! </t>
  </si>
  <si>
    <t>KissyChrissylol</t>
  </si>
  <si>
    <t>Heyyyyyy everyone!  uhh I hate Sundays!</t>
  </si>
  <si>
    <t>LizWheaton</t>
  </si>
  <si>
    <t xml:space="preserve">Joe Mauers bday..go twins! </t>
  </si>
  <si>
    <t>@ladychellez aww chellez ya killin me ova here! Lol u kno u knock me off my feet mami!!  let me cut it out I hope u havin a great day  ...</t>
  </si>
  <si>
    <t xml:space="preserve">@rachelbeer I believe I can do that for you, if you send me your U&amp;amp;P i can create a tweetdeck profile file for you </t>
  </si>
  <si>
    <t>Sun Apr 19 12:26:15 PDT 2009</t>
  </si>
  <si>
    <t>XbyLeinaNeima</t>
  </si>
  <si>
    <t>@byMarianneS  Tï¿½nud-tï¿½nud... Thank you!!!</t>
  </si>
  <si>
    <t>MomsLoveShoppin</t>
  </si>
  <si>
    <t>Kids Bowl Free All Summer  http://tinyurl.com/djgltn  Now THAT's cheap entertainment!   What will you buy with the $$$ you save?</t>
  </si>
  <si>
    <t xml:space="preserve">@hellorio hmmm...mucho lag time.  The first one I sent like 2 hrs ago.  Oh well. </t>
  </si>
  <si>
    <t>smartnotbright</t>
  </si>
  <si>
    <t xml:space="preserve">&amp;quot;nutella on banana bread?! well that's just out right blasphemy!&amp;quot; omg emily i love u </t>
  </si>
  <si>
    <t xml:space="preserve">@OfficeStylist Oh wow that you, such a compliment &amp;lt;3 </t>
  </si>
  <si>
    <t>Sun Apr 19 12:26:14 PDT 2009</t>
  </si>
  <si>
    <t xml:space="preserve">I barely woke up! ha! I haven't slept in this late in ages ... happy </t>
  </si>
  <si>
    <t xml:space="preserve">@mussomitchel http://twitpic.com/3lxqd - i could die if youï¿½re thinking of me </t>
  </si>
  <si>
    <t xml:space="preserve">yay for naps! </t>
  </si>
  <si>
    <t>Den558</t>
  </si>
  <si>
    <t xml:space="preserve">@michaelsheen i really think u look cute </t>
  </si>
  <si>
    <t xml:space="preserve">@coy0te Dont think so...need an early night...new job tomorrow </t>
  </si>
  <si>
    <t xml:space="preserve">is amazed at how God gives us rain and sunshine all in one day </t>
  </si>
  <si>
    <t>RawrStar</t>
  </si>
  <si>
    <t xml:space="preserve">@MerelMystery England (Just outside Manchester to be precise) </t>
  </si>
  <si>
    <t xml:space="preserve">@PembrokeDave I'll get your coat! </t>
  </si>
  <si>
    <t xml:space="preserve">Oh stfu. Imma start callin you yohn cause thats how i say it and i know how much you love it </t>
  </si>
  <si>
    <t>tueksta</t>
  </si>
  <si>
    <t xml:space="preserve">wow, the girl with the voice for Meg Griffin is soooooo hot </t>
  </si>
  <si>
    <t xml:space="preserve">@knikkolette Great thanks! How are you doing? </t>
  </si>
  <si>
    <t>@stwood1953 Thanks for stopping in  #pussycatisland</t>
  </si>
  <si>
    <t>RavitLevrann</t>
  </si>
  <si>
    <t xml:space="preserve">Just love the horizontal scroll feature in my mouse  </t>
  </si>
  <si>
    <t>elisabethansell</t>
  </si>
  <si>
    <t xml:space="preserve">listening to alesha dixon, eating calipo lollies and reading sugar mag </t>
  </si>
  <si>
    <t>@SarahAllTimeLow Download link for: http://tinyurl.com/4uf7cy is http://tinyurl.com/d6fow3  #fetchmp3 #music #mp3</t>
  </si>
  <si>
    <t>aliciamelo</t>
  </si>
  <si>
    <t xml:space="preserve">@thalesazamor Parabï¿½ns. </t>
  </si>
  <si>
    <t>hmm_lexi</t>
  </si>
  <si>
    <t xml:space="preserve">is talkingg shitt </t>
  </si>
  <si>
    <t xml:space="preserve">@BLACKTARA no doubt!!! Im there </t>
  </si>
  <si>
    <t>emnybo</t>
  </si>
  <si>
    <t xml:space="preserve">Is rockin out to some Ramones at work. </t>
  </si>
  <si>
    <t>@KeriStevens Semi-reformed people-pleaser.   I'm pretty much past caring.  Youngest son knows to give advance notice--I don't DO last min.</t>
  </si>
  <si>
    <t>veramartins</t>
  </si>
  <si>
    <t xml:space="preserve">Welcome new friends! </t>
  </si>
  <si>
    <t>Sun Apr 19 12:26:21 PDT 2009</t>
  </si>
  <si>
    <t xml:space="preserve">Please go to http://twibes.com and vote for @frankparker! Thanks. </t>
  </si>
  <si>
    <t xml:space="preserve">I DON'T WANNA BE A CHICKEN, I DON'T WANNA BE A DUCK, SO I'LL SHAKE MY BUTT! </t>
  </si>
  <si>
    <t>krystal_fox</t>
  </si>
  <si>
    <t xml:space="preserve">@selenagomez that film is so good, i could see it a million times </t>
  </si>
  <si>
    <t xml:space="preserve">@ChrissBarr We go all over Florida...and anywhere in the US depending on arrangements! </t>
  </si>
  <si>
    <t xml:space="preserve">@TheRealLovelyD Yes I was...Pops willie's di...pops indesciable object out J's ear </t>
  </si>
  <si>
    <t xml:space="preserve">@khali_blache </t>
  </si>
  <si>
    <t xml:space="preserve">@kinthiri NOOOOOOOOO I'm out all day. Maybe I should reschedule all meetings to be held from my bedroom. Bed warm. </t>
  </si>
  <si>
    <t xml:space="preserve">&amp;quot;Love is a drink that goes straight to you head&amp;quot; ;D A nice quote to start the morning. </t>
  </si>
  <si>
    <t>artjustforfun</t>
  </si>
  <si>
    <t xml:space="preserve">@dabbotts thanks! lots more to do in the next couple of weeks, but that was a biggie for sure! </t>
  </si>
  <si>
    <t>CritP90X</t>
  </si>
  <si>
    <t>@LastWordAlways thanks.   I owe it all to P90X</t>
  </si>
  <si>
    <t>@jklapka and right back at you!!   how's things?</t>
  </si>
  <si>
    <t>@MeshMeshEre  same well wen i suggested the meetup i was hopin there wud be loads of peeps so we get noticed  and i think we just mite</t>
  </si>
  <si>
    <t>eakling</t>
  </si>
  <si>
    <t xml:space="preserve">Found some new tunes. </t>
  </si>
  <si>
    <t xml:space="preserve">@GeminiTwisted LMFAO.....you should visit, then...cuz he does that a lot. </t>
  </si>
  <si>
    <t>ngabrielavidal</t>
  </si>
  <si>
    <t xml:space="preserve">listening to Don Omar's Ayer La Vi...I effing love this song. This is waaayyy up there in my top </t>
  </si>
  <si>
    <t>Sun Apr 19 12:30:57 PDT 2009</t>
  </si>
  <si>
    <t>kayleigh_jane</t>
  </si>
  <si>
    <t xml:space="preserve">@MariaJulie Lol OMJ You Tell Her What You Really Think Bout Her Lol </t>
  </si>
  <si>
    <t>x3mae94</t>
  </si>
  <si>
    <t xml:space="preserve">is excited for tonight. woot woot </t>
  </si>
  <si>
    <t xml:space="preserve">Trying to get ready for school to start tomorrow. Checking backpacks &amp;amp; getting outfits ready. I've still got to unpack from this weekend. </t>
  </si>
  <si>
    <t>ChelC228</t>
  </si>
  <si>
    <t xml:space="preserve">@DanWarp hey Dan! this is kinda random, but have you ever considered maybe doing an &amp;quot;All That&amp;quot; reunion? because that would be awesome! </t>
  </si>
  <si>
    <t xml:space="preserve">@Mattdavelewis I had such an amazing time </t>
  </si>
  <si>
    <t>@bluewhiteheart yay, it worked!  (y)</t>
  </si>
  <si>
    <t>@Jessicaveronica Oh sucks about your phone! I always end up losing mine &amp;amp; find it in the randomest places! Good luck for tonight!  &amp;lt;3</t>
  </si>
  <si>
    <t>Sun Apr 19 12:31:00 PDT 2009</t>
  </si>
  <si>
    <t>@jenniix3 okay thanks  whats ur youtube channel?</t>
  </si>
  <si>
    <t>reginaeve</t>
  </si>
  <si>
    <t xml:space="preserve">@selenagomez I saw it last night and I loved it </t>
  </si>
  <si>
    <t xml:space="preserve">I just ordered The Chronicles of Riddick: Assault on Dark Athena for 360. Now let's see if I actually sit down and play it this century.  </t>
  </si>
  <si>
    <t xml:space="preserve">@mrtrev if ur thinking of changing ur pic again, might wanna use the blip fm one. Looks good. ur smiling </t>
  </si>
  <si>
    <t>Sun Apr 19 12:31:01 PDT 2009</t>
  </si>
  <si>
    <t>garmahis</t>
  </si>
  <si>
    <t xml:space="preserve">I just came from bowling at Bowlerama. Had a lot of fun </t>
  </si>
  <si>
    <t xml:space="preserve">Just gave my dog Jayda a bath and used the flat iron on her hair.. haha but it actually looks really good! </t>
  </si>
  <si>
    <t>brunamedeiros</t>
  </si>
  <si>
    <t xml:space="preserve">miss usa tonight, i'll watch! but is a fact that the brazilian womens are so much beautiful </t>
  </si>
  <si>
    <t>Anyone know any good books that aren't fantasy or for learning  ?</t>
  </si>
  <si>
    <t xml:space="preserve">doing maths homework </t>
  </si>
  <si>
    <t>lakisha024</t>
  </si>
  <si>
    <t xml:space="preserve">Doing some keyword research for my next article and chatting with my team in Skype </t>
  </si>
  <si>
    <t>ceeveet</t>
  </si>
  <si>
    <t xml:space="preserve">@purelaura ok just cuz it's you </t>
  </si>
  <si>
    <t>Sun Apr 19 12:31:03 PDT 2009</t>
  </si>
  <si>
    <t xml:space="preserve">@selenagomez Haha, it's awesome </t>
  </si>
  <si>
    <t xml:space="preserve">@ijclark Are you just being post modern? </t>
  </si>
  <si>
    <t xml:space="preserve">@callmealaska I reckon my taste in celebrities is very... err, tasteful. </t>
  </si>
  <si>
    <t>dropdownmedia</t>
  </si>
  <si>
    <t xml:space="preserve">@ShawnNelson It sure would be easy for Apple to leave the system setup in same banquet room as the Red party on Wednesday. </t>
  </si>
  <si>
    <t>@willowism Me too  !</t>
  </si>
  <si>
    <t xml:space="preserve">Car washes are the bomb. </t>
  </si>
  <si>
    <t>@jodie_marsh You Can Follow Me  I Need Followers That I Actually Like Lol ! x</t>
  </si>
  <si>
    <t>@nichelady Yes we're sure  8yrs of retirement lifestyle in HI was fun. Time 4 new chapter in life. SD has many benefits u can't get in HI</t>
  </si>
  <si>
    <t>Souleye</t>
  </si>
  <si>
    <t xml:space="preserve">expressing </t>
  </si>
  <si>
    <t xml:space="preserve">@Chrissy89 It would be fun lol </t>
  </si>
  <si>
    <t xml:space="preserve">Wow just spent the day raking lawn. Thrown out tons of computers, software given to me over the years of radio show. Wow memories. </t>
  </si>
  <si>
    <t xml:space="preserve">If you see my car behaving strange in traffic, don't worry. It's just @siginutz driving it </t>
  </si>
  <si>
    <t>jillahkillah</t>
  </si>
  <si>
    <t xml:space="preserve">@ashleeberlyn umm; kiss you all over, a song about u, body and soul, tell me what your sippin on... &amp;amp;a couple more. theyre good </t>
  </si>
  <si>
    <t>@mileycyrus Bella ragazza, godetevi il vostro soggiorno in Italia!  Its the best country in the world and its were I am from so enjoy it!</t>
  </si>
  <si>
    <t>@ebs1132 thank you  how are you doing today?</t>
  </si>
  <si>
    <t xml:space="preserve">My neighbour is washing everyone's cars today. I think he's nuts, but he seems to like doing it so I ain't sayin' no. </t>
  </si>
  <si>
    <t>Sun Apr 19 12:31:08 PDT 2009</t>
  </si>
  <si>
    <t xml:space="preserve">@Armano ok, then I don't want to hear people talking about how social media is all about a &amp;quot;conversation&amp;quot; </t>
  </si>
  <si>
    <t xml:space="preserve">http://twitpic.com/3m1l7 - My little cheese eating monkey. </t>
  </si>
  <si>
    <t>NowWayItsKarina</t>
  </si>
  <si>
    <t xml:space="preserve">pow! right in the kisser </t>
  </si>
  <si>
    <t>Sun Apr 19 12:31:09 PDT 2009</t>
  </si>
  <si>
    <t>Just got done hiking at Runyon canyon....WHOA SUPER HOT AND SUPER TIRED!!!....but all worth it for a banging super body!  Pool Party time!</t>
  </si>
  <si>
    <t>@kpacek330 lmao aw amazing   i dont think i could ever get used to things like that. but hey thats me hah !  aw with DNA and stuffs ?.</t>
  </si>
  <si>
    <t>willderbeast</t>
  </si>
  <si>
    <t xml:space="preserve">@PushyPEI A good no-brainer movie suggestion for ya: anything MST3K-related. Perfect stuff for a laaaaazzzy Sunday (just like this one </t>
  </si>
  <si>
    <t>TheSummerComing</t>
  </si>
  <si>
    <t xml:space="preserve">I got invited to go to the beach! </t>
  </si>
  <si>
    <t xml:space="preserve">@rachy_babes lol yeah i am, i bought different tickets off someone else </t>
  </si>
  <si>
    <t>Sun Apr 19 12:31:11 PDT 2009</t>
  </si>
  <si>
    <t xml:space="preserve">@DebbieDavies the good food being mostly down to you slaving away in the kitchen all morning! It was delish, thank you </t>
  </si>
  <si>
    <t>@gamerbabe360 I am, love.  Good day? x</t>
  </si>
  <si>
    <t xml:space="preserve">@bobbyllew it's not illegal to copy cd's to your hard drive, it is illegal to share them. That's law in US, anyway </t>
  </si>
  <si>
    <t>Cara: Im half way!!  x</t>
  </si>
  <si>
    <t>smartgurlca</t>
  </si>
  <si>
    <t xml:space="preserve">Hummm. Now at 17 followers on Twitter. Need one more to out follow Grumpyboy. Come on friends, see your peeps to smartgurlca on Twitter. </t>
  </si>
  <si>
    <t xml:space="preserve">@Blacklikeneon Really? Cause I heard the exact opposite. Friend said people were walking out lol. I hope it's good for you anyways </t>
  </si>
  <si>
    <t xml:space="preserve">@LATimestot Hello from Vancouver, Canada  How are you doing? </t>
  </si>
  <si>
    <t xml:space="preserve">Water, time, and a ton of greasy food have saved my life. Time to nap all day and be generally unproductive </t>
  </si>
  <si>
    <t>bemaia</t>
  </si>
  <si>
    <t xml:space="preserve">@cacaumartins cool bags! </t>
  </si>
  <si>
    <t>just saw an advert for my phone  well its not my phone yet but my dad said i can get it when it is on pay as you go</t>
  </si>
  <si>
    <t>smashingrocket</t>
  </si>
  <si>
    <t xml:space="preserve">my first tweet from dsi </t>
  </si>
  <si>
    <t>Kate_85</t>
  </si>
  <si>
    <t xml:space="preserve">be back later </t>
  </si>
  <si>
    <t xml:space="preserve">@terrysimpson love the blueberry story. </t>
  </si>
  <si>
    <t xml:space="preserve">@JasonBradbury Be sure to check your post when you are at GS studios next as I posted your card. I pu on the back for Jason Bradbury </t>
  </si>
  <si>
    <t xml:space="preserve">@ejayrandolph oh, ejay.. u just wait til I get ridda this kick.. u aint seen NOTHIN yet! </t>
  </si>
  <si>
    <t xml:space="preserve">im well nervous and excited for mcfly eeeeeee </t>
  </si>
  <si>
    <t>jackclayton</t>
  </si>
  <si>
    <t xml:space="preserve">@arcticsunbrn Did you make that image that you put in the Twitter Master List? I like it. </t>
  </si>
  <si>
    <t>Doing some keyword research for my next article and chatting with my team in Skype  http://plurk.com/p/p1nt1</t>
  </si>
  <si>
    <t>Sun Apr 19 12:31:17 PDT 2009</t>
  </si>
  <si>
    <t xml:space="preserve">@franquiz55 If you were a true Apple geek like your profile says, you would buy your movies via iTunes. Just saying. </t>
  </si>
  <si>
    <t>repcor</t>
  </si>
  <si>
    <t xml:space="preserve">@bmfalc If you're writing a neutral comparison of @HubSpot vs. Google Analytics I think that would be a very interesting guest blog post. </t>
  </si>
  <si>
    <t>briblairc</t>
  </si>
  <si>
    <t xml:space="preserve">17 Again was the best movie ever!I think everyone should do themselves justice and go and see it.For me...  </t>
  </si>
  <si>
    <t>dpbkmb</t>
  </si>
  <si>
    <t xml:space="preserve">@mlwebb No problem, you're fast on the draw.. nice to meet you.  </t>
  </si>
  <si>
    <t>ChrisMillhouse</t>
  </si>
  <si>
    <t xml:space="preserve">I'll be at the Irvine Improv Tues (10pm) &amp;amp; Wed Night (8pm)! Hit me up for FREE Tickets </t>
  </si>
  <si>
    <t>@MrPointyHead How you doing MrPointyHead  Up to much atm?</t>
  </si>
  <si>
    <t>Sun Apr 19 12:31:19 PDT 2009</t>
  </si>
  <si>
    <t xml:space="preserve">@dreamboi She Must Have Been A Drag Queen, LOL! </t>
  </si>
  <si>
    <t>corey2283</t>
  </si>
  <si>
    <t>@_jl hey dudette...check this out...you may enjoy it  http://tinyurl.com/9rxgbh</t>
  </si>
  <si>
    <t>amie_m66</t>
  </si>
  <si>
    <t>@tommcfly i'll go in the plane with you!  haha</t>
  </si>
  <si>
    <t>lucylikestodraw</t>
  </si>
  <si>
    <t xml:space="preserve">@krunchie_frog Sounds like a good enough reason to me! Hello </t>
  </si>
  <si>
    <t xml:space="preserve">we bought a car today </t>
  </si>
  <si>
    <t>jamiebrg6</t>
  </si>
  <si>
    <t xml:space="preserve">gloomy day..lookin forward to weeknd </t>
  </si>
  <si>
    <t>helloSara</t>
  </si>
  <si>
    <t>@aplusk well done on getting all the followers  x</t>
  </si>
  <si>
    <t xml:space="preserve">@aplusk wtf, all the sudden Britney got a little over 1 million viewers. Damn this is weird </t>
  </si>
  <si>
    <t xml:space="preserve">When it's hot in SF you know it's a going to be a good day. </t>
  </si>
  <si>
    <t>greenmum</t>
  </si>
  <si>
    <t xml:space="preserve">@naylanatural Thanks!  I was lucky the reporter saw my facebook post about our new product a few weeks back!  The power of social media </t>
  </si>
  <si>
    <t xml:space="preserve">@VioletsCRUK elllo  hows u doing young lady?  had a good day? i have had a lovely one </t>
  </si>
  <si>
    <t>MicaylaHeyy</t>
  </si>
  <si>
    <t xml:space="preserve">@mussomitchel http://twitpic.com/3lxqd - Cute </t>
  </si>
  <si>
    <t xml:space="preserve">@Jessicaveronica Yay good luck! I love you </t>
  </si>
  <si>
    <t xml:space="preserve">@ACC73 No problem, so glad to know that people are finding it enjoyable. </t>
  </si>
  <si>
    <t xml:space="preserve">and wanna go to costa rica, again </t>
  </si>
  <si>
    <t xml:space="preserve">Is looking forward to eating her mum home made chili nachos </t>
  </si>
  <si>
    <t>hsynust</t>
  </si>
  <si>
    <t xml:space="preserve">holiday,sun,sea and twitter </t>
  </si>
  <si>
    <t xml:space="preserve">@dyou just brought me back to reality and put some things in perspective with a simple meal. Love u nana... I'm shit with u and dooda </t>
  </si>
  <si>
    <t>Just finished listening to 'Give Love A Try', a new song from JONAS!  I &amp;lt;3 it!! Okay, I'm gonna listen to it again. Like, right now.</t>
  </si>
  <si>
    <t xml:space="preserve">@marginatasnaily you've mouth shagged him, can't you find out?! </t>
  </si>
  <si>
    <t xml:space="preserve">@selenagomez ahh I think Im seeing that tonight! Im excited!! </t>
  </si>
  <si>
    <t xml:space="preserve">@A_Yasgar aww Aaron, nice to hear from you too! And no, I don't see what they're all saying. I need to edit it down a bit </t>
  </si>
  <si>
    <t>sarahanafii</t>
  </si>
  <si>
    <t xml:space="preserve">No kyler, I will not buy you a magic dildo! Hahahaha </t>
  </si>
  <si>
    <t xml:space="preserve">@taffysaint @bryantma Nice idea - an Orc truck with go-faster stripes, like something out of the A-Team </t>
  </si>
  <si>
    <t>TVangordon</t>
  </si>
  <si>
    <t xml:space="preserve">Hmm I have a feeling today will be another wasted day. </t>
  </si>
  <si>
    <t>Sun Apr 19 12:31:24 PDT 2009</t>
  </si>
  <si>
    <t>Had fun last night!!!  Leaving with the family</t>
  </si>
  <si>
    <t>alliezog</t>
  </si>
  <si>
    <t xml:space="preserve">@ak630 haha I will hold a training session for all of team summer asap </t>
  </si>
  <si>
    <t xml:space="preserve">@laUnicorn this was my question.. I made it kind of a short msg, but here its! Click on the link 2 read it!   http://tinyurl.com/c3podx </t>
  </si>
  <si>
    <t>RandomLetters</t>
  </si>
  <si>
    <t>http://twitpic.com/3lomk - Rascal's new toy  http://ff.im/-2dT4O</t>
  </si>
  <si>
    <t xml:space="preserve">watching prison break. new episode. finally </t>
  </si>
  <si>
    <t xml:space="preserve">@ home feeling relaxed and centered. Wanting the time to quickly go by until I can take off from T.O again </t>
  </si>
  <si>
    <t>KatieSupersonic</t>
  </si>
  <si>
    <t>Photo: Summerï¿½s nearly here  It was really nice outside today, not a cloud to be seen  Went to morrisons... http://tumblr.com/x021m9t90</t>
  </si>
  <si>
    <t>abolea</t>
  </si>
  <si>
    <t xml:space="preserve">@dannywood just went kayaking in Santa barbara harbor... 85 and sunny! I love my life too!  </t>
  </si>
  <si>
    <t xml:space="preserve">has absolutely loved Mya's smiles and giggles and coos today she's just gorge! see new pics </t>
  </si>
  <si>
    <t>Nina: im off to change my bed now  x</t>
  </si>
  <si>
    <t>jimmye1</t>
  </si>
  <si>
    <t xml:space="preserve">@randomblink thanks for the shout out </t>
  </si>
  <si>
    <t xml:space="preserve">Damn I'm on my way home from washington DC-atleast I had a blast and meet some killer people </t>
  </si>
  <si>
    <t>ALGMan</t>
  </si>
  <si>
    <t xml:space="preserve">Happy Anniversary! I am the luckiest girl in the world </t>
  </si>
  <si>
    <t>Sun Apr 19 12:35:59 PDT 2009</t>
  </si>
  <si>
    <t xml:space="preserve">@zebrahead_twits welcome to twitter guys ! </t>
  </si>
  <si>
    <t>@thereisnoplan you don't have to drill or mine water (treatments yes).different challenge  took me ages that one doesn't make me right</t>
  </si>
  <si>
    <t>peinecapitale</t>
  </si>
  <si>
    <t xml:space="preserve">So, the guild gonna try to continue Ulduar10. Good Luck guys </t>
  </si>
  <si>
    <t xml:space="preserve">@Beckkkky it's the next one yes. uhm, south sheilds with the rides and shops and such, if it's nice. i'm open to suggestion </t>
  </si>
  <si>
    <t>NvMeDB</t>
  </si>
  <si>
    <t>Just woke up  This weekend was crazy haha</t>
  </si>
  <si>
    <t xml:space="preserve">@brisketkid Play 5 mins on Facebook, then work on After Effects </t>
  </si>
  <si>
    <t xml:space="preserve">Hello to my followers please bare with me ha ha do tell me about your day!! </t>
  </si>
  <si>
    <t xml:space="preserve">@iamjonathancook nice alliteration </t>
  </si>
  <si>
    <t xml:space="preserve">@goatfox Delighted to hear it - @CrypticFragment deserves acclaim and support! </t>
  </si>
  <si>
    <t xml:space="preserve">@japboy Thanks for the compliments on #ie6update </t>
  </si>
  <si>
    <t>Sun Apr 19 12:36:02 PDT 2009</t>
  </si>
  <si>
    <t>Woo780</t>
  </si>
  <si>
    <t xml:space="preserve">Had a brilliant gangsters &amp;amp; molls birthday bash last night. fab time dancincing eating and drinking with friends </t>
  </si>
  <si>
    <t>@soulb um... the opposite of relaxing  - life is crazy at the moment</t>
  </si>
  <si>
    <t>chadcummings</t>
  </si>
  <si>
    <t xml:space="preserve">@skaterbean heading to Innovations later...we should party there </t>
  </si>
  <si>
    <t>Sun Apr 19 12:36:03 PDT 2009</t>
  </si>
  <si>
    <t xml:space="preserve">@scalderwood that's what i think too. </t>
  </si>
  <si>
    <t>Sun Apr 19 12:36:04 PDT 2009</t>
  </si>
  <si>
    <t xml:space="preserve">@miley cyrus That's great. *-* Have fun in Italy! Enjoy it. ;) Love ya. ? @JackieKloeckner Can you follow me? Ich bin dir auch gefollowt. </t>
  </si>
  <si>
    <t xml:space="preserve">@gypsygurl u r really sweet </t>
  </si>
  <si>
    <t>Teddy2kk</t>
  </si>
  <si>
    <t xml:space="preserve">@Demara I started caching on Aug. 2, 2008 </t>
  </si>
  <si>
    <t xml:space="preserve">@JoelMadden That sounds lovely. </t>
  </si>
  <si>
    <t>SamTatters</t>
  </si>
  <si>
    <t xml:space="preserve">@amylawrence  It would be nice if it was!  Then Richard would be at home &amp;amp; I'd be happier </t>
  </si>
  <si>
    <t xml:space="preserve">@hjwebb thanks muchly for fluff offer. Will consider making a subversive UK version instead </t>
  </si>
  <si>
    <t xml:space="preserve">@KamikazeParrot Is that Alexander in stage? I love the socks! </t>
  </si>
  <si>
    <t>FREACKLEface</t>
  </si>
  <si>
    <t xml:space="preserve">bein annoyed iwth mum n dad ' n eatin lolli pops </t>
  </si>
  <si>
    <t>JaninaRydin</t>
  </si>
  <si>
    <t xml:space="preserve">@malincharlotta What movie? </t>
  </si>
  <si>
    <t>hollysergeant</t>
  </si>
  <si>
    <t xml:space="preserve">Still has lots of easter eggs to munch on </t>
  </si>
  <si>
    <t>haiyo</t>
  </si>
  <si>
    <t xml:space="preserve">@BillGlover Please document your stuff well! I think it won't just benefit me, but also your stalkers/fellow learners </t>
  </si>
  <si>
    <t>Sun Apr 19 12:36:07 PDT 2009</t>
  </si>
  <si>
    <t xml:space="preserve">So busy. Wish I had time to take a nap </t>
  </si>
  <si>
    <t>Sun Apr 19 12:36:08 PDT 2009</t>
  </si>
  <si>
    <t>Safiraazul</t>
  </si>
  <si>
    <t xml:space="preserve">@Dementia_PT noas </t>
  </si>
  <si>
    <t>comics_grrl</t>
  </si>
  <si>
    <t xml:space="preserve">If someone were in the downtown Durham area &amp;amp; wanted to bring me coffee at the artwalk, I wouldn't say no.  </t>
  </si>
  <si>
    <t>@schmoopievonb We should start a UFC wifey's club 101. It was so nice to get your tweet  I even started cheering at the right spot ha!</t>
  </si>
  <si>
    <t>Sun Apr 19 12:36:09 PDT 2009</t>
  </si>
  <si>
    <t>ZeZombie</t>
  </si>
  <si>
    <t xml:space="preserve">angel is homosexual </t>
  </si>
  <si>
    <t>lola_kelly</t>
  </si>
  <si>
    <t>@lovelylivxo you!  haha, idk, anyone really! Some safe safe guys! I want to go somewhere pretty with music playing  ! and a creme egg!</t>
  </si>
  <si>
    <t>manwhatbants</t>
  </si>
  <si>
    <t xml:space="preserve">just finished listening to the new bombay bicycle club song!!! its super!!! </t>
  </si>
  <si>
    <t>@akcoder now I am jealous of your sleep  daughter woke me at 6:22 this morning..sigh</t>
  </si>
  <si>
    <t xml:space="preserve">Driving to work .. at least there is air conditioning there </t>
  </si>
  <si>
    <t>allybergstrom</t>
  </si>
  <si>
    <t xml:space="preserve">@blakebergstrom i am missin' you!  praying tonight is amazing!!!  then hurry up and get your butt home!  </t>
  </si>
  <si>
    <t xml:space="preserve">@vuvuvu2 As for me, I love sand-box genre games. I like to stroll around when bored </t>
  </si>
  <si>
    <t>JKarkula</t>
  </si>
  <si>
    <t xml:space="preserve">When little boys whine it's like saying to the kidnappers take me first. -Stuart </t>
  </si>
  <si>
    <t>Sun Apr 19 12:36:11 PDT 2009</t>
  </si>
  <si>
    <t>FrancesBean39</t>
  </si>
  <si>
    <t xml:space="preserve">getting so excited about the show tonight </t>
  </si>
  <si>
    <t xml:space="preserve">just finished a nice run, e-mailed some friends, gonna eat lunch soon. i'm thinking steak/lettuce/spinach sub </t>
  </si>
  <si>
    <t xml:space="preserve">@Baron_Davis ayeeeeeeeeeee! say it again </t>
  </si>
  <si>
    <t>megangilliam</t>
  </si>
  <si>
    <t xml:space="preserve">being lazy on a rainy sunday afternoon.  hubby @brandongilliam continues to nap ... </t>
  </si>
  <si>
    <t>vivaciouslyours</t>
  </si>
  <si>
    <t xml:space="preserve">@mklaebel welcome to #writechat </t>
  </si>
  <si>
    <t xml:space="preserve">@transguys Thanks for spreading the word about Ali Forney! </t>
  </si>
  <si>
    <t>@KimmyCorbilla Thanks love!  See you tonight?</t>
  </si>
  <si>
    <t>blarz</t>
  </si>
  <si>
    <t xml:space="preserve">http://twitpic.com/3m203 - @311_Nick Beyond the grey sky. Awesome encore. </t>
  </si>
  <si>
    <t xml:space="preserve">@TYSONtheQUICK Congrets with making the list.. </t>
  </si>
  <si>
    <t>Brattiz</t>
  </si>
  <si>
    <t xml:space="preserve">Rosenborg was a huge disappointment.. Kind of embarrassing.. But ManUre lost to Everton though </t>
  </si>
  <si>
    <t>loganwilliams</t>
  </si>
  <si>
    <t>@jasonmoffatt's birthday today. A spank from the Kern coming your way  take it like a man ;)</t>
  </si>
  <si>
    <t>serenabean</t>
  </si>
  <si>
    <t xml:space="preserve">I love Sundays. So many possibilities . I think I am going to watch moviesall day </t>
  </si>
  <si>
    <t>Kamfors</t>
  </si>
  <si>
    <t xml:space="preserve">... continues reading Paulo Coelho's &amp;quot;The winner stands alone&amp;quot;. Finally I got my own example! </t>
  </si>
  <si>
    <t>sophie_2</t>
  </si>
  <si>
    <t xml:space="preserve">getting ready for wolverhampton tommorow </t>
  </si>
  <si>
    <t xml:space="preserve">@beehughes118 does everybody say you look like Adele? nice picture </t>
  </si>
  <si>
    <t>kiwi1014</t>
  </si>
  <si>
    <t xml:space="preserve">I got my twitter berry to work! </t>
  </si>
  <si>
    <t>invisableninja</t>
  </si>
  <si>
    <t xml:space="preserve">BORED I LOVE YOU RYAN </t>
  </si>
  <si>
    <t xml:space="preserve">Is in bed again </t>
  </si>
  <si>
    <t>Sun Apr 19 12:36:17 PDT 2009</t>
  </si>
  <si>
    <t xml:space="preserve">@CarinaK Do you really want to know? I will tell you if you want to. </t>
  </si>
  <si>
    <t>bhaveshpandey</t>
  </si>
  <si>
    <t xml:space="preserve">hmm..resuming work after long break is PAIN..gotta get through this though..WILL get through this  </t>
  </si>
  <si>
    <t xml:space="preserve">@chitagirl omg~~~ have fun at the concert tonight!!! </t>
  </si>
  <si>
    <t>thatgirlcarol</t>
  </si>
  <si>
    <t xml:space="preserve">@robmuch  yeah whatever </t>
  </si>
  <si>
    <t xml:space="preserve">@ComedyQueen don't worry never gonna put anyone in a bin or skip or anything, so safe to come back to the family </t>
  </si>
  <si>
    <t xml:space="preserve">watching life of ryan </t>
  </si>
  <si>
    <t xml:space="preserve">@selenagomez nice! Sterling knight is in it i lovee him! </t>
  </si>
  <si>
    <t xml:space="preserve">@Lastoadri , it will be Mas7'arah if it was Mo2men new stickers </t>
  </si>
  <si>
    <t xml:space="preserve">i arent looking forward to college tomorrow, doing phography now </t>
  </si>
  <si>
    <t>DaveAdamson</t>
  </si>
  <si>
    <t>@kaimac Quality eh  You wouldn't believe how many women he attracted dressed like that!</t>
  </si>
  <si>
    <t>Sun Apr 19 12:36:18 PDT 2009</t>
  </si>
  <si>
    <t>@pciccarello thanks Phillip!!! it was truly an amazing day/experience!!!  #50miles</t>
  </si>
  <si>
    <t>keelyjennings</t>
  </si>
  <si>
    <t xml:space="preserve">going to watch 17 again. </t>
  </si>
  <si>
    <t>racheltaylor23</t>
  </si>
  <si>
    <t xml:space="preserve">@hatticusrex me neither! </t>
  </si>
  <si>
    <t xml:space="preserve">@RMantri Ten years good behaviour is what BJP needs to get anti-BJP Hindus and minorities on board. They lose patience in 10 months tho.. </t>
  </si>
  <si>
    <t xml:space="preserve">@tinkugallery do you have pictures of the blanket? I want to see it </t>
  </si>
  <si>
    <t>russellk</t>
  </si>
  <si>
    <t xml:space="preserve">@kimmielou just go watch the vedio I sent you kimmie you will be over the crying </t>
  </si>
  <si>
    <t>@ciara_danella you're supposed to write it on their flickr. you DF.  &amp;lt;3</t>
  </si>
  <si>
    <t>tehjakers</t>
  </si>
  <si>
    <t xml:space="preserve">@whiterosered nothing wrong with that. </t>
  </si>
  <si>
    <t xml:space="preserve">@newdemographic Well, I guess the whole article could be torn apart... are you going to post about it?! </t>
  </si>
  <si>
    <t>Sun Apr 19 12:36:22 PDT 2009</t>
  </si>
  <si>
    <t xml:space="preserve">@timdcarroll thanks for the #samesexSunday mention! got a new follower who said where it came from </t>
  </si>
  <si>
    <t>geordieboy1892</t>
  </si>
  <si>
    <t xml:space="preserve">gud wkend lyk peeps </t>
  </si>
  <si>
    <t xml:space="preserve">the rest of my day consists of RA duties, church and then seeing 17 again </t>
  </si>
  <si>
    <t xml:space="preserve">@chyeahitsalicia I took like 3 of them. I'll upload them later </t>
  </si>
  <si>
    <t xml:space="preserve">I've had such a lovely wkend, work, friends, Chinese takeaway, sunshine. I just feel very happy at this moment in time </t>
  </si>
  <si>
    <t>Sun Apr 19 12:36:24 PDT 2009</t>
  </si>
  <si>
    <t>tthompson1969</t>
  </si>
  <si>
    <t xml:space="preserve">on our way home had 2 stop @ cracker barrel n springdale. Theresa </t>
  </si>
  <si>
    <t>Sun Apr 19 12:36:23 PDT 2009</t>
  </si>
  <si>
    <t>@seshadriv  there is rice, vethakozhambu, and curd!!  maybe i can make vendakkai poduthuval</t>
  </si>
  <si>
    <t>Nina: byee, text you though   x</t>
  </si>
  <si>
    <t>Sun Apr 19 12:36:25 PDT 2009</t>
  </si>
  <si>
    <t xml:space="preserve">Had a pretty awesome meal out for my Grandad's birthday. </t>
  </si>
  <si>
    <t>xShaylx</t>
  </si>
  <si>
    <t xml:space="preserve">@tamaaaa lol, you'll get the hang of it sooooon! </t>
  </si>
  <si>
    <t>susanblairmac83</t>
  </si>
  <si>
    <t>Trying to get the courage to do the skycoaster. Help me out twitterverse.  in Virginia Beach, VA http://loopt.us/K5lE-Q.t</t>
  </si>
  <si>
    <t>mrsfollis</t>
  </si>
  <si>
    <t xml:space="preserve">Bummed. Now, while I wanna get all the &amp;quot;time wasting&amp;quot; out of my system it's quiet; later when I'm working, twitter &amp;amp; ECning will perk up! </t>
  </si>
  <si>
    <t>BettaBookPublsh</t>
  </si>
  <si>
    <t>@alexisgrant Sure!  It's about censorship of photojournalism during War time #writechat</t>
  </si>
  <si>
    <t xml:space="preserve">just woke up an hour ago and started getting things ready for my Scandinavia visa application...lunch with @magicalphoenix later </t>
  </si>
  <si>
    <t>Sun Apr 19 19:47:56 PDT 2009</t>
  </si>
  <si>
    <t xml:space="preserve">@serena_grace she's at the Honda center tonight too </t>
  </si>
  <si>
    <t xml:space="preserve">They upped moms dosage so shes on cloud nine. </t>
  </si>
  <si>
    <t>@David_Henrie sounds good  but just got back from bahamas..may have topped you ;) ?</t>
  </si>
  <si>
    <t>earthmuffin1963</t>
  </si>
  <si>
    <t>The baby clothes on soul-flower are so cute, Im going to get some of those for Elijah  Beware Cory hehe</t>
  </si>
  <si>
    <t>Sunday is my favorite day   I wish I had another Sunday before tomorrow...</t>
  </si>
  <si>
    <t xml:space="preserve"> my new best friend &amp;lt;3</t>
  </si>
  <si>
    <t xml:space="preserve">kaotic bees power!! </t>
  </si>
  <si>
    <t>ashley702</t>
  </si>
  <si>
    <t>go to albertson's or some other store, race down the aisle and knock over a bbq sauce display. SW&amp;amp; I did that  we ran ! accident!</t>
  </si>
  <si>
    <t xml:space="preserve">@CJtheWriter me too, now we are going to get more excersise people following us lol </t>
  </si>
  <si>
    <t xml:space="preserve">@Brandon_Kennedy switch one of your days off for friday..it will be nice and sunny </t>
  </si>
  <si>
    <t>ADot0902</t>
  </si>
  <si>
    <t xml:space="preserve">So happy, my Philly teams won! </t>
  </si>
  <si>
    <t>nike1athletic</t>
  </si>
  <si>
    <t>really sleepy. going to bed to try and catch some zZZZ's  peace and love to all</t>
  </si>
  <si>
    <t>Sun Apr 19 19:48:03 PDT 2009</t>
  </si>
  <si>
    <t xml:space="preserve">@LotteeDottee, we likes to party. We don't cause trouble and we don't bother nobody... </t>
  </si>
  <si>
    <t xml:space="preserve">its that time again, good night </t>
  </si>
  <si>
    <t>jorge421</t>
  </si>
  <si>
    <t xml:space="preserve">@mrskutcher is the link available? Have been a fan since GH. Thanks for being so accessible.  New 2 twitter not sure how it works. </t>
  </si>
  <si>
    <t>LyleTiloReust</t>
  </si>
  <si>
    <t xml:space="preserve">Just finished recording guitars and organ in the studio. Douglas is doing vocals right now. 5 new songs </t>
  </si>
  <si>
    <t>tatimoura</t>
  </si>
  <si>
    <t>@DebbieFletcher Ooh what a pity! But will not miss opportunities LOL  Xxx</t>
  </si>
  <si>
    <t xml:space="preserve">@goodbully So did you send out that Chillin Tee/Sticker for me yet?..not trying to rush/hassle..just asking </t>
  </si>
  <si>
    <t>britney spears hour, with emily,  mr.phillip, xojordieox23, myself and others  http://www.justin.tv/easmart</t>
  </si>
  <si>
    <t>Torie1221</t>
  </si>
  <si>
    <t xml:space="preserve">I feel.......content. </t>
  </si>
  <si>
    <t>is giggling.  I should sleep noowww. XD http://plurk.com/p/p2wi1</t>
  </si>
  <si>
    <t>Sun Apr 19 19:48:06 PDT 2009</t>
  </si>
  <si>
    <t>Anasazi_wolf</t>
  </si>
  <si>
    <t>@archaeology - wow... not bad at all! 9 out of 11 correct.  Yay!</t>
  </si>
  <si>
    <t xml:space="preserve">Scratch that. Too tired to take it all in. </t>
  </si>
  <si>
    <t xml:space="preserve">@dcorsetto Lol! Does that happen often? If you didn't like the way your floors looked that could be a cheap fix </t>
  </si>
  <si>
    <t>Sun Apr 19 19:48:08 PDT 2009</t>
  </si>
  <si>
    <t xml:space="preserve">Watchin Sex Drive with my two brothers and the bf. *Happy </t>
  </si>
  <si>
    <t>tinnieprincess</t>
  </si>
  <si>
    <t xml:space="preserve">another manic Monday  Have a good week everyone! </t>
  </si>
  <si>
    <t xml:space="preserve">@catiepoo123 LMAO. i forgot they never replied. hahaha. whatever. i'm still gonna meet them. mark my words. </t>
  </si>
  <si>
    <t>jdschultz</t>
  </si>
  <si>
    <t xml:space="preserve">@swampfoxx @dirtcarracing not sure Hannity would hurt... think of the numbers.  Guess it depends on definition of famous.... </t>
  </si>
  <si>
    <t xml:space="preserve">I just lectured a spammer </t>
  </si>
  <si>
    <t xml:space="preserve">shower &amp;amp; bed, good night everybody </t>
  </si>
  <si>
    <t>Sun Apr 19 19:48:07 PDT 2009</t>
  </si>
  <si>
    <t>Cambriedt</t>
  </si>
  <si>
    <t>@CCab oh i think i figured it out!! cornucopia=amazing! i like the chocolate covered ones  yyuumm</t>
  </si>
  <si>
    <t>Sun Apr 19 19:48:09 PDT 2009</t>
  </si>
  <si>
    <t>totallyxradd</t>
  </si>
  <si>
    <t xml:space="preserve">@thehannabeth have a safe trip hanna </t>
  </si>
  <si>
    <t xml:space="preserve">Watched the game from the comfort of my couch&amp;amp; #Canucks blanket. Such a good game, perfect end to a day </t>
  </si>
  <si>
    <t xml:space="preserve">@RawrStar well I won the 50 dollar 6 handed tourney yesterday so it's all good. </t>
  </si>
  <si>
    <t xml:space="preserve">Going home. Padre &amp;amp; Colin got me more Vitamin Waters! Im excited. </t>
  </si>
  <si>
    <t>Devine_Me</t>
  </si>
  <si>
    <t xml:space="preserve">@lacyx of course!  have fun next weekend . . yeah, i must say, dinner was yum </t>
  </si>
  <si>
    <t>blueyesblue</t>
  </si>
  <si>
    <t xml:space="preserve">@vnakic dude, i'm surprised you found me </t>
  </si>
  <si>
    <t xml:space="preserve">@Tarale Print layout mate... </t>
  </si>
  <si>
    <t xml:space="preserve">@LBCreations Give me some....please....  </t>
  </si>
  <si>
    <t>Sun Apr 19 19:48:11 PDT 2009</t>
  </si>
  <si>
    <t xml:space="preserve">@hellobaileylol are they supposed to be on tonight? and what stationnn? </t>
  </si>
  <si>
    <t>Sun Apr 19 19:48:10 PDT 2009</t>
  </si>
  <si>
    <t>Stag4life</t>
  </si>
  <si>
    <t xml:space="preserve">Ofline for a while need more updates people. Love you see you soon </t>
  </si>
  <si>
    <t xml:space="preserve">Only 10 more to reach 1300 Followers </t>
  </si>
  <si>
    <t>Sun Apr 19 19:48:12 PDT 2009</t>
  </si>
  <si>
    <t xml:space="preserve">Going to bed. I didn't do my homework ahahaha </t>
  </si>
  <si>
    <t>Cintyaz</t>
  </si>
  <si>
    <t xml:space="preserve">@MississippiJim best of luck to you jim </t>
  </si>
  <si>
    <t xml:space="preserve">@quartetship! Emotional blackmail! But, I will anyway. </t>
  </si>
  <si>
    <t>Sun Apr 19 19:48:15 PDT 2009</t>
  </si>
  <si>
    <t>rabbithole13</t>
  </si>
  <si>
    <t xml:space="preserve">bed early tonight </t>
  </si>
  <si>
    <t>bwyrosdick</t>
  </si>
  <si>
    <t xml:space="preserve">@atcrawford is that a bitter fan I hear? you know he almost went to Bama </t>
  </si>
  <si>
    <t xml:space="preserve">is juiced. seen Mos' opening show on Tuesday, and will soon be at his closing show this evening! </t>
  </si>
  <si>
    <t xml:space="preserve">Just a quick tweet to say good night...long day. Need sleep </t>
  </si>
  <si>
    <t xml:space="preserve">@da1stlady21 lol you can be the announcer </t>
  </si>
  <si>
    <t>missnesssa</t>
  </si>
  <si>
    <t xml:space="preserve">is excited for her dad's birthday celebration later @ the beach! </t>
  </si>
  <si>
    <t>Sun Apr 19 19:48:16 PDT 2009</t>
  </si>
  <si>
    <t xml:space="preserve">@marshaambrosius I know many of ur followers tell you this but it's incredidbly sexy that u follow sports the way u do esp being a dime </t>
  </si>
  <si>
    <t xml:space="preserve">@stefi34 NO I HAVNT !!!! I JUST NO WHO HAS IT AND WELL HE'S NOT HERE ... I NEED IT </t>
  </si>
  <si>
    <t>ckopp21</t>
  </si>
  <si>
    <t xml:space="preserve">strangely liked the movie fake fiance hehe </t>
  </si>
  <si>
    <t xml:space="preserve">@Supermodel4real Giiirrrlll.... first stop is job hunting! I love interning, but I need a damn paying job! Then boyfriend hunting </t>
  </si>
  <si>
    <t>MizzDicaprio</t>
  </si>
  <si>
    <t>im chilling with my cuzin isa  !!</t>
  </si>
  <si>
    <t>haswell00</t>
  </si>
  <si>
    <t xml:space="preserve">Taking Back Sunday makes me swing on my seat. </t>
  </si>
  <si>
    <t>@dj_nyce I can't say what happened on Twitter. Ill get in trouble ;-p Thanks for checking on me tho  u spinnin @nite?</t>
  </si>
  <si>
    <t>anneminard</t>
  </si>
  <si>
    <t xml:space="preserve">@mactavish Thanks for the suggestion and the compliment! Showing off my new glasses after years of just contacts </t>
  </si>
  <si>
    <t>awesomtastic</t>
  </si>
  <si>
    <t xml:space="preserve">Off work and time to work on my essay </t>
  </si>
  <si>
    <t>Sun Apr 19 19:48:18 PDT 2009</t>
  </si>
  <si>
    <t xml:space="preserve">@Veribatim yes, it's very amusing </t>
  </si>
  <si>
    <t>_angeliina</t>
  </si>
  <si>
    <t xml:space="preserve">@ColorMeKelly haha i gave that power </t>
  </si>
  <si>
    <t xml:space="preserve">@pennykim  Man, I was SO looking forward to an Ikea trip today!  Jealous.  </t>
  </si>
  <si>
    <t>ExtremelyFamous</t>
  </si>
  <si>
    <t xml:space="preserve">Happy mah baby shower over. Now I can relax my tired ass body. </t>
  </si>
  <si>
    <t>smugfxck</t>
  </si>
  <si>
    <t xml:space="preserve">Whenever your next to me I become silly and my imagination soars </t>
  </si>
  <si>
    <t xml:space="preserve">@LuLu_1989 tru tru next time im goin </t>
  </si>
  <si>
    <t xml:space="preserve">is in the packrat cafe..and thinks you ALL should come in and chat! </t>
  </si>
  <si>
    <t>Because I am a pastor, tonight is my Friday night.  it is nice to be home with such a hot wife (God is good!).</t>
  </si>
  <si>
    <t>palmersf</t>
  </si>
  <si>
    <t>[jldundore] 68 degrees &amp;amp; sunny! its like a heat wave for us  but its suppose to rain the rest of the week</t>
  </si>
  <si>
    <t>Sun Apr 19 19:48:22 PDT 2009</t>
  </si>
  <si>
    <t>Lyndon_Reid</t>
  </si>
  <si>
    <t xml:space="preserve">@YummyMummyClub no problem, if i don't have homework to get done, i'd build you something quickly </t>
  </si>
  <si>
    <t xml:space="preserve">going to bed, bye for now twitter </t>
  </si>
  <si>
    <t>baddie_on_dex</t>
  </si>
  <si>
    <t xml:space="preserve">bout tooh go tooh sleep </t>
  </si>
  <si>
    <t xml:space="preserve">@JenetDechary It's frustrating when you're caught up in a story, looking forward to a great ending &amp;amp; they take the easy way out. </t>
  </si>
  <si>
    <t>EricHamm</t>
  </si>
  <si>
    <t xml:space="preserve">@zen_habits Thanks for the link, Leo!   I just wached it and it really did pick my mood up. </t>
  </si>
  <si>
    <t xml:space="preserve">@eric_adler Spend money to learn Vegas Mode?! ROFL!  Nawww. I know how to get Vegas Mode up on the D-Controller. </t>
  </si>
  <si>
    <t>BrittanyM91509</t>
  </si>
  <si>
    <t xml:space="preserve">just got out the shower. now sitting around just relaxing! </t>
  </si>
  <si>
    <t>Sun Apr 19 19:48:24 PDT 2009</t>
  </si>
  <si>
    <t>dewiretno</t>
  </si>
  <si>
    <t xml:space="preserve">loves Bjork's Unravel. Btw, Radiohead made a cover to that song --&amp;gt;http://tinyurl.com/5qtz73 both lovely </t>
  </si>
  <si>
    <t>richardebaker</t>
  </si>
  <si>
    <t xml:space="preserve">Re last post: this is an amazing thing if only they would understand that they need to be network neutral... Slingbox on the go FTW </t>
  </si>
  <si>
    <t>AlexisCourtney</t>
  </si>
  <si>
    <t xml:space="preserve">@martikko OF COURSE. And you besta play at next years </t>
  </si>
  <si>
    <t>My Transformers jersey is definitely my most popular shirt.  Strangers keep saying &amp;quot;that's AWESOME!&amp;quot;.    http://twitpic.com/3mz0d</t>
  </si>
  <si>
    <t>@Mandums Goodnight AGAIN  Thanks... you're a doll!</t>
  </si>
  <si>
    <t>bdiibusiness</t>
  </si>
  <si>
    <t xml:space="preserve">@mikeylemieux ooh... i might try the doodling thing </t>
  </si>
  <si>
    <t>Sitting in Starbucks with my new intern  We'll be giving you a peek inside of her rockin' wardrobe next week!</t>
  </si>
  <si>
    <t>sarawileyxo</t>
  </si>
  <si>
    <t xml:space="preserve">Went to 17 Again last night--It was super funny.  Go see it if you can! </t>
  </si>
  <si>
    <t>RMSorg</t>
  </si>
  <si>
    <t xml:space="preserve">@IvanCampuzano You ROCK Ivan! Good listener = Priceless </t>
  </si>
  <si>
    <t xml:space="preserve">@mileycyrus http://twitpic.com/384nw - i love i love i love u SO MUCH! ? u r perfect women </t>
  </si>
  <si>
    <t>barbiefesure</t>
  </si>
  <si>
    <t xml:space="preserve">@randomefilms wow i haven't heard from you in a while, i thought you died! Thank god you didnt </t>
  </si>
  <si>
    <t>VICKY21319</t>
  </si>
  <si>
    <t xml:space="preserve">im happy becouse now i m a Twitter-er! </t>
  </si>
  <si>
    <t>luancerqueira</t>
  </si>
  <si>
    <t>@ASOT Hi!  Greetings From Brazil! lol</t>
  </si>
  <si>
    <t>zombie strippers + UHF jokes? awesome   &amp;quot;badgers? we don't need no stinkin' badgers!&amp;quot;</t>
  </si>
  <si>
    <t>denriles</t>
  </si>
  <si>
    <t xml:space="preserve">None of your freakin business </t>
  </si>
  <si>
    <t>dalynnf</t>
  </si>
  <si>
    <t xml:space="preserve">@ryanmeehan hola! things are very well. i hope the same for you. </t>
  </si>
  <si>
    <t xml:space="preserve">@karidaugherty nothing like birthday fun </t>
  </si>
  <si>
    <t>skeevs</t>
  </si>
  <si>
    <t xml:space="preserve">@blogjunkie small world man.when she showed me the company website the other day i knew i've seen it somewhere before ! </t>
  </si>
  <si>
    <t xml:space="preserve">Had a great weekend in Pampanga - slow life in the province beats the buzz here in Manila! </t>
  </si>
  <si>
    <t xml:space="preserve">@lmbratcher fall out boy/ cobra starship/ all time low concert. 'Twas amazing. </t>
  </si>
  <si>
    <t>Sun Apr 19 22:52:15 PDT 2009</t>
  </si>
  <si>
    <t>kanetyler</t>
  </si>
  <si>
    <t xml:space="preserve">its offically 4/20 in MI. Time to light up </t>
  </si>
  <si>
    <t>AdamDye</t>
  </si>
  <si>
    <t xml:space="preserve">@TarynD take me with you! </t>
  </si>
  <si>
    <t>Sun Apr 19 22:52:16 PDT 2009</t>
  </si>
  <si>
    <t>mijoOhans</t>
  </si>
  <si>
    <t>'she dont believe in shooting stars. but she believes in shoes and cars.' - KANYE WEST. so damn right!  mawu shoping! takmo belajar!</t>
  </si>
  <si>
    <t>Sun Apr 19 22:52:17 PDT 2009</t>
  </si>
  <si>
    <t xml:space="preserve">@Jordanspudfine well then, you've got a pretty good chance then eh?! strong force there...and YES! I'm done the 30th and we will chillax </t>
  </si>
  <si>
    <t>Didn't do anything for school... Going to bed now  night peeps!</t>
  </si>
  <si>
    <t>Sun Apr 19 22:52:19 PDT 2009</t>
  </si>
  <si>
    <t>paul_cash3</t>
  </si>
  <si>
    <t xml:space="preserve">almost had a panic attack but didnt thanks to Billy.  </t>
  </si>
  <si>
    <t>KaitlynColo</t>
  </si>
  <si>
    <t xml:space="preserve">@EmiRH Thats a sign that you have a soul that can easily be touched </t>
  </si>
  <si>
    <t xml:space="preserve">@SiahWalker great energy in this clip Siah, that was a blast </t>
  </si>
  <si>
    <t>Sun Apr 19 22:52:20 PDT 2009</t>
  </si>
  <si>
    <t>littlejulie089</t>
  </si>
  <si>
    <t xml:space="preserve">@MrsKathryn Happy Birthday! </t>
  </si>
  <si>
    <t xml:space="preserve">@MonicaAyesha hurray! </t>
  </si>
  <si>
    <t>Megsers</t>
  </si>
  <si>
    <t xml:space="preserve">It hurts my head to think about the three papers and three projects I have due in the next seven days..looking forward to SUMMER </t>
  </si>
  <si>
    <t>LoveAllCureAll</t>
  </si>
  <si>
    <t xml:space="preserve">@YESandME Just Try Barney..What is It? Maybe We Can Help You...Blockheads Know To Neva Say Neva </t>
  </si>
  <si>
    <t>Sun Apr 19 22:52:22 PDT 2009</t>
  </si>
  <si>
    <t xml:space="preserve">Today will be difficult.  We have to help young people to survive in their business.  Also this is innovation and creativity. #fingers + </t>
  </si>
  <si>
    <t xml:space="preserve">@joyceongkaryee Welcome to Twitter Joyce! Happy Twitting! </t>
  </si>
  <si>
    <t xml:space="preserve">@chrisandcaleb - Two words: &amp;quot;Can't&amp;quot; and &amp;quot;wait&amp;quot;. lol </t>
  </si>
  <si>
    <t>Ltin</t>
  </si>
  <si>
    <t xml:space="preserve">@cattchang sorriz, this IS cathy chang right? </t>
  </si>
  <si>
    <t xml:space="preserve">THANK U MR RUDD!!!! </t>
  </si>
  <si>
    <t>Sun Apr 19 22:52:24 PDT 2009</t>
  </si>
  <si>
    <t>MOO913</t>
  </si>
  <si>
    <t xml:space="preserve">@perezhilton Well done. I had a good laugh. </t>
  </si>
  <si>
    <t xml:space="preserve">@MyDigitalis I've had a crush on Gene Kelley for years! Welcome to the club </t>
  </si>
  <si>
    <t>Sun Apr 19 22:52:25 PDT 2009</t>
  </si>
  <si>
    <t xml:space="preserve">School tomorrow and im not tired. No bueno. Time to bust out the bright eyes yup lol night </t>
  </si>
  <si>
    <t xml:space="preserve">http://twitpic.com/3n7pu - new Adventure Time press release art = new wallpaper for me </t>
  </si>
  <si>
    <t>Susiealene</t>
  </si>
  <si>
    <t xml:space="preserve">@nicholasandreww u know I mean alot to u ;) I love u pookie </t>
  </si>
  <si>
    <t>zamakeupartist</t>
  </si>
  <si>
    <t>Wondering what Monday will bring  Missing my family in London</t>
  </si>
  <si>
    <t xml:space="preserve">@nick_carter Yayyy 16 years!  </t>
  </si>
  <si>
    <t>Sun Apr 19 22:52:27 PDT 2009</t>
  </si>
  <si>
    <t>RyannDaniel</t>
  </si>
  <si>
    <t xml:space="preserve">Just gonna be positive! This week's gonna be great </t>
  </si>
  <si>
    <t>ChaimSweet</t>
  </si>
  <si>
    <t xml:space="preserve">Is cruising the streets of Los Angeles in his nifty Toyota Corolla rental car. Smooth and dependable </t>
  </si>
  <si>
    <t xml:space="preserve">cn sumone tape if 4 me </t>
  </si>
  <si>
    <t>@onchmovement mwahahahah Onch you're probably right  I'm wearing an onch pretzel right now  love you xoxo</t>
  </si>
  <si>
    <t>Sun Apr 19 22:52:29 PDT 2009</t>
  </si>
  <si>
    <t>xurjustdazzledx</t>
  </si>
  <si>
    <t xml:space="preserve">@summernags how wassss itt? </t>
  </si>
  <si>
    <t xml:space="preserve">The day is getting better. I'm smiling already. </t>
  </si>
  <si>
    <t>punkrockshowsrj</t>
  </si>
  <si>
    <t xml:space="preserve">Allright! </t>
  </si>
  <si>
    <t>janelab</t>
  </si>
  <si>
    <t xml:space="preserve">is considering a first gen iphone (as suggested by kathy), or one of those nokia Nseries phone... anything that has wifi haha! </t>
  </si>
  <si>
    <t>Sun Apr 19 22:52:32 PDT 2009</t>
  </si>
  <si>
    <t>jfreshakarico</t>
  </si>
  <si>
    <t xml:space="preserve">@JBeauty yall both look very sexy lol </t>
  </si>
  <si>
    <t xml:space="preserve">@Jassy1015JamZ hmmm.. I got the new cranberry flavor </t>
  </si>
  <si>
    <t>Sun Apr 19 22:52:33 PDT 2009</t>
  </si>
  <si>
    <t>amandafgordon</t>
  </si>
  <si>
    <t xml:space="preserve">anyone wanna go to the Tuaca Body Art Ball w/me tonight(mon): http://www.tuacabodyartball.com/ looks interesting &amp;amp; free liquor is nice </t>
  </si>
  <si>
    <t xml:space="preserve">is back from playing in Denver... *Cartman voice* In the ghetto. In the ghettoooooooo!* Now I go get drunk! </t>
  </si>
  <si>
    <t>Sun Apr 19 22:52:35 PDT 2009</t>
  </si>
  <si>
    <t>aligomm</t>
  </si>
  <si>
    <t xml:space="preserve">On a spiteful note, S - &amp;quot;No, It Isn't - +44&amp;quot; that song's yours </t>
  </si>
  <si>
    <t>Botroso1</t>
  </si>
  <si>
    <t>Amazing day,   back you hell tomorrow... ugh</t>
  </si>
  <si>
    <t>BSBPosterGirl</t>
  </si>
  <si>
    <t>backstreetboys@ yay!! 16 years!! Happy backstreet aniversary    we will always be here 4 u! MEXICO KTBSPA!!!!</t>
  </si>
  <si>
    <t xml:space="preserve">@MissyHannon Don't worry...i can watch the Johnny Depp spongebob episode online....  </t>
  </si>
  <si>
    <t xml:space="preserve"> @bnlandry Regardless of the question, one correct answer is &amp;quot;get high and watch Eddie Izzard. http://tr.im/jcM3</t>
  </si>
  <si>
    <t>rubeng602</t>
  </si>
  <si>
    <t xml:space="preserve">@dmd228 I'm glad too hehe, today was a good day for me, thank God I'm feeling much better. This day stays in the past. </t>
  </si>
  <si>
    <t>Sun Apr 19 22:52:37 PDT 2009</t>
  </si>
  <si>
    <t xml:space="preserve">@WinningEdge you are most welcome </t>
  </si>
  <si>
    <t xml:space="preserve">@LKid If you haven't found anyone... I work down the street from your place, and have a valid passport. </t>
  </si>
  <si>
    <t>Sun Apr 19 22:52:40 PDT 2009</t>
  </si>
  <si>
    <t xml:space="preserve">@machroi lol, she doesn't even have her accent anymore, her family left the UK when she was 4 I think.  She's been out too long </t>
  </si>
  <si>
    <t>Sun Apr 19 22:52:41 PDT 2009</t>
  </si>
  <si>
    <t>Marl01</t>
  </si>
  <si>
    <t xml:space="preserve">all alone..nothing better to do except for holding on to my guitar making musics. </t>
  </si>
  <si>
    <t>adhikary04</t>
  </si>
  <si>
    <t xml:space="preserve">mmmmmmmm.......timmys steeped tea </t>
  </si>
  <si>
    <t xml:space="preserve">@afghanxprincess um.I have gummieeeess.saave me pasta pleaseee??? </t>
  </si>
  <si>
    <t xml:space="preserve">@mahjoe Lol!Babe,I'm a serious sugar junkie &amp;amp; chocaholic.Bulk doesnt mean it'll last longer with me!Im definitely gonna head 2 gym 2moro! </t>
  </si>
  <si>
    <t>jalaine</t>
  </si>
  <si>
    <t>@vilpponen Sunny but cold  But it's nice to see the sun nevertheless. Have a great week!</t>
  </si>
  <si>
    <t>Sun Apr 19 22:52:44 PDT 2009</t>
  </si>
  <si>
    <t xml:space="preserve">Had salad and fruit-salad for lunch today!  I've been Chinafied! Some might say Harmonised! </t>
  </si>
  <si>
    <t>AprilNails</t>
  </si>
  <si>
    <t xml:space="preserve">really? </t>
  </si>
  <si>
    <t xml:space="preserve">Morning everyone. What a fabulous sunrise. Bit nippy but looking promising for the last day of school holidays </t>
  </si>
  <si>
    <t xml:space="preserve">Yaaaa! Made lemon bars for eddy's bday! A little appreciation for one of my managers </t>
  </si>
  <si>
    <t>Sun Apr 19 22:52:48 PDT 2009</t>
  </si>
  <si>
    <t>bjdgames</t>
  </si>
  <si>
    <t xml:space="preserve">JSB was awesome!!! </t>
  </si>
  <si>
    <t xml:space="preserve">twitter is better than myspace! </t>
  </si>
  <si>
    <t>Justezzy</t>
  </si>
  <si>
    <t xml:space="preserve">@acash sana hindi shy ang baby. baka nakatalikod sa ultrasound eh. </t>
  </si>
  <si>
    <t xml:space="preserve">Listening to the album: The Jackson 5 - History </t>
  </si>
  <si>
    <t>Sun Apr 19 22:52:50 PDT 2009</t>
  </si>
  <si>
    <t>dvslei</t>
  </si>
  <si>
    <t>@JonathanRhys lovely to see you here!  I hope you are well    xoxo</t>
  </si>
  <si>
    <t xml:space="preserve">@rubymaree haha fair enuf eat an apple </t>
  </si>
  <si>
    <t>naria25</t>
  </si>
  <si>
    <t xml:space="preserve">heard smg is preggy... finally! </t>
  </si>
  <si>
    <t>rajeshlalwani</t>
  </si>
  <si>
    <t xml:space="preserve">@tobydiva - a very happy birthday Toby. This is going to be a super-super year for you. I can smell it </t>
  </si>
  <si>
    <t xml:space="preserve">@MadBrad ha, its still Sunday night for moi. I'm allowed to be lazy for a lil' longer </t>
  </si>
  <si>
    <t xml:space="preserve">Hands up if you love dressing for autumn </t>
  </si>
  <si>
    <t>QueenGesare</t>
  </si>
  <si>
    <t xml:space="preserve">it's 3 minutes to 1 and i'm sitting in bed with my beautiful 2 kids singing 'row row row ur boat....' half asleep </t>
  </si>
  <si>
    <t>Sun Apr 19 22:52:52 PDT 2009</t>
  </si>
  <si>
    <t xml:space="preserve">@sebpayne as Alan Partridge said, Wings are the band the Beatles could have been LOL. I play a 1980, 4001 rickenbacker bass. S'lovely </t>
  </si>
  <si>
    <t>seriously; work is gonna be a long drag tommorrow! happy 420  hopefully no vistors tommorrow!!</t>
  </si>
  <si>
    <t xml:space="preserve">@vipvirtualsols it's what allowed me the flexibility to move across the US a couple of years ago </t>
  </si>
  <si>
    <t xml:space="preserve">@dorritos yeah it sucks!  maybe my afternoon nap didnt really help thoughh.. </t>
  </si>
  <si>
    <t>Sun Apr 19 22:52:53 PDT 2009</t>
  </si>
  <si>
    <t>hannerbee24</t>
  </si>
  <si>
    <t>actually loving this  can't wait to be in Valdosta on tuesday. i miss everyone terribly</t>
  </si>
  <si>
    <t xml:space="preserve">lots on my mind... goin to bed early then gettin my hair done tomorrow </t>
  </si>
  <si>
    <t xml:space="preserve">I've decided that if I ever get a tattoo, it's going to be the Batman logo. Once a Batman fan, always a Batman fan </t>
  </si>
  <si>
    <t>Sun Apr 19 22:52:54 PDT 2009</t>
  </si>
  <si>
    <t xml:space="preserve">Harem pants make my legs look so long </t>
  </si>
  <si>
    <t xml:space="preserve">@dani_alberti Well thank you! I like my first and middle best </t>
  </si>
  <si>
    <t>Sun Apr 19 22:52:55 PDT 2009</t>
  </si>
  <si>
    <t>@singlegirlie It's part of who you are, according to your Twitter name  Change it to engagedgirlie and see what happens -loss of followers</t>
  </si>
  <si>
    <t>StephyGarcia</t>
  </si>
  <si>
    <t>Sweetdreams Tweeple!  mwaaaaaaaah!!</t>
  </si>
  <si>
    <t>swt_cherry</t>
  </si>
  <si>
    <t>@samluminate http://twitpic.com/3n6e5 - love your hairstyle &amp;amp; your songs  keep it up guys!!</t>
  </si>
  <si>
    <t xml:space="preserve">Ughhhhh wow, she's really been bothering me lately. Well I'm gonna get off. Night coops </t>
  </si>
  <si>
    <t>Twitter Search Integration Rocks  http://twitpic.com/3n7kj</t>
  </si>
  <si>
    <t>Sun Apr 19 22:52:57 PDT 2009</t>
  </si>
  <si>
    <t xml:space="preserve">urgent server maintenance over the weekend appears to have taken down the internet for everyone at the office.  except me </t>
  </si>
  <si>
    <t>alberttls</t>
  </si>
  <si>
    <t xml:space="preserve">I'm human, pure human, in fact: 100% human </t>
  </si>
  <si>
    <t xml:space="preserve">Driving to the club </t>
  </si>
  <si>
    <t>Sun Apr 19 22:52:59 PDT 2009</t>
  </si>
  <si>
    <t>Pete_Brown</t>
  </si>
  <si>
    <t xml:space="preserve">@chadmoran same here. tried it for the first time a month back. Wife recommended it as she loves the burgers. I concur </t>
  </si>
  <si>
    <t>@SarahMadge  yeah my first day went alright...thats not good! hope your feeling better soon!</t>
  </si>
  <si>
    <t xml:space="preserve">*sigh* i'm in love with a goofy, fun-loving, bad boy. </t>
  </si>
  <si>
    <t>Sun Apr 19 22:53:00 PDT 2009</t>
  </si>
  <si>
    <t>ecressey</t>
  </si>
  <si>
    <t>@RobAPowell  - What is an F&amp;amp;F?   Friends and Family?</t>
  </si>
  <si>
    <t xml:space="preserve">@mzjennx  @carmagal and I like Mekong on Beretania (byob) and Phuket Thai to get our Thai food fix </t>
  </si>
  <si>
    <t>Sun Apr 19 22:53:02 PDT 2009</t>
  </si>
  <si>
    <t xml:space="preserve">@sinjinsailing OOC: mentioned things that were in the books, like Erika's lack of artistic talents. </t>
  </si>
  <si>
    <t xml:space="preserve">@jonaslovex824o8 gah!!!!! I NEED to talk to you!!!!!!!!!!!! I love and miss you so much girl!!! Tell your mom to get better for me. </t>
  </si>
  <si>
    <t>Sun Apr 19 22:53:03 PDT 2009</t>
  </si>
  <si>
    <t>regischen</t>
  </si>
  <si>
    <t xml:space="preserve">@MegPerotti But I hate to loose! </t>
  </si>
  <si>
    <t>Sun Apr 19 22:53:05 PDT 2009</t>
  </si>
  <si>
    <t>iiLoveElla</t>
  </si>
  <si>
    <t>Going to sleep  Finally!</t>
  </si>
  <si>
    <t>Sun Apr 19 22:53:07 PDT 2009</t>
  </si>
  <si>
    <t>@Kennedia YAY sweet  and i can get some photos of you :],  here is some of my photos http://tinyurl.com/cl825p</t>
  </si>
  <si>
    <t>raza_s</t>
  </si>
  <si>
    <t xml:space="preserve">Hello World ! </t>
  </si>
  <si>
    <t>angelynnlarice</t>
  </si>
  <si>
    <t xml:space="preserve">This shit lamee foreal lmaO ? but hey .. follow me </t>
  </si>
  <si>
    <t xml:space="preserve">@syamira723 we can still twitter with less people!!!! </t>
  </si>
  <si>
    <t>Stephie1303</t>
  </si>
  <si>
    <t>@Robertpattz Hi Rob, you do a great job  I wish you a great day when you wake up in a few hours. Greetings</t>
  </si>
  <si>
    <t xml:space="preserve">Got called up for an encore. Yay me. </t>
  </si>
  <si>
    <t xml:space="preserve">@staxmanade Sure - anything's possible - might take some work though </t>
  </si>
  <si>
    <t>maheshmurthy</t>
  </si>
  <si>
    <t>Video of my talk on how to market startups. Now has over 1,000 views, I'm told  http://is.gd/toad</t>
  </si>
  <si>
    <t>Sun Apr 19 22:57:20 PDT 2009</t>
  </si>
  <si>
    <t>Saihtamen</t>
  </si>
  <si>
    <t xml:space="preserve">@skyeye1996 I'm not sure what I dreamt. And the bits I do remember is quite blurry ^^, Aw. You look so peaceful &amp;amp; beautiful there </t>
  </si>
  <si>
    <t>Sun Apr 19 22:57:21 PDT 2009</t>
  </si>
  <si>
    <t xml:space="preserve">@soulsong4ever  nah I dont HAVE to block them either, I ENJOY it.. *laughs*.. fuck em if they can't take a joke. </t>
  </si>
  <si>
    <t xml:space="preserve">Yaaaay!! woohooo!! Im baacck everybody </t>
  </si>
  <si>
    <t>Sun Apr 19 22:57:22 PDT 2009</t>
  </si>
  <si>
    <t>@Sapph0 There used to be a place up in the mountains near me where you could get THE BEST waffles in the universe!  I loved that place!</t>
  </si>
  <si>
    <t>MattyLynch808</t>
  </si>
  <si>
    <t xml:space="preserve">@brodaigh i'm baaaaack  ;-) .... talk to ya soon!! </t>
  </si>
  <si>
    <t xml:space="preserve">I like being old! I just snapped at a person sending a msg to my VIP-L list titled &amp;quot;Another Off-Topic Msg&amp;quot; Vsatisfying </t>
  </si>
  <si>
    <t>Sun Apr 19 22:57:23 PDT 2009</t>
  </si>
  <si>
    <t>lfiasco</t>
  </si>
  <si>
    <t>we hittin up the clubs tongiht  whats good everyone, who got their free ringtone?</t>
  </si>
  <si>
    <t>jpfusca</t>
  </si>
  <si>
    <t xml:space="preserve">I prefer to call her Garawfulophagus, which is what Michael Savage calls her!  KNEW 910AM? SavageNation?  Shameful plug?  </t>
  </si>
  <si>
    <t>Sun Apr 19 22:57:24 PDT 2009</t>
  </si>
  <si>
    <t xml:space="preserve">@Akula Yea. I'm an edge case (as I always am). I need lots of features that don't exist anywhere. I can't learn Objective-C fast enough! </t>
  </si>
  <si>
    <t xml:space="preserve">Please help Marc get on a reality hair stylist show.  Goto www.tinyurl.com/cutmarc and vote for cutmarc.  Please retweet!!!!!! Thank you </t>
  </si>
  <si>
    <t>Sun Apr 19 22:57:27 PDT 2009</t>
  </si>
  <si>
    <t xml:space="preserve">@shoesandbooks  Hay Mariela how are you doing... finally .. </t>
  </si>
  <si>
    <t>Sun Apr 19 22:57:25 PDT 2009</t>
  </si>
  <si>
    <t xml:space="preserve">@sammcahill Okay, I'll remember that. Sounds delish. &amp;lt;3  If you go to Jamba Juice, I suggest you get the white gummybear. </t>
  </si>
  <si>
    <t>giftandcurse</t>
  </si>
  <si>
    <t xml:space="preserve">@DaymondJohnFUBU Ha! Next time ppl try to tell me I'm strange for doing that I'm going to refer them to u. Maybe I'm not crazy after all </t>
  </si>
  <si>
    <t>Sun Apr 19 22:57:26 PDT 2009</t>
  </si>
  <si>
    <t>mfrankly</t>
  </si>
  <si>
    <t xml:space="preserve">@sayra72 I am overwhelmingly flattered. </t>
  </si>
  <si>
    <t>MarehLaughs</t>
  </si>
  <si>
    <t xml:space="preserve">Yay!!! My internet was being weird on my phone! Now its better! I love you twitterberry </t>
  </si>
  <si>
    <t xml:space="preserve">is gonna head to bed. God is amazing. So powerful. </t>
  </si>
  <si>
    <t>@LO49 I knowww. Hahaa. That's awesomee tho. Wooop! Its been like.. a year and a half alreadyyy! And inseparable=love  lol</t>
  </si>
  <si>
    <t>Sun Apr 19 22:57:29 PDT 2009</t>
  </si>
  <si>
    <t>hensel</t>
  </si>
  <si>
    <t>@GeminiTCG Thanks!  Im still tweaking though.... lots of tweaking ;-)</t>
  </si>
  <si>
    <t>@RhysCM  I wanted to kill myself during Manos</t>
  </si>
  <si>
    <t xml:space="preserve">@MMofOz hahahaha, &amp;quot;one of those dumpster women&amp;quot;.... that is awesome </t>
  </si>
  <si>
    <t>Sun Apr 19 22:57:30 PDT 2009</t>
  </si>
  <si>
    <t>@MATT_369 Thanks to your campaigning.  We've got a competition now.</t>
  </si>
  <si>
    <t>ChanelleP</t>
  </si>
  <si>
    <t xml:space="preserve">@PaulaAbdul Adam's performing style reminds me a lot of Freddy Mercury would you agree? </t>
  </si>
  <si>
    <t xml:space="preserve">zomg, CLE -&amp;gt; SEA is pretty far it turns out.  Just got in, reveling in #notacon Anything But Ethernet victory </t>
  </si>
  <si>
    <t>Sun Apr 19 22:57:33 PDT 2009</t>
  </si>
  <si>
    <t xml:space="preserve">@ricklondon iï¿½ll keep an eye out! meantime enjoy d entertainment value of news mediaï¿½s output. cheers! </t>
  </si>
  <si>
    <t>lovelust10</t>
  </si>
  <si>
    <t xml:space="preserve">is falling asleep to 'Comfortable' by John Mayer. Sir, you are beautiful at song writing. Goodnight to all </t>
  </si>
  <si>
    <t>Sun Apr 19 22:57:31 PDT 2009</t>
  </si>
  <si>
    <t xml:space="preserve">@upstruckman </t>
  </si>
  <si>
    <t>Shouts to king ceez and karina having a ps3 anddddd a wii!  game nighhhhhttt nxt wk</t>
  </si>
  <si>
    <t>abctwity</t>
  </si>
  <si>
    <t xml:space="preserve">@JulieLawson Hi Julie how r u doing? hope u have wonderful day... </t>
  </si>
  <si>
    <t>how @aphrodite77 &amp;amp; i solve problems...dancefighting  http://bit.ly/13Ul4l</t>
  </si>
  <si>
    <t>Sun Apr 19 22:57:34 PDT 2009</t>
  </si>
  <si>
    <t xml:space="preserve">@Seth_Rogen you can now die happy that one of your slogans is on a tshirtt </t>
  </si>
  <si>
    <t>Sun Apr 19 22:57:37 PDT 2009</t>
  </si>
  <si>
    <t>ShePromoCEO</t>
  </si>
  <si>
    <t xml:space="preserve">@superstaraj Howwww r ya AJ??????... Hope all iz well mister! </t>
  </si>
  <si>
    <t>Nippleson</t>
  </si>
  <si>
    <t xml:space="preserve">AWESOME DAY </t>
  </si>
  <si>
    <t xml:space="preserve">@vipvirtualsols LOL...hadn't made that association...you're good </t>
  </si>
  <si>
    <t xml:space="preserve">i love LIFO and FIFO. like, the words. not the actual thing. </t>
  </si>
  <si>
    <t>jennykaysue</t>
  </si>
  <si>
    <t xml:space="preserve">http://i43.tinypic.com/2n09gdl.jpg yeah my dinner was better then yours </t>
  </si>
  <si>
    <t xml:space="preserve">@is_selene I would think of a crafty way... I can be crafty.. when I want to </t>
  </si>
  <si>
    <t>Nina203</t>
  </si>
  <si>
    <t xml:space="preserve">oh yea say word its 4/20 officially.!!..too bad i quit... oh well happy 4/20 for those of u dat put it in da air!!!  </t>
  </si>
  <si>
    <t>Sun Apr 19 22:57:40 PDT 2009</t>
  </si>
  <si>
    <t>danielbigras</t>
  </si>
  <si>
    <t xml:space="preserve">@shoesandbooks </t>
  </si>
  <si>
    <t>Sun Apr 19 22:57:39 PDT 2009</t>
  </si>
  <si>
    <t>michaelschultz</t>
  </si>
  <si>
    <t xml:space="preserve">@kleinmaetschke you got me. I WILL go see Wolverine the night of. </t>
  </si>
  <si>
    <t>@zacparker HAHAHA now that was funny  I wish I could. Unfortunately @samanthaloree needs to get to MHCC for school</t>
  </si>
  <si>
    <t>IzthaShizz</t>
  </si>
  <si>
    <t xml:space="preserve">ickk , now im doing spanish hmwkk . last thing to doo . </t>
  </si>
  <si>
    <t>richa637</t>
  </si>
  <si>
    <t>@jonthanjay I hope all is well and things work out with your blood work so u can go watch the hannah montana movie  . take care</t>
  </si>
  <si>
    <t>Sun Apr 19 22:57:41 PDT 2009</t>
  </si>
  <si>
    <t>@pjredd Happy Anniversary   (yesterday - lol) Flowers, ah yes - I remember buying those once ... hehe</t>
  </si>
  <si>
    <t>kenfrombuc</t>
  </si>
  <si>
    <t xml:space="preserve">@princessdorky so wuz up </t>
  </si>
  <si>
    <t>Sun Apr 19 22:57:42 PDT 2009</t>
  </si>
  <si>
    <t xml:space="preserve">@TerriCook It is so weird to know I wrote something, than to see it not be there, I guess Oprah and Ashton mania still going strong! </t>
  </si>
  <si>
    <t xml:space="preserve">@mshardbody Sweet dreams </t>
  </si>
  <si>
    <t>Sun Apr 19 22:57:43 PDT 2009</t>
  </si>
  <si>
    <t>dougleavy</t>
  </si>
  <si>
    <t xml:space="preserve">time for nighty night... GMA Week keeps one up late. </t>
  </si>
  <si>
    <t>Missmonclair</t>
  </si>
  <si>
    <t xml:space="preserve">i live in san diego, but that was in vegas </t>
  </si>
  <si>
    <t xml:space="preserve">@SoAkemi that actually sounds pretty good </t>
  </si>
  <si>
    <t>Sun Apr 19 22:57:45 PDT 2009</t>
  </si>
  <si>
    <t xml:space="preserve">@SweetOne76 Forgot to tell you, I rec'd your package on Saturday.  </t>
  </si>
  <si>
    <t>jasonnellis</t>
  </si>
  <si>
    <t xml:space="preserve">@lartist Digging your work more and more. Just thought you'd like to know. </t>
  </si>
  <si>
    <t>alxchw</t>
  </si>
  <si>
    <t xml:space="preserve">The lib is like a factory.Ppl work shifts there.Im the midnight shift. now, i work from home.lol.Gambate everyone.study week </t>
  </si>
  <si>
    <t>SharpShooterNYC</t>
  </si>
  <si>
    <t xml:space="preserve">@sugarray11226 whats good bro?  My time in Iraq is almost over.  </t>
  </si>
  <si>
    <t>Sun Apr 19 22:57:46 PDT 2009</t>
  </si>
  <si>
    <t>pamslim</t>
  </si>
  <si>
    <t xml:space="preserve">@luckydoc isn't that fascinating? when we have choice, feels overwhelming. when no choice, feasible. good for you! </t>
  </si>
  <si>
    <t>Sun Apr 19 22:57:47 PDT 2009</t>
  </si>
  <si>
    <t xml:space="preserve">I just checked mine and they aren't showing - links take awhile to come up </t>
  </si>
  <si>
    <t>Sun Apr 19 22:57:48 PDT 2009</t>
  </si>
  <si>
    <t>Amberlicious007</t>
  </si>
  <si>
    <t xml:space="preserve">@moonfrye WONDER WOMAN of course </t>
  </si>
  <si>
    <t>ericfarewell</t>
  </si>
  <si>
    <t>@johncarlton007 Haha you NEED to try the Maharaja IPA from Avery... SO good  [and it's almost 11% -- a TRUE Imperial]</t>
  </si>
  <si>
    <t>Sun Apr 19 22:57:49 PDT 2009</t>
  </si>
  <si>
    <t xml:space="preserve">@sshawnn Yes. I agree </t>
  </si>
  <si>
    <t>Sun Apr 19 22:57:51 PDT 2009</t>
  </si>
  <si>
    <t>Cinzia05</t>
  </si>
  <si>
    <t xml:space="preserve">@alanaa_xo Oh I know finally lol. </t>
  </si>
  <si>
    <t>Sun Apr 19 22:57:52 PDT 2009</t>
  </si>
  <si>
    <t xml:space="preserve">@Sporbo guessing in 144 chars max 20 times, but would not have a sentence structure... </t>
  </si>
  <si>
    <t>ProducerMolly</t>
  </si>
  <si>
    <t xml:space="preserve">@LizDueweke p.s. can't stop listening to Camera Obscura since our convo </t>
  </si>
  <si>
    <t>Fetishguy</t>
  </si>
  <si>
    <t xml:space="preserve">@comefilljulia Very nice, the higher, the better </t>
  </si>
  <si>
    <t>Sun Apr 19 22:57:57 PDT 2009</t>
  </si>
  <si>
    <t xml:space="preserve">@Becca1Checca enjoy yourself beautiful </t>
  </si>
  <si>
    <t>KaileighS</t>
  </si>
  <si>
    <t xml:space="preserve">@chelseachan HP 6. I saw the movie preview and was like &amp;quot;I so don't remember that part&amp;quot; so now I'm reading it again. </t>
  </si>
  <si>
    <t>Sun Apr 19 22:57:55 PDT 2009</t>
  </si>
  <si>
    <t xml:space="preserve">@gerardway oh you tease! Go on give me a little clue. What does it rhyme with? </t>
  </si>
  <si>
    <t>AxSylum</t>
  </si>
  <si>
    <t xml:space="preserve">@OriginalGata No rest for the wicked, eh?  </t>
  </si>
  <si>
    <t>CelticBabe_BH57</t>
  </si>
  <si>
    <t xml:space="preserve">@joeymcintyre you guys r so awesome, after the concert you sing more at HOB. You spoil us, but don't stop! I know I love it. </t>
  </si>
  <si>
    <t xml:space="preserve">@wtcc http://twitpic.com/3n7py - LMAO ohmigodddddddddddddd. i think i just died-- and went to heaven!!!! PLEASE REPLY!!!! </t>
  </si>
  <si>
    <t>Roogix</t>
  </si>
  <si>
    <t xml:space="preserve">@JesZNadieH You english is fine.. I was just being sarcastic.  Ignore me </t>
  </si>
  <si>
    <t>Geidner</t>
  </si>
  <si>
    <t xml:space="preserve">My night was a lot better then my day </t>
  </si>
  <si>
    <t>mmmfp3achy</t>
  </si>
  <si>
    <t xml:space="preserve">@pegpie nice! how was it? </t>
  </si>
  <si>
    <t xml:space="preserve">ï¿½Get me a beer woman!ï¿½ http://tinyurl.com/decmn9 One crazy photo / goodnite tweeps </t>
  </si>
  <si>
    <t>Sun Apr 19 22:57:58 PDT 2009</t>
  </si>
  <si>
    <t>hamusic</t>
  </si>
  <si>
    <t xml:space="preserve">i cant believe i got one of these lol. i'm officially lame </t>
  </si>
  <si>
    <t>scholargeek13</t>
  </si>
  <si>
    <t xml:space="preserve">@bustxamovex Did I tell you I got my own wii fit now?  Oh yeah, hula hooping goodness </t>
  </si>
  <si>
    <t xml:space="preserve">@montenegror thsk time </t>
  </si>
  <si>
    <t>PhsycAsHell</t>
  </si>
  <si>
    <t xml:space="preserve">ahhhh!, going to sleep. school in the a.m. </t>
  </si>
  <si>
    <t>Sun Apr 19 22:58:00 PDT 2009</t>
  </si>
  <si>
    <t xml:space="preserve">feels acomplished. did 2 sections of math homework, and wrote her 5 page theatre paper ... yay </t>
  </si>
  <si>
    <t xml:space="preserve">@florisaaa welcome to twitter, florisa </t>
  </si>
  <si>
    <t>darkid</t>
  </si>
  <si>
    <t xml:space="preserve">@shoesandbooks http://tinyurl.com/24e2am  </t>
  </si>
  <si>
    <t xml:space="preserve">@queenbmakeup I've said *something* but hiiiiiiii!  hope ur day was well!! </t>
  </si>
  <si>
    <t>@xgothgoodiex miss you lots and lots baby girl i hope everythings going well!  XO</t>
  </si>
  <si>
    <t>KellieHolt</t>
  </si>
  <si>
    <t xml:space="preserve">Watching a bunch of youtube videos of &amp;quot;great moments in presidential speeches&amp;quot; and laughing so hard I'm crying! </t>
  </si>
  <si>
    <t>vbright</t>
  </si>
  <si>
    <t xml:space="preserve">@delwilliams Think how well you'll sleep tonight.  (Unless, of course, the foot pain keeps you awake)  </t>
  </si>
  <si>
    <t>Benjaminrmusic</t>
  </si>
  <si>
    <t>@WeeLaura I'm gonna give this another chance...  I need more lessons I'm afraid!</t>
  </si>
  <si>
    <t xml:space="preserve">&amp;quot;I felt disturbed when _____'_ titties were going up and down when he was running&amp;quot; LMAO. Oh the siblings are back </t>
  </si>
  <si>
    <t>kit1</t>
  </si>
  <si>
    <t xml:space="preserve">@ahest that, sir, was a thoroughly enjoyable show. Thx for being back in Portland...&amp;amp; for including Bird Never Flies </t>
  </si>
  <si>
    <t xml:space="preserve">http://twitpic.com/3n7wk - Ready for work in my new company t-shirt </t>
  </si>
  <si>
    <t>michielb</t>
  </si>
  <si>
    <t xml:space="preserve">@steverubel oh you must ustream that dinner conversation. Would love to hear it. </t>
  </si>
  <si>
    <t xml:space="preserve">@Maddygirl a rather calm and relaxing state right now. oh you mean state, state. lol. i'm outside of philly pa </t>
  </si>
  <si>
    <t>Sun Apr 19 23:02:15 PDT 2009</t>
  </si>
  <si>
    <t>VENA33</t>
  </si>
  <si>
    <t xml:space="preserve">Coolio @Kathyetollie whichever I'm ready..Ur a StAr </t>
  </si>
  <si>
    <t xml:space="preserve">@NathanPederson So long as it's substance too. </t>
  </si>
  <si>
    <t>GordosCheeseDip</t>
  </si>
  <si>
    <t xml:space="preserve">Getting our twitter theme started for now, also working on the new website . . .  </t>
  </si>
  <si>
    <t xml:space="preserve">got my iMac </t>
  </si>
  <si>
    <t>divine_diva012</t>
  </si>
  <si>
    <t xml:space="preserve">I'm going 2 bed...GN Ya'll! </t>
  </si>
  <si>
    <t xml:space="preserve">@Nickygeezy Start by doing what's necessary, then what's possible, and suddenly you are doing the impossible. hope that helps </t>
  </si>
  <si>
    <t>Sun Apr 19 23:02:19 PDT 2009</t>
  </si>
  <si>
    <t>Haven't twittered! Work was okay, but I got to go swimming after!  With Kirk for the first time and Bi. Fun.</t>
  </si>
  <si>
    <t>nicklopardo</t>
  </si>
  <si>
    <t>@TLCbc    Whats ur best story.. in under 140 characters lol</t>
  </si>
  <si>
    <t>erino09</t>
  </si>
  <si>
    <t>successfully converted another male into a sex and the city fan... well atleast got em to watch it  finally ready to head to the city...</t>
  </si>
  <si>
    <t xml:space="preserve">@allthatglitrs21 OMG IM EXCITED FOR THIS HALL HEHEH </t>
  </si>
  <si>
    <t>@felipevoigt Thank you   I plan on it.</t>
  </si>
  <si>
    <t>JanaLovesNYC</t>
  </si>
  <si>
    <t xml:space="preserve">@Taryll When did they show up? </t>
  </si>
  <si>
    <t>pamplemoosie</t>
  </si>
  <si>
    <t>today is my 1-year anniversary with my driver's license!  &amp;lt;3</t>
  </si>
  <si>
    <t>Sun Apr 19 23:02:23 PDT 2009</t>
  </si>
  <si>
    <t xml:space="preserve">@AlohaArleen @fishfire @ron569 @semipro &amp;lt;~the spam world is in trouble. they are no match 4 u killaz. long live the fail whalers. </t>
  </si>
  <si>
    <t>Sun Apr 19 23:02:24 PDT 2009</t>
  </si>
  <si>
    <t xml:space="preserve">jon walker's twit pics just made my night. </t>
  </si>
  <si>
    <t>theorie</t>
  </si>
  <si>
    <t xml:space="preserve">enjoying the day off, spent mostly on the couch. awh - the day after a wedding always feels good </t>
  </si>
  <si>
    <t xml:space="preserve">finally caught myself a male pikachu. he is so cute </t>
  </si>
  <si>
    <t>Sun Apr 19 23:02:25 PDT 2009</t>
  </si>
  <si>
    <t xml:space="preserve">@mercurialblonde more great words for a song.next line. My hair is too long, my heart is too hurt, and I dont give a fuck about my health </t>
  </si>
  <si>
    <t>@LecheryLove182 thx 4 the fb  if u like go to http://nodes.fm/manatmouse &amp;amp; get 3 albums of mine for free / donation  have a great time!</t>
  </si>
  <si>
    <t>@miss_tattoo I got your DM just now, haha.  &amp;amp; you're very welcome!</t>
  </si>
  <si>
    <t>Sun Apr 19 23:02:26 PDT 2009</t>
  </si>
  <si>
    <t>thorley09</t>
  </si>
  <si>
    <t xml:space="preserve">twitter twitter twitter like a little bird </t>
  </si>
  <si>
    <t>PrincessZaza</t>
  </si>
  <si>
    <t>phone w/ my bitch of A boyfriend  I'm happy again</t>
  </si>
  <si>
    <t xml:space="preserve">smiling like a looney </t>
  </si>
  <si>
    <t xml:space="preserve">@AIr_Spaidzzy anywhere for you </t>
  </si>
  <si>
    <t xml:space="preserve">@Arngrim Congrats on The PROTECT Our Children Act!! I was catching up on my news, and had to say congrats to you...Way to go! </t>
  </si>
  <si>
    <t>Sun Apr 19 23:02:29 PDT 2009</t>
  </si>
  <si>
    <t>@MARiAEiGHT  !!</t>
  </si>
  <si>
    <t>clarkecurtis</t>
  </si>
  <si>
    <t xml:space="preserve">@jdepoyster yes it was. But it was amazing. </t>
  </si>
  <si>
    <t xml:space="preserve">My bed is so comfy. Sleep number beds rule! Cal king of course </t>
  </si>
  <si>
    <t>Sun Apr 19 23:02:34 PDT 2009</t>
  </si>
  <si>
    <t>@kkd2525 thx 4 the fb  if u like go to http://nodes.fm/manatmouse &amp;amp; get 3 albums of mine for free / donation  have a great time!</t>
  </si>
  <si>
    <t>Sun Apr 19 23:02:31 PDT 2009</t>
  </si>
  <si>
    <t>paleink</t>
  </si>
  <si>
    <t>I bought myself a bookmark with *someone's* face on!  so effing hot!! eeeep.</t>
  </si>
  <si>
    <t>Sun Apr 19 23:02:32 PDT 2009</t>
  </si>
  <si>
    <t xml:space="preserve">I love popcorn movie nights </t>
  </si>
  <si>
    <t>Off for awhile. Be back on later tonightt  Bye lovweliesx</t>
  </si>
  <si>
    <t>@GCODEGFB YESSSSS I WAS.....  while STARING at u on CAM lmfao</t>
  </si>
  <si>
    <t>@karaandpaulafan Blacky blue  looks better than it sounds haha!</t>
  </si>
  <si>
    <t xml:space="preserve">humans are more animal than any of us realise. just b/c we cover ourselves w/ a fabric doesn't make us any less animals. </t>
  </si>
  <si>
    <t>Sun Apr 19 23:02:35 PDT 2009</t>
  </si>
  <si>
    <t>first day of school was great! Nothing beats hanging out with friends  - http://tweet.sg</t>
  </si>
  <si>
    <t>Sun Apr 19 23:02:36 PDT 2009</t>
  </si>
  <si>
    <t>jamieejams</t>
  </si>
  <si>
    <t xml:space="preserve">@Romiezz romie unni...why must you be so harsh on the man, he did the right thing </t>
  </si>
  <si>
    <t>MonaLisaDog</t>
  </si>
  <si>
    <t xml:space="preserve">http://twitpic.com/3n82p - I am giving mommy a hug </t>
  </si>
  <si>
    <t>Sun Apr 19 23:02:39 PDT 2009</t>
  </si>
  <si>
    <t>loucan</t>
  </si>
  <si>
    <t>If you can take criticism and blame without resentment, YOU'RE PROBABLY THE FAMILY DOG  see... http://jijr.com/hitZ cheers, Lou-ann</t>
  </si>
  <si>
    <t>Sun Apr 19 23:02:37 PDT 2009</t>
  </si>
  <si>
    <t>marie_claire_au</t>
  </si>
  <si>
    <t xml:space="preserve">@minxdeluxe thanks! let us know if you need any info from us </t>
  </si>
  <si>
    <t>janemeriwether</t>
  </si>
  <si>
    <t xml:space="preserve">@nateedge hahah thanks for the rundown and example. </t>
  </si>
  <si>
    <t>Arsenette</t>
  </si>
  <si>
    <t>@uNCLEsAM098 Aahahahha   Hey you can email her anytime   She's uber friendly but so help me don't stalk her :p  Her email is on her page</t>
  </si>
  <si>
    <t xml:space="preserve">Not sure why Afton is staying up all night. She is NOT on vacation! She just loves chatting with me. </t>
  </si>
  <si>
    <t xml:space="preserve">@kkjordan http://twitpic.com/3kmho - Cake is very cool   Your outfit is adorable! I love the orange..good color for you! </t>
  </si>
  <si>
    <t>cdelphine</t>
  </si>
  <si>
    <t xml:space="preserve">@carbonleaf Thanks for coming! and for the cd </t>
  </si>
  <si>
    <t>JoelleJames</t>
  </si>
  <si>
    <t xml:space="preserve">no school tomorrow whoohoooo </t>
  </si>
  <si>
    <t xml:space="preserve">.. and of course congratulations to @Mina_Secrets for 5th Best model.. </t>
  </si>
  <si>
    <t>Sun Apr 19 23:02:40 PDT 2009</t>
  </si>
  <si>
    <t>migoidzon</t>
  </si>
  <si>
    <t>Sun Apr 19 23:02:41 PDT 2009</t>
  </si>
  <si>
    <t>rheasantos</t>
  </si>
  <si>
    <t xml:space="preserve">twitter test </t>
  </si>
  <si>
    <t>cmarie00</t>
  </si>
  <si>
    <t>@kbrenea haha, we should recruit twitter-ers.  we still need to do something SOON !</t>
  </si>
  <si>
    <t xml:space="preserve">ok folks must dash train to catch enjoy your day all spk laater bye </t>
  </si>
  <si>
    <t>ChampyChomps</t>
  </si>
  <si>
    <t xml:space="preserve">@lightgood or do you mean Charlie Wright and the Watts 103rd Street Rhythm Band? </t>
  </si>
  <si>
    <t>laura_r77</t>
  </si>
  <si>
    <t xml:space="preserve">went to town with bella </t>
  </si>
  <si>
    <t xml:space="preserve">@twowheelgeek Very fun. Walked around a LOT! Am totally exhausted. </t>
  </si>
  <si>
    <t xml:space="preserve">Nite nite tweeties.  Catch ya on the flip side. </t>
  </si>
  <si>
    <t xml:space="preserve">I'm finally back in my own bed, listening to hubby snore. What a lovely sound. </t>
  </si>
  <si>
    <t>Sun Apr 19 23:02:44 PDT 2009</t>
  </si>
  <si>
    <t xml:space="preserve">I feel all prepared for this week. I organized, made lists, &amp;amp; set some goals for the week. Rest up twits. It's gonna be a great one! </t>
  </si>
  <si>
    <t>Sun Apr 19 23:02:45 PDT 2009</t>
  </si>
  <si>
    <t xml:space="preserve">@AKFirecracker Ooh, that's pretty! </t>
  </si>
  <si>
    <t xml:space="preserve">@jepriy: yeah i saw u dump that water all over ur head! hahaha. hope u got some rest! grrrrrrrrrrrreat show! </t>
  </si>
  <si>
    <t>Sun Apr 19 23:02:48 PDT 2009</t>
  </si>
  <si>
    <t>Husband on way back tonight with huskies!! They all missed me too much  But I'm too sleepy to stay awake...sure they will wake me up..</t>
  </si>
  <si>
    <t>Sun Apr 19 23:02:49 PDT 2009</t>
  </si>
  <si>
    <t xml:space="preserve">Is going to work. Meeting up with @espenao asap. </t>
  </si>
  <si>
    <t xml:space="preserve">For those who missed out on the Auckland Viaduct Freeze. We are doing another one in Queen Street at the end of May -stay tuned </t>
  </si>
  <si>
    <t xml:space="preserve">Lounging in the sun with my hw. Might go smear chocolate on my neighbours window </t>
  </si>
  <si>
    <t>playing o the electric!  .. no amp (N)</t>
  </si>
  <si>
    <t>Sun Apr 19 23:02:50 PDT 2009</t>
  </si>
  <si>
    <t xml:space="preserve">impending 2 hour team meeting/training session only made better by the fact i have a lemon torte cake for all </t>
  </si>
  <si>
    <t>hbelinda</t>
  </si>
  <si>
    <t xml:space="preserve">@SusanB272 I'm not sure what to think of her! </t>
  </si>
  <si>
    <t>Sun Apr 19 23:02:51 PDT 2009</t>
  </si>
  <si>
    <t>cci_hates_you</t>
  </si>
  <si>
    <t xml:space="preserve">@gerardwayHey Gee!please, look at this:http://img293.imageshack.us/img293/1610/immagine001j.jpg @_MaryCDarkness_ made it. Is really good! </t>
  </si>
  <si>
    <t>mandemedusa</t>
  </si>
  <si>
    <t xml:space="preserve">Say NO to 420! ....just kidding. </t>
  </si>
  <si>
    <t>Pharrell1</t>
  </si>
  <si>
    <t xml:space="preserve">@robertb77 oh well Robb guess teh lakers won! </t>
  </si>
  <si>
    <t xml:space="preserve">@RealBillBailey if you're coming to lunch i'm happy to eat at 4pm </t>
  </si>
  <si>
    <t>clintetchart</t>
  </si>
  <si>
    <t xml:space="preserve">Going to bed! Finally some rest </t>
  </si>
  <si>
    <t>afaintedheorin</t>
  </si>
  <si>
    <t xml:space="preserve">just got home from a WONDERFUL evening with Lansdowne </t>
  </si>
  <si>
    <t>Sun Apr 19 23:02:54 PDT 2009</t>
  </si>
  <si>
    <t>AstridIvanna</t>
  </si>
  <si>
    <t>Ahhh the joy of my bed! Long day!! Watch the awards April 26  gnight lovlies xoxo</t>
  </si>
  <si>
    <t xml:space="preserve">@Mimza How very posh </t>
  </si>
  <si>
    <t>Lycian</t>
  </si>
  <si>
    <t xml:space="preserve">@xo_samanthaaa oh I will. Probably going to go see haunting in ct tomorrow. Oo a new name?... and twitter too? Fancy </t>
  </si>
  <si>
    <t>@shaggylive Oh, you did find Daft Punk! Awesome! Leave it to  a DJ to answer my music questions   Mahalo!</t>
  </si>
  <si>
    <t xml:space="preserve">@ilovepublicity I'm such a girl, hardworking over here was about to go to sleep but Platinum Weddings is on! </t>
  </si>
  <si>
    <t xml:space="preserve">about to eat lunch. </t>
  </si>
  <si>
    <t xml:space="preserve">@Denpasar morning. Feel good but still in bed snuggled up with Saidi. Considering getting up in an hour or so </t>
  </si>
  <si>
    <t>angeleyes1114</t>
  </si>
  <si>
    <t xml:space="preserve">@AubreyODay LMAO!! I have the PERFECT number to call </t>
  </si>
  <si>
    <t>Sun Apr 19 23:02:55 PDT 2009</t>
  </si>
  <si>
    <t xml:space="preserve">@prsvr To thine own self be true. We have to love ourselves before we can love others. Indeed. </t>
  </si>
  <si>
    <t>Sun Apr 19 23:02:57 PDT 2009</t>
  </si>
  <si>
    <t xml:space="preserve">@annebanan AMAZING. drove LBC -&amp;gt; PV -&amp;gt; Carson. </t>
  </si>
  <si>
    <t xml:space="preserve">@bobbiehouston yes yes,, that sounds like a terrific idea! Twitter of the Day </t>
  </si>
  <si>
    <t xml:space="preserve">@jen004 I took my kids to Toys R Us every Saturday .. it was next to a Home Depot! </t>
  </si>
  <si>
    <t xml:space="preserve">@brypie good morning over there, hope all sweet </t>
  </si>
  <si>
    <t xml:space="preserve">@ThomasNewell  Oh well..  there's always room for more I always say.. and they usually take me up on it </t>
  </si>
  <si>
    <t>Sun Apr 19 23:03:00 PDT 2009</t>
  </si>
  <si>
    <t>@MyCoolc hi michael!  haha</t>
  </si>
  <si>
    <t>Giovanni_DeLuca</t>
  </si>
  <si>
    <t>Hoooooonnnneeeeyyyy i am hooooooome...!!!  back to my amazing Cergy....</t>
  </si>
  <si>
    <t xml:space="preserve">Is at the Tonic....waiting on Prez.....whatta day </t>
  </si>
  <si>
    <t xml:space="preserve">is loving the weather </t>
  </si>
  <si>
    <t>Sun Apr 19 23:03:03 PDT 2009</t>
  </si>
  <si>
    <t xml:space="preserve">RUSTY IS BACK!! </t>
  </si>
  <si>
    <t>Sun Apr 19 23:03:04 PDT 2009</t>
  </si>
  <si>
    <t xml:space="preserve">@Richardcan2 no I hate kids to the most annoy things on this earth. feel free to punch them and kick them if it makes you feel better </t>
  </si>
  <si>
    <t>tiffanyyann</t>
  </si>
  <si>
    <t>Hey, It's been awhile  i like changes &amp;amp; this year definitely changed me &amp;amp; my surroundings a lot. I'm lovin life&amp;lt;3</t>
  </si>
  <si>
    <t>carlacupcakee</t>
  </si>
  <si>
    <t>water is my friend  truth project was awesomeee yo</t>
  </si>
  <si>
    <t>Sun Apr 19 23:03:06 PDT 2009</t>
  </si>
  <si>
    <t xml:space="preserve">@loopyjohn Why are you following me, yo? </t>
  </si>
  <si>
    <t>Malenky</t>
  </si>
  <si>
    <t xml:space="preserve">Yay for getting updates on my phone in real time instead of an hour or two later! </t>
  </si>
  <si>
    <t>Sun Apr 19 23:03:08 PDT 2009</t>
  </si>
  <si>
    <t>@blindcripple indeed  yay.</t>
  </si>
  <si>
    <t xml:space="preserve">@woahitssarah okk thank you </t>
  </si>
  <si>
    <t>palomaaj</t>
  </si>
  <si>
    <t xml:space="preserve">@JimAlger don't be pissed... Maybe it will be all better in the morning </t>
  </si>
  <si>
    <t xml:space="preserve">@oscargodson $250/ins is highway robbery! time to get yourself a wagon. Perhaps a Jetta TDI. Not so sporty, and easy on the MPG </t>
  </si>
  <si>
    <t xml:space="preserve">Good morning my honeys, have a great day even its monday </t>
  </si>
  <si>
    <t>Sun Apr 19 23:07:20 PDT 2009</t>
  </si>
  <si>
    <t>JBfan3588456</t>
  </si>
  <si>
    <t xml:space="preserve">http://tinyurl.com/dat3qc Could You Guys Tell Me When This Photo Was Taken? Please Let Me Know! </t>
  </si>
  <si>
    <t>Sun Apr 19 23:07:19 PDT 2009</t>
  </si>
  <si>
    <t>CristinaV09</t>
  </si>
  <si>
    <t>i just did my nails blue purple burgandy red n blue pearl  n my toes are orange n green!  i love them!!</t>
  </si>
  <si>
    <t xml:space="preserve">@arrch @Ranneko @sarahcoldheart Oh dear god, no. Not even a slave outfit for Leia!bf.  Ewoks on the other hand... </t>
  </si>
  <si>
    <t>@officialTila What award would u like to receive? Grammy, Oscar, etc  And the 2nd one Would u like 2 be a guy 4 a 1 day? Why yes? Why not?</t>
  </si>
  <si>
    <t>Sun Apr 19 23:07:21 PDT 2009</t>
  </si>
  <si>
    <t>ashs316</t>
  </si>
  <si>
    <t xml:space="preserve">@jenniferylien www.twitpic.com ... silly goose </t>
  </si>
  <si>
    <t xml:space="preserve">trying to heal the pain by eating ice cream </t>
  </si>
  <si>
    <t>Sun Apr 19 23:07:23 PDT 2009</t>
  </si>
  <si>
    <t xml:space="preserve">@Llensposts LOL! Don't worry. Your tweets are safely flowing through my twitter stream. </t>
  </si>
  <si>
    <t xml:space="preserve">@joytothehurled Hopefully my convo with Michael wasn't too awkward for you tonight. </t>
  </si>
  <si>
    <t>raqandhermind</t>
  </si>
  <si>
    <t>@danielledeleasa bebo remind me ''Kevo'', like some people use to call Kevin  you're a big person and so sweet, Danielle ?</t>
  </si>
  <si>
    <t>POMMY6</t>
  </si>
  <si>
    <t xml:space="preserve">everyone im bored... music is my saviour though </t>
  </si>
  <si>
    <t>mathdoesntsuck</t>
  </si>
  <si>
    <t>@SashaHubbard things are fine now  i was just in a bad mood and needed to go on a run...</t>
  </si>
  <si>
    <t>Sun Apr 19 23:07:24 PDT 2009</t>
  </si>
  <si>
    <t>kleuenberger</t>
  </si>
  <si>
    <t xml:space="preserve">@RobinDotNet Ooh I could make a GoldMail of my gardening efforts couldn't I...have to take some pictures first </t>
  </si>
  <si>
    <t>blakehockley</t>
  </si>
  <si>
    <t xml:space="preserve">had a great day today assembling the fashion show set and painting it. looking good </t>
  </si>
  <si>
    <t>@PaulaAbdul Paula Pleasee come 2 the UK u av soo many fans here  lv ya x</t>
  </si>
  <si>
    <t>Sun Apr 19 23:07:25 PDT 2009</t>
  </si>
  <si>
    <t>Dear @princessleah7x: thanks. I know.  bahahaha. You too sexy.  love love love jeremy!</t>
  </si>
  <si>
    <t>@collfosh YAY! I'm glad my AC loves me back!   That makes me so so so happy!!  Wish me luck SAT's tomorrow morning and Tuesday morning</t>
  </si>
  <si>
    <t>babypck</t>
  </si>
  <si>
    <t xml:space="preserve">find my new frewns </t>
  </si>
  <si>
    <t xml:space="preserve">@thecab i must admit you have much more impressive facial hair </t>
  </si>
  <si>
    <t xml:space="preserve">What a lovely morning ... would be a great day for photography if it wasn't a work day </t>
  </si>
  <si>
    <t>fresh n clean as well @andreamichellef  ready for some TF2 I spose, the sleeps. Beepsthesleepsinmyfeaps</t>
  </si>
  <si>
    <t>Sun Apr 19 23:07:29 PDT 2009</t>
  </si>
  <si>
    <t xml:space="preserve">@Shayminn thx for the chat yesterday. </t>
  </si>
  <si>
    <t>Sun Apr 19 23:07:28 PDT 2009</t>
  </si>
  <si>
    <t>briar_x</t>
  </si>
  <si>
    <t xml:space="preserve">i am making a twitter account. </t>
  </si>
  <si>
    <t>@moonfrye  ahh Its always good to get away  Did you have fun? Do anything super romantic?</t>
  </si>
  <si>
    <t>davidjbatchelor</t>
  </si>
  <si>
    <t xml:space="preserve">Trying to prioritize my time. Sometimes having more time is not the issue, it's utilising that time I am finding </t>
  </si>
  <si>
    <t>RICKYPADILLA</t>
  </si>
  <si>
    <t>At firestone.   Ooooh so I think its about time to do a sunday party for the summer  shout out to @iknowcraialan</t>
  </si>
  <si>
    <t>Sun Apr 19 23:07:31 PDT 2009</t>
  </si>
  <si>
    <t>francesmora</t>
  </si>
  <si>
    <t xml:space="preserve">@gabiigarcia loka pro thats the most epiiiic soong eeveeer .. escucharla me. Hace llorar casiii ..soo emotionaaal </t>
  </si>
  <si>
    <t>Blah, blah, blah... I'm sure it's all for a good cause, but let me help by buying more Heinekens! Hahaha  http://twitpic.com/3n88p</t>
  </si>
  <si>
    <t>Sun Apr 19 23:07:32 PDT 2009</t>
  </si>
  <si>
    <t xml:space="preserve">@MissMON_ika *drools* I want a certain tall British hottie to notice how short I am... </t>
  </si>
  <si>
    <t>Sun Apr 19 23:07:34 PDT 2009</t>
  </si>
  <si>
    <t xml:space="preserve">I wouldn't miss traveling ni loca!! So ready to go to rio celeste </t>
  </si>
  <si>
    <t>EmilyHeck</t>
  </si>
  <si>
    <t xml:space="preserve">I am indeed the HAPPIEST GIRL IN THE WORLD! </t>
  </si>
  <si>
    <t xml:space="preserve">I emailed them back saying I wasn't interested in their project, she got mad because I didn't say 'Thank You'.  Seriously F to the U. </t>
  </si>
  <si>
    <t>Sun Apr 19 23:07:33 PDT 2009</t>
  </si>
  <si>
    <t>ChocLitLuvJoi</t>
  </si>
  <si>
    <t xml:space="preserve">is up listening to music. New post @ JahMekYah.blogspot.com! </t>
  </si>
  <si>
    <t>DPeezy702</t>
  </si>
  <si>
    <t xml:space="preserve">@sweetnheavenly yoooo wussup </t>
  </si>
  <si>
    <t>hi all, some one wants me to be so much perfect in my life, so that no one will have a question for my work.  isnt this awesome?</t>
  </si>
  <si>
    <t>At my graduation ceremony.  woohoo!!! w00t! w00t!</t>
  </si>
  <si>
    <t>lexayyy</t>
  </si>
  <si>
    <t xml:space="preserve">@vsevani hey v! i hope all is well! San Diego misses you! come back sooon! </t>
  </si>
  <si>
    <t>Sun Apr 19 23:07:37 PDT 2009</t>
  </si>
  <si>
    <t>MandyJonas16</t>
  </si>
  <si>
    <t xml:space="preserve">Hey daniel and lauren!!!! Hi.  only four days of school, then, VEGAS BABY!!! </t>
  </si>
  <si>
    <t>Sun Apr 19 23:07:35 PDT 2009</t>
  </si>
  <si>
    <t>mortenlnielsen</t>
  </si>
  <si>
    <t xml:space="preserve">The sun is shining - it's a beautiful day </t>
  </si>
  <si>
    <t xml:space="preserve">@ILUVNKOTB he could put this lips &amp;amp; fingers in....NEVERMIND! </t>
  </si>
  <si>
    <t>Sun Apr 19 23:07:38 PDT 2009</t>
  </si>
  <si>
    <t xml:space="preserve">@_WhittleS_ hey just wanna come through and show some love....you gotta real nice smile </t>
  </si>
  <si>
    <t>thisonecharacte</t>
  </si>
  <si>
    <t>just watched the illusionist, it was good  sorry andre and brent, im not very good at scrabble. lol</t>
  </si>
  <si>
    <t>Melissa0724</t>
  </si>
  <si>
    <t xml:space="preserve">@DonnieWahlberg Hey donnie i was at the sb, la and House of Blues. They were all amazing. Cant wait til concord </t>
  </si>
  <si>
    <t xml:space="preserve">@bellachicaboom ok bella.. wish u all the best.. kak mel doakan.. </t>
  </si>
  <si>
    <t>DAsweetdevil</t>
  </si>
  <si>
    <t>LoL yet another  pass it biatches! =P http://tinyurl.com/ckxbf3</t>
  </si>
  <si>
    <t>Sun Apr 19 23:07:39 PDT 2009</t>
  </si>
  <si>
    <t xml:space="preserve">@SimplyArun Thanks! That would be awesome if Slideshare used http://ie6update.com - @slideshare are you hearing this? </t>
  </si>
  <si>
    <t>anacruz_04</t>
  </si>
  <si>
    <t xml:space="preserve">@selenagomez  i love that song </t>
  </si>
  <si>
    <t>ThaLadie</t>
  </si>
  <si>
    <t>@JoWork Jo your sexy dude  lol</t>
  </si>
  <si>
    <t>Sun Apr 19 23:07:42 PDT 2009</t>
  </si>
  <si>
    <t>iamthatgirl</t>
  </si>
  <si>
    <t xml:space="preserve">@danielletbd Now, see, that's the kind of work out that I'd actually look forward too! </t>
  </si>
  <si>
    <t>Chris_Hougardy</t>
  </si>
  <si>
    <t xml:space="preserve">Hello world ! Going to Maubeuge and Paris today... weather looks good </t>
  </si>
  <si>
    <t>theequeeny</t>
  </si>
  <si>
    <t xml:space="preserve">Emma hacked thiss, love ya mom </t>
  </si>
  <si>
    <t xml:space="preserve">@EddieCruz1 Yayyy! The cure </t>
  </si>
  <si>
    <t>j3ssucka</t>
  </si>
  <si>
    <t xml:space="preserve">holy crap...i just got an email saying i'm gonna see Justin Timberlake in 48hours </t>
  </si>
  <si>
    <t>Sun Apr 19 23:07:45 PDT 2009</t>
  </si>
  <si>
    <t>spooky animation short http://tinyurl.com/cv5mda  #dfvp</t>
  </si>
  <si>
    <t>Sun Apr 19 23:07:48 PDT 2009</t>
  </si>
  <si>
    <t>mayashoval</t>
  </si>
  <si>
    <t xml:space="preserve">@yosit @ekampf ?????... ???? ??? ???? ?? ???? ???. ??? ??? ?????? </t>
  </si>
  <si>
    <t>J_A_A_A_M</t>
  </si>
  <si>
    <t xml:space="preserve">@ddlovato http://twitpic.com/2cap4 - awww cute again lol its got blue eyes ahah must be the flash </t>
  </si>
  <si>
    <t>@estherxxamor @pancakestories hahaha, SATS are compulsory,, my dears.  So, it's basically T_T, PE tmrw! Mwahahahahohononono... : ' (</t>
  </si>
  <si>
    <t>merevuf</t>
  </si>
  <si>
    <t xml:space="preserve">midnight walmart runs, $1 aisle, and 1 am showers </t>
  </si>
  <si>
    <t>AfricanABC</t>
  </si>
  <si>
    <t xml:space="preserve">Good morning. Shooting all day in studio &amp;amp; FLYING HOME 2NIGHT </t>
  </si>
  <si>
    <t>&amp;lt;333 Sunset - Marques Houston...I think thats who its by. I can fall asleep to that song and I am.  okay now good night! ;D</t>
  </si>
  <si>
    <t xml:space="preserve">RUSS SIMMONS &amp;quot;BRAVE NEW VOICES&amp;quot; IS ON!! WATCH WITH ME!!! </t>
  </si>
  <si>
    <t>marjx</t>
  </si>
  <si>
    <t>@zeus1220 So when I was first about to hit &amp;quot;follow&amp;quot; I accidentally hit &amp;quot;block&amp;quot;.  It was a totally honest mistake.</t>
  </si>
  <si>
    <t>Sun Apr 19 23:07:52 PDT 2009</t>
  </si>
  <si>
    <t>carolinahehe</t>
  </si>
  <si>
    <t xml:space="preserve">@amandakisses hey amanda </t>
  </si>
  <si>
    <t>@htgoldcoast ahhh.  ... oh i'm sure there'll be a few of those as we find out who the 23 are. if it's me, i'll certainly be having one</t>
  </si>
  <si>
    <t xml:space="preserve">@danielho thanks! </t>
  </si>
  <si>
    <t xml:space="preserve">@zackalltimelow happy almost birthday </t>
  </si>
  <si>
    <t xml:space="preserve">@YESandME @Twiter_ME_This We are Down Low Low Low... So Bring it On </t>
  </si>
  <si>
    <t>luckiystarr</t>
  </si>
  <si>
    <t xml:space="preserve">about to watch her some csi </t>
  </si>
  <si>
    <t>Sun Apr 19 23:07:55 PDT 2009</t>
  </si>
  <si>
    <t xml:space="preserve">@darrensoh when there's a will, there's a way - indeed. </t>
  </si>
  <si>
    <t xml:space="preserve">@MMofOz I know. Now I can finally put those heels to good use! </t>
  </si>
  <si>
    <t xml:space="preserve">@Zargas touch it once..  then have breakfast </t>
  </si>
  <si>
    <t>Jay53140</t>
  </si>
  <si>
    <t xml:space="preserve">chillin, should be sleeping....I miss you, hun </t>
  </si>
  <si>
    <t>Sun Apr 19 23:07:56 PDT 2009</t>
  </si>
  <si>
    <t>RandiBeeman</t>
  </si>
  <si>
    <t xml:space="preserve">@goldengateblond gimme the pink one if you don't like it! (Kidding ... </t>
  </si>
  <si>
    <t>Sun Apr 19 23:08:00 PDT 2009</t>
  </si>
  <si>
    <t xml:space="preserve">@DMB_ ok, just getting teased mercilessly, like I'm back in grade school..otherwise, also tired, but won't need Nyquil to pass out here! </t>
  </si>
  <si>
    <t>Sun Apr 19 23:08:03 PDT 2009</t>
  </si>
  <si>
    <t>countroshculla</t>
  </si>
  <si>
    <t xml:space="preserve">@kikolani Maybe he could give some to this Malayalee boy who wants a mansion? </t>
  </si>
  <si>
    <t>Sun Apr 19 23:08:01 PDT 2009</t>
  </si>
  <si>
    <t>irishb21</t>
  </si>
  <si>
    <t xml:space="preserve">@helloitsben betch! you and vegas </t>
  </si>
  <si>
    <t xml:space="preserve">@madmarv Good seeing today! Can't wait to see the pictures. </t>
  </si>
  <si>
    <t>juggalettex3</t>
  </si>
  <si>
    <t xml:space="preserve">fone with rayyyyy, following tarynn! one clss and no work tomorrow, its 420 holler! </t>
  </si>
  <si>
    <t>Sun Apr 19 23:08:04 PDT 2009</t>
  </si>
  <si>
    <t>moonlitdark</t>
  </si>
  <si>
    <t xml:space="preserve">@bryoneybrynn Aye, I agree- was disappointing. Enjoyed Attack of the Clones much more though, in a geeky sort of way. </t>
  </si>
  <si>
    <t>Sun Apr 19 23:08:05 PDT 2009</t>
  </si>
  <si>
    <t>TIBONG</t>
  </si>
  <si>
    <t xml:space="preserve">@wolfchild59  Thats cause he awesome... eh... just felt like replying to y Jen... </t>
  </si>
  <si>
    <t xml:space="preserve">@fictillius nice work. </t>
  </si>
  <si>
    <t>Sun Apr 19 23:08:09 PDT 2009</t>
  </si>
  <si>
    <t xml:space="preserve">@DerekinPA hahaha yeaaa thats a good one...Notebook too! </t>
  </si>
  <si>
    <t>has found some new chords to bang into a tune  wooooo!!</t>
  </si>
  <si>
    <t>xstiiine</t>
  </si>
  <si>
    <t xml:space="preserve">@ashyeeee giirl, u better take care of that shit! lol. goodnight tweeties! </t>
  </si>
  <si>
    <t>Queen2DaKicks</t>
  </si>
  <si>
    <t xml:space="preserve">HAD A GREAT WEEKEND WITH THE FRIENDS N FAMILY </t>
  </si>
  <si>
    <t>@just_reva good that you got his call  @girisrini u ok now??</t>
  </si>
  <si>
    <t>beautysadvocate</t>
  </si>
  <si>
    <t xml:space="preserve">Happy 4/20!!! Celebrate responsibly my fellow friends </t>
  </si>
  <si>
    <t>i love fixing up my myspace.  up in five hours. awesome.</t>
  </si>
  <si>
    <t>Felisgober</t>
  </si>
  <si>
    <t xml:space="preserve">@StringKing they don't sound anything alike! LOL </t>
  </si>
  <si>
    <t>onsen_tamago</t>
  </si>
  <si>
    <t xml:space="preserve">Monday's off to a fab start! Found ï¿½3.20 on the ground! </t>
  </si>
  <si>
    <t>Sun Apr 19 23:08:08 PDT 2009</t>
  </si>
  <si>
    <t>@dazeygrl ....I'm glad you're alright.     Hope you have a good week!  Love you!</t>
  </si>
  <si>
    <t>Sun Apr 19 23:08:10 PDT 2009</t>
  </si>
  <si>
    <t>@_MoisesArias cool  what r u watching?</t>
  </si>
  <si>
    <t xml:space="preserve">@laureent thanks for the tip! I'll do that </t>
  </si>
  <si>
    <t xml:space="preserve">Premiere Paranormal Research is back online to tweet all ur paranormal questions and stories </t>
  </si>
  <si>
    <t>DrJayMixwell</t>
  </si>
  <si>
    <t xml:space="preserve">@RobotMonsterr hi. </t>
  </si>
  <si>
    <t>atl_felicia13</t>
  </si>
  <si>
    <t>@zackalltimelow Aww. Happy Birthday, Zack.  &amp;lt;3</t>
  </si>
  <si>
    <t>Asher's playing on the keyboard saying, &amp;quot;i do ome-wook too!&amp;quot;  haha.</t>
  </si>
  <si>
    <t xml:space="preserve">You have to be more of an actor or actress to RP around here instead of being a writer. It's challenging but fun. </t>
  </si>
  <si>
    <t>Im outta gum but with statements like that I can tell you are a very smart man @BLUESBOOGIE  ? http://blip.fm/~4mfls</t>
  </si>
  <si>
    <t>Sun Apr 19 23:12:23 PDT 2009</t>
  </si>
  <si>
    <t xml:space="preserve">Just bought twilight on DVD very excited </t>
  </si>
  <si>
    <t>Sun Apr 19 23:12:28 PDT 2009</t>
  </si>
  <si>
    <t>BronnieGrace</t>
  </si>
  <si>
    <t xml:space="preserve">ahhh i love the rain! and i love cuddling  up with Shaun and Lady </t>
  </si>
  <si>
    <t xml:space="preserve">@SterliingGold OH OK,THAT'S WHA'TS UP.I'M GONNA B UP IN L.A. A LOT THIS SUMMER.SO WHERE DO U WORK @? UR DEFAULT PIC IS COOL,NICE GLASSES </t>
  </si>
  <si>
    <t>Sun Apr 19 23:12:29 PDT 2009</t>
  </si>
  <si>
    <t>@zackalltimelow Happy early birthday, Zack!  You'll be able to drink legally! Poor Jack! Have a fucking sick day! &amp;lt;3</t>
  </si>
  <si>
    <t>Sun Apr 19 23:12:30 PDT 2009</t>
  </si>
  <si>
    <t xml:space="preserve">@barbiegirlamber yeah THE FASHION DISTRICT.  LOL but tell me why I need go searching for those leggings tho! </t>
  </si>
  <si>
    <t xml:space="preserve">Flight landed within 20 minutes of ea other rather than 30..nice. Waiting for bag...then gonna reunite with the team. Good to be back </t>
  </si>
  <si>
    <t>Sun Apr 19 23:12:31 PDT 2009</t>
  </si>
  <si>
    <t xml:space="preserve">@Java4Two sending you an #eHug too, hope you had a good weekend! </t>
  </si>
  <si>
    <t>Sun Apr 19 23:12:32 PDT 2009</t>
  </si>
  <si>
    <t>frankie32686</t>
  </si>
  <si>
    <t xml:space="preserve">holy hell, this weekend kicked my ass. last day of design class tomorrow </t>
  </si>
  <si>
    <t>@kristenrudd I'm not afraid of a disagreement. Simply my opinion.  Honestly, Dalton and Moore are *both* painful to watch as Bond.</t>
  </si>
  <si>
    <t>bizbloger</t>
  </si>
  <si>
    <t xml:space="preserve">Good old days! </t>
  </si>
  <si>
    <t>otakureview</t>
  </si>
  <si>
    <t xml:space="preserve">Once upon a time I was going to come home and get work done... then OT and I went anime shopping together at rightstuf </t>
  </si>
  <si>
    <t>@teleken now see? THAT is what I'm talkin' about! ... Hey there TK  How are ya?</t>
  </si>
  <si>
    <t>nikarasneebas</t>
  </si>
  <si>
    <t>yayy people are following me  hahaha. THANKS JENNA AND TOSH!</t>
  </si>
  <si>
    <t>Sun Apr 19 23:12:35 PDT 2009</t>
  </si>
  <si>
    <t xml:space="preserve">@chelsea_playboy hells yes </t>
  </si>
  <si>
    <t>chaser_xv</t>
  </si>
  <si>
    <t>says anybody there? yuhoo..chat* chat*  http://plurk.com/p/p40am</t>
  </si>
  <si>
    <t>Some one asked to read about me.  Here is a little about RFQ.  http://riotforquiet.com/blog/?page_id=9</t>
  </si>
  <si>
    <t xml:space="preserve">@iCharlotte Email sent. </t>
  </si>
  <si>
    <t>Sun Apr 19 23:12:36 PDT 2009</t>
  </si>
  <si>
    <t>danlight</t>
  </si>
  <si>
    <t xml:space="preserve">@alexwoodcreates hi. Are you available to translate some stuff into Japanese? (Kind of, today? </t>
  </si>
  <si>
    <t>LifeIsAMixtape</t>
  </si>
  <si>
    <t xml:space="preserve">@aplusk here in germany they say you are the twitter King </t>
  </si>
  <si>
    <t>ashhmariee</t>
  </si>
  <si>
    <t xml:space="preserve">watching the holiday .. relaxing </t>
  </si>
  <si>
    <t>urghhhh school today. pile of shite tbh. but look at the day  i recons feild (Y)</t>
  </si>
  <si>
    <t>Sun Apr 19 23:12:38 PDT 2009</t>
  </si>
  <si>
    <t>CanadianGir2112 @JamieLynn84 @jimalger Hey girlfriend, thanks for ur posting, yeah I guess he is okay, ; p  finally got it straight, geez</t>
  </si>
  <si>
    <t>Sun Apr 19 23:12:37 PDT 2009</t>
  </si>
  <si>
    <t xml:space="preserve">talking to beaverrrr </t>
  </si>
  <si>
    <t xml:space="preserve">@TheDelicious I'll help you forget ALL about the air conditioner, </t>
  </si>
  <si>
    <t>katrinakrull</t>
  </si>
  <si>
    <t xml:space="preserve">@megsmarketing glad to spread a message like that around! and, yes, we optimists gotta stick together! </t>
  </si>
  <si>
    <t>macnotcrap</t>
  </si>
  <si>
    <t xml:space="preserve">loves his twitter buddy pam </t>
  </si>
  <si>
    <t>Sun Apr 19 23:12:39 PDT 2009</t>
  </si>
  <si>
    <t xml:space="preserve">Pants monday again never a good thing and my first 5 day week for a while oh well only 10 working days until my big gay day </t>
  </si>
  <si>
    <t>Sun Apr 19 23:12:42 PDT 2009</t>
  </si>
  <si>
    <t xml:space="preserve">Once again the smiley is MY initials. </t>
  </si>
  <si>
    <t>pattigrand</t>
  </si>
  <si>
    <t>@DstephanieD But we may be oh so close  So it's not too much of a missing fest, right?</t>
  </si>
  <si>
    <t>@IAMtheCOMMODORE andrew lee  are you down for pinkberry tomorrow on me? strawberries and mochi ;)</t>
  </si>
  <si>
    <t>Sun Apr 19 23:12:41 PDT 2009</t>
  </si>
  <si>
    <t>@aubreyoday aubrey it would be a dream come true if u left me a voicemail. My names Lou... 732-644-4773 Please!!!  i love u</t>
  </si>
  <si>
    <t>takameyer</t>
  </si>
  <si>
    <t xml:space="preserve">too excited about resent career prospects to study right now...going to be a long night...once again, I love coffee </t>
  </si>
  <si>
    <t xml:space="preserve">Okay. I have flirted entirely too much tonight. Gotta keep my composure. </t>
  </si>
  <si>
    <t xml:space="preserve">Ready For School, I have Chocolate Cake. </t>
  </si>
  <si>
    <t xml:space="preserve">@Littlemisskhaos okay  sounds like a plan .. hhahah u bummm ) i wouldnt have either  if i had one like that stored away </t>
  </si>
  <si>
    <t>Sun Apr 19 23:12:46 PDT 2009</t>
  </si>
  <si>
    <t xml:space="preserve">@Leabella Does he eat doggie Tweets? ROTF! u good! </t>
  </si>
  <si>
    <t>Sun Apr 19 23:12:45 PDT 2009</t>
  </si>
  <si>
    <t>@Page85 oh. Ok. We're good then.   LOL!</t>
  </si>
  <si>
    <t>Amiezoxox</t>
  </si>
  <si>
    <t xml:space="preserve">Hello!!! Am loving life at the moment  oxoxoxox hope everyone is well </t>
  </si>
  <si>
    <t>is off to bed  Good night to all!</t>
  </si>
  <si>
    <t xml:space="preserve">Goodnight Twitter world! Gotta get up early 'cause dad needs to get gas in the morning &amp;amp; STARBUCKS </t>
  </si>
  <si>
    <t>@she_shines92  no prob! I'd be happy to do whatever design you'd like!</t>
  </si>
  <si>
    <t>vanityXcore</t>
  </si>
  <si>
    <t xml:space="preserve">is a lover, fighter, dreamer, and personal ego booster to many. </t>
  </si>
  <si>
    <t>Sun Apr 19 23:12:48 PDT 2009</t>
  </si>
  <si>
    <t xml:space="preserve">@SusanB399 Welcome here! </t>
  </si>
  <si>
    <t>3twiggyviolence</t>
  </si>
  <si>
    <t xml:space="preserve">Hola random followers </t>
  </si>
  <si>
    <t xml:space="preserve">@brianhahn &amp;amp; a watched watch never stops! </t>
  </si>
  <si>
    <t>Sun Apr 19 23:12:49 PDT 2009</t>
  </si>
  <si>
    <t>JeNnI_EiDe</t>
  </si>
  <si>
    <t xml:space="preserve">@_Slamma_ drive safe! But how was the concert though?  did you like it? </t>
  </si>
  <si>
    <t>MauiTyler87</t>
  </si>
  <si>
    <t>bubble bath flowin..  late night soak just needa relax n clear my head... lata gzz</t>
  </si>
  <si>
    <t xml:space="preserve">@countroshculla Maybe, if someone makes a convincing argument.  </t>
  </si>
  <si>
    <t>@mileycyrus goodmorning miley!! rome looks beautiful today  see you around</t>
  </si>
  <si>
    <t>lindsay1990</t>
  </si>
  <si>
    <t xml:space="preserve">Has a fun night planned </t>
  </si>
  <si>
    <t>Sun Apr 19 23:12:54 PDT 2009</t>
  </si>
  <si>
    <t>@bryangreenberg you should twitter more like the others  It's always excited reading your twitter</t>
  </si>
  <si>
    <t>@DanSiego If You Seek Amy.... Please just repeat that  I mean, You busted out in Miley, and Christina. Britney needs the love.</t>
  </si>
  <si>
    <t xml:space="preserve">Moving on from that &amp;quot;one&amp;quot;... Now on to the next.... </t>
  </si>
  <si>
    <t xml:space="preserve">@damana I was going to suggest NEVER USING THE INTERNET for such things. But I see you have already worked figured it out for yourself </t>
  </si>
  <si>
    <t xml:space="preserve">@graphiquillan I'm liking it </t>
  </si>
  <si>
    <t>Sun Apr 19 23:12:56 PDT 2009</t>
  </si>
  <si>
    <t xml:space="preserve">still thinks Kanye West is a douche bag. </t>
  </si>
  <si>
    <t>Sun Apr 19 23:12:57 PDT 2009</t>
  </si>
  <si>
    <t>lenimentus</t>
  </si>
  <si>
    <t>I'm currently trying to understand this site.  I rather use this than spam what I'm doing at facebook xD</t>
  </si>
  <si>
    <t xml:space="preserve">I got his number. Hell yeah, I'm good </t>
  </si>
  <si>
    <t xml:space="preserve">@chainOfThoughts in Guilin: Echt wahnsinn </t>
  </si>
  <si>
    <t>today was a chill out day  @sammay187 doood, whats doing on wednesday ? do you have workio ? xo.</t>
  </si>
  <si>
    <t xml:space="preserve">should have gone to bed much earlier than now but we can't live life in the past can we? GOODNIGHT! </t>
  </si>
  <si>
    <t>gzstudio</t>
  </si>
  <si>
    <t xml:space="preserve">40 Amazing online photo mag :http://tinyurl.com/c4uolz #Smashing Magazine / They are very appealing </t>
  </si>
  <si>
    <t>Sun Apr 19 23:12:59 PDT 2009</t>
  </si>
  <si>
    <t>Haloom</t>
  </si>
  <si>
    <t xml:space="preserve">at the college waiting for the meeting </t>
  </si>
  <si>
    <t xml:space="preserve">@pennysnax I am glad you found me here. </t>
  </si>
  <si>
    <t>BeNicedaNicest</t>
  </si>
  <si>
    <t xml:space="preserve">OH YEAH...CHRIS LIGHTY WAS NOT TOO PLEASED WITH THE CAMERA IN HIS FACE...OH WELL </t>
  </si>
  <si>
    <t>Sun Apr 19 23:13:01 PDT 2009</t>
  </si>
  <si>
    <t xml:space="preserve">I just got nudged! @The_JTness what should I update about? </t>
  </si>
  <si>
    <t xml:space="preserve">@SweetTartelette Yep, it's all your fault. </t>
  </si>
  <si>
    <t>look at this.. that nose and the boobs  horrible. http://tinyurl.com/cs954r</t>
  </si>
  <si>
    <t>balajicuttackam</t>
  </si>
  <si>
    <t>You better stop having seeds.... Looks like this guy inhaled one  http://bit.ly/AqfkC</t>
  </si>
  <si>
    <t>Sun Apr 19 23:13:06 PDT 2009</t>
  </si>
  <si>
    <t>nickpickboss</t>
  </si>
  <si>
    <t>Went to meijers tonight with rachel bill and my mom. I have class tomorrow. I hope i see her soon.  Goodnight.</t>
  </si>
  <si>
    <t>Sun Apr 19 23:13:05 PDT 2009</t>
  </si>
  <si>
    <t xml:space="preserve">@Werecat1 LOL I'm now following your blog. </t>
  </si>
  <si>
    <t>Sun Apr 19 23:13:08 PDT 2009</t>
  </si>
  <si>
    <t>jeremy_p</t>
  </si>
  <si>
    <t xml:space="preserve">@the_real_vnutz I don't mind at all. Random followers are like the ppl that listen to you talk on your cell phone but pretend they aren't </t>
  </si>
  <si>
    <t>Xjordan14x1</t>
  </si>
  <si>
    <t xml:space="preserve">Spent all weekend tracking the ep! </t>
  </si>
  <si>
    <t>A weekend well spent. Great start of the week.  I</t>
  </si>
  <si>
    <t>AMonet</t>
  </si>
  <si>
    <t xml:space="preserve">@BFabella ikr!? ....thanks though Bri </t>
  </si>
  <si>
    <t>@Vynse I've had a blast! She looks so cute pregnant  gorgeous up here</t>
  </si>
  <si>
    <t>epiphannie</t>
  </si>
  <si>
    <t xml:space="preserve">happy birthday...to me!! </t>
  </si>
  <si>
    <t>On my way to get my daily coffee. Can you say relief?  - http://tweet.sg</t>
  </si>
  <si>
    <t>amandakisses</t>
  </si>
  <si>
    <t>@Jonasbrothers hi guys  i'm from brazil, and i can't wait to see you here in sï¿½o paulo. love you su much xx</t>
  </si>
  <si>
    <t xml:space="preserve">Ephesians 5:8 &amp;quot;For once you were full of darkness but now you have the light for the Lord. So live as people of light!&amp;quot; </t>
  </si>
  <si>
    <t>cgkruger</t>
  </si>
  <si>
    <t xml:space="preserve">Learning about Twitter </t>
  </si>
  <si>
    <t xml:space="preserve">Ok, tweeps. Need to rest my eyes (away fm the computer screen) before studying. Back later! </t>
  </si>
  <si>
    <t>Sun Apr 19 23:13:12 PDT 2009</t>
  </si>
  <si>
    <t xml:space="preserve">I had the best day ever with Belle and E </t>
  </si>
  <si>
    <t>@nik_j08 I Entertain others with My Facebook Status Updates and my Drunk Tweets  I also entertain the ladies with my Charming Personality</t>
  </si>
  <si>
    <t xml:space="preserve">Knowing that im not going to school tomorrow makes this night all the more sweeter </t>
  </si>
  <si>
    <t>Sun Apr 19 23:13:13 PDT 2009</t>
  </si>
  <si>
    <t>joychester</t>
  </si>
  <si>
    <t xml:space="preserve">listening to Jamie Cullum on google Music </t>
  </si>
  <si>
    <t xml:space="preserve">I like this one http://tinyurl.com/cdsfeb </t>
  </si>
  <si>
    <t>mehmetbinay</t>
  </si>
  <si>
    <t xml:space="preserve">@muratlecompte which NGO is that? </t>
  </si>
  <si>
    <t xml:space="preserve">@darenmay hey there! </t>
  </si>
  <si>
    <t>@shaundiviney SHAUNN dudeee get your ass to perth  x</t>
  </si>
  <si>
    <t>@johnlacey theme sounds appropriate, or all of the above  I'm no help</t>
  </si>
  <si>
    <t>Sun Apr 19 23:17:16 PDT 2009</t>
  </si>
  <si>
    <t>michellebear</t>
  </si>
  <si>
    <t>@brendonuriesays http://twitpic.com/3mr7r - bden its that your new puppy  he so cute i love this pic</t>
  </si>
  <si>
    <t>tomnext</t>
  </si>
  <si>
    <t>Preparing for spring term examinations, hoping that my students can do pretty well  please visit my blog http://sinonor0809.blogspot.com</t>
  </si>
  <si>
    <t>Sun Apr 19 23:17:18 PDT 2009</t>
  </si>
  <si>
    <t>prometheusbrown</t>
  </si>
  <si>
    <t xml:space="preserve">@TrishTheDish22 Thanks, so were you! </t>
  </si>
  <si>
    <t xml:space="preserve">What a good weekend.. swim with mike left me sunburnt but eventually it'll turn into a tan </t>
  </si>
  <si>
    <t xml:space="preserve">You don't want to &amp;quot;godmod&amp;quot; as, say, Voldemort, and &amp;quot;powerplay&amp;quot; someone into a corner, if that makes sense. </t>
  </si>
  <si>
    <t>tiaramanoppo</t>
  </si>
  <si>
    <t>Starbucks's new drinks..dark berry frapp its so refreshing  now up to work</t>
  </si>
  <si>
    <t xml:space="preserve">@AvaBauer9 thanks for following! i hope u have a pleasant day ahead. </t>
  </si>
  <si>
    <t>Sun Apr 19 23:17:22 PDT 2009</t>
  </si>
  <si>
    <t>arielbabyyy</t>
  </si>
  <si>
    <t xml:space="preserve">aw tonight was so fun , i needed it  </t>
  </si>
  <si>
    <t>Sun Apr 19 23:17:23 PDT 2009</t>
  </si>
  <si>
    <t xml:space="preserve">I am glowing with exhaustion, and am grateful for everyone at #geekmeet </t>
  </si>
  <si>
    <t xml:space="preserve">@HandsomeFree that is so special... </t>
  </si>
  <si>
    <t>veron26</t>
  </si>
  <si>
    <t xml:space="preserve">oh ya.  i'm watching a few right now.  donnie and joey falling into the crowd, Full Service, Sexify My Love....worth the lack of sleep </t>
  </si>
  <si>
    <t xml:space="preserve">@erichalvorsen aw i wish you could say hi to me too </t>
  </si>
  <si>
    <t xml:space="preserve">@akojen not a late night - it's about 8ish here... just doing some tweet-laxing and last minute stuff before bed </t>
  </si>
  <si>
    <t>stalemate395</t>
  </si>
  <si>
    <t xml:space="preserve">@whitepony143 good to see ya on here, and good choice on the username </t>
  </si>
  <si>
    <t>Stefany_1990</t>
  </si>
  <si>
    <t>been on the phone with claudia for 2 hours now!!  oh the gossip!! lol &amp;gt;_&amp;lt;</t>
  </si>
  <si>
    <t>annachocolate</t>
  </si>
  <si>
    <t xml:space="preserve">@ZachPincus oh.my.god. i dont even wanna know how much those tickets cost. but i knew you would be like first row for brit </t>
  </si>
  <si>
    <t>@BrandiHeyy I just woke up too  in Norway tho  what r u guys doin in Europe? )</t>
  </si>
  <si>
    <t>allyd523</t>
  </si>
  <si>
    <t xml:space="preserve">this is retarded, no boy os worth... going to bed calm and happy!!! </t>
  </si>
  <si>
    <t>@citrayahya hello there  your lunch looks good</t>
  </si>
  <si>
    <t xml:space="preserve">@jobadder bcos they are special </t>
  </si>
  <si>
    <t>@musedandabused hello this is your body, well do you want my body? i want to feel somebody on me  http://myloc.me/4ZN</t>
  </si>
  <si>
    <t>Sun Apr 19 23:17:29 PDT 2009</t>
  </si>
  <si>
    <t xml:space="preserve">@DreadedKillaa Will do. </t>
  </si>
  <si>
    <t>Sun Apr 19 23:17:30 PDT 2009</t>
  </si>
  <si>
    <t>v3lcr0w</t>
  </si>
  <si>
    <t xml:space="preserve">so yeah... im going to sleep... i guess Diablo 2 got the better of my time tonight, lol... I STILL love that game </t>
  </si>
  <si>
    <t>Sun Apr 19 23:17:32 PDT 2009</t>
  </si>
  <si>
    <t>Cassiebean180</t>
  </si>
  <si>
    <t xml:space="preserve">Listening to ABBA, can never get enough! </t>
  </si>
  <si>
    <t>missjobaker</t>
  </si>
  <si>
    <t xml:space="preserve">Im in LA missing my Electrik Red biatches... ...glad you had a good show ladies! </t>
  </si>
  <si>
    <t>Sun Apr 19 23:17:33 PDT 2009</t>
  </si>
  <si>
    <t>momoneymixtapes</t>
  </si>
  <si>
    <t xml:space="preserve">@UrbanAZcom how's everything </t>
  </si>
  <si>
    <t>@jthomsonx was a most excellent day out  I dare you to suggest that sleeping with senior ppl is a valid career strategy :-p *clutches*</t>
  </si>
  <si>
    <t>julielias09</t>
  </si>
  <si>
    <t xml:space="preserve">not working on my homework. </t>
  </si>
  <si>
    <t>Sun Apr 19 23:17:35 PDT 2009</t>
  </si>
  <si>
    <t xml:space="preserve">@jackmooring have fun at gma bruva! cant wait to hang out again! </t>
  </si>
  <si>
    <t>La_Mer</t>
  </si>
  <si>
    <t xml:space="preserve">has a blip: http://blip.fm/La_Mer and @bornoriginal : I couldn't see the stars tonight. But I already saw something so beautiful! &amp;lt;3, </t>
  </si>
  <si>
    <t>Sun Apr 19 23:17:36 PDT 2009</t>
  </si>
  <si>
    <t xml:space="preserve">@quesazilla im glad that myspace is back ! </t>
  </si>
  <si>
    <t>Sun Apr 19 23:17:37 PDT 2009</t>
  </si>
  <si>
    <t xml:space="preserve">@laurakim123 Congrats to you and your baby! </t>
  </si>
  <si>
    <t xml:space="preserve">@brandaman Your work is really artistic. If you met Miley in real life it be real cool. She's very nice and down to earth. </t>
  </si>
  <si>
    <t>@AndersWass  thats very true..  it just gets really confusing with whose up and who isnt.. ;)</t>
  </si>
  <si>
    <t xml:space="preserve">@Hayat6 I like strippers but dunno bout the zombies </t>
  </si>
  <si>
    <t>Sun Apr 19 23:17:38 PDT 2009</t>
  </si>
  <si>
    <t xml:space="preserve">@anuheajams awesome!  What type of music? </t>
  </si>
  <si>
    <t>Sun Apr 19 23:17:39 PDT 2009</t>
  </si>
  <si>
    <t>jackhenryy</t>
  </si>
  <si>
    <t xml:space="preserve">@AubreyODay jack 6262159213 </t>
  </si>
  <si>
    <t xml:space="preserve">@andrewb Absholutely. *hick* </t>
  </si>
  <si>
    <t xml:space="preserve">@brypie just go to http://cursebird.com and type in ANY user's name.  It'll give you their stats and a link to put them on twitter. </t>
  </si>
  <si>
    <t xml:space="preserve">Happy April twentieth </t>
  </si>
  <si>
    <t xml:space="preserve">man, those answering machine messages just made me upgrade to spotify premium. On the upside I now have 2 invites </t>
  </si>
  <si>
    <t>Sun Apr 19 23:17:42 PDT 2009</t>
  </si>
  <si>
    <t>robinreekers</t>
  </si>
  <si>
    <t xml:space="preserve">@SteveShd i know, but me was not the bachelor. did write a large % of the lyrics though </t>
  </si>
  <si>
    <t>MonzeehZombie</t>
  </si>
  <si>
    <t>@jaredleto =O i want met them  im with you The Best =D</t>
  </si>
  <si>
    <t xml:space="preserve">really hopes that the Disneyland books I just ordered don't really take 5-9 days to get here... I would like them now please </t>
  </si>
  <si>
    <t>ShantySoJuiicy</t>
  </si>
  <si>
    <t xml:space="preserve">@monalisa21 where eva u at... thas where ii wanna go lol </t>
  </si>
  <si>
    <t>Had a great day and is lovin life  Goodnight!</t>
  </si>
  <si>
    <t>haukilahti</t>
  </si>
  <si>
    <t xml:space="preserve">the sun is shining, we just woke up - let's enjoy this day </t>
  </si>
  <si>
    <t xml:space="preserve">Typing this right now on twitter LOL </t>
  </si>
  <si>
    <t>Sun Apr 19 23:17:46 PDT 2009</t>
  </si>
  <si>
    <t xml:space="preserve">@divabat done and done. and i don't want to be off your friends list... please </t>
  </si>
  <si>
    <t>@INDIGOLACE Yes, God is good!!   She got a sweeeeeet deal on it too!</t>
  </si>
  <si>
    <t>punkdreamdoll</t>
  </si>
  <si>
    <t>@babbleshop It's possible that I've watched too much- BUT, Yi Jeoung is just too cute to not watch.  &amp;lt;3</t>
  </si>
  <si>
    <t>Sun Apr 19 23:17:50 PDT 2009</t>
  </si>
  <si>
    <t xml:space="preserve">@redbloodedgirl Thanks! I come from a long line of good shooters so I had hoped I'd picked up something! </t>
  </si>
  <si>
    <t>jodijodijodi</t>
  </si>
  <si>
    <t>@mylifecoach Yep, definitely experienced that the first time around.   Thanks for the message!</t>
  </si>
  <si>
    <t>annnnd goodnight twitter  sleep well everyone have a happy monday...btw its gonna be 420 dont do anything stupid.</t>
  </si>
  <si>
    <t xml:space="preserve">@gsik nice! i remember going to most of those places..sigh... think i like stop motion more than video itself </t>
  </si>
  <si>
    <t xml:space="preserve">@janesinsane doesnt matter because it is Common Sense with Jim Alger so unless they are hijacking my nam.e.. </t>
  </si>
  <si>
    <t>itscomplicated</t>
  </si>
  <si>
    <t xml:space="preserve">@BodyByChocolate you simply have a fierce twitter handle.  Hotness. (and honestly, any name with &amp;quot;chocolate&amp;quot; in it rocks!). Brand it!  </t>
  </si>
  <si>
    <t>INSPIRED BY PAULUHHH  MY MUB! --&amp;gt; http://tinyurl.com/d9ufj7</t>
  </si>
  <si>
    <t xml:space="preserve">It's been a long time since I used DOS, so it was very exciting to be able to help Emily get an old RPG game working on Vista tonight!  </t>
  </si>
  <si>
    <t xml:space="preserve">mum woke me up at 10 to say were going to shops i had 5 minutes to get ready so i had my breakfast at a shoping center </t>
  </si>
  <si>
    <t xml:space="preserve">@cochina_40 Good night Cathyy  cant wait to hear your story sweett dreams </t>
  </si>
  <si>
    <t>theanacullen</t>
  </si>
  <si>
    <t>@moinsdezero yay so im not a total dummy  that makes me glad lol</t>
  </si>
  <si>
    <t>Sun Apr 19 23:17:58 PDT 2009</t>
  </si>
  <si>
    <t>Heavenlysweets</t>
  </si>
  <si>
    <t xml:space="preserve">Heaven69 is playing with her toes!! </t>
  </si>
  <si>
    <t>Sun Apr 19 23:17:59 PDT 2009</t>
  </si>
  <si>
    <t>calicountrygirl</t>
  </si>
  <si>
    <t xml:space="preserve">the river and aunt miss' house was soo fun!!! loves my nessa, trav and matt </t>
  </si>
  <si>
    <t>Sun Apr 19 23:18:00 PDT 2009</t>
  </si>
  <si>
    <t>Chocolate Cake is good  Let the Torture of School Begin...</t>
  </si>
  <si>
    <t>Sun Apr 19 23:18:01 PDT 2009</t>
  </si>
  <si>
    <t>lovelylily_1</t>
  </si>
  <si>
    <t xml:space="preserve">ok my lame butt is going to sleep nighty night dont let the bed bugs bite! and if you have bed bugs maybe its time to change the sheets?? </t>
  </si>
  <si>
    <t>Sun Apr 19 23:18:02 PDT 2009</t>
  </si>
  <si>
    <t xml:space="preserve">@BobGriggs - Thank you so much!!! </t>
  </si>
  <si>
    <t>Just got home from a great weekend in Port Humeneme. Done playing Navy for now, but I still feel like I'm in Navy mode  night tweeps!</t>
  </si>
  <si>
    <t>peaceluvblair</t>
  </si>
  <si>
    <t>Most amazing weekend ever  picture perfect, I miss him so much already</t>
  </si>
  <si>
    <t>Sun Apr 19 23:18:05 PDT 2009</t>
  </si>
  <si>
    <t xml:space="preserve">@Maggotron LOL! Silly girlly! </t>
  </si>
  <si>
    <t>Sun Apr 19 23:18:03 PDT 2009</t>
  </si>
  <si>
    <t xml:space="preserve">@PRINCESSGERI ummm cough cough speak for urself!...haha no I'm kidding </t>
  </si>
  <si>
    <t>Sun Apr 19 23:18:06 PDT 2009</t>
  </si>
  <si>
    <t>@reediddy007 HAHA fifty bucks?! time to take me to dinner again suckaaaa  hahahahaha</t>
  </si>
  <si>
    <t xml:space="preserve">@maxime68  I can't drink the stuff. makes me ill. I have to wake up the natural way </t>
  </si>
  <si>
    <t xml:space="preserve">@theroser Goodnight Jason </t>
  </si>
  <si>
    <t>supertrisha</t>
  </si>
  <si>
    <t xml:space="preserve">is on the phone. </t>
  </si>
  <si>
    <t xml:space="preserve">@JaysMom28 get your hands on some t3-t4 it will up your thyroid levels a bit. Works like a charm </t>
  </si>
  <si>
    <t>@evliving  you too  sleep time! best to you and Mr. Bill  cya!</t>
  </si>
  <si>
    <t xml:space="preserve">Time to go shopping!!!...Daughter left this morning too...need some retail therapy always helps when I am missing someone </t>
  </si>
  <si>
    <t>Sun Apr 19 23:18:07 PDT 2009</t>
  </si>
  <si>
    <t>LifeCoachMary</t>
  </si>
  <si>
    <t xml:space="preserve">@Transitionqueen Not always easy to make time for self-care when 100's on to-do list. But, sure beats burn out in long run </t>
  </si>
  <si>
    <t>jcooper23</t>
  </si>
  <si>
    <t xml:space="preserve">@TVAmy OK, NOW go to bed! I got everyone covered here. </t>
  </si>
  <si>
    <t>ulrike_reinhard</t>
  </si>
  <si>
    <t>Birds are singing, sun is shining .. no better way to walk the dogs  Good morning!</t>
  </si>
  <si>
    <t xml:space="preserve">enjoyed the wedding he went to tonight, once the dancing started, it was great fun </t>
  </si>
  <si>
    <t>Sun Apr 19 23:18:08 PDT 2009</t>
  </si>
  <si>
    <t>careypaige04</t>
  </si>
  <si>
    <t xml:space="preserve">i'm soo new her </t>
  </si>
  <si>
    <t xml:space="preserve">@DavidPFrance   Good Luck  I used to dance, when i wasn't injured.   OH and Nice Last Name </t>
  </si>
  <si>
    <t>sunshine and summmmmmmmertime  and you know what that means....</t>
  </si>
  <si>
    <t>richardmartinez</t>
  </si>
  <si>
    <t xml:space="preserve">Music as therapy...calming the fuck down.  </t>
  </si>
  <si>
    <t>Sun Apr 19 23:18:11 PDT 2009</t>
  </si>
  <si>
    <t xml:space="preserve">@MarkPenix so should I check out The Spirit or no? good weird...bad weird? </t>
  </si>
  <si>
    <t xml:space="preserve">only slightly disappointed over the lack of pancakes in today. </t>
  </si>
  <si>
    <t>@_MoisesArias hey r u still awake?  I just woke up  Norway ftw haha</t>
  </si>
  <si>
    <t>Sun Apr 19 23:18:12 PDT 2009</t>
  </si>
  <si>
    <t>AdelineOon</t>
  </si>
  <si>
    <t xml:space="preserve">Customisations completed! Packages mailed! Time to work on some bracelets. </t>
  </si>
  <si>
    <t>Sun Apr 19 23:18:13 PDT 2009</t>
  </si>
  <si>
    <t xml:space="preserve">@ck_ny thank you very much </t>
  </si>
  <si>
    <t>Sun Apr 19 23:18:16 PDT 2009</t>
  </si>
  <si>
    <t xml:space="preserve">Got A TON of photos. Best two = Robert Forster, myself, and Cristine Rose, and another w/ @DavidHLawrence &amp;amp; @Mia and myself! </t>
  </si>
  <si>
    <t>Sun Apr 19 23:18:14 PDT 2009</t>
  </si>
  <si>
    <t xml:space="preserve">@clarelancaster teehee! </t>
  </si>
  <si>
    <t>Sun Apr 19 23:22:20 PDT 2009</t>
  </si>
  <si>
    <t xml:space="preserve">my life would suck without you! </t>
  </si>
  <si>
    <t>Harmz4Eva</t>
  </si>
  <si>
    <t xml:space="preserve">just got up   Of 2 skwl   haha  xx </t>
  </si>
  <si>
    <t>alvyblue09cho</t>
  </si>
  <si>
    <t xml:space="preserve">bye guys it's mmy last day here in San Francisco tomorrow we will be going to manila </t>
  </si>
  <si>
    <t xml:space="preserve">@LaurelHarper And @squeakmouse73 is my friend who beads and sings and loves the Mariners and the Blazers and I forgot she was blind. </t>
  </si>
  <si>
    <t>Sun Apr 19 23:22:22 PDT 2009</t>
  </si>
  <si>
    <t>cutieegel</t>
  </si>
  <si>
    <t xml:space="preserve">i'm packing my bags.. we're visiting the province.. so nice to be back.. a'ight? </t>
  </si>
  <si>
    <t>divineblueprint</t>
  </si>
  <si>
    <t xml:space="preserve">@kencasey, the northern hemisphere must be in Cherry Blossom season </t>
  </si>
  <si>
    <t xml:space="preserve">@_cupcakes_ good luck!!!! </t>
  </si>
  <si>
    <t>Sun Apr 19 23:22:24 PDT 2009</t>
  </si>
  <si>
    <t xml:space="preserve">Kiri is back straight in the finals defeating Sufi &amp;amp; Natasha. what a twist by Raghu </t>
  </si>
  <si>
    <t xml:space="preserve">@epi_longo v?y Shinjuku cï¿½ ??c lï¿½ Shinju-k? luï¿½n ko? </t>
  </si>
  <si>
    <t>NiQuEbHoLLyWood</t>
  </si>
  <si>
    <t xml:space="preserve">had the longest day ever n headin bak 2 tucson! congrats to my girl Jovone who got wifed up 2day...had hella fun at the reception </t>
  </si>
  <si>
    <t xml:space="preserve">@Hydrau1 My pleasure. </t>
  </si>
  <si>
    <t>Sun Apr 19 23:22:26 PDT 2009</t>
  </si>
  <si>
    <t>naritaleong</t>
  </si>
  <si>
    <t>@yraglau sweet! thanks gary  where's peter pan? hahhaa</t>
  </si>
  <si>
    <t>kathieBSNRN</t>
  </si>
  <si>
    <t xml:space="preserve">@webteam30stm You too  </t>
  </si>
  <si>
    <t>stinadahl</t>
  </si>
  <si>
    <t xml:space="preserve">In midst of a class - talking about directing actors... </t>
  </si>
  <si>
    <t>Sun Apr 19 23:22:29 PDT 2009</t>
  </si>
  <si>
    <t>RogerGaw</t>
  </si>
  <si>
    <t xml:space="preserve">is talking to a very beautiful woman on msn </t>
  </si>
  <si>
    <t>@nkotbandbsb2008 thanks for sharing the pics  u look so pretty in them ;)</t>
  </si>
  <si>
    <t>eechuan</t>
  </si>
  <si>
    <t xml:space="preserve">@tankianhwee - you are very funny! </t>
  </si>
  <si>
    <t>JenniferMatties</t>
  </si>
  <si>
    <t xml:space="preserve">I haven't been on here long and can tell from the few people I follow who is successful. The people who use it! </t>
  </si>
  <si>
    <t>Sun Apr 19 23:22:28 PDT 2009</t>
  </si>
  <si>
    <t>@MonsterManor is haunt at the same place this year?  Someone needs to fill me on what happens at Labyrinth, too. Can't make it.</t>
  </si>
  <si>
    <t>Sun Apr 19 23:22:30 PDT 2009</t>
  </si>
  <si>
    <t xml:space="preserve">Morning tweets! Devils won after OT their 2nd... </t>
  </si>
  <si>
    <t>bradyliette</t>
  </si>
  <si>
    <t>@richie8977 you should prolly put a picture up on here buddy.  haha</t>
  </si>
  <si>
    <t xml:space="preserve">@RICHARDnick oooooo heck no Richard ...once yU go black yU never go back </t>
  </si>
  <si>
    <t>darinwilson</t>
  </si>
  <si>
    <t xml:space="preserve">@reverielarke My pleasure - something that good needs to be shared. Nice to meet you too! </t>
  </si>
  <si>
    <t>Sun Apr 19 23:22:33 PDT 2009</t>
  </si>
  <si>
    <t>awww my poor baby girl was so hot when I got home. Pointed a fan to her and now she's sleeping comfortably  Mommy is the best!</t>
  </si>
  <si>
    <t>avinashkaushik</t>
  </si>
  <si>
    <t xml:space="preserve">Fm the dept of insanely cool: New Scientist: Our ears may have built-in passwords: http://tr.im/jcMN What's next? </t>
  </si>
  <si>
    <t>demi_lovat0_fan</t>
  </si>
  <si>
    <t>@Demilovatofans im a huge demi lovato fan as well.....high 5  Follow me</t>
  </si>
  <si>
    <t xml:space="preserve">http://sccastaneda.blogspot.com is my new blog. I will be making changes to the layout when I figure it out and I will be updating daily </t>
  </si>
  <si>
    <t>Sun Apr 19 23:22:35 PDT 2009</t>
  </si>
  <si>
    <t>jennnhub</t>
  </si>
  <si>
    <t>@BrandiHeyy Your just waking up, I'm just going to bed. Hahaha  have fun!!</t>
  </si>
  <si>
    <t xml:space="preserve">@stooey Yay, it went to lunarpages, my sometimes bad but 90% of the time good webhost! </t>
  </si>
  <si>
    <t>mandajeanjb</t>
  </si>
  <si>
    <t xml:space="preserve">@Leahcimmick Not yay! I have to squeeze in a paper review and I'm sure partial rewrite too. Pick a paperless major please. </t>
  </si>
  <si>
    <t>Sun Apr 19 23:22:36 PDT 2009</t>
  </si>
  <si>
    <t>@jpmetz OMG! thanks for posting my look!! soo nice of you to include my name too  lol</t>
  </si>
  <si>
    <t>pumpthisvenom</t>
  </si>
  <si>
    <t xml:space="preserve">@Franklero Frankie, so...how's buckley? i miss seeing some photos! or of their other dogs *-* reply if you can! </t>
  </si>
  <si>
    <t>Sun Apr 19 23:22:37 PDT 2009</t>
  </si>
  <si>
    <t>@jonthanjay hey keep strong &amp;amp; heres something to make you  http://tinyurl.com/daamt9  im on this journey with you hugs</t>
  </si>
  <si>
    <t>JennaGold</t>
  </si>
  <si>
    <t xml:space="preserve">@Mystage_Music anytime, no problem! </t>
  </si>
  <si>
    <t>@jmarie7481 *strips* of course!  can you at least charge your phone or is dead as in *poof*?</t>
  </si>
  <si>
    <t>Sun Apr 19 23:22:39 PDT 2009</t>
  </si>
  <si>
    <t>drishtikone</t>
  </si>
  <si>
    <t xml:space="preserve">@imrananwar i agree sir. </t>
  </si>
  <si>
    <t>Swiftsheep</t>
  </si>
  <si>
    <t xml:space="preserve">Bored at citiwatch text me </t>
  </si>
  <si>
    <t>sleepie time!   clinic tomorrow.</t>
  </si>
  <si>
    <t>Sun Apr 19 23:22:40 PDT 2009</t>
  </si>
  <si>
    <t xml:space="preserve">In bed with the boyfriend and the kitty, watching the Rock of Love reunion. Life is good </t>
  </si>
  <si>
    <t xml:space="preserve">@phalange aw, your insult wasn't too bad. that's a good sign, eh? couldn't find anything wrong with you. </t>
  </si>
  <si>
    <t xml:space="preserve">Cant sleep without my love... </t>
  </si>
  <si>
    <t>aidencholes</t>
  </si>
  <si>
    <t xml:space="preserve">two day week this one. Mozambique on Thursday for diving </t>
  </si>
  <si>
    <t xml:space="preserve">had a good day with Amanda </t>
  </si>
  <si>
    <t>Sun Apr 19 23:22:43 PDT 2009</t>
  </si>
  <si>
    <t>victoriavives</t>
  </si>
  <si>
    <t>Went to Fresh&amp;amp;Easy and I bought a bunch of healthy goodies!  Mmm   Now don't speak of sweets to me in a while...  ate too many!  Hahaha!!!</t>
  </si>
  <si>
    <t>Sun Apr 19 23:22:45 PDT 2009</t>
  </si>
  <si>
    <t xml:space="preserve">O my it all adds up doesn't it so smart you are </t>
  </si>
  <si>
    <t>Kiri is back straight in the finals defeating Sufi &amp;amp; Natasha. what a twist by Raghu  #Roadies6.0</t>
  </si>
  <si>
    <t>dianadhevi</t>
  </si>
  <si>
    <t xml:space="preserve">temperature lowered considerably. WTF-Hooray!  Imma gonna go git my fleece Alice throw! </t>
  </si>
  <si>
    <t>Sun Apr 19 23:22:47 PDT 2009</t>
  </si>
  <si>
    <t xml:space="preserve">On the bus a swanny haha shay is dero. Going home now, yay movies and sharnnas. </t>
  </si>
  <si>
    <t>Sun Apr 19 23:22:48 PDT 2009</t>
  </si>
  <si>
    <t xml:space="preserve">@Bighaps step your twitter game up bro </t>
  </si>
  <si>
    <t xml:space="preserve">@AubreyODay Aubrey u can call me anytime! my name is ariel and my number is 412 596 6958  </t>
  </si>
  <si>
    <t>pa0_ola</t>
  </si>
  <si>
    <t>daily updates + celebrities = twitter   its my second day here and i loving it !!!!</t>
  </si>
  <si>
    <t xml:space="preserve">35 minutes away from 420 </t>
  </si>
  <si>
    <t>Sun Apr 19 23:22:51 PDT 2009</t>
  </si>
  <si>
    <t>dr1v3thru</t>
  </si>
  <si>
    <t xml:space="preserve">played DDR for the first time in forever. He still has it. </t>
  </si>
  <si>
    <t>kiran1992</t>
  </si>
  <si>
    <t xml:space="preserve">Hot day...a bit too hot for me. Oh well, fun bday party today </t>
  </si>
  <si>
    <t>Sun Apr 19 23:22:52 PDT 2009</t>
  </si>
  <si>
    <t>@photojunkie TAG you're it  I had a great idea today. Planning a CrossCanadaCubeCaravanCalendar!! with the cubies in their cities!</t>
  </si>
  <si>
    <t xml:space="preserve">@ARE_OH_ES_ES I can't quantify &amp;quot;a lot&amp;quot; be more specific.. and answer the entire question plzzzzz </t>
  </si>
  <si>
    <t xml:space="preserve">@TheBeckyProject awww when are you two getting married </t>
  </si>
  <si>
    <t>Sun Apr 19 23:22:54 PDT 2009</t>
  </si>
  <si>
    <t>inanze</t>
  </si>
  <si>
    <t>grawrrrrrr. can't wait till April 30th and May 21st  WhoOt! to being young, happy, semi-single and kinda slightly in &amp;lt;3</t>
  </si>
  <si>
    <t>Sun Apr 19 23:22:53 PDT 2009</t>
  </si>
  <si>
    <t xml:space="preserve">and officially lost my voice.. taraaa... welcome sexy! This is icha sexy speaking </t>
  </si>
  <si>
    <t>Sun Apr 19 23:22:57 PDT 2009</t>
  </si>
  <si>
    <t xml:space="preserve">@DDsD So twitter can be used to control bot nets?? </t>
  </si>
  <si>
    <t>smaty</t>
  </si>
  <si>
    <t xml:space="preserve">Have a nice day, 	 Today the sun shines </t>
  </si>
  <si>
    <t>a_ro</t>
  </si>
  <si>
    <t xml:space="preserve">is looking at all of these crazy pictures from the weekend </t>
  </si>
  <si>
    <t>Sun Apr 19 23:22:55 PDT 2009</t>
  </si>
  <si>
    <t>tarascotteyyy14</t>
  </si>
  <si>
    <t xml:space="preserve">well hes coming over tomorrow again aswell. so we shall be the mighty debating three. exept anna coz she pulled out. evil girrl. tehe </t>
  </si>
  <si>
    <t xml:space="preserve">@justinmj so fucking adorable. Not like that cunt-tease of a ringleader you work with... </t>
  </si>
  <si>
    <t>bellaababbyy</t>
  </si>
  <si>
    <t>@SammieThomson im gooooood, just eatin haha, i am  getiing my twilight dvd in like 5 mins  wbu</t>
  </si>
  <si>
    <t>Sun Apr 19 23:22:56 PDT 2009</t>
  </si>
  <si>
    <t>Hey everyone!  Ok, I need to go to school now lol.. abit toooo late hahahaha  love ya all! )</t>
  </si>
  <si>
    <t>ChuaoChocoholic</t>
  </si>
  <si>
    <t xml:space="preserve">@toastymuffin Hey lady! Thanks for following. You are such a PR rockstar </t>
  </si>
  <si>
    <t xml:space="preserve">Quick Replies: my friends surgery went fine, working my new album recording an 'uptempo', doing BG vocals now... hiiii to my fav aussie! </t>
  </si>
  <si>
    <t>silserpeach</t>
  </si>
  <si>
    <t>when House says &amp;quot;sista,&amp;quot; it's adorable   when the jimmy johns guys says it, it has an uncomfortable racial undertone.</t>
  </si>
  <si>
    <t xml:space="preserve">Goodnight world. Today was a good day. </t>
  </si>
  <si>
    <t xml:space="preserve">OMFG!!!! WE ARE SOOO GOING TO SEE J.HOLIDAY....2 WEEKS!!!! IM SOOOOOOOO EXCITED!!!!!!! </t>
  </si>
  <si>
    <t>bpm140</t>
  </si>
  <si>
    <t xml:space="preserve">@micah yeah yeah yeah, I know, I need to give you back your thumbdrive </t>
  </si>
  <si>
    <t>Sun Apr 19 23:23:04 PDT 2009</t>
  </si>
  <si>
    <t xml:space="preserve">that?s where i be living for now. funny how have the whole house to myself and wound up in the corner of the smallest room...cozy </t>
  </si>
  <si>
    <t xml:space="preserve">@damyantipatel good luck, hope you enjoy it </t>
  </si>
  <si>
    <t>BenitoBjj</t>
  </si>
  <si>
    <t xml:space="preserve">happy birthday myself </t>
  </si>
  <si>
    <t xml:space="preserve">had her first &amp;quot;Its-It&amp;quot; icecream sandwich and thinks the vanilla original is way better than the mint. </t>
  </si>
  <si>
    <t xml:space="preserve">After admiring it for ages, I decided to join Polyvore (http://bit.ly/5rmKi). I see a new and very time consuming addiction coming </t>
  </si>
  <si>
    <t xml:space="preserve">@mr_billiam Hi back  And yes I did thanks ... apparently it was set to refresh itself too often. One of my twitter peeps clued me in </t>
  </si>
  <si>
    <t>Skarlettfaith</t>
  </si>
  <si>
    <t xml:space="preserve">I wish sarah silverman was as funny on twitter as her show. disspointing. Off to band practice, to dance like a fairy, and eat maccas </t>
  </si>
  <si>
    <t>Sun Apr 19 23:23:05 PDT 2009</t>
  </si>
  <si>
    <t xml:space="preserve">@sharonhayes why thank you for that </t>
  </si>
  <si>
    <t>VonBytch</t>
  </si>
  <si>
    <t xml:space="preserve">@jonskeeetskeeet nah i've been watching it .. but I started from season 1 a few months ago </t>
  </si>
  <si>
    <t>arabsb_17</t>
  </si>
  <si>
    <t xml:space="preserve">Happy aniversary Backstreet Boys OMG! 16 years. I love you so much...... kisses </t>
  </si>
  <si>
    <t xml:space="preserve">Watching world poker tour and playing sum halo wars with my boy @lateralus123 </t>
  </si>
  <si>
    <t xml:space="preserve">Just finished downloading Door to Door. I'm going to save it for tomorrow in between classes so I have an excuse to put off studying. </t>
  </si>
  <si>
    <t>PrincesBelle</t>
  </si>
  <si>
    <t>Sleepover, watching gossip girl GNIGHT  text me</t>
  </si>
  <si>
    <t>Sun Apr 19 23:23:08 PDT 2009</t>
  </si>
  <si>
    <t>@iamdaniela Did you get burnt?lol.It is almost dark here now,winds blowing a gale not raining though  end it our way then Byron Bay direct</t>
  </si>
  <si>
    <t xml:space="preserve">@louiebaur I bet i'd like your skateboards better! </t>
  </si>
  <si>
    <t>SkepticZone</t>
  </si>
  <si>
    <t>@catherineLd Thank you  Cannot wait to meet you in May.</t>
  </si>
  <si>
    <t>Sun Apr 19 23:23:09 PDT 2009</t>
  </si>
  <si>
    <t>zh3n</t>
  </si>
  <si>
    <t xml:space="preserve">@cathybaron that's not good. Maybe a little too excited then </t>
  </si>
  <si>
    <t>just what every businessman needs most  ? http://blip.fm/~4mfxr</t>
  </si>
  <si>
    <t xml:space="preserve">@vsevani LOL hiiii V!!! geat seeing you at City Walk that other day </t>
  </si>
  <si>
    <t>@cbar91 Do you not see what I am saying to DAN DIEGO and what he is saying to me?!? Seriously. Look.  and I think thursday...</t>
  </si>
  <si>
    <t>HebertLucio</t>
  </si>
  <si>
    <t xml:space="preserve">gone fishing </t>
  </si>
  <si>
    <t>Relaxing, and getting ready to get some beauty rest  Weekend went by WAY too fast.</t>
  </si>
  <si>
    <t>that_edit_girl</t>
  </si>
  <si>
    <t xml:space="preserve">Up way past the usual bedtime ... nap was worth it though ... drawback to being up late - hungry! Must ignore ... and go to bed. </t>
  </si>
  <si>
    <t>SuniDayz</t>
  </si>
  <si>
    <t xml:space="preserve">@barbruganiksyer It sounds like it was a great day, I hope you made your goal! </t>
  </si>
  <si>
    <t>Sun Apr 19 23:23:12 PDT 2009</t>
  </si>
  <si>
    <t xml:space="preserve">@Loz62 and a very good afternoon to you kind sir! </t>
  </si>
  <si>
    <t>Sun Apr 19 23:23:14 PDT 2009</t>
  </si>
  <si>
    <t xml:space="preserve">@DanaBrunetti like the words purge and friends. they do go well together. </t>
  </si>
  <si>
    <t>Sun Apr 19 23:23:15 PDT 2009</t>
  </si>
  <si>
    <t>@raquelaraquela  tweet tweet</t>
  </si>
  <si>
    <t>christofappel</t>
  </si>
  <si>
    <t xml:space="preserve">Awesome 5km run and 1.5km swim this morning... I love Mondays! </t>
  </si>
  <si>
    <t>Sun Apr 19 23:27:26 PDT 2009</t>
  </si>
  <si>
    <t xml:space="preserve">the sun is shining,again! looks like it'll be another lovely day </t>
  </si>
  <si>
    <t>Sun Apr 19 23:27:28 PDT 2009</t>
  </si>
  <si>
    <t xml:space="preserve">setting off for the middle east now, c.15 hours total travelling time, but get to see my daddy </t>
  </si>
  <si>
    <t xml:space="preserve">@onefullyear yea twitterfox lagged my ff immensly idk why but i def prefer tweetdeck </t>
  </si>
  <si>
    <t xml:space="preserve">It's late at night, is late, and I'm gonna have a bath &amp;lt;3! what? </t>
  </si>
  <si>
    <t>smeloise</t>
  </si>
  <si>
    <t xml:space="preserve">Had a great day on Clancy ward </t>
  </si>
  <si>
    <t>Sun Apr 19 23:27:30 PDT 2009</t>
  </si>
  <si>
    <t xml:space="preserve">@sj39 yea.  but not an agent so there is hope for me </t>
  </si>
  <si>
    <t>Alanvashum</t>
  </si>
  <si>
    <t xml:space="preserve">I'm looking after my construction workers who are working outside </t>
  </si>
  <si>
    <t>izzi917</t>
  </si>
  <si>
    <t xml:space="preserve">@sophielynette no you just said something about bringing a guy with you somewhere, is all, i am slacking on keeping up with twitter. </t>
  </si>
  <si>
    <t xml:space="preserve">@jpmetz Barbie from HN &amp;amp; NYX wild fire e/s is hotness 2, both hella cheap! the rollickin' is nice but not necessary, just used as a base </t>
  </si>
  <si>
    <t>Sun Apr 19 23:27:31 PDT 2009</t>
  </si>
  <si>
    <t>sistuhashley</t>
  </si>
  <si>
    <t xml:space="preserve">@courtstothemax ace? </t>
  </si>
  <si>
    <t>LilzCREATiONS</t>
  </si>
  <si>
    <t xml:space="preserve">Good Night tweeties </t>
  </si>
  <si>
    <t>Sun Apr 19 23:27:36 PDT 2009</t>
  </si>
  <si>
    <t>VolodinaLaCroix</t>
  </si>
  <si>
    <t xml:space="preserve">@KourtneyKardash I love this movie! Enjoy </t>
  </si>
  <si>
    <t xml:space="preserve">@RussSargeant I look forward to hearing what you come up with! Glad the gig was inspiring </t>
  </si>
  <si>
    <t>Sun Apr 19 23:27:34 PDT 2009</t>
  </si>
  <si>
    <t xml:space="preserve">@Vanilla_B I won't be around for late night twitter but I'm here in sprit! </t>
  </si>
  <si>
    <t xml:space="preserve">How do I feel this good sober? Oh wait, i'm not! </t>
  </si>
  <si>
    <t>Sun Apr 19 23:27:37 PDT 2009</t>
  </si>
  <si>
    <t>KingNalima</t>
  </si>
  <si>
    <t xml:space="preserve">@AubreyODay Aubs, Fuck all these other people..I'M THE NUMBER 1 FAN!!!  Joe (617)-669-3319 </t>
  </si>
  <si>
    <t>Sun Apr 19 23:27:38 PDT 2009</t>
  </si>
  <si>
    <t xml:space="preserve">nearly had a hyper ventilation inducing panic attack when i thought my computer was dead and everthing lost, glad i called mom to save it </t>
  </si>
  <si>
    <t>Sun Apr 19 23:27:40 PDT 2009</t>
  </si>
  <si>
    <t>Aaaaaaand first ever Rotten Tomatoes review... submitted!   http://tinyurl.com/dyzwl8</t>
  </si>
  <si>
    <t xml:space="preserve">@joshunfried THANKS!!!!  I'm on a roll here with my editing and didn't want to take the time to find it right now...so thank you </t>
  </si>
  <si>
    <t xml:space="preserve">@chobotsandyou hi zone cool u have a twitter i thought u don't have one </t>
  </si>
  <si>
    <t>Sun Apr 19 23:27:41 PDT 2009</t>
  </si>
  <si>
    <t>@AubreyODay Call Virginia, 201 920 6173!  much love.</t>
  </si>
  <si>
    <t xml:space="preserve">Aw! There are nice people in the world. A guy just offered me his seat on the packed train </t>
  </si>
  <si>
    <t>thinks her twitter layout is really girly  Thanks @dorothyy</t>
  </si>
  <si>
    <t>yhiz_curlz16</t>
  </si>
  <si>
    <t xml:space="preserve">mils and beth...goooood luck!!!!!!!!!!.i mean break a leg!!!!!!.hope you guys get the lead.... </t>
  </si>
  <si>
    <t>@transcribe @bigclick_dean its lovely weather!  #centralcoastnsw</t>
  </si>
  <si>
    <t>Sun Apr 19 23:27:45 PDT 2009</t>
  </si>
  <si>
    <t>oOo I like these  Send me your inspirational words! I need your positive vibes!</t>
  </si>
  <si>
    <t xml:space="preserve">@SeaYu thanks for the info!! </t>
  </si>
  <si>
    <t xml:space="preserve">Wheeee! First draft of book finished. 47,000 words! Nice to type --the end-- on it. Now, for the rewrites! </t>
  </si>
  <si>
    <t>Sun Apr 19 23:27:44 PDT 2009</t>
  </si>
  <si>
    <t xml:space="preserve">@seanbamforth ah! hello </t>
  </si>
  <si>
    <t>sssamano</t>
  </si>
  <si>
    <t xml:space="preserve">Dave Matthews makes me tick </t>
  </si>
  <si>
    <t xml:space="preserve">Nice gig in Cardiff Bay Pizza Express last night- staff are wonderfully musician friendly </t>
  </si>
  <si>
    <t xml:space="preserve">@Allyinspirit I haven't got any photos of the grass unfortunately, but I'll see what I can do if I go out that way sometime soon </t>
  </si>
  <si>
    <t xml:space="preserve">@PaulaAbdul cool! I didn't even know wefollow, but I know now, thanks! Hope you sleep well tonight! </t>
  </si>
  <si>
    <t xml:space="preserve">Who has BBM? Add me: 30507047 </t>
  </si>
  <si>
    <t xml:space="preserve">@NeoTech2020 LOL. I trust that statement about as much as Kim Jong-iL. I don't like winblows </t>
  </si>
  <si>
    <t>CallUsUFO</t>
  </si>
  <si>
    <t>Shouts out 2 the random@AltheaLola @highheelFIEND @lilnard3 @Oceans6Number1 @mdavis_ @MissMoMosa @CallUsUFO &amp;lt;&amp;lt;follow them  (via @kellz314)</t>
  </si>
  <si>
    <t>Sun Apr 19 23:27:46 PDT 2009</t>
  </si>
  <si>
    <t xml:space="preserve">@kurt_ctdk One of my all-time favourites too! </t>
  </si>
  <si>
    <t>Sun Apr 19 23:27:47 PDT 2009</t>
  </si>
  <si>
    <t xml:space="preserve">@notarebel  my favourite one is still &amp;quot;in soviet russia, car drives you!&amp;quot; </t>
  </si>
  <si>
    <t xml:space="preserve">@safeye yeahhh it's a great weather to roam around! </t>
  </si>
  <si>
    <t>One more week and I'm orf to japan  I think I could use the change of scenery.</t>
  </si>
  <si>
    <t>Sun Apr 19 23:27:48 PDT 2009</t>
  </si>
  <si>
    <t>ikeders</t>
  </si>
  <si>
    <t xml:space="preserve">@witlovencharm i am </t>
  </si>
  <si>
    <t>TrishCastanon</t>
  </si>
  <si>
    <t xml:space="preserve">I wish franz ferdinand could give me private shows evry day </t>
  </si>
  <si>
    <t>NihilistZealot</t>
  </si>
  <si>
    <t>@pixelatedGeek That's cool, m8. Lookin' forward to getting another beating.  I's the redheaded stepchild of Ken.</t>
  </si>
  <si>
    <t>celbell09</t>
  </si>
  <si>
    <t xml:space="preserve">@jennettemccurdy well, you totally deserve it </t>
  </si>
  <si>
    <t>Sun Apr 19 23:27:50 PDT 2009</t>
  </si>
  <si>
    <t>mollycgonzalez</t>
  </si>
  <si>
    <t xml:space="preserve">Yay! Finished my homework finally gonna go to sleep goodnight </t>
  </si>
  <si>
    <t>Odeliaa</t>
  </si>
  <si>
    <t xml:space="preserve">@THE_REAL_SHAQ http://twitpic.com/3n1l2 - cute </t>
  </si>
  <si>
    <t xml:space="preserve">I have a newly aquired affinity for the Food Network </t>
  </si>
  <si>
    <t xml:space="preserve">@kristophrrr Mmm that sounds good! Or a butterfinger blizzard!! Mmm... </t>
  </si>
  <si>
    <t>@zhasper Yeah, I called them in the end  People over machines.</t>
  </si>
  <si>
    <t>pcarrico</t>
  </si>
  <si>
    <t xml:space="preserve">@cuppy since you are on a diet and all, feel free to send those peanut butter cookies my way  </t>
  </si>
  <si>
    <t>sajith</t>
  </si>
  <si>
    <t xml:space="preserve">@aarthir I'm thinking of getting a Lenovo S10 for my sister. Or that's what I'm telling her. </t>
  </si>
  <si>
    <t>jurooo</t>
  </si>
  <si>
    <t xml:space="preserve">@nevershoutmusic cheers for your follow. love you nvn. </t>
  </si>
  <si>
    <t xml:space="preserve">is gonna lay it down now, twittin in the a.m. good night yall </t>
  </si>
  <si>
    <t>Sun Apr 19 23:27:55 PDT 2009</t>
  </si>
  <si>
    <t xml:space="preserve">@kcghosthunters your job sounds waaaaay cool. gnyt. </t>
  </si>
  <si>
    <t xml:space="preserve">@GoldCoastGirl as long as you're not a bigot, I'm cool </t>
  </si>
  <si>
    <t xml:space="preserve">@mcalvomonge nice!  can't wait to see THOSE guns.  </t>
  </si>
  <si>
    <t>PrevynJeftha</t>
  </si>
  <si>
    <t xml:space="preserve">recovering my movies </t>
  </si>
  <si>
    <t xml:space="preserve">http://tinyurl.com/dalzm2 sup party bus!? </t>
  </si>
  <si>
    <t>Sun Apr 19 23:27:57 PDT 2009</t>
  </si>
  <si>
    <t>AurelliMiller</t>
  </si>
  <si>
    <t xml:space="preserve">@matromao Yes, Wherelse!  i miss you </t>
  </si>
  <si>
    <t xml:space="preserve">@pdot Boy did I.. and I did </t>
  </si>
  <si>
    <t xml:space="preserve">@strawberry76 i know right. i feel like a skit, but thats just me </t>
  </si>
  <si>
    <t>Sun Apr 19 23:27:59 PDT 2009</t>
  </si>
  <si>
    <t>CharlieMarieP</t>
  </si>
  <si>
    <t xml:space="preserve">@AubreyODay and you're f'n hot so it makes it that much easier to want to cause mayhem w/ you! </t>
  </si>
  <si>
    <t xml:space="preserve">Good Night girls! </t>
  </si>
  <si>
    <t>Sun Apr 19 23:28:04 PDT 2009</t>
  </si>
  <si>
    <t xml:space="preserve">The Somalis are so giving. They apparently hijack ships and then email millions of people saying $20 milion dollars is waiting for them! </t>
  </si>
  <si>
    <t>Sun Apr 19 23:28:02 PDT 2009</t>
  </si>
  <si>
    <t>Sun Apr 19 23:28:03 PDT 2009</t>
  </si>
  <si>
    <t xml:space="preserve">Decided that im going to make a collosal mass of DVDS so i'll never have to go to blockbuster again </t>
  </si>
  <si>
    <t>RePao</t>
  </si>
  <si>
    <t>Ubuntu's new v9.04 comes  http://www.ubuntu.com/getubuntu/releasenotes/904overview sill an rc but next week...</t>
  </si>
  <si>
    <t xml:space="preserve">@sandraew - as an educator the basket cases or drug fkd are stress free - totally irresponsible and have extremely short term memory </t>
  </si>
  <si>
    <t>hasin</t>
  </si>
  <si>
    <t xml:space="preserve">@rayhan_wm @KidFromDhaka  - heh heh, unfortunate but true </t>
  </si>
  <si>
    <t xml:space="preserve">@aDeSe hehe yea re, i sleep at arnd 3 or so, its become a normal human being thingy right </t>
  </si>
  <si>
    <t xml:space="preserve">@YaelBeeri thanks, you too </t>
  </si>
  <si>
    <t>joseke7</t>
  </si>
  <si>
    <t xml:space="preserve">@justinmj  Checkin them out </t>
  </si>
  <si>
    <t>at_phillips</t>
  </si>
  <si>
    <t xml:space="preserve">@whatisamanda hello! How is Boone, life, etc </t>
  </si>
  <si>
    <t>FakeBillington</t>
  </si>
  <si>
    <t xml:space="preserve">I've lost a few followers lately! What gives! @nudefacebook doesn't want to know what I'm doing anymore! </t>
  </si>
  <si>
    <t>JanDay</t>
  </si>
  <si>
    <t xml:space="preserve">Ha ha... That was supposed to go to Chacha. Not Twitter. I need to go to bed. </t>
  </si>
  <si>
    <t xml:space="preserve">@Faolon yay!  congrats on the move!!!  </t>
  </si>
  <si>
    <t>Sun Apr 19 23:28:10 PDT 2009</t>
  </si>
  <si>
    <t>LissyPooh</t>
  </si>
  <si>
    <t xml:space="preserve">&amp;quot;Girl you look fine with a gun&amp;quot; -the nicest thing someone has to me this week. </t>
  </si>
  <si>
    <t>@tswizz TAG you're it. LOVED watching your YouTube channel today!! the hairsyle is awesome  I have purple streaks!! we gotta meet.</t>
  </si>
  <si>
    <t>kittytunnah</t>
  </si>
  <si>
    <t xml:space="preserve">just opened her mail and received a 1GB USB from Microsoft... THANK-YOU </t>
  </si>
  <si>
    <t>Sun Apr 19 23:28:12 PDT 2009</t>
  </si>
  <si>
    <t xml:space="preserve">damn i'm not even close to being tired but i have to be up in like 4 hours. good knight ladies </t>
  </si>
  <si>
    <t>lamarrwilson</t>
  </si>
  <si>
    <t xml:space="preserve">@crazycade In that case you can't even watch your own vids. </t>
  </si>
  <si>
    <t xml:space="preserve">Welcome @@103Alison, thanks for the follow. I returned the favor. </t>
  </si>
  <si>
    <t>Sun Apr 19 23:28:13 PDT 2009</t>
  </si>
  <si>
    <t xml:space="preserve">@indranama Puluwan. Just go to their page and click on the RSS icon on the address bar to subscribe </t>
  </si>
  <si>
    <t xml:space="preserve">just talked to prince charming, sweet dreams birdies </t>
  </si>
  <si>
    <t>Sun Apr 19 23:28:14 PDT 2009</t>
  </si>
  <si>
    <t>hnshah</t>
  </si>
  <si>
    <t xml:space="preserve">Enjoying playing with @beakapp http://beakapp.com -&amp;gt; Nice work @mike9r </t>
  </si>
  <si>
    <t>Sun Apr 19 23:28:15 PDT 2009</t>
  </si>
  <si>
    <t xml:space="preserve">Having a Jonas DIY day soon. We're talking Jonas badges, fan mail, key rings. Ohhh yeahh </t>
  </si>
  <si>
    <t xml:space="preserve">@JonathanRKnight So how was the poole party? Get sun-burned? Did you play marco polo? Do tell </t>
  </si>
  <si>
    <t>guysaroundworld</t>
  </si>
  <si>
    <t xml:space="preserve">@eccabilis We'll be in Rome after Thailand. Thanks for the Philippines invite. </t>
  </si>
  <si>
    <t xml:space="preserve">@siiWRITESsongs and i love u too son son. Wit ya lil ass. </t>
  </si>
  <si>
    <t>Sun Apr 19 23:28:17 PDT 2009</t>
  </si>
  <si>
    <t>faithLB</t>
  </si>
  <si>
    <t>@bubblesmiles hey, just checked out the mail. u no i am keen  i still wanna hear bout this 90 day challenge !!</t>
  </si>
  <si>
    <t xml:space="preserve">@gryffindorgal87 Terminus was my gift to me last year </t>
  </si>
  <si>
    <t xml:space="preserve">@missgiggly lmao you be funny </t>
  </si>
  <si>
    <t xml:space="preserve">We're home from Charlottesville.. Finally!  The ride home is always so long after a weekend like that </t>
  </si>
  <si>
    <t>Sun Apr 19 23:32:18 PDT 2009</t>
  </si>
  <si>
    <t>@justinmj so fucking adorable. Not like that cunt-tease of a ringleader you work with...  http://bit.ly/lXydY</t>
  </si>
  <si>
    <t>JonnyMayhem</t>
  </si>
  <si>
    <t>www.myspace.com/ilovecarbs89 thats me  just sayin</t>
  </si>
  <si>
    <t>Ryan_Robert</t>
  </si>
  <si>
    <t>@AubreyODay call me please 1-807-221-2601  id love to hear from you</t>
  </si>
  <si>
    <t>@Mitch_M so many awesome people on twitter!!   and I have found U R one of them! ever need prayer contact me or connect with @worldprayr</t>
  </si>
  <si>
    <t>Sun Apr 19 23:32:24 PDT 2009</t>
  </si>
  <si>
    <t xml:space="preserve">@chickdrummer88 That's cool! It sounds like a blast! My friend @blksuitbouncer is in Renegades drum corps in Cali. </t>
  </si>
  <si>
    <t xml:space="preserve">Hi!  /wave Two more days and then this little winkie's off to Alanya! </t>
  </si>
  <si>
    <t>HollywoodIsHER</t>
  </si>
  <si>
    <t xml:space="preserve">I'm exhausted. Time for bed...back on the grind first thing in the a.m. so goodnight </t>
  </si>
  <si>
    <t xml:space="preserve">going to see lauren soon </t>
  </si>
  <si>
    <t xml:space="preserve">@PRINCESSGERI yah i forgot ur diet consist of a meal every hour </t>
  </si>
  <si>
    <t xml:space="preserve">@dee011902 girl, let me go back 2 sleep before people think I'm crazy!!! Goodnite...love ya sis...hit me up and let me know what's up!!! </t>
  </si>
  <si>
    <t>Susii1</t>
  </si>
  <si>
    <t xml:space="preserve">giving thanks for a beautiful day...Peace </t>
  </si>
  <si>
    <t>rawhope</t>
  </si>
  <si>
    <t xml:space="preserve">@hereannow lennon is my all time favorite artist.  true genius.  you have great taste in music.  </t>
  </si>
  <si>
    <t>ppatel308</t>
  </si>
  <si>
    <t>will not be showing face in philly for a long time  sorry reeba</t>
  </si>
  <si>
    <t>Sun Apr 19 23:32:25 PDT 2009</t>
  </si>
  <si>
    <t xml:space="preserve">Tank top and boy boxers is the way to go. </t>
  </si>
  <si>
    <t>lyndzgall</t>
  </si>
  <si>
    <t>Finally starting to get the hang of this thing  yay!</t>
  </si>
  <si>
    <t>Sun Apr 19 23:32:26 PDT 2009</t>
  </si>
  <si>
    <t xml:space="preserve">@SableSnow NH here </t>
  </si>
  <si>
    <t xml:space="preserve">@FoundationMag yeah, I had an apt there while I was in college. I went to temple u </t>
  </si>
  <si>
    <t>Sun Apr 19 23:32:27 PDT 2009</t>
  </si>
  <si>
    <t xml:space="preserve">is listening to jason mraz tunes. so relaxing, so awesome </t>
  </si>
  <si>
    <t>Sun Apr 19 23:32:28 PDT 2009</t>
  </si>
  <si>
    <t>First thought this morning when I woke up: &amp;quot;UIView!&amp;quot; Second: Yay, Tweetie for Mac today!  Third: #imayneedprofessionalhelp</t>
  </si>
  <si>
    <t xml:space="preserve">it's ahyajriah!!! thank u!!! 'preciate it....luv ahyajriah!!! </t>
  </si>
  <si>
    <t xml:space="preserve">@MMofOz aw that stinks! I'm pretty good thanks </t>
  </si>
  <si>
    <t>cristyrice47</t>
  </si>
  <si>
    <t xml:space="preserve">@OfficialAshleyG i love silence of the lambs </t>
  </si>
  <si>
    <t xml:space="preserve">@SUPREMESMITH very welcome indeed. </t>
  </si>
  <si>
    <t>Sun Apr 19 23:32:32 PDT 2009</t>
  </si>
  <si>
    <t>bezariah</t>
  </si>
  <si>
    <t xml:space="preserve">@RealBillBailey Allo from Aus. Copped your last show, brilliant! Please do come back. I have setup a hammock in the carport just for you </t>
  </si>
  <si>
    <t>Sun Apr 19 23:32:31 PDT 2009</t>
  </si>
  <si>
    <t>NathOliver</t>
  </si>
  <si>
    <t xml:space="preserve">Moves in from lunchtime on Saturday lunchtime... post Presence in Syd. Assistance will be paid in pizza... </t>
  </si>
  <si>
    <t xml:space="preserve">@karigray how good is the boosh?! howard moon totally looks like my uncle! you should watch the I.T crowd if you haven't already </t>
  </si>
  <si>
    <t>Sun Apr 19 23:32:33 PDT 2009</t>
  </si>
  <si>
    <t xml:space="preserve">@agent_x well, the lady from Professional Marketing Mag seemed quite nice. I'll ask her more about AMI when she rings </t>
  </si>
  <si>
    <t>chelseyerin</t>
  </si>
  <si>
    <t xml:space="preserve">@verwon ummmm no..or yes..maybe? i don't know for sure. </t>
  </si>
  <si>
    <t>@andoy thanks andoy  condolence nga lang sa new haircut. lol. yeah jango is a cool service. i should check out django as well</t>
  </si>
  <si>
    <t>Sun Apr 19 23:32:36 PDT 2009</t>
  </si>
  <si>
    <t>@TheEllenShow , right you are  your gonna call @teamellen on Monday when it's Friday there. That's not confusing at all :p LOVE YOU ELLEN!</t>
  </si>
  <si>
    <t>Sun Apr 19 23:32:34 PDT 2009</t>
  </si>
  <si>
    <t xml:space="preserve">@danielho Of course ? </t>
  </si>
  <si>
    <t>DeliriousBanna</t>
  </si>
  <si>
    <t>Played stalker tonight   Had a lot of fun and then it got really boring so we're at the room. My phone kinda works but only on the charger</t>
  </si>
  <si>
    <t>Sun Apr 19 23:32:35 PDT 2009</t>
  </si>
  <si>
    <t>@AubreyODay please Call Virginia, 201 920 6173!  much love, hun. xoxo</t>
  </si>
  <si>
    <t>ThePerfectScene</t>
  </si>
  <si>
    <t xml:space="preserve">@AlaynaPilet how was the concert? I'm going to the Atlanta show on thursday! </t>
  </si>
  <si>
    <t>Sun Apr 19 23:32:37 PDT 2009</t>
  </si>
  <si>
    <t>@MothersAnthem I bet  that sounds ilke fun.  mwahaha.</t>
  </si>
  <si>
    <t>madelinne</t>
  </si>
  <si>
    <t>i have been texting my friend vicki for about 2 hours now  haha i love vicki shes my best friend im soo tired now..its getting late</t>
  </si>
  <si>
    <t xml:space="preserve">i think i just got about 10 followers in 10 minutes...wow new record! thanks guys </t>
  </si>
  <si>
    <t xml:space="preserve">@nicksohiogirl thanks </t>
  </si>
  <si>
    <t>KennethErickson</t>
  </si>
  <si>
    <t xml:space="preserve">Also thanks very much Gerard! </t>
  </si>
  <si>
    <t>Sun Apr 19 23:32:40 PDT 2009</t>
  </si>
  <si>
    <t xml:space="preserve">@YoungA2985 that's what she get!! lmao get her!!! lol but still be nice </t>
  </si>
  <si>
    <t>Sun Apr 19 23:32:41 PDT 2009</t>
  </si>
  <si>
    <t>birdofhermes</t>
  </si>
  <si>
    <t>7 weeks until my tattoo  just got off holidays and already missing them, i need to draw some more</t>
  </si>
  <si>
    <t xml:space="preserve">8 cm dilated and her water just broke. Getting closer </t>
  </si>
  <si>
    <t>Sun Apr 19 23:32:43 PDT 2009</t>
  </si>
  <si>
    <t xml:space="preserve">@Dentist2b In your right menu bar...click on @Dentist2b and it will bring up all replies to you. </t>
  </si>
  <si>
    <t>Sun Apr 19 23:32:45 PDT 2009</t>
  </si>
  <si>
    <t>16bitsystems</t>
  </si>
  <si>
    <t>Going to bed. I'll see you in my dreams, beautiful.  &amp;lt;333</t>
  </si>
  <si>
    <t>Sun Apr 19 23:32:46 PDT 2009</t>
  </si>
  <si>
    <t>JexBall</t>
  </si>
  <si>
    <t xml:space="preserve">@letdabigdawgeat welcome to the twitter world </t>
  </si>
  <si>
    <t>Sun Apr 19 23:32:48 PDT 2009</t>
  </si>
  <si>
    <t>CMHgayRealtor</t>
  </si>
  <si>
    <t>Blooper Reel....I am glad I can laugh at myslef  http://ow.ly/3iAG</t>
  </si>
  <si>
    <t xml:space="preserve">@chimici hello! how's your trip? it is a trip right? </t>
  </si>
  <si>
    <t>Sun Apr 19 23:32:49 PDT 2009</t>
  </si>
  <si>
    <t>zeitverdienen</t>
  </si>
  <si>
    <t xml:space="preserve">@feejin what grade do you have to pass #wingtsun  greetings from sihing </t>
  </si>
  <si>
    <t>@JDollin found the link  TAG you're it. BTW a custom tinyurl is easy. go to tinyurl.com and look for the CUSTOM ALIAS!</t>
  </si>
  <si>
    <t>Sun Apr 19 23:32:50 PDT 2009</t>
  </si>
  <si>
    <t>stolenfairytale</t>
  </si>
  <si>
    <t xml:space="preserve">@mistresshectic  I absolutely did </t>
  </si>
  <si>
    <t>Sun Apr 19 23:32:51 PDT 2009</t>
  </si>
  <si>
    <t>Ahelphia</t>
  </si>
  <si>
    <t>@RapterX with the way my story started to you honestly see love being created in Ahlephia?  Why can't it be real for me  Luv ya sweetie</t>
  </si>
  <si>
    <t xml:space="preserve">Wondering if he made a mistake by adding @ssudaraka to his twitter </t>
  </si>
  <si>
    <t>seasidesoul</t>
  </si>
  <si>
    <t>@johnculberson Me too John! We took our religion with us  ! Doubt anybody in UR house [shd b OUR house!] went to #Tea Parties :0/ ! PRAY!</t>
  </si>
  <si>
    <t xml:space="preserve">@dcorsetto I bet that's zach in the guest comic </t>
  </si>
  <si>
    <t>Sun Apr 19 23:32:52 PDT 2009</t>
  </si>
  <si>
    <t>globakalla</t>
  </si>
  <si>
    <t xml:space="preserve">@kamush1988 i found u... </t>
  </si>
  <si>
    <t>Sun Apr 19 23:32:54 PDT 2009</t>
  </si>
  <si>
    <t xml:space="preserve">iLove booking flights... </t>
  </si>
  <si>
    <t xml:space="preserve">@Paigelovesrenee LOL!!!! you worried me for that!! silly girl! you just click setting and you'll find it from there </t>
  </si>
  <si>
    <t>EdwardKress</t>
  </si>
  <si>
    <t xml:space="preserve">high school senior boys are so much harder to train in awareness and self defense than girls, because they think they know it all already </t>
  </si>
  <si>
    <t xml:space="preserve">@MandyyJirouxx i love you please reply thatd be amazing </t>
  </si>
  <si>
    <t>@ZenSoul Lovely to be here again.  How are you?</t>
  </si>
  <si>
    <t xml:space="preserve">My Bday eve was fun. Tx to all my Bday Ninjas at in n out! U made my day Lol &amp;lt;3 u guys </t>
  </si>
  <si>
    <t>@AroOfTheVolturi I am wonderful as always thank you  just planning a shopping trip for tomorrow</t>
  </si>
  <si>
    <t>celuiqui</t>
  </si>
  <si>
    <t xml:space="preserve">Will probably sign for the new apartment tonight </t>
  </si>
  <si>
    <t>cozmosis</t>
  </si>
  <si>
    <t xml:space="preserve">now going to return comments </t>
  </si>
  <si>
    <t xml:space="preserve">@markmcdonald101 Yeah, that'll work  </t>
  </si>
  <si>
    <t>MayaKibble1</t>
  </si>
  <si>
    <t xml:space="preserve">I've been very tired these days. maybe i'm lack of starbucks? anyone nice enough to get me one? hahaha </t>
  </si>
  <si>
    <t>Sun Apr 19 23:33:00 PDT 2009</t>
  </si>
  <si>
    <t>miss_samantha_g</t>
  </si>
  <si>
    <t xml:space="preserve">Finally going to bed ... Good night </t>
  </si>
  <si>
    <t>Sun Apr 19 23:33:01 PDT 2009</t>
  </si>
  <si>
    <t xml:space="preserve">So I think i'm going to call it a night... &amp;quot; Twinkle Twinkle Little Star How I Wonder What You Are...&amp;quot; On my way to sleepville. </t>
  </si>
  <si>
    <t xml:space="preserve">@itzk4t3y OMGGG WE SAW APITCURE OF YOU AND SIMONE!! HAHHAHAHH </t>
  </si>
  <si>
    <t>ShaunArrowsmith</t>
  </si>
  <si>
    <t xml:space="preserve">What a beautiful morning </t>
  </si>
  <si>
    <t xml:space="preserve">Writing. </t>
  </si>
  <si>
    <t xml:space="preserve">@eurOut You got me, and 46 to go for the big 1K. Cheers! </t>
  </si>
  <si>
    <t xml:space="preserve">@stevesundberg Don't forget about Hitler, Carmen Electra, George Takei and Andy Serkis!!! </t>
  </si>
  <si>
    <t>MrsShaunMorgan</t>
  </si>
  <si>
    <t xml:space="preserve">@Timida713 Yeah I think that's all it is. Ah it works. I'm still gonna be on myspace so it's chill </t>
  </si>
  <si>
    <t>leifcarlsen</t>
  </si>
  <si>
    <t xml:space="preserve">@mattcutts Sure that you don't need a fourth monitor? </t>
  </si>
  <si>
    <t>Sun Apr 19 23:33:05 PDT 2009</t>
  </si>
  <si>
    <t>aamberrenee</t>
  </si>
  <si>
    <t>On the phone  &amp;lt;3</t>
  </si>
  <si>
    <t xml:space="preserve">@laineyspawtique Thank you very much! </t>
  </si>
  <si>
    <t>Sun Apr 19 23:33:07 PDT 2009</t>
  </si>
  <si>
    <t xml:space="preserve">@far1983 Nothing really man..Hwz you..Bad that I got to rush to office now </t>
  </si>
  <si>
    <t xml:space="preserve">@LBOI Havn't tried Powerpoint yet! Hopefully, I have to do tht soon considering tht I may hv to work on presentations! </t>
  </si>
  <si>
    <t>realonline</t>
  </si>
  <si>
    <t xml:space="preserve">Forms now all working, will get screen and videos done shortly </t>
  </si>
  <si>
    <t xml:space="preserve">@joeymagnumryan I'd do it, but than you'd expect it everytime you need saving </t>
  </si>
  <si>
    <t xml:space="preserve">bbl; watching brave new voices on demand </t>
  </si>
  <si>
    <t>Sun Apr 19 23:33:09 PDT 2009</t>
  </si>
  <si>
    <t>JonathanHu</t>
  </si>
  <si>
    <t>sweet gonna get 10% discount on $698 42' HD 1080 TV at WalMart  ty to my buddy working there lol but only getting paid $9/hr</t>
  </si>
  <si>
    <t>@MissxMarisa hahahaha  you make that sound like a bad thing!!!!!</t>
  </si>
  <si>
    <t>Sun Apr 19 23:33:10 PDT 2009</t>
  </si>
  <si>
    <t xml:space="preserve">@rubyrose1 @reneebargh - I second @tabloidterror's well-wishes.  Have fun and enjoy the moment.  You're blessed to be nominated! </t>
  </si>
  <si>
    <t>Sun Apr 19 23:33:13 PDT 2009</t>
  </si>
  <si>
    <t>kaye_10138</t>
  </si>
  <si>
    <t xml:space="preserve">so many challenges... but i dont want to worry... </t>
  </si>
  <si>
    <t>@AubreyODay CALL MONICA  61423682984</t>
  </si>
  <si>
    <t>erwee07</t>
  </si>
  <si>
    <t xml:space="preserve">is now going to bed. </t>
  </si>
  <si>
    <t xml:space="preserve">good morninï¿½twitterland...new week,new fun </t>
  </si>
  <si>
    <t>metalchick95</t>
  </si>
  <si>
    <t>@matthewkheafy Hey matt  Cant wait to see you in australia, brisbane, 13 may!!  Fucking love you dude , WRITE BACK (L)</t>
  </si>
  <si>
    <t>Sun Apr 19 23:33:14 PDT 2009</t>
  </si>
  <si>
    <t>yasuyukima</t>
  </si>
  <si>
    <t xml:space="preserve">@sugusugu77 Or I'd rather say that Tokyo is &amp;quot;Big Oden&amp;quot; which contains various foods but almost same taste.. </t>
  </si>
  <si>
    <t>Sun Apr 19 23:33:16 PDT 2009</t>
  </si>
  <si>
    <t xml:space="preserve">@michaelgrainger Busy trying to catch up after a break down south for Easter! </t>
  </si>
  <si>
    <t>Sun Apr 19 23:33:19 PDT 2009</t>
  </si>
  <si>
    <t>shijo</t>
  </si>
  <si>
    <t xml:space="preserve">@roopambahl You got a cute pic. Mum lookin better </t>
  </si>
  <si>
    <t>Sun Apr 19 23:33:17 PDT 2009</t>
  </si>
  <si>
    <t xml:space="preserve">Back to work day for pupils &amp;amp; teachers in Bradford - couldn't be nicer really, possibly a degree or so warmer but, not whinging </t>
  </si>
  <si>
    <t>@CrystalPace i love ur penguin btw  was he in happy feet by any chance?? lol</t>
  </si>
  <si>
    <t>Sun Apr 19 23:37:12 PDT 2009</t>
  </si>
  <si>
    <t>sharkofmirkwood</t>
  </si>
  <si>
    <t>Boffer selloff now on!  - follow @boffer  www.boffer.co.uk</t>
  </si>
  <si>
    <t xml:space="preserve">@JaylaStarr that's how u know they are driving a loafer. In a nice car u never let it go below 1/4 and always use super </t>
  </si>
  <si>
    <t xml:space="preserve">@aarong405 it's shit and rainy and cold. Sucks hard!! </t>
  </si>
  <si>
    <t>@chriszaktweets have you been voting for me to WIN the car  I'm going to make it a MMMobile http://tinyurl.com/VOTE4maria vote every day!!</t>
  </si>
  <si>
    <t>MayOlicious</t>
  </si>
  <si>
    <t xml:space="preserve">ray j is so fine </t>
  </si>
  <si>
    <t>Kilbarri</t>
  </si>
  <si>
    <t xml:space="preserve">party last night.. lots of fun, 5am sleep time. glad to see all u new followers on twitter, thankyou hope your all having a great day </t>
  </si>
  <si>
    <t xml:space="preserve">@drmikeusana That's ok - nice months to be home in Hawaii!!    </t>
  </si>
  <si>
    <t xml:space="preserve">@AubreyODay.... Cassandra (480)-824-8537. please and thank you </t>
  </si>
  <si>
    <t>fanficaholic</t>
  </si>
  <si>
    <t xml:space="preserve">@enchantdThany oh yeah. almost as good as talking with you for an hour. </t>
  </si>
  <si>
    <t>Marie051005</t>
  </si>
  <si>
    <t xml:space="preserve">Still trying 2 figure out this twitter ish! </t>
  </si>
  <si>
    <t>ihtstiffani</t>
  </si>
  <si>
    <t xml:space="preserve">@GabrielaElena @valgal210 shall I suggest those? </t>
  </si>
  <si>
    <t>diemer</t>
  </si>
  <si>
    <t xml:space="preserve">@Zwysket why would you dye the hair you cut off? Seems a bit silly </t>
  </si>
  <si>
    <t>hateyousobad</t>
  </si>
  <si>
    <t xml:space="preserve">@lifethroughme the weather was perfect today for hanging out at the beach.  </t>
  </si>
  <si>
    <t>Sun Apr 19 23:37:19 PDT 2009</t>
  </si>
  <si>
    <t>@YESandME @Twitter_Me_This arg normaly I would be  that JRK tweeted but now my pages is full of replies and I was in the middle of .......</t>
  </si>
  <si>
    <t xml:space="preserve">@jonathanrknight haha I was going to go to her show but I went to 5 of your spring shows again </t>
  </si>
  <si>
    <t>Sun Apr 19 23:37:24 PDT 2009</t>
  </si>
  <si>
    <t xml:space="preserve">@CrystalPace hahaha ooo so was that him in sad feet?? hahah </t>
  </si>
  <si>
    <t>simo89</t>
  </si>
  <si>
    <t>:@ :@ :@ Super Angry .. and I don't even know why  [ ????? ??? ??????? ?? ?????? ????? ????? ????? ??? ]</t>
  </si>
  <si>
    <t>AirtightENT</t>
  </si>
  <si>
    <t>Everyone needs to watch this weird video I made, comment as well I would appreciate it  http://tinyurl.com/c5o6mg</t>
  </si>
  <si>
    <t>Sun Apr 19 23:37:27 PDT 2009</t>
  </si>
  <si>
    <t>faniepanda</t>
  </si>
  <si>
    <t xml:space="preserve">more than meets the eye - fascinating glimpses of God's power and design. He's a creative and genius God. </t>
  </si>
  <si>
    <t>MANDiiE_XO</t>
  </si>
  <si>
    <t xml:space="preserve">Kings cup </t>
  </si>
  <si>
    <t>Sun Apr 19 23:37:28 PDT 2009</t>
  </si>
  <si>
    <t>JustinButler</t>
  </si>
  <si>
    <t xml:space="preserve">Church was great today I enjoyed the message, playing bass on the worship team, and sharing about the Seattle trip and resulting effects! </t>
  </si>
  <si>
    <t>ThatsSoBelleee</t>
  </si>
  <si>
    <t>@macitout Here you go Mr. Incredible. http://tinyurl.com/c56gf7  Hope you enjoy!</t>
  </si>
  <si>
    <t xml:space="preserve">@THEsaragilbert Give them whatever you tried last night!! </t>
  </si>
  <si>
    <t>Sun Apr 19 23:37:29 PDT 2009</t>
  </si>
  <si>
    <t xml:space="preserve">@paiigehurd oh my lanta! you finally 0n twitter. </t>
  </si>
  <si>
    <t>Sun Apr 19 23:37:30 PDT 2009</t>
  </si>
  <si>
    <t>bandit83</t>
  </si>
  <si>
    <t xml:space="preserve">You are always welcome @theasiangoddess. Thank You very much </t>
  </si>
  <si>
    <t xml:space="preserve">I will not sign in to Twitt until 4pm tomorrow...watch me </t>
  </si>
  <si>
    <t>@JonathanRKnight Wow really ?!! Lol ... how was itt ?  ..</t>
  </si>
  <si>
    <t>Sun Apr 19 23:37:35 PDT 2009</t>
  </si>
  <si>
    <t>whitehotlight</t>
  </si>
  <si>
    <t xml:space="preserve">@DavidSmith01 you're the shit </t>
  </si>
  <si>
    <t>Sun Apr 19 23:37:36 PDT 2009</t>
  </si>
  <si>
    <t>@JonathanRKnight Hey! I thought there was a pool party at your house today? Nothing to do between 5 and 11?  Andrea</t>
  </si>
  <si>
    <t xml:space="preserve">@ItsDimitri Eyelid surgery. </t>
  </si>
  <si>
    <t>sorry joe, i'm standin by paul weller  The Clash - Train In Vain ? http://blip.fm/~4mgcj</t>
  </si>
  <si>
    <t>Sun Apr 19 23:37:38 PDT 2009</t>
  </si>
  <si>
    <t>miispuffie</t>
  </si>
  <si>
    <t xml:space="preserve">Just drew and colored a beautiful sunflower... </t>
  </si>
  <si>
    <t>Sun Apr 19 23:37:39 PDT 2009</t>
  </si>
  <si>
    <t xml:space="preserve">had fun watching Twilight tonight! </t>
  </si>
  <si>
    <t>liako</t>
  </si>
  <si>
    <t xml:space="preserve">@jolieodell haha not sore. Ask our Arab Dingo friend what I'm like - genuinely laughed - I have a thick skin. </t>
  </si>
  <si>
    <t xml:space="preserve">The cat has settled himself on my lap and decided I am not going to work today. I can go with that </t>
  </si>
  <si>
    <t>purdeygo</t>
  </si>
  <si>
    <t xml:space="preserve">Damn u Ian, I put money on you to score a goal first! Shhhh, cost me 20$ LOL play hard players!  </t>
  </si>
  <si>
    <t>Sun Apr 19 23:37:40 PDT 2009</t>
  </si>
  <si>
    <t xml:space="preserve">@szhooper thanks Suzy glad you like the photo </t>
  </si>
  <si>
    <t>Sun Apr 19 23:37:42 PDT 2009</t>
  </si>
  <si>
    <t xml:space="preserve">@alida_xo thanku well shes my idol </t>
  </si>
  <si>
    <t xml:space="preserve">@JonathanRKnight What kind of seats did you have sweetie? </t>
  </si>
  <si>
    <t>Sun Apr 19 23:37:43 PDT 2009</t>
  </si>
  <si>
    <t xml:space="preserve">would love a job on a cruise ship </t>
  </si>
  <si>
    <t>_outro</t>
  </si>
  <si>
    <t xml:space="preserve">2:37 AM &amp;amp; wide awake. </t>
  </si>
  <si>
    <t>dkruythoff</t>
  </si>
  <si>
    <t xml:space="preserve">Nice &amp;amp; easy start this mornin. </t>
  </si>
  <si>
    <t>RadarMusicVideo</t>
  </si>
  <si>
    <t>@Sheamus  Hi, just recommended you in our &amp;quot;Getting started on Twitter for Musicians&amp;quot; blog, hope you like   http://is.gd/told</t>
  </si>
  <si>
    <t xml:space="preserve">i have a not so cranky man now </t>
  </si>
  <si>
    <t>Sun Apr 19 23:37:45 PDT 2009</t>
  </si>
  <si>
    <t>scampseco</t>
  </si>
  <si>
    <t>@MommasintheHous   your welcome! have no idea what I am doing lol</t>
  </si>
  <si>
    <t>nickalish</t>
  </si>
  <si>
    <t>@ampedxx   hehe</t>
  </si>
  <si>
    <t xml:space="preserve">@cliveflint is it? I'm in bedfordshire </t>
  </si>
  <si>
    <t>Sun Apr 19 23:37:46 PDT 2009</t>
  </si>
  <si>
    <t>iamkiara__</t>
  </si>
  <si>
    <t>@coolkidftw you explained. i laughted at your missery  see good bestfriend i am!</t>
  </si>
  <si>
    <t>tiger_girl</t>
  </si>
  <si>
    <t xml:space="preserve">http://twitpic.com/3n98j - iPass'er in action. Our WiFi may work over at 109,000+ hotspots but not off a side of this cliff </t>
  </si>
  <si>
    <t>MattRomig</t>
  </si>
  <si>
    <t xml:space="preserve">Sarah and Dan actually started using their Twitter accounts. Yay!  </t>
  </si>
  <si>
    <t>Casanooah</t>
  </si>
  <si>
    <t xml:space="preserve">@mxjxharris Agree with you!  Definitely love glass when comparing Daiginjos </t>
  </si>
  <si>
    <t>Sun Apr 19 23:37:48 PDT 2009</t>
  </si>
  <si>
    <t>@tiffanyblews psh, id never steal your man/men.  although brendon is ~spicy ;)</t>
  </si>
  <si>
    <t>simplyydiane</t>
  </si>
  <si>
    <t>@miishh heyyy whores!!  imy2!! man im still tryna figure this shit out!!</t>
  </si>
  <si>
    <t>Sun Apr 19 23:37:49 PDT 2009</t>
  </si>
  <si>
    <t>NickParraIsCool</t>
  </si>
  <si>
    <t xml:space="preserve">i need to talk to you @mynameiskaraaaa  well my lifes pretty good. have fun stalking me </t>
  </si>
  <si>
    <t xml:space="preserve">@Stuntjuiceinc THANK YOU, I WILL TRY IT NOW </t>
  </si>
  <si>
    <t xml:space="preserve">so i see it's 4:20 eh? I'm expecting to not see some people tomorrow </t>
  </si>
  <si>
    <t>stephentheatre</t>
  </si>
  <si>
    <t xml:space="preserve">just one of those nights where im aching for my baby. amber spyglass then bed. </t>
  </si>
  <si>
    <t>Sun Apr 19 23:37:56 PDT 2009</t>
  </si>
  <si>
    <t xml:space="preserve">@scampseco and I followed all your recommended people as well!!! </t>
  </si>
  <si>
    <t xml:space="preserve">@babooze You were there too? Great pictures except for the ones with my back end included. </t>
  </si>
  <si>
    <t xml:space="preserve">@SillySoul no my grandma's in town..  </t>
  </si>
  <si>
    <t>Sun Apr 19 23:37:59 PDT 2009</t>
  </si>
  <si>
    <t>Thrilled he just talked to Brandon Hilton  a wonderful caring person who would be great to have on our side  &amp;lt;3 GO HIATT HOUSE!</t>
  </si>
  <si>
    <t xml:space="preserve">Oh you did. </t>
  </si>
  <si>
    <t>Sun Apr 19 23:38:00 PDT 2009</t>
  </si>
  <si>
    <t>Wow. SO TIRED. Thanks to everyone who checked out the new video  you guys are amazing.</t>
  </si>
  <si>
    <t xml:space="preserve">@wilw HEAT WATCH does appear to be the natural sibling to STORM WATCH.  And yet... really? </t>
  </si>
  <si>
    <t>KISSFMmelbourne</t>
  </si>
  <si>
    <t xml:space="preserve">CARL COX Global Show on now </t>
  </si>
  <si>
    <t>AltheaLola</t>
  </si>
  <si>
    <t xml:space="preserve">@Kiwi_KiKiReeSTL Hmmm How Come I Don't See When Someone Replies??.. lol.. Dont Forget To Follow Me </t>
  </si>
  <si>
    <t>Sun Apr 19 23:38:02 PDT 2009</t>
  </si>
  <si>
    <t>jankypatel</t>
  </si>
  <si>
    <t xml:space="preserve">So thirsty....water break </t>
  </si>
  <si>
    <t xml:space="preserve">@tecben good deal! My eventual goal is 2 min/less but that's hard for me to do unless I did more than 1 vid a week, which isn't happenin </t>
  </si>
  <si>
    <t>schella07</t>
  </si>
  <si>
    <t xml:space="preserve">newbie to Twitter! hi friends </t>
  </si>
  <si>
    <t>my sleepy head  http://twitpic.com/3n98u</t>
  </si>
  <si>
    <t>@cudatheman i know what ya mean but at least they have that person there for them.  good for you. &amp;lt;3</t>
  </si>
  <si>
    <t>lishaney</t>
  </si>
  <si>
    <t xml:space="preserve">I'm back again. I'm just posting on TG and plurk as always. </t>
  </si>
  <si>
    <t xml:space="preserve">The government doesn't need to do sensis anymore! They have Facebook &amp;amp; Twitter </t>
  </si>
  <si>
    <t>Sun Apr 19 23:38:06 PDT 2009</t>
  </si>
  <si>
    <t>hanshafner</t>
  </si>
  <si>
    <t xml:space="preserve">Another day, another #episode to score... boy am I glad that I don't work on a #daily #show just yet, what a #grind that would be... </t>
  </si>
  <si>
    <t xml:space="preserve">Good Morning @  all </t>
  </si>
  <si>
    <t>googlegirl</t>
  </si>
  <si>
    <t xml:space="preserve">Looking for domains. Great deals only. </t>
  </si>
  <si>
    <t>Sun Apr 19 23:38:10 PDT 2009</t>
  </si>
  <si>
    <t xml:space="preserve">@ScottBourne Canon 24-70L currently saving for it </t>
  </si>
  <si>
    <t>Sun Apr 19 23:38:11 PDT 2009</t>
  </si>
  <si>
    <t>jqueryhowto</t>
  </si>
  <si>
    <t xml:space="preserve">@WebVixn That's why I don't go wireless </t>
  </si>
  <si>
    <t>s4saurabh</t>
  </si>
  <si>
    <t xml:space="preserve">@biggfoot good to know..you are turning a good guy </t>
  </si>
  <si>
    <t>Sinareet</t>
  </si>
  <si>
    <t xml:space="preserve">Morning Everybody </t>
  </si>
  <si>
    <t xml:space="preserve">@SaphInfection If you are, I look forward to your continuing. </t>
  </si>
  <si>
    <t xml:space="preserve">@RhidianTaylor One of the many reasons I always get a cab </t>
  </si>
  <si>
    <t>@ddlovato Aw thats so cute   i love you guys!</t>
  </si>
  <si>
    <t>Tanyag14</t>
  </si>
  <si>
    <t xml:space="preserve">Finally back in tucson! Great weekend...sad to miss the assist for africa game but cant go wrong with a weekend with the lil sis!!! </t>
  </si>
  <si>
    <t>Sun Apr 19 23:38:12 PDT 2009</t>
  </si>
  <si>
    <t xml:space="preserve">Oh and sorry to everyone I called who got to hear me featuring britney spears haha </t>
  </si>
  <si>
    <t>Sun Apr 19 23:38:13 PDT 2009</t>
  </si>
  <si>
    <t xml:space="preserve">@janevans35 Yay! Payday for me too. Payday is up there with Friday as one of the best days. OK it eclipses Friday to be fair </t>
  </si>
  <si>
    <t>saywink</t>
  </si>
  <si>
    <t xml:space="preserve">watching alex in the sunday million and off to bed </t>
  </si>
  <si>
    <t>Sun Apr 19 23:38:15 PDT 2009</t>
  </si>
  <si>
    <t>maRcieFUCKiNRae</t>
  </si>
  <si>
    <t>Sun Apr 19 23:38:16 PDT 2009</t>
  </si>
  <si>
    <t>lamatikaent</t>
  </si>
  <si>
    <t xml:space="preserve">@BXB0MBSH3LL nice ......women these dayz dont know how to cook...dont get it twisted...im nice with it </t>
  </si>
  <si>
    <t>OFSTED are coming. . . . Although the least of my worries . . . . Jumping in, i  may pop up for air, if not.  ttfn</t>
  </si>
  <si>
    <t xml:space="preserve">@xoLiiNHH lol. i got jeans again :] &amp;amp;&amp;amp; a shirt </t>
  </si>
  <si>
    <t>telayrobles</t>
  </si>
  <si>
    <t xml:space="preserve">Gonna hit the gym!Bikram yoga! Sweat it out!!! </t>
  </si>
  <si>
    <t xml:space="preserve"> yup yup life is goooooood again... finally.....i guess the saying is true sometimes to take one step forward you do have to take two back</t>
  </si>
  <si>
    <t xml:space="preserve">@GfxnSneakkz alright i will </t>
  </si>
  <si>
    <t>kjohnson524</t>
  </si>
  <si>
    <t>Talking to babycenter friends.  I'm glad they're night owls too!</t>
  </si>
  <si>
    <t>kelso_bong</t>
  </si>
  <si>
    <t>@LeCastleVania party time !!! .come back to LA .we miss u .especially cesar  .</t>
  </si>
  <si>
    <t>nelson_meg</t>
  </si>
  <si>
    <t>@SoundersInsider: Wait! Why can't I be at the Sounders private party!?! I will take pics 4 ur column!  Hope u had fun!</t>
  </si>
  <si>
    <t>jenralee</t>
  </si>
  <si>
    <t xml:space="preserve">@JonathanRKnight What was the best part of the show?  First day off from the tour and you go to another tour? </t>
  </si>
  <si>
    <t xml:space="preserve">sitting in dans room...finished watching the bill and coronation street...huz up dan im hungry! </t>
  </si>
  <si>
    <t>yep see i just have to let things happend  they gte better</t>
  </si>
  <si>
    <t>Sun Apr 19 23:42:30 PDT 2009</t>
  </si>
  <si>
    <t>nmezee</t>
  </si>
  <si>
    <t xml:space="preserve">@hippienaustin... I can't spell.... I'm coming to your city...  </t>
  </si>
  <si>
    <t>Sun Apr 19 23:42:34 PDT 2009</t>
  </si>
  <si>
    <t>DanitaS</t>
  </si>
  <si>
    <t xml:space="preserve">is chilling with Madi !!!!! </t>
  </si>
  <si>
    <t>so__be__it</t>
  </si>
  <si>
    <t xml:space="preserve">Feels that good 2 get all my bitchin out of the way - makes me C what little I have 2 complain about </t>
  </si>
  <si>
    <t>CaraBeann</t>
  </si>
  <si>
    <t xml:space="preserve">@jonathanrknight  ps we have anxiety in common - thanks for all your courage and support in speaking out about it </t>
  </si>
  <si>
    <t xml:space="preserve">Oh, and my tattoo itches like a bitch or a bad case of crotch critters...not that I would know or anything </t>
  </si>
  <si>
    <t xml:space="preserve">@impatrick u got a leading question for me to ask to give u the opening? </t>
  </si>
  <si>
    <t>loismall</t>
  </si>
  <si>
    <t xml:space="preserve">good morning fellow twitterers... </t>
  </si>
  <si>
    <t xml:space="preserve">@solangeknowles You are just way TOO FLY girl!! I love your individuality! </t>
  </si>
  <si>
    <t xml:space="preserve">myspace! Ahah listen to my song </t>
  </si>
  <si>
    <t>mattyza</t>
  </si>
  <si>
    <t xml:space="preserve">Morning everyone. Happy Monday. </t>
  </si>
  <si>
    <t>Sun Apr 19 23:42:35 PDT 2009</t>
  </si>
  <si>
    <t xml:space="preserve">Nice spring day birds tweeting away </t>
  </si>
  <si>
    <t>Sun Apr 19 23:42:37 PDT 2009</t>
  </si>
  <si>
    <t>Some great Social Interactive Cinema ideas coming from AFTRS Directors at 1st day of Innovation &amp;amp; Form  Refreshing, even talking Twitter!</t>
  </si>
  <si>
    <t>ickaickaicka</t>
  </si>
  <si>
    <t xml:space="preserve">@estoni It took me a really long time to figure out it notifies you when you get it right/wrong. Cool site; thanks for sharing! </t>
  </si>
  <si>
    <t xml:space="preserve">@PrettyinPink_1 You stay clubbin!! Welcome to the Twit fam. &amp;quot;I inches up on old people&amp;quot; lol </t>
  </si>
  <si>
    <t>Sun Apr 19 23:42:38 PDT 2009</t>
  </si>
  <si>
    <t xml:space="preserve">soo i guess imma goo and call it a |night| lubz yall my t w i t t e r b u g g z! muaaahz and nite..|ps| shout out my future wifey </t>
  </si>
  <si>
    <t>Emily_Rizzo</t>
  </si>
  <si>
    <t xml:space="preserve">@ddlovato you need to add PITTSBURGH to your Tour List!!!! </t>
  </si>
  <si>
    <t>Sun Apr 19 23:42:41 PDT 2009</t>
  </si>
  <si>
    <t xml:space="preserve">@thedoman lol yeah it is, do you think it would make a nice pet? </t>
  </si>
  <si>
    <t xml:space="preserve">Watching Mini-series DVD now (3 hours long) </t>
  </si>
  <si>
    <t xml:space="preserve">@CaptainKazz  god I love your crimping. I reckon you would totally win in a crimp-off </t>
  </si>
  <si>
    <t>V?i m?t chï¿½t b? sung nh?, b?a ?n tr?a ??n gi?n c?a mï¿½nh tr? nï¿½n thï¿½ v? ??y s?ng khoï¿½i  lï¿½u l?m m?i cï¿½ c?m giï¿½c ?n c?m h?p vï¿½ h?ng thï¿½ #fb</t>
  </si>
  <si>
    <t>Sun Apr 19 23:42:43 PDT 2009</t>
  </si>
  <si>
    <t xml:space="preserve">@christinachou Hey, great job w/ ITASA, it's thanks to the conference that I had the chance to meet Hochie and Serena, so thanks to you </t>
  </si>
  <si>
    <t>suspect</t>
  </si>
  <si>
    <t xml:space="preserve">@benaskins - 1:11 akira kiteshi electronic explorations - wikkid electric sound, frankenstein style </t>
  </si>
  <si>
    <t xml:space="preserve">@tisdaleweb LOL that was real late. </t>
  </si>
  <si>
    <t>Sun Apr 19 23:42:44 PDT 2009</t>
  </si>
  <si>
    <t xml:space="preserve">@despederata When I go to Qi Mantra, I usually go for the full body massage. You a massage junkie too? </t>
  </si>
  <si>
    <t>randomwordvomit</t>
  </si>
  <si>
    <t xml:space="preserve">@Sherlock0804 Rafa dropped a set? On clay?! Very surprising. Maybe he needs to ditch those polo shirts. I'm sure people miss his guns. </t>
  </si>
  <si>
    <t xml:space="preserve">@theroser We love you Jason. It was a blast yesterday. You rocked the acoustic performance. </t>
  </si>
  <si>
    <t>Sun Apr 19 23:42:45 PDT 2009</t>
  </si>
  <si>
    <t>SARAWRRRR</t>
  </si>
  <si>
    <t xml:space="preserve">is still not into twittering a lot yet. but is sure she will in the coming week </t>
  </si>
  <si>
    <t>StephenHon</t>
  </si>
  <si>
    <t xml:space="preserve">@loveforbears with bungee string tied to your legs before that fall </t>
  </si>
  <si>
    <t>@OneLuvGurl Glad to hear.  Make it a good one. ;)</t>
  </si>
  <si>
    <t>plusbeaus</t>
  </si>
  <si>
    <t xml:space="preserve">Yeahhhhhh........and guess what the weather is OK and right now I am ready for programming </t>
  </si>
  <si>
    <t>@dra6on my Barrista's attempt at a #sydneyswan  he was scalded cos its really a blue duck!</t>
  </si>
  <si>
    <t xml:space="preserve">@jessicaYO good idea </t>
  </si>
  <si>
    <t xml:space="preserve">@grantstandridge haha thanks! Gotta love photo booth </t>
  </si>
  <si>
    <t>Sun Apr 19 23:42:46 PDT 2009</t>
  </si>
  <si>
    <t>philgstone</t>
  </si>
  <si>
    <t xml:space="preserve">has learned that going to Starbucks for coffee is like going to prison for sex. You'll get it ... but it will be rough. (thank you Rove </t>
  </si>
  <si>
    <t>AlanBleiweiss</t>
  </si>
  <si>
    <t xml:space="preserve">@sharonhayes </t>
  </si>
  <si>
    <t>wolwol</t>
  </si>
  <si>
    <t>@pinot briyani rice is good!  re: food?</t>
  </si>
  <si>
    <t>willsh</t>
  </si>
  <si>
    <t>Decemberists again... I feel distinctly unadventurous with the GMTC lyrics listening to Meloy...   #commutebox</t>
  </si>
  <si>
    <t xml:space="preserve">if we can summarize the data of twitters than i think we can bring really interesting usage pattern </t>
  </si>
  <si>
    <t>Sun Apr 19 23:42:50 PDT 2009</t>
  </si>
  <si>
    <t>jaybritt</t>
  </si>
  <si>
    <t xml:space="preserve">4/20 yallll... piff it up!! </t>
  </si>
  <si>
    <t xml:space="preserve">Excellent weekend- live blogging the IPL games @algoafmIPL....whilst drinking beer and snacking.....that's the life </t>
  </si>
  <si>
    <t xml:space="preserve">@pseudosophical Yes. Yes they did. But guess who sang the original??  They're on Youtube. GO GO GO! </t>
  </si>
  <si>
    <t>Sun Apr 19 23:42:51 PDT 2009</t>
  </si>
  <si>
    <t>@Jizziztheshiz Spanx U very much...you crack me up.  Hope lunch was good!   Enjoy Australia!!</t>
  </si>
  <si>
    <t>Sun Apr 19 23:42:54 PDT 2009</t>
  </si>
  <si>
    <t xml:space="preserve">See how we built our successful website, DIY eLearning, StepXStep, puts U in total control of Ur Web Biz! See...http://snipr.com/g8y52 </t>
  </si>
  <si>
    <t xml:space="preserve">@KimKardashian I LOVE the new background!!! You look sooooo pretty!! </t>
  </si>
  <si>
    <t>Sun Apr 19 23:42:52 PDT 2009</t>
  </si>
  <si>
    <t xml:space="preserve">Looking for Crocs - give backs up to 70%, but the queing is very long .... so .. tomorrow I'll take a leaf to go there ...  </t>
  </si>
  <si>
    <t>Sun Apr 19 23:42:53 PDT 2009</t>
  </si>
  <si>
    <t>MeGsSi</t>
  </si>
  <si>
    <t xml:space="preserve">@perezhilton what's wrong with gays??? my mums gay!! n I love her to bits... it doesn't change a person... are r for or against?? </t>
  </si>
  <si>
    <t>kingEtz</t>
  </si>
  <si>
    <t xml:space="preserve">let's add some mor ajax features to tm-sites </t>
  </si>
  <si>
    <t>Sun Apr 19 23:42:56 PDT 2009</t>
  </si>
  <si>
    <t xml:space="preserve">If Sachin says, &amp;quot;I don't mind playing the T20 WC&amp;quot;, would Dhoni include him in the team..!? A million dollar question </t>
  </si>
  <si>
    <t>creepyfly</t>
  </si>
  <si>
    <t xml:space="preserve">It helps when your guild has ran Naxx so many times that no one really needs anything anymore  lol, 2nd spec is almost complete now   </t>
  </si>
  <si>
    <t>terriannmurphy</t>
  </si>
  <si>
    <t xml:space="preserve">just had the most relaxing spa ever. Gotta enjoy the last day of holidays... </t>
  </si>
  <si>
    <t>Courtney never sounded so awesome  Hole ï¿½ Celebrity Skin (Divide &amp;amp; Kreate remix) [peacheater up] ? http://blip.fm/~4mgid</t>
  </si>
  <si>
    <t>@Run4CureNF no problem i'm new 2.. lemme know if u need anything  http://tinyurl.com/ctase9</t>
  </si>
  <si>
    <t>@SillySoul yeah tues i think because i have to do my cleaning  i need a lot of things.. lysol.. febreeze.. new vacuum bags!!!</t>
  </si>
  <si>
    <t xml:space="preserve">@dinno thanks </t>
  </si>
  <si>
    <t>Sun Apr 19 23:42:58 PDT 2009</t>
  </si>
  <si>
    <t xml:space="preserve">at school waitin' for focus study to start </t>
  </si>
  <si>
    <t>Sun Apr 19 23:42:59 PDT 2009</t>
  </si>
  <si>
    <t>jazzminooo</t>
  </si>
  <si>
    <t>@rashyyy haha, i know!! i am the most indecisive person ive ever known!! i want to go homeeeeee!!! my nana has sent me a parcel  heeeeeee!</t>
  </si>
  <si>
    <t xml:space="preserve">@JohnBirmingham Thanks! </t>
  </si>
  <si>
    <t>lhonylite</t>
  </si>
  <si>
    <t>its good when you know you touched someones life and appreciate your existence and effort...  (i feel good)</t>
  </si>
  <si>
    <t>uxrob</t>
  </si>
  <si>
    <t xml:space="preserve">@tcollins howdy. Hope all is well. We're great. Looking forward to the arrival of your (I think) niece. </t>
  </si>
  <si>
    <t>Sun Apr 19 23:43:00 PDT 2009</t>
  </si>
  <si>
    <t xml:space="preserve">@Mhaey lol yeah gross, eh? </t>
  </si>
  <si>
    <t>ktdoozers</t>
  </si>
  <si>
    <t xml:space="preserve">is working on the senior paper with daniel the jerk </t>
  </si>
  <si>
    <t xml:space="preserve">Open a window </t>
  </si>
  <si>
    <t>Sun Apr 19 23:43:03 PDT 2009</t>
  </si>
  <si>
    <t xml:space="preserve">@itchychoda get tweetie for your iPhone(paid app!) but I know you like free so get twitterfon. </t>
  </si>
  <si>
    <t xml:space="preserve">is reviewing &amp;quot;Psycho&amp;quot; for class. Oh, Norman, you're such an excellent villain. </t>
  </si>
  <si>
    <t>@tractorqueen @JonathanRKnight Oh damn! I was so hoping to have a one on one convo with Jon  (Sorry Seryna...hahaha)</t>
  </si>
  <si>
    <t>Sun Apr 19 23:43:07 PDT 2009</t>
  </si>
  <si>
    <t xml:space="preserve"> I adore leather corsets.</t>
  </si>
  <si>
    <t>Sun Apr 19 23:43:05 PDT 2009</t>
  </si>
  <si>
    <t xml:space="preserve">@TheWebGeek Thanks for WP Spamfree </t>
  </si>
  <si>
    <t>ps im going to bed  night loves &amp;lt;3</t>
  </si>
  <si>
    <t>Sun Apr 19 23:43:08 PDT 2009</t>
  </si>
  <si>
    <t xml:space="preserve">@DanSiego I am glad to hear that. It would not be the same with out you. </t>
  </si>
  <si>
    <t>Sun Apr 19 23:43:10 PDT 2009</t>
  </si>
  <si>
    <t>aleyrose</t>
  </si>
  <si>
    <t xml:space="preserve">follow miss savannah bell @savvygrl7 you will love to see how cool she is! </t>
  </si>
  <si>
    <t>Sun Apr 19 23:43:09 PDT 2009</t>
  </si>
  <si>
    <t>@AimeeJ16 penelope cruz.she's very talented and so beautiful,really.She's very nice with us,and she teachs me some news words  she speak</t>
  </si>
  <si>
    <t xml:space="preserve">@overyy  Rest well! </t>
  </si>
  <si>
    <t>shreks_apple</t>
  </si>
  <si>
    <t xml:space="preserve">@DeeWataWata I felt the same away after I saw her. I've been listening to all four albums nonstop since </t>
  </si>
  <si>
    <t>tomatotea</t>
  </si>
  <si>
    <t xml:space="preserve">@CharlieMoos The tomato in a teacup one? I sure did </t>
  </si>
  <si>
    <t xml:space="preserve">He's home </t>
  </si>
  <si>
    <t>@AimeeJ16 penelope cruz.she's very talented and so beautiful,really.She's very nice with us,and she teachs me some news words  she speaks</t>
  </si>
  <si>
    <t xml:space="preserve">@SystraMaria safe and fun travels! </t>
  </si>
  <si>
    <t>is happy Rebecca St James songs are on itunes  and also getting more of The Kinks Songs.</t>
  </si>
  <si>
    <t>XxWendyGXx</t>
  </si>
  <si>
    <t xml:space="preserve">@AubreyODay  please call me woo  2566201468 name is Wendy </t>
  </si>
  <si>
    <t>Sun Apr 19 23:43:12 PDT 2009</t>
  </si>
  <si>
    <t>pinuptabitha</t>
  </si>
  <si>
    <t>did nothing all day long  ready for another work week... missing my sis.</t>
  </si>
  <si>
    <t>Sun Apr 19 23:43:13 PDT 2009</t>
  </si>
  <si>
    <t>sambones3</t>
  </si>
  <si>
    <t xml:space="preserve">we saw two alligator gars like this today in a ditch </t>
  </si>
  <si>
    <t>laffit</t>
  </si>
  <si>
    <t xml:space="preserve">I was just asked &amp;quot;are you the guy from the @1027kiisfm youtube page?&amp;quot; my answer &amp;quot;yes yes I am&amp;quot; </t>
  </si>
  <si>
    <t xml:space="preserve">Hello to @richstyles - my 600th follower. </t>
  </si>
  <si>
    <t>@nataliaaa_yo im two hours behind you. its 12 here. its 2 there. i still have 2 hours til you can yell at me  lol. go! now!</t>
  </si>
  <si>
    <t>yasmine730</t>
  </si>
  <si>
    <t>@khaled74 hater  You're done so soon, you should enjoy your last time here hah</t>
  </si>
  <si>
    <t xml:space="preserve">two new songs. i'm so excited. it feels fantastic. i missed this. life is/has been so good today. </t>
  </si>
  <si>
    <t>bluuphsluuruph</t>
  </si>
  <si>
    <t xml:space="preserve">just start this twitter </t>
  </si>
  <si>
    <t>m4k0r</t>
  </si>
  <si>
    <t xml:space="preserve">@thatonehost what are the chances of you remembering one specific auditon tape that my father in law sent two years ago? </t>
  </si>
  <si>
    <t>Sun Apr 19 23:43:16 PDT 2009</t>
  </si>
  <si>
    <t>@KEVCITY Hey whats up bro  Yea just trying this out for a bit and see what gives LOL</t>
  </si>
  <si>
    <t>Sun Apr 19 23:43:17 PDT 2009</t>
  </si>
  <si>
    <t xml:space="preserve">@__wendywindow welcome back wendoo!! </t>
  </si>
  <si>
    <t xml:space="preserve">@JoelMadden &amp;quot;75K followers. Good grief. Thanks.&amp;quot; You're welcome </t>
  </si>
  <si>
    <t>russaus</t>
  </si>
  <si>
    <t xml:space="preserve">@shanselman i was playing with someone's TAPE walkman on the weekend - thought it would be good for a fancy dress party </t>
  </si>
  <si>
    <t>deleo</t>
  </si>
  <si>
    <t xml:space="preserve">Omw to work. Is this ï¿½ blue monday or just a regulare one? Time will show :p hope you all had a perfect weekend </t>
  </si>
  <si>
    <t>Sun Apr 19 23:47:16 PDT 2009</t>
  </si>
  <si>
    <t>disruptiveplay</t>
  </si>
  <si>
    <t xml:space="preserve">@PKGulati  Which duck do you want to be when you grow up...in your mailbox. Enjoy! </t>
  </si>
  <si>
    <t>angela_bee</t>
  </si>
  <si>
    <t>Rice Prayer Meeting with ness, jen, sam, olly.  one huge stepping stone for future other ones!</t>
  </si>
  <si>
    <t>Sun Apr 19 23:47:20 PDT 2009</t>
  </si>
  <si>
    <t>CardiacSuccess</t>
  </si>
  <si>
    <t>ht4n</t>
  </si>
  <si>
    <t xml:space="preserve">wow .. all my twitter full of m2mirza's ... the load balancing does not work </t>
  </si>
  <si>
    <t xml:space="preserve">doesn't get why more movies aren't made in 3D. Imagine Terminator, Die Hard, Harry Potter, etc., all in 3D! It'll be Mind Blasting </t>
  </si>
  <si>
    <t xml:space="preserve">@CincauHangus Oh kk.. </t>
  </si>
  <si>
    <t xml:space="preserve">@voodoochile85 haha thanks- i love the pic too </t>
  </si>
  <si>
    <t>ainikki</t>
  </si>
  <si>
    <t xml:space="preserve">i am on twitter. welcome world </t>
  </si>
  <si>
    <t xml:space="preserve">@CaptainKazz  god I love your crimping. I'm pretty sure you would win in a crimp-off any day </t>
  </si>
  <si>
    <t xml:space="preserve">watching phineas and ferb </t>
  </si>
  <si>
    <t>Sun Apr 19 23:47:25 PDT 2009</t>
  </si>
  <si>
    <t xml:space="preserve">@Starlady22 Everyone is between Favourites and Following, on your home page here. At least, it is on mine! </t>
  </si>
  <si>
    <t>SammySidhu</t>
  </si>
  <si>
    <t xml:space="preserve">morning everyone </t>
  </si>
  <si>
    <t>Sun Apr 19 23:47:26 PDT 2009</t>
  </si>
  <si>
    <t>@loudmouthman then i had better leave them to you  i'm still unconcious when i wake up</t>
  </si>
  <si>
    <t>Sun Apr 19 23:47:27 PDT 2009</t>
  </si>
  <si>
    <t>@experiment626 thanks for the YouTube link it made me want to ride!! I'll insure my Ducati in May when the weather is nicer  still cold!</t>
  </si>
  <si>
    <t>pbs120</t>
  </si>
  <si>
    <t xml:space="preserve">godnight  peoples stay cool </t>
  </si>
  <si>
    <t>Sun Apr 19 23:47:29 PDT 2009</t>
  </si>
  <si>
    <t>uscmichee</t>
  </si>
  <si>
    <t xml:space="preserve">@yerbs you're going to love it! </t>
  </si>
  <si>
    <t>Sun Apr 19 23:47:30 PDT 2009</t>
  </si>
  <si>
    <t>cattyboom</t>
  </si>
  <si>
    <t xml:space="preserve">just realized i have no hw due tomorrow. sweet. </t>
  </si>
  <si>
    <t>Sun Apr 19 23:47:31 PDT 2009</t>
  </si>
  <si>
    <t xml:space="preserve">@bcide Thanks, I did.  About six years of my life. </t>
  </si>
  <si>
    <t>greenjacket</t>
  </si>
  <si>
    <t>@buxtonmarauder That's a bloody good way of putting it! And don't be too humble...  Is there still no unified PT journey plan site in UK?</t>
  </si>
  <si>
    <t>Sun Apr 19 23:47:34 PDT 2009</t>
  </si>
  <si>
    <t>Claranut</t>
  </si>
  <si>
    <t>Scary movies. Or anything scary. I just don't do them. Unless I get pressured into it. Stupid knott's scary farm.  hold on tight ally!</t>
  </si>
  <si>
    <t xml:space="preserve">@Jestertunes - Meh, I know not from political correctness... you're just a colorful guy.  </t>
  </si>
  <si>
    <t>Sun Apr 19 23:47:37 PDT 2009</t>
  </si>
  <si>
    <t>ezbowers</t>
  </si>
  <si>
    <t xml:space="preserve">@Bizarration Yeah dude at lunch fa sho!, and if i dont go to chorus all night! </t>
  </si>
  <si>
    <t>Sun Apr 19 23:47:38 PDT 2009</t>
  </si>
  <si>
    <t>MarioGuzman08</t>
  </si>
  <si>
    <t xml:space="preserve">just got home from cali what a trip that was </t>
  </si>
  <si>
    <t>fnkyLO</t>
  </si>
  <si>
    <t xml:space="preserve">laying down watching anchorman </t>
  </si>
  <si>
    <t>SingMyName</t>
  </si>
  <si>
    <t xml:space="preserve">I just had the longest shower in history. Hurray to that! </t>
  </si>
  <si>
    <t>Sun Apr 19 23:47:40 PDT 2009</t>
  </si>
  <si>
    <t>Ijumpflower</t>
  </si>
  <si>
    <t xml:space="preserve">midwest horse fair was good! i got new breeches an english saddle bag, and a bridle bag </t>
  </si>
  <si>
    <t>Sun Apr 19 23:47:41 PDT 2009</t>
  </si>
  <si>
    <t xml:space="preserve">@JeromeGotangco You need videographer? </t>
  </si>
  <si>
    <t xml:space="preserve">It's time for bed.... I'm about to turn into a pumpkin! Good night &amp;amp; God Bless! </t>
  </si>
  <si>
    <t>Sun Apr 19 23:47:42 PDT 2009</t>
  </si>
  <si>
    <t xml:space="preserve">@Katsotomo Interesting. . . to be a fly on the wall in your house! I need to get down there . . . </t>
  </si>
  <si>
    <t>kenissomewhere</t>
  </si>
  <si>
    <t xml:space="preserve">@darlingdara I've got some serious Twitter etiquette to teach you. 140 characters or less </t>
  </si>
  <si>
    <t>ohheyamy</t>
  </si>
  <si>
    <t>@KingdomGuard  thanks girlie! lets watch MOVIES! nothing that will make us cry cause that will just make us worse. lol</t>
  </si>
  <si>
    <t>Sun Apr 19 23:47:47 PDT 2009</t>
  </si>
  <si>
    <t xml:space="preserve">@sueandsteve Great w/e thanks...nice and sunny (for a change). Link is http://www.4fm.ie  Later </t>
  </si>
  <si>
    <t>starznhereyez80</t>
  </si>
  <si>
    <t xml:space="preserve">Is on twitter </t>
  </si>
  <si>
    <t xml:space="preserve">@DanSiego We forgive you. We know you are a very busy and popular man. </t>
  </si>
  <si>
    <t>EmmaLouiseShe</t>
  </si>
  <si>
    <t xml:space="preserve">Can not wait, my Gap year, I am using to travel across Europe. </t>
  </si>
  <si>
    <t xml:space="preserve">@lovessunflowers Supercute! </t>
  </si>
  <si>
    <t xml:space="preserve">@DianaWyatt  Monday today,nearly Tuesday for us.4-50 pm.Time flys when you are enjoying yourself.What can I get up to  lol  </t>
  </si>
  <si>
    <t xml:space="preserve">@moearora I'm good man! Computer is back to normal and just got an iPhone so you'll be seeing much more of me. </t>
  </si>
  <si>
    <t xml:space="preserve">#TFARP -cycle. Been a rather long solar cycle for everybody, I think. :p G'night Bots, Cons, and assorted others! </t>
  </si>
  <si>
    <t xml:space="preserve">@DaveMalby  Ya well, it was a hard time in my life, but still married and happier then we have ever been. (15 yrs) Forgiveness is key </t>
  </si>
  <si>
    <t>@ShaolinTiger Hahaha  I'm just testing things out.  Ping.fm is next. I'm trying so hard to keep up!</t>
  </si>
  <si>
    <t>tonganfreshi</t>
  </si>
  <si>
    <t xml:space="preserve">Just checking up my bebo.... and im trying to find the book Harry Potter and the Chamber of Secrets so i can read it..... i need it BAD!! </t>
  </si>
  <si>
    <t>@kerosky  I buy the cheapest good thing  thats why I got a mac mini</t>
  </si>
  <si>
    <t xml:space="preserve">@brightstar109 ooh, mine does that, but I am at work. </t>
  </si>
  <si>
    <t>RachelLynn18</t>
  </si>
  <si>
    <t xml:space="preserve">is so sleeping in tomorrow, thank goodness for WASL  </t>
  </si>
  <si>
    <t xml:space="preserve">OOOHH @yorkshirecancer 68,0000 records in a database will have to pop in this week to show you it all </t>
  </si>
  <si>
    <t>imnotalone</t>
  </si>
  <si>
    <t xml:space="preserve">Hi everybody ! have a nice twitweek </t>
  </si>
  <si>
    <t>Sun Apr 19 23:47:52 PDT 2009</t>
  </si>
  <si>
    <t xml:space="preserve">is hella sweating from this heat. lol thanks val for dropping off my fone! </t>
  </si>
  <si>
    <t>Sun Apr 19 23:47:54 PDT 2009</t>
  </si>
  <si>
    <t>sparklemind</t>
  </si>
  <si>
    <t xml:space="preserve">@thesafetyqueen connect it to your facebook </t>
  </si>
  <si>
    <t>@ddlovato hope you're having fun in europe  come to manchester, UK! better than london ;) xox</t>
  </si>
  <si>
    <t xml:space="preserve">@blksuitbouncer LOL I just connected two tweeters!! I'm so awesome! </t>
  </si>
  <si>
    <t>@joshfatal Well I went to say that I did the same...then I realized that I didnt.  soo....just a tiny bit?   What song?</t>
  </si>
  <si>
    <t>Sun Apr 19 23:47:57 PDT 2009</t>
  </si>
  <si>
    <t>miffygref</t>
  </si>
  <si>
    <t xml:space="preserve">@foolmars hahaha you haven't seen mine </t>
  </si>
  <si>
    <t>@yogimusic Thanx Yogi for rockin shows in Milwaukee &amp;amp; Chicago. Thanx for the set list in Milwaukee!!!  Until next time. Regards, Es</t>
  </si>
  <si>
    <t>Sun Apr 19 23:47:59 PDT 2009</t>
  </si>
  <si>
    <t>@wilks to make it worthwhile to them and there client base.  As I know I deliver superb local aussie traffic.</t>
  </si>
  <si>
    <t>meganbrase</t>
  </si>
  <si>
    <t xml:space="preserve">Sparkling wine is good. </t>
  </si>
  <si>
    <t>Sun Apr 19 23:48:02 PDT 2009</t>
  </si>
  <si>
    <t>sick_inside</t>
  </si>
  <si>
    <t xml:space="preserve">Trying to figure out Twitter! </t>
  </si>
  <si>
    <t xml:space="preserve"> it's all blue skies</t>
  </si>
  <si>
    <t xml:space="preserve">@chelsea_playboy i figured it out. her name is anabelle reid lol im so smart </t>
  </si>
  <si>
    <t xml:space="preserve">@MMofOz Nighty night! I'll close the brothel for you </t>
  </si>
  <si>
    <t>Sun Apr 19 23:48:00 PDT 2009</t>
  </si>
  <si>
    <t>Phatglass</t>
  </si>
  <si>
    <t xml:space="preserve">Bike ride BBQ naked time good day almost time for sleep </t>
  </si>
  <si>
    <t>Sun Apr 19 23:48:01 PDT 2009</t>
  </si>
  <si>
    <t>Mickey_Mac</t>
  </si>
  <si>
    <t xml:space="preserve">Happy Monday morning, the sun is shining and I'm happy to be alive- I believe this. I am happy and will have a good day, hear me ?!!! </t>
  </si>
  <si>
    <t>jamon0126</t>
  </si>
  <si>
    <t xml:space="preserve">Awee my baby boy is getting big! !0 pounds 10 ounces </t>
  </si>
  <si>
    <t xml:space="preserve">@heenim they're going on an asian tour next year so maybe I could go to one of the concerts </t>
  </si>
  <si>
    <t>Sun Apr 19 23:48:07 PDT 2009</t>
  </si>
  <si>
    <t xml:space="preserve">listening to babyshambles and the libertines </t>
  </si>
  <si>
    <t xml:space="preserve">@JonathanRKnight Must have been a nice change of pace to watch someone else perform for a change! Glad you had fun! </t>
  </si>
  <si>
    <t xml:space="preserve">@SnowyLucas uuuuf very strange all my images even mine have dissapeared.. will log off and try again.. thanks for reply </t>
  </si>
  <si>
    <t>Hi tweeters!!! Out in hollywood....come join!!! 4 shots in 5 mins....  good times good times.....breasts please don't fall out this dress!</t>
  </si>
  <si>
    <t>ssharonrose</t>
  </si>
  <si>
    <t xml:space="preserve">I love wanted </t>
  </si>
  <si>
    <t>jencultie</t>
  </si>
  <si>
    <t xml:space="preserve">i'm.. being bored.. you should call me.. </t>
  </si>
  <si>
    <t xml:space="preserve">@muscati Itï¿½s very annoying when they keep looking at the TV while working on your head.  I am yet to come across a Malayali barber here </t>
  </si>
  <si>
    <t xml:space="preserve">@pachecod You're heading to Bakersfield? The predicted temperature is 100 degrees. Welcome to Bakersfield! Have fun! </t>
  </si>
  <si>
    <t xml:space="preserve">@TheEngTeacher I think it's about time the Teacher was sent to the corner for a while! </t>
  </si>
  <si>
    <t>Sun Apr 19 23:48:13 PDT 2009</t>
  </si>
  <si>
    <t xml:space="preserve">@aka_varia good night </t>
  </si>
  <si>
    <t>rgspro</t>
  </si>
  <si>
    <t xml:space="preserve">@erkpod getting some Fosters with next unemployment check </t>
  </si>
  <si>
    <t xml:space="preserve">picked my wedding dress </t>
  </si>
  <si>
    <t>dsteve303</t>
  </si>
  <si>
    <t xml:space="preserve">goin to bed. will continue festivites tmrw.  subcount... (3) J, (2) Bo., (2) Bub.   </t>
  </si>
  <si>
    <t>xlauritax</t>
  </si>
  <si>
    <t xml:space="preserve">hanging out wit the best friend. is the best. i love you yanelva! </t>
  </si>
  <si>
    <t>Im pretty guilty myself @EssenceoftheSouth and Welcome to blip  ? http://blip.fm/~4mgnp</t>
  </si>
  <si>
    <t>terez07</t>
  </si>
  <si>
    <t xml:space="preserve">@SusanB791 Welcome to Twitter! Just take your time and you will discover many fascinating people that YOU can choose to follow. </t>
  </si>
  <si>
    <t>marcelliscutler</t>
  </si>
  <si>
    <t xml:space="preserve">And just when I'm abut to go to bed, I get a text message. </t>
  </si>
  <si>
    <t>@ddlovato good morning italy  ahah have a great day, demi!</t>
  </si>
  <si>
    <t xml:space="preserve">@OperaDiva114 i agreee 100000% demi needs to get her butt in pittsburgh! haah </t>
  </si>
  <si>
    <t xml:space="preserve">Layin in bed.. Hopefully I feel better in the AM... Have a long week ahead of me </t>
  </si>
  <si>
    <t>@wilsonlam annnnd you were #herebeforeoprahandashton  (via @bkGirlFriday ~ and so were you and #naruto )</t>
  </si>
  <si>
    <t>LCTV</t>
  </si>
  <si>
    <t xml:space="preserve">@aubreyoday we need some new music from you. when will we get any? </t>
  </si>
  <si>
    <t>joo_</t>
  </si>
  <si>
    <t xml:space="preserve">sitting here in class and it's soooooo boring. later some chilling in the garden and hopefully finding some cheap notebook for myself. </t>
  </si>
  <si>
    <t>Sun Apr 19 23:48:16 PDT 2009</t>
  </si>
  <si>
    <t>Azketta</t>
  </si>
  <si>
    <t xml:space="preserve">@greggrunberg http://twitpic.com/3n9es - Great picture of Drew...waiting for the picture of you too... </t>
  </si>
  <si>
    <t>Sun Apr 19 23:48:17 PDT 2009</t>
  </si>
  <si>
    <t>@pockybox write that your food was YUMMY!!!  gotta give me some jap recipes to try out! and bring some to school for taste testing ;)</t>
  </si>
  <si>
    <t>@moearora im i honest or what    ??</t>
  </si>
  <si>
    <t>AckityAck</t>
  </si>
  <si>
    <t xml:space="preserve">@LalaMusicislife Fiddler on the Roof is a great old show. </t>
  </si>
  <si>
    <t>Sun Apr 19 23:48:19 PDT 2009</t>
  </si>
  <si>
    <t xml:space="preserve">@melzwah If I pay for a CD and the postage, would you be able to burn the 3rd disc for me? </t>
  </si>
  <si>
    <t>Sun Apr 19 23:52:21 PDT 2009</t>
  </si>
  <si>
    <t>@Silverlines you're not thinking about the one from clay isn;t?  re: celeng</t>
  </si>
  <si>
    <t xml:space="preserve">@mikexcore Happy Birthday  </t>
  </si>
  <si>
    <t>tennisshoes15</t>
  </si>
  <si>
    <t>@andyclemmensen   short stack is so hot!!   but   mainly andy   lol         xx ily</t>
  </si>
  <si>
    <t>almost home  long freakin car ride, luckily i slept most of the way.</t>
  </si>
  <si>
    <t>Sun Apr 19 23:52:22 PDT 2009</t>
  </si>
  <si>
    <t xml:space="preserve">@rickyli99 Had to look that up in the Urban Dictionary! Those days (as brief as they were) are over for me. </t>
  </si>
  <si>
    <t>Good morning, world!  Due to what I'll call a clerical error, I got up an hour early today XD On the plus side, I got a free train ride!</t>
  </si>
  <si>
    <t>partydavo</t>
  </si>
  <si>
    <t>can smell big change around the corner! Always a sweet aroma  http://www.partydavo.com</t>
  </si>
  <si>
    <t>Sun Apr 19 23:52:23 PDT 2009</t>
  </si>
  <si>
    <t xml:space="preserve">@Ethnicsupplies Good morning gorgeous. Yes indeed, but I love winter so much, it is my most productive time of the year </t>
  </si>
  <si>
    <t>Lenych</t>
  </si>
  <si>
    <t>@ShannonLeto take care of yourself  ...and drive carefully)))))</t>
  </si>
  <si>
    <t>Sun Apr 19 23:52:24 PDT 2009</t>
  </si>
  <si>
    <t xml:space="preserve">@jonthanjay i have a hard time sleeping too. i have tried several times tonite. </t>
  </si>
  <si>
    <t>Sun Apr 19 23:52:25 PDT 2009</t>
  </si>
  <si>
    <t>daamsie</t>
  </si>
  <si>
    <t xml:space="preserve">@luthien1126 Shameless plug. If you're looking for a blogging platform for your travel blog, check out our site Travellerspoint.com </t>
  </si>
  <si>
    <t>Talked to 2 ppl that I really needed to talk to today! Love my @ValleyGee! I think everything is gnna be okay  staying positive!</t>
  </si>
  <si>
    <t xml:space="preserve">Off to take a big poo finish my book and then sleep, so I can wake up on time for mum's final dress fitting. </t>
  </si>
  <si>
    <t>Off to school in like less time than i wish  ahh well its gonna be aa okaaayy. eating special K, it gives you supa powass. Byee xo</t>
  </si>
  <si>
    <t>Sun Apr 19 23:52:26 PDT 2009</t>
  </si>
  <si>
    <t xml:space="preserve">@kinagrannis and @davidchoimusic  I think you should do a cover of lucky by Jason mraz and colbie caillat. </t>
  </si>
  <si>
    <t xml:space="preserve">@AubreyODay please call me woo 2566201468 name is Wendy </t>
  </si>
  <si>
    <t>pattyfadhouli</t>
  </si>
  <si>
    <t xml:space="preserve">@threeheartphoto wow. your pictures make me happy. great photography is one of my favorite things ever. makes my heart content </t>
  </si>
  <si>
    <t>The Fire Engines meet Thriller?! Candyskin...nice!  http://tinyurl.com/crfe2j</t>
  </si>
  <si>
    <t>Sun Apr 19 23:52:28 PDT 2009</t>
  </si>
  <si>
    <t>@scottrmcgrew ur tooo sweet  heading to bed now have a busy day tomorrow doing laundry and washing my hair</t>
  </si>
  <si>
    <t>nzdesignagirl</t>
  </si>
  <si>
    <t xml:space="preserve">@mister_rei sup yrself ?! U a dj? My boyfriend is too in Auckland </t>
  </si>
  <si>
    <t>Sun Apr 19 23:52:29 PDT 2009</t>
  </si>
  <si>
    <t xml:space="preserve">@michaelpokocky Yes indeed it is!  Not one to use someone else as my pic! </t>
  </si>
  <si>
    <t>Sun Apr 19 23:52:30 PDT 2009</t>
  </si>
  <si>
    <t>@Tyrese4ReaL Good morning man! Prefer ma Gucci teethbrush!  How r u? Congrats for the Mayem thing!</t>
  </si>
  <si>
    <t xml:space="preserve">SUSHI BREAKFAST, YES?! </t>
  </si>
  <si>
    <t>Sun Apr 19 23:52:32 PDT 2009</t>
  </si>
  <si>
    <t xml:space="preserve">Off to college now </t>
  </si>
  <si>
    <t>Sun Apr 19 23:52:33 PDT 2009</t>
  </si>
  <si>
    <t>@kathryntan i plan to cook tomorrow...  chicken breast or shrimp?</t>
  </si>
  <si>
    <t>Oh, @TheDudeVonDoom you are so funny, and I actually think you're more awesome than I did before.  Thanks for making me laugh.</t>
  </si>
  <si>
    <t>tozza15</t>
  </si>
  <si>
    <t xml:space="preserve">@NewYork_Dreamer Oh dont worry.. i know what you mean now.. </t>
  </si>
  <si>
    <t>Seema_</t>
  </si>
  <si>
    <t>Just read there was a major online protest (200.000) to get these guys on the old Dutch half past 6 time.  http://twitpic.com/3n9j9</t>
  </si>
  <si>
    <t xml:space="preserve">@wilks in the works to *maybe* offer a 30 day trial. People that simply know what I'm about will jump at something like this. </t>
  </si>
  <si>
    <t>Sun Apr 19 23:52:37 PDT 2009</t>
  </si>
  <si>
    <t>kulturbrille</t>
  </si>
  <si>
    <t xml:space="preserve">@papayagirl And then another, and another, and another... It's turtles all the way to the end. </t>
  </si>
  <si>
    <t>Sun Apr 19 23:52:39 PDT 2009</t>
  </si>
  <si>
    <t>abhic007</t>
  </si>
  <si>
    <t xml:space="preserve">After 2.5 days of complete Internet blackout (due to my Reliance ISP), I'm feeling SOBER after twitting </t>
  </si>
  <si>
    <t>lifebeckons</t>
  </si>
  <si>
    <t xml:space="preserve">@zzmorriss oh well I guess that makes you a SUPER mega spunk </t>
  </si>
  <si>
    <t>Sun Apr 19 23:52:38 PDT 2009</t>
  </si>
  <si>
    <t>KristiChip</t>
  </si>
  <si>
    <t xml:space="preserve">@IronheartCrown i hear yoooouuuuu! </t>
  </si>
  <si>
    <t xml:space="preserve">@squashedpillow Thanks! </t>
  </si>
  <si>
    <t>CSKidd</t>
  </si>
  <si>
    <t xml:space="preserve">@Hullywud sweeet! it would be even sicker if we could get in for free </t>
  </si>
  <si>
    <t>javi502</t>
  </si>
  <si>
    <t xml:space="preserve">done with the friend searching </t>
  </si>
  <si>
    <t>Sun Apr 19 23:52:40 PDT 2009</t>
  </si>
  <si>
    <t>EternalDisguise</t>
  </si>
  <si>
    <t xml:space="preserve">I should be asleep; its 4 AM </t>
  </si>
  <si>
    <t>ABridgwater</t>
  </si>
  <si>
    <t xml:space="preserve">@timanderson Waiting here for ya Tim  Been here all weekend to drink in the local flavours. Stayed in cheapie hotel </t>
  </si>
  <si>
    <t>Sun Apr 19 23:52:43 PDT 2009</t>
  </si>
  <si>
    <t xml:space="preserve">http://tinyurl.com/d2fq6v interview we the kings and cash cash :O </t>
  </si>
  <si>
    <t>@ElizSimins remember to give me the addy  x</t>
  </si>
  <si>
    <t xml:space="preserve">@DaveMalby now that's just naughty.  are they still together? </t>
  </si>
  <si>
    <t>@littlelorib to me, it's weird how people &amp;quot;don't get it&amp;quot;.  hopefully, it'll grow on you.    Happy tomorrow.</t>
  </si>
  <si>
    <t>PuurpleDino</t>
  </si>
  <si>
    <t xml:space="preserve">Mind skips with the quickness when I sneak out. Sigh, posted in the car. It's early </t>
  </si>
  <si>
    <t xml:space="preserve">@mongooseson good morning and a happy monday </t>
  </si>
  <si>
    <t>chris_m_mason</t>
  </si>
  <si>
    <t xml:space="preserve">Monday morning. Oh joy! Working at home today. Seems teachers at sons school aren't ready for work yet. </t>
  </si>
  <si>
    <t>sherianelfie</t>
  </si>
  <si>
    <t xml:space="preserve">Fucking transports strike! we're stuck in Lyon! Can't go nowhere... but Justin Nozuka's gig tonight n we wont miss it </t>
  </si>
  <si>
    <t>@oonyeoh @suanie Hmm ... your replies seem to be the common opinion  Thanks. Just curious, reading all these Twitter intros.</t>
  </si>
  <si>
    <t xml:space="preserve">@ChubbyGayMan Followed </t>
  </si>
  <si>
    <t xml:space="preserve">@JOJO1124 i just did it to bug you </t>
  </si>
  <si>
    <t>danigirl078</t>
  </si>
  <si>
    <t xml:space="preserve">lol to the guy who started telling me how bookstores are a dying institution as he buys a book </t>
  </si>
  <si>
    <t>Sun Apr 19 23:52:49 PDT 2009</t>
  </si>
  <si>
    <t xml:space="preserve">Bye Twitter. I have been on here for an hour. Should probably sign off and do something actually productive </t>
  </si>
  <si>
    <t xml:space="preserve">A beautiful Autumn day in Melbourne. Just went for a bike ride along St Kilda beach with the boyf </t>
  </si>
  <si>
    <t>Sun Apr 19 23:52:54 PDT 2009</t>
  </si>
  <si>
    <t xml:space="preserve">hell I must be famous or the spammers are back </t>
  </si>
  <si>
    <t>Sun Apr 19 23:52:55 PDT 2009</t>
  </si>
  <si>
    <t xml:space="preserve">Hm. I wonder if I should somehow celebrate my &amp;quot;20 years on IRC&amp;quot; later this year? I could do something to offset all the wasted energy </t>
  </si>
  <si>
    <t>aleroig</t>
  </si>
  <si>
    <t xml:space="preserve">AGHHHH !!!! hate school i can't wait for SUMMER !!!!!  wohooo ! </t>
  </si>
  <si>
    <t xml:space="preserve">@ultraspy http://twitpic.com/21af2 - aww I love close ups of cat eyes and noses  </t>
  </si>
  <si>
    <t>Sun Apr 19 23:52:59 PDT 2009</t>
  </si>
  <si>
    <t>Just hung up  time to sleep now? Well... a little later won't hurt.</t>
  </si>
  <si>
    <t>Sun Apr 19 23:52:57 PDT 2009</t>
  </si>
  <si>
    <t>@whadda_hec No, but I do have your hulk still! lol btw, good movie!  I definitely liked it better than the first garbage hulk they made.</t>
  </si>
  <si>
    <t>@nrlfanclub poor thing  my mum was an eels supp. I was a Norths Sydney Bears fan. I was a Brisbane RL fan before that.</t>
  </si>
  <si>
    <t>Sun Apr 19 23:52:58 PDT 2009</t>
  </si>
  <si>
    <t>Riiinon</t>
  </si>
  <si>
    <t>@aaronbordin i can't believe i didn't read your twitter and ate bakers delight. ahh fatty, but i'll start now..  ps your running.</t>
  </si>
  <si>
    <t>arturoronchi</t>
  </si>
  <si>
    <t xml:space="preserve">@TheFullGamut What better than Zack McCracken ? </t>
  </si>
  <si>
    <t>meguxx</t>
  </si>
  <si>
    <t>Bad guys can hack your phone with sms. Nice idea  http://tinyurl.com/cwundf</t>
  </si>
  <si>
    <t>floralmask</t>
  </si>
  <si>
    <t xml:space="preserve">it is good to be back </t>
  </si>
  <si>
    <t>iamsampiz</t>
  </si>
  <si>
    <t xml:space="preserve">I missed the review classes today! haha.. and that's super fine with me </t>
  </si>
  <si>
    <t xml:space="preserve">Staring at OliviaMunn.com and listening to Wayne Brady.. How COOL am I!!! </t>
  </si>
  <si>
    <t>dark_unknown</t>
  </si>
  <si>
    <t>Yea  bt u love me!!</t>
  </si>
  <si>
    <t>NicDominguez</t>
  </si>
  <si>
    <t xml:space="preserve">Intro to the ministry of youth and sports, &amp;quot;the fresh ministry&amp;quot; --yes that really is their motto </t>
  </si>
  <si>
    <t>Sun Apr 19 23:53:02 PDT 2009</t>
  </si>
  <si>
    <t xml:space="preserve">@christay0102 ha ha I am still in bed playing with Oscar </t>
  </si>
  <si>
    <t>Sun Apr 19 23:53:05 PDT 2009</t>
  </si>
  <si>
    <t>jirasak</t>
  </si>
  <si>
    <t xml:space="preserve">I believe someone in tinyurl really hate sony ericsoon w350i </t>
  </si>
  <si>
    <t>Sun Apr 19 23:53:04 PDT 2009</t>
  </si>
  <si>
    <t>tgreyparker</t>
  </si>
  <si>
    <t xml:space="preserve">Wrestling with my Bostihuahua pup on the bed before calling it a night/he gets wound up just before he crashes </t>
  </si>
  <si>
    <t xml:space="preserve">watching the fifth element. god i love this movie. milla jojovitch is insanely talented. mooolteeepass </t>
  </si>
  <si>
    <t xml:space="preserve">y r these ppl following me?is it to use me to advertise them or do they really care about this nobody here who wants to be somedbody?lol </t>
  </si>
  <si>
    <t>Sun Apr 19 23:53:06 PDT 2009</t>
  </si>
  <si>
    <t>@Jezriyah sitting here with a tiger card with your name on it.    you still want it?</t>
  </si>
  <si>
    <t>Sun Apr 19 23:53:08 PDT 2009</t>
  </si>
  <si>
    <t>DJChula</t>
  </si>
  <si>
    <t>new music from my artist go check out THE KAMILLION www.myspace.com/thekamillion FREE downloads upon request  ENJOY.</t>
  </si>
  <si>
    <t>Wow, this will be our third FFA to break 2000.  Maybe a couple months from now we'll actually have to start new ones. *is optimistic*</t>
  </si>
  <si>
    <t>Sun Apr 19 23:53:07 PDT 2009</t>
  </si>
  <si>
    <t>happykathy720</t>
  </si>
  <si>
    <t xml:space="preserve">@TheChadRockShow  r you chad rook from kiss 95.1 </t>
  </si>
  <si>
    <t xml:space="preserve">@michael_saul  Have a fun week in SF!  Have a drink at the Tonga Room for me.  </t>
  </si>
  <si>
    <t>@TheBackpackr Oh thanks!  Def not for me then! I'll learn to suck it. haha</t>
  </si>
  <si>
    <t>Sun Apr 19 23:53:09 PDT 2009</t>
  </si>
  <si>
    <t xml:space="preserve">@fmll Ah, you go to church my dear, cant give you any ideas or free shows </t>
  </si>
  <si>
    <t>1300abby</t>
  </si>
  <si>
    <t xml:space="preserve">Woooooooo Home time! Can;t wait to see my human boyfriend </t>
  </si>
  <si>
    <t>julpine</t>
  </si>
  <si>
    <t xml:space="preserve">@duffy_tweet Thanks for the advice!  Will stick to that! </t>
  </si>
  <si>
    <t>@musicasfuel damn, that playlist is awesome. Thanks for sharing.  http://bit.ly/15VBZi</t>
  </si>
  <si>
    <t>BEATJuggernaut</t>
  </si>
  <si>
    <t xml:space="preserve">@HONEYMATTHEWS toast with peanut butter and a large cup of tea </t>
  </si>
  <si>
    <t>Sun Apr 19 23:53:12 PDT 2009</t>
  </si>
  <si>
    <t>dyve</t>
  </si>
  <si>
    <t xml:space="preserve">Wow! Gmail Undo to the rescue! It worked </t>
  </si>
  <si>
    <t>Sun Apr 19 23:53:15 PDT 2009</t>
  </si>
  <si>
    <t xml:space="preserve">@P0150N0U5F15H lolololol you just made my morning </t>
  </si>
  <si>
    <t xml:space="preserve">@The_Rooster I think its a lend of Fit looking guy, who Can't see them, Doesn't appreciate them, leads to &amp;quot;maybe we can transform him&amp;quot; </t>
  </si>
  <si>
    <t>luxuryrecruit</t>
  </si>
  <si>
    <t xml:space="preserve">@helenreynolds - I will make another big placement before the end of this month! - Will keep you updated! </t>
  </si>
  <si>
    <t xml:space="preserve">@caseysevenfold yeah. but a fair few people in my class did really well. </t>
  </si>
  <si>
    <t xml:space="preserve">Mmm, this morning looks delightful! Landed on my day off too. Super </t>
  </si>
  <si>
    <t>Sun Apr 19 23:53:13 PDT 2009</t>
  </si>
  <si>
    <t>ldverdugo</t>
  </si>
  <si>
    <t xml:space="preserve">...he can get to second with me anytime! </t>
  </si>
  <si>
    <t>mwind</t>
  </si>
  <si>
    <t>On the Road again...  Carwash at Burscheid.</t>
  </si>
  <si>
    <t>Sun Apr 19 23:53:16 PDT 2009</t>
  </si>
  <si>
    <t>ChannelSquare</t>
  </si>
  <si>
    <t xml:space="preserve">Haha, one can't xD but i finished it none the less </t>
  </si>
  <si>
    <t>shaspi</t>
  </si>
  <si>
    <t xml:space="preserve">@EmmyLou82 oo im meetiing my new boss today, just as scary </t>
  </si>
  <si>
    <t>Dizzylicious</t>
  </si>
  <si>
    <t xml:space="preserve">@nick_carter http://twitpic.com/3mdce - Nice weather though </t>
  </si>
  <si>
    <t xml:space="preserve">@NEONCON Was awesome to meet you guys at Xanadu!  Let's talk soon </t>
  </si>
  <si>
    <t>gmario</t>
  </si>
  <si>
    <t>Getting stuff ready for AdTech   also check out http://cpaunderground.com for some new exclusive campaigns!</t>
  </si>
  <si>
    <t>lindgren07</t>
  </si>
  <si>
    <t xml:space="preserve">@ktbanks Yes, you can.  We can end this Twitter-diction TOGETHER!  Wike a hoppy fommolee. </t>
  </si>
  <si>
    <t xml:space="preserve">Wow what a fun night! Epic birthday party! Thanks to everyone who came... Hope u had as much fun as i did haha </t>
  </si>
  <si>
    <t>turning in as well.  I sell sparkles, go shopping while I am sleeping kay   hehe  http://tinyurl.com/cu9e2z  goodnight!</t>
  </si>
  <si>
    <t>mulumba</t>
  </si>
  <si>
    <t xml:space="preserve">@PeterOkwera hey man, I'm with McLaren, you? </t>
  </si>
  <si>
    <t>Sun Apr 19 23:57:13 PDT 2009</t>
  </si>
  <si>
    <t xml:space="preserve">Another glorious morning, now down to work . At leat It will be good for a shoot this evening </t>
  </si>
  <si>
    <t>Sun Apr 19 23:57:16 PDT 2009</t>
  </si>
  <si>
    <t xml:space="preserve">@adnamay i wish. but i already requested 3 days off for Kings Of Leon in San Francisco for May. </t>
  </si>
  <si>
    <t>Sun Apr 19 23:57:15 PDT 2009</t>
  </si>
  <si>
    <t>MarisaCullen</t>
  </si>
  <si>
    <t xml:space="preserve">@wtcc: &amp;quot;Mac loves Marisa.&amp;quot;  Yes, I got him to say it. Heck yeah </t>
  </si>
  <si>
    <t>chococat93</t>
  </si>
  <si>
    <t xml:space="preserve">Does anyone else think that life would be more exciting and calmer if life was a musical...its just a theory but i think it would !!! </t>
  </si>
  <si>
    <t>beckyebberman</t>
  </si>
  <si>
    <t xml:space="preserve">Yay for crawfish </t>
  </si>
  <si>
    <t xml:space="preserve">@clocsen thanks.. will see through the day what happens.. </t>
  </si>
  <si>
    <t>Sun Apr 19 23:57:18 PDT 2009</t>
  </si>
  <si>
    <t>beobal</t>
  </si>
  <si>
    <t xml:space="preserve">@rsinger: not all of them </t>
  </si>
  <si>
    <t>Sun Apr 19 23:57:19 PDT 2009</t>
  </si>
  <si>
    <t>RobinParry</t>
  </si>
  <si>
    <t xml:space="preserve">is heading for Leeds (somebody has to go there) </t>
  </si>
  <si>
    <t xml:space="preserve">chatting to my babes </t>
  </si>
  <si>
    <t>aeolianafay</t>
  </si>
  <si>
    <t>safely home.  Ended up calling AAA. XD Oh well. XD</t>
  </si>
  <si>
    <t>Sun Apr 19 23:57:22 PDT 2009</t>
  </si>
  <si>
    <t xml:space="preserve">@gingerslam Good call. This is why I only buy bras from Vicki's Hush Hush. </t>
  </si>
  <si>
    <t>Sun Apr 19 23:57:23 PDT 2009</t>
  </si>
  <si>
    <t xml:space="preserve">@ddlovato this is silly but i had a dance tryout on friday and i find out today if i made it, could you wish me luck &amp;amp; pray for me please </t>
  </si>
  <si>
    <t>AlyxVeee</t>
  </si>
  <si>
    <t xml:space="preserve">is drinking honey water. </t>
  </si>
  <si>
    <t>@DanSiego you've set a good example for me, i think i'm gonna hit the hay  talk to you tomorrow? i hope  - Clumsy Cunning Caitlin.</t>
  </si>
  <si>
    <t>Sun Apr 19 23:57:24 PDT 2009</t>
  </si>
  <si>
    <t xml:space="preserve">Going to pick up  @sway_sway_baby and then time for some spidey action at gymnasticals </t>
  </si>
  <si>
    <t xml:space="preserve">@bengineerW have a look at my page thats what i do </t>
  </si>
  <si>
    <t>Sun Apr 19 23:57:29 PDT 2009</t>
  </si>
  <si>
    <t>anishmalpani</t>
  </si>
  <si>
    <t xml:space="preserve">bollywood dance drama, group projects, dallas, foi, arsenal v liverpool, 6am work and partayying = next week. exciting </t>
  </si>
  <si>
    <t>Sun Apr 19 23:57:31 PDT 2009</t>
  </si>
  <si>
    <t xml:space="preserve">Gooodnight my twitterers!! </t>
  </si>
  <si>
    <t>@KoreyMadness me too.  she makes everything better.</t>
  </si>
  <si>
    <t>tylerramirez</t>
  </si>
  <si>
    <t>home sweet home   school in 4 hours... yay :[      Your mom.</t>
  </si>
  <si>
    <t xml:space="preserve">@ohHayRyan She is so great!!! That pretty much made my year! haha </t>
  </si>
  <si>
    <t>Sun Apr 19 23:57:33 PDT 2009</t>
  </si>
  <si>
    <t xml:space="preserve">@brokep GL with next stage of trial, is there a release date for flattr? </t>
  </si>
  <si>
    <t xml:space="preserve">happy birthday to my inspiration, my hero, my mama </t>
  </si>
  <si>
    <t>tschellenbach</t>
  </si>
  <si>
    <t xml:space="preserve">New week of work </t>
  </si>
  <si>
    <t>Sun Apr 19 23:57:34 PDT 2009</t>
  </si>
  <si>
    <t>__airwick__</t>
  </si>
  <si>
    <t xml:space="preserve">@Teh_Molly it tastes like what galactis feels like! </t>
  </si>
  <si>
    <t xml:space="preserve">wow. the maid didnt cry. good thing </t>
  </si>
  <si>
    <t>ShhhFood</t>
  </si>
  <si>
    <t xml:space="preserve">This morning: a big mug of coffee w/skim milk - not hungry, not for the life of me </t>
  </si>
  <si>
    <t>Aaron8108</t>
  </si>
  <si>
    <t xml:space="preserve">@SusanB773 i did tha pole and said u was a good singer </t>
  </si>
  <si>
    <t>Sun Apr 19 23:57:35 PDT 2009</t>
  </si>
  <si>
    <t>@Gerrigee Yep, I sure can see your lovely smiley face  It might be a temp problem or summat. Clear the cache, use a different browser..</t>
  </si>
  <si>
    <t>Sun Apr 19 23:57:36 PDT 2009</t>
  </si>
  <si>
    <t>@canele this time it's not the photo - def. the bread is that dark.  possibly because it's all brown sugar? texture = gingercake.</t>
  </si>
  <si>
    <t xml:space="preserve">http://twitpic.com/3n9sc - my new hair </t>
  </si>
  <si>
    <t>Sun Apr 19 23:57:37 PDT 2009</t>
  </si>
  <si>
    <t xml:space="preserve">I am  a News Junkie thats why iam looking at a news website &amp;amp; also tweetering at same time. </t>
  </si>
  <si>
    <t>Sun Apr 19 23:57:38 PDT 2009</t>
  </si>
  <si>
    <t>_raii</t>
  </si>
  <si>
    <t xml:space="preserve">thanks to all my followers.  i love you all. </t>
  </si>
  <si>
    <t>@invisiblesparks Why thank you.  How was lazer-tagging?</t>
  </si>
  <si>
    <t>Sun Apr 19 23:57:39 PDT 2009</t>
  </si>
  <si>
    <t xml:space="preserve">fly on the wall on disney </t>
  </si>
  <si>
    <t>@baxiabhishek Cool.. you are a great guy.. Respect++ for you..  *bows*</t>
  </si>
  <si>
    <t>xToniIsMex3</t>
  </si>
  <si>
    <t>@xadorkablemex3 Hey, girl! Finding a bestie like you is one in a million  I love you!! &amp;lt;33 We're soul sisters!!</t>
  </si>
  <si>
    <t>Sun Apr 19 23:57:43 PDT 2009</t>
  </si>
  <si>
    <t xml:space="preserve">@TarynThomas good nite cutie </t>
  </si>
  <si>
    <t>Jamie_T_Smith</t>
  </si>
  <si>
    <t xml:space="preserve">a new week, new software is waiting to be tested </t>
  </si>
  <si>
    <t xml:space="preserve">@shotdown oh ok, thanks hun! </t>
  </si>
  <si>
    <t xml:space="preserve">@spouseaggro normal people dont play monopoly! only slightly deranged ones! </t>
  </si>
  <si>
    <t xml:space="preserve">@bengineerW i can hook you up to </t>
  </si>
  <si>
    <t xml:space="preserve">@theiveeleague that would be mighty rad. </t>
  </si>
  <si>
    <t xml:space="preserve">first 3 boxes packed for the move.  Only a million and a half left to do.  This is the downfall of being a &amp;quot;stuff&amp;quot; collector  </t>
  </si>
  <si>
    <t xml:space="preserve">@regend ..... to clarify - he's not weird, it's just weird to me.  </t>
  </si>
  <si>
    <t>KellyLoeffler</t>
  </si>
  <si>
    <t xml:space="preserve">@emilio_delgado high in a plane....good one. </t>
  </si>
  <si>
    <t>Sun Apr 19 23:57:49 PDT 2009</t>
  </si>
  <si>
    <t>@marieautzen Good morning  Coffeee coffee... Hope you had a nice sleep. We had a great weekend</t>
  </si>
  <si>
    <t xml:space="preserve">@ddlovato this is silly but i had a dance tryout on friday and i find out today if i made it could you wish me luck &amp;amp; pray for me please </t>
  </si>
  <si>
    <t>Sun Apr 19 23:57:50 PDT 2009</t>
  </si>
  <si>
    <t xml:space="preserve">La Multi Ani unei twitteriste. who could it be? stay tuned </t>
  </si>
  <si>
    <t>debishop</t>
  </si>
  <si>
    <t xml:space="preserve">@amandaisacult Thanks! It feels good to start the week off right! </t>
  </si>
  <si>
    <t>PotatoHead</t>
  </si>
  <si>
    <t xml:space="preserve">@NJShadow If you like 2D fighting games, especially of the old school flavor, I say its a must buy. </t>
  </si>
  <si>
    <t xml:space="preserve">@WesOxford fair enough </t>
  </si>
  <si>
    <t>Yes music is mightier than the sword!  @wapael ? http://blip.fm/~4mgyc</t>
  </si>
  <si>
    <t xml:space="preserve">@kellydoo I think it'd be kinda cute </t>
  </si>
  <si>
    <t>Sun Apr 19 23:57:51 PDT 2009</t>
  </si>
  <si>
    <t>tessneale</t>
  </si>
  <si>
    <t xml:space="preserve">@byronrode don't worry about traffic. Just chill and enjoy the views. Coffee is ready for you here and it's a wonderful day! </t>
  </si>
  <si>
    <t>iamverna</t>
  </si>
  <si>
    <t xml:space="preserve">@chancelattasima it's &amp;quot;i'm so 3008!&amp;quot;... so that means she has1,000 years to keep singing it </t>
  </si>
  <si>
    <t>Sun Apr 19 23:57:56 PDT 2009</t>
  </si>
  <si>
    <t>jolenetakesman</t>
  </si>
  <si>
    <t xml:space="preserve">im off to find sleep. hope its not hiding </t>
  </si>
  <si>
    <t>Sun Apr 19 23:57:55 PDT 2009</t>
  </si>
  <si>
    <t xml:space="preserve">http://twitpic.com/3n9sq - I wanna go there someday </t>
  </si>
  <si>
    <t xml:space="preserve">Lovely night out. Headed home. Ma made some bank. </t>
  </si>
  <si>
    <t>Sun Apr 19 23:57:58 PDT 2009</t>
  </si>
  <si>
    <t>bjornaviet</t>
  </si>
  <si>
    <t>@aryaditya don't need to justify everything  everyone is allowed to have their own opinions and agree to disagree</t>
  </si>
  <si>
    <t>Sun Apr 19 23:57:59 PDT 2009</t>
  </si>
  <si>
    <t>KalikaLove</t>
  </si>
  <si>
    <t>wishing it was monday night so i can watch the Jimmy Fallon show. you are so hilarious i love it...  your amazing</t>
  </si>
  <si>
    <t>Sun Apr 19 23:58:00 PDT 2009</t>
  </si>
  <si>
    <t xml:space="preserve">@TrixieBowers Afternoon Trix </t>
  </si>
  <si>
    <t>sxychay</t>
  </si>
  <si>
    <t xml:space="preserve">@ipdaman1 ur silly, don't b madd!! </t>
  </si>
  <si>
    <t xml:space="preserve">@iGrace ohkay thnx for the update </t>
  </si>
  <si>
    <t>Sun Apr 19 23:58:01 PDT 2009</t>
  </si>
  <si>
    <t xml:space="preserve">listening to human by jon mclaughlin. </t>
  </si>
  <si>
    <t>fortescue</t>
  </si>
  <si>
    <t xml:space="preserve">@oliyoung Hahahaha, didn't think I'd ever see tl;dr on twitter. Kids these days and their attention spans, I don't know </t>
  </si>
  <si>
    <t>Sun Apr 19 23:58:05 PDT 2009</t>
  </si>
  <si>
    <t>sarunanet</t>
  </si>
  <si>
    <t xml:space="preserve">Is back from camping!  Will be updating soon </t>
  </si>
  <si>
    <t xml:space="preserve">Homework, write fic, sleep if there's time. If not coffee. Then I'll print out polaroids! Woo. </t>
  </si>
  <si>
    <t>MissSusieO</t>
  </si>
  <si>
    <t xml:space="preserve">Finally found her shiny new red toy </t>
  </si>
  <si>
    <t>Sun Apr 19 23:58:06 PDT 2009</t>
  </si>
  <si>
    <t xml:space="preserve">@TheEngTeacher you can keep on detention any time </t>
  </si>
  <si>
    <t xml:space="preserve"> Found a place to buy Secret Agent Sam. Now where to get it for free...</t>
  </si>
  <si>
    <t>Sun Apr 19 23:58:09 PDT 2009</t>
  </si>
  <si>
    <t xml:space="preserve">@leezachariah i'm expecting a torrent from you by tomorrow </t>
  </si>
  <si>
    <t xml:space="preserve">@soo_far_gone it is true my friend...lol it is true...may 7th see u there </t>
  </si>
  <si>
    <t xml:space="preserve">@MaraBG oh dear, read ur reply, finally figured out what Gr8 means, just needed 2 b in right context! So, thx 4 that 2! lol </t>
  </si>
  <si>
    <t>loseerfacee</t>
  </si>
  <si>
    <t xml:space="preserve">is listening to &amp;quot;Why did'nt I&amp;quot; by Honor Society </t>
  </si>
  <si>
    <t>@Claranut I love scary stuff  Like the chainsaw clown, which his name is Panhead,he was awesome I like, know all their nicknames, pathetic</t>
  </si>
  <si>
    <t>Sun Apr 19 23:58:15 PDT 2009</t>
  </si>
  <si>
    <t>@duckscratch it's a holiday if it falls on a weekday  If not then we miss out</t>
  </si>
  <si>
    <t>Saira_Jayde</t>
  </si>
  <si>
    <t xml:space="preserve">is finding this abit strange 2 the old facebook </t>
  </si>
  <si>
    <t>Sun Apr 19 23:58:14 PDT 2009</t>
  </si>
  <si>
    <t>@kevjumba http://twitpic.com/3m93e - awww how cute!!  hope you're having fun with him out there and does he know you think he looks li ...</t>
  </si>
  <si>
    <t>@MsLaurenLondon I have to say that u r really humble  ..kind of more than I thought u wld b, I luv it!</t>
  </si>
  <si>
    <t>samanthaorsini</t>
  </si>
  <si>
    <t>really wants a pair of ksubi jeans  and intends to get them</t>
  </si>
  <si>
    <t>AdyColclough</t>
  </si>
  <si>
    <t>@Abandonrock Love the Abandon EP, can't wait for the album.      A fan from the U.K.</t>
  </si>
  <si>
    <t>kdragon</t>
  </si>
  <si>
    <t xml:space="preserve">Feeding the stereotype that everyone in Oz knows each other </t>
  </si>
  <si>
    <t>Sun Apr 19 23:58:17 PDT 2009</t>
  </si>
  <si>
    <t>rigow</t>
  </si>
  <si>
    <t>@glazou re difficult extracting: Thatï¿½s what walled gardens are for. Hm, blame W3C as everybody else  #soft-lock-in</t>
  </si>
  <si>
    <t>Sun Apr 19 23:58:20 PDT 2009</t>
  </si>
  <si>
    <t>xoxojonas</t>
  </si>
  <si>
    <t>@AdelinaTM  cool.  what's her twitter? D</t>
  </si>
  <si>
    <t>Sun Apr 19 23:58:18 PDT 2009</t>
  </si>
  <si>
    <t>Abbey012</t>
  </si>
  <si>
    <t xml:space="preserve">@IsleofMTV i have been 07 and 08  simply loved The Kooks and One Republic and N.E.R.D last year and Maroon 5 the year before </t>
  </si>
  <si>
    <t>beccafay</t>
  </si>
  <si>
    <t xml:space="preserve">hanging out with the bf in Portland </t>
  </si>
  <si>
    <t>DjPaoloRocco</t>
  </si>
  <si>
    <t xml:space="preserve">in bed brainstorming remix ideas for tomorrows studio session </t>
  </si>
  <si>
    <t>mattbottoms</t>
  </si>
  <si>
    <t xml:space="preserve">@mollyalynch SUCH an awesome verse. I needed that.  Thanks so much for everything tonight! Have fun in Rock Hill </t>
  </si>
  <si>
    <t xml:space="preserve">Ok, since Twitter sucks, I'm gonna just tweet myself... </t>
  </si>
  <si>
    <t>chiekim</t>
  </si>
  <si>
    <t>Sleep, exercise, work, love.   Hopefully in that order.   (I hate the celtics.)</t>
  </si>
  <si>
    <t>lauren0thatsme</t>
  </si>
  <si>
    <t xml:space="preserve">playing 'broken strings' on guitar.... </t>
  </si>
  <si>
    <t>amatodesign</t>
  </si>
  <si>
    <t>just updated my profile...its hard to fit it all into 140 chars  #twitter #malta</t>
  </si>
  <si>
    <t xml:space="preserve">@TragicallyAweso nice to meet you </t>
  </si>
  <si>
    <t xml:space="preserve">@GeorgieMaud blog posts are hilarious man, hows the essay going?. seeing my A.D.D doctor tomozzile , we should go to coffee when i'm done </t>
  </si>
  <si>
    <t>Mon Apr 20 00:02:23 PDT 2009</t>
  </si>
  <si>
    <t>gieeatsmisery</t>
  </si>
  <si>
    <t xml:space="preserve">how sweet you are @JoelMadden </t>
  </si>
  <si>
    <t xml:space="preserve">@ComedyChannel how bout you follow me, and ill be your 100 </t>
  </si>
  <si>
    <t>Mon Apr 20 00:02:24 PDT 2009</t>
  </si>
  <si>
    <t xml:space="preserve">just booked my graze boxes for this week </t>
  </si>
  <si>
    <t xml:space="preserve">@junko67 I like to write all kind's of stories, except horror. lol My favorite anime would be Eureka Seven. </t>
  </si>
  <si>
    <t>Mon Apr 20 00:02:27 PDT 2009</t>
  </si>
  <si>
    <t xml:space="preserve">I've decided that being in a zombie like studying mode is no bueno... Time for bed </t>
  </si>
  <si>
    <t>Violet Hill followed by Let Your Good Heart Lead You Home, perfect  #fb</t>
  </si>
  <si>
    <t>Mon Apr 20 00:02:28 PDT 2009</t>
  </si>
  <si>
    <t xml:space="preserve">@CoronadoRealtor hey hey!  what's going on </t>
  </si>
  <si>
    <t xml:space="preserve">@MzBeebe Give me a bathtub full of it. </t>
  </si>
  <si>
    <t>Mon Apr 20 00:02:29 PDT 2009</t>
  </si>
  <si>
    <t xml:space="preserve">@awain69 Thank you, I was going the long way to the help on the top and the contact is much easier </t>
  </si>
  <si>
    <t>krystalchea</t>
  </si>
  <si>
    <t xml:space="preserve">intersted, forthcoming, marks a territory, calls back, checks you out, planning ahead, acts of selflessness--all I ask for </t>
  </si>
  <si>
    <t>ThE_ED</t>
  </si>
  <si>
    <t xml:space="preserve">ah, welcome als follower @blauwmp ;) </t>
  </si>
  <si>
    <t>@Gerrigee  You too... Take care! xx</t>
  </si>
  <si>
    <t>Mon Apr 20 00:02:31 PDT 2009</t>
  </si>
  <si>
    <t>JensJoseph</t>
  </si>
  <si>
    <t xml:space="preserve">@tricos_sascha: thanking for adding </t>
  </si>
  <si>
    <t>Mon Apr 20 00:02:33 PDT 2009</t>
  </si>
  <si>
    <t>seanfitz</t>
  </si>
  <si>
    <t xml:space="preserve">@gnucath: What are you talking about? I'm finding @gnuchris very personable. </t>
  </si>
  <si>
    <t>Mon Apr 20 00:02:34 PDT 2009</t>
  </si>
  <si>
    <t>fionamckinlay</t>
  </si>
  <si>
    <t xml:space="preserve">@springharvest we had a great week at skeg wk2! Thanks </t>
  </si>
  <si>
    <t>Mon Apr 20 00:02:35 PDT 2009</t>
  </si>
  <si>
    <t>Cat_Louise</t>
  </si>
  <si>
    <t xml:space="preserve">is about to go home </t>
  </si>
  <si>
    <t xml:space="preserve">@JustinPollard sounds like a perfect day! i love the British Museum.... and beer! </t>
  </si>
  <si>
    <t>YagirlNicolette</t>
  </si>
  <si>
    <t>@DawnRichard  follow me homie its ya girl nicolette llcoolj new artist &amp;amp; check the music just put some new stuff up www.myspace.com/whoda1</t>
  </si>
  <si>
    <t>Mon Apr 20 00:02:38 PDT 2009</t>
  </si>
  <si>
    <t>misspurpleann</t>
  </si>
  <si>
    <t xml:space="preserve">@LennyKravitz Lenny thank you so much for a great evening. Your ROCKED! I hope to see you on at least one festival in Europe this summer </t>
  </si>
  <si>
    <t xml:space="preserve">mr t took joey the cat for a walk round wilderness garden last night (on lead). both slept well after </t>
  </si>
  <si>
    <t xml:space="preserve">@the_trav Ding! Grats. </t>
  </si>
  <si>
    <t>moriah__</t>
  </si>
  <si>
    <t xml:space="preserve">watching Reno 911 </t>
  </si>
  <si>
    <t>Mon Apr 20 00:02:40 PDT 2009</t>
  </si>
  <si>
    <t>nphomas</t>
  </si>
  <si>
    <t>good night loser your my only follower on twitter  hayward plunge P.S. &amp;quot;you dropped something&amp;quot;</t>
  </si>
  <si>
    <t>Mon Apr 20 00:02:41 PDT 2009</t>
  </si>
  <si>
    <t>KuroSei</t>
  </si>
  <si>
    <t xml:space="preserve">I put them in the plastic muffin thing you get when you buy from Foodtown/Countdown... and boy, they look good enough to sell! </t>
  </si>
  <si>
    <t>dehbieh1222</t>
  </si>
  <si>
    <t xml:space="preserve">@feeenz hey feens </t>
  </si>
  <si>
    <t>MoneyMakerJR</t>
  </si>
  <si>
    <t>mama just came home  we're snuggled in bed with louis (our puppy) and we're about to watch desperate housewives!</t>
  </si>
  <si>
    <t xml:space="preserve">@PinkBerryGirl aww shucks, not really, but you do </t>
  </si>
  <si>
    <t>Mon Apr 20 00:02:44 PDT 2009</t>
  </si>
  <si>
    <t xml:space="preserve">@Brynnely Okay... I will. I'm looking forward to seeing you tomorrow, at least. </t>
  </si>
  <si>
    <t xml:space="preserve">@pcsketch Me, too. </t>
  </si>
  <si>
    <t>Mon Apr 20 00:02:45 PDT 2009</t>
  </si>
  <si>
    <t xml:space="preserve">@jokoness prepare mom's favorite tea already </t>
  </si>
  <si>
    <t xml:space="preserve">@NewOrleansLady3 thanks, hun, and I hope you get some rest </t>
  </si>
  <si>
    <t xml:space="preserve">@jordanknight you need to sing Truck &amp;amp; Fish on the summer tour! </t>
  </si>
  <si>
    <t>Lauraaaofcourse</t>
  </si>
  <si>
    <t xml:space="preserve">feet hurt really bad. going to read then go to sleep. </t>
  </si>
  <si>
    <t xml:space="preserve">Hoping that @Amy_Mayna posts pictures soon. She's probably tired, so hopefully they'll be ready tomorrow?? </t>
  </si>
  <si>
    <t>Mon Apr 20 00:02:47 PDT 2009</t>
  </si>
  <si>
    <t>DaniellaL</t>
  </si>
  <si>
    <t>just caught up  with  an old friend  funny  who  u bump into ..kinda  random actually</t>
  </si>
  <si>
    <t xml:space="preserve">@Kendall_Jones yeah and i have missed yU ...thought yU were mad at me ...i love that young la song </t>
  </si>
  <si>
    <t xml:space="preserve">@RambeR1220 oh Well. It is college. Lol. We do what we do. </t>
  </si>
  <si>
    <t>Mon Apr 20 00:02:48 PDT 2009</t>
  </si>
  <si>
    <t>EstebanIsSexy</t>
  </si>
  <si>
    <t xml:space="preserve">Going to Starbucks </t>
  </si>
  <si>
    <t>Mon Apr 20 00:02:50 PDT 2009</t>
  </si>
  <si>
    <t>crossthebreeze</t>
  </si>
  <si>
    <t>@servantofchaos thanks mate! and about that question of yours, there are a few places in Sidney  http://is.gd/toC6</t>
  </si>
  <si>
    <t>Mon Apr 20 00:02:52 PDT 2009</t>
  </si>
  <si>
    <t>devorahf</t>
  </si>
  <si>
    <t>@louiebaur I am delighted to have amused you either way!  I will tweet when one of my followers figures this out!</t>
  </si>
  <si>
    <t>TaylorRoyce</t>
  </si>
  <si>
    <t xml:space="preserve">@SenoritaJess you just made me smile </t>
  </si>
  <si>
    <t>Mon Apr 20 00:02:53 PDT 2009</t>
  </si>
  <si>
    <t xml:space="preserve">@jenxstudios Hello Jenx, im the guy standing out in Rain wearing a billboard that says will sell his ego for food </t>
  </si>
  <si>
    <t>bfheroes</t>
  </si>
  <si>
    <t xml:space="preserve">wow! a lot of new beta testers this weekend. hope you folks are having fun...(and reporting bugs) </t>
  </si>
  <si>
    <t xml:space="preserve">Happy Birthday to my long term friend [Priscilla] </t>
  </si>
  <si>
    <t>Mon Apr 20 00:02:54 PDT 2009</t>
  </si>
  <si>
    <t xml:space="preserve">@yijieee Next weeek okayy!!!! I book you </t>
  </si>
  <si>
    <t>Mon Apr 20 00:02:55 PDT 2009</t>
  </si>
  <si>
    <t xml:space="preserve">04/20/09 Monday; Mommy have bought the enrollment fee and the books with the help of Daddy carrying the books </t>
  </si>
  <si>
    <t>Mon Apr 20 00:02:56 PDT 2009</t>
  </si>
  <si>
    <t xml:space="preserve">@rsuenaga Thanks for bringing the ticket today... </t>
  </si>
  <si>
    <t>MickeyMcKay</t>
  </si>
  <si>
    <t xml:space="preserve">@sparky083 and hello to a new, wonderful week... </t>
  </si>
  <si>
    <t>Mon Apr 20 00:02:57 PDT 2009</t>
  </si>
  <si>
    <t>SuzHOPkins</t>
  </si>
  <si>
    <t xml:space="preserve">@_kelli That would be fun! I will keep it safe and sound for you until we're able to meet up. Must get some shut-eye now... </t>
  </si>
  <si>
    <t xml:space="preserve">@nick_carter I'm playing guitar hero for the first time, and i love it </t>
  </si>
  <si>
    <t>fihammar</t>
  </si>
  <si>
    <t>Once again a jobb well done   http://twitpic.com/3n9y8</t>
  </si>
  <si>
    <t>Mon Apr 20 00:03:02 PDT 2009</t>
  </si>
  <si>
    <t xml:space="preserve">@ideamonk Hehe! pretty lame manga but am glad Ubuntu hs found extremely innovative ways of promotion </t>
  </si>
  <si>
    <t>Mon Apr 20 00:03:03 PDT 2009</t>
  </si>
  <si>
    <t xml:space="preserve">was out and about with dannerr the whole day and darn we used alotta money on food. meet the delacruz siblings every one </t>
  </si>
  <si>
    <t>Miss_Poochy</t>
  </si>
  <si>
    <t xml:space="preserve">I'm so happy and I've no idea why xD I LOVE YOU ALL!!!! </t>
  </si>
  <si>
    <t>Joshrath</t>
  </si>
  <si>
    <t xml:space="preserve">@atebits Hah! Your late! </t>
  </si>
  <si>
    <t>mickeytuazon</t>
  </si>
  <si>
    <t xml:space="preserve">adam sandlers tweets mae my day </t>
  </si>
  <si>
    <t xml:space="preserve">listening to the uglysuit while waiting for sleep  love you boys! </t>
  </si>
  <si>
    <t>gridirondaniel</t>
  </si>
  <si>
    <t xml:space="preserve">@originallgb The folks at GridIron salute (and mirror) your enthusiasm about Flow! (We're a bit biased, granted...) </t>
  </si>
  <si>
    <t xml:space="preserve">Except it wasn't a paper clip. It was a safety pin. I'm just a moron. </t>
  </si>
  <si>
    <t>xhollybearx</t>
  </si>
  <si>
    <t xml:space="preserve">@jimmyfallon not supposed to but gonna drink an twitter anywho... </t>
  </si>
  <si>
    <t xml:space="preserve">OK, for reals now...goodnight </t>
  </si>
  <si>
    <t xml:space="preserve">@amyserrata  i can do that </t>
  </si>
  <si>
    <t>Mon Apr 20 00:03:08 PDT 2009</t>
  </si>
  <si>
    <t xml:space="preserve">@perezhilton your country?? can I live there?? </t>
  </si>
  <si>
    <t xml:space="preserve">Try Holy Cow! Serious Sauces! Introductory offer 99p in ASDA! Punch flavour into your meal tonight www.holycowfc.com </t>
  </si>
  <si>
    <t xml:space="preserve">@JaxLicurse all right girlfriend...Welcome! strength in estrogen! </t>
  </si>
  <si>
    <t>AWHHH HERE WITH YOU JUST CAME ON!  gotta love ALLSTAR .</t>
  </si>
  <si>
    <t>0805_rm</t>
  </si>
  <si>
    <t xml:space="preserve">school today :/ not long until summer holidays though </t>
  </si>
  <si>
    <t xml:space="preserve">@Emsy if derangement brings out Joey Tempest's finest 4 minutes, bring it on I say </t>
  </si>
  <si>
    <t>emilysneyd</t>
  </si>
  <si>
    <t xml:space="preserve">Shopping! Need to find THE dress </t>
  </si>
  <si>
    <t>Mon Apr 20 00:03:14 PDT 2009</t>
  </si>
  <si>
    <t xml:space="preserve">@BXB0MBSH3LL i enjoy the discovery channel lolz </t>
  </si>
  <si>
    <t>Mon Apr 20 00:03:12 PDT 2009</t>
  </si>
  <si>
    <t>geetanjalic</t>
  </si>
  <si>
    <t xml:space="preserve">&amp;quot;The Twenty20 game may not be for the oldies but as Sachin and Rahul also showed, we can have our days too&amp;quot; - Kumble.   </t>
  </si>
  <si>
    <t xml:space="preserve">@atebits i have to go to bed soon...lemme d/l it already! </t>
  </si>
  <si>
    <t>I just realized that i think about important things when im watching jonas  and thats a good thing because i dont do it enough</t>
  </si>
  <si>
    <t xml:space="preserve">I am determined to be the billionith app downloader on iTunes! I soo want a new laptop! </t>
  </si>
  <si>
    <t>@maliajonas thats good, yeah school was really good for once. apart from all the guys saying shit, apart from tht it was pretty good  x</t>
  </si>
  <si>
    <t>@justinmj so fucking adorable. Not like that cunt-tease of a ringleader you work with...  http://bit.ly/lXydY htt... http://bit.ly/pTIZO</t>
  </si>
  <si>
    <t xml:space="preserve">Getting ready for school although my lesson starts at half past 11 ^^ 50 minutes after that I'm ready </t>
  </si>
  <si>
    <t>Mon Apr 20 00:03:17 PDT 2009</t>
  </si>
  <si>
    <t>AlvisLoo</t>
  </si>
  <si>
    <t xml:space="preserve">proposal done, time for lunch, HP officejet j5508 printer working well </t>
  </si>
  <si>
    <t>hanuska</t>
  </si>
  <si>
    <t xml:space="preserve">@i386 I miss your Spice Girls stand-up music </t>
  </si>
  <si>
    <t>Mon Apr 20 00:03:21 PDT 2009</t>
  </si>
  <si>
    <t>zachnfine</t>
  </si>
  <si>
    <t xml:space="preserve">@dmcm Hopefully you'll have the same experience. I was pretty happy to get a new battery free just before my warranty expired </t>
  </si>
  <si>
    <t>Mon Apr 20 00:03:22 PDT 2009</t>
  </si>
  <si>
    <t>airaura</t>
  </si>
  <si>
    <t>@alexandramusic Night night Alex  I've just started work lol x</t>
  </si>
  <si>
    <t>iSuperK</t>
  </si>
  <si>
    <t xml:space="preserve">Ps: at shag n ran into pi </t>
  </si>
  <si>
    <t>Mon Apr 20 00:03:26 PDT 2009</t>
  </si>
  <si>
    <t xml:space="preserve">@wolfbane Jealous, say hi to him for me! And thank you for remembering my hyphen. Nothing like a weirdly spelled name to make one anal. </t>
  </si>
  <si>
    <t>Mon Apr 20 00:03:24 PDT 2009</t>
  </si>
  <si>
    <t>Shwn</t>
  </si>
  <si>
    <t xml:space="preserve">Math quiz is FUN </t>
  </si>
  <si>
    <t>Mon Apr 20 00:07:19 PDT 2009</t>
  </si>
  <si>
    <t xml:space="preserve">@crazeegeekchick Somethin 4 the morning http://tinyurl.com/ahvv47 1 of the coolestdudes on thatsmooth quiet storm jazz vibe  Fire! </t>
  </si>
  <si>
    <t xml:space="preserve">@DianaWyatt  Haa Haa Liz likes The Carpenters.Has all their Albums,What else can I play lol </t>
  </si>
  <si>
    <t>Mon Apr 20 00:07:20 PDT 2009</t>
  </si>
  <si>
    <t xml:space="preserve">@ohmandyk checked out yr ning site. </t>
  </si>
  <si>
    <t>SophiaGrant</t>
  </si>
  <si>
    <t>@iamdiddy SO...How old is he now? I heard his age was a secret  haha</t>
  </si>
  <si>
    <t>Mon Apr 20 00:07:21 PDT 2009</t>
  </si>
  <si>
    <t>Nik148</t>
  </si>
  <si>
    <t xml:space="preserve">Halleluyah!!! there's hope ryuuki and shuurie are gonna be together </t>
  </si>
  <si>
    <t>Mon Apr 20 00:07:22 PDT 2009</t>
  </si>
  <si>
    <t xml:space="preserve">Good morning, 13 Days, 10 Hours &amp;amp; 7 Minutes without alcohol </t>
  </si>
  <si>
    <t>Love you too  Goodnight. Talk to you in the mornin my mango!</t>
  </si>
  <si>
    <t xml:space="preserve">@displayblog Thank you for following me: I really apprecaite it! Looking forward to your tweets! </t>
  </si>
  <si>
    <t>Mon Apr 20 00:07:25 PDT 2009</t>
  </si>
  <si>
    <t>ay105luv</t>
  </si>
  <si>
    <t>my BF is taking a nap in the neighbor  .</t>
  </si>
  <si>
    <t>Vacant_Stained</t>
  </si>
  <si>
    <t xml:space="preserve">@MiDesfileNegro I really feel sorry for you - I'm Ill and won't be going in trill tomorrow </t>
  </si>
  <si>
    <t>ayeHarley</t>
  </si>
  <si>
    <t xml:space="preserve">is going to sleep now , whatta daay . Good night . </t>
  </si>
  <si>
    <t>Mon Apr 20 00:07:26 PDT 2009</t>
  </si>
  <si>
    <t>It needs some serious debugging...  guess it's mondaymorning and sundayevening was pretty hardcore</t>
  </si>
  <si>
    <t>Mon Apr 20 00:07:28 PDT 2009</t>
  </si>
  <si>
    <t xml:space="preserve">@bfheroes Lol And alot of NDA breakers, hackers, and other mischief as well. Good thing I'm around to enforce it. </t>
  </si>
  <si>
    <t>Pumpkin68</t>
  </si>
  <si>
    <t xml:space="preserve">@buxtonmarauder Not having a good start to your day are you..big hugs </t>
  </si>
  <si>
    <t>Mon Apr 20 00:07:29 PDT 2009</t>
  </si>
  <si>
    <t>babycham_bunny</t>
  </si>
  <si>
    <t xml:space="preserve">Morning all, just eating my cheerios and drinking my tea, going to go sit outside and enjoy the sun, you should as well </t>
  </si>
  <si>
    <t>Mon Apr 20 00:07:30 PDT 2009</t>
  </si>
  <si>
    <t xml:space="preserve">yay! its raining! </t>
  </si>
  <si>
    <t>Mon Apr 20 00:07:31 PDT 2009</t>
  </si>
  <si>
    <t>swell78</t>
  </si>
  <si>
    <t xml:space="preserve">@MatthewSantos My friend Faith made me follow you!  Aloha from Sydney </t>
  </si>
  <si>
    <t>Mon Apr 20 00:07:32 PDT 2009</t>
  </si>
  <si>
    <t>tipsynicole</t>
  </si>
  <si>
    <t xml:space="preserve">writing </t>
  </si>
  <si>
    <t>Mon Apr 20 00:07:33 PDT 2009</t>
  </si>
  <si>
    <t xml:space="preserve">@RyanSeacrest random act of kindness means coming to visit me in Jersey...with coffee preferabbly D &amp;amp; D </t>
  </si>
  <si>
    <t>Mon Apr 20 00:07:34 PDT 2009</t>
  </si>
  <si>
    <t>@tannergaskkk haha.. jst wanna say hi, u see i dnt have alot of friends in twitter.. hahaha..  have u met demi?</t>
  </si>
  <si>
    <t xml:space="preserve">@jeffrubenstein are you willing to share your Jaffa Cakes at E3? </t>
  </si>
  <si>
    <t>rathrat423</t>
  </si>
  <si>
    <t xml:space="preserve">searching for people to follow </t>
  </si>
  <si>
    <t>amandafang</t>
  </si>
  <si>
    <t xml:space="preserve">@mileycyrus i loooove cheese cake </t>
  </si>
  <si>
    <t xml:space="preserve">@FeriaSpicePower And you hon.  BTW Empress nearly finished </t>
  </si>
  <si>
    <t>@hybrid756 um, yeah   just wait until my NIN/JA shows.  ya'll are all gonna unfollow my ass.</t>
  </si>
  <si>
    <t xml:space="preserve">@justtidbits Thank you and yes we are expecting #5  Not sure yet when I'm due, ultrasound on May 14.  Growing fast </t>
  </si>
  <si>
    <t>Mon Apr 20 00:07:38 PDT 2009</t>
  </si>
  <si>
    <t>WYAmyR</t>
  </si>
  <si>
    <t>Studying for a test! It's way too late I need to get to bed!  Nite nite!</t>
  </si>
  <si>
    <t>Mon Apr 20 00:07:39 PDT 2009</t>
  </si>
  <si>
    <t>KiraOConnor</t>
  </si>
  <si>
    <t xml:space="preserve">@oneilbrian thank you very much!!!! </t>
  </si>
  <si>
    <t xml:space="preserve">@davidwynne BAHAHAHAHA. I've already gotten you to yell TWICE today! It will be a fantastic day </t>
  </si>
  <si>
    <t xml:space="preserve">@phxazlaura My deepest darkest secret is that I wish I had gone to UA at some point.  It's not a bad place.  Still like Sparky though </t>
  </si>
  <si>
    <t>Brettesmiles</t>
  </si>
  <si>
    <t>#21 - thebackdoor: only the ones that want to get all wrinkly and have cancerï¿½  this tumblr is full of... http://tumblr.com/x1z1mds8m</t>
  </si>
  <si>
    <t>Mon Apr 20 00:07:42 PDT 2009</t>
  </si>
  <si>
    <t>flukux</t>
  </si>
  <si>
    <t xml:space="preserve">is using pristine Neve EQs and Compressors, Urei Eqs, Gml comps, SSL 5.1 comp and Lexicon 960 reverb for his mix ... </t>
  </si>
  <si>
    <t>Mon Apr 20 00:07:45 PDT 2009</t>
  </si>
  <si>
    <t xml:space="preserve">@TofKTME Thank you for following me: I really apprecaite it! Looking forward to your tweets! </t>
  </si>
  <si>
    <t>murphigi</t>
  </si>
  <si>
    <t>so it's been a while... This weekend has been eventful.Friday I went home to get my moms dog.  I'm dogsitting .. http://tinyurl.com/c8dapp</t>
  </si>
  <si>
    <t>ilmlalot43</t>
  </si>
  <si>
    <t xml:space="preserve">Hello twitter folk! Welcome the new Panama themed page! URC made me a little monkey crazy, but in a good way </t>
  </si>
  <si>
    <t>Mon Apr 20 00:07:47 PDT 2009</t>
  </si>
  <si>
    <t>babydiamonds</t>
  </si>
  <si>
    <t xml:space="preserve">@Missmonclair Hahah, why not? You only live once, and I'm a sucker for nice girls </t>
  </si>
  <si>
    <t xml:space="preserve">@solangeknowles The green lip that is </t>
  </si>
  <si>
    <t>Mon Apr 20 00:07:48 PDT 2009</t>
  </si>
  <si>
    <t xml:space="preserve">Finishing up history, haha wow. wanting to watch Time Between Dog and Wolf right now so bad... @kawaiixsarang HEY LEI! </t>
  </si>
  <si>
    <t>Mon Apr 20 00:07:49 PDT 2009</t>
  </si>
  <si>
    <t xml:space="preserve">@Jetemetet I do enjoy the good ole U.S. of A ;)  I'm going to a kick ass Womyn's Festival this summer! It's the largest in the world </t>
  </si>
  <si>
    <t xml:space="preserve">k im out! gn. cya all tomm. </t>
  </si>
  <si>
    <t xml:space="preserve">Me too but raul is helping me! Lmao ilL help you tomorrow </t>
  </si>
  <si>
    <t xml:space="preserve">@AyumiDangerrr ahrggg. He knew my name... Cause my friends said it out loud. Omfg! xD good luck! </t>
  </si>
  <si>
    <t>Mon Apr 20 00:07:54 PDT 2009</t>
  </si>
  <si>
    <t>mydearlorraine</t>
  </si>
  <si>
    <t xml:space="preserve">you don't. It is what it is homiezzz. </t>
  </si>
  <si>
    <t>Mon Apr 20 00:07:52 PDT 2009</t>
  </si>
  <si>
    <t>@manatmouse hi  i cnt hear that on my phone, sorry :[</t>
  </si>
  <si>
    <t>Katthryn</t>
  </si>
  <si>
    <t>@ameer_ haha I have no idea who you're talking about  but, it's still early in the morning so am not functioning fully yet...</t>
  </si>
  <si>
    <t>Mon Apr 20 00:07:53 PDT 2009</t>
  </si>
  <si>
    <t>Just posted my first blog about primers..I'm very excited. Check it out and tell me what you think  @ http://jeanemakeup.blogspot.com/</t>
  </si>
  <si>
    <t xml:space="preserve">This morning in Archaeology class Greeks were fighting Greeks. Sounds like my weekend. </t>
  </si>
  <si>
    <t>ruhanirabin</t>
  </si>
  <si>
    <t xml:space="preserve">@Nurul54 wahahaha.. where la.. ur smile is far more better of course </t>
  </si>
  <si>
    <t xml:space="preserve">Back from a semi-eventful day, ate at a horrible restaurant, going to play a video game I haven't played before </t>
  </si>
  <si>
    <t>Mon Apr 20 00:07:56 PDT 2009</t>
  </si>
  <si>
    <t xml:space="preserve">@ddlovato Good morning Demi ! It's crazy that you're un Europe ! hï¿½hï¿½ !  Have a nice day in Madrid ! </t>
  </si>
  <si>
    <t>Mon Apr 20 00:07:57 PDT 2009</t>
  </si>
  <si>
    <t>REMgurl64</t>
  </si>
  <si>
    <t xml:space="preserve">I'm up in the middle of the night, as usual; typing out my first twitter update. Feeling like I'm joining the world at large.  </t>
  </si>
  <si>
    <t>joshforbes</t>
  </si>
  <si>
    <t xml:space="preserve">ive hrd the home improvement theme song so much i could hum it in my zzz w/ out missing a beat! thats real talent </t>
  </si>
  <si>
    <t>Mon Apr 20 00:07:58 PDT 2009</t>
  </si>
  <si>
    <t>kaitmaree77</t>
  </si>
  <si>
    <t xml:space="preserve">@OZgirl6 That's what I was told. Luckily I am a total newb so I can enjoy it all for the first time! </t>
  </si>
  <si>
    <t xml:space="preserve">@1cutechicwitfm </t>
  </si>
  <si>
    <t>Mon Apr 20 00:07:59 PDT 2009</t>
  </si>
  <si>
    <t>sosweetambie</t>
  </si>
  <si>
    <t>Please Shout me OUT!!!  @AubreyODay</t>
  </si>
  <si>
    <t>samstevens88</t>
  </si>
  <si>
    <t xml:space="preserve">@BKoka have fun at daycamp </t>
  </si>
  <si>
    <t>Mon Apr 20 00:08:00 PDT 2009</t>
  </si>
  <si>
    <t xml:space="preserve">Oh Hi there, Oh look at the time, Bye there </t>
  </si>
  <si>
    <t>Mon Apr 20 00:08:01 PDT 2009</t>
  </si>
  <si>
    <t>ngomie</t>
  </si>
  <si>
    <t xml:space="preserve">loves the after effect of J&amp;amp;J top-to-toe wash </t>
  </si>
  <si>
    <t xml:space="preserve">Morning Tweeps, I'd like to write something interesting here, but I have to let you down </t>
  </si>
  <si>
    <t>Mon Apr 20 00:08:02 PDT 2009</t>
  </si>
  <si>
    <t xml:space="preserve">@lilylovesit really? CENTRO? which part? </t>
  </si>
  <si>
    <t xml:space="preserve">@Awfy shit. I read it wrong, I thought he was joking by only letting it be put out at a very specific time </t>
  </si>
  <si>
    <t xml:space="preserve">Watching the wizard of oz because its my favorite movie of all time - there's no place like home </t>
  </si>
  <si>
    <t xml:space="preserve">is falling for someone new </t>
  </si>
  <si>
    <t xml:space="preserve">@peteplague Thank you for following me: I really apprecaite it! Looking forward to your tweets! </t>
  </si>
  <si>
    <t>maddielion_</t>
  </si>
  <si>
    <t xml:space="preserve">@POMMY6 I have faith in you, you can do it. </t>
  </si>
  <si>
    <t>Mon Apr 20 00:08:05 PDT 2009</t>
  </si>
  <si>
    <t>at the train station, will be back in Canterbury by lunchtime  hope my train's not full of TOO many commuters...</t>
  </si>
  <si>
    <t xml:space="preserve">@changeforge there will be a big change in new model. A video recording is probably be coming into it. So, please don't waste your money </t>
  </si>
  <si>
    <t>Mon Apr 20 00:08:07 PDT 2009</t>
  </si>
  <si>
    <t>kimmyclass10</t>
  </si>
  <si>
    <t xml:space="preserve">@shanedawson so im thinking that &amp;quot;a crime&amp;quot; thing would be amazing. go for it </t>
  </si>
  <si>
    <t>MICKYMONEYY</t>
  </si>
  <si>
    <t xml:space="preserve">Happy birthday karim and nadine!! Get highhh as fuckk </t>
  </si>
  <si>
    <t>Mon Apr 20 00:08:09 PDT 2009</t>
  </si>
  <si>
    <t>berrie</t>
  </si>
  <si>
    <t xml:space="preserve">Monday, monday... only 3 days to Rome </t>
  </si>
  <si>
    <t>@jonathanrknight - How funny, your first nite break from touring &amp;amp; u go to c someone else on tour!  Bring Brit w/ u when u come 2 Oz!</t>
  </si>
  <si>
    <t>Mon Apr 20 00:08:10 PDT 2009</t>
  </si>
  <si>
    <t>bjornwallman</t>
  </si>
  <si>
    <t xml:space="preserve">@Eunicgoddess what's your address again??  </t>
  </si>
  <si>
    <t xml:space="preserve">just finish my luncch  hehe gna watch a movie now </t>
  </si>
  <si>
    <t>@_Starry Thanks. It was kind of 'fun' turbulence - where you stomach gets to fly around a bit, without being actually scary.  Home =good!</t>
  </si>
  <si>
    <t xml:space="preserve">It's definitely a small world! 2 days til Italy </t>
  </si>
  <si>
    <t>Mon Apr 20 00:08:11 PDT 2009</t>
  </si>
  <si>
    <t>@RICODAMIER thnx  im excited!! working for the county of bernardino  sooo we're drinking soon!! lol.. and ya some ppl are just lames!!</t>
  </si>
  <si>
    <t>littlewalnut</t>
  </si>
  <si>
    <t>sudden sad shocks are simply surprising.  alliterations are awesome.</t>
  </si>
  <si>
    <t>SFromley</t>
  </si>
  <si>
    <t xml:space="preserve">@chris_gillis hey pup </t>
  </si>
  <si>
    <t xml:space="preserve">@ceo08 by switching off tweetdeck and using twhirl </t>
  </si>
  <si>
    <t>Mon Apr 20 00:08:13 PDT 2009</t>
  </si>
  <si>
    <t>cheesecake434</t>
  </si>
  <si>
    <t xml:space="preserve">@officialrome yeah i'm still UAB. I graduate spring 2010. And gifts are always welcomed! </t>
  </si>
  <si>
    <t>Mon Apr 20 00:08:14 PDT 2009</t>
  </si>
  <si>
    <t xml:space="preserve">@rperdio haha thanks  </t>
  </si>
  <si>
    <t xml:space="preserve">@dpreacher I threw away the cowon's earphones the day I got it, as I do with all earphones supplied with ipods, iphones, nokias, etc. </t>
  </si>
  <si>
    <t>Jedilachlan</t>
  </si>
  <si>
    <t xml:space="preserve">Updated my blog a little at http://www.jedilachlanchobotscheats.com/ </t>
  </si>
  <si>
    <t xml:space="preserve">Chocolate cake this late? hmm who cares i'm gonna be eating good on the vacation anyway so it's allll good </t>
  </si>
  <si>
    <t>Mon Apr 20 00:08:15 PDT 2009</t>
  </si>
  <si>
    <t>@cherrychpstkluv i love constantine  - Timmy</t>
  </si>
  <si>
    <t>Mon Apr 20 00:08:16 PDT 2009</t>
  </si>
  <si>
    <t>KatieInLove</t>
  </si>
  <si>
    <t>Good Morning everyone  Im soooooo happy and i dont know why ?!</t>
  </si>
  <si>
    <t>Mon Apr 20 00:08:17 PDT 2009</t>
  </si>
  <si>
    <t>jmsroux</t>
  </si>
  <si>
    <t xml:space="preserve">cute babas = no work done </t>
  </si>
  <si>
    <t>Mon Apr 20 00:08:18 PDT 2009</t>
  </si>
  <si>
    <t xml:space="preserve">@Lickasha cool thanks man.. appreciate your works </t>
  </si>
  <si>
    <t>Mon Apr 20 00:08:20 PDT 2009</t>
  </si>
  <si>
    <t>ToriHeartsMusic</t>
  </si>
  <si>
    <t xml:space="preserve">@boburnham  His tweets make me lol. </t>
  </si>
  <si>
    <t>camkmeleon</t>
  </si>
  <si>
    <t>i'm here! 'neata  i'm out of here! zbye ;))</t>
  </si>
  <si>
    <t xml:space="preserve">ok, sorry, GOd is just amazing and I wanted to share, even be transparent enough to perhaps reach one person in twitterville  </t>
  </si>
  <si>
    <t>annysue</t>
  </si>
  <si>
    <t xml:space="preserve">the same amount doing it urself just aint the same lol. ur a sicko but we still love ur blind ass </t>
  </si>
  <si>
    <t>bllindgrls</t>
  </si>
  <si>
    <t xml:space="preserve">@isaidyousaid -facepalm- </t>
  </si>
  <si>
    <t>Mon Apr 20 00:08:24 PDT 2009</t>
  </si>
  <si>
    <t>barefeetAli</t>
  </si>
  <si>
    <t xml:space="preserve">goodnight. beddy-by time! </t>
  </si>
  <si>
    <t>Mon Apr 20 00:08:25 PDT 2009</t>
  </si>
  <si>
    <t xml:space="preserve">@senhordaguerra Thank you for following me: I really apprecaite it! Looking forward to your tweets! </t>
  </si>
  <si>
    <t>Mon Apr 20 00:08:28 PDT 2009</t>
  </si>
  <si>
    <t xml:space="preserve">I'm sure i've just seen @sarahtonner's card in a phone box. She's REALLY taking this fundraising seriously </t>
  </si>
  <si>
    <t>Mon Apr 20 00:12:36 PDT 2009</t>
  </si>
  <si>
    <t xml:space="preserve">It was a lovely day...Go Ducks! Sweet Dreams </t>
  </si>
  <si>
    <t>zdanimation</t>
  </si>
  <si>
    <t xml:space="preserve">Back @teleacnot and back on Twitter after couple of sickdays and weekend of R&amp;amp;R. Good to be back. </t>
  </si>
  <si>
    <t xml:space="preserve">Off to bed!! Had a pretty good Sunday! </t>
  </si>
  <si>
    <t>Mon Apr 20 00:12:40 PDT 2009</t>
  </si>
  <si>
    <t xml:space="preserve">Going through @maddysen profile to see who she is following... </t>
  </si>
  <si>
    <t>mekedes</t>
  </si>
  <si>
    <t xml:space="preserve">@BetweenMeAndYou split &amp;quot;forever in a day&amp;quot;? </t>
  </si>
  <si>
    <t>Mon Apr 20 00:12:38 PDT 2009</t>
  </si>
  <si>
    <t>amandaneelands</t>
  </si>
  <si>
    <t xml:space="preserve">tomorrow shall be interesting.... </t>
  </si>
  <si>
    <t xml:space="preserve">i painted a pretty kick ass flamingo last night </t>
  </si>
  <si>
    <t>Mon Apr 20 00:12:39 PDT 2009</t>
  </si>
  <si>
    <t xml:space="preserve">@cherrymoon that would be great. thanks </t>
  </si>
  <si>
    <t xml:space="preserve">@mileycyrus this is silly but i had a dance tryout on friday &amp;amp; i find out today if i made it could you wish me luck &amp;amp; pray for me please </t>
  </si>
  <si>
    <t xml:space="preserve">@maddisondesigns Thanks so much for your input! Btw I'm an aussie too </t>
  </si>
  <si>
    <t>Mon Apr 20 00:12:41 PDT 2009</t>
  </si>
  <si>
    <t>Jenny_Er</t>
  </si>
  <si>
    <t xml:space="preserve">checking out this twitter business </t>
  </si>
  <si>
    <t>MsNoosie22</t>
  </si>
  <si>
    <t>Goodnight to all fakes and god bless the ones who think they're real. Oh I forgot....God Bless my fat ass too!  Goodnight</t>
  </si>
  <si>
    <t>Mon Apr 20 00:12:43 PDT 2009</t>
  </si>
  <si>
    <t>Jussipekka</t>
  </si>
  <si>
    <t xml:space="preserve">@s_constantine thx for the link. We have our own, if you haven't seen those </t>
  </si>
  <si>
    <t>rhps2000</t>
  </si>
  <si>
    <t>Son No. 1 wakes up for a drink of water.  Really both are no. 1.    Just older son gets up.  Get him back to bed.  Surf the news now.</t>
  </si>
  <si>
    <t>@luxxe I'm here now! I'm holding this left over extra one from Tao but I don't see you boo!  http://twitpic.com/3na6</t>
  </si>
  <si>
    <t>abnormalitweets</t>
  </si>
  <si>
    <t xml:space="preserve">@minamonster Whoa, good idea! I'll try to do that soon. </t>
  </si>
  <si>
    <t>Mon Apr 20 00:12:46 PDT 2009</t>
  </si>
  <si>
    <t>PaauloHenrique</t>
  </si>
  <si>
    <t>@britneyspears LOVE U SO MUCH, HOPING YOU COME TO BRAZIL  and follow me plz, from the bottom of my broken heart *-*</t>
  </si>
  <si>
    <t xml:space="preserve">is all curled up in bed. </t>
  </si>
  <si>
    <t>angelgr</t>
  </si>
  <si>
    <t xml:space="preserve">feliz means happy!! </t>
  </si>
  <si>
    <t>XjuktmonkeyX</t>
  </si>
  <si>
    <t xml:space="preserve">Found an old computer game I used to love to play called Yoda Stories... great fun! Can't make myself get to bed! </t>
  </si>
  <si>
    <t>cybergus</t>
  </si>
  <si>
    <t xml:space="preserve">@shesweetest pues vea una peli </t>
  </si>
  <si>
    <t xml:space="preserve">@CadmiumAlex your going to want to stay tuned into www,whathost.com a web hosting review web site launching large next few months. </t>
  </si>
  <si>
    <t>Stacysmummy</t>
  </si>
  <si>
    <t>Sell off now on  - follow @boffer  www.boffer.co.uk</t>
  </si>
  <si>
    <t>Mon Apr 20 00:12:48 PDT 2009</t>
  </si>
  <si>
    <t>@ingridf didn't get up early today  I'm good, you?</t>
  </si>
  <si>
    <t xml:space="preserve">@mileycyrus this is silly but i had a dance tryout on friday &amp;amp; i find out today if i made it, could you wish me luck &amp;amp; pray for me please </t>
  </si>
  <si>
    <t>Mon Apr 20 00:12:50 PDT 2009</t>
  </si>
  <si>
    <t xml:space="preserve">feelin the burn at midnight while enjoying #house reruns on fox </t>
  </si>
  <si>
    <t>WomenandMothers</t>
  </si>
  <si>
    <t>Hey guys stop by Mingle Mondays and network with other mom bloggers. http://womenandmothers.ning.com   Hope to seek you there.</t>
  </si>
  <si>
    <t>NikkiPickle</t>
  </si>
  <si>
    <t xml:space="preserve">After some Murder City Devils and Yeah Yeah Yeahs, we headed back home. And that is the story of Coachella. Goodnight! </t>
  </si>
  <si>
    <t>@xoMelyssa I kno my dearest of dears, I was so zonked LOL we all passed out! LOL the zoo is tireing  back 2 nania, got up 4 a drink LOL</t>
  </si>
  <si>
    <t>@SincerelyVee she said my chain stooopid.. And my watch stoooopid  I'm high lol where u at</t>
  </si>
  <si>
    <t>Mon Apr 20 00:12:51 PDT 2009</t>
  </si>
  <si>
    <t xml:space="preserve">Got me an iPod Touch. It's soo cool. </t>
  </si>
  <si>
    <t xml:space="preserve">Try Holy Cow! Serious Sauces! Introductory offer 99p in ASDA! Add Madrasi Hot Mint to yogurt for a refreshing dip! www.holycowfc.com </t>
  </si>
  <si>
    <t>denisethefish</t>
  </si>
  <si>
    <t xml:space="preserve">is off to watch Nick and Norah's Infinite Playlist. Later. </t>
  </si>
  <si>
    <t>Mon Apr 20 00:12:52 PDT 2009</t>
  </si>
  <si>
    <t>stellarleigh</t>
  </si>
  <si>
    <t>just filed my leave from work which got approved! bam!  still excited for lalaLAnd though! ï¿½</t>
  </si>
  <si>
    <t xml:space="preserve">I made it to 50 followers! Thank you so much! I hope to bring more of you on board, just me and my thoughts...and my ebay! </t>
  </si>
  <si>
    <t>Mon Apr 20 00:12:55 PDT 2009</t>
  </si>
  <si>
    <t xml:space="preserve">@alexi970 Thank you for following me: I really apprecaite it! Looking forward to your tweets! </t>
  </si>
  <si>
    <t xml:space="preserve">@TianaTopNotch yes? </t>
  </si>
  <si>
    <t>Mon Apr 20 00:12:54 PDT 2009</t>
  </si>
  <si>
    <t xml:space="preserve">@mrbellek Mondays and lasagnas.... strange association... </t>
  </si>
  <si>
    <t xml:space="preserve">@AubreyODay @perezhilton SUPPOSEDLY she's first about calling fans!!! hook it up witha shout out for her </t>
  </si>
  <si>
    <t>Mon Apr 20 00:12:56 PDT 2009</t>
  </si>
  <si>
    <t xml:space="preserve">@PoisonIvy69 morning.hope you are havin a good day so far. </t>
  </si>
  <si>
    <t>Mon Apr 20 00:12:57 PDT 2009</t>
  </si>
  <si>
    <t xml:space="preserve">@dhempe  whats your partition type?? i guess its fat32 thats why it can only read it. i think NTFS should make it RW ... </t>
  </si>
  <si>
    <t>@aplusk @murnahan I could teach both you fools lessons  And give @oprah a screencast while I do it too!</t>
  </si>
  <si>
    <t>I am honoured to have given my English name to the new born son of one of my best friends  You don't get THAT many Chinese Alex's in China</t>
  </si>
  <si>
    <t>gracetheshort</t>
  </si>
  <si>
    <t xml:space="preserve">just watched an amazing boy who sung WHos Loving You by Michael Jackson on britains got talent, check it out amazing, absoloutly amazing. </t>
  </si>
  <si>
    <t>Mon Apr 20 00:12:59 PDT 2009</t>
  </si>
  <si>
    <t>taita80</t>
  </si>
  <si>
    <t xml:space="preserve">@thewildjoker Alright. Following. Just hope she follows back </t>
  </si>
  <si>
    <t>xvictoriax559</t>
  </si>
  <si>
    <t xml:space="preserve">on the phone with my love john </t>
  </si>
  <si>
    <t>sarahnaoki</t>
  </si>
  <si>
    <t>@melovemiley hey what's up?  miss u</t>
  </si>
  <si>
    <t xml:space="preserve">Good morning everybody! I wish you a nice week! </t>
  </si>
  <si>
    <t xml:space="preserve">@MaraBG alright! new one! H2H, got it! </t>
  </si>
  <si>
    <t xml:space="preserve">Off to bed, Good night everyone. </t>
  </si>
  <si>
    <t>Mon Apr 20 00:13:01 PDT 2009</t>
  </si>
  <si>
    <t>bld93561</t>
  </si>
  <si>
    <t>ahhhhhhhhhh.....  nothing better than a 2am bath!!</t>
  </si>
  <si>
    <t>Is gonna try to go to sleep now! Again! Looking forward to the a.m! Tweet tweet!  zZZZzzzz</t>
  </si>
  <si>
    <t>Mon Apr 20 00:13:02 PDT 2009</t>
  </si>
  <si>
    <t>bryanhogan</t>
  </si>
  <si>
    <t xml:space="preserve">This is possibly as good as it gets. </t>
  </si>
  <si>
    <t>Mon Apr 20 00:13:03 PDT 2009</t>
  </si>
  <si>
    <t xml:space="preserve">@TouchReviews_PR glad to hear that </t>
  </si>
  <si>
    <t>belindaang</t>
  </si>
  <si>
    <t xml:space="preserve">@m4s Sure of course! I would love to... maybe we can set up a timing with @radiojen this time. </t>
  </si>
  <si>
    <t>Mon Apr 20 00:13:05 PDT 2009</t>
  </si>
  <si>
    <t xml:space="preserve">@ChampagneRDub Aaron is a-dor-a-ble!!!! I fed and burped him. </t>
  </si>
  <si>
    <t>clarefm</t>
  </si>
  <si>
    <t>Playing Prince - Raspberry Beret  in the sunshine!  Next: talking to Des Keogh about his new 1 man show - Confessions of an Irish Publican</t>
  </si>
  <si>
    <t>lesleywhite</t>
  </si>
  <si>
    <t>@DDsD @kcarruthers seeing it Wednesday am, will let keep you posted re #zombies   (@neerav)</t>
  </si>
  <si>
    <t>AdRy16</t>
  </si>
  <si>
    <t xml:space="preserve">going to bed......long day but fun </t>
  </si>
  <si>
    <t>Ruby_Woo</t>
  </si>
  <si>
    <t xml:space="preserve">@harlequinne most certainly do  just setting up an etsy store at the mo </t>
  </si>
  <si>
    <t xml:space="preserve">@ramblelite  You are true to yourself, you deserve it.   </t>
  </si>
  <si>
    <t xml:space="preserve">@AubreyODay have a great nite! </t>
  </si>
  <si>
    <t>ukcrafts</t>
  </si>
  <si>
    <t xml:space="preserve">Looking for information on 'crafty courses' run independantly in the UK for a possible new section of the site.. </t>
  </si>
  <si>
    <t>Mon Apr 20 00:13:11 PDT 2009</t>
  </si>
  <si>
    <t>rofranklin</t>
  </si>
  <si>
    <t xml:space="preserve">@moonfrye I know exactly what you mean. </t>
  </si>
  <si>
    <t>&amp;amp; do highly illegal things in celebration of 4.20  night broads</t>
  </si>
  <si>
    <t>hainam</t>
  </si>
  <si>
    <t xml:space="preserve">WTH, everybody wanna be Italian </t>
  </si>
  <si>
    <t xml:space="preserve">@chaseathompson Thank you for following me: I really apprecaite it! Looking forward to your tweets! </t>
  </si>
  <si>
    <t xml:space="preserve">@DiznyPrincess yeah we can talk then. </t>
  </si>
  <si>
    <t>@snake66 Ooh now that would be telling   And a night in London in a posh hotel?? Lucky thing!</t>
  </si>
  <si>
    <t>Mon Apr 20 00:13:13 PDT 2009</t>
  </si>
  <si>
    <t>hopes that training with Six Sigma will push through. Can't wait!  ) http://plurk.com/p/p4bm4</t>
  </si>
  <si>
    <t xml:space="preserve">@webpimp blaaaaaze it up!  </t>
  </si>
  <si>
    <t>moenette</t>
  </si>
  <si>
    <t>Fan is on high! And its super got! At least I'm not sweating bullets  ugh can't sleep though! Whatev -_-</t>
  </si>
  <si>
    <t>Jo0Lz</t>
  </si>
  <si>
    <t xml:space="preserve">@girlonthemove_ Hoi. Welkom! </t>
  </si>
  <si>
    <t>noon666</t>
  </si>
  <si>
    <t xml:space="preserve">I'm gonna talk about stars today ... </t>
  </si>
  <si>
    <t>Chazline</t>
  </si>
  <si>
    <t xml:space="preserve">so happy i don't have work today. actually, just so happy in general </t>
  </si>
  <si>
    <t xml:space="preserve">@bubblegarm morning </t>
  </si>
  <si>
    <t>Mon Apr 20 00:13:16 PDT 2009</t>
  </si>
  <si>
    <t>daniel_x64</t>
  </si>
  <si>
    <t xml:space="preserve">Is starting to like Twitter </t>
  </si>
  <si>
    <t xml:space="preserve">Happy 16th anniversary to my fave Boys! And many more to come... </t>
  </si>
  <si>
    <t>jayebabyy</t>
  </si>
  <si>
    <t xml:space="preserve">making a twitter </t>
  </si>
  <si>
    <t>freaknastyxxx</t>
  </si>
  <si>
    <t>WOOT WOOT! MY BDAY IN 8DAYSZ N YAY IGOT MY NICOLE 2 TALK 2 @LILTWIST AGAIN  LOL DAMN IM NICEEE</t>
  </si>
  <si>
    <t>stevendoyle</t>
  </si>
  <si>
    <t xml:space="preserve">#itsc09 day 1 drawing to a close - beer upon a boat awaits </t>
  </si>
  <si>
    <t>alaa_ibrahim</t>
  </si>
  <si>
    <t xml:space="preserve">Migrating my life </t>
  </si>
  <si>
    <t>Mon Apr 20 00:13:24 PDT 2009</t>
  </si>
  <si>
    <t xml:space="preserve">@Ihnatko  You really should come to Croatia and see our flea markets. Some real Atari, Commodore and old Yugoslavian hardware </t>
  </si>
  <si>
    <t>Mon Apr 20 00:13:22 PDT 2009</t>
  </si>
  <si>
    <t xml:space="preserve">love new collection of Christian Louboutin's shoes </t>
  </si>
  <si>
    <t>fiabomb</t>
  </si>
  <si>
    <t xml:space="preserve">baby bump is showing a lot. Got the first &amp;quot;is this your first baby&amp;quot; question, just based on my belly and no prior convo. </t>
  </si>
  <si>
    <t>Mon Apr 20 00:13:23 PDT 2009</t>
  </si>
  <si>
    <t xml:space="preserve">Exhausted! Not even far on the paper but it's bedtime! Yoga in the morning bright and early to make up for Saturday haha </t>
  </si>
  <si>
    <t>crazypanda15</t>
  </si>
  <si>
    <t xml:space="preserve">@ShastaSeidel omg you have a pic up now!  you've come to the twitter side </t>
  </si>
  <si>
    <t>mjdimer</t>
  </si>
  <si>
    <t>New Project  - Apple, approve my as a Dev already!!!</t>
  </si>
  <si>
    <t xml:space="preserve">now i'm getting achy dang it, happier, though </t>
  </si>
  <si>
    <t xml:space="preserve">@arvinchester ahahaha not really.... it's up to you how often you would like to tweet </t>
  </si>
  <si>
    <t>Mon Apr 20 00:13:27 PDT 2009</t>
  </si>
  <si>
    <t>Deadwooddiva</t>
  </si>
  <si>
    <t xml:space="preserve">just won 200 playin 3 card poker... hit a str8 flushie </t>
  </si>
  <si>
    <t>Mon Apr 20 00:13:25 PDT 2009</t>
  </si>
  <si>
    <t xml:space="preserve">@bobbyllew Mine too....isn't the house quiet? </t>
  </si>
  <si>
    <t>Mon Apr 20 00:13:26 PDT 2009</t>
  </si>
  <si>
    <t>@awesomepam  You're very welcome!</t>
  </si>
  <si>
    <t>Mon Apr 20 00:17:26 PDT 2009</t>
  </si>
  <si>
    <t xml:space="preserve">@Sammii_xxx Thank goodness for that! HUGS Just know I'm always here for you!! </t>
  </si>
  <si>
    <t>Mon Apr 20 00:17:30 PDT 2009</t>
  </si>
  <si>
    <t xml:space="preserve">@backstreetboys keep it up boys </t>
  </si>
  <si>
    <t>Mon Apr 20 00:17:27 PDT 2009</t>
  </si>
  <si>
    <t>sivvysivsiv</t>
  </si>
  <si>
    <t xml:space="preserve">Watched Stranger Than Fiction tonight and thought it was suhweeeet! </t>
  </si>
  <si>
    <t>Mon Apr 20 00:17:28 PDT 2009</t>
  </si>
  <si>
    <t xml:space="preserve">Is having another day in the office, but getting bennys bike at lunchtime </t>
  </si>
  <si>
    <t xml:space="preserve">@MattMorimoto aww, how sad. I don't hate u matt. Even though u thought I did...lol </t>
  </si>
  <si>
    <t>Mon Apr 20 00:17:29 PDT 2009</t>
  </si>
  <si>
    <t xml:space="preserve">loving the weather!!! </t>
  </si>
  <si>
    <t>@cassjenkins Im enjoying 1 with Ty and welch right now  Do they have them there?!</t>
  </si>
  <si>
    <t xml:space="preserve">@Mig177 what about me </t>
  </si>
  <si>
    <t>Mon Apr 20 00:17:31 PDT 2009</t>
  </si>
  <si>
    <t xml:space="preserve">@RoseLizenberg Hehehe, you do that </t>
  </si>
  <si>
    <t>@cuppycakee i agree on the star trek movie, although ive never seen a single episode it looks epic!  also, goodnight! &amp;lt;3</t>
  </si>
  <si>
    <t>Mon Apr 20 00:17:33 PDT 2009</t>
  </si>
  <si>
    <t>Mon Apr 20 00:17:34 PDT 2009</t>
  </si>
  <si>
    <t>eugeneamo</t>
  </si>
  <si>
    <t>@stunninwmylove 562 262 1736  call meeee mikey wiznizzle.</t>
  </si>
  <si>
    <t>Mon Apr 20 00:17:35 PDT 2009</t>
  </si>
  <si>
    <t xml:space="preserve">@nhoustonreed Glad you had fun! Live music is the best. I bet it was nice to be out and about after working so hard on New Moon </t>
  </si>
  <si>
    <t>Mon Apr 20 00:17:36 PDT 2009</t>
  </si>
  <si>
    <t xml:space="preserve">and her brother is ok now </t>
  </si>
  <si>
    <t>Mon Apr 20 00:17:37 PDT 2009</t>
  </si>
  <si>
    <t xml:space="preserve">COFFEE! That's all I need now. </t>
  </si>
  <si>
    <t>Mon Apr 20 00:17:39 PDT 2009</t>
  </si>
  <si>
    <t xml:space="preserve">Can't sleep but i'll try to. G'night. </t>
  </si>
  <si>
    <t xml:space="preserve">ahh no work today. sick. but no work to get me more down. </t>
  </si>
  <si>
    <t>Mon Apr 20 00:17:40 PDT 2009</t>
  </si>
  <si>
    <t>carlodemarchis</t>
  </si>
  <si>
    <t xml:space="preserve">Just created a neologism: &amp;quot;Nattitude&amp;quot; when someone has a totally negative attitude to something </t>
  </si>
  <si>
    <t xml:space="preserve">@styler Surely you see the Craft opportunity for re-usable shopping bags! </t>
  </si>
  <si>
    <t>jillianjoyce</t>
  </si>
  <si>
    <t xml:space="preserve">@ebeeta Oh well. It was too sudden. Next time, it'll be special </t>
  </si>
  <si>
    <t>Hanaw</t>
  </si>
  <si>
    <t xml:space="preserve">Rocking out to Kings of Leon </t>
  </si>
  <si>
    <t>walterehc</t>
  </si>
  <si>
    <t xml:space="preserve">@DustinDK cool, would be good to watch in from here in the UK </t>
  </si>
  <si>
    <t>Mon Apr 20 00:17:46 PDT 2009</t>
  </si>
  <si>
    <t>sammiesoon</t>
  </si>
  <si>
    <t xml:space="preserve">just downloaded some fun new stuff for my ipod, yay. now it's sleep time. </t>
  </si>
  <si>
    <t>dianaholliday1</t>
  </si>
  <si>
    <t xml:space="preserve">Relaxing after a non-stop afternoon with idiots &amp;amp; frustration.   Ahhh... it's nice to have some quiet... and my sanity back! </t>
  </si>
  <si>
    <t xml:space="preserve">@oldsoulink  LOL darling you dream so much Im sure he will, we need to get him on twitter frist leave it to me </t>
  </si>
  <si>
    <t>aureliustjin</t>
  </si>
  <si>
    <t>@JamesSchramko  thanks James.After learning some valuable lessons from you,I've grown my business.I recommended u  to most of my buddies.</t>
  </si>
  <si>
    <t>fantasticness</t>
  </si>
  <si>
    <t xml:space="preserve">straightforward = hugely long compound word that my mind has problems comprehending as one word </t>
  </si>
  <si>
    <t>Mon Apr 20 00:17:47 PDT 2009</t>
  </si>
  <si>
    <t xml:space="preserve">@AubreyODay other celebs call their fans..including @day26 </t>
  </si>
  <si>
    <t>Mon Apr 20 00:17:48 PDT 2009</t>
  </si>
  <si>
    <t xml:space="preserve">@NickyDiamonds nice... I want one! </t>
  </si>
  <si>
    <t>iPhoneHDR</t>
  </si>
  <si>
    <t xml:space="preserve">almost at 1,000 followers! @aplusk , here i come! lol </t>
  </si>
  <si>
    <t>zerofhatz</t>
  </si>
  <si>
    <t xml:space="preserve">Jenny and Melai dropped by, so happy to see them again. </t>
  </si>
  <si>
    <t>ee_bunter</t>
  </si>
  <si>
    <t xml:space="preserve">@JakiCullen yay Desperate Housewives is back! And Brothers and Sisters! </t>
  </si>
  <si>
    <t xml:space="preserve">@CynthiaClinton You'll learn to adjust soon enough to hi-freq sounds in your new hearing aids, like you pee'ing! </t>
  </si>
  <si>
    <t>New hurr thanks to catey  loves it.</t>
  </si>
  <si>
    <t>Mon Apr 20 00:17:50 PDT 2009</t>
  </si>
  <si>
    <t xml:space="preserve">@niajayricana : Am all good, what's the latest? </t>
  </si>
  <si>
    <t>Mon Apr 20 00:17:51 PDT 2009</t>
  </si>
  <si>
    <t>trish_ann</t>
  </si>
  <si>
    <t xml:space="preserve">he remembered.... i thought he didn't but he did.it kinda made my day... </t>
  </si>
  <si>
    <t>Mon Apr 20 00:17:53 PDT 2009</t>
  </si>
  <si>
    <t xml:space="preserve">Iï¿½m in shared leadership in the Swedish cup after the first two races.. Now; Time to build my powertap wheel </t>
  </si>
  <si>
    <t>cmgomez</t>
  </si>
  <si>
    <t>Night time. Today has been amazing. Beginning of a new chapter  @ The Dorm http://loopt.us/GWqK4g.t</t>
  </si>
  <si>
    <t>Mon Apr 20 00:17:54 PDT 2009</t>
  </si>
  <si>
    <t>sammylee88</t>
  </si>
  <si>
    <t xml:space="preserve">@DanSiego Dan Siego you will be one of my best friends! For sure! </t>
  </si>
  <si>
    <t xml:space="preserve">Morning everybody. </t>
  </si>
  <si>
    <t xml:space="preserve">@emilyosment09 once upon a dream, and i don't think about it are reaLLy great songs..  </t>
  </si>
  <si>
    <t>Mon Apr 20 00:17:56 PDT 2009</t>
  </si>
  <si>
    <t>@Jezriyah Woo!    I hope you get plenty of enjoyment out of it!</t>
  </si>
  <si>
    <t xml:space="preserve">just back from swimming. Ace start to the day. </t>
  </si>
  <si>
    <t>Mon Apr 20 00:17:59 PDT 2009</t>
  </si>
  <si>
    <t>roxyburger</t>
  </si>
  <si>
    <t xml:space="preserve">@lerouxbotha you made my day!! In my press in!!!!! </t>
  </si>
  <si>
    <t xml:space="preserve">@jonthanjay as much as i do! i always thought people would call me lame and stuff..and the climb...definately fits your situation! </t>
  </si>
  <si>
    <t>Mon Apr 20 00:18:02 PDT 2009</t>
  </si>
  <si>
    <t>CJTheDancer</t>
  </si>
  <si>
    <t>happy 4-20 everybody  haha</t>
  </si>
  <si>
    <t>Mon Apr 20 00:18:00 PDT 2009</t>
  </si>
  <si>
    <t>coreyj</t>
  </si>
  <si>
    <t xml:space="preserve">@Gonk nevermind the form, you just want to see the content ;) bwhahaha,, ok, feeling suitably ill now </t>
  </si>
  <si>
    <t>CSPVouchers</t>
  </si>
  <si>
    <t xml:space="preserve">just removed expired offers from the weekend and lots more expected in during the day today - Chris </t>
  </si>
  <si>
    <t>sashmatash</t>
  </si>
  <si>
    <t xml:space="preserve">http://piurl.com/1XP2 : current location: Kï¿½ge, DK at the brewery </t>
  </si>
  <si>
    <t>kennethobrique</t>
  </si>
  <si>
    <t xml:space="preserve">@laurzeh Hello Jiggle! We lost but it's ok, another one coming up this Saturday. 3:20 I think? Come out and watch if you can! </t>
  </si>
  <si>
    <t xml:space="preserve">Off to work it is once again... Today is going to be the start of a fun week! Two whole-day product trainings this week! </t>
  </si>
  <si>
    <t>Mon Apr 20 00:18:04 PDT 2009</t>
  </si>
  <si>
    <t>joshneedscoffee</t>
  </si>
  <si>
    <t xml:space="preserve"> not tonight</t>
  </si>
  <si>
    <t>TaLynLovinLife</t>
  </si>
  <si>
    <t xml:space="preserve">lol because I think Twitter is ridiculous...but I joined anyway...now gotta fold clothes and study </t>
  </si>
  <si>
    <t xml:space="preserve">@HordersHelper Of course I have. Meals listed, ingredients bought. Meat marinating </t>
  </si>
  <si>
    <t>Mon Apr 20 00:18:06 PDT 2009</t>
  </si>
  <si>
    <t>tasha_skipps</t>
  </si>
  <si>
    <t xml:space="preserve">sleep is needed at this time! goodnight my three twitter followers haha </t>
  </si>
  <si>
    <t>Mon Apr 20 00:18:07 PDT 2009</t>
  </si>
  <si>
    <t>wyldfyregoddess</t>
  </si>
  <si>
    <t>Love internet radio  can listen to anything, sometimes random Nena- 99 Red Ballons sky.fm</t>
  </si>
  <si>
    <t>@Kikiiii Hi Kim  I always see you on fbook but never get around to talking. How are you?? Are you still working with Prof Factor?</t>
  </si>
  <si>
    <t xml:space="preserve">starting the day (at work) with a blinking globe in your screen is kinda weird </t>
  </si>
  <si>
    <t>Mon Apr 20 00:18:08 PDT 2009</t>
  </si>
  <si>
    <t xml:space="preserve">had an interesting weekend o.O Just wish it was like one day longer!!! New Promo should be out by end today   </t>
  </si>
  <si>
    <t>Mon Apr 20 00:18:09 PDT 2009</t>
  </si>
  <si>
    <t>Bally30</t>
  </si>
  <si>
    <t>monday blues  back to work 2nite after having a lovely week off!!</t>
  </si>
  <si>
    <t>Snickericky</t>
  </si>
  <si>
    <t xml:space="preserve">IS SILLY!! </t>
  </si>
  <si>
    <t>kylenicotine</t>
  </si>
  <si>
    <t xml:space="preserve">@ijustine we so need so skype sometime </t>
  </si>
  <si>
    <t>wilfreddekok</t>
  </si>
  <si>
    <t xml:space="preserve">@sovisch Succes </t>
  </si>
  <si>
    <t xml:space="preserve">bom dia twitverse </t>
  </si>
  <si>
    <t>Mon Apr 20 00:18:12 PDT 2009</t>
  </si>
  <si>
    <t>leagendry</t>
  </si>
  <si>
    <t xml:space="preserve">@DominicScott haha...are you going with your parents </t>
  </si>
  <si>
    <t>Mon Apr 20 00:18:13 PDT 2009</t>
  </si>
  <si>
    <t>pievdb</t>
  </si>
  <si>
    <t xml:space="preserve">4 days of non-spam in the spamfilter, great </t>
  </si>
  <si>
    <t>Mon Apr 20 00:18:14 PDT 2009</t>
  </si>
  <si>
    <t xml:space="preserve">@brob108  Woo! Good stuff guys, will pick up a copy today. </t>
  </si>
  <si>
    <t>Mon Apr 20 00:18:15 PDT 2009</t>
  </si>
  <si>
    <t>bury10k</t>
  </si>
  <si>
    <t xml:space="preserve">End of a busy weekend - work two jobs, grad school, single parent of a busy five year old who swims all day and then swims in her sleep! </t>
  </si>
  <si>
    <t xml:space="preserve">@shaneaddinall i love you mwamwamwa have a blessed day </t>
  </si>
  <si>
    <t>Mon Apr 20 00:18:16 PDT 2009</t>
  </si>
  <si>
    <t>milky424</t>
  </si>
  <si>
    <t>@ToriaThai  From my mom's to be my shirt  http://www.twitpic.com/3na4b if you wanna one. Send yr shirt pic and tell me what you wanna do.</t>
  </si>
  <si>
    <t>Mon Apr 20 00:18:17 PDT 2009</t>
  </si>
  <si>
    <t>@ramber1220 Yay! And classes will be winding down then to.  i am ready for summer.</t>
  </si>
  <si>
    <t>MxCarro</t>
  </si>
  <si>
    <t>Back to school. :/ I had a great weekend.  www.MxCarro.se</t>
  </si>
  <si>
    <t>bb42</t>
  </si>
  <si>
    <t xml:space="preserve">I could definitely get used to this whole &amp;quot;in between jobs&amp;quot; thing. Too bad it doesn't pay so well. </t>
  </si>
  <si>
    <t xml:space="preserve">@Heromancer niight </t>
  </si>
  <si>
    <t>AliciaHalatsis</t>
  </si>
  <si>
    <t xml:space="preserve">New boyfriend?! http://tinyurl.com/cbwqeq --He is still cute, even with a black eye! </t>
  </si>
  <si>
    <t xml:space="preserve">Made it from Vegas .. That drive wasn't as bad as I thought welp going to sleep love yu all twitterbugs! Muah xoxoxo </t>
  </si>
  <si>
    <t>Mon Apr 20 00:18:20 PDT 2009</t>
  </si>
  <si>
    <t>motoxo</t>
  </si>
  <si>
    <t xml:space="preserve">ah seth mcfarland... PLEASE come out as a pot smoking gay slut honey that ur. the last episode was over the pot! OH ... and be my daddy. </t>
  </si>
  <si>
    <t xml:space="preserve">@dian_yach Friday, are you free?....Let's make another Blockhead party! </t>
  </si>
  <si>
    <t xml:space="preserve">@MaryPutty  never you hun </t>
  </si>
  <si>
    <t>Mon Apr 20 00:18:21 PDT 2009</t>
  </si>
  <si>
    <t xml:space="preserve">Am early! Despite trains being their usual shambles! Tubes were fine though!! Waiting for agent to arrive and buy me coffee! </t>
  </si>
  <si>
    <t>Mon Apr 20 00:18:22 PDT 2009</t>
  </si>
  <si>
    <t xml:space="preserve">Drinking ice mocha vanilla at Coffee Club, Paragon wif my sis &amp;amp; her baby boy Cayden... </t>
  </si>
  <si>
    <t xml:space="preserve">@DJEDSKI ur at a bar workin. i'm in a mental hospital workin. i know which 1 i'd rather be doing. clue - involves being nearer alcohol </t>
  </si>
  <si>
    <t>Mon Apr 20 00:18:25 PDT 2009</t>
  </si>
  <si>
    <t xml:space="preserve">@JessicaSain Did you know that Kevin Rudd is actually following you as well? </t>
  </si>
  <si>
    <t>ja9elizabeth</t>
  </si>
  <si>
    <t xml:space="preserve">@Niecey_C Agreed! Hang in there, only a few weeks to go until summer </t>
  </si>
  <si>
    <t>@KimSherrell Good Night!  LOL!</t>
  </si>
  <si>
    <t>cityfan1927</t>
  </si>
  <si>
    <t xml:space="preserve">@knitta so no animal with him at all. Not even a small one? That's disappointing </t>
  </si>
  <si>
    <t>Mon Apr 20 00:18:27 PDT 2009</t>
  </si>
  <si>
    <t xml:space="preserve">-*put me on deck; shawty I can be your skipper. </t>
  </si>
  <si>
    <t xml:space="preserve">@theginfairy *grin* you, too! I thought we gave good panel. And at no time did it appear we might declare UnWar on anyone </t>
  </si>
  <si>
    <t>Mon Apr 20 00:18:28 PDT 2009</t>
  </si>
  <si>
    <t>Wearing slippers to work today  LOL</t>
  </si>
  <si>
    <t xml:space="preserve">@CSOTHACEO: You are now being followed by the lovely Me! </t>
  </si>
  <si>
    <t>Mon Apr 20 00:22:27 PDT 2009</t>
  </si>
  <si>
    <t>debbiemcneill</t>
  </si>
  <si>
    <t>Made this basket for a friend but I want to keep it now.   Love the color combo. I'll make her another one.  http://bit.ly/Sg3vw</t>
  </si>
  <si>
    <t>amelia_xo</t>
  </si>
  <si>
    <t xml:space="preserve">omg finally on land!!! we're goin to the rosemount fashion festival and see how the set and everything is goin. the show is on the 27th. </t>
  </si>
  <si>
    <t>@Mimza lol dick.  omnom. HRMM. RINGING YOU IN THREE HOURS YOU SCARE ME D;</t>
  </si>
  <si>
    <t xml:space="preserve">freebirds with @justjeanny, @bestial &amp;amp; kellyyy </t>
  </si>
  <si>
    <t>Mon Apr 20 00:22:29 PDT 2009</t>
  </si>
  <si>
    <t>How we used to laugh  nice memories</t>
  </si>
  <si>
    <t>Mon Apr 20 00:22:30 PDT 2009</t>
  </si>
  <si>
    <t xml:space="preserve">Hi all tweets </t>
  </si>
  <si>
    <t xml:space="preserve">Btw i jsut hit my 1300 update </t>
  </si>
  <si>
    <t xml:space="preserve">Nishan had his 2 month immunisation today. He is doing fine now </t>
  </si>
  <si>
    <t>johncurtin</t>
  </si>
  <si>
    <t xml:space="preserve">@marcedwards don't rain on my parade haha britney followed me </t>
  </si>
  <si>
    <t>Mon Apr 20 00:22:32 PDT 2009</t>
  </si>
  <si>
    <t>PhoeBEEmay</t>
  </si>
  <si>
    <t xml:space="preserve">supernaturall sooon </t>
  </si>
  <si>
    <t>Mon Apr 20 00:22:37 PDT 2009</t>
  </si>
  <si>
    <t>@MissPhotogenic Yes, I do practice  How long have you been practicing?</t>
  </si>
  <si>
    <t>Mon Apr 20 00:22:34 PDT 2009</t>
  </si>
  <si>
    <t>kovacs</t>
  </si>
  <si>
    <t xml:space="preserve">@vpaquet Could you hook me up with a google voice account? (my twitter id) at gmail.com Pretty please? </t>
  </si>
  <si>
    <t xml:space="preserve">is reading angels and demons </t>
  </si>
  <si>
    <t>chelsiefizz</t>
  </si>
  <si>
    <t>had a really nice night last night.. love you babe!!! and is now at sophs,, i am alive soph hahaha!!!!! was really busy yday sorry!!!  xx</t>
  </si>
  <si>
    <t xml:space="preserve">just watched Step Brothers it was sooooo freakin funny it nearly made me pee my pants throughout the whole movie.Luvs it </t>
  </si>
  <si>
    <t>JaminwithJamin</t>
  </si>
  <si>
    <t xml:space="preserve">@bbyjenx did the bacon taste good? </t>
  </si>
  <si>
    <t>Mon Apr 20 00:22:39 PDT 2009</t>
  </si>
  <si>
    <t xml:space="preserve">Goodnight. Snuggles and Spoons everyone! And sometimes Forks. But NEVER Sporks! OUCH!! </t>
  </si>
  <si>
    <t xml:space="preserve">Sleeping pills are kicking in ....so hope everyone has a great night!  Sweet Dreams </t>
  </si>
  <si>
    <t>Mon Apr 20 00:22:41 PDT 2009</t>
  </si>
  <si>
    <t>lovelieSF</t>
  </si>
  <si>
    <t xml:space="preserve">@kristavee look what you've influenced me to do! this is all your influence! now lets find jesse! </t>
  </si>
  <si>
    <t>Mon Apr 20 00:22:43 PDT 2009</t>
  </si>
  <si>
    <t>@Boogaloo1 morning  how's the cup of tea? x</t>
  </si>
  <si>
    <t xml:space="preserve">liked LA so much this week that ended up visiting three times - individual trips! enough travel now for... few days </t>
  </si>
  <si>
    <t>Mon Apr 20 00:22:44 PDT 2009</t>
  </si>
  <si>
    <t xml:space="preserve">@anniew glad you got to enjoy it you way in the end </t>
  </si>
  <si>
    <t>FideleRuuth</t>
  </si>
  <si>
    <t>is in Oslo!! (last city of this journy  i will be back on 21th Apr.)</t>
  </si>
  <si>
    <t>slavaperunov</t>
  </si>
  <si>
    <t xml:space="preserve">New post on my blog - good start </t>
  </si>
  <si>
    <t xml:space="preserve">Goodnight tweeterbugs!!  I'm going to sleep!! </t>
  </si>
  <si>
    <t>deinoerd</t>
  </si>
  <si>
    <t xml:space="preserve">Girl who says I say what, SAY WHAT? // Nï¿½ha mï¿½g a Disney Channelnek is vannak kifejezetten jï¿½ pillanatai </t>
  </si>
  <si>
    <t>ilikefriends</t>
  </si>
  <si>
    <t xml:space="preserve">First Tweet of I Like Friends! Can't wait to see our fans grow &amp;amp; can't wait to see their faces from stage.  </t>
  </si>
  <si>
    <t>omgits_yu</t>
  </si>
  <si>
    <t xml:space="preserve">@tommcfly just wondering do u know if your gonna be perfroming @ the ms universe pageant this year? i hope so! </t>
  </si>
  <si>
    <t>taylajade</t>
  </si>
  <si>
    <t>@ddlovato Hey Demi, have fun in Madrid! Hope you come to Australia soon.  xx</t>
  </si>
  <si>
    <t>airjesse123</t>
  </si>
  <si>
    <t xml:space="preserve">@McCainBlogette hey you need to do a college tour... make sure to come to UC Davis </t>
  </si>
  <si>
    <t>Mon Apr 20 00:22:48 PDT 2009</t>
  </si>
  <si>
    <t>@stasia19 wanna be a good friend &amp;amp; translate or buy me a french translating book?  Hahaha</t>
  </si>
  <si>
    <t>Mon Apr 20 00:22:51 PDT 2009</t>
  </si>
  <si>
    <t>astronominal_14</t>
  </si>
  <si>
    <t xml:space="preserve">@whataboutherman im working on it.. </t>
  </si>
  <si>
    <t xml:space="preserve">watching hannah montana </t>
  </si>
  <si>
    <t>Mon Apr 20 00:22:52 PDT 2009</t>
  </si>
  <si>
    <t>Olivka</t>
  </si>
  <si>
    <t xml:space="preserve">Still Eastre celebration  thinking to go to BBQ but the weather is cold </t>
  </si>
  <si>
    <t>lisavdmaas</t>
  </si>
  <si>
    <t xml:space="preserve">I'm now a twitterer!  Will try to keep an open mind and learn what the point in all this is..... </t>
  </si>
  <si>
    <t>THEgDolla</t>
  </si>
  <si>
    <t>this would lookk good on my wall         http://www.glamourkills.com/design/1169/SkateboardDeckPackage</t>
  </si>
  <si>
    <t>mrwigglesisk1ng</t>
  </si>
  <si>
    <t xml:space="preserve">p.s. happy 4-20 even though i don't celebrate it </t>
  </si>
  <si>
    <t>@NewYork_Dreamer  Dont be stupid</t>
  </si>
  <si>
    <t>spahrvanderhoek</t>
  </si>
  <si>
    <t>Smiling on Monday morning  Back to work now, lotta stuff to manage.</t>
  </si>
  <si>
    <t xml:space="preserve">@dotmanish LOL. </t>
  </si>
  <si>
    <t>Mon Apr 20 00:22:56 PDT 2009</t>
  </si>
  <si>
    <t>Well good night peeps   I will tweet ya in the morning ?</t>
  </si>
  <si>
    <t>@PursuitBrooke Are you more of a Summer person? I am loving the dull, cold weather  #centralcoastnsw</t>
  </si>
  <si>
    <t>Mon Apr 20 00:22:57 PDT 2009</t>
  </si>
  <si>
    <t>PRSS chinese orchestra is gonna play in syf right now!  - http://tweet.sg</t>
  </si>
  <si>
    <t>Mon Apr 20 00:22:59 PDT 2009</t>
  </si>
  <si>
    <t>sucharith</t>
  </si>
  <si>
    <t xml:space="preserve">@work ... getting back to business </t>
  </si>
  <si>
    <t>Reeniebob</t>
  </si>
  <si>
    <t xml:space="preserve">Had a great day spoiling my guy rotten with cruises and things...happy bday! </t>
  </si>
  <si>
    <t xml:space="preserve">@TheNanny612 I hope you're feeling a lot better today Shana. Bless you. </t>
  </si>
  <si>
    <t>mike_rowe</t>
  </si>
  <si>
    <t>Finally, TVUPlayer for mac is out and working  About bloody time I say. http://pages.tvunetworks.com/downloads/player.html</t>
  </si>
  <si>
    <t>Mon Apr 20 00:23:00 PDT 2009</t>
  </si>
  <si>
    <t>llunalila</t>
  </si>
  <si>
    <t>@misterdevans got dif savored teas  but I'll go to a cafeteria in half an hour if I can't seem to wake up</t>
  </si>
  <si>
    <t xml:space="preserve">@QuadsZilla Certainly, I would dance in a grocery aisle. </t>
  </si>
  <si>
    <t>Mon Apr 20 00:23:02 PDT 2009</t>
  </si>
  <si>
    <t>@industrybyrick  I'm glad to see more scene people getting involved! I will be back in the club scene in a few months</t>
  </si>
  <si>
    <t>Mon Apr 20 00:23:04 PDT 2009</t>
  </si>
  <si>
    <t>rasdwadree1</t>
  </si>
  <si>
    <t xml:space="preserve">http://twitpic.com/3nail - Thank god for this stuff </t>
  </si>
  <si>
    <t xml:space="preserve">Becoming a twit it would seem </t>
  </si>
  <si>
    <t>Callamazooo</t>
  </si>
  <si>
    <t xml:space="preserve">I'm just giddy.  </t>
  </si>
  <si>
    <t>@heidimontag is loving the new Heidi Montag song !!  !!! buy it! it worth it   ......thx heidi! keep doing your thing !</t>
  </si>
  <si>
    <t>Mon Apr 20 00:23:06 PDT 2009</t>
  </si>
  <si>
    <t xml:space="preserve">@MissBrynne hahahha oh brynne. i think you need to swing by the house tomorrow afternoon so i can see that niece of mine </t>
  </si>
  <si>
    <t>spikeymandy</t>
  </si>
  <si>
    <t xml:space="preserve">@johnrobb77 mmm, an evening in manchester. i dont know if i can resist you </t>
  </si>
  <si>
    <t>Mon Apr 20 00:23:07 PDT 2009</t>
  </si>
  <si>
    <t>@PartyPleaser  Hope you do sthg with &amp;quot;Silly really&amp;quot; till Warsaw gig. If not, I'll be patient. After all I'll be on both Sthl shows  C'ya!</t>
  </si>
  <si>
    <t xml:space="preserve">@DrBaher How about you? </t>
  </si>
  <si>
    <t>heather_daphne</t>
  </si>
  <si>
    <t xml:space="preserve">finally finished! tired. phone then sleep! night twitter </t>
  </si>
  <si>
    <t>Mon Apr 20 00:23:12 PDT 2009</t>
  </si>
  <si>
    <t>lishman</t>
  </si>
  <si>
    <t xml:space="preserve">I MADE ICE TEA. </t>
  </si>
  <si>
    <t>Mon Apr 20 00:23:10 PDT 2009</t>
  </si>
  <si>
    <t>littlebabymanic</t>
  </si>
  <si>
    <t xml:space="preserve">@paintnothing is that a promise? </t>
  </si>
  <si>
    <t>iamcassiedavis</t>
  </si>
  <si>
    <t xml:space="preserve">just finished sound check for tonights performance at the ASTRA'S now heading to back to the dressing room to get glammed up </t>
  </si>
  <si>
    <t>fsas1987</t>
  </si>
  <si>
    <t xml:space="preserve">fuck you, fuck you very very much </t>
  </si>
  <si>
    <t xml:space="preserve">Going to sleep to my favorite song. Peacock tail- boards of canada. Good night everyone! </t>
  </si>
  <si>
    <t>Mon Apr 20 00:23:13 PDT 2009</t>
  </si>
  <si>
    <t xml:space="preserve">@pob34 white hoodie for me then.lol </t>
  </si>
  <si>
    <t>Mon Apr 20 00:23:16 PDT 2009</t>
  </si>
  <si>
    <t xml:space="preserve">@liormusic The website said they didn't have any last night </t>
  </si>
  <si>
    <t xml:space="preserve">@Damir not need to compare... Silverlight 3 is your man!! </t>
  </si>
  <si>
    <t>Jansuye</t>
  </si>
  <si>
    <t xml:space="preserve">is wondering what the heck to do with this... and is craving chips and salsa.. mmm </t>
  </si>
  <si>
    <t>Mon Apr 20 00:23:14 PDT 2009</t>
  </si>
  <si>
    <t xml:space="preserve">@ronny I prefer music on at all time </t>
  </si>
  <si>
    <t>Mon Apr 20 00:23:15 PDT 2009</t>
  </si>
  <si>
    <t xml:space="preserve">ok now for the good news...drugs will be oxycotin(hillbilly heroin), endone and/or morphine. Woohoo!! Bring it on tomorrow. </t>
  </si>
  <si>
    <t xml:space="preserve">Monday morning already. Busy weekend with the in-laws and birthday celebrations. im pooped. to old for partying! </t>
  </si>
  <si>
    <t>weenee84</t>
  </si>
  <si>
    <t xml:space="preserve">sleepy....nothing to do. wish can go back soon </t>
  </si>
  <si>
    <t>sathishkumar434</t>
  </si>
  <si>
    <t xml:space="preserve">Joined twitter at last </t>
  </si>
  <si>
    <t xml:space="preserve">@realin wow! that's a very nice comment </t>
  </si>
  <si>
    <t>Mersaaa</t>
  </si>
  <si>
    <t xml:space="preserve">@perezhilton miss california is right. </t>
  </si>
  <si>
    <t xml:space="preserve">@justmeansCSR Thank you for following me: I really apprecaite it! Looking forward to your tweets! </t>
  </si>
  <si>
    <t>AshMJohnson</t>
  </si>
  <si>
    <t xml:space="preserve">The stars look very pretty tonight. </t>
  </si>
  <si>
    <t>Mon Apr 20 00:23:20 PDT 2009</t>
  </si>
  <si>
    <t xml:space="preserve">@paul_a_smith i adore Fringe too </t>
  </si>
  <si>
    <t xml:space="preserve">@notytony that is not an idea, that is a twist... manoj n shyamamamalan </t>
  </si>
  <si>
    <t>DUccKeY</t>
  </si>
  <si>
    <t xml:space="preserve">GOT A NEW DRESS AND PINK NAILS. </t>
  </si>
  <si>
    <t>Katsotomo</t>
  </si>
  <si>
    <t>@GeminiTwisted ha! yeah, that's true. but one brag a day is my limit   Oh  I wanted to ask about the cherry thing. is there a story there</t>
  </si>
  <si>
    <t>maxamilion</t>
  </si>
  <si>
    <t xml:space="preserve">@dani_noah yes, you are included in there.. </t>
  </si>
  <si>
    <t xml:space="preserve">I just love the rain. It cools everything down and it gives out a sad romantic vibe.  </t>
  </si>
  <si>
    <t>Mon Apr 20 00:23:24 PDT 2009</t>
  </si>
  <si>
    <t xml:space="preserve">@johnthehooker I hung out with some friends..what did u do this weekend cutie? Hope u have a good day ahead...Michael </t>
  </si>
  <si>
    <t>PieKey</t>
  </si>
  <si>
    <t xml:space="preserve">@brokep well, u can't follow everyone who supports TPB. That would be half Twitter. lmoa. </t>
  </si>
  <si>
    <t>JoEmZ08</t>
  </si>
  <si>
    <t>Minilyrics plug-in for winamp is so cool.  http://plurk.com/p/p4diu</t>
  </si>
  <si>
    <t xml:space="preserve">@terriannmurphy loves @aplusk... just a little </t>
  </si>
  <si>
    <t>Mon Apr 20 00:23:27 PDT 2009</t>
  </si>
  <si>
    <t xml:space="preserve">It's past midnight and it's still 75 degrees outside </t>
  </si>
  <si>
    <t>Mon Apr 20 00:23:25 PDT 2009</t>
  </si>
  <si>
    <t>obsessionn</t>
  </si>
  <si>
    <t xml:space="preserve">@KourtneyKardash omg is this really kourtney kardashian ?! i love you and your sisters !! you guys are so gorgeous </t>
  </si>
  <si>
    <t>Mon Apr 20 00:23:26 PDT 2009</t>
  </si>
  <si>
    <t xml:space="preserve">yayy no work tomorrow </t>
  </si>
  <si>
    <t>Mon Apr 20 00:23:28 PDT 2009</t>
  </si>
  <si>
    <t>sinnsrestaurant</t>
  </si>
  <si>
    <t xml:space="preserve">sooo windy in CT... no other place quite like Sinns to enjoy a fine meal away from the cold wind! </t>
  </si>
  <si>
    <t>kelseysmelsey</t>
  </si>
  <si>
    <t>@GTChappell i thought twitter was beneath you  you clown</t>
  </si>
  <si>
    <t>Mon Apr 20 00:23:29 PDT 2009</t>
  </si>
  <si>
    <t xml:space="preserve">Learning Papervision3D... </t>
  </si>
  <si>
    <t xml:space="preserve">gonna watch gataca after i make some finishhing touches on my espan proyecto </t>
  </si>
  <si>
    <t>Mon Apr 20 00:23:30 PDT 2009</t>
  </si>
  <si>
    <t>melissafun11</t>
  </si>
  <si>
    <t xml:space="preserve">finally i got the hang of this website, its amazing </t>
  </si>
  <si>
    <t>Mon Apr 20 00:23:31 PDT 2009</t>
  </si>
  <si>
    <t>MarciSolano</t>
  </si>
  <si>
    <t xml:space="preserve">@xamiex That is the question women have been asking since the dawn of time. Good one! </t>
  </si>
  <si>
    <t>@mscarlamaria hahaha i just twittered my friend a message to you baby! Ahahaha. Cheese fries up in dis!  xo</t>
  </si>
  <si>
    <t>Mon Apr 20 00:27:24 PDT 2009</t>
  </si>
  <si>
    <t xml:space="preserve">@scottmckeon you're welcome; you're brilliant </t>
  </si>
  <si>
    <t>Mon Apr 20 00:27:25 PDT 2009</t>
  </si>
  <si>
    <t xml:space="preserve">Happy Birthday to @Laxenia! Have a great day </t>
  </si>
  <si>
    <t>Mon Apr 20 00:27:26 PDT 2009</t>
  </si>
  <si>
    <t xml:space="preserve">@yummilysweet tweet it! </t>
  </si>
  <si>
    <t xml:space="preserve">@torifly good night </t>
  </si>
  <si>
    <t>Mon Apr 20 00:27:27 PDT 2009</t>
  </si>
  <si>
    <t xml:space="preserve">@radiostarelle i have! we've talked and we're cool #herebeforeoprah #herebeforeaplusk imitation = sincerest form of flattery n' all </t>
  </si>
  <si>
    <t>lilchica</t>
  </si>
  <si>
    <t xml:space="preserve">Bed time!!! Sweet Dreams </t>
  </si>
  <si>
    <t xml:space="preserve">@setmajer i kinda wish you looked like that normally, actually. apart from the wack expression. the eyes are fucking COOL. </t>
  </si>
  <si>
    <t>Charliecakes88</t>
  </si>
  <si>
    <t xml:space="preserve">@perezhilton Fuck religion. The Only religion there should be is HUMANS LOVING HUMANS.  love you. </t>
  </si>
  <si>
    <t>Mon Apr 20 00:27:31 PDT 2009</t>
  </si>
  <si>
    <t>danfree18</t>
  </si>
  <si>
    <t>Is sayin just in case u still cared I dont hate you  &amp;lt;3</t>
  </si>
  <si>
    <t>Mon Apr 20 00:27:32 PDT 2009</t>
  </si>
  <si>
    <t xml:space="preserve">Got to stay in bed til 8 o'clock this morning! Thank you lovely baby! Mmmmmm, sleep </t>
  </si>
  <si>
    <t xml:space="preserve">@childrensjewell Short answer: Yup definitely, longer answer, make sure all hits end up on same &amp;quot;domain&amp;quot; (google: 302 redirect) </t>
  </si>
  <si>
    <t>Mon Apr 20 00:27:33 PDT 2009</t>
  </si>
  <si>
    <t>ptahdunbar</t>
  </si>
  <si>
    <t xml:space="preserve">@DD32 nice work on the new WP_Upgrader class. still trying to wrap my head around it </t>
  </si>
  <si>
    <t>@JaoGirl heyyah.. what'cha doin'?  xoxo</t>
  </si>
  <si>
    <t>illy_x</t>
  </si>
  <si>
    <t xml:space="preserve">@AubreyODay I love you so much! and I'm gonna keep twittering until I get a reply.. lalala </t>
  </si>
  <si>
    <t>Mon Apr 20 00:27:34 PDT 2009</t>
  </si>
  <si>
    <t>benharkin</t>
  </si>
  <si>
    <t xml:space="preserve">@websinthe Ta. </t>
  </si>
  <si>
    <t>MagicWhiskey</t>
  </si>
  <si>
    <t xml:space="preserve">@jorojoserojas Yeah I do, but I haven't fired up my PS2 since 2006. I may soon, though. </t>
  </si>
  <si>
    <t>125wrestler</t>
  </si>
  <si>
    <t xml:space="preserve">@SurfnStacey http://twitpic.com/3kmca - that's why it's fun to play the &amp;quot;how many people can i get to honk at me&amp;quot; game. </t>
  </si>
  <si>
    <t>Mon Apr 20 00:27:37 PDT 2009</t>
  </si>
  <si>
    <t>kristalchammas</t>
  </si>
  <si>
    <t>this lady is my favorite!!! this is gonna have to be my song of the week  http://tinyurl.com/9keg76</t>
  </si>
  <si>
    <t xml:space="preserve">got curtsied this morning and am still drooling over Surya ... life is just swell!!! </t>
  </si>
  <si>
    <t>howarddbear</t>
  </si>
  <si>
    <t xml:space="preserve">@Olijah_Angel chewing gum in my fur and melted chocolate over my bum, you are one sick and dementedstalkarrazzi kind of famination Lady O </t>
  </si>
  <si>
    <t>tanyanoel</t>
  </si>
  <si>
    <t xml:space="preserve">@bricksofwine  Only on Sunday's. </t>
  </si>
  <si>
    <t>AndersRask</t>
  </si>
  <si>
    <t xml:space="preserve">@mikewat sorry to hear that. Go lift some weights, that usually helps getting aggressions out </t>
  </si>
  <si>
    <t>Mon Apr 20 00:27:41 PDT 2009</t>
  </si>
  <si>
    <t>shabooty</t>
  </si>
  <si>
    <t xml:space="preserve">@jennberman lol aw but then it'd be gay pron </t>
  </si>
  <si>
    <t>Mon Apr 20 00:27:42 PDT 2009</t>
  </si>
  <si>
    <t>2busyz</t>
  </si>
  <si>
    <t xml:space="preserve">@murnahan hello I'm new to this </t>
  </si>
  <si>
    <t>Mon Apr 20 00:27:43 PDT 2009</t>
  </si>
  <si>
    <t xml:space="preserve">@MCHammer follow me back please Hammer!! </t>
  </si>
  <si>
    <t xml:space="preserve">i have twilight </t>
  </si>
  <si>
    <t xml:space="preserve">music songs singing playing running writing practicing rocking shredding chatting strumming snapping eating crushing sleeping...again </t>
  </si>
  <si>
    <t>commrek</t>
  </si>
  <si>
    <t>I FOUND 3 KITTENS! and they're not scared of me anymore  I fed them chicken bones, cheese and milk...they're officially spoiled!!!!!!!!</t>
  </si>
  <si>
    <t xml:space="preserve">1) Is realllllllly tired. 2) Has a little tummyache? :/ 3) Wish Mathias would wake the fuck up xD 4) Happy four month, babe, love you </t>
  </si>
  <si>
    <t>Mon Apr 20 00:27:46 PDT 2009</t>
  </si>
  <si>
    <t>BRUSSELA89</t>
  </si>
  <si>
    <t xml:space="preserve">checking out Twitter for the first time </t>
  </si>
  <si>
    <t xml:space="preserve">right, 4 days of work and then weekend again </t>
  </si>
  <si>
    <t xml:space="preserve">I am glad to hear my evaluation results </t>
  </si>
  <si>
    <t>Mon Apr 20 00:27:44 PDT 2009</t>
  </si>
  <si>
    <t xml:space="preserve">@highdigi Facebook?? I'll reativate my old account for the twitter peeps </t>
  </si>
  <si>
    <t>Mon Apr 20 00:27:47 PDT 2009</t>
  </si>
  <si>
    <t>@electromarkie Thanks!  But I'm telling you, it's quite boring at the publishing. Not much to do (which is great at the same time). Haha!</t>
  </si>
  <si>
    <t xml:space="preserve">60 days, 6 hrs, 45 mins until our LA flight </t>
  </si>
  <si>
    <t>Mon Apr 20 00:27:45 PDT 2009</t>
  </si>
  <si>
    <t xml:space="preserve">@ariherzog Well I was named after my grandmother not the organization </t>
  </si>
  <si>
    <t xml:space="preserve">@atavistian we should talk on some messenger or email sometime... </t>
  </si>
  <si>
    <t>travel_buzz</t>
  </si>
  <si>
    <t>@kc8584 Good enough reason to fly with Jetstar   If they go where you want and the price is good.</t>
  </si>
  <si>
    <t>lisacim</t>
  </si>
  <si>
    <t xml:space="preserve">@Aly3s0n5 haha I actually just hate relationships because they turn people into raving mongrels, and i don't want that to happen to me... </t>
  </si>
  <si>
    <t xml:space="preserve">Nothing Better than watching Myth Busters Late night and doing so Art Work.. </t>
  </si>
  <si>
    <t>Mon Apr 20 00:27:51 PDT 2009</t>
  </si>
  <si>
    <t>melissafun09</t>
  </si>
  <si>
    <t>Mon Apr 20 00:27:52 PDT 2009</t>
  </si>
  <si>
    <t>nanasn88</t>
  </si>
  <si>
    <t xml:space="preserve">you give me butterflies </t>
  </si>
  <si>
    <t>Mon Apr 20 00:27:53 PDT 2009</t>
  </si>
  <si>
    <t xml:space="preserve">@jenavevejolie test 3, your twitter works </t>
  </si>
  <si>
    <t>Mon Apr 20 00:27:56 PDT 2009</t>
  </si>
  <si>
    <t>bisonblog</t>
  </si>
  <si>
    <t xml:space="preserve">@fastfoodlover Maybe so. It's my closest burger joint, just five minutes away. </t>
  </si>
  <si>
    <t>elodie_moreels</t>
  </si>
  <si>
    <t xml:space="preserve">hello @davepenny47!  Love '47' in your nick, so totally French to mention departements, means you've actually been here for long... </t>
  </si>
  <si>
    <t xml:space="preserve">@perezhilton im about to go grab a book for the next flight... whats the one you recommended? </t>
  </si>
  <si>
    <t>Mon Apr 20 00:27:57 PDT 2009</t>
  </si>
  <si>
    <t>Skimothy</t>
  </si>
  <si>
    <t>Mon Apr 20 00:27:59 PDT 2009</t>
  </si>
  <si>
    <t>@aplusk You're well on your way to 2 million.  Way to exceed your goals and challenges!</t>
  </si>
  <si>
    <t>Mon Apr 20 00:28:00 PDT 2009</t>
  </si>
  <si>
    <t xml:space="preserve">@katofawesome sadness! I hope you have a lovely day anyway </t>
  </si>
  <si>
    <t>arepty</t>
  </si>
  <si>
    <t xml:space="preserve">@tarasis I was waaayyy too intoxicated to complain  Also, I took quite a while to get ready every morning. Also, Red Bull </t>
  </si>
  <si>
    <t>Mon Apr 20 00:28:01 PDT 2009</t>
  </si>
  <si>
    <t>@simonalison yes please! black, no sugar, splash of cream please   VERY late night for some. I gave up early, bug eyed from too much PS3</t>
  </si>
  <si>
    <t>Mon Apr 20 00:28:02 PDT 2009</t>
  </si>
  <si>
    <t>AngeZanetti</t>
  </si>
  <si>
    <t xml:space="preserve">@vickysita Thanks for helping me </t>
  </si>
  <si>
    <t>Mon Apr 20 00:28:05 PDT 2009</t>
  </si>
  <si>
    <t>robbiefloydfinc</t>
  </si>
  <si>
    <t xml:space="preserve">@Mike_Adam Hey hooch!  Welcome to the Twitterverse </t>
  </si>
  <si>
    <t xml:space="preserve">@jeanettejoy If it's important, it'll come around again. </t>
  </si>
  <si>
    <t xml:space="preserve">Wow,  http://tr.im/jd0m an amazing video of almost 2 minutes! Great message </t>
  </si>
  <si>
    <t>Mon Apr 20 00:28:04 PDT 2009</t>
  </si>
  <si>
    <t>grandmusings</t>
  </si>
  <si>
    <t xml:space="preserve">starting the week writing a creative brief in the sunshine with a bit of lady ga ga. its a good monday morning </t>
  </si>
  <si>
    <t>halletecco</t>
  </si>
  <si>
    <t xml:space="preserve">http://twitpic.com/3nan0 - The cure is doing a 2.5 he set and we keep getting closer and closer </t>
  </si>
  <si>
    <t>M_Booth</t>
  </si>
  <si>
    <t xml:space="preserve">An Hour until work, i guess thats enough time for some Fallout 3 lovin' </t>
  </si>
  <si>
    <t>jemacourtney</t>
  </si>
  <si>
    <t xml:space="preserve">watching bold and the beautiful? waiting for mashed potato and peas with once again.. cassandra </t>
  </si>
  <si>
    <t>Mon Apr 20 00:28:09 PDT 2009</t>
  </si>
  <si>
    <t>Ariel87</t>
  </si>
  <si>
    <t xml:space="preserve">@Adrienne_Bailon LOL...seems like your having so much fun!!! </t>
  </si>
  <si>
    <t xml:space="preserve">@TiaBabby me too </t>
  </si>
  <si>
    <t xml:space="preserve">@libationblog will do! </t>
  </si>
  <si>
    <t xml:space="preserve">@ZRM_25 Have a nifty night!  Get that full 5 hours worth of sleep! </t>
  </si>
  <si>
    <t>Mon Apr 20 00:28:10 PDT 2009</t>
  </si>
  <si>
    <t>ftPWNS</t>
  </si>
  <si>
    <t>daniel radcliffe is ulgy  emma watson is alright + rupert grint ... i thought you were dead D: nah im joking ily</t>
  </si>
  <si>
    <t xml:space="preserve">@billbeckett The only thing better than that would be video footage of it for all of us to see </t>
  </si>
  <si>
    <t>Mon Apr 20 00:28:11 PDT 2009</t>
  </si>
  <si>
    <t>eightyninekage</t>
  </si>
  <si>
    <t>playing with TweetDeck  // Geez... whatta dreams... *inlove*</t>
  </si>
  <si>
    <t xml:space="preserve">@sillycows Wow. What a really encouraging reply! </t>
  </si>
  <si>
    <t>somafarmreport</t>
  </si>
  <si>
    <t xml:space="preserve">Ate our first strawberry from the garden!  It was tiny &amp;amp; perfect &amp;amp; delicious!  I can't wait to start harvesting more fruit.  </t>
  </si>
  <si>
    <t>Gamer294</t>
  </si>
  <si>
    <t xml:space="preserve">http://tinyurl.com/d7r2ue sign up now </t>
  </si>
  <si>
    <t>Mon Apr 20 00:28:13 PDT 2009</t>
  </si>
  <si>
    <t xml:space="preserve">debian lenny + git + gitosis + nvidia 180.44 drivers. it's awesome. </t>
  </si>
  <si>
    <t xml:space="preserve">Morning tweeters, hope all is well in your corner of the world.  Its bright, sunny, warm and gorgeous today, can't wait to get started </t>
  </si>
  <si>
    <t>MissAbbyNormal</t>
  </si>
  <si>
    <t xml:space="preserve">@SpongegirlCS Heh, how did you know that's why I was so happy? Hopefully I'll be happy again shortly. </t>
  </si>
  <si>
    <t xml:space="preserve">blockbuster didn't have psych (sadness) but I did get first 2 seasons of arrested development! so yay </t>
  </si>
  <si>
    <t>MeganHamilton</t>
  </si>
  <si>
    <t>me and alex are listening to the hannah montana soundtrack!  ha</t>
  </si>
  <si>
    <t xml:space="preserve">my working day has not started but I know already it will be rubbish! At least I can escape to the park at lunch!! </t>
  </si>
  <si>
    <t xml:space="preserve">@poohsuke It's still early spring time here &amp;amp; nights are cold.  Low of 35F but a High of 63F forecast today.  I need more heat </t>
  </si>
  <si>
    <t>Mon Apr 20 00:28:18 PDT 2009</t>
  </si>
  <si>
    <t>i am cold. and listening to short stack  haha</t>
  </si>
  <si>
    <t>Mon Apr 20 00:28:15 PDT 2009</t>
  </si>
  <si>
    <t>Tweetie today!  @atebits</t>
  </si>
  <si>
    <t xml:space="preserve">Back home to London tonight for a week though! </t>
  </si>
  <si>
    <t xml:space="preserve">@mishymooo @mishymooo awww that's sweet. </t>
  </si>
  <si>
    <t>sandeep_dhavale</t>
  </si>
  <si>
    <t>Never underestimate the predictability of stupidity  -- Snatch</t>
  </si>
  <si>
    <t>Gamer652</t>
  </si>
  <si>
    <t>Mon Apr 20 00:28:17 PDT 2009</t>
  </si>
  <si>
    <t>@brinknotes what do you use to record podcasts?   thanks.</t>
  </si>
  <si>
    <t>@MrBenzedrine how about you give me your opinion on the correct Lake Effect Kid lyrics?  all the lyrics sites have different lyrics and im</t>
  </si>
  <si>
    <t xml:space="preserve">My hot tub is broken so im taking a nice scented soothing bath </t>
  </si>
  <si>
    <t>Lady_SEO</t>
  </si>
  <si>
    <t xml:space="preserve">@martingoode haha - who have you been talking to about me and what have they told you? lol It's all lies! </t>
  </si>
  <si>
    <t>Mon Apr 20 00:28:20 PDT 2009</t>
  </si>
  <si>
    <t>im_prison_mike</t>
  </si>
  <si>
    <t xml:space="preserve">I love the Office </t>
  </si>
  <si>
    <t>gab2aub</t>
  </si>
  <si>
    <t xml:space="preserve">love this f'n show. plus got a good beer buzz thanks to brennan's...thank you birthday jesus </t>
  </si>
  <si>
    <t xml:space="preserve">@BW101 it was end of nov/start dec when R:A came up, I think.. coz I got my bundle just before christmas </t>
  </si>
  <si>
    <t>Mon Apr 20 00:28:21 PDT 2009</t>
  </si>
  <si>
    <t xml:space="preserve"> @khead I'll tell ya, grocery store. It was better when you blasted the oldies. Sugar Ray does not make me.. http://tr.im/jd0y</t>
  </si>
  <si>
    <t xml:space="preserve">laughs off reading tina's entrie. </t>
  </si>
  <si>
    <t xml:space="preserve">@budkennedy El Chile was great! Tried the &amp;quot;Iron Cactus&amp;quot; downtown. It was a lunch buffet. Almost $15 dollars a person!? well it was good </t>
  </si>
  <si>
    <t>kattong92</t>
  </si>
  <si>
    <t xml:space="preserve">@babyGotham hi (: you're coming back tomorrow </t>
  </si>
  <si>
    <t>Mon Apr 20 00:28:25 PDT 2009</t>
  </si>
  <si>
    <t xml:space="preserve">@JeffSavageMusic: &amp;quot;Goat tatoos on a hairy butt brighten everyone's day.&amp;quot;  THE quote of the night, LOL!  Our evening brightened @aimoore </t>
  </si>
  <si>
    <t>Mon Apr 20 00:28:26 PDT 2009</t>
  </si>
  <si>
    <t xml:space="preserve">Okay... I am outta here!  Finally getting out of the house!  </t>
  </si>
  <si>
    <t>Mon Apr 20 00:28:30 PDT 2009</t>
  </si>
  <si>
    <t xml:space="preserve">happy 4/20 everyone </t>
  </si>
  <si>
    <t>Mon Apr 20 00:28:28 PDT 2009</t>
  </si>
  <si>
    <t xml:space="preserve">@aghman I can give you lot of suggestions about swearing!! eheh! </t>
  </si>
  <si>
    <t xml:space="preserve">@itaymar welcome! </t>
  </si>
  <si>
    <t>apoLXini</t>
  </si>
  <si>
    <t>@Shirumi sister! your oningiri is hontou ni oishi desu! arigatou  hehe!</t>
  </si>
  <si>
    <t xml:space="preserve">@ylab we love you loving your job ;-) Just don't forget to have some fun &amp;amp; relaxation, too </t>
  </si>
  <si>
    <t>Mon Apr 20 00:32:35 PDT 2009</t>
  </si>
  <si>
    <t>Cerax3</t>
  </si>
  <si>
    <t xml:space="preserve">On the phone with Joshua and then most likely bed time. Goodnight everyone </t>
  </si>
  <si>
    <t>Mon Apr 20 00:32:36 PDT 2009</t>
  </si>
  <si>
    <t xml:space="preserve">@chelsea_playboy DAMN!! that would suck, you would of had so much fun aye </t>
  </si>
  <si>
    <t xml:space="preserve">zzz night kids - have a great week </t>
  </si>
  <si>
    <t>Mon Apr 20 00:32:37 PDT 2009</t>
  </si>
  <si>
    <t>nataliesimone</t>
  </si>
  <si>
    <t xml:space="preserve">@audrey_jean whaaaaat? hopevale?! tell me goss! and good luck with your report!! i just have to edit my essay and i'm done </t>
  </si>
  <si>
    <t xml:space="preserve">@emilygrace_bhb omg...itz like the funniest vid ever...seen it so many times already and still makes me laugh really hard...i'm lovin' it </t>
  </si>
  <si>
    <t>Mon Apr 20 00:32:38 PDT 2009</t>
  </si>
  <si>
    <t>psyche83</t>
  </si>
  <si>
    <t xml:space="preserve">havent been around to tweet lately... nways, its another rainy day for me, i just hope i wont get wet on my way home later hehe </t>
  </si>
  <si>
    <t>pikolmi</t>
  </si>
  <si>
    <t xml:space="preserve">What a day! Sunny start at work! </t>
  </si>
  <si>
    <t xml:space="preserve">@andrewfaith take me , i m free </t>
  </si>
  <si>
    <t>@melaniengzuer haha yeah I'm using tweetdeck at home  too bad I can't use 2 account at the same time</t>
  </si>
  <si>
    <t>Mon Apr 20 00:32:40 PDT 2009</t>
  </si>
  <si>
    <t xml:space="preserve">Our very un-pink sleepsacks on a very pink blog: http://tinyurl.com/cv63y8 </t>
  </si>
  <si>
    <t>Sleep with Ania and Rascal.  zzzzzzzzz</t>
  </si>
  <si>
    <t>Mon Apr 20 00:32:42 PDT 2009</t>
  </si>
  <si>
    <t>Jason_Rembert</t>
  </si>
  <si>
    <t xml:space="preserve">@Princeofpistols grinding man...styling is going great..truly Blessed </t>
  </si>
  <si>
    <t xml:space="preserve">@floppyarms last time I got he bus from Shep Bush to mine, about half 12, I didn't get in till 4. So no, I don't do busses </t>
  </si>
  <si>
    <t xml:space="preserve">@PoisonIvy69 Yeah, i'm real good thx </t>
  </si>
  <si>
    <t>Mon Apr 20 00:32:44 PDT 2009</t>
  </si>
  <si>
    <t>@aritra_m Here's my rating list to aid you  The 9 and 10 rated are best recommendations.</t>
  </si>
  <si>
    <t>OmfgItsErin</t>
  </si>
  <si>
    <t xml:space="preserve">@SUMMER.. COME FAAAASTER!! klsdjflkdsjfkld; i cant wait until im done with school.. </t>
  </si>
  <si>
    <t>sarahhiatus</t>
  </si>
  <si>
    <t xml:space="preserve">too much excitement for one day... going to eat mexican </t>
  </si>
  <si>
    <t xml:space="preserve">Still blogging. Just in case you all wanted an update. </t>
  </si>
  <si>
    <t>Mon Apr 20 00:32:46 PDT 2009</t>
  </si>
  <si>
    <t xml:space="preserve">Njoying vanilla coffee and being happy again </t>
  </si>
  <si>
    <t>Mon Apr 20 00:32:48 PDT 2009</t>
  </si>
  <si>
    <t>@missmiao gorgeous, me heart u. and i wudnt mind being ur driver cuz i 'lap' you..  hv a good week ahead!</t>
  </si>
  <si>
    <t>nagrenol</t>
  </si>
  <si>
    <t xml:space="preserve">wish she was sleeping with me </t>
  </si>
  <si>
    <t>Mon Apr 20 00:32:50 PDT 2009</t>
  </si>
  <si>
    <t>Pievuhg</t>
  </si>
  <si>
    <t>@epyon_avenger and I'm assuming I need to wait for you to be here for flower and SPF II. I'm cool with that  have a good night.</t>
  </si>
  <si>
    <t>@Coodieranks THANKS  NITE NITE</t>
  </si>
  <si>
    <t xml:space="preserve">@Adrienne_Bailon yay! Check out @djbabyyu....i'm sure u already know, but he's the sheeit! Xoxo Lowe www.cocoandlowe.com </t>
  </si>
  <si>
    <t>modernlyamused</t>
  </si>
  <si>
    <t xml:space="preserve">@nicolerichie this is kinda random Nicole, but I was wondering when do you plan on having your album released? me and others can't wait!! </t>
  </si>
  <si>
    <t>Mon Apr 20 00:32:52 PDT 2009</t>
  </si>
  <si>
    <t>telyas</t>
  </si>
  <si>
    <t>@makavy  No</t>
  </si>
  <si>
    <t>FORMAXGXL</t>
  </si>
  <si>
    <t>@DivasMistress Yeah, I know.  I love to help people and I get a little excited about it.    Sorry.</t>
  </si>
  <si>
    <t xml:space="preserve">@_maisy lmao!! your fun to confuse!! </t>
  </si>
  <si>
    <t>AlexandriaCBrow</t>
  </si>
  <si>
    <t xml:space="preserve">@jimjonescapo i sure did darling. Blessings be upon you tweet jones </t>
  </si>
  <si>
    <t>Mon Apr 20 00:32:54 PDT 2009</t>
  </si>
  <si>
    <t xml:space="preserve">@terrilynnh Thankyou </t>
  </si>
  <si>
    <t xml:space="preserve">@luckigrrl cool @SayTweet badge </t>
  </si>
  <si>
    <t xml:space="preserve">@ronanofficial well feel free to follow me and I'll explain it </t>
  </si>
  <si>
    <t>Mon Apr 20 00:32:55 PDT 2009</t>
  </si>
  <si>
    <t xml:space="preserve">@justroxonmute lol hey there yeah i'm feeling slightly better thanks </t>
  </si>
  <si>
    <t>Mon Apr 20 00:33:00 PDT 2009</t>
  </si>
  <si>
    <t>marialuvsu</t>
  </si>
  <si>
    <t xml:space="preserve">@mrszbrittany WHAT UP!? HEYYY iM GETTiN A LAPTOP!!! </t>
  </si>
  <si>
    <t>RickyRaw</t>
  </si>
  <si>
    <t>@iwillmakeulook they said i had a 1trillion dollar bar tab... i couldnt argue. i had fun. good to see you..  queen city ftw!!!!!!!</t>
  </si>
  <si>
    <t>Mon Apr 20 00:32:58 PDT 2009</t>
  </si>
  <si>
    <t>DeanKyrwood</t>
  </si>
  <si>
    <t xml:space="preserve">every muscle in my body is sore from weights which is great,but i have some damn middle ear problem! whinge whinge haha </t>
  </si>
  <si>
    <t xml:space="preserve">my tweetdeck is pink and purple! </t>
  </si>
  <si>
    <t xml:space="preserve">Just ate dinner! Yummmmmm stir fry! </t>
  </si>
  <si>
    <t xml:space="preserve">@cvegas when i was watching the photography, it totally reminded me of your pops....a man of great honor </t>
  </si>
  <si>
    <t>Mon Apr 20 00:32:59 PDT 2009</t>
  </si>
  <si>
    <t>dna3e8</t>
  </si>
  <si>
    <t xml:space="preserve">Glad for another week </t>
  </si>
  <si>
    <t>Mon Apr 20 00:33:01 PDT 2009</t>
  </si>
  <si>
    <t xml:space="preserve">@CaliCG hehe thats ok...glad u had a ball! </t>
  </si>
  <si>
    <t>Resuri88</t>
  </si>
  <si>
    <t xml:space="preserve">Waiting for a new T.V </t>
  </si>
  <si>
    <t xml:space="preserve">@Frankus80 oh man, I so want to watch that. Marisa Tomei </t>
  </si>
  <si>
    <t xml:space="preserve">@HOMELESSCRISIS Thank you for your support! I appreciate it! </t>
  </si>
  <si>
    <t>Mon Apr 20 00:33:04 PDT 2009</t>
  </si>
  <si>
    <t xml:space="preserve">@amp451 Good morning from this side of the pond! Thanks for following </t>
  </si>
  <si>
    <t xml:space="preserve">is going out for dinner tonight </t>
  </si>
  <si>
    <t>Long good night, God was there and I feel like we all walked away with Him smiling down on our feeble efforts.  excited to be used agian.</t>
  </si>
  <si>
    <t>Mon Apr 20 00:33:08 PDT 2009</t>
  </si>
  <si>
    <t>@lislBR on my way!  x</t>
  </si>
  <si>
    <t>Mon Apr 20 00:33:06 PDT 2009</t>
  </si>
  <si>
    <t>Maceytwit</t>
  </si>
  <si>
    <t>At dads changing my twitter password because i forgot it  all i ahve to do now is get my self a profile picture!</t>
  </si>
  <si>
    <t>Mon Apr 20 00:33:07 PDT 2009</t>
  </si>
  <si>
    <t>jonaynayy</t>
  </si>
  <si>
    <t xml:space="preserve">Casino for my hour lunch </t>
  </si>
  <si>
    <t xml:space="preserve">First peice of dairy milk of the day </t>
  </si>
  <si>
    <t>cali_waiting</t>
  </si>
  <si>
    <t xml:space="preserve">Back to work after nice weekend. Hey ho! Lovely sunny morning though. </t>
  </si>
  <si>
    <t>livianatalia</t>
  </si>
  <si>
    <t xml:space="preserve">Now am taking a rest </t>
  </si>
  <si>
    <t xml:space="preserve">@FreekitTweekit goodnight sis </t>
  </si>
  <si>
    <t xml:space="preserve">@andrewfaith pick me, i m free of charge </t>
  </si>
  <si>
    <t>bitter_cherry</t>
  </si>
  <si>
    <t xml:space="preserve">true story....lol </t>
  </si>
  <si>
    <t>tharesek</t>
  </si>
  <si>
    <t xml:space="preserve">@tommcfly What about The Dark Knight for some action, and Pearl Harbor for some romance? </t>
  </si>
  <si>
    <t>Lindaharderwijk</t>
  </si>
  <si>
    <t xml:space="preserve">At school getting ready for at presentation </t>
  </si>
  <si>
    <t>McJonas_bubble</t>
  </si>
  <si>
    <t xml:space="preserve">@tommcfly ME!!!! please </t>
  </si>
  <si>
    <t>Mon Apr 20 00:33:13 PDT 2009</t>
  </si>
  <si>
    <t xml:space="preserve">@SpicyBev and my bird is a crazy one lol i let her free 2 times a day and she enjoys it a lot! and flies back in her cage alone </t>
  </si>
  <si>
    <t xml:space="preserve">@pob34 ok then.dont forget dog food if u can. </t>
  </si>
  <si>
    <t>Mon Apr 20 00:33:16 PDT 2009</t>
  </si>
  <si>
    <t>Paulo_Duarte</t>
  </si>
  <si>
    <t xml:space="preserve">When the Sun shines in this country everyone feels and acts 100 times happier! It is amazing the transformation! </t>
  </si>
  <si>
    <t>Mon Apr 20 00:33:14 PDT 2009</t>
  </si>
  <si>
    <t>airhead</t>
  </si>
  <si>
    <t>@SamJagger Dead Like Me is a great show  2nd season loses it's charm a bit and avoid the movie at all costs!</t>
  </si>
  <si>
    <t xml:space="preserve">@damana He he, thought so but worth a try anyway </t>
  </si>
  <si>
    <t>Mon Apr 20 00:33:17 PDT 2009</t>
  </si>
  <si>
    <t>MysteryE</t>
  </si>
  <si>
    <t xml:space="preserve">Advent Children Complete ud beres!! Skarang nungguin english subs ny deh </t>
  </si>
  <si>
    <t>Mon Apr 20 00:33:15 PDT 2009</t>
  </si>
  <si>
    <t>By @lohsie #GOMC is over - aroung 1,5k extra clicks for @cookelani in 3 weeks - dont know if it's really good, but should be alright   ...</t>
  </si>
  <si>
    <t xml:space="preserve">@serengetisunset Of course. I'll be going where ever the group goes </t>
  </si>
  <si>
    <t>jadeelyse</t>
  </si>
  <si>
    <t xml:space="preserve">@kiloko_ NOOO because facebook has all those apps and notifs that bother the life out of me. myspace&amp;gt;facebook </t>
  </si>
  <si>
    <t>@aritra_mHere's my rating list to aid you  The 9 and 10 rated are best recommendations. http://tinyurl.com/d32nwp</t>
  </si>
  <si>
    <t>deborapriceless</t>
  </si>
  <si>
    <t xml:space="preserve">good morning/night everyone </t>
  </si>
  <si>
    <t>sleeplessgirl</t>
  </si>
  <si>
    <t xml:space="preserve">@tinnywonks April 20 &amp;quot;has long been an unofficial day of celebration for marijuana fans.&amp;quot; Hence, Happy 420! Thanks to the New York Times. </t>
  </si>
  <si>
    <t>aisforalexx</t>
  </si>
  <si>
    <t>loves catching the train with friends  time goes so much faster.</t>
  </si>
  <si>
    <t>_francy</t>
  </si>
  <si>
    <t>is so proud of everyone involved in the NWFASA Conference.. and thinks our Showcase was one of the best ones.  No bias.    Great job!</t>
  </si>
  <si>
    <t xml:space="preserve">@tommcfly somthing funny! comedy is always a good thing when on tour </t>
  </si>
  <si>
    <t xml:space="preserve">@DianaRusso  Be back soon I have dinner on table right now. Leah sent e-mail for me. Will sort it out soon lol </t>
  </si>
  <si>
    <t>Mon Apr 20 00:33:20 PDT 2009</t>
  </si>
  <si>
    <t>@tommcfly one tree hill seasons  (if you watch it that is lol)....have an awesome time on tour and i will see you in portsmouth  xx</t>
  </si>
  <si>
    <t>Mon Apr 20 00:33:21 PDT 2009</t>
  </si>
  <si>
    <t>vorobei99</t>
  </si>
  <si>
    <t>SharePoint - ??? ????? ? ??????  #remixru</t>
  </si>
  <si>
    <t xml:space="preserve">got black skinny jeans XD    now am watching twilightt </t>
  </si>
  <si>
    <t xml:space="preserve">@misscourtney13 cute new userpic! </t>
  </si>
  <si>
    <t>Mon Apr 20 00:33:22 PDT 2009</t>
  </si>
  <si>
    <t xml:space="preserve">@dicesix owh.. maybe sudden  change of weather all the time huh?..its raining here..and i enjoy it! </t>
  </si>
  <si>
    <t>Mon Apr 20 00:33:23 PDT 2009</t>
  </si>
  <si>
    <t xml:space="preserve">@shaundiviney Do you have facebook, cause there is someone with your photo and it says Shaun Diviney, it it yours? Please say </t>
  </si>
  <si>
    <t>@Brodhe Even better, lunchtime nachos  Was worth it.</t>
  </si>
  <si>
    <t xml:space="preserve">Yay! New episodes of Desp. housewives, Brothers and Sisters and In plain sight! </t>
  </si>
  <si>
    <t xml:space="preserve">@podblack I'm glad he seamlessly worked that into the conversation. </t>
  </si>
  <si>
    <t>tiadame</t>
  </si>
  <si>
    <t xml:space="preserve">@3dnatee please don't tease the people like that... u know they were probably drooling all over ur videos... </t>
  </si>
  <si>
    <t>Mon Apr 20 00:33:24 PDT 2009</t>
  </si>
  <si>
    <t>yosephmetal</t>
  </si>
  <si>
    <t xml:space="preserve">how soon they forget </t>
  </si>
  <si>
    <t>Mon Apr 20 00:33:25 PDT 2009</t>
  </si>
  <si>
    <t>lilshelle21</t>
  </si>
  <si>
    <t>@AmyNicolee Yay! You got twitter!!! You've come over to the dark side...thankfully it's rather sunny, lol!  It's addicting though, huh? &amp;lt;3</t>
  </si>
  <si>
    <t>Mon Apr 20 00:33:26 PDT 2009</t>
  </si>
  <si>
    <t>jayneann1809</t>
  </si>
  <si>
    <t xml:space="preserve">watching larry king about twittering...still dont fucking get it </t>
  </si>
  <si>
    <t>Mon Apr 20 00:33:27 PDT 2009</t>
  </si>
  <si>
    <t xml:space="preserve">@luishandshake the secret handshake's new album is siiiick. 'saturday' is everything that this winter outside, is not </t>
  </si>
  <si>
    <t>@quinnifer_ hahaha. well you're welcome m'dear  I don't even need new jeans!! but mum insists on &amp;quot;new winter pants&amp;quot;</t>
  </si>
  <si>
    <t>Mon Apr 20 00:33:29 PDT 2009</t>
  </si>
  <si>
    <t>@anthonylewry haha i know. thanks for the tips and advice and thangs  i appreciate that. im alright just having the late night blahs haha</t>
  </si>
  <si>
    <t>My place for 5 weeeks in June  http://twitpic.com/3budf</t>
  </si>
  <si>
    <t>Mon Apr 20 00:37:38 PDT 2009</t>
  </si>
  <si>
    <t>SusanB399</t>
  </si>
  <si>
    <t>Vote your opinion on Susan Boyle!    http://tinyurl.com/SusanBoylePoll</t>
  </si>
  <si>
    <t>abigailvera</t>
  </si>
  <si>
    <t xml:space="preserve">I had a lovely birthday </t>
  </si>
  <si>
    <t>ningmods</t>
  </si>
  <si>
    <t xml:space="preserve">@dgstl SHOUT OUT to you! </t>
  </si>
  <si>
    <t xml:space="preserve">Just woke up, going through to town later for some lunch - but for now I think I will get up and get a shower </t>
  </si>
  <si>
    <t>aprilhoward8</t>
  </si>
  <si>
    <t>@laineydonnelly have fun with the vintage dresses..  x</t>
  </si>
  <si>
    <t>Mon Apr 20 00:37:40 PDT 2009</t>
  </si>
  <si>
    <t>croaks</t>
  </si>
  <si>
    <t xml:space="preserve">@curiouscow its 1 now </t>
  </si>
  <si>
    <t xml:space="preserve">@iMatty old fart! </t>
  </si>
  <si>
    <t>Mon Apr 20 00:37:41 PDT 2009</t>
  </si>
  <si>
    <t>SusanB293</t>
  </si>
  <si>
    <t>_shanelle_</t>
  </si>
  <si>
    <t xml:space="preserve">@tommcfly die hard! or transformers.. omigosh ur tour starts tomorrow, not that im gona be there.. stupid kilometres! anyway have fun! </t>
  </si>
  <si>
    <t>Mon Apr 20 00:37:42 PDT 2009</t>
  </si>
  <si>
    <t>threetimes</t>
  </si>
  <si>
    <t xml:space="preserve">one more little step before i can apply to unemployment benefits </t>
  </si>
  <si>
    <t>hailsf</t>
  </si>
  <si>
    <t xml:space="preserve">@tommcfly Flight of the Conchords </t>
  </si>
  <si>
    <t>sashembrey</t>
  </si>
  <si>
    <t xml:space="preserve">@DanaW915 WOW!!! Just got your msg ... What will you spend that $ on?? Fun stuff ... Or bills? </t>
  </si>
  <si>
    <t>Mon Apr 20 00:37:43 PDT 2009</t>
  </si>
  <si>
    <t>zemonsta</t>
  </si>
  <si>
    <t xml:space="preserve">@scarydan awesome! congrats on your win </t>
  </si>
  <si>
    <t xml:space="preserve">@Adam16bit Strong Bad? I think I will! </t>
  </si>
  <si>
    <t>SusanB138</t>
  </si>
  <si>
    <t xml:space="preserve">fun bday weekend. going to sleep. gnite </t>
  </si>
  <si>
    <t xml:space="preserve">in der uni. hope that internet-connection wonï¿½t break down so I can watch Germanys next topmodel </t>
  </si>
  <si>
    <t xml:space="preserve">Waiting for tweetie </t>
  </si>
  <si>
    <t>Mon Apr 20 00:37:46 PDT 2009</t>
  </si>
  <si>
    <t>SusanB920</t>
  </si>
  <si>
    <t xml:space="preserve">@ThankTank U R Welcome! </t>
  </si>
  <si>
    <t>Laura_Tory</t>
  </si>
  <si>
    <t xml:space="preserve">A busy day ahead.. </t>
  </si>
  <si>
    <t>morning all. lovely sunny day in London.  got a good feeling about this week  enjoy your days</t>
  </si>
  <si>
    <t>Mon Apr 20 00:37:50 PDT 2009</t>
  </si>
  <si>
    <t xml:space="preserve">@lolomani1 hehehe happy 420. so am I gonna see u tmw? grand daddy then cupcake mission </t>
  </si>
  <si>
    <t>SusanB442</t>
  </si>
  <si>
    <t>man isn't it fun to watch food being tortured!  http://tinyurl.com/cjo4oa so cool!</t>
  </si>
  <si>
    <t>RaySchlogel</t>
  </si>
  <si>
    <t xml:space="preserve">Sunburned from shooting an all day shoot for Endeverafter's music vid, bought mucho Aloe! Tomorrow NAB and doing a class with Victor Milt </t>
  </si>
  <si>
    <t>Mon Apr 20 00:37:53 PDT 2009</t>
  </si>
  <si>
    <t>SusanB818</t>
  </si>
  <si>
    <t>wnas</t>
  </si>
  <si>
    <t xml:space="preserve">getting headache from thinking up a semanticly correct classname. bugger, using class=&amp;quot;describehowitlooks&amp;quot; is much easier than &amp;quot;whatitis&amp;quot; </t>
  </si>
  <si>
    <t>ICEHOTEL_Sweden</t>
  </si>
  <si>
    <t xml:space="preserve">@MrNegMrPos We wish you welcome! See you next year. </t>
  </si>
  <si>
    <t xml:space="preserve">New fresh week! Good weather and ready to take off! </t>
  </si>
  <si>
    <t>SusanB486</t>
  </si>
  <si>
    <t>Mon Apr 20 00:37:54 PDT 2009</t>
  </si>
  <si>
    <t xml:space="preserve">man, i need some stress to work good  i can see the difference now the deadline is comming </t>
  </si>
  <si>
    <t>Mon Apr 20 00:37:56 PDT 2009</t>
  </si>
  <si>
    <t>ktlindberg</t>
  </si>
  <si>
    <t xml:space="preserve">just wrote the most mind blowing paper for my Buddhism class... in 20 minutes no less.. </t>
  </si>
  <si>
    <t>SusanB773</t>
  </si>
  <si>
    <t xml:space="preserve">Back at school today. . . Atleast the sun's shining. </t>
  </si>
  <si>
    <t>OcchiBaby</t>
  </si>
  <si>
    <t>Lol goodnight twitter buddy!  Occhi</t>
  </si>
  <si>
    <t>Mon Apr 20 00:38:00 PDT 2009</t>
  </si>
  <si>
    <t xml:space="preserve">@aplusk yea dont let the jackasses on here get to you. i think what you did was a good thing and it was for a good cause. </t>
  </si>
  <si>
    <t>Mon Apr 20 00:37:58 PDT 2009</t>
  </si>
  <si>
    <t>SusanB413</t>
  </si>
  <si>
    <t>nadyaiva</t>
  </si>
  <si>
    <t xml:space="preserve">listening to charice </t>
  </si>
  <si>
    <t>@jolienguyen body heats back up after the cooling creme wears off. so avoid store bought ish!!  hope you feel better</t>
  </si>
  <si>
    <t>SusanB475</t>
  </si>
  <si>
    <t>ChamilaB</t>
  </si>
  <si>
    <t xml:space="preserve">@shellsta101 where exactly in Aussie... I've been to new castle.. and Sydney </t>
  </si>
  <si>
    <t>@BLUESBOOGIE you are no slouch yourself  ? http://blip.fm/~4mi2r</t>
  </si>
  <si>
    <t>Selah_Kelly</t>
  </si>
  <si>
    <t xml:space="preserve">@Scottcbakken i wanna hear an acceptance speech..... please </t>
  </si>
  <si>
    <t xml:space="preserve">@tracymacy  I hope everything goes well at your meeting next week. I'm sure it will! </t>
  </si>
  <si>
    <t>Mon Apr 20 00:38:05 PDT 2009</t>
  </si>
  <si>
    <t>SusanB258</t>
  </si>
  <si>
    <t>@iheartuteddie GOOD LUCK  i have study hall  see u in lunch ? or ur gonna go to the leavers thingy ?:p</t>
  </si>
  <si>
    <t xml:space="preserve">@fallenstar_ Most certainly dear </t>
  </si>
  <si>
    <t>NaENeR</t>
  </si>
  <si>
    <t xml:space="preserve">Catching up with old friends.. </t>
  </si>
  <si>
    <t>idancenaked</t>
  </si>
  <si>
    <t xml:space="preserve">@Nick_Juhasz its 4/20 biatch!!! </t>
  </si>
  <si>
    <t xml:space="preserve">@brigittedale Awesome! Congrats. If you never drove an &amp;quot;European&amp;quot; car before, you'll love it. </t>
  </si>
  <si>
    <t>SusanB994</t>
  </si>
  <si>
    <t>AakashRaut</t>
  </si>
  <si>
    <t xml:space="preserve">@PeterKinder Was just talking about you earlier tonite, with a former MOGOP politico; keep up the great work, in the Show-Me State!!  </t>
  </si>
  <si>
    <t>Mon Apr 20 00:38:06 PDT 2009</t>
  </si>
  <si>
    <t xml:space="preserve">@rhea_m Yep! It is. </t>
  </si>
  <si>
    <t xml:space="preserve">@kumar   ahhh last call for alcohol just happened.. I love the waitress here - Brittany rocks! </t>
  </si>
  <si>
    <t xml:space="preserve">@CrispyD aircon? Fan? Open window?just some thghts </t>
  </si>
  <si>
    <t xml:space="preserve">man, i need some stress to work good  i can see the difference now the deadline is coming </t>
  </si>
  <si>
    <t>SusanB801</t>
  </si>
  <si>
    <t xml:space="preserve">yoooooo! ya girl iz out 4 tha nite. yall have a blazin day....literally. </t>
  </si>
  <si>
    <t>Mon Apr 20 00:38:09 PDT 2009</t>
  </si>
  <si>
    <t>nechu</t>
  </si>
  <si>
    <t xml:space="preserve">back to twitter! </t>
  </si>
  <si>
    <t xml:space="preserve">@ddlovato Its almost 4am and I am blasting ur CD.haha! Idc though...no one complained yet. ;P but have a blast in Madrid.love you girl!!! </t>
  </si>
  <si>
    <t>Mon Apr 20 00:38:10 PDT 2009</t>
  </si>
  <si>
    <t>SusanB439</t>
  </si>
  <si>
    <t>JargIII</t>
  </si>
  <si>
    <t xml:space="preserve">@aplusk  http://twitpic.com/3nav8 this is a weapon of mass destruction </t>
  </si>
  <si>
    <t>Mon Apr 20 00:38:11 PDT 2009</t>
  </si>
  <si>
    <t xml:space="preserve">Just off to take the kids to school - HURRAH!!!  </t>
  </si>
  <si>
    <t xml:space="preserve">hi @orchidbau ! I would suggest music of my electro project *** http://bit.ly/12KoF0 *** fresh, kickin', different! free dl &amp;amp; have fun </t>
  </si>
  <si>
    <t>Mon Apr 20 00:38:12 PDT 2009</t>
  </si>
  <si>
    <t>http://twitpic.com/3nawi - My little harelipped girl turns 4 today.   Er... okay... so she's not exactly mine...</t>
  </si>
  <si>
    <t>SusanB625</t>
  </si>
  <si>
    <t>Mon Apr 20 00:38:14 PDT 2009</t>
  </si>
  <si>
    <t>Charlotteusa1</t>
  </si>
  <si>
    <t xml:space="preserve">I believe! </t>
  </si>
  <si>
    <t>SusanB711</t>
  </si>
  <si>
    <t>Mon Apr 20 00:38:16 PDT 2009</t>
  </si>
  <si>
    <t>nicole_keaulani</t>
  </si>
  <si>
    <t>Is sufficiently stuffed after dinner  kanakattack to the max. Lol</t>
  </si>
  <si>
    <t>Mon Apr 20 00:38:17 PDT 2009</t>
  </si>
  <si>
    <t>SusanB557</t>
  </si>
  <si>
    <t>LyciaGuitarist</t>
  </si>
  <si>
    <t xml:space="preserve">I am watching TV </t>
  </si>
  <si>
    <t>spent the day with p  hilton waved at us.. wooh!</t>
  </si>
  <si>
    <t>coffee_eyes415</t>
  </si>
  <si>
    <t xml:space="preserve">got a haircut, bought an awesome dress, had a great birthday dinner...today was good </t>
  </si>
  <si>
    <t>SusanB731</t>
  </si>
  <si>
    <t>Mon Apr 20 00:38:22 PDT 2009</t>
  </si>
  <si>
    <t>@aplusk do u ever sleep?  how many hrs on avg u get?</t>
  </si>
  <si>
    <t>SusanB791</t>
  </si>
  <si>
    <t xml:space="preserve">morning- HOLIDAYS </t>
  </si>
  <si>
    <t>Mon Apr 20 00:38:26 PDT 2009</t>
  </si>
  <si>
    <t>Memset_Kate</t>
  </si>
  <si>
    <t>@loudmouthman Assuming re #Fasthosts vs #Memset, thanks  Being owner-managed vs United-Internet/Pipex/Faceless-Mega-Corp -managed helps ;)</t>
  </si>
  <si>
    <t>boltos</t>
  </si>
  <si>
    <t xml:space="preserve">@sarahdunys that looks sweet!! very jealous which i was on holiday </t>
  </si>
  <si>
    <t>Mon Apr 20 00:38:24 PDT 2009</t>
  </si>
  <si>
    <t>SusanB613</t>
  </si>
  <si>
    <t>Mon Apr 20 00:38:25 PDT 2009</t>
  </si>
  <si>
    <t>svonwielligh</t>
  </si>
  <si>
    <t xml:space="preserve">ye baby! first software issue sorted! now for the next one. What a way to start the week </t>
  </si>
  <si>
    <t>SusanB144</t>
  </si>
  <si>
    <t>Mon Apr 20 00:38:27 PDT 2009</t>
  </si>
  <si>
    <t>chocolate_fish</t>
  </si>
  <si>
    <t>I LOVE CORNELIUS!! he totally made my day by pwning that biatch  hehehe</t>
  </si>
  <si>
    <t>AmberAusten2</t>
  </si>
  <si>
    <t xml:space="preserve">@Bret_Griswold hope things are well </t>
  </si>
  <si>
    <t xml:space="preserve">@MrBenzedrine go write out what you think they all are and post on 2*R? </t>
  </si>
  <si>
    <t xml:space="preserve">@otherblackstuff you enjoy the party tonight </t>
  </si>
  <si>
    <t>Mon Apr 20 00:38:28 PDT 2009</t>
  </si>
  <si>
    <t xml:space="preserve">@mileycyrus follow Britney </t>
  </si>
  <si>
    <t>shindotv</t>
  </si>
  <si>
    <t xml:space="preserve">@spudcheyne Who knows. It might come true. </t>
  </si>
  <si>
    <t>SusanB449</t>
  </si>
  <si>
    <t>Mon Apr 20 00:38:29 PDT 2009</t>
  </si>
  <si>
    <t xml:space="preserve">I JUST FINISHED THE MILEY CYRUS BOOK ! </t>
  </si>
  <si>
    <t>Mon Apr 20 00:38:31 PDT 2009</t>
  </si>
  <si>
    <t>mcannonbrookes</t>
  </si>
  <si>
    <t xml:space="preserve">@MMartin www.atlassian.com/starter - offer opened 2 hours ago, 118 hours to go. So yes, still available </t>
  </si>
  <si>
    <t>SusanB718</t>
  </si>
  <si>
    <t>Mon Apr 20 00:38:34 PDT 2009</t>
  </si>
  <si>
    <t>jazzywhizzle</t>
  </si>
  <si>
    <t xml:space="preserve">picture yourself on a boat on a river with tangerine trees and marmalade skies </t>
  </si>
  <si>
    <t>Jozada</t>
  </si>
  <si>
    <t xml:space="preserve">is starting to see things come together. It's a nice feeling. </t>
  </si>
  <si>
    <t xml:space="preserve">@aplusk dont listen to @Deltaqte he's an asshole. we all love u </t>
  </si>
  <si>
    <t>wow, i was up in time for a macdonnalds breakfast!! haven't had one for years!  nom nom... still counts if i've not gone to bed right?!</t>
  </si>
  <si>
    <t>Mon Apr 20 00:42:21 PDT 2009</t>
  </si>
  <si>
    <t>@jordanfish Most people hate me for it  I was just amazed so many people cared actually..</t>
  </si>
  <si>
    <t xml:space="preserve">That movie was soooo good! </t>
  </si>
  <si>
    <t>spyros</t>
  </si>
  <si>
    <t xml:space="preserve">Getting ready for the event of the day! @tsivas and my daughter's christening </t>
  </si>
  <si>
    <t>Mon Apr 20 00:42:22 PDT 2009</t>
  </si>
  <si>
    <t xml:space="preserve">@filmutopia No doubt mine will too, which is fine. It's not about the numbers for either of us. </t>
  </si>
  <si>
    <t>bubblesmiles</t>
  </si>
  <si>
    <t xml:space="preserve">@khodges2 there hair is Au Naturel! God's gift. Am sure the server can handle Oprah </t>
  </si>
  <si>
    <t xml:space="preserve">@severanc3 morning, yeah got the code, replying now </t>
  </si>
  <si>
    <t xml:space="preserve">@Tabz Thanks </t>
  </si>
  <si>
    <t>Mon Apr 20 00:42:29 PDT 2009</t>
  </si>
  <si>
    <t xml:space="preserve">@_maisy Loveeeee you! </t>
  </si>
  <si>
    <t>valentik72</t>
  </si>
  <si>
    <t xml:space="preserve">@Annette_15 Hi anette i meet you at San Remo and i kiss you and i am very happy for all, bye </t>
  </si>
  <si>
    <t xml:space="preserve">@JaxLicurse and same 2 u, rest well, we'll do this again SOON! Hugs! </t>
  </si>
  <si>
    <t>Mon Apr 20 00:42:30 PDT 2009</t>
  </si>
  <si>
    <t>watching twilight  ilove this movie hehe</t>
  </si>
  <si>
    <t>mvanleest</t>
  </si>
  <si>
    <t xml:space="preserve">@ShannonElizab Cool clip </t>
  </si>
  <si>
    <t>LinnaG</t>
  </si>
  <si>
    <t xml:space="preserve">@drjoesDIYhealth nearly there. @TheBetterSexDoc liked the 'I think therefore i am single' quote- made me smile </t>
  </si>
  <si>
    <t>normanbird</t>
  </si>
  <si>
    <t xml:space="preserve">@aplusk I love that response. </t>
  </si>
  <si>
    <t>Mon Apr 20 00:42:38 PDT 2009</t>
  </si>
  <si>
    <t>jsanner</t>
  </si>
  <si>
    <t xml:space="preserve">After all these years of hiking and 2 failed attempts I have finally tackled my &amp;quot;Arch&amp;quot; nemesis... the Koko Crater Arch that is... </t>
  </si>
  <si>
    <t>gainback</t>
  </si>
  <si>
    <t xml:space="preserve">I'm on twitter - well at least I think I am - I'll get this thing eventually </t>
  </si>
  <si>
    <t xml:space="preserve">Busy day today, sorry Twitter </t>
  </si>
  <si>
    <t>Mon Apr 20 00:42:39 PDT 2009</t>
  </si>
  <si>
    <t xml:space="preserve">so how r u all? and hows life? share it with me </t>
  </si>
  <si>
    <t>Can't BELIEVE I am unable to sleep...so tired....TOO tired I guess! Grrrr G-nite!!!!!!!!  C U 2morrow</t>
  </si>
  <si>
    <t xml:space="preserve">@MzLeeshyD i'm always gentle </t>
  </si>
  <si>
    <t>Mon Apr 20 00:42:44 PDT 2009</t>
  </si>
  <si>
    <t>monicafrancesca</t>
  </si>
  <si>
    <t xml:space="preserve">just unfriended you on facebook.. ha.. purging.. </t>
  </si>
  <si>
    <t xml:space="preserve">last day in melbourne was pretty good. wish i could have seen ben again though. tomorrow: QLD </t>
  </si>
  <si>
    <t>Mon Apr 20 00:42:46 PDT 2009</t>
  </si>
  <si>
    <t xml:space="preserve">@Junderstated lls hell no....and imma witness cause i have an 8am and 10am class </t>
  </si>
  <si>
    <t>Mon Apr 20 00:42:47 PDT 2009</t>
  </si>
  <si>
    <t>deftoned</t>
  </si>
  <si>
    <t xml:space="preserve">SWEET! My tax refund showed up in my checking account today. </t>
  </si>
  <si>
    <t xml:space="preserve">@Mr_Inkredible so y r you inkredible? </t>
  </si>
  <si>
    <t xml:space="preserve">good night ii love my boyfriend again back on GREAT terms whooo hooo oh yeah its 4/20 national weed day =] but ii don't smoke </t>
  </si>
  <si>
    <t>Mon Apr 20 00:42:50 PDT 2009</t>
  </si>
  <si>
    <t>@mileycyrus don't worry, you'll be fine  God bless you xD</t>
  </si>
  <si>
    <t xml:space="preserve">@jackpea &amp;quot;Do you use Twitter?&amp;quot; </t>
  </si>
  <si>
    <t>@tommcfly seinfeld  if you even have that</t>
  </si>
  <si>
    <t>Mon Apr 20 00:42:51 PDT 2009</t>
  </si>
  <si>
    <t xml:space="preserve">@mileycyrus it'll be okay </t>
  </si>
  <si>
    <t>lis_corrigan</t>
  </si>
  <si>
    <t xml:space="preserve">Love those days you wake up early and don't have to get up straight away </t>
  </si>
  <si>
    <t>Mon Apr 20 00:42:54 PDT 2009</t>
  </si>
  <si>
    <t xml:space="preserve">Gonna have breakfast then get out of here </t>
  </si>
  <si>
    <t>Mon Apr 20 00:42:52 PDT 2009</t>
  </si>
  <si>
    <t>Listening to A Little Peice of Heaven  I &amp;lt;3 a7x</t>
  </si>
  <si>
    <t xml:space="preserve">@MsRobynP yep the hawks handled they biz cant hate on um sweets </t>
  </si>
  <si>
    <t xml:space="preserve">Its so hot!well im off to sleep..goodnight </t>
  </si>
  <si>
    <t>tawnsterrr</t>
  </si>
  <si>
    <t>4/20 haha  the day beginss</t>
  </si>
  <si>
    <t>Shantaclawz</t>
  </si>
  <si>
    <t xml:space="preserve">thinks a neatly trimmed rob zombie is flippin shagable I never knew he was so hot under that mass of hair..I can only do so much goodboy </t>
  </si>
  <si>
    <t>Mon Apr 20 00:42:57 PDT 2009</t>
  </si>
  <si>
    <t xml:space="preserve">@jlandells And you are surprised, why.....? </t>
  </si>
  <si>
    <t>Mon Apr 20 00:42:59 PDT 2009</t>
  </si>
  <si>
    <t xml:space="preserve">@JeremyJacobs no, it's just bleurgh </t>
  </si>
  <si>
    <t xml:space="preserve">@b50 then read the lines in between.. rather than reading the entire thing. thats what i did btw </t>
  </si>
  <si>
    <t>Mon Apr 20 00:43:01 PDT 2009</t>
  </si>
  <si>
    <t xml:space="preserve">@mschaffel 5, REM &amp;quot;My Program by M Schaffel&amp;quot; ,10 PRINT &amp;quot;Hello Gadget Show&amp;quot;, 20 GOTO 10.    </t>
  </si>
  <si>
    <t>@mileycyrus same ! My mum gone on holiday with my brother and his wife , but I'm at college so I'm ok for now  , how are you doing? X</t>
  </si>
  <si>
    <t>Mon Apr 20 00:43:02 PDT 2009</t>
  </si>
  <si>
    <t xml:space="preserve">@DujourMag lol at that music artist thing </t>
  </si>
  <si>
    <t>bobob47</t>
  </si>
  <si>
    <t xml:space="preserve">@ej_smith Nonono, YOUR so cool. I looked at it and thought as much. So we are both happy </t>
  </si>
  <si>
    <t>Mon Apr 20 00:43:03 PDT 2009</t>
  </si>
  <si>
    <t xml:space="preserve">@tommcfly Hot Fuzz </t>
  </si>
  <si>
    <t>agynamix</t>
  </si>
  <si>
    <t xml:space="preserve">Yesterday I declared the bicycle season open with a first ride to a nearby recr. area. Today I pay the price </t>
  </si>
  <si>
    <t>chutzpeh</t>
  </si>
  <si>
    <t>@nonafairuz fuck you and your 200+ followers. (i say that with loooove!  )</t>
  </si>
  <si>
    <t>Mon Apr 20 00:43:06 PDT 2009</t>
  </si>
  <si>
    <t>NenyS</t>
  </si>
  <si>
    <t xml:space="preserve">@greaggedeanman, the one with ''saving the world one song at a time''? I got that one and the UCAP tour shirt  </t>
  </si>
  <si>
    <t>@azndragon1 whoohoooo. a few more days before i start working again! lol  so who do i report to on thursday?</t>
  </si>
  <si>
    <t>Mon Apr 20 00:43:07 PDT 2009</t>
  </si>
  <si>
    <t xml:space="preserve">Home again. Turned out that it's a stomach thing, thank god. I get to keep my appendix. </t>
  </si>
  <si>
    <t>Mon Apr 20 00:43:08 PDT 2009</t>
  </si>
  <si>
    <t>@mileycyrus aoww, be happy miley  just 10 days! i know you can wait! :ï¿½</t>
  </si>
  <si>
    <t>MMartin</t>
  </si>
  <si>
    <t xml:space="preserve">@mcannonbrookes I registered. Thanks </t>
  </si>
  <si>
    <t xml:space="preserve">@casual_intruder Okey dokey </t>
  </si>
  <si>
    <t xml:space="preserve">just finished teaching gutiar </t>
  </si>
  <si>
    <t>@CameronsFace hehe thnx  &amp;lt;3333333</t>
  </si>
  <si>
    <t xml:space="preserve">@ba7ar u made it sound like a beer, thas all </t>
  </si>
  <si>
    <t xml:space="preserve">Thought that was an interesting stat. Going back to sleep now. </t>
  </si>
  <si>
    <t>Mon Apr 20 00:43:11 PDT 2009</t>
  </si>
  <si>
    <t>CandiceJarrett</t>
  </si>
  <si>
    <t xml:space="preserve">Live stream tomorrow at 4pm EST !!! </t>
  </si>
  <si>
    <t xml:space="preserve">@cookiedorksx3 I'm doing great! </t>
  </si>
  <si>
    <t>Mon Apr 20 00:43:12 PDT 2009</t>
  </si>
  <si>
    <t>cuppy</t>
  </si>
  <si>
    <t xml:space="preserve">@Copra thanks for the tips! </t>
  </si>
  <si>
    <t>Mon Apr 20 00:43:13 PDT 2009</t>
  </si>
  <si>
    <t>_lemon</t>
  </si>
  <si>
    <t xml:space="preserve">just saw a news item on health and safety in the uk. apparently uk gov spent ï¿½1million+ topple testing gravestones for H&amp;amp;S. honestly </t>
  </si>
  <si>
    <t>Mon Apr 20 00:43:14 PDT 2009</t>
  </si>
  <si>
    <t xml:space="preserve">@OfficialDHough That was AWESOME! Great job with the editing. That must have been a lot of work </t>
  </si>
  <si>
    <t>Mon Apr 20 00:43:15 PDT 2009</t>
  </si>
  <si>
    <t xml:space="preserve">had a great party last night, lots of drinking, rock band and won a poker game </t>
  </si>
  <si>
    <t xml:space="preserve">@MissAvarice I'll be leaving Charlotte soon to move to NYC </t>
  </si>
  <si>
    <t xml:space="preserve">@OSUFilipino I prayed for the Fragua-ers and thought of you guys all weekend! Hope it was just as amazing as Fragua VI! </t>
  </si>
  <si>
    <t>TrevorGonzalez</t>
  </si>
  <si>
    <t>Had an amazing weekend with the most beautiful girl on the planet  I love you Melissaaaaaaa</t>
  </si>
  <si>
    <t xml:space="preserve">@cindyleigh if you've got a sort throat you probably need something that smells like cough syrup: Jager or Pelinkovac </t>
  </si>
  <si>
    <t>I had a fun day yesterday with my cousins  I love the videos you showed me in youtube @luaann</t>
  </si>
  <si>
    <t xml:space="preserve">@wendywings how are you? </t>
  </si>
  <si>
    <t>edenhook</t>
  </si>
  <si>
    <t xml:space="preserve">eating thai </t>
  </si>
  <si>
    <t xml:space="preserve">@lphil88 See, you've got it already.  But take Kasey's advice and avoid the mobile updates.  Luckily I hv unlimited txts now! </t>
  </si>
  <si>
    <t>Mon Apr 20 00:43:18 PDT 2009</t>
  </si>
  <si>
    <t>I just remembered  its 420! Bahahahaha you know what that means  too bad i quit that tradition years ago. Lol knight all!</t>
  </si>
  <si>
    <t>pram808</t>
  </si>
  <si>
    <t>Just started up his twitter account  Work tomorrow! Aaaaah =P</t>
  </si>
  <si>
    <t>Mon Apr 20 00:43:21 PDT 2009</t>
  </si>
  <si>
    <t>@Helikon  great! Do you still like it in Utrecht?</t>
  </si>
  <si>
    <t>@mileycyrus this is gonna be 10 days of fun  enjoy it ;)</t>
  </si>
  <si>
    <t xml:space="preserve">going to sleep now. I hope i have a weird dream! </t>
  </si>
  <si>
    <t>mickehedin</t>
  </si>
  <si>
    <t xml:space="preserve">meeting with g-star crew </t>
  </si>
  <si>
    <t xml:space="preserve">@ellie1971 hehe you gave Jared the idea to create a twitter profile ;) so sweet </t>
  </si>
  <si>
    <t>Mon Apr 20 00:43:25 PDT 2009</t>
  </si>
  <si>
    <t xml:space="preserve">@coollike thought I might show my 'TARDIS'd' out ipod http://twitpic.com/3na07 </t>
  </si>
  <si>
    <t>Mon Apr 20 00:43:23 PDT 2009</t>
  </si>
  <si>
    <t xml:space="preserve">@mileycyrus Greatest movie ever! </t>
  </si>
  <si>
    <t>Mon Apr 20 00:43:24 PDT 2009</t>
  </si>
  <si>
    <t>mmmeeeelllll</t>
  </si>
  <si>
    <t xml:space="preserve">just went for a nice, long walk </t>
  </si>
  <si>
    <t>BumPeck</t>
  </si>
  <si>
    <t xml:space="preserve">Heading to bed. I have an online class starting tomorrow(today)! </t>
  </si>
  <si>
    <t xml:space="preserve"> Demi lovato is comming to london so is miley YAY! you lot will see me there trustttt mee still want to know what time itunes gig starts</t>
  </si>
  <si>
    <t>Mon Apr 20 00:43:26 PDT 2009</t>
  </si>
  <si>
    <t xml:space="preserve">@rachmurrayX YESYESYES. mums hair dyer woke me up haa but im readind mfy again im on chapter 2 </t>
  </si>
  <si>
    <t>Mon Apr 20 00:43:27 PDT 2009</t>
  </si>
  <si>
    <t xml:space="preserve">@Rhianna_Thai Too broke for cocktails!! I should have just enough for pancakes </t>
  </si>
  <si>
    <t>Mon Apr 20 00:43:28 PDT 2009</t>
  </si>
  <si>
    <t>TeahoGrandberry</t>
  </si>
  <si>
    <t xml:space="preserve">The designs are going really good..name of label will be released soon!! already got bulk people wanting to buy the designs </t>
  </si>
  <si>
    <t>@tommcfly back to the future  x</t>
  </si>
  <si>
    <t>Mon Apr 20 00:43:29 PDT 2009</t>
  </si>
  <si>
    <t xml:space="preserve">@seventy_eight Good luck!  Well done on losing your weight </t>
  </si>
  <si>
    <t>Mon Apr 20 00:43:31 PDT 2009</t>
  </si>
  <si>
    <t>SpiritSurfer</t>
  </si>
  <si>
    <t xml:space="preserve">Writing book project. Immersed in meditation; journeys in The Big Dreamtime. Get back to you before Viroqua road trip Wed. Namaste </t>
  </si>
  <si>
    <t xml:space="preserve">@Fierce_Princess Hey! I replied to our role play... </t>
  </si>
  <si>
    <t>Mon Apr 20 00:43:34 PDT 2009</t>
  </si>
  <si>
    <t xml:space="preserve">Happy Monday ya'll! Just letting you know I've updated my blog: www.blog.raylenesongbird.com </t>
  </si>
  <si>
    <t>v1jilante</t>
  </si>
  <si>
    <t xml:space="preserve">@Issybella nice, judgeman </t>
  </si>
  <si>
    <t>Mon Apr 20 00:47:14 PDT 2009</t>
  </si>
  <si>
    <t>Gino_Jackman</t>
  </si>
  <si>
    <t>@afwife08 uuu, and here i 9.45 AM  great weather, wonderful day! &amp;lt;3</t>
  </si>
  <si>
    <t xml:space="preserve">@Leabella Sweet signoff...Rest Well! </t>
  </si>
  <si>
    <t>@WarrenMoney I tweet from my phone all the time   http://twitpic.com/3nb4b</t>
  </si>
  <si>
    <t>Mon Apr 20 00:47:15 PDT 2009</t>
  </si>
  <si>
    <t>@antipyronympho the new BSG movie for Melanie  is around 70%, was listening to music on blip.fm but I hate that it tweets everything.</t>
  </si>
  <si>
    <t>emilyeats</t>
  </si>
  <si>
    <t>@gourmeted Glad you're feeling better  Cranberry, almond, cinnamon, maple and pecans in the granola sounds so tasty! Great combination.</t>
  </si>
  <si>
    <t xml:space="preserve">@Meister_Schmerz Good job, hope it was a great weekend, and lot's of suspensions! </t>
  </si>
  <si>
    <t>Mon Apr 20 00:47:18 PDT 2009</t>
  </si>
  <si>
    <t>rlnc</t>
  </si>
  <si>
    <t xml:space="preserve">@apreezyl wrong! but might as well be his birthday </t>
  </si>
  <si>
    <t>Mon Apr 20 00:47:19 PDT 2009</t>
  </si>
  <si>
    <t xml:space="preserve">Also, the interview in the hot tub is slightly disturbing! </t>
  </si>
  <si>
    <t xml:space="preserve">@missyjack Thanks for the awesome tweeterings!! Isn't Misha full of snarky sarcastic AWESOME?!!! Glad you had a blast. </t>
  </si>
  <si>
    <t>shef808</t>
  </si>
  <si>
    <t xml:space="preserve">Its all about the g1 phone tina </t>
  </si>
  <si>
    <t>Mon Apr 20 00:47:21 PDT 2009</t>
  </si>
  <si>
    <t xml:space="preserve">one more class, then the lazy half of my day. </t>
  </si>
  <si>
    <t xml:space="preserve">@mileycyrus YOU TELL @PerezHilton the truth chickedy </t>
  </si>
  <si>
    <t xml:space="preserve">@dean_cummings Me too! Day of that is not off to see and osteo-doo dah </t>
  </si>
  <si>
    <t>Mon Apr 20 00:47:23 PDT 2009</t>
  </si>
  <si>
    <t>funforlifeuf</t>
  </si>
  <si>
    <t>Hi! Back after a short easter break  Right now we are mailing some pepole we need to speak to. Hugs</t>
  </si>
  <si>
    <t xml:space="preserve">@_naKi my flight's been canceled as previously tweeted. but goodnight </t>
  </si>
  <si>
    <t>Mon Apr 20 00:47:26 PDT 2009</t>
  </si>
  <si>
    <t>shazbabylee</t>
  </si>
  <si>
    <t xml:space="preserve">just got back from babysitting Dean and Mason...they are too cute </t>
  </si>
  <si>
    <t>Mon Apr 20 00:47:27 PDT 2009</t>
  </si>
  <si>
    <t xml:space="preserve">One more Advice of the Day: With Great Powers Comes Great Responsibility </t>
  </si>
  <si>
    <t xml:space="preserve">@dshimoff OK thanks </t>
  </si>
  <si>
    <t>Mon Apr 20 00:47:31 PDT 2009</t>
  </si>
  <si>
    <t>SylviaDiscount</t>
  </si>
  <si>
    <t xml:space="preserve">@howlatthemoon </t>
  </si>
  <si>
    <t>MeaganElyse</t>
  </si>
  <si>
    <t xml:space="preserve">thanks @AussieHobbit for the warm welcome </t>
  </si>
  <si>
    <t>Mon Apr 20 00:47:33 PDT 2009</t>
  </si>
  <si>
    <t>SillyMonica</t>
  </si>
  <si>
    <t xml:space="preserve">Update from the M.C.U.'s introduction : &amp;quot;Hallo mijn naam is Mas !!!&amp;quot; followed by a chorus from the other kids : &amp;quot;Haalllooooo Maaaas !!!&amp;quot; </t>
  </si>
  <si>
    <t>Mon Apr 20 00:47:34 PDT 2009</t>
  </si>
  <si>
    <t>charliehoehn</t>
  </si>
  <si>
    <t xml:space="preserve">@jeffwidman thanks brotha </t>
  </si>
  <si>
    <t>Mon Apr 20 00:47:35 PDT 2009</t>
  </si>
  <si>
    <t>Palindrome252</t>
  </si>
  <si>
    <t xml:space="preserve">Found that special person. </t>
  </si>
  <si>
    <t>Mon Apr 20 00:47:36 PDT 2009</t>
  </si>
  <si>
    <t>AngelusDeCarmen</t>
  </si>
  <si>
    <t xml:space="preserve">is on the bus to Innaloo with @MeiosisNecrosis to see MONSTERS VS. ALIENS </t>
  </si>
  <si>
    <t>Mon Apr 20 00:47:38 PDT 2009</t>
  </si>
  <si>
    <t xml:space="preserve">So much fucking love tonight.  I love my friends. &amp;lt;3 I'm very lucky. </t>
  </si>
  <si>
    <t>guizme555</t>
  </si>
  <si>
    <t>Hello Twitter  Bon we ?</t>
  </si>
  <si>
    <t>ashly_ttfn</t>
  </si>
  <si>
    <t xml:space="preserve">This is such a great night. The perfect kind of weather. It makes me smile! </t>
  </si>
  <si>
    <t>lnwreal3</t>
  </si>
  <si>
    <t xml:space="preserve">Hello everyone on twitter i'm new to twitter so please welcome me </t>
  </si>
  <si>
    <t>@mkeguy69 LOL!!!! YEPPY!!!!  rheckendo@yahoo.com yours? I'll also try getting some........pictures (trying to use in nice terms)</t>
  </si>
  <si>
    <t xml:space="preserve">People tryin to break us apart and were not even together... Yet. I heart jealous people </t>
  </si>
  <si>
    <t>tedneward</t>
  </si>
  <si>
    <t xml:space="preserve">Wheels down, FRA. Now to cab it to Mainz, find hotel, and a bed and shower. </t>
  </si>
  <si>
    <t xml:space="preserve">Be Back soon...I'm finally watching &amp;quot;AUSTRALIA&amp;quot; for the first time...sorry..this Aussie was a lil late in doing so..tweet soon xo </t>
  </si>
  <si>
    <t>Mon Apr 20 00:47:40 PDT 2009</t>
  </si>
  <si>
    <t>sweetylane</t>
  </si>
  <si>
    <t xml:space="preserve">doin crossword puzzle at work!!! </t>
  </si>
  <si>
    <t xml:space="preserve">up late, watching Susan Boyle's interview on Larry King!  </t>
  </si>
  <si>
    <t xml:space="preserve">@shinraisei Be nice now </t>
  </si>
  <si>
    <t xml:space="preserve">@karenhaspolat Good luck with it all Karen. See you soon </t>
  </si>
  <si>
    <t xml:space="preserve">@dean_cummings My osteopath is definitely a hero </t>
  </si>
  <si>
    <t xml:space="preserve">@banx inventing new words. #favvvv </t>
  </si>
  <si>
    <t>lega505</t>
  </si>
  <si>
    <t xml:space="preserve">Something like school.. </t>
  </si>
  <si>
    <t>BigJimMartin</t>
  </si>
  <si>
    <t xml:space="preserve">is currently listening to &amp;quot;Introduce Yourself&amp;quot; by Faith No More #FNM #musicmonday #fuckmikepatton </t>
  </si>
  <si>
    <t>Mon Apr 20 00:47:47 PDT 2009</t>
  </si>
  <si>
    <t>thefabbgroup</t>
  </si>
  <si>
    <t>@thetwinz  amazing! Can't wait to start working with such creative &amp;amp; talented ladies  ((Joanny))</t>
  </si>
  <si>
    <t>LondonVA</t>
  </si>
  <si>
    <t xml:space="preserve">Good Morning Tweeps </t>
  </si>
  <si>
    <t>Good Morning Twitterverse! We have a sunny day here today, and im so thankful for it bcos im Solar Powered  #pmotm</t>
  </si>
  <si>
    <t>Mon Apr 20 00:47:50 PDT 2009</t>
  </si>
  <si>
    <t>Check out our new portfolio on LeSportsac &amp;amp; 35th Anniversary FiFi Lapin event just last week  http://cleanpapercut.com/works/?p=27</t>
  </si>
  <si>
    <t>Brad92190</t>
  </si>
  <si>
    <t xml:space="preserve">@mileycyrus i hope you have a great time over there! </t>
  </si>
  <si>
    <t>Mon Apr 20 00:47:51 PDT 2009</t>
  </si>
  <si>
    <t xml:space="preserve">@scottrmcgrew u r most welcome! </t>
  </si>
  <si>
    <t xml:space="preserve">@captainjennifer Welcome back! you working on anything nice? @10and5 wants more of your work </t>
  </si>
  <si>
    <t>bamablue</t>
  </si>
  <si>
    <t xml:space="preserve">Good morning or good night my friends as it applies to you. </t>
  </si>
  <si>
    <t>That_katie_kid</t>
  </si>
  <si>
    <t>Finaally brought Russell Brands book  FUCK YEAH!</t>
  </si>
  <si>
    <t>Mon Apr 20 00:47:53 PDT 2009</t>
  </si>
  <si>
    <t xml:space="preserve">Oh its the commercial with *sings* the littllee animmmaal that's gonna save ya money on ur car insurancee. Hehehehe. </t>
  </si>
  <si>
    <t>blacktheory</t>
  </si>
  <si>
    <t xml:space="preserve">@ryannorthcott  I like your name </t>
  </si>
  <si>
    <t>Mon Apr 20 00:47:54 PDT 2009</t>
  </si>
  <si>
    <t>ossigirl</t>
  </si>
  <si>
    <t>Mon Apr 20 00:47:55 PDT 2009</t>
  </si>
  <si>
    <t xml:space="preserve">LIVE AID is still one of the most impactful events of my life...watched the entire thing on mtv w/ my high school friends...and the world </t>
  </si>
  <si>
    <t>smileyriley247</t>
  </si>
  <si>
    <t xml:space="preserve">mmmmm, hes hot, OMG thats the guy from the pool, OMG YES! whats his name? we will ask tomorrow </t>
  </si>
  <si>
    <t xml:space="preserve">@adam_mathews yeh it shud. R u on this poll craze captain a? </t>
  </si>
  <si>
    <t xml:space="preserve">@annabethblue, Thank you TBFF </t>
  </si>
  <si>
    <t>Ecoki</t>
  </si>
  <si>
    <t xml:space="preserve">@jasminepw http://www.rishi-tea.com/ thanks for that link about the fair trade tea </t>
  </si>
  <si>
    <t>Mon Apr 20 00:47:59 PDT 2009</t>
  </si>
  <si>
    <t xml:space="preserve">@thewesleychan hope you are having fun at the playground. Have a safe flight and a fun tour, since its the last stop. </t>
  </si>
  <si>
    <t>snowflake_B</t>
  </si>
  <si>
    <t>waiting for that good answer from Huawei! Actually, hoping that it's good  come on, im excited and unpatient!</t>
  </si>
  <si>
    <t>Mon Apr 20 00:48:02 PDT 2009</t>
  </si>
  <si>
    <t>pinkpue</t>
  </si>
  <si>
    <t xml:space="preserve">@heyitsmonica wish i could see u dancing,tell me about it...pleaseee... </t>
  </si>
  <si>
    <t>@mileycyrus @afwife08 uuu, and here i 9.45 AM  great weather, wonderful day! &amp;lt;3i absolutley agree with you!</t>
  </si>
  <si>
    <t>Mon Apr 20 00:48:04 PDT 2009</t>
  </si>
  <si>
    <t xml:space="preserve">not a tear was shed </t>
  </si>
  <si>
    <t>Mon Apr 20 00:48:06 PDT 2009</t>
  </si>
  <si>
    <t xml:space="preserve">Tomorrow is gonna be awesome Rocker </t>
  </si>
  <si>
    <t>Mon Apr 20 00:48:07 PDT 2009</t>
  </si>
  <si>
    <t>@tickteevee Alright Lee... Yes Lee my lovely friend, ol' buddy. ol' pal I slept like a baby ty for asking my beautiful sweet!  lovey dovey</t>
  </si>
  <si>
    <t>unfailing_love</t>
  </si>
  <si>
    <t xml:space="preserve">** Settling in to bed for the night. Finally! </t>
  </si>
  <si>
    <t>Mon Apr 20 00:48:08 PDT 2009</t>
  </si>
  <si>
    <t>verybighorns</t>
  </si>
  <si>
    <t xml:space="preserve">...oh yeah and I've got a spare ticket...  as usual! </t>
  </si>
  <si>
    <t>Ashl3yy07</t>
  </si>
  <si>
    <t xml:space="preserve">hmm. her favorite song with tell you more about her then she ever will. </t>
  </si>
  <si>
    <t>Mon Apr 20 00:48:09 PDT 2009</t>
  </si>
  <si>
    <t>billhilton</t>
  </si>
  <si>
    <t xml:space="preserve">@FleaMike I already have a banjo - maybe I should get some practice in on that, first </t>
  </si>
  <si>
    <t>@BrookeAdamsTBG5 good to hear it has benn for me too  ilu girl ur fan and supporter forev megan sparkes</t>
  </si>
  <si>
    <t>Mon Apr 20 00:48:10 PDT 2009</t>
  </si>
  <si>
    <t>oo7BOND</t>
  </si>
  <si>
    <t xml:space="preserve">@babybebe glad you got home please replay please </t>
  </si>
  <si>
    <t>Mon Apr 20 00:48:11 PDT 2009</t>
  </si>
  <si>
    <t>MissEinAZ</t>
  </si>
  <si>
    <t>@Hannimal1 duh  I miss you already!</t>
  </si>
  <si>
    <t>Amish82</t>
  </si>
  <si>
    <t xml:space="preserve">is on twitter! </t>
  </si>
  <si>
    <t>Mon Apr 20 00:48:13 PDT 2009</t>
  </si>
  <si>
    <t xml:space="preserve">@nagham HELLO  Although I'm not in Photoworld! </t>
  </si>
  <si>
    <t>watermelon_luvr</t>
  </si>
  <si>
    <t xml:space="preserve">i think i love this twitter thing. </t>
  </si>
  <si>
    <t>Mon Apr 20 00:48:14 PDT 2009</t>
  </si>
  <si>
    <t xml:space="preserve">@wethink are there humans involved?  </t>
  </si>
  <si>
    <t>Mon Apr 20 00:48:17 PDT 2009</t>
  </si>
  <si>
    <t xml:space="preserve">@beccaRAR I like your new pic </t>
  </si>
  <si>
    <t>@chelsea_playboy i would disown you if you went fully blonde  mwahaha ohh i want a rainbow dress *cries*</t>
  </si>
  <si>
    <t>Lukwash</t>
  </si>
  <si>
    <t xml:space="preserve">the final days to get my A-levels: Day 25: 5 Hours school but no teacher is coming, as always </t>
  </si>
  <si>
    <t>Mon Apr 20 00:48:20 PDT 2009</t>
  </si>
  <si>
    <t>freedomclothing</t>
  </si>
  <si>
    <t xml:space="preserve">@MadamSalami hope it goes well </t>
  </si>
  <si>
    <t>Mon Apr 20 00:48:21 PDT 2009</t>
  </si>
  <si>
    <t xml:space="preserve">@rachmurrayX no im reading it nowww lol </t>
  </si>
  <si>
    <t>Mon Apr 20 00:48:22 PDT 2009</t>
  </si>
  <si>
    <t xml:space="preserve">@ultimation are you coming in today? </t>
  </si>
  <si>
    <t>Mon Apr 20 00:48:25 PDT 2009</t>
  </si>
  <si>
    <t>5toSucceed</t>
  </si>
  <si>
    <t xml:space="preserve">@chrisquintana Awwww, you're leaving already???  ok, good night! </t>
  </si>
  <si>
    <t>Mon Apr 20 00:48:26 PDT 2009</t>
  </si>
  <si>
    <t>BidBarbados</t>
  </si>
  <si>
    <t xml:space="preserve">Is recovering from the cold, but am back to work. The trident forum realy helped. Just discovered Oprah.. flowing </t>
  </si>
  <si>
    <t xml:space="preserve">eww, my last tweet went off prematurely. I thought guys are the only ones with that problem! </t>
  </si>
  <si>
    <t xml:space="preserve">@andrewshee actually if you pass the AK 47 to account management, I'm sure they will put it to good use against the client... </t>
  </si>
  <si>
    <t>Mon Apr 20 00:48:30 PDT 2009</t>
  </si>
  <si>
    <t xml:space="preserve">@basantam Why hello Marcus, nice name you've got there </t>
  </si>
  <si>
    <t>mralexflores</t>
  </si>
  <si>
    <t xml:space="preserve"> Didn't have time updating because was 2 busy enjoying this &amp;quot;love making, sleep with no clothes on, &amp;amp; eating bbq&amp;quot; weather. I miss this &amp;lt;3</t>
  </si>
  <si>
    <t>echodio</t>
  </si>
  <si>
    <t xml:space="preserve">@sbradshaw @celestehopkins let us know how you get on </t>
  </si>
  <si>
    <t xml:space="preserve">@murnahan There you go again! Not quite Rick Astley... although I may have preferred it </t>
  </si>
  <si>
    <t>madbrilliant</t>
  </si>
  <si>
    <t>has just read a very nice email  Now, let's work a little bit...</t>
  </si>
  <si>
    <t xml:space="preserve">@mileycyrus thats true, we can be happy </t>
  </si>
  <si>
    <t>Mon Apr 20 00:48:35 PDT 2009</t>
  </si>
  <si>
    <t xml:space="preserve">Selling unneeded stuff. Someone wanting a NeXT workstation, or rare SGI, HP 712 'Gecko'? Or a nice, fast, G40 VW Polo? </t>
  </si>
  <si>
    <t>Mon Apr 20 00:48:33 PDT 2009</t>
  </si>
  <si>
    <t>Nice. Liking the pic as well. Now have something to improve on myself...  re: http://ff.im/2esHr</t>
  </si>
  <si>
    <t>Mon Apr 20 00:48:34 PDT 2009</t>
  </si>
  <si>
    <t xml:space="preserve">@__wendywindow oh dammit now you make me want to eat milk and cookies, brb im gonna go get some </t>
  </si>
  <si>
    <t xml:space="preserve">@Shamari so go for it!  if i can offer any assistance, just holler, and i'm there.  </t>
  </si>
  <si>
    <t>mervynwilson</t>
  </si>
  <si>
    <t>@jameszabiela having some darkness ep with my starbucks this morning   http://twitpic.com/3nb9k</t>
  </si>
  <si>
    <t>Mon Apr 20 00:52:24 PDT 2009</t>
  </si>
  <si>
    <t xml:space="preserve">@saud_ansari wese I remember Tuaha used to visit NCR office in Bahrain for using high speed internet.. you can do same </t>
  </si>
  <si>
    <t>esteesparkles</t>
  </si>
  <si>
    <t>new phone!  reading the manual now</t>
  </si>
  <si>
    <t>nicbeddie</t>
  </si>
  <si>
    <t xml:space="preserve">about to attempt a beef stew...french style, apparently </t>
  </si>
  <si>
    <t>@n_bond nvm, I see one!  ok night momma I love you! talk to you in the AM</t>
  </si>
  <si>
    <t xml:space="preserve">is uninstallng norton from his dad's laptop </t>
  </si>
  <si>
    <t>Mon Apr 20 00:52:25 PDT 2009</t>
  </si>
  <si>
    <t>catdracula</t>
  </si>
  <si>
    <t xml:space="preserve">@brittannica oh no i cant watch the vid coz it says there was a copyright claim by NHK  D: not fair!!.....woo the whole song! its awesome </t>
  </si>
  <si>
    <t>Mon Apr 20 00:52:26 PDT 2009</t>
  </si>
  <si>
    <t>ia_developments</t>
  </si>
  <si>
    <t>http://www.SusanBoyle.net - Britians Got Talent 2009 LIVE finalist!!! SIze of a garage, voice of an angel  VOTE FOR SUSAN BOYLE!</t>
  </si>
  <si>
    <t>Mon Apr 20 00:52:29 PDT 2009</t>
  </si>
  <si>
    <t xml:space="preserve">@AndyTaylorSonic Like the Remixes.. and no doubt the 'proper' version when it arrives, Still like to see some photos of your studio/setup </t>
  </si>
  <si>
    <t xml:space="preserve">@shaundiviney Sounds hardcore. </t>
  </si>
  <si>
    <t>@mileycyrus Cheer up!  10 days will pass very quickly. I just completed 10 days in the States...missing it, but family presence is impt!</t>
  </si>
  <si>
    <t>Mon Apr 20 00:52:32 PDT 2009</t>
  </si>
  <si>
    <t>israelheartfund</t>
  </si>
  <si>
    <t xml:space="preserve">no....an interactive website for obese children does not count as exercise.  Thanks for the wise cracks </t>
  </si>
  <si>
    <t>Mon Apr 20 00:52:33 PDT 2009</t>
  </si>
  <si>
    <t xml:space="preserve">i love L.A. goodnight </t>
  </si>
  <si>
    <t>@Outsanity  I'm gonna catch up on ur vids now ;)</t>
  </si>
  <si>
    <t>Mon Apr 20 00:52:34 PDT 2009</t>
  </si>
  <si>
    <t xml:space="preserve">@tomfelton http://twitpic.com/3mljx - It's good alright, but it doesn't beat Croke Park </t>
  </si>
  <si>
    <t>Mon Apr 20 00:52:36 PDT 2009</t>
  </si>
  <si>
    <t xml:space="preserve">@PembrokeDave Rules? Oh but don't you know that the rules are subject to change at any time? </t>
  </si>
  <si>
    <t>Mon Apr 20 00:52:38 PDT 2009</t>
  </si>
  <si>
    <t>on3ForCeKeiN</t>
  </si>
  <si>
    <t xml:space="preserve">congratulations from russia TweetDeck </t>
  </si>
  <si>
    <t>pscht</t>
  </si>
  <si>
    <t xml:space="preserve">http://tr.im/jd41 Soooooo cool! I love these ScanJet music /w floppy drive baseline </t>
  </si>
  <si>
    <t xml:space="preserve">@lazyass_ @jansmells on the contrary queenie, that would be funny. i say either hold it in, or pee in your pants </t>
  </si>
  <si>
    <t>@judez_xo i love you  but cheese sounds yummy. baha</t>
  </si>
  <si>
    <t xml:space="preserve">@mkeguy69 your soooooooooooooo funny, I love that in a guy </t>
  </si>
  <si>
    <t>Mon Apr 20 00:52:41 PDT 2009</t>
  </si>
  <si>
    <t>@paigedansinger It's my work but only a small amount of it is my writing  and I am doing this as a freelancer for the org</t>
  </si>
  <si>
    <t>XxNikki_K</t>
  </si>
  <si>
    <t>joeyoliver</t>
  </si>
  <si>
    <t xml:space="preserve">http://twitpic.com/3nb9r - My new Ateneo id! </t>
  </si>
  <si>
    <t>Mon Apr 20 00:52:42 PDT 2009</t>
  </si>
  <si>
    <t>SharynMaceren</t>
  </si>
  <si>
    <t xml:space="preserve">@donutpower donut, you are hilarious! </t>
  </si>
  <si>
    <t>MissNikk</t>
  </si>
  <si>
    <t xml:space="preserve">Am gonna help the Doc with her cause and support the healthy. Get on the train people! </t>
  </si>
  <si>
    <t xml:space="preserve">@brokep Damn right you'll win those appeals </t>
  </si>
  <si>
    <t>Mon Apr 20 00:52:46 PDT 2009</t>
  </si>
  <si>
    <t>LAStauber</t>
  </si>
  <si>
    <t xml:space="preserve">Mmm...girl scout Thin Mint icecream...just what i need after a bad day. </t>
  </si>
  <si>
    <t>SofiaMB</t>
  </si>
  <si>
    <t>@shiraabel I see  you twisted their arm into going with your apprach - u get 100% for persuasion.</t>
  </si>
  <si>
    <t>A song dad brought me up on. ...And know they love you  ? http://blip.fm/~4miih</t>
  </si>
  <si>
    <t>Mon Apr 20 00:52:47 PDT 2009</t>
  </si>
  <si>
    <t>marcuhlig</t>
  </si>
  <si>
    <t xml:space="preserve">fringe turned out being a bad choice for passing out, will watch something very boring now, good night </t>
  </si>
  <si>
    <t>FrazierBooty</t>
  </si>
  <si>
    <t xml:space="preserve">@cahrowline feelin the positive vibes! </t>
  </si>
  <si>
    <t>Tinkerbell_1984</t>
  </si>
  <si>
    <t>@andy_frobisher Yeah it was,we def need another picnic there,with suncream for me!!  The best bit was me asking Rich where Atlantis is...</t>
  </si>
  <si>
    <t xml:space="preserve">@human3rror have fun with it </t>
  </si>
  <si>
    <t>Mon Apr 20 00:52:49 PDT 2009</t>
  </si>
  <si>
    <t xml:space="preserve">@tommcfly Hey are you playing some new songs on tour? I'm seeing you in Newcastle! </t>
  </si>
  <si>
    <t>Mon Apr 20 00:52:50 PDT 2009</t>
  </si>
  <si>
    <t xml:space="preserve">@carolinericardo glad you enjoyed it </t>
  </si>
  <si>
    <t>weikee</t>
  </si>
  <si>
    <t>@pierre_nel half-life 2 main campaign  episode 2 is pretty awesome</t>
  </si>
  <si>
    <t>Mon Apr 20 00:52:52 PDT 2009</t>
  </si>
  <si>
    <t>@tommcfly oh tom, i love you for wishing it was christmas  btw, amsterdam was great. see you in manchester</t>
  </si>
  <si>
    <t>Mon Apr 20 00:52:53 PDT 2009</t>
  </si>
  <si>
    <t>AudrieR</t>
  </si>
  <si>
    <t>submitted my resume @ Raytheon for the Config Analyst Position here in Aurora,CO if they call I will be surprised  please call!</t>
  </si>
  <si>
    <t>ivanclement</t>
  </si>
  <si>
    <t>..meeting with DSLD CommIT team  http://plurk.com/p/p4iy3</t>
  </si>
  <si>
    <t>palleman</t>
  </si>
  <si>
    <t xml:space="preserve">Back at work after a long WoW-weekend.. hehe </t>
  </si>
  <si>
    <t xml:space="preserve">*nods* @poeticimmortal  you have a good night and rest well. Before you know it, they'll give her the all clear.  Have a good one dear.  </t>
  </si>
  <si>
    <t>Mon Apr 20 00:52:55 PDT 2009</t>
  </si>
  <si>
    <t xml:space="preserve">Did Japanese Kanji - didn't know only twwwoo. good for me </t>
  </si>
  <si>
    <t>Edyn123</t>
  </si>
  <si>
    <t>im finally going to bed! we will see how tomorrow goes being 4/2o and all in santa cruz ill let you guys know well goodnight!  foad is bac</t>
  </si>
  <si>
    <t>Mon Apr 20 00:52:56 PDT 2009</t>
  </si>
  <si>
    <t>lillolablue</t>
  </si>
  <si>
    <t xml:space="preserve">@RealHughJackman That would be awesome and very sweet if you did a duet with her </t>
  </si>
  <si>
    <t>gatorbon</t>
  </si>
  <si>
    <t xml:space="preserve">@Decfrombrit your juliecentric updates are adorable @Tlunden i lost motivation about an 2hrs ago sigh, but tomorrow is another day! </t>
  </si>
  <si>
    <t>Mon Apr 20 00:52:57 PDT 2009</t>
  </si>
  <si>
    <t xml:space="preserve">@shaktijs Please, more music! Love ur choices! </t>
  </si>
  <si>
    <t>Mon Apr 20 00:52:58 PDT 2009</t>
  </si>
  <si>
    <t xml:space="preserve">Fun journey to Waterloo with @ddkaboosh, and a sunny, fragrant flower-lined walk to the office. There have been worse starts to the week </t>
  </si>
  <si>
    <t>Mon Apr 20 00:53:01 PDT 2009</t>
  </si>
  <si>
    <t>junemac1</t>
  </si>
  <si>
    <t xml:space="preserve">@AlMcGourlay ahhh now i see how 2 reply </t>
  </si>
  <si>
    <t xml:space="preserve">Slow day today and feeling good vibes with the team... Hope this will be  one of the start of something good </t>
  </si>
  <si>
    <t>Mon Apr 20 00:52:59 PDT 2009</t>
  </si>
  <si>
    <t>Viss</t>
  </si>
  <si>
    <t xml:space="preserve">Firefox hack report: That stuff I linked earlier worked. it worked a lot. Follow that guide, it'll make firefox way faster </t>
  </si>
  <si>
    <t>tiaanwillemse</t>
  </si>
  <si>
    <t>The new Salsa season starts tomorrow night. Lauren and I are now at adv level.  Can't wait.</t>
  </si>
  <si>
    <t>wrwalke</t>
  </si>
  <si>
    <t xml:space="preserve">Beijing is a beautiful city...  even more so when the strong winds blow the smoggy cover off of it.  </t>
  </si>
  <si>
    <t>Mon Apr 20 00:53:04 PDT 2009</t>
  </si>
  <si>
    <t>OhMyGulay</t>
  </si>
  <si>
    <t xml:space="preserve">Eating Cookies and ream Ice-Cream!! Yay! Yummy </t>
  </si>
  <si>
    <t>spotcom05</t>
  </si>
  <si>
    <t>@Bridget_NewGirl Ah, fun, fun fun, coming up! Buy one you can take to the track!  Any ideas as to what you'll get?</t>
  </si>
  <si>
    <t xml:space="preserve">No trouble even after the late comming, good start. Having good times with my friends </t>
  </si>
  <si>
    <t>Mon Apr 20 00:53:03 PDT 2009</t>
  </si>
  <si>
    <t>@xDinna Welcome!  Are you gonna make more? lol</t>
  </si>
  <si>
    <t>Mon Apr 20 00:53:05 PDT 2009</t>
  </si>
  <si>
    <t>Blogged a Hambly-layout, guestdt'ing Skissedilla (w/RAK), new Pencil-Lines-sketch and some cool photos  http://twurl.nl/26a651</t>
  </si>
  <si>
    <t>youlsa</t>
  </si>
  <si>
    <t>it's lovely day to kill a king today.  ? http://blip.fm/~4miiw</t>
  </si>
  <si>
    <t>Mon Apr 20 00:53:08 PDT 2009</t>
  </si>
  <si>
    <t>skar</t>
  </si>
  <si>
    <t xml:space="preserve">@imycomic I know! But just learned I shouldn't sync the ringtones, but just drag the new ringtone to my iPhone in iTunes. Hope that helps </t>
  </si>
  <si>
    <t>Mon Apr 20 00:53:09 PDT 2009</t>
  </si>
  <si>
    <t>LinnCam</t>
  </si>
  <si>
    <t xml:space="preserve">@kaatrine yesyes :d miley and i u know </t>
  </si>
  <si>
    <t>Mon Apr 20 00:53:10 PDT 2009</t>
  </si>
  <si>
    <t>AimeeDAmore</t>
  </si>
  <si>
    <t xml:space="preserve">Dean's french onion dip and chips...sooo good </t>
  </si>
  <si>
    <t>jarlskov</t>
  </si>
  <si>
    <t xml:space="preserve">@pcheick it's a pretty clumsy #pipboy, must be first generation. It probably can't even monitor health </t>
  </si>
  <si>
    <t>Mon Apr 20 00:53:11 PDT 2009</t>
  </si>
  <si>
    <t xml:space="preserve">Welcome aboard @zest96 </t>
  </si>
  <si>
    <t xml:space="preserve">@thedaveywavey I would follow! </t>
  </si>
  <si>
    <t>SarahAbi</t>
  </si>
  <si>
    <t>@TeamEllen Your welcome  Please tell ellen Australia says G'Day !! Thanks heapss</t>
  </si>
  <si>
    <t>Mon Apr 20 00:53:12 PDT 2009</t>
  </si>
  <si>
    <t xml:space="preserve">Morning twitterverse, back to work today, but from home, with we'en in tow as school has INSET day. Matt may come home for lunch </t>
  </si>
  <si>
    <t>Mon Apr 20 00:53:13 PDT 2009</t>
  </si>
  <si>
    <t>dudibob</t>
  </si>
  <si>
    <t xml:space="preserve">lets hope this great weather carries on </t>
  </si>
  <si>
    <t>cakespanda</t>
  </si>
  <si>
    <t xml:space="preserve">it's a studying time!! lol, and i'm 2 happy 4 some reason </t>
  </si>
  <si>
    <t>Mon Apr 20 00:53:15 PDT 2009</t>
  </si>
  <si>
    <t>@paulvalach @phxazlaura No, but you can fight UA and win  #asu</t>
  </si>
  <si>
    <t>Mon Apr 20 00:53:16 PDT 2009</t>
  </si>
  <si>
    <t>plord</t>
  </si>
  <si>
    <t xml:space="preserve">@EgoPimp ty nice phots. Arthur seat and the craigs is my fav </t>
  </si>
  <si>
    <t>Mon Apr 20 00:53:17 PDT 2009</t>
  </si>
  <si>
    <t xml:space="preserve">@Okeetee123 and probably hot and sweaty...! LOL! </t>
  </si>
  <si>
    <t>RuchikaMehra</t>
  </si>
  <si>
    <t>for those enjoying the Zoozoos in the Vodafone tv commercials during the IPL, here's more!  http://www.youtube.com/user/vodafoneipl</t>
  </si>
  <si>
    <t xml:space="preserve">@PoisonIvy69 it's grand outside, I've just walked my son to school and it's lovely </t>
  </si>
  <si>
    <t xml:space="preserve">@sleeplessgirl lol thanks! </t>
  </si>
  <si>
    <t>sablanco</t>
  </si>
  <si>
    <t xml:space="preserve">is up way too early!!! but on my to the airport and back to new york! </t>
  </si>
  <si>
    <t xml:space="preserve">Sent my husband to sleep in another room - hope that will get me some sleep </t>
  </si>
  <si>
    <t>Mon Apr 20 00:53:19 PDT 2009</t>
  </si>
  <si>
    <t xml:space="preserve">going to bed.. tomorrow will be a good day </t>
  </si>
  <si>
    <t xml:space="preserve">@MissNikk Thank you so much </t>
  </si>
  <si>
    <t>Mon Apr 20 00:53:20 PDT 2009</t>
  </si>
  <si>
    <t>gcapron</t>
  </si>
  <si>
    <t xml:space="preserve">Youhou @virginiecaprice me suit sur Twitter. La classe </t>
  </si>
  <si>
    <t>eldianino</t>
  </si>
  <si>
    <t xml:space="preserve">Returning to work after a great weekend. Thanks to my friends who let me have a really nice time </t>
  </si>
  <si>
    <t>Mon Apr 20 00:53:24 PDT 2009</t>
  </si>
  <si>
    <t xml:space="preserve">Im ROFLing at Wootton's twitters...now i just hope she knows what ROFLing is </t>
  </si>
  <si>
    <t>Mon Apr 20 00:53:28 PDT 2009</t>
  </si>
  <si>
    <t xml:space="preserve">Just woke up, now some coffie! </t>
  </si>
  <si>
    <t>Mon Apr 20 00:53:26 PDT 2009</t>
  </si>
  <si>
    <t xml:space="preserve">happy monday! Its lovely and sunny! I can see ahead a really proactive day at work </t>
  </si>
  <si>
    <t xml:space="preserve">@poojarazdan hey that's one of my favorite song too. </t>
  </si>
  <si>
    <t>Tinx22</t>
  </si>
  <si>
    <t xml:space="preserve">@vicklee6288 still not used to it? I am getitng the hang of it now so hopefully you will too </t>
  </si>
  <si>
    <t xml:space="preserve">@_maisy really? </t>
  </si>
  <si>
    <t>_marco_</t>
  </si>
  <si>
    <t xml:space="preserve">good morning everybody, back to work in Munich, it's a wonderful sunny day, ready for great doings </t>
  </si>
  <si>
    <t xml:space="preserve">@gurliegurlnica shanicaaaaaa!! don't you miss hearing that through Oak Tech hallways </t>
  </si>
  <si>
    <t xml:space="preserve">@twisted_dna and when are u coming to New delhi sire? There are some ppl who know u as well? </t>
  </si>
  <si>
    <t>Mon Apr 20 00:53:31 PDT 2009</t>
  </si>
  <si>
    <t xml:space="preserve">sulin you are jesus, thank you </t>
  </si>
  <si>
    <t>Mon Apr 20 00:53:32 PDT 2009</t>
  </si>
  <si>
    <t xml:space="preserve">my love by westlife is freaking good </t>
  </si>
  <si>
    <t>Mon Apr 20 00:53:35 PDT 2009</t>
  </si>
  <si>
    <t>bulldogbuddies</t>
  </si>
  <si>
    <t xml:space="preserve">@Kebee i follow ceasar millan's exercise discipline and affection... really works for bullies who can be cute stubborn.. </t>
  </si>
  <si>
    <t>Mon Apr 20 00:53:33 PDT 2009</t>
  </si>
  <si>
    <t xml:space="preserve">@Betenich  lol man you know i always wanted to do that to my ex haha, i have tears </t>
  </si>
  <si>
    <t>Mon Apr 20 00:57:30 PDT 2009</t>
  </si>
  <si>
    <t xml:space="preserve">@despondentdeity Welcome to Twitter friend </t>
  </si>
  <si>
    <t xml:space="preserve">@tareq_cse hope you enjoy your visit </t>
  </si>
  <si>
    <t>Mon Apr 20 00:57:32 PDT 2009</t>
  </si>
  <si>
    <t xml:space="preserve">bought a new hat to cover my hideous bad hair day do. Blergh. Hat's cute tho! </t>
  </si>
  <si>
    <t>MorganeRibot</t>
  </si>
  <si>
    <t xml:space="preserve">@Lounaaa http://twitpic.com/3m2lg - She's se beautiful </t>
  </si>
  <si>
    <t>Mon Apr 20 00:57:33 PDT 2009</t>
  </si>
  <si>
    <t>iKasch</t>
  </si>
  <si>
    <t>@atebits I am so exited  can't wait. And can't sleep! I'm in school..well I should sleep in school..</t>
  </si>
  <si>
    <t>@larry411 Cool! Love that movie  it has a great cast.</t>
  </si>
  <si>
    <t>Mon Apr 20 00:57:35 PDT 2009</t>
  </si>
  <si>
    <t xml:space="preserve">@CustomTees Oh, got my t-shirt today! Looks AWESOME!!! I'm wearing it Friday, I'll let you know how many more I want after that </t>
  </si>
  <si>
    <t>Mon Apr 20 00:57:36 PDT 2009</t>
  </si>
  <si>
    <t xml:space="preserve">@jehan_ara Yes you should not take health issues lightly. Proper rest is a must thing. As @ramlas said, Jaan hai tu Jehan hai </t>
  </si>
  <si>
    <t>jennasantos</t>
  </si>
  <si>
    <t xml:space="preserve">is currently very bored.. i missed twitter.. </t>
  </si>
  <si>
    <t>Mon Apr 20 00:57:37 PDT 2009</t>
  </si>
  <si>
    <t>@phyliciasian (: btw, nice pic of the sky   did you paint it yourself?</t>
  </si>
  <si>
    <t>matildachan</t>
  </si>
  <si>
    <t xml:space="preserve">Working om some homework, still kind of tired from the late night wathing Supernaturalbut it was so goo!!! </t>
  </si>
  <si>
    <t>@ellie1971 awww Ellie  yes I love him too, Jared is such a sweetheart  I gotta go now, was nice talking to you! c u on myspace hun xxx</t>
  </si>
  <si>
    <t>Mon Apr 20 00:57:44 PDT 2009</t>
  </si>
  <si>
    <t xml:space="preserve">@thejessicadrake Wow theyre getting obnoxious towards you! They just want you to notice them! Its cute! Goodnight j thanks 4 the chats </t>
  </si>
  <si>
    <t>Mon Apr 20 00:57:42 PDT 2009</t>
  </si>
  <si>
    <t>@tommcfly good luck for the tour! i'll see you in newcastle  you should take anchorman to watch!</t>
  </si>
  <si>
    <t>penisPolice</t>
  </si>
  <si>
    <t xml:space="preserve">Keepin the mean tweets of twitter clean </t>
  </si>
  <si>
    <t xml:space="preserve">looking forward to going home.. Underbelly is on tonight! Yay for good tv </t>
  </si>
  <si>
    <t xml:space="preserve">@weikee ooerr, I started playing from scratch again, even though I finished HL2 on pc years ago. Maybe I should skip ahead to EP1 </t>
  </si>
  <si>
    <t>[Doobie Brothers ï¿½ Long Train Running] goodnight to you @Psych   ? http://blip.fm/~4mio4</t>
  </si>
  <si>
    <t>Mon Apr 20 00:57:46 PDT 2009</t>
  </si>
  <si>
    <t xml:space="preserve">hi @bLuE_hEfNeR ! I would suggest music of my electro project *** http://bit.ly/12KoF0 *** fresh, kickin', different! free dl &amp;amp; have fun </t>
  </si>
  <si>
    <t>Mon Apr 20 00:57:48 PDT 2009</t>
  </si>
  <si>
    <t xml:space="preserve">@abiiiiiiii hahaah </t>
  </si>
  <si>
    <t xml:space="preserve">drawing up a post london training plan based on mike gratton's training regime - topping out at 80 miles a week!!! V cool and exciting </t>
  </si>
  <si>
    <t xml:space="preserve">We are 85 followers from 4000, It would be a great start to the week to get there today, RETWEET and Follow US, we deserve it </t>
  </si>
  <si>
    <t>MollyRangiwai</t>
  </si>
  <si>
    <t xml:space="preserve">getting ready to go up north, sister home tomorow </t>
  </si>
  <si>
    <t>direcow</t>
  </si>
  <si>
    <t>oh, giving twhirl a whirl since it looks like it's simpler to use for now.  maybe tweetdeck later!</t>
  </si>
  <si>
    <t>Mon Apr 20 00:57:49 PDT 2009</t>
  </si>
  <si>
    <t>@jasonmrgarcia i hellah miss you  i'm happy you twitter now.</t>
  </si>
  <si>
    <t>frenchie1968</t>
  </si>
  <si>
    <t xml:space="preserve">Fastest meeting ever: half an hour! Efficiency at last </t>
  </si>
  <si>
    <t>Nice cards  from @effingcards http://effing.cc</t>
  </si>
  <si>
    <t>Mon Apr 20 00:57:52 PDT 2009</t>
  </si>
  <si>
    <t xml:space="preserve">@shoptilldrop Have a great day. </t>
  </si>
  <si>
    <t>Mon Apr 20 00:57:53 PDT 2009</t>
  </si>
  <si>
    <t>john_cincs</t>
  </si>
  <si>
    <t xml:space="preserve">and so the micro blogging begins!! </t>
  </si>
  <si>
    <t>@JordanKnight just watched vids from HOB last nite-if thats how u move w/a sore hip..than DaYum..whatta thought  n w/that i'm goin 2bed..</t>
  </si>
  <si>
    <t xml:space="preserve">I love being in good company. Makes me feel all kinds of good inside. Going to bed a happy camper. Night </t>
  </si>
  <si>
    <t>Taught Nemi to blow raspberries. Now sat enjoying the spoils as she blows her breakfast baby sludge all over me  Nice.</t>
  </si>
  <si>
    <t>Mon Apr 20 00:57:56 PDT 2009</t>
  </si>
  <si>
    <t xml:space="preserve">Lifes a climb... But the view is great. Dude that is like the best saying ever from the best movie ever. </t>
  </si>
  <si>
    <t>Mon Apr 20 00:57:57 PDT 2009</t>
  </si>
  <si>
    <t>@Karl_Bowers Do you mean ExpressionEngine or Microsoft Expression!   If you mean the former then yes, pretty much use it as often as I can</t>
  </si>
  <si>
    <t>Mon Apr 20 00:58:00 PDT 2009</t>
  </si>
  <si>
    <t xml:space="preserve">@childrensjewell No probs - it's made me realise i can add this to our list of 'things our system does by default'! </t>
  </si>
  <si>
    <t>Mon Apr 20 00:57:58 PDT 2009</t>
  </si>
  <si>
    <t xml:space="preserve">Just back from college. Now watching Juno on Star Movies and having Chapati + Mango Rasayana. Yumm... what a perfect Monday! </t>
  </si>
  <si>
    <t>Mon Apr 20 00:58:01 PDT 2009</t>
  </si>
  <si>
    <t>simonwheatley</t>
  </si>
  <si>
    <t xml:space="preserve">@simond Unfortunately only one patch in the WordPress patch marathon I think, I've not read the report yet. I hope they repeat it. </t>
  </si>
  <si>
    <t xml:space="preserve">@Krnsidez So you're still together? </t>
  </si>
  <si>
    <t xml:space="preserve">http://twitpic.com/3nbe1 - Yay! I'm officially a valid German again - and a biometric one, too </t>
  </si>
  <si>
    <t>Mon Apr 20 00:58:02 PDT 2009</t>
  </si>
  <si>
    <t>@MarkClayson Morning Mark, simply by copying and pasting them from another place where the dots already were  be my guest ...</t>
  </si>
  <si>
    <t>Paul_Areias</t>
  </si>
  <si>
    <t xml:space="preserve">@njpaust yes it is cheaper cigarettes. Send me DM with email and will send you details I will post price chart on blog tonight aswell </t>
  </si>
  <si>
    <t>@tommcfly haha, depends on the DVD's you have, if you have Eurotrip, that's one I suggest  its a KILLER movie</t>
  </si>
  <si>
    <t>@judysteapot oh great  we went on palm sunday  it was fab wasn't it</t>
  </si>
  <si>
    <t xml:space="preserve">@Sarahbear9789 She wants to do a skype chat with us sometime she said. </t>
  </si>
  <si>
    <t>Mon Apr 20 00:58:06 PDT 2009</t>
  </si>
  <si>
    <t xml:space="preserve">@eMxyzptlk actually that's a freebsd desktop. interesting handle you have there Wael </t>
  </si>
  <si>
    <t>peterjennings</t>
  </si>
  <si>
    <t>@jimkerr09 And wow, it was 20 years ago now!  Great to hear you still top of your game. Will try to make it to Berlin/Munich &amp;amp; say hello.</t>
  </si>
  <si>
    <t>In form so shit adele and lauren here   boy its good being back in school... NOT!</t>
  </si>
  <si>
    <t xml:space="preserve">@twofourteen a LOT. </t>
  </si>
  <si>
    <t>SchwarzeLocke</t>
  </si>
  <si>
    <t>Vacation is over now, in one hour school starts for me. I'm glad that I've to go so late  Now there are 4 weeks and I've finished that all</t>
  </si>
  <si>
    <t>Mon Apr 20 00:58:08 PDT 2009</t>
  </si>
  <si>
    <t xml:space="preserve">My tomato soup is: 6 roma tomatoes, half a red onion, 2 cloves of garlic, a few sprigs of oregano leaves and e.v. olive oil, all blended </t>
  </si>
  <si>
    <t>Mon Apr 20 00:58:09 PDT 2009</t>
  </si>
  <si>
    <t>jessrisser</t>
  </si>
  <si>
    <t xml:space="preserve">@MarkIsMusing Wow!  I would be honored if 1000 people wanted to follow me.  Hope your get your goal!  </t>
  </si>
  <si>
    <t>coolsiang</t>
  </si>
  <si>
    <t>Rock your body - to have fun..... No Monday's blue...  ? http://blip.fm/~4mioj</t>
  </si>
  <si>
    <t>ilewinter</t>
  </si>
  <si>
    <t xml:space="preserve">@actionchick can't say just yet ... Stay tuned!  </t>
  </si>
  <si>
    <t>zefanya</t>
  </si>
  <si>
    <t xml:space="preserve">Tired and finally home </t>
  </si>
  <si>
    <t>Mon Apr 20 00:58:11 PDT 2009</t>
  </si>
  <si>
    <t>ginemargrethe</t>
  </si>
  <si>
    <t xml:space="preserve">MY BDAY! </t>
  </si>
  <si>
    <t>Mon Apr 20 00:58:14 PDT 2009</t>
  </si>
  <si>
    <t xml:space="preserve">Happy with my new boldy berry from my father </t>
  </si>
  <si>
    <t>Mon Apr 20 00:58:15 PDT 2009</t>
  </si>
  <si>
    <t>bonniehaven</t>
  </si>
  <si>
    <t xml:space="preserve">trying to figure out this twitter thing </t>
  </si>
  <si>
    <t xml:space="preserve">This is totally unrelated but I'm listening to &amp;quot;Brad Sucks&amp;quot; (http://bradsucks.net) this morning... and Tweetie will come out soon! </t>
  </si>
  <si>
    <t>Mon Apr 20 00:58:16 PDT 2009</t>
  </si>
  <si>
    <t>azath0th</t>
  </si>
  <si>
    <t xml:space="preserve">@redjoint 14ï¿½ C, scattered clouds- all in all quite nice </t>
  </si>
  <si>
    <t>romashkaaaa</t>
  </si>
  <si>
    <t>have a great day folks!!! i justtt got back from a roadtrip!  had a super great time!</t>
  </si>
  <si>
    <t xml:space="preserve">grooving out to slumdog millionaire soundtrack </t>
  </si>
  <si>
    <t>viviethefamous</t>
  </si>
  <si>
    <t>@tommcfly http://twitpic.com/3l9e5 -  Gio and you are so sweet together</t>
  </si>
  <si>
    <t>Mon Apr 20 00:58:17 PDT 2009</t>
  </si>
  <si>
    <t xml:space="preserve">@Jotebro Now, that would be a good idea! </t>
  </si>
  <si>
    <t>Mon Apr 20 00:58:18 PDT 2009</t>
  </si>
  <si>
    <t xml:space="preserve">I have Winnie The Pooh plasters </t>
  </si>
  <si>
    <t>m_almerocruz</t>
  </si>
  <si>
    <t xml:space="preserve">@celestestudio yes we all need optimism during these times.. cant give up! </t>
  </si>
  <si>
    <t xml:space="preserve">@doeeyedcabbage Jus' sayin'. </t>
  </si>
  <si>
    <t>Mon Apr 20 00:58:20 PDT 2009</t>
  </si>
  <si>
    <t xml:space="preserve">@atebits take all the time you need. No pressure, but we'll be waiting </t>
  </si>
  <si>
    <t xml:space="preserve">@kineticac lovely beach pics </t>
  </si>
  <si>
    <t>Mon Apr 20 00:58:21 PDT 2009</t>
  </si>
  <si>
    <t xml:space="preserve">@HardKnockLife I don't get off work until 2am!! I'm so tired lol I jus wanted to speak!! </t>
  </si>
  <si>
    <t>Mon Apr 20 00:58:22 PDT 2009</t>
  </si>
  <si>
    <t xml:space="preserve">@wildpeeta its called sacraab-berry </t>
  </si>
  <si>
    <t>x2xjennyx2x</t>
  </si>
  <si>
    <t xml:space="preserve">should have been in bed forever ago!! goodnight </t>
  </si>
  <si>
    <t xml:space="preserve">Its 4 am, i should really be in bed but im watching rascal flatts videos &amp;lt;3 im in the bob that head vid. </t>
  </si>
  <si>
    <t xml:space="preserve">@judysteapot happy Birthday </t>
  </si>
  <si>
    <t>Mon Apr 20 00:58:24 PDT 2009</t>
  </si>
  <si>
    <t>pokeyy</t>
  </si>
  <si>
    <t xml:space="preserve">happy with this arrangement, ready to start figuring out how to make myself happy, and hopeful for the future </t>
  </si>
  <si>
    <t>Mon Apr 20 00:58:25 PDT 2009</t>
  </si>
  <si>
    <t>chaoskitty01</t>
  </si>
  <si>
    <t>@MAMMALTHEBAND scons and tea should come free with the UK release  MWAHAHAHAHAHA</t>
  </si>
  <si>
    <t xml:space="preserve">@danlopez2012 Everything is going great!  Hope evryting is well with you too. </t>
  </si>
  <si>
    <t>eMADTeam</t>
  </si>
  <si>
    <t xml:space="preserve">@ M.A.D, the conclusion for 2day is that ppl will pay &amp;amp; spend despite current outlook. As long as there is value and service is there. </t>
  </si>
  <si>
    <t>Mon Apr 20 00:58:27 PDT 2009</t>
  </si>
  <si>
    <t>gramki</t>
  </si>
  <si>
    <t xml:space="preserve">nothing specific, yet I was happy this weekend </t>
  </si>
  <si>
    <t>Mon Apr 20 00:58:26 PDT 2009</t>
  </si>
  <si>
    <t xml:space="preserve">is at Highgate &amp;amp; Holloway with Karenmae. Should be a good day. </t>
  </si>
  <si>
    <t xml:space="preserve">@lparsons Your guess Sir. </t>
  </si>
  <si>
    <t>Mon Apr 20 00:58:29 PDT 2009</t>
  </si>
  <si>
    <t>DolG3i</t>
  </si>
  <si>
    <t xml:space="preserve">Building my new website </t>
  </si>
  <si>
    <t>@tommcfly P.S. Good luck on the tour!  Wish I could go see it.</t>
  </si>
  <si>
    <t>@Erardo for sure  i should be spending a few days down there so I'm sure we can work something out</t>
  </si>
  <si>
    <t xml:space="preserve">@minastackx i cant get on msn rite now haha im on at the library usin a computer LOL you can tell me later if you want </t>
  </si>
  <si>
    <t>Mon Apr 20 00:58:33 PDT 2009</t>
  </si>
  <si>
    <t>Lacriimas</t>
  </si>
  <si>
    <t xml:space="preserve">@BePurple hi babe! </t>
  </si>
  <si>
    <t>onlymystory</t>
  </si>
  <si>
    <t xml:space="preserve">@mcflyharry you gotta start catching up to your bandmates on Twitter! even if hardly anyone tweets as much as Tom </t>
  </si>
  <si>
    <t>Mon Apr 20 00:58:31 PDT 2009</t>
  </si>
  <si>
    <t>aenguillo</t>
  </si>
  <si>
    <t xml:space="preserve">yes, it's now working </t>
  </si>
  <si>
    <t>pixelknipsr</t>
  </si>
  <si>
    <t>What a start in the week... morning is all about jQuery and after lunch I'm off to @tweakfest  #doingthehappydance</t>
  </si>
  <si>
    <t xml:space="preserve">@mileycyrus hopefully it goes fast!! your beautiful! </t>
  </si>
  <si>
    <t>Mon Apr 20 00:58:32 PDT 2009</t>
  </si>
  <si>
    <t xml:space="preserve">@NileyLover09 Hangin out in my room too... listening to music... twitting you... </t>
  </si>
  <si>
    <t>isugrad</t>
  </si>
  <si>
    <t xml:space="preserve">@chelsiahart you were sooooo awesome on BB. james was an idiot. </t>
  </si>
  <si>
    <t>Mon Apr 20 00:58:34 PDT 2009</t>
  </si>
  <si>
    <t>1 down, 3 to go.  Next stil pain. Lol. - http://tweet.sg</t>
  </si>
  <si>
    <t>Mon Apr 20 00:58:35 PDT 2009</t>
  </si>
  <si>
    <t xml:space="preserve">@arnefismen Can't wait! </t>
  </si>
  <si>
    <t>Mon Apr 20 00:58:37 PDT 2009</t>
  </si>
  <si>
    <t>LKM</t>
  </si>
  <si>
    <t>@Clarko Achievement Unlocked: &amp;quot;Finding your Feminine Side&amp;quot;  (iTunes: http://bit.ly/FlowerGarden)</t>
  </si>
  <si>
    <t xml:space="preserve">@Debblett My student house was like that! - it's worse later on in life when it comes through your own ceiling </t>
  </si>
  <si>
    <t>kittywannadance</t>
  </si>
  <si>
    <t>super jail is on....  the redhead sorda scares me :?</t>
  </si>
  <si>
    <t>Mon Apr 20 01:02:27 PDT 2009</t>
  </si>
  <si>
    <t>justinglover</t>
  </si>
  <si>
    <t>@pinkie_pie thanks sweet girl.    same to you!</t>
  </si>
  <si>
    <t>leonapanutat</t>
  </si>
  <si>
    <t xml:space="preserve">watching the usual suspects.. woot! woot! </t>
  </si>
  <si>
    <t>Mon Apr 20 01:02:28 PDT 2009</t>
  </si>
  <si>
    <t>Sarenak</t>
  </si>
  <si>
    <t>Happy 420 everyone  whoo whoo bahahaha</t>
  </si>
  <si>
    <t>Mon Apr 20 01:02:30 PDT 2009</t>
  </si>
  <si>
    <t>mylanm</t>
  </si>
  <si>
    <t xml:space="preserve">lmao, the 420 jokes have already started. wtf. have a good one. </t>
  </si>
  <si>
    <t>Mon Apr 20 01:02:29 PDT 2009</t>
  </si>
  <si>
    <t xml:space="preserve">@Zanna85 hahaha coolz!!! i'm working on the movie now... i'll put it down to talk to you </t>
  </si>
  <si>
    <t>Mon Apr 20 01:02:33 PDT 2009</t>
  </si>
  <si>
    <t xml:space="preserve">@Amanda____ im going to call you noww </t>
  </si>
  <si>
    <t>Mon Apr 20 01:02:34 PDT 2009</t>
  </si>
  <si>
    <t xml:space="preserve">morning people! Great week ahead with some #WCF, #Elections and a private project </t>
  </si>
  <si>
    <t xml:space="preserve">@shawndunn there u go, a husband madly in luv with his wife, totally cool! Luv it! </t>
  </si>
  <si>
    <t>theloyalfew</t>
  </si>
  <si>
    <t xml:space="preserve">@secondmonday the same applies to you guys! We have been doing it in full view for quite a while now </t>
  </si>
  <si>
    <t xml:space="preserve">@mimimyne that's fantastic!! What a wondeful way to start your week, well done </t>
  </si>
  <si>
    <t>Mon Apr 20 01:02:35 PDT 2009</t>
  </si>
  <si>
    <t xml:space="preserve">9am. Official end of call and start of 'week' off </t>
  </si>
  <si>
    <t>alivetwice</t>
  </si>
  <si>
    <t xml:space="preserve">@tcpeter  just gets better and better as the days get longer </t>
  </si>
  <si>
    <t>Mon Apr 20 01:02:36 PDT 2009</t>
  </si>
  <si>
    <t>markstanborough</t>
  </si>
  <si>
    <t>wants to get a BOC this time round on the Sell Off  - follow @boffer  www.boffer.co.uk</t>
  </si>
  <si>
    <t>Mon Apr 20 01:02:40 PDT 2009</t>
  </si>
  <si>
    <t xml:space="preserve">class ended 15mins early </t>
  </si>
  <si>
    <t>VIPeers</t>
  </si>
  <si>
    <t xml:space="preserve">Some delay in the release of the new version of VIPeers, we hope it to be done for this week, it's gonna be big changes </t>
  </si>
  <si>
    <t>@djsn1 lovely homie  hows the 916??</t>
  </si>
  <si>
    <t>040hosting</t>
  </si>
  <si>
    <t xml:space="preserve">@JoeyShenouda Good morning to you too ; while working on that; don't forget to enjoy the weather </t>
  </si>
  <si>
    <t>Mon Apr 20 01:02:42 PDT 2009</t>
  </si>
  <si>
    <t>The Crafty Angle to making your own special soap   http://TwitPWR.com/cFQ/  :</t>
  </si>
  <si>
    <t>Mon Apr 20 01:02:43 PDT 2009</t>
  </si>
  <si>
    <t>@aplusk loving how u always reply to people  very intresting</t>
  </si>
  <si>
    <t>TheCrash216</t>
  </si>
  <si>
    <t xml:space="preserve">@jackalltimelow http://twitpic.com/3n3h2 - it's kind of like 'find waldo' </t>
  </si>
  <si>
    <t>@Joy_Inc it comes on wednesday  I cant wait</t>
  </si>
  <si>
    <t>Mon Apr 20 01:02:44 PDT 2009</t>
  </si>
  <si>
    <t xml:space="preserve">@lomara It should be a good panel, they should all be happy to see each other again after a couple month's break. </t>
  </si>
  <si>
    <t>Morning all  How are we today?</t>
  </si>
  <si>
    <t>Mon Apr 20 01:02:46 PDT 2009</t>
  </si>
  <si>
    <t>euggs</t>
  </si>
  <si>
    <t xml:space="preserve">Got a meeting at the Thirt Hotel this morning so I'm taking advantage of the weather and just walking in. It's lovely </t>
  </si>
  <si>
    <t>Mon Apr 20 01:02:47 PDT 2009</t>
  </si>
  <si>
    <t xml:space="preserve">@serengetisunset Sounds about right.... now I just have to add another 10 days </t>
  </si>
  <si>
    <t>Badgerrette</t>
  </si>
  <si>
    <t xml:space="preserve">@Johnny_131722 H friend! couldn't you come up with a better user name? What's up as of late </t>
  </si>
  <si>
    <t>mitchcooper</t>
  </si>
  <si>
    <t xml:space="preserve">@pearsonified Great call on the dev blog. I *love* the a:hover effect. </t>
  </si>
  <si>
    <t>Mon Apr 20 01:02:49 PDT 2009</t>
  </si>
  <si>
    <t>@candyg6900 DM me with email or you can get to site thru blog, its one of a kind opportunity   http://bit.ly/15g0H4</t>
  </si>
  <si>
    <t>Mon Apr 20 01:02:50 PDT 2009</t>
  </si>
  <si>
    <t xml:space="preserve">@dostein The youth these days </t>
  </si>
  <si>
    <t>@robwatts busy busy busy  Handling the other two brands here now as well so up to my eyeballs with getting SEO101 sorted</t>
  </si>
  <si>
    <t>Mon Apr 20 01:02:51 PDT 2009</t>
  </si>
  <si>
    <t>ricky703ca</t>
  </si>
  <si>
    <t xml:space="preserve">@ektakaur tere achee khasi excecise ho jaati hogi Ruhaan ke saath </t>
  </si>
  <si>
    <t xml:space="preserve">Hopes your 420 sucks and you have a baad trip </t>
  </si>
  <si>
    <t>Mon Apr 20 01:02:53 PDT 2009</t>
  </si>
  <si>
    <t xml:space="preserve">@kshan7 the birds are gone </t>
  </si>
  <si>
    <t>Mon Apr 20 01:02:52 PDT 2009</t>
  </si>
  <si>
    <t>daichickstump</t>
  </si>
  <si>
    <t xml:space="preserve">@breathethealyss u can sleep more more more more.... </t>
  </si>
  <si>
    <t>I had the best Sweet16 ever! i have much more coming though! more shopping, party, &amp;amp; JONAS!!  the years just begun ;] &amp;lt;316.year.old.riley!</t>
  </si>
  <si>
    <t>htahlleh</t>
  </si>
  <si>
    <t xml:space="preserve">New week and its looking good, just hope its not as busy  as last week so I get time for twitter </t>
  </si>
  <si>
    <t xml:space="preserve">I think @bcockerham81 is one of the coolest guys alive and a really dope bass player.. hope i get to be in his country music group lol </t>
  </si>
  <si>
    <t xml:space="preserve">@lookski Good Morning - It sure is! already up to 9 degrees here </t>
  </si>
  <si>
    <t>lexxlove</t>
  </si>
  <si>
    <t xml:space="preserve">Hot day with cool people! </t>
  </si>
  <si>
    <t>Mon Apr 20 01:02:57 PDT 2009</t>
  </si>
  <si>
    <t xml:space="preserve">and the waitress brittany at Boston Pizza here loves my new jeans!   Heheh </t>
  </si>
  <si>
    <t>Mon Apr 20 01:02:56 PDT 2009</t>
  </si>
  <si>
    <t xml:space="preserve">@mrtrev Morning matey! Really? It can't last </t>
  </si>
  <si>
    <t xml:space="preserve">the brooke eLLis0n story.. fave movie of aLL time.. truLy inspiring..  </t>
  </si>
  <si>
    <t>labspaz</t>
  </si>
  <si>
    <t xml:space="preserve">@digmyshine I see bufandas at work ALL the time, I love how that word is something we still use... </t>
  </si>
  <si>
    <t>Mon Apr 20 01:02:58 PDT 2009</t>
  </si>
  <si>
    <t xml:space="preserve">working on the website of our newpaper </t>
  </si>
  <si>
    <t>_lylo223</t>
  </si>
  <si>
    <t xml:space="preserve">im sitting on my butt </t>
  </si>
  <si>
    <t xml:space="preserve">recovery complete! 100% successful </t>
  </si>
  <si>
    <t>Mon Apr 20 01:03:01 PDT 2009</t>
  </si>
  <si>
    <t>@temposhark  yes I do, often,  haah &amp;lt;3 good night x</t>
  </si>
  <si>
    <t>kulak76</t>
  </si>
  <si>
    <t xml:space="preserve">@pcam You and me both. I should have known better; thought sure they'd kill him, but seemed odd they'd axe a new character so soon. </t>
  </si>
  <si>
    <t xml:space="preserve">@lalavazquez Come on that would be fun!!  mi casa es tu casa!! Hope I said that right!! I haven't popped open my Rosetta Stone yet </t>
  </si>
  <si>
    <t>lourensloki</t>
  </si>
  <si>
    <t xml:space="preserve">@eddieizzard - I'm sure nobody complained! </t>
  </si>
  <si>
    <t>EveD</t>
  </si>
  <si>
    <t xml:space="preserve">I must be a nerd, not a geek, because I love the new range of crocs. </t>
  </si>
  <si>
    <t>BuzBuz</t>
  </si>
  <si>
    <t>Listening to A Camp &amp;quot;Us and them&amp;quot;  http://tinyurl.com/d6cgjr</t>
  </si>
  <si>
    <t>Mon Apr 20 01:03:05 PDT 2009</t>
  </si>
  <si>
    <t>@Grooveshark definitely will!  hope my Internet picks up though... Too slow!</t>
  </si>
  <si>
    <t>lumpelchen</t>
  </si>
  <si>
    <t xml:space="preserve">@discoverireland very funny! i love these guys! </t>
  </si>
  <si>
    <t>mrjdomingo</t>
  </si>
  <si>
    <t>@donnamaerizando I know. patience is key. so is actaul editing skill haha. making this work, Lord willing  thanks for the encouragment</t>
  </si>
  <si>
    <t>jstanoth3rg1rl</t>
  </si>
  <si>
    <t>lets go study! &amp;quot;btwn the sheets&amp;quot;  ha that jst reminded me of the other phrase &amp;quot;N bed&amp;quot; this1is more specific btwn the sheets cud b anywhere</t>
  </si>
  <si>
    <t>Mon Apr 20 01:03:09 PDT 2009</t>
  </si>
  <si>
    <t xml:space="preserve">@Warlach all such absences were for physical or mental health reasons. </t>
  </si>
  <si>
    <t>Beautiful morning all!  for #Earthday  I will be announcing the winner to my basket giveaway!  Two days left to go!  #Earthday  22nd April</t>
  </si>
  <si>
    <t>Mon Apr 20 01:03:10 PDT 2009</t>
  </si>
  <si>
    <t xml:space="preserve">@detoxdietman Thank you for following me: I really apprecaite it! Looking forward to your tweets! </t>
  </si>
  <si>
    <t xml:space="preserve">Morning Claudi, you ve got mail at the board </t>
  </si>
  <si>
    <t>says thanks @shi22  http://plurk.com/p/p4ku9</t>
  </si>
  <si>
    <t>Mon Apr 20 01:03:11 PDT 2009</t>
  </si>
  <si>
    <t>jasminedavis</t>
  </si>
  <si>
    <t xml:space="preserve">my friend is attacking my twitter. sorry. </t>
  </si>
  <si>
    <t>pam_w</t>
  </si>
  <si>
    <t>Wants to say thanks to Katy and the boys from Little Birdy, got my signed copy of Summarize today woo hoo  xx</t>
  </si>
  <si>
    <t xml:space="preserve">@phildye yup! I can't get enough of the sweet basil and fragrant mint. Always wanted to try a bit of horticulture! </t>
  </si>
  <si>
    <t xml:space="preserve">@ItsDeandraBitch ooooh new picture! hottttttttt </t>
  </si>
  <si>
    <t>Mon Apr 20 01:03:12 PDT 2009</t>
  </si>
  <si>
    <t xml:space="preserve">@pinkie_pie I said I doubt I'll be passing them up! I mean, if they're worthy of my time and willing to have a good time then why not </t>
  </si>
  <si>
    <t>Mon Apr 20 01:03:15 PDT 2009</t>
  </si>
  <si>
    <t xml:space="preserve">@rajeshlalwani very nice.....  I am as happy to read this as you would have been to hear him play </t>
  </si>
  <si>
    <t>Mon Apr 20 01:03:16 PDT 2009</t>
  </si>
  <si>
    <t>lyssyercoolx</t>
  </si>
  <si>
    <t xml:space="preserve">@jessicuhx3 YES OMG,&amp;lt;333 i fell on the floor, crying &amp;lt;3 i loveeeeeloveloveveveveveve him </t>
  </si>
  <si>
    <t xml:space="preserve">@steverunner Good luck today Steve! </t>
  </si>
  <si>
    <t>Mon Apr 20 01:03:17 PDT 2009</t>
  </si>
  <si>
    <t xml:space="preserve">@mileycyrus Hang in there and have a great journey.  My girls adore you.  Thanks for all you give, Miley </t>
  </si>
  <si>
    <t xml:space="preserve">Currently watching Kamen Rider Agito...I know it's an old kamen rider series but it's kinda cool..but my fav is still kamen rider kabuto </t>
  </si>
  <si>
    <t xml:space="preserve">@TrillSouth ok. done. </t>
  </si>
  <si>
    <t>Mon Apr 20 01:03:20 PDT 2009</t>
  </si>
  <si>
    <t>kumar</t>
  </si>
  <si>
    <t xml:space="preserve">@AprilFilms just got turned away at the door have a goodnight 7-11 for me </t>
  </si>
  <si>
    <t>Mon Apr 20 01:03:21 PDT 2009</t>
  </si>
  <si>
    <t>dorky_mavee</t>
  </si>
  <si>
    <t xml:space="preserve">Another long day. I wish I had something clever to say but what the hell. Yo ho ho and a bottle of rum! Throw in some Coke while ur at it </t>
  </si>
  <si>
    <t>Ebbiii</t>
  </si>
  <si>
    <t>@NikiScherzinger : Heei nikiii , Please reply backk  to mee and @nazlii5 we love you and the PCD  &amp;lt;3</t>
  </si>
  <si>
    <t>Mon Apr 20 01:03:25 PDT 2009</t>
  </si>
  <si>
    <t>tabu09</t>
  </si>
  <si>
    <t xml:space="preserve">@aplusk HELL NAW............... I ENJOYED THAT </t>
  </si>
  <si>
    <t>Mon Apr 20 01:03:23 PDT 2009</t>
  </si>
  <si>
    <t xml:space="preserve">@paulfeig Ooh ohh! I volunteer! Anything to be a part of a @paulfeig project, no matter how un-glamorous. &amp;amp; I have a journalism degree. </t>
  </si>
  <si>
    <t xml:space="preserve">@becklyn13 Yes. I will celebrate with a footlong Subway Melt. </t>
  </si>
  <si>
    <t>Mon Apr 20 01:03:24 PDT 2009</t>
  </si>
  <si>
    <t xml:space="preserve">@MadamSalami quicker out then quicker back </t>
  </si>
  <si>
    <t xml:space="preserve">@philipsymonds Hi Phillip, I wish I could SEE ur exhibition!! what r u displaying? Im sure its super sharp!! </t>
  </si>
  <si>
    <t xml:space="preserve">Justin timberlake on Wednesday so stoked!!!!! </t>
  </si>
  <si>
    <t xml:space="preserve">@ChiefMurillo Thank you for following me: I really apprecaite it! Looking forward to your tweets! </t>
  </si>
  <si>
    <t>Mon Apr 20 01:03:28 PDT 2009</t>
  </si>
  <si>
    <t xml:space="preserve">just received my cheque from Mr Rudd. YAY! and yes, i plan on doing my part for the economy by spending it all! hello new boots </t>
  </si>
  <si>
    <t>Mon Apr 20 01:03:27 PDT 2009</t>
  </si>
  <si>
    <t>@osulop lol  can I join the group too?</t>
  </si>
  <si>
    <t xml:space="preserve">@reversepr lol... yes... you go buy some </t>
  </si>
  <si>
    <t>azwandi</t>
  </si>
  <si>
    <t xml:space="preserve">is in Sydney in the Atlassian office! Feels good to be back here again </t>
  </si>
  <si>
    <t xml:space="preserve">@judez_xo haha cool  My friend backed out on coming overr. =( Said something about homework. bleh. So. I went shopping! </t>
  </si>
  <si>
    <t>Mon Apr 20 01:03:29 PDT 2009</t>
  </si>
  <si>
    <t>07BNatalia</t>
  </si>
  <si>
    <t>IshmaelShakur hello! i see u like to follow &amp;quot;latashas&amp;quot;  that's cool...thanks 4 the follow and right back at cha!</t>
  </si>
  <si>
    <t>Mon Apr 20 01:03:31 PDT 2009</t>
  </si>
  <si>
    <t xml:space="preserve">gorgeous day  BBQ for tea and song writing sesh....good times </t>
  </si>
  <si>
    <t>Mon Apr 20 01:03:33 PDT 2009</t>
  </si>
  <si>
    <t>ShelahPhotog</t>
  </si>
  <si>
    <t>is too small for tongans, too big for asians and just right for African American.  a matter of perspective</t>
  </si>
  <si>
    <t>Mon Apr 20 01:03:34 PDT 2009</t>
  </si>
  <si>
    <t>MichaelBeyond</t>
  </si>
  <si>
    <t xml:space="preserve">being on strike!!! no school this morning </t>
  </si>
  <si>
    <t xml:space="preserve">Back at work again. Working out what meaningful goals to pursue. First is a cup of coffee. GTD = Do little bits often </t>
  </si>
  <si>
    <t xml:space="preserve">Good morning germany </t>
  </si>
  <si>
    <t>Mon Apr 20 01:03:36 PDT 2009</t>
  </si>
  <si>
    <t>eastbaychase</t>
  </si>
  <si>
    <t xml:space="preserve">@brentblackaby This one, however, I will not be spending at the beach or worshipping the sun </t>
  </si>
  <si>
    <t>Mon Apr 20 01:03:37 PDT 2009</t>
  </si>
  <si>
    <t>@dulani247 .....sigh....those boys sure now how to bring a smile to my face!    just as well as you do! hehe</t>
  </si>
  <si>
    <t>Mon Apr 20 01:07:27 PDT 2009</t>
  </si>
  <si>
    <t xml:space="preserve">@fthomas137 Thank you for following me: I really apprecaite it! Looking forward to your tweets! </t>
  </si>
  <si>
    <t xml:space="preserve">@aldricb  you too </t>
  </si>
  <si>
    <t>topnotchbeotch</t>
  </si>
  <si>
    <t>i cant sleep..... just on the computer... feeling the baby kick the crap outta me  craziest feeling! There so strong its amazing!</t>
  </si>
  <si>
    <t>Mon Apr 20 01:07:29 PDT 2009</t>
  </si>
  <si>
    <t>so glad my mum cum and cleaned my house for me today wot a lovely mummy  xxx</t>
  </si>
  <si>
    <t>Mon Apr 20 01:07:32 PDT 2009</t>
  </si>
  <si>
    <t xml:space="preserve">@mandyriot Next time we're on the phone I'll sing it for you. </t>
  </si>
  <si>
    <t>Mon Apr 20 01:07:31 PDT 2009</t>
  </si>
  <si>
    <t>panicringtones</t>
  </si>
  <si>
    <t xml:space="preserve">Tell all your friends to visit www.tinyurl.com/panicringtones for their FREE Panic At The Disco ringtones! </t>
  </si>
  <si>
    <t>lucaninlalaland</t>
  </si>
  <si>
    <t xml:space="preserve">@mrbrown mossy song fun, intro beautiful  then you start to sing... &amp;lt;roar&amp;gt; still you bring a whole wealth of new words to my attention </t>
  </si>
  <si>
    <t>Mon Apr 20 01:07:35 PDT 2009</t>
  </si>
  <si>
    <t>DianeCorriette</t>
  </si>
  <si>
    <t>@fredhopkins Of course... anyone that buys me an island has to be my favorite  Hope all is well with you</t>
  </si>
  <si>
    <t xml:space="preserve">Morning tweeps </t>
  </si>
  <si>
    <t>Martedi21</t>
  </si>
  <si>
    <t xml:space="preserve">@JonathanRhys Have a good day. I love you </t>
  </si>
  <si>
    <t>AHHH Garret Jiroux thinks I'm cute! Swoon        Editing myspace &amp;amp; videos at the same time.</t>
  </si>
  <si>
    <t>KevinsGrimm</t>
  </si>
  <si>
    <t xml:space="preserve">@wagnerofficial http://twitpic.com/3mztu - So Cute </t>
  </si>
  <si>
    <t>Mon Apr 20 01:07:37 PDT 2009</t>
  </si>
  <si>
    <t>JamesBraine</t>
  </si>
  <si>
    <t xml:space="preserve">@aplusk darnit gave you the wrong link http://yfrog.com/5qpicture1pnsp scored 8 here </t>
  </si>
  <si>
    <t xml:space="preserve">@__wendywindow  :O!!! AS COOL AS TAYLOR SWIFT!!!??? :O MAN THATS COOL! </t>
  </si>
  <si>
    <t>JuanMoon</t>
  </si>
  <si>
    <t xml:space="preserve">@JessLoebig this city is ridiculous lol... jk... the sewers in downtown smell like death cuz of the heat tho.. hope youve been well </t>
  </si>
  <si>
    <t>@JaoGirl if only we could.... -.- i'm sooo bored... glad we have our break now..  lata... xD</t>
  </si>
  <si>
    <t>Mon Apr 20 01:07:39 PDT 2009</t>
  </si>
  <si>
    <t xml:space="preserve">@over40something Great photo but then who was the other bloke? </t>
  </si>
  <si>
    <t xml:space="preserve">@adnrw Aw, I ate it all! Next time. And I will make a huge effort and chop the peanuts </t>
  </si>
  <si>
    <t xml:space="preserve">@Patty_B Yup. Replacing all interior panels on my MB next month, all will feel like new  mind you, old laptop design lasted 2003-2008! </t>
  </si>
  <si>
    <t>Mon Apr 20 01:07:40 PDT 2009</t>
  </si>
  <si>
    <t xml:space="preserve">@MarketingZap Thank you for following me: I really apprecaite it! Looking forward to your tweets! </t>
  </si>
  <si>
    <t>Mon Apr 20 01:07:41 PDT 2009</t>
  </si>
  <si>
    <t xml:space="preserve">@aplusk fantastic!i wanna be the record-woman in this game! </t>
  </si>
  <si>
    <t>Mon Apr 20 01:07:43 PDT 2009</t>
  </si>
  <si>
    <t>Denismn</t>
  </si>
  <si>
    <t xml:space="preserve">Goodnight World </t>
  </si>
  <si>
    <t>Mon Apr 20 01:07:47 PDT 2009</t>
  </si>
  <si>
    <t>FernandoCheca</t>
  </si>
  <si>
    <t xml:space="preserve">@lady_sackville jajajaja... elearning con twitter </t>
  </si>
  <si>
    <t>Mon Apr 20 01:07:45 PDT 2009</t>
  </si>
  <si>
    <t xml:space="preserve">@Melancthe That's what I also think it might be... but I can't find any evidence for that! I might phone the IEC to be sure </t>
  </si>
  <si>
    <t>Mon Apr 20 01:07:44 PDT 2009</t>
  </si>
  <si>
    <t xml:space="preserve">@milestorres No problem, good to tweet you! </t>
  </si>
  <si>
    <t xml:space="preserve">@carambs yes! exciting nga. i'm always on plurk! where are you na? </t>
  </si>
  <si>
    <t>yetanotherben</t>
  </si>
  <si>
    <t xml:space="preserve">Top 5 screen captures by Lifehacker http://cli.gs/hNvbWV - Snagit is definitely my personal favourite </t>
  </si>
  <si>
    <t xml:space="preserve">@petishpier thks for the follow. well that's yummy </t>
  </si>
  <si>
    <t>rechord</t>
  </si>
  <si>
    <t xml:space="preserve">@patrickolszo I'd donate my brain... as long as I'm definitely not still in there when they start poking at it </t>
  </si>
  <si>
    <t>ascentral</t>
  </si>
  <si>
    <t xml:space="preserve">@CraveOnline You haven't been following? They did a super-cool audition at SDCC last year to cast the part of Carl. </t>
  </si>
  <si>
    <t>I can haz view?  VEDA 20: Early morning upload? YEAH http://tinyurl.com/ceo6y4</t>
  </si>
  <si>
    <t>Mon Apr 20 01:07:51 PDT 2009</t>
  </si>
  <si>
    <t>067Danielle</t>
  </si>
  <si>
    <t>ZnaTrainer Hello Beautiful - thank you again, It is all happening now!x Wish me luck!x  With Love, Annette (Time to get Creative) lol X</t>
  </si>
  <si>
    <t>@joannayoung Hello there  We really need a blether - are you free at some point today?</t>
  </si>
  <si>
    <t>Mon Apr 20 01:07:52 PDT 2009</t>
  </si>
  <si>
    <t>@deltarx most certainly  dont forget Kaalia the Crow! Had u read special issue no. 200? i dont remm it but remm being compltly awed by it</t>
  </si>
  <si>
    <t>cloud3z</t>
  </si>
  <si>
    <t xml:space="preserve">After settling some confusion with Apple, I'm finally getting my own Mac </t>
  </si>
  <si>
    <t xml:space="preserve">@Prycie my husband threatening to get the bbq out this week, you beat him to it </t>
  </si>
  <si>
    <t>Mon Apr 20 01:07:54 PDT 2009</t>
  </si>
  <si>
    <t>Ins0mnia</t>
  </si>
  <si>
    <t xml:space="preserve">@MayaTyrell  me with u aswell </t>
  </si>
  <si>
    <t xml:space="preserve">Nearly got a carveboard today!! But they're getting some more in tomorrow!! Oh well, tomorrow's the day!! </t>
  </si>
  <si>
    <t>roguemovement</t>
  </si>
  <si>
    <t xml:space="preserve">@bradgallaway read the interview - nice work. His interpretation of the ending was the same as mine. </t>
  </si>
  <si>
    <t>Mon Apr 20 01:07:56 PDT 2009</t>
  </si>
  <si>
    <t xml:space="preserve">@wellthen24 you turned out very well </t>
  </si>
  <si>
    <t>Mon Apr 20 01:07:55 PDT 2009</t>
  </si>
  <si>
    <t xml:space="preserve">@orangy68 YAY!!!!! Awwwww... thank youuuu..  I *love* you </t>
  </si>
  <si>
    <t xml:space="preserve">@ on my way home  haaah, feels good. </t>
  </si>
  <si>
    <t>MrCurly09</t>
  </si>
  <si>
    <t xml:space="preserve">yay for late nite talks on the phone with my future ex wife </t>
  </si>
  <si>
    <t xml:space="preserve">@EdwardMoore Thank you for following me: I really apprecaite it! Looking forward to your tweets! </t>
  </si>
  <si>
    <t>Mon Apr 20 01:07:59 PDT 2009</t>
  </si>
  <si>
    <t>Borre</t>
  </si>
  <si>
    <t xml:space="preserve">te agrege </t>
  </si>
  <si>
    <t>hankmoody_</t>
  </si>
  <si>
    <t>@Stefffles Yeah, it's on Latrobe street  http://www.fashionincubator.com.au/ That's their website, it's pretty awesome.</t>
  </si>
  <si>
    <t xml:space="preserve">@vincearie Oh, yes! It helps me relax and fall asleep. </t>
  </si>
  <si>
    <t>jezell</t>
  </si>
  <si>
    <t xml:space="preserve">@gblock Amen to that one. We REALLY need that. And those compiler hooks coming in C# 5 </t>
  </si>
  <si>
    <t xml:space="preserve">@amypalko - planning a nice relaxing day off </t>
  </si>
  <si>
    <t>EmilyBeth_JB</t>
  </si>
  <si>
    <t>@WEGMusic Pleaseee pick me  I really really want the picture.</t>
  </si>
  <si>
    <t>Mon Apr 20 01:08:01 PDT 2009</t>
  </si>
  <si>
    <t xml:space="preserve">@kumar I waved to you!  I'm sorry the closed on you!   See you next time soon! </t>
  </si>
  <si>
    <t>Mon Apr 20 01:08:03 PDT 2009</t>
  </si>
  <si>
    <t xml:space="preserve">@osulop count me in too </t>
  </si>
  <si>
    <t>ross_18</t>
  </si>
  <si>
    <t xml:space="preserve">@roofer_on_fire Nice line.  I'll definitely add that line to my bit on how gay Persian men are.  </t>
  </si>
  <si>
    <t>Mon Apr 20 01:08:05 PDT 2009</t>
  </si>
  <si>
    <t>EgoManiacKid</t>
  </si>
  <si>
    <t xml:space="preserve">books, photograph, music, writing... much more </t>
  </si>
  <si>
    <t>Mon Apr 20 01:08:08 PDT 2009</t>
  </si>
  <si>
    <t>jia_min</t>
  </si>
  <si>
    <t xml:space="preserve">I love the way he loves me.. makes me puzzle..  </t>
  </si>
  <si>
    <t>roshansingh</t>
  </si>
  <si>
    <t xml:space="preserve">http://www.feedparser.org/ i will write a feed parser for our website on my own </t>
  </si>
  <si>
    <t>themainegirl</t>
  </si>
  <si>
    <t xml:space="preserve">@nicksantino I agree with demi, you are the best. and I pretty much can't wait til I see you again in july </t>
  </si>
  <si>
    <t>Wepwawet</t>
  </si>
  <si>
    <t xml:space="preserve"> 97.9 even if it's static it has made my day </t>
  </si>
  <si>
    <t>off to sunny Hinkley this morning.. Maybe should drop in on @Granumentally   lol</t>
  </si>
  <si>
    <t xml:space="preserve">Come on don't be shy!! Add me on facebook. Lesley pickering. </t>
  </si>
  <si>
    <t>Mon Apr 20 01:08:12 PDT 2009</t>
  </si>
  <si>
    <t>russelldjames</t>
  </si>
  <si>
    <t xml:space="preserve">Al30 it is only 4:07am EST, how can it be &amp;quot;shortly&amp;quot;? Is she giving the keynote address at 5:00am or 6:00am? </t>
  </si>
  <si>
    <t xml:space="preserve">@bobbyllew Haven't Honda already built a Hydrogen-powered car? We should be using that </t>
  </si>
  <si>
    <t>Mon Apr 20 01:08:14 PDT 2009</t>
  </si>
  <si>
    <t xml:space="preserve">@SuziQ333 lol, no, as in, in a place I don't usually listen to loud music. </t>
  </si>
  <si>
    <t>brandon82692</t>
  </si>
  <si>
    <t xml:space="preserve">@CharlyeLuvsU Hey... I am such a fan. Loved all the PCD Presents. You should have totally been in GLG u were my fave (and Nichole) </t>
  </si>
  <si>
    <t>ennovyivon</t>
  </si>
  <si>
    <t xml:space="preserve">staying at home like the good girls do </t>
  </si>
  <si>
    <t>Mon Apr 20 01:08:16 PDT 2009</t>
  </si>
  <si>
    <t>Morning world. It's a beautiful day  Here's hoping for some pathetic fallacy</t>
  </si>
  <si>
    <t xml:space="preserve">Oh, how I wish @johncmayer  would say hello to me on a tweet.  That man is a God in my eyes...and ugh, the body....okay I'm done </t>
  </si>
  <si>
    <t>Mon Apr 20 01:08:17 PDT 2009</t>
  </si>
  <si>
    <t>Just woke up. Eating sandwiches and drinking coffee  Oh yeaa..</t>
  </si>
  <si>
    <t>MarkRaskino</t>
  </si>
  <si>
    <t>@JimLundy  we have made it very easy for them to catch up  http://bit.ly/5TUpg</t>
  </si>
  <si>
    <t>judysteapot</t>
  </si>
  <si>
    <t>@libbyoliver you are very sweet my profile pic has been brushed up or whatever the technical term is!!   my car is a Fiat Qubo</t>
  </si>
  <si>
    <t>Mon Apr 20 01:08:19 PDT 2009</t>
  </si>
  <si>
    <t>tonisep</t>
  </si>
  <si>
    <t xml:space="preserve">@trinta I switched powerpoint to keynote few years ago and making presentations got much easier </t>
  </si>
  <si>
    <t>Mon Apr 20 01:08:18 PDT 2009</t>
  </si>
  <si>
    <t>HelenTWilliams</t>
  </si>
  <si>
    <t xml:space="preserve">4km technique swim set done. Meeting with a creative director at 10am. Photographs to the printers. A million phone calls to make </t>
  </si>
  <si>
    <t>Mon Apr 20 01:08:20 PDT 2009</t>
  </si>
  <si>
    <t>I turn 17 in 17 days.!  now I am really going to sleep after watching 17 Again (:</t>
  </si>
  <si>
    <t>elenamarisol</t>
  </si>
  <si>
    <t xml:space="preserve">I have to addmitt the movie was 3 stars and the book was 100000 stars </t>
  </si>
  <si>
    <t xml:space="preserve">@eMxyzptlk just meant &amp;quot;eMxyzptlk&amp;quot;, random rotted b64? j/k </t>
  </si>
  <si>
    <t xml:space="preserve">Camping was cool. Plan of attack for today; scrubs season 5, beginning to end. Beats college </t>
  </si>
  <si>
    <t xml:space="preserve">@KatieVanBeek Me too! I wanted to be there all during break and this weather is soo perfect! </t>
  </si>
  <si>
    <t>Mon Apr 20 01:08:24 PDT 2009</t>
  </si>
  <si>
    <t xml:space="preserve">Woooohooo! Finally getting some time off after working 9 weeks solid without a day off. Ok one day off for easter Sunday butthat's all! </t>
  </si>
  <si>
    <t>Mon Apr 20 01:08:26 PDT 2009</t>
  </si>
  <si>
    <t>dleth</t>
  </si>
  <si>
    <t xml:space="preserve">working on different politic media plans for the upcoming EU elections... </t>
  </si>
  <si>
    <t xml:space="preserve">i dont know what to do ahhh :/ but oh well. emmas home </t>
  </si>
  <si>
    <t xml:space="preserve">Well i'm calling it a night tweeps, gonna chill 4 a bit then hit the sack, i'm sleepy ttyl. Gnight </t>
  </si>
  <si>
    <t>birkettanne</t>
  </si>
  <si>
    <t xml:space="preserve">emailed first draft of dissertation, woopwoop. still sunburnt from surfing...loving the good weather, happy birthday also to daddy </t>
  </si>
  <si>
    <t xml:space="preserve">@momentbymoment1 all ur visitors sounds fun - store is good and E is much better .... getting into some mischief now. I'm tired though </t>
  </si>
  <si>
    <t>fruchtprickler</t>
  </si>
  <si>
    <t xml:space="preserve">@Frichii that's a great idea! verena also let us see this AMAZING vid </t>
  </si>
  <si>
    <t>Mon Apr 20 01:08:31 PDT 2009</t>
  </si>
  <si>
    <t>xctrlxaltxdltx</t>
  </si>
  <si>
    <t xml:space="preserve">@kitcupcake lol I love your cures for the blues. They make me smile. </t>
  </si>
  <si>
    <t>Mon Apr 20 01:08:33 PDT 2009</t>
  </si>
  <si>
    <t>i thnk its about time for a that 70's show marathon  http://tinyurl.com/5kmchq</t>
  </si>
  <si>
    <t>kateydoyle</t>
  </si>
  <si>
    <t xml:space="preserve">Getting one more piercing in each ear, and a third one in my right ear. And some new jeans hopefully! </t>
  </si>
  <si>
    <t>seocopyandstrat</t>
  </si>
  <si>
    <t xml:space="preserve">@divinewrite Thank you. It's on my to do list, too </t>
  </si>
  <si>
    <t xml:space="preserve">Monday monring. Going out for coffee. Sun is shining </t>
  </si>
  <si>
    <t>jessa_hugz</t>
  </si>
  <si>
    <t>@andyclemmensen is makin u a fansite  almost done</t>
  </si>
  <si>
    <t>candycane3482</t>
  </si>
  <si>
    <t>@danecook Oh Dane y must u tease us?  When will your CD be available to pre-order anywhere but specially ITunes?</t>
  </si>
  <si>
    <t>Mon Apr 20 01:08:39 PDT 2009</t>
  </si>
  <si>
    <t xml:space="preserve">@Aussiemandias Who needs fins when you can just float. I was never a great swimmer anyway </t>
  </si>
  <si>
    <t>Mon Apr 20 01:12:15 PDT 2009</t>
  </si>
  <si>
    <t>Piro_san</t>
  </si>
  <si>
    <t xml:space="preserve">I'll help you there too </t>
  </si>
  <si>
    <t>Mon Apr 20 01:12:17 PDT 2009</t>
  </si>
  <si>
    <t>ceruleanscars</t>
  </si>
  <si>
    <t xml:space="preserve">Enjoying some margaritas with Scott and David at the glorious hour of 3am. </t>
  </si>
  <si>
    <t>Mon Apr 20 01:12:19 PDT 2009</t>
  </si>
  <si>
    <t xml:space="preserve">@dellhomeuk They all appear to be ï¿½253.61 here! I've got an Acer Aspire One which will tide me over for now </t>
  </si>
  <si>
    <t>Mon Apr 20 01:12:21 PDT 2009</t>
  </si>
  <si>
    <t xml:space="preserve">@atkirby Good luck with website launch today </t>
  </si>
  <si>
    <t>Mon Apr 20 01:12:22 PDT 2009</t>
  </si>
  <si>
    <t>strology</t>
  </si>
  <si>
    <t xml:space="preserve">@yaOHya thank you </t>
  </si>
  <si>
    <t xml:space="preserve">@hypnotistchris Hope u recover soon. Be well. </t>
  </si>
  <si>
    <t>Mon Apr 20 01:12:23 PDT 2009</t>
  </si>
  <si>
    <t>Tantantiniiin</t>
  </si>
  <si>
    <t xml:space="preserve">@singkit @foxylotm @jasondv  Mapalad.org finally died.  it took this long but i guess the life support was just darn to stubborn </t>
  </si>
  <si>
    <t>Mon Apr 20 01:12:24 PDT 2009</t>
  </si>
  <si>
    <t xml:space="preserve">@Mistymoodle Pleased to hear it </t>
  </si>
  <si>
    <t>Mon Apr 20 01:12:25 PDT 2009</t>
  </si>
  <si>
    <t xml:space="preserve">all you can eat seafood and peking duck buffet </t>
  </si>
  <si>
    <t>nullvariable</t>
  </si>
  <si>
    <t xml:space="preserve">@BenTortora yeah this box is hard wired so no worries with that. I'm too cheap for OSX </t>
  </si>
  <si>
    <t>@luuloo and look for the bright side  u dun work 8 hrs straight, gurls there leave at 1:30 or 1:45 and i dun think there's lotsa work</t>
  </si>
  <si>
    <t xml:space="preserve">@malbonster Yeah I'm coming in for 12 </t>
  </si>
  <si>
    <t xml:space="preserve">@mcvie and we're gonna be the bestest of friend. </t>
  </si>
  <si>
    <t>Mon Apr 20 01:12:29 PDT 2009</t>
  </si>
  <si>
    <t xml:space="preserve">@serendipitynz Oh sounds totally delish. You are so good cooking after work! </t>
  </si>
  <si>
    <t>Mon Apr 20 01:12:30 PDT 2009</t>
  </si>
  <si>
    <t>MayaBlair</t>
  </si>
  <si>
    <t xml:space="preserve">listening to Tynisha Keli I wish u love me n feeln real good right now... </t>
  </si>
  <si>
    <t>Mon Apr 20 01:12:31 PDT 2009</t>
  </si>
  <si>
    <t>Intrinsec</t>
  </si>
  <si>
    <t xml:space="preserve">Intrinsec is now on Twitter </t>
  </si>
  <si>
    <t xml:space="preserve">@benchoong Your future will be nothing but the Best!  @munteng  Good say. *thumbs up* *both thumbs up* </t>
  </si>
  <si>
    <t>Mon Apr 20 01:12:32 PDT 2009</t>
  </si>
  <si>
    <t>finally, hand in date for an assignment, everyone is online and in a panic lol  me toooooooo</t>
  </si>
  <si>
    <t>@thechrisgriffin I don't know...this is the first I've heard of Avril.   Are you secretly a sk8tr boi? Or...do you like sk8tr bois? ;P</t>
  </si>
  <si>
    <t>ArticDesign</t>
  </si>
  <si>
    <t>Happy Monday everyone  Weï¿½re back at work!</t>
  </si>
  <si>
    <t xml:space="preserve">@chamada Will it be your first time to Italy? You're going to love it! My absolute favorite place </t>
  </si>
  <si>
    <t>fotofrancis</t>
  </si>
  <si>
    <t xml:space="preserve">Trying to get all things together for my trip to Riga and all things needed for immigration purposes... </t>
  </si>
  <si>
    <t>Mon Apr 20 01:12:39 PDT 2009</t>
  </si>
  <si>
    <t>jojobarney</t>
  </si>
  <si>
    <t xml:space="preserve">loves Eastlink... 10 mins from Blackburn Rd  to Eastlink on High Street Rd... 3 mins to Ringwood. </t>
  </si>
  <si>
    <t>djpoppinfresh</t>
  </si>
  <si>
    <t xml:space="preserve">&amp;quot;Saw&amp;quot; The game is scheduled to release in 2009 </t>
  </si>
  <si>
    <t>Mon Apr 20 01:12:40 PDT 2009</t>
  </si>
  <si>
    <t xml:space="preserve">@mezzle Undisturbed 8 hour sleep. And not waking up with hangover == good premise for the day </t>
  </si>
  <si>
    <t>Jordan_M</t>
  </si>
  <si>
    <t xml:space="preserve">@DocAdams well I loved the first so I'll jump straight on this one! </t>
  </si>
  <si>
    <t xml:space="preserve">@codelust that is also true </t>
  </si>
  <si>
    <t xml:space="preserve">@NatskiB glad you like! now buy some </t>
  </si>
  <si>
    <t xml:space="preserve">@mattycus /hug.  Whatever you think is best for you </t>
  </si>
  <si>
    <t>Mon Apr 20 01:12:44 PDT 2009</t>
  </si>
  <si>
    <t>XSandOSx6</t>
  </si>
  <si>
    <t xml:space="preserve">@TheBigfella no tickets here. we got ya </t>
  </si>
  <si>
    <t>Mon Apr 20 01:12:45 PDT 2009</t>
  </si>
  <si>
    <t xml:space="preserve">Bye guys. Gonna watch my show and do my school work at the same time! Multitasking! </t>
  </si>
  <si>
    <t xml:space="preserve">@bryantma Not a bad start, but don't forget that my bruiser's a little older than yours; he's already had his education from me </t>
  </si>
  <si>
    <t xml:space="preserve">@Sarr3o7 Restaurant city addict! who can get a pass in ECons by playing it. haha I know exactly how you'll look at me.stop hahaha ILY! </t>
  </si>
  <si>
    <t>Mon Apr 20 01:12:46 PDT 2009</t>
  </si>
  <si>
    <t xml:space="preserve">@minapaige hi mina, how are you? Have not heard from you for a long time. </t>
  </si>
  <si>
    <t>Mon Apr 20 01:12:47 PDT 2009</t>
  </si>
  <si>
    <t>Princessgigi90</t>
  </si>
  <si>
    <t xml:space="preserve">@MariahCarey I want to let u kno that u are my fav artist of all time. i truly admire u and wish u the best...hope to hear from u!! </t>
  </si>
  <si>
    <t>bellarr</t>
  </si>
  <si>
    <t>eatingg yummy lindtt chocolatee!  woohoo!</t>
  </si>
  <si>
    <t xml:space="preserve">hi @RyanSeacrest! I would suggest music of my electro project *** http://bit.ly/12KoF0 *** fresh, kickin', different! free dl &amp;amp; have fun </t>
  </si>
  <si>
    <t>bendemora</t>
  </si>
  <si>
    <t xml:space="preserve">@KikkerToo Ford Focus CC-3. Bloody excellent car - just needs a space saver wheel in the boot </t>
  </si>
  <si>
    <t>@physicsphaery No I didn't get it yet, and you confirmed my suspicions. And gave me more!  Thank you!</t>
  </si>
  <si>
    <t>MonkyMagic</t>
  </si>
  <si>
    <t xml:space="preserve">@MooMoo_82 hehehe v.true, if only it sent sms's to our mobiles (like in the US/UK) then would be easier to follow =/ Im good, studyin... </t>
  </si>
  <si>
    <t>Mon Apr 20 01:12:49 PDT 2009</t>
  </si>
  <si>
    <t xml:space="preserve">Blogged our new offer </t>
  </si>
  <si>
    <t>Mon Apr 20 01:12:51 PDT 2009</t>
  </si>
  <si>
    <t>christinebabyyy</t>
  </si>
  <si>
    <t xml:space="preserve">i neeeeeeeed to peeeeeeee </t>
  </si>
  <si>
    <t>Mon Apr 20 01:12:55 PDT 2009</t>
  </si>
  <si>
    <t>kisvirag</t>
  </si>
  <si>
    <t xml:space="preserve">@theitalianjob: az se rossz </t>
  </si>
  <si>
    <t>Mon Apr 20 01:12:56 PDT 2009</t>
  </si>
  <si>
    <t xml:space="preserve">is bored as CRAP.  Entertain!!!!! </t>
  </si>
  <si>
    <t>@Col_RFTL thank you honey! I can play it again now    do I refer to you as Gandalf from now on ;-)</t>
  </si>
  <si>
    <t>Mon Apr 20 01:12:58 PDT 2009</t>
  </si>
  <si>
    <t>FKrulestheworld</t>
  </si>
  <si>
    <t xml:space="preserve">Smile, and the world will smile back to you </t>
  </si>
  <si>
    <t>rafifyalda</t>
  </si>
  <si>
    <t xml:space="preserve">@atebits it's 6pm here, no need for sleep yet </t>
  </si>
  <si>
    <t xml:space="preserve">Just back from walking the dog, catching up on emails and stuff after a weekend gardening </t>
  </si>
  <si>
    <t>Mon Apr 20 01:12:59 PDT 2009</t>
  </si>
  <si>
    <t xml:space="preserve">filter that baby bump that track </t>
  </si>
  <si>
    <t xml:space="preserve">Bored of Victoria, booking flights &amp;amp; hotel to party at Seattle again  </t>
  </si>
  <si>
    <t>Mon Apr 20 01:13:02 PDT 2009</t>
  </si>
  <si>
    <t>SourRing</t>
  </si>
  <si>
    <t xml:space="preserve">@yen_menthol Tell me about it. Have a goodnight </t>
  </si>
  <si>
    <t xml:space="preserve">@NovaWildstar that's good! I'm not properly awake  yet and I got up at 6am. </t>
  </si>
  <si>
    <t xml:space="preserve">Themeeee park --- Roller coasters - loveee </t>
  </si>
  <si>
    <t>Mon Apr 20 01:13:04 PDT 2009</t>
  </si>
  <si>
    <t xml:space="preserve">@Senilius_110 Oh, enjoy your new job. Good luck </t>
  </si>
  <si>
    <t>Alice_Cullen_x</t>
  </si>
  <si>
    <t>@Rachealblack110 I'm great sweetie  How are you? x</t>
  </si>
  <si>
    <t>Mon Apr 20 01:13:05 PDT 2009</t>
  </si>
  <si>
    <t>@evybabee you look like you can play a mean guitar too and cards  ~scott</t>
  </si>
  <si>
    <t xml:space="preserve"> at robclark182</t>
  </si>
  <si>
    <t>joenoia</t>
  </si>
  <si>
    <t>Rt @Birgit_ @joenoia douche in my native language means &amp;quot;shower&amp;quot;  http://tinyurl.com/axwru</t>
  </si>
  <si>
    <t>EloraDanan</t>
  </si>
  <si>
    <t xml:space="preserve">@tatut It was my mum who got the tickets </t>
  </si>
  <si>
    <t>Mon Apr 20 01:13:09 PDT 2009</t>
  </si>
  <si>
    <t xml:space="preserve">@oliyoung @radiostarelle #herebeforeoprah haha good one </t>
  </si>
  <si>
    <t>Mon Apr 20 01:13:08 PDT 2009</t>
  </si>
  <si>
    <t>Bloke28</t>
  </si>
  <si>
    <t>@levimorales Yeah now the sun really does shine outta my . Profile ..  Got sick of the lawn look, thought i'd make it look a little better</t>
  </si>
  <si>
    <t xml:space="preserve">@WomenCan gotta love twitter! i learn something new everyday </t>
  </si>
  <si>
    <t>KiwiKisses</t>
  </si>
  <si>
    <t xml:space="preserve">What Cock you dnt have one lil boy and esides i bet jessica will... NOT cuz you're like hel rank and all </t>
  </si>
  <si>
    <t>Mon Apr 20 01:13:10 PDT 2009</t>
  </si>
  <si>
    <t>CheekyLou</t>
  </si>
  <si>
    <t xml:space="preserve">Had such a relaxing weekend &amp;amp; am ready for the busy week of designing that I have ahead of me </t>
  </si>
  <si>
    <t xml:space="preserve">@Umbrella_Skies i hate you rn! only not really...ILY &amp;lt;3 but i am very jealous! lol, have fun </t>
  </si>
  <si>
    <t>Mon Apr 20 01:13:11 PDT 2009</t>
  </si>
  <si>
    <t>denisefarabee</t>
  </si>
  <si>
    <t>@jacivelasquez quote on myspace from you silly  .. &amp;quot; Jaci Velasquezï¿½Free download available&amp;quot; one prob no link????? ï¿½Joy williams linksï¿½!!!</t>
  </si>
  <si>
    <t>Mon Apr 20 01:13:13 PDT 2009</t>
  </si>
  <si>
    <t>LadyLyric88</t>
  </si>
  <si>
    <t xml:space="preserve">OMGoshness!! britney spears is following me!! lol thankz britz </t>
  </si>
  <si>
    <t>Meshellzz</t>
  </si>
  <si>
    <t xml:space="preserve">thats funny my new leader </t>
  </si>
  <si>
    <t xml:space="preserve">@buxtonmarauder well give her some Twitter love </t>
  </si>
  <si>
    <t>Mon Apr 20 01:13:16 PDT 2009</t>
  </si>
  <si>
    <t xml:space="preserve">@JamesSchramko you're all over the world, James! Admire that a lot. Sure, we'll have a  little tea party with the rest of the sydney gang </t>
  </si>
  <si>
    <t xml:space="preserve">Warwick services in the sun </t>
  </si>
  <si>
    <t>mookomatic</t>
  </si>
  <si>
    <t xml:space="preserve">Back at the grindstone. Grinding away </t>
  </si>
  <si>
    <t>@hobartdaily Well aren't you lucky. I know a lot more loons than one...  Most of them appear to be using twitter too! O_o</t>
  </si>
  <si>
    <t>Mon Apr 20 01:13:18 PDT 2009</t>
  </si>
  <si>
    <t>byte</t>
  </si>
  <si>
    <t>@millsustwo I arrived this night 01.00 am  currently in SE offices</t>
  </si>
  <si>
    <t>Mon Apr 20 01:13:19 PDT 2009</t>
  </si>
  <si>
    <t xml:space="preserve">nice to see u peeps irl at the geek meet today </t>
  </si>
  <si>
    <t>Mon Apr 20 01:13:20 PDT 2009</t>
  </si>
  <si>
    <t xml:space="preserve">SIOC-Dev mailing list currently has 1111 messages. http://groups.google.com/group/sioc-dev - &amp;quot;10 out of 1111 messages&amp;quot; just looks cool </t>
  </si>
  <si>
    <t>Mon Apr 20 01:13:22 PDT 2009</t>
  </si>
  <si>
    <t>grimborg</t>
  </si>
  <si>
    <t>el pidgin no em deixava afegir segons quins amics. apt-get source, fix i avall  free software rules!</t>
  </si>
  <si>
    <t>rescuedfungus</t>
  </si>
  <si>
    <t xml:space="preserve">Is happy that she don't have 2 work with the pratt 2day. </t>
  </si>
  <si>
    <t>Mon Apr 20 01:13:23 PDT 2009</t>
  </si>
  <si>
    <t>I THINK TYRONE IS AWESOME  YEAH. YOU KNOW IT</t>
  </si>
  <si>
    <t>edawkins</t>
  </si>
  <si>
    <t xml:space="preserve">@SmileColleen It is a change for the better. We'll talk this week </t>
  </si>
  <si>
    <t xml:space="preserve">Hangin out with my sniper!!! Soo happy he's finally home </t>
  </si>
  <si>
    <t>053Caroline</t>
  </si>
  <si>
    <t xml:space="preserve">PaulaAbdul Hello Paula, hope you're having a great evening! and to tell u, I'm very excited to see you dance on stage. take care sweets. </t>
  </si>
  <si>
    <t>Mon Apr 20 01:13:26 PDT 2009</t>
  </si>
  <si>
    <t>jassim</t>
  </si>
  <si>
    <t xml:space="preserve">@terrainspotter chk the tim ferris video on ted.com </t>
  </si>
  <si>
    <t>Mon Apr 20 01:13:29 PDT 2009</t>
  </si>
  <si>
    <t>Bekface</t>
  </si>
  <si>
    <t xml:space="preserve">@diablocody need more aussie lingo? how bout &amp;quot;soft drink&amp;quot; instead of soda, &amp;quot;petrol&amp;quot; instead of gas and &amp;quot;mobile&amp;quot; instead of cell phone </t>
  </si>
  <si>
    <t>Mon Apr 20 01:13:27 PDT 2009</t>
  </si>
  <si>
    <t xml:space="preserve">Back to college 2day...n I forgot my glasses, well squintin is the way forward </t>
  </si>
  <si>
    <t>Mon Apr 20 01:13:28 PDT 2009</t>
  </si>
  <si>
    <t xml:space="preserve">kathleenas sim can juggle reall good but mine can break dance XD </t>
  </si>
  <si>
    <t>@notsooglam lol. Ok I'll do that. Don't worry this year u might have a chance to make back some of that $ u've lost  hopefully</t>
  </si>
  <si>
    <t>jhackaguilar</t>
  </si>
  <si>
    <t xml:space="preserve">....thinking </t>
  </si>
  <si>
    <t>Mon Apr 20 01:13:31 PDT 2009</t>
  </si>
  <si>
    <t>amoonfairy</t>
  </si>
  <si>
    <t xml:space="preserve">@djhardcut that's what you get for letting me pick out movies man. Sorry, you gotta stay away from the jellyfish @ Folly on Friday </t>
  </si>
  <si>
    <t xml:space="preserve">@rachel_lee_94 LOL! Next time I'm passing by I'll pop in for a laugh </t>
  </si>
  <si>
    <t>DeepImpakt</t>
  </si>
  <si>
    <t>Feeling tired. My voice is gone - sounding hoarse - but sold lots of CD's!  www.myspace.com/deepimpakt - gonna recover today!</t>
  </si>
  <si>
    <t>Mon Apr 20 01:13:34 PDT 2009</t>
  </si>
  <si>
    <t xml:space="preserve">@karisvonmean yea? </t>
  </si>
  <si>
    <t>coreymuch</t>
  </si>
  <si>
    <t xml:space="preserve">i. am. so. tired. work was good, got to listen to the gaga all day. &amp;amp; flo rider. </t>
  </si>
  <si>
    <t>pedrorosa</t>
  </si>
  <si>
    <t xml:space="preserve">@lokijota podcasts , sleep, code  my options </t>
  </si>
  <si>
    <t>Mon Apr 20 01:13:37 PDT 2009</t>
  </si>
  <si>
    <t xml:space="preserve">@annevk woot! see you at Opera. You've gotta come around for dinner this week </t>
  </si>
  <si>
    <t xml:space="preserve">Newcastle at last </t>
  </si>
  <si>
    <t>Mon Apr 20 01:13:38 PDT 2009</t>
  </si>
  <si>
    <t xml:space="preserve">good morning in HD!! check out fox 17 morning news </t>
  </si>
  <si>
    <t>Mon Apr 20 01:17:25 PDT 2009</t>
  </si>
  <si>
    <t xml:space="preserve">@mandy2610 Yep good games </t>
  </si>
  <si>
    <t>Mon Apr 20 01:17:26 PDT 2009</t>
  </si>
  <si>
    <t xml:space="preserve">@thomcopestake Think of your yummy baking and new Ratchet and Clank to play </t>
  </si>
  <si>
    <t>Mon Apr 20 01:17:30 PDT 2009</t>
  </si>
  <si>
    <t xml:space="preserve">REmember to catch david on AI8 this week!!! Let's give this boy our love and support, no matter where we are! </t>
  </si>
  <si>
    <t>Mon Apr 20 01:17:32 PDT 2009</t>
  </si>
  <si>
    <t>bluejay0018</t>
  </si>
  <si>
    <t>love the name of the company/site  http://pimpmytwitter.net/</t>
  </si>
  <si>
    <t>Mon Apr 20 01:17:33 PDT 2009</t>
  </si>
  <si>
    <t>charleswinters</t>
  </si>
  <si>
    <t xml:space="preserve">@aplusk no matter what that whore says the gays will always love u! (unless you get fat and ugly!) </t>
  </si>
  <si>
    <t>rosenkrieger</t>
  </si>
  <si>
    <t>@kevincrafts Yep. Thats the one.Found it and translated it  Thx!</t>
  </si>
  <si>
    <t>MMM</t>
  </si>
  <si>
    <t xml:space="preserve">@moski_doski it's still very good advice anyways bro ;) Thanks for it </t>
  </si>
  <si>
    <t>Mon Apr 20 01:17:34 PDT 2009</t>
  </si>
  <si>
    <t xml:space="preserve">expecting to wake up and see 80 tweet txt from @mattcheetham dont let me down </t>
  </si>
  <si>
    <t>Mon Apr 20 01:17:35 PDT 2009</t>
  </si>
  <si>
    <t>junedean</t>
  </si>
  <si>
    <t xml:space="preserve">Viral Marketing talk went well - been asked to do another 3 !!  Thanks for the case studies Craig </t>
  </si>
  <si>
    <t xml:space="preserve">@AMPRGROUP My street album free download http://tinyurl.com/b4nant   Enjoy &amp;amp; follow me back </t>
  </si>
  <si>
    <t>tanjadebie</t>
  </si>
  <si>
    <t>@LeipeLeon  yay, thanks! We're gonna rock!</t>
  </si>
  <si>
    <t>capi</t>
  </si>
  <si>
    <t xml:space="preserve">Vacation is over. Back at work. Need to get used to all this stuff again </t>
  </si>
  <si>
    <t>Mon Apr 20 01:17:39 PDT 2009</t>
  </si>
  <si>
    <t>LOL  @jackbauerfacts The dinosaurs rolled out 65 million years ago cause they heard Jack Bauer was coming. #24</t>
  </si>
  <si>
    <t>pkarrows</t>
  </si>
  <si>
    <t xml:space="preserve">@mistermorales i think if your boss told U to don't show up, just don't show up, because, he's the boss and you're not. he said, you do. </t>
  </si>
  <si>
    <t>bechay</t>
  </si>
  <si>
    <t xml:space="preserve">@Jenny_H_Brown nah, had a big weekend, this week hopefully </t>
  </si>
  <si>
    <t>Mon Apr 20 01:17:41 PDT 2009</t>
  </si>
  <si>
    <t>iianah</t>
  </si>
  <si>
    <t xml:space="preserve">@Cheskaka pra s catechist </t>
  </si>
  <si>
    <t>adamwydeman</t>
  </si>
  <si>
    <t xml:space="preserve">Morgan Grace and Mummy doing great. Still very tired, but Morgan hasn't even cried yet, very content and happy little girl </t>
  </si>
  <si>
    <t>athenadrakou</t>
  </si>
  <si>
    <t xml:space="preserve">Good morning, people </t>
  </si>
  <si>
    <t>MuraTOzgur</t>
  </si>
  <si>
    <t xml:space="preserve">@tophejones thanks man appreciated, btw come here and let me show u around w my new ride </t>
  </si>
  <si>
    <t>Mon Apr 20 01:17:44 PDT 2009</t>
  </si>
  <si>
    <t xml:space="preserve">is so glad she isnt at work today. lush </t>
  </si>
  <si>
    <t>@JinkyGarvie Website has tootled off for a wee-while - Should be back online by mid-May, and better than ever  Hope all you lot are ok!</t>
  </si>
  <si>
    <t>Mon Apr 20 01:17:46 PDT 2009</t>
  </si>
  <si>
    <t xml:space="preserve">Going to try and find the ANC debate </t>
  </si>
  <si>
    <t>profshminky</t>
  </si>
  <si>
    <t xml:space="preserve">http://tinyurl.com/cj6m2w - plz buy my first iPhone game - Vir2L BaseJumper </t>
  </si>
  <si>
    <t xml:space="preserve">Well, I didn't find a chimney sweep, but the guy giving out maps came close to being stuffed in the bag! </t>
  </si>
  <si>
    <t>Mon Apr 20 01:17:50 PDT 2009</t>
  </si>
  <si>
    <t>@KyraMS Hey Hun, how are you????? I found you after searching your so long  KISS</t>
  </si>
  <si>
    <t>Yasmin123</t>
  </si>
  <si>
    <t xml:space="preserve">Taken the day off college to rest my ankle. Got a lot of guitar practice aimed for today. Oh and possibly some work </t>
  </si>
  <si>
    <t>Slambourne</t>
  </si>
  <si>
    <t xml:space="preserve">@CooperBagnall: well just think of all the sales opportunities that could be hidden in there somewhere. . . . </t>
  </si>
  <si>
    <t xml:space="preserve">@ChubbyGayMan I am in bed.  </t>
  </si>
  <si>
    <t>Jilouc</t>
  </si>
  <si>
    <t xml:space="preserve">@_Laurent ORly </t>
  </si>
  <si>
    <t xml:space="preserve">i DO have a lot of asian friends lol hahahah &amp;lt;333 you all ROCK for real </t>
  </si>
  <si>
    <t xml:space="preserve">Trying to go to bed. Not tired at all though. Wearing my grey and red unbreakable t-shirt </t>
  </si>
  <si>
    <t xml:space="preserve">i should really start studying for the benchmark exam thing... but yeah as anyone would say. i dont feel like it... </t>
  </si>
  <si>
    <t>LiLCAiTLiN</t>
  </si>
  <si>
    <t>@perezhilton @perezhilton @perezhilton I'm your biggest fan  I promise, just wanted you to know!</t>
  </si>
  <si>
    <t>Mon Apr 20 01:17:53 PDT 2009</t>
  </si>
  <si>
    <t>gryffyd</t>
  </si>
  <si>
    <t xml:space="preserve">@onevision5 Happy Birthday! Enjoy your 'day off' </t>
  </si>
  <si>
    <t>IcePrincessAna</t>
  </si>
  <si>
    <t>@IndyAmanda Sounds possible  It even looks so confusing u dont wanna try! I have to use it at school and I always mess up everything</t>
  </si>
  <si>
    <t>Mon Apr 20 01:17:56 PDT 2009</t>
  </si>
  <si>
    <t>Emmzxx</t>
  </si>
  <si>
    <t xml:space="preserve">At college.....what a nice sunny day   </t>
  </si>
  <si>
    <t xml:space="preserve">@addiiee omg. awesome. hahaha. so, you're trying out for glinda, or you already got the role? </t>
  </si>
  <si>
    <t>Mon Apr 20 01:18:00 PDT 2009</t>
  </si>
  <si>
    <t xml:space="preserve">@ShannonLeto nice vid, Shan. The weather makes me a bit jealous ;) Take care </t>
  </si>
  <si>
    <t xml:space="preserve">@gambuzino Hello, hello. 'Twas great meeting you at #oneoverzero . I sure hope I can attend some more of those great meetings </t>
  </si>
  <si>
    <t>Mon Apr 20 01:18:01 PDT 2009</t>
  </si>
  <si>
    <t>pingpongfilm</t>
  </si>
  <si>
    <t xml:space="preserve">3 days then I'm off to Tribeca Film festival </t>
  </si>
  <si>
    <t>Mon Apr 20 01:18:02 PDT 2009</t>
  </si>
  <si>
    <t>jccarter1</t>
  </si>
  <si>
    <t xml:space="preserve">@mkeguy69 Hey, thanks for the follow </t>
  </si>
  <si>
    <t>Mon Apr 20 01:18:03 PDT 2009</t>
  </si>
  <si>
    <t xml:space="preserve">So ready for tomorrow DWTS is on woot woot and then hopefully on tuesday The Grove  gonna see Derek and Mark ahhhh </t>
  </si>
  <si>
    <t>frigginfraggen</t>
  </si>
  <si>
    <t xml:space="preserve">http://twitpic.com/3nbsz - @vegopaul Denny's Wilshire </t>
  </si>
  <si>
    <t>Mon Apr 20 01:18:04 PDT 2009</t>
  </si>
  <si>
    <t>@twmpyn thank you!  We're very pleased.</t>
  </si>
  <si>
    <t xml:space="preserve">Ohh....and why did everyone like wanna kiss me in the mouth?!?!?!?!? I only liked 1 kiss tho </t>
  </si>
  <si>
    <t>Naskarina</t>
  </si>
  <si>
    <t xml:space="preserve">Omg!! I just got woken up to see abbey on my nightstand eating cheez its like it was cat food LOL!! At least she has good tastes </t>
  </si>
  <si>
    <t xml:space="preserve">@brandon911 i'm in Australia, in New South Wales and it's 6.18 </t>
  </si>
  <si>
    <t>Mon Apr 20 01:18:07 PDT 2009</t>
  </si>
  <si>
    <t xml:space="preserve">@pdot awww thank you... oh wait, you're not talking about me. dammit! </t>
  </si>
  <si>
    <t xml:space="preserve">I have five minutes of tweeting before I have to leave the office... tell me something good about yourself.  </t>
  </si>
  <si>
    <t xml:space="preserve">@RickNunn not really sure  It will come to me </t>
  </si>
  <si>
    <t xml:space="preserve">@chunkofplastic oooo bleaching. i'm-a do mine 2moro </t>
  </si>
  <si>
    <t>Mon Apr 20 01:18:08 PDT 2009</t>
  </si>
  <si>
    <t xml:space="preserve">@Marquietta You're welcome </t>
  </si>
  <si>
    <t>gabrielebozzi</t>
  </si>
  <si>
    <t xml:space="preserve">@tomme Best wishes and rapid recovery </t>
  </si>
  <si>
    <t>Mon Apr 20 01:18:09 PDT 2009</t>
  </si>
  <si>
    <t xml:space="preserve">@dwairi Seth Godin is da man; I'm a fan of everything he writes. Thank you </t>
  </si>
  <si>
    <t>Mon Apr 20 01:18:11 PDT 2009</t>
  </si>
  <si>
    <t>codelust</t>
  </si>
  <si>
    <t xml:space="preserve">@surinderxx mailcheck </t>
  </si>
  <si>
    <t>Mon Apr 20 01:18:13 PDT 2009</t>
  </si>
  <si>
    <t xml:space="preserve">@HOLLYWOODYAH auckland could be nice haha. but NY ftw  or maybe somewhere in italy </t>
  </si>
  <si>
    <t xml:space="preserve">@superblyhuman If it sounds buddhist, looks buddhist... chances are... it's buddhist </t>
  </si>
  <si>
    <t xml:space="preserve">@darthvader Darthvader imposter dancing 2 michaeljackson songs on Britains got talent unless it was u inwhichcase congrads on gettin thru </t>
  </si>
  <si>
    <t>@mcawilliams @sarahtheissen thanks guys  daytime tv awaits, eek :-/</t>
  </si>
  <si>
    <t>Mon Apr 20 01:18:17 PDT 2009</t>
  </si>
  <si>
    <t xml:space="preserve">Twitter never fails to make me giggle after 2am.  </t>
  </si>
  <si>
    <t>Mon Apr 20 01:18:19 PDT 2009</t>
  </si>
  <si>
    <t>AySeLcollantes</t>
  </si>
  <si>
    <t>@samantharonson hope not!  Hi</t>
  </si>
  <si>
    <t>katelawrence95</t>
  </si>
  <si>
    <t xml:space="preserve">I HAVE OVER 100 UPDATES. I'M COOL! hehe, </t>
  </si>
  <si>
    <t>Mon Apr 20 01:18:22 PDT 2009</t>
  </si>
  <si>
    <t>KizuBeka</t>
  </si>
  <si>
    <t xml:space="preserve">@Smiffla http://twitpic.com/3lhc4 - I was there when you did that </t>
  </si>
  <si>
    <t>Mon Apr 20 01:18:25 PDT 2009</t>
  </si>
  <si>
    <t xml:space="preserve">@goodonpaper looking forward to coming down! what time does David start at? Need to allow time to get home for dinner and back </t>
  </si>
  <si>
    <t>pineapplesoda05</t>
  </si>
  <si>
    <t xml:space="preserve">@scooter190 awww yay </t>
  </si>
  <si>
    <t xml:space="preserve">Morning guys </t>
  </si>
  <si>
    <t xml:space="preserve">Well, checked on the gliders and they wanted to make me a tree again, lol. I barely got out of there with my life! </t>
  </si>
  <si>
    <t>KaylaFrazier</t>
  </si>
  <si>
    <t xml:space="preserve">@coreymichael77 KD's are hot what??? I still count right!? </t>
  </si>
  <si>
    <t>Mon Apr 20 01:18:28 PDT 2009</t>
  </si>
  <si>
    <t xml:space="preserve">@Emerarudo yeah, always something new to learn though </t>
  </si>
  <si>
    <t>Joss0202</t>
  </si>
  <si>
    <t xml:space="preserve">New to twitter. Just want to know what all the fuss is about </t>
  </si>
  <si>
    <t>comuniiberostar</t>
  </si>
  <si>
    <t xml:space="preserve">@sbilabs Thanks for following! </t>
  </si>
  <si>
    <t>Mon Apr 20 01:18:29 PDT 2009</t>
  </si>
  <si>
    <t>man8</t>
  </si>
  <si>
    <t xml:space="preserve">@pinkerjen OK, you win.   See I don't really care - don't even have a TV </t>
  </si>
  <si>
    <t xml:space="preserve">@amja good to see you using twitter a bit more </t>
  </si>
  <si>
    <t xml:space="preserve">@honeymunchkin He sounds like a really cool guy! </t>
  </si>
  <si>
    <t>oliverpalmer</t>
  </si>
  <si>
    <t xml:space="preserve">@AndrewGrill @angusbeattie Ah I see, I get the coffee and Beattie gets the beers! </t>
  </si>
  <si>
    <t>Mon Apr 20 01:18:30 PDT 2009</t>
  </si>
  <si>
    <t xml:space="preserve">@MollieOfficial hehe , good luck ! Have good day at work ! </t>
  </si>
  <si>
    <t>@meridance thanks  I hope u enjoyed the pics of Russell! I will be updating it soon, it's been a bit neglected lately :s</t>
  </si>
  <si>
    <t>_sw_</t>
  </si>
  <si>
    <t xml:space="preserve">@mummyshotdaddy Thanks, unfortunately I can't get to a docs until I go back to uni next week. Hopefully it won't last that long </t>
  </si>
  <si>
    <t>Mon Apr 20 01:18:33 PDT 2009</t>
  </si>
  <si>
    <t>nicoleyoley159</t>
  </si>
  <si>
    <t>new songs done  every little girl's dream. prince charming. duh</t>
  </si>
  <si>
    <t xml:space="preserve">@icedmaple Its not predominantly American thing, I assure you </t>
  </si>
  <si>
    <t xml:space="preserve">@itsLindsayLohan &amp;quot;As you live your days, so you craft your life.&amp;quot;-Sharma .. Its cool your twittering now </t>
  </si>
  <si>
    <t>Mon Apr 20 01:18:34 PDT 2009</t>
  </si>
  <si>
    <t>pellehedemann</t>
  </si>
  <si>
    <t>@razorianfly Cool. Thanx for fast reply.  Looking forward to trying it out. Like the iPhone version.</t>
  </si>
  <si>
    <t>rkavan</t>
  </si>
  <si>
    <t xml:space="preserve">@sangfroid  hehe </t>
  </si>
  <si>
    <t>Mon Apr 20 01:18:37 PDT 2009</t>
  </si>
  <si>
    <t>tashasivan</t>
  </si>
  <si>
    <t xml:space="preserve">@ongsuean lucky you </t>
  </si>
  <si>
    <t>Mon Apr 20 01:18:38 PDT 2009</t>
  </si>
  <si>
    <t>@JessicaFates Ahhh that sucks well get better little bitch  lol</t>
  </si>
  <si>
    <t xml:space="preserve">@ComedyQueen lmfao i like, i think and haha shldnt tweet so much </t>
  </si>
  <si>
    <t xml:space="preserve">@smudge372 Bless u! Ur so kind! </t>
  </si>
  <si>
    <t>Mon Apr 20 01:22:30 PDT 2009</t>
  </si>
  <si>
    <t xml:space="preserve">Alright, for real now, to bed! Night </t>
  </si>
  <si>
    <t>Mon Apr 20 01:22:33 PDT 2009</t>
  </si>
  <si>
    <t xml:space="preserve">@selenagomez really? Huh.. I wanna c 17again! Is it good? (:  Ps.. I love you like soso muchhhh! Eekk! </t>
  </si>
  <si>
    <t>@annamartin123 We are  WITWIKJ?!? Ugh.</t>
  </si>
  <si>
    <t>Mon Apr 20 01:22:34 PDT 2009</t>
  </si>
  <si>
    <t>Sarah_Shaikh</t>
  </si>
  <si>
    <t xml:space="preserve">It's 4:20 on 4-20 and I'm finally sleepy again </t>
  </si>
  <si>
    <t xml:space="preserve">@lizmv86 well share the love homegirl! </t>
  </si>
  <si>
    <t>Mon Apr 20 01:22:35 PDT 2009</t>
  </si>
  <si>
    <t xml:space="preserve">@lexgable Night Babe Sleep well. Big Chubby Hugs to ya!! </t>
  </si>
  <si>
    <t>@mengkiat yes!! My all time fav is Diswalla's Home  Welcome home!</t>
  </si>
  <si>
    <t>Mon Apr 20 01:22:36 PDT 2009</t>
  </si>
  <si>
    <t>leannetyler14</t>
  </si>
  <si>
    <t xml:space="preserve">Coffee and an apple, now thats a good breakfast </t>
  </si>
  <si>
    <t xml:space="preserve">I'm thinking about sorting out our holiday today. It's going to be cool </t>
  </si>
  <si>
    <t>Mon Apr 20 01:22:38 PDT 2009</t>
  </si>
  <si>
    <t xml:space="preserve">@swiftkaratechop Wow. What you said was so... tech-y. </t>
  </si>
  <si>
    <t>betsydrager</t>
  </si>
  <si>
    <t xml:space="preserve">Retweet from @spam: TheSmartECard.com isn't a virus; it's just a scam/phishing site.  Don't go to it, don't give it your personal info.  </t>
  </si>
  <si>
    <t>Mon Apr 20 01:22:40 PDT 2009</t>
  </si>
  <si>
    <t>G_n_M</t>
  </si>
  <si>
    <t xml:space="preserve">Reading KEY OF LIGHT by Nora Roberts </t>
  </si>
  <si>
    <t>Mon Apr 20 01:22:43 PDT 2009</t>
  </si>
  <si>
    <t>Robberts</t>
  </si>
  <si>
    <t xml:space="preserve">Gooood morning all you wonderful people.I'm in Norway just now and it's sunny.Hope you all have a tremendous week ahead.  </t>
  </si>
  <si>
    <t>ItsEmilyOsment</t>
  </si>
  <si>
    <t xml:space="preserve">My friend Mandi is writing a new song for me called 1 in a million!!!! im so exctied.... </t>
  </si>
  <si>
    <t>Mon Apr 20 01:22:41 PDT 2009</t>
  </si>
  <si>
    <t xml:space="preserve">@BryceBeatty I'm just saying, don't knock it till you try it. </t>
  </si>
  <si>
    <t xml:space="preserve">@fishlamp dude, 3 weeks and I have 5 o'clock shadow </t>
  </si>
  <si>
    <t>Mon Apr 20 01:22:46 PDT 2009</t>
  </si>
  <si>
    <t>poor_ginger</t>
  </si>
  <si>
    <t xml:space="preserve">@gillgill At what point did you take them off?? (and then not put them on again?!) lol </t>
  </si>
  <si>
    <t>Mon Apr 20 01:22:45 PDT 2009</t>
  </si>
  <si>
    <t>davidchoimusic</t>
  </si>
  <si>
    <t xml:space="preserve">@chestersee happy bday!!!! </t>
  </si>
  <si>
    <t>Mon Apr 20 01:22:49 PDT 2009</t>
  </si>
  <si>
    <t>simonvallejo</t>
  </si>
  <si>
    <t xml:space="preserve">Douche is french for &amp;quot;shower&amp;quot; </t>
  </si>
  <si>
    <t>tandlet</t>
  </si>
  <si>
    <t xml:space="preserve">cant wait to go home and finish watching life </t>
  </si>
  <si>
    <t>mirrisbjarn</t>
  </si>
  <si>
    <t>my brother just found out that he passed the audition nand got into my school  yey!!</t>
  </si>
  <si>
    <t xml:space="preserve">good night, sleep tight, don't let the bed bugs bite </t>
  </si>
  <si>
    <t>Mon Apr 20 01:22:50 PDT 2009</t>
  </si>
  <si>
    <t xml:space="preserve">Also... it's SUNNNNYYYYY </t>
  </si>
  <si>
    <t>Mon Apr 20 01:22:51 PDT 2009</t>
  </si>
  <si>
    <t>diskosid</t>
  </si>
  <si>
    <t xml:space="preserve">Really tired, didnt sleep... should wake up soon </t>
  </si>
  <si>
    <t>newtty</t>
  </si>
  <si>
    <t xml:space="preserve">miss seeing the artwork of my lamar's friend Nicole </t>
  </si>
  <si>
    <t>Mon Apr 20 01:22:52 PDT 2009</t>
  </si>
  <si>
    <t>blissfulcase</t>
  </si>
  <si>
    <t xml:space="preserve">@mileycyrus good point. everyone DOES deserve to be happy </t>
  </si>
  <si>
    <t>Mon Apr 20 01:22:55 PDT 2009</t>
  </si>
  <si>
    <t>@tommcfly http://www.myspace.com/468467699 check it out  do we get aprroval to be official?</t>
  </si>
  <si>
    <t>Mon Apr 20 01:22:56 PDT 2009</t>
  </si>
  <si>
    <t xml:space="preserve">Bye for now, have to go do some work, bring on lunchtime: sunshine, park, rugby players = </t>
  </si>
  <si>
    <t>PerNissila</t>
  </si>
  <si>
    <t xml:space="preserve">@brokep Follow me </t>
  </si>
  <si>
    <t>Mon Apr 20 01:22:57 PDT 2009</t>
  </si>
  <si>
    <t>henriqhellstrom</t>
  </si>
  <si>
    <t xml:space="preserve">@tony_fagerlund - Yellowbird... I am even more interested in the url... </t>
  </si>
  <si>
    <t xml:space="preserve">http://twitpic.com/3nbwi - the mad penguins ! </t>
  </si>
  <si>
    <t xml:space="preserve">@souljaboytellem you should come down to australia </t>
  </si>
  <si>
    <t>@mileycyrus i made this for you.please see it and comment it  http://www.twitpic.com/33dl7</t>
  </si>
  <si>
    <t>Mon Apr 20 01:22:59 PDT 2009</t>
  </si>
  <si>
    <t xml:space="preserve">@gjballer35 Whooped in the forum FFA battle? No suprise there then... </t>
  </si>
  <si>
    <t>Mon Apr 20 01:23:00 PDT 2009</t>
  </si>
  <si>
    <t>goldshiat</t>
  </si>
  <si>
    <t xml:space="preserve">@itsallerson about to go to sleep and excited to shoot in a few hours </t>
  </si>
  <si>
    <t>Mon Apr 20 01:23:03 PDT 2009</t>
  </si>
  <si>
    <t xml:space="preserve">@mooosh &amp;amp; @__Ilse THANKS! </t>
  </si>
  <si>
    <t>Mon Apr 20 01:23:07 PDT 2009</t>
  </si>
  <si>
    <t>gift_of_game</t>
  </si>
  <si>
    <t xml:space="preserve">@silkeG I brought the sun back </t>
  </si>
  <si>
    <t>Mon Apr 20 01:23:04 PDT 2009</t>
  </si>
  <si>
    <t xml:space="preserve">@amyrsward I'm happy to help with the London afterparty btw </t>
  </si>
  <si>
    <t>AllyDoritos</t>
  </si>
  <si>
    <t>Wow the men I'm following (only on Twitter, to be clear  are twittering a lot.  This seems to be THE communication channel for men. ;-p</t>
  </si>
  <si>
    <t xml:space="preserve">@backstreetboys Woo 16 years  Congrats boys.. You've done a wonderful job! Can't wait for 16 more years.. And by the time, I'll be 38 </t>
  </si>
  <si>
    <t xml:space="preserve">@tyamdm dammit re which part? i can call you out on your crazy, if you'd like. </t>
  </si>
  <si>
    <t xml:space="preserve">@brmbds back at'cha. Catch u later &amp;amp; nice meeting u! </t>
  </si>
  <si>
    <t xml:space="preserve">@grantimahara http://twitpic.com/3lq9z - How sweet </t>
  </si>
  <si>
    <t>dearpacificday</t>
  </si>
  <si>
    <t xml:space="preserve">@Ryangoeswoah noooo, all the classes i missed were triathlons </t>
  </si>
  <si>
    <t>Mon Apr 20 01:23:09 PDT 2009</t>
  </si>
  <si>
    <t xml:space="preserve">@Lady_Twitster LOL...not still, I've been and put bread in the toaster....waiting for it to &amp;quot;pop&amp;quot; </t>
  </si>
  <si>
    <t xml:space="preserve">@envirotainment oi, wait for the 1st of June! Sunny days will return between now and then </t>
  </si>
  <si>
    <t>kutie55</t>
  </si>
  <si>
    <t xml:space="preserve">doeth think that @carissaspohia &amp;amp; @joeyirsik are keeping us amused and entertained via tweets </t>
  </si>
  <si>
    <t>Mon Apr 20 01:23:10 PDT 2009</t>
  </si>
  <si>
    <t xml:space="preserve">To do list as long as my arm, but distracted by everyone returning and saying Hello!  Hello </t>
  </si>
  <si>
    <t>@razzlecupcake Yes, he was young Simon Tam  You're absolved.</t>
  </si>
  <si>
    <t xml:space="preserve">@iijoanna still up?  hope you can crash soon  </t>
  </si>
  <si>
    <t>Mon Apr 20 01:23:11 PDT 2009</t>
  </si>
  <si>
    <t xml:space="preserve">Going to have naked cuddles with Erik &amp;amp;watch the office before we pass out. Giving him a sponge bath before the post-op tomorrow </t>
  </si>
  <si>
    <t>Mon Apr 20 01:23:12 PDT 2009</t>
  </si>
  <si>
    <t xml:space="preserve">#musicmonday - listening to beyonce - halo - my latest obsession song </t>
  </si>
  <si>
    <t>Mon Apr 20 01:23:16 PDT 2009</t>
  </si>
  <si>
    <t xml:space="preserve">@hsubidooby you just farted? </t>
  </si>
  <si>
    <t xml:space="preserve">@jenny050085  nice we american are so clueless on things like that </t>
  </si>
  <si>
    <t xml:space="preserve">@mikemantin  Thumbs up for the park </t>
  </si>
  <si>
    <t>foxahmed</t>
  </si>
  <si>
    <t xml:space="preserve">What's the weather like where you are? In london its bright and sunny and warm. Looks like spring is here </t>
  </si>
  <si>
    <t>Mon Apr 20 01:23:15 PDT 2009</t>
  </si>
  <si>
    <t xml:space="preserve">My article is the lead this week! Yay! &amp;quot;God's Missed Memo&amp;quot; www.seattlerepresent.com please check if u have a sec. It's funny! </t>
  </si>
  <si>
    <t>@alittlebit Keep the blog coming as that was an enjoyable read to start the week.  http://post.ly/63N</t>
  </si>
  <si>
    <t xml:space="preserve">woo go beers of europe. more lovely ale on the way </t>
  </si>
  <si>
    <t xml:space="preserve">Hey @jaxxy79, thanks for following me! I really look forward to twitting with you </t>
  </si>
  <si>
    <t>PopCap_Aoife</t>
  </si>
  <si>
    <t>@treesandshrubs Perfect timing - I'm going to pick up some shrubs for my front yard.  Have you seen this? http://www.popcap.com/games/pvz</t>
  </si>
  <si>
    <t>Mon Apr 20 01:23:17 PDT 2009</t>
  </si>
  <si>
    <t>wontonlove</t>
  </si>
  <si>
    <t>Have started a new Etsy site!! so excited  Decided to call it minicyn.</t>
  </si>
  <si>
    <t>Munkee_Boy_85</t>
  </si>
  <si>
    <t>@_mel_on_ lol well done id probably have just went to an irish bar, theres always one  xxx</t>
  </si>
  <si>
    <t>Mon Apr 20 01:23:18 PDT 2009</t>
  </si>
  <si>
    <t xml:space="preserve">@clickwriter yes i found lots of great insights this weekend, useful knowledge is always good to have imho </t>
  </si>
  <si>
    <t>Mon Apr 20 01:23:19 PDT 2009</t>
  </si>
  <si>
    <t>yaaratso</t>
  </si>
  <si>
    <t xml:space="preserve">Is going to lecture today about her thesis. I know what I have to prove. Too bad I need to investigate it </t>
  </si>
  <si>
    <t>alyagowoosh</t>
  </si>
  <si>
    <t xml:space="preserve">doesn't have math homework ! </t>
  </si>
  <si>
    <t>FESxjonas</t>
  </si>
  <si>
    <t xml:space="preserve">@David_Henrie you're not meant to eat just before you go to sleep! haha </t>
  </si>
  <si>
    <t xml:space="preserve">@JamesOf83 its even better when there's no management </t>
  </si>
  <si>
    <t>ItsNatalee</t>
  </si>
  <si>
    <t xml:space="preserve">Off for my ruuun </t>
  </si>
  <si>
    <t>J_Cal</t>
  </si>
  <si>
    <t xml:space="preserve">@deafmom sounds like what I used to do </t>
  </si>
  <si>
    <t>Mon Apr 20 01:23:21 PDT 2009</t>
  </si>
  <si>
    <t xml:space="preserve">@billbeckett Wow. Sounds...Interesting. </t>
  </si>
  <si>
    <t>Mon Apr 20 01:23:22 PDT 2009</t>
  </si>
  <si>
    <t>magnetite</t>
  </si>
  <si>
    <t xml:space="preserve">God-spammed instead. Replied with 'Dystheist, I - I meet your trickster god's baleful eye, and urge him to die. Keep thy God to thyself.' </t>
  </si>
  <si>
    <t>Mon Apr 20 01:23:23 PDT 2009</t>
  </si>
  <si>
    <t xml:space="preserve">@brandaman i saw your blends and let me say, they are awsome! you're really good man! keep doing that and you're going to be big! </t>
  </si>
  <si>
    <t>marijnh</t>
  </si>
  <si>
    <t xml:space="preserve">back to work... Still feel the consequences of a very good weekend </t>
  </si>
  <si>
    <t>Lady_Willow</t>
  </si>
  <si>
    <t xml:space="preserve">The sun is shining and im off for a shoot in Largs today </t>
  </si>
  <si>
    <t>Mon Apr 20 01:23:27 PDT 2009</t>
  </si>
  <si>
    <t xml:space="preserve">@lisalent Hooray! Someone who agrees with me about the weather. </t>
  </si>
  <si>
    <t>goodnight twiggers and twitches...  oh yea , i cant forget gnyte @EvanXs21 ;) .. u get ur own gnyte  lol</t>
  </si>
  <si>
    <t xml:space="preserve">At work, waiting to go on a shoot </t>
  </si>
  <si>
    <t>Mon Apr 20 01:23:28 PDT 2009</t>
  </si>
  <si>
    <t>Xmatty</t>
  </si>
  <si>
    <t xml:space="preserve">It's so warm </t>
  </si>
  <si>
    <t>Mon Apr 20 01:23:29 PDT 2009</t>
  </si>
  <si>
    <t xml:space="preserve">1-2am tonight (uk time!) tune into lsrfm.com for my international hour show </t>
  </si>
  <si>
    <t>victorpalau</t>
  </si>
  <si>
    <t xml:space="preserve">@leemwilliams  can't get enough of it </t>
  </si>
  <si>
    <t xml:space="preserve">@jccarter1 Don't get swallowed by ur work! Im sure ur good at ur work! </t>
  </si>
  <si>
    <t xml:space="preserve">@CharonneHolder Morning lovely how ru we didn't get the chance 2 catch up again at NSR...Did everything go ok? Give my love 2 Henka </t>
  </si>
  <si>
    <t>Mon Apr 20 01:23:34 PDT 2009</t>
  </si>
  <si>
    <t>bpesin</t>
  </si>
  <si>
    <t xml:space="preserve">&amp;quot;this was just a minor setback.&amp;quot; -becca grossman. happy holidays... flml </t>
  </si>
  <si>
    <t>Mon Apr 20 01:23:35 PDT 2009</t>
  </si>
  <si>
    <t xml:space="preserve">i'm up, been crunchy nutted, and about to get ready to meet my friends german exchange students  then showing them around lynn </t>
  </si>
  <si>
    <t>Mon Apr 20 01:23:36 PDT 2009</t>
  </si>
  <si>
    <t>thepression</t>
  </si>
  <si>
    <t xml:space="preserve">freesome </t>
  </si>
  <si>
    <t xml:space="preserve">@Jizziztheshiz just want 2 thank u &amp;amp; jp! laughing at all those vids on youtube helped me a lot in the past few months! </t>
  </si>
  <si>
    <t>BettyButty</t>
  </si>
  <si>
    <t xml:space="preserve">That I am a sandwich short of a picnic, in fact I know they will! Hope everyone has a lovely day </t>
  </si>
  <si>
    <t xml:space="preserve">@sasha12900 I will thanks. There are lots of pics!!!! </t>
  </si>
  <si>
    <t>sambooka27</t>
  </si>
  <si>
    <t xml:space="preserve">should get up lot's of packing and sorting to do </t>
  </si>
  <si>
    <t>sanpotente</t>
  </si>
  <si>
    <t xml:space="preserve">@SlowEurope Here I am Pauline!  but I guess you already know that! </t>
  </si>
  <si>
    <t>Mon Apr 20 01:23:38 PDT 2009</t>
  </si>
  <si>
    <t xml:space="preserve">@cambriakathleen Oh, and he touched my hand! HAHAHA...he's a funny ass guy and he did his damn thing </t>
  </si>
  <si>
    <t>Mon Apr 20 01:23:40 PDT 2009</t>
  </si>
  <si>
    <t xml:space="preserve">Morning Twitterverse!! Great looking day! </t>
  </si>
  <si>
    <t>Mon Apr 20 01:23:39 PDT 2009</t>
  </si>
  <si>
    <t>keithp318</t>
  </si>
  <si>
    <t xml:space="preserve">@mileycyrus Great movie and keep up the good work! </t>
  </si>
  <si>
    <t xml:space="preserve">wow, gym was awesome! going back tomorrow! just need to eliminate alcohol from this weekend! </t>
  </si>
  <si>
    <t>Mon Apr 20 01:27:26 PDT 2009</t>
  </si>
  <si>
    <t>sarimarcus</t>
  </si>
  <si>
    <t xml:space="preserve">@LisaAbsinthe Hello Lisa! I'm quite a fan of absinthe too </t>
  </si>
  <si>
    <t>Mon Apr 20 01:27:27 PDT 2009</t>
  </si>
  <si>
    <t xml:space="preserve">PS; all without surgery &amp;amp; being 100% even through Birthdays, Xmas etc.  Wanted to proof you can loose weight without the knife </t>
  </si>
  <si>
    <t>Mon Apr 20 01:27:28 PDT 2009</t>
  </si>
  <si>
    <t>danitoast</t>
  </si>
  <si>
    <t xml:space="preserve">@tommcfly good luck on tour! seeing you 1st May and at your rochester castle gig, 5 mins away from my house! </t>
  </si>
  <si>
    <t>Mon Apr 20 01:27:29 PDT 2009</t>
  </si>
  <si>
    <t xml:space="preserve">@Shelleyftr I know! well, they say the truely famous don't think that they are! ;) yes, very well - hope you are too </t>
  </si>
  <si>
    <t>normcast</t>
  </si>
  <si>
    <t xml:space="preserve">Found @WilliamShatner at MySpace </t>
  </si>
  <si>
    <t xml:space="preserve">@marypascoe Ashely tisdale it's alright it's ok </t>
  </si>
  <si>
    <t>Mon Apr 20 01:27:32 PDT 2009</t>
  </si>
  <si>
    <t>reddalek</t>
  </si>
  <si>
    <t xml:space="preserve">printer failure = excuse to go home and make spider diagrams instead of exam </t>
  </si>
  <si>
    <t>Mon Apr 20 01:27:31 PDT 2009</t>
  </si>
  <si>
    <t>visu</t>
  </si>
  <si>
    <t xml:space="preserve">Thank you MVV for sucking! I want Futurama-like airtubes </t>
  </si>
  <si>
    <t>Mon Apr 20 01:27:34 PDT 2009</t>
  </si>
  <si>
    <t>tboneballer</t>
  </si>
  <si>
    <t xml:space="preserve">getting a wee bit tired...it's only 3:30 am here in texas. listening to offspring to help me go to sleep </t>
  </si>
  <si>
    <t xml:space="preserve">@kennyvincentyu hey! i'm following you already. </t>
  </si>
  <si>
    <t>loveistoartas</t>
  </si>
  <si>
    <t xml:space="preserve">this was weekend was really really good </t>
  </si>
  <si>
    <t>Mon Apr 20 01:27:37 PDT 2009</t>
  </si>
  <si>
    <t>viralseoservice</t>
  </si>
  <si>
    <t xml:space="preserve">I am off to bed it is late night </t>
  </si>
  <si>
    <t xml:space="preserve">back from a much needed rest over Easter kids back in school and ready for work </t>
  </si>
  <si>
    <t>@sasha12900 thanks  LOL</t>
  </si>
  <si>
    <t>Mon Apr 20 01:27:38 PDT 2009</t>
  </si>
  <si>
    <t xml:space="preserve">am watching Becoming Jane. aww, James McAvoy is so irresistibly hawwttt!! </t>
  </si>
  <si>
    <t>wtfung</t>
  </si>
  <si>
    <t>just finished baking cookies, CHOC CHIP cookies.  (hoping to get my jac vanek bracelets before JUN3.</t>
  </si>
  <si>
    <t>Mon Apr 20 01:27:40 PDT 2009</t>
  </si>
  <si>
    <t xml:space="preserve">@DaveHaygarth Aaargh nightmare - hope its not too painful + heals quick. Got some nice turbo sessions for when you feel so inclined...... </t>
  </si>
  <si>
    <t>Mon Apr 20 01:27:41 PDT 2009</t>
  </si>
  <si>
    <t>martincollignon</t>
  </si>
  <si>
    <t xml:space="preserve">Susan Boyle just rocks... Watching the video over and over again. I Svoemmeligaen !!!!!!!!!!!! </t>
  </si>
  <si>
    <t>@Projekt aww thanks. And hah! On the gay part..  http://myloc.me/522</t>
  </si>
  <si>
    <t xml:space="preserve">@carrottopdot  Uhm...what is that?  </t>
  </si>
  <si>
    <t xml:space="preserve">@I_am_Beaker or WEBSITES. haha ur on K OFFICIAL site </t>
  </si>
  <si>
    <t xml:space="preserve">mmmmm onion rings </t>
  </si>
  <si>
    <t>Mon Apr 20 01:27:43 PDT 2009</t>
  </si>
  <si>
    <t xml:space="preserve">@iCharlotte IMO: Superstar, Hush, Once More With Feeling. But really - it should be a BTUB long weekend. </t>
  </si>
  <si>
    <t>Waterfront1984</t>
  </si>
  <si>
    <t>...and this morning ...and afternoon !  ? http://blip.fm/~4mjha</t>
  </si>
  <si>
    <t>stephie808</t>
  </si>
  <si>
    <t>@trishiro hi trisha!  welcome to twitter.</t>
  </si>
  <si>
    <t>PrivateGirls</t>
  </si>
  <si>
    <t>they get organized for the summertour 2009 and summerholidays  !!!</t>
  </si>
  <si>
    <t xml:space="preserve">I am just getting use to twitter. Am I brave enough to join tweet deck?  Another new thing to get use to..Ok... Deep breath &amp;amp; dive in!  </t>
  </si>
  <si>
    <t xml:space="preserve">@linkuek &amp;quot;lucky&amp;quot; is a very you song! </t>
  </si>
  <si>
    <t>Mon Apr 20 01:27:47 PDT 2009</t>
  </si>
  <si>
    <t>@ChalkBored Go Tiges  with glee!!!</t>
  </si>
  <si>
    <t>Mon Apr 20 01:27:46 PDT 2009</t>
  </si>
  <si>
    <t>paperleaf</t>
  </si>
  <si>
    <t xml:space="preserve">@NiftyKnits @marceline (askingfortrouble) will make you a Shopify for cake </t>
  </si>
  <si>
    <t>Mon Apr 20 01:27:48 PDT 2009</t>
  </si>
  <si>
    <t>atadewunmi</t>
  </si>
  <si>
    <t xml:space="preserve">@rafiq please do. We can't wait to have you guys in Lagos </t>
  </si>
  <si>
    <t>zkien</t>
  </si>
  <si>
    <t xml:space="preserve">@shayimani http://support.apple.com/kb/HT2254 this should do the trick </t>
  </si>
  <si>
    <t xml:space="preserve">@JoelDrapper Old ones are the best ones Joel, but I guess they're all new to you </t>
  </si>
  <si>
    <t>royalbee</t>
  </si>
  <si>
    <t xml:space="preserve">@prinzessiiin chuck bass is the only one </t>
  </si>
  <si>
    <t>SuperMaya</t>
  </si>
  <si>
    <t xml:space="preserve">@FlowPattz im good thanks &amp;amp; you?  Oh this guy is a jerk for makes sad a wonderful girl like you! </t>
  </si>
  <si>
    <t>Mon Apr 20 01:27:51 PDT 2009</t>
  </si>
  <si>
    <t>@Hyperopia no sympathy..my own fault..should go to bed earlier  Off now thanks...</t>
  </si>
  <si>
    <t>just finished baking cookies, CHOC CHIP cookies.  (hoping to get my jac vanek bracelets before JUN3.)</t>
  </si>
  <si>
    <t>Mon Apr 20 01:27:52 PDT 2009</t>
  </si>
  <si>
    <t>Yes I know mcdees at 1am is no bueno....but I'm starving and its the only thing open. Plus, I didn't get fries this time  ((Joanny))</t>
  </si>
  <si>
    <t>Mon Apr 20 01:27:53 PDT 2009</t>
  </si>
  <si>
    <t xml:space="preserve">@djmc YAY!!!! Can I be in the credits now? </t>
  </si>
  <si>
    <t>@Wossy Jimmy Carr (L) Second row seats for may 21st  ha. is he funny like when hes not doing a show or on stage? xo</t>
  </si>
  <si>
    <t>saturnandrew</t>
  </si>
  <si>
    <t xml:space="preserve">@jamescaan Be gentle with them </t>
  </si>
  <si>
    <t>Mon Apr 20 01:27:54 PDT 2009</t>
  </si>
  <si>
    <t xml:space="preserve">@BuzzEdition *hugs* </t>
  </si>
  <si>
    <t xml:space="preserve">@NicJJ is Emma home yeaaa? </t>
  </si>
  <si>
    <t xml:space="preserve">After you register, don't forget to introduce yourself, tell us why you like technology and computers in our Welcome section. </t>
  </si>
  <si>
    <t>Mon Apr 20 01:27:58 PDT 2009</t>
  </si>
  <si>
    <t>tokyotopia</t>
  </si>
  <si>
    <t xml:space="preserve">@stevenagata Now that's what I call customer service </t>
  </si>
  <si>
    <t xml:space="preserve">@hannibaltabu Yeah, get TweetDeck, you won;t regret it. And use m.dabr.co.uk instead of m.twitter.com - another good move </t>
  </si>
  <si>
    <t xml:space="preserve">@StarletChance  In the words  of Depeche Mode, I feel love!  thanx.  Lauren is doing a prettty good job of cheering me up.  </t>
  </si>
  <si>
    <t>Mon Apr 20 01:28:00 PDT 2009</t>
  </si>
  <si>
    <t xml:space="preserve">Goodnight my followers. </t>
  </si>
  <si>
    <t xml:space="preserve">Wasn't going down without a fight and I've managed to get a day off tomorrow (after working my butt off today). Yay </t>
  </si>
  <si>
    <t>Mon Apr 20 01:28:02 PDT 2009</t>
  </si>
  <si>
    <t>queenaly</t>
  </si>
  <si>
    <t xml:space="preserve">losing or gaining should not be your only measure of success...gone to bed </t>
  </si>
  <si>
    <t xml:space="preserve">@shaundiviney omfg. are you serious? your the cover. well if your not then gayness. but hopefully hotness </t>
  </si>
  <si>
    <t>YaelJonasx3</t>
  </si>
  <si>
    <t xml:space="preserve">@Sharlinex3 Yep, and guess what? I`m still on the same page of my story. LOL! </t>
  </si>
  <si>
    <t>MIGYMIGS</t>
  </si>
  <si>
    <t>I'm a &amp;quot;nightaholic&amp;quot;, as the Q-ster says.   Goodnight!</t>
  </si>
  <si>
    <t xml:space="preserve">It's been drizzling steadily for about an hour now. Cool breeze good. </t>
  </si>
  <si>
    <t>Mon Apr 20 01:28:06 PDT 2009</t>
  </si>
  <si>
    <t>WerderNews</t>
  </si>
  <si>
    <t>Yeah, that's my new geeky car number   http://twitpic.com/3nc0l</t>
  </si>
  <si>
    <t xml:space="preserve">PS; all without surgery &amp;amp; being 100% even through Birthdays, Xmas etc. Wanted to prove you can loose weight without the knife </t>
  </si>
  <si>
    <t>Mon Apr 20 01:28:08 PDT 2009</t>
  </si>
  <si>
    <t xml:space="preserve">Things should clear up really soon. </t>
  </si>
  <si>
    <t>missycbailey</t>
  </si>
  <si>
    <t xml:space="preserve">Thanks God for such a wonderful husband! I love him more than he will ever know! He is such an incredible daddy too! My dream come true! </t>
  </si>
  <si>
    <t>Mon Apr 20 01:28:11 PDT 2009</t>
  </si>
  <si>
    <t xml:space="preserve">@dhempe glad to help .. hope it works for you .. </t>
  </si>
  <si>
    <t xml:space="preserve">its been pouring with rain for 2 days maybe we wont have water restrictions after this rain i hope so </t>
  </si>
  <si>
    <t xml:space="preserve">@shaundiviney yayayayayay!! wooo, so excitedd  im sure you look amazingly hott </t>
  </si>
  <si>
    <t>@jamescaan let us no some of the weird business you see  lol</t>
  </si>
  <si>
    <t>thegrandtour</t>
  </si>
  <si>
    <t xml:space="preserve">In Bangkok!! Hot, humid and heaving with people in Khao san rd. Off to sort out Bus-ing up to Chiang Mai. VIP Class, woo! </t>
  </si>
  <si>
    <t>Mon Apr 20 01:28:13 PDT 2009</t>
  </si>
  <si>
    <t xml:space="preserve">Good morning thespians a bright and sunny day in UK, Spring at last </t>
  </si>
  <si>
    <t>Mon Apr 20 01:28:15 PDT 2009</t>
  </si>
  <si>
    <t>jehzlau</t>
  </si>
  <si>
    <t>can anyone help me digg cebu pacific up?  http://tinyurl.com/c86dwm</t>
  </si>
  <si>
    <t xml:space="preserve">Desperate Housewives for the win! </t>
  </si>
  <si>
    <t xml:space="preserve">byee, goodnight twitter </t>
  </si>
  <si>
    <t>@humbug83 Aaaaw! Don't be fed up! I think I might have found a way for you to come with me to Elstree!  Glad work is ok! xx</t>
  </si>
  <si>
    <t>Austenmad</t>
  </si>
  <si>
    <t xml:space="preserve">is up and about to start my day, so see you all later! </t>
  </si>
  <si>
    <t>Mon Apr 20 01:28:19 PDT 2009</t>
  </si>
  <si>
    <t>gothpunk</t>
  </si>
  <si>
    <t xml:space="preserve">@slidingscorpion: Last time I installed Win XP on a PC, I turned on the printer and XP installed the driver without any of my clicks. </t>
  </si>
  <si>
    <t>Mon Apr 20 01:28:21 PDT 2009</t>
  </si>
  <si>
    <t>wildelycreative</t>
  </si>
  <si>
    <t xml:space="preserve">Reading yesterdays Sunday Times. Accelerated Compost had a write up. Phones going NUTS! Everyone wants to compost food waste in 14 days. </t>
  </si>
  <si>
    <t>Mon Apr 20 01:28:22 PDT 2009</t>
  </si>
  <si>
    <t>@Memset_Kate Agree - but they do look a lot of fun.   Have only ever seen one being used around London.</t>
  </si>
  <si>
    <t>Peanuts_</t>
  </si>
  <si>
    <t xml:space="preserve">is home again, after a week away </t>
  </si>
  <si>
    <t>danielprzygo</t>
  </si>
  <si>
    <t xml:space="preserve">POLAND BOYCOTTS DURBAN II CONFERENCE </t>
  </si>
  <si>
    <t>anna_morris</t>
  </si>
  <si>
    <t xml:space="preserve">I was an actor (solo) in a student special fx shot today. Excellent lesson in learning what actors go through. Recommended experience! </t>
  </si>
  <si>
    <t>Fiona68220</t>
  </si>
  <si>
    <t>@sharilong28 Hiiii  How are you ?</t>
  </si>
  <si>
    <t>@choink Isn't that the way it always is? Sometimes I'd end up getting &amp;quot;sick&amp;quot; on the way to work on days like that  Guineas?</t>
  </si>
  <si>
    <t>ndthuan</t>
  </si>
  <si>
    <t xml:space="preserve">@pcdinh t?i trï¿½n NetBeans em ko th?y ch? nï¿½o gi?ng &amp;quot;project outline&amp;quot; nh? trï¿½n PDT v?i l?i PDT 2 nhanh h?n nï¿½n ?? ngï¿½n h?n b?n 1 </t>
  </si>
  <si>
    <t>@cvpuerro thanks  and sleep well! (I hope you mean 130am though. That's really really early otherwise!)</t>
  </si>
  <si>
    <t xml:space="preserve">Good Morning to you all. its guna be a good day today </t>
  </si>
  <si>
    <t>Mon Apr 20 01:28:28 PDT 2009</t>
  </si>
  <si>
    <t xml:space="preserve">Yay beach! </t>
  </si>
  <si>
    <t>Mon Apr 20 01:28:25 PDT 2009</t>
  </si>
  <si>
    <t>@bydahway A LOT better! Most of the pain is gone.  Until Tuesday night, that is. Haha.</t>
  </si>
  <si>
    <t xml:space="preserve">@britneyspears your concert tonight rocked! it was so fun </t>
  </si>
  <si>
    <t>AmandaJacob</t>
  </si>
  <si>
    <t xml:space="preserve">Start of two weeks of earlies is soooo hard!! At least I have drinks with my best and a lovely dinner to look forward to!! </t>
  </si>
  <si>
    <t>Mon Apr 20 01:28:31 PDT 2009</t>
  </si>
  <si>
    <t>@joeymcinyre hia. hia how u doing? av jst watched the vi to the news song tht u done. loving it  it was awsom .xxxx  =d</t>
  </si>
  <si>
    <t>reeny112</t>
  </si>
  <si>
    <t xml:space="preserve">@brooke_star oh it definitely will be </t>
  </si>
  <si>
    <t>Mon Apr 20 01:28:35 PDT 2009</t>
  </si>
  <si>
    <t>JustAKayee</t>
  </si>
  <si>
    <t xml:space="preserve">@hollywills Sounds like a lot of fun. </t>
  </si>
  <si>
    <t>Mon Apr 20 01:28:36 PDT 2009</t>
  </si>
  <si>
    <t xml:space="preserve">@__wendywindow  Lol yeas that too Weenie </t>
  </si>
  <si>
    <t xml:space="preserve">@big_bad_toxman I just like to try before I buy </t>
  </si>
  <si>
    <t xml:space="preserve">is reliving the old rochester days today! hello guildhall mueseum </t>
  </si>
  <si>
    <t>Mon Apr 20 01:28:40 PDT 2009</t>
  </si>
  <si>
    <t>whitneybennett</t>
  </si>
  <si>
    <t xml:space="preserve">@samantharonson You should probably sleep soon </t>
  </si>
  <si>
    <t>caecook</t>
  </si>
  <si>
    <t xml:space="preserve">@CFace your not alone! </t>
  </si>
  <si>
    <t>Mon Apr 20 01:32:27 PDT 2009</t>
  </si>
  <si>
    <t>rebellina71</t>
  </si>
  <si>
    <t>@Reebonz so I shld keep my iPhone  just discovered ur site. The ring I bought from Dave few mths ago is now almost half off!!!!!!</t>
  </si>
  <si>
    <t>foureyes</t>
  </si>
  <si>
    <t xml:space="preserve">i'm officially deactivated my facebook account. bye everyone on facebook </t>
  </si>
  <si>
    <t>timburgess</t>
  </si>
  <si>
    <t xml:space="preserve">@SoyC  All is fine now. No more repeat text messages. </t>
  </si>
  <si>
    <t>Mon Apr 20 01:32:31 PDT 2009</t>
  </si>
  <si>
    <t>Kait1in</t>
  </si>
  <si>
    <t xml:space="preserve">@jeffreybauman until you go to grad. school! </t>
  </si>
  <si>
    <t>Mon Apr 20 01:32:35 PDT 2009</t>
  </si>
  <si>
    <t>flyinglens</t>
  </si>
  <si>
    <t xml:space="preserve">@Courageous_one It's been a day of inspiration, goes to show we all have something  amazing to offer given the right platform </t>
  </si>
  <si>
    <t>Mon Apr 20 01:32:36 PDT 2009</t>
  </si>
  <si>
    <t>wiredmusician</t>
  </si>
  <si>
    <t xml:space="preserve">@mirandlebird LAWL HELLLOOO BACK  i'm glad you joined </t>
  </si>
  <si>
    <t>Mon Apr 20 01:32:37 PDT 2009</t>
  </si>
  <si>
    <t xml:space="preserve">I really, really want milk tea. It'd make me super happy right now. Not that I'm sad, but milk tea sounds amazing. </t>
  </si>
  <si>
    <t>Nicole_EJones</t>
  </si>
  <si>
    <t xml:space="preserve">@roslin_r Hahahahaha, ofcourse! ill teach them some of my rap moves... what a great idea! it will probably be in the mid holidays </t>
  </si>
  <si>
    <t xml:space="preserve">if I'd thought about it, I would have realised recent panic was hormone-exacerbated. foolish body. Nonetheless thanks all for kind words! </t>
  </si>
  <si>
    <t>Mon Apr 20 01:32:40 PDT 2009</t>
  </si>
  <si>
    <t>pastorev</t>
  </si>
  <si>
    <t xml:space="preserve">@anotherdean sorry! Bad me!!! </t>
  </si>
  <si>
    <t>style_xp</t>
  </si>
  <si>
    <t>@KarinaSchulz oh dear .. hope you are well, even with less sleep. Sun is coming back today .. hopefully that helps a bit  Have a great day</t>
  </si>
  <si>
    <t>Mon Apr 20 01:32:41 PDT 2009</t>
  </si>
  <si>
    <t>@andre_tha_giant Do I get a prize  - hey no problem VLC is damn good. Im pretty sure its light enough to run off a USB pen drive.</t>
  </si>
  <si>
    <t xml:space="preserve">Today I received a package from @bronte_saurus. It was awesome, and demonstrates not only her loveliness, but also her keen mind. </t>
  </si>
  <si>
    <t>Mon Apr 20 01:32:42 PDT 2009</t>
  </si>
  <si>
    <t xml:space="preserve">@gblock @noopman We use Castle Interceptor's, its simple </t>
  </si>
  <si>
    <t xml:space="preserve">@havidaemmarkl Photo is mandatory, then... </t>
  </si>
  <si>
    <t xml:space="preserve">@belindaang I love this guy, he and a few others can really turn the mainstream news upside down with their blogs and tweets. </t>
  </si>
  <si>
    <t>Mon Apr 20 01:32:43 PDT 2009</t>
  </si>
  <si>
    <t>@piginthepoke thanks  the view from the top was stunning !!</t>
  </si>
  <si>
    <t>@lucyyyy hahahahha.  twitter kicksbutt. It's like the 'what are you doing right now?' from facebook... but better.</t>
  </si>
  <si>
    <t>@OfficialAshleyG me ..... bloody remind me Audrey Hepburn  yes,yyes finally i got it  I hope we could sometimes chat each other. lol</t>
  </si>
  <si>
    <t xml:space="preserve">@IamNovel No probs dude get that album out for us will ya? Been bumping the EP long enough! </t>
  </si>
  <si>
    <t>Mon Apr 20 01:32:45 PDT 2009</t>
  </si>
  <si>
    <t>micch</t>
  </si>
  <si>
    <t xml:space="preserve">going to fremantle tomro </t>
  </si>
  <si>
    <t>Mon Apr 20 01:32:46 PDT 2009</t>
  </si>
  <si>
    <t>AmberDeeS</t>
  </si>
  <si>
    <t>is at work, on another beautiful day wish i could be outside playing  xoxo</t>
  </si>
  <si>
    <t>BrooklynHilary</t>
  </si>
  <si>
    <t xml:space="preserve">@thetalesend http://twitpic.com/3n53y - Well...really he wanted pot.  Which, of course, I didn't have. </t>
  </si>
  <si>
    <t>Mon Apr 20 01:32:48 PDT 2009</t>
  </si>
  <si>
    <t>clearnetwork</t>
  </si>
  <si>
    <t>geat weekend  now back to it...</t>
  </si>
  <si>
    <t>Mon Apr 20 01:32:49 PDT 2009</t>
  </si>
  <si>
    <t xml:space="preserve">Slept very well on those 30 dilemma's </t>
  </si>
  <si>
    <t xml:space="preserve">@BojanaMCR Okeydokey!  If the dvd doesn't work when you give it back, I'll stab you. </t>
  </si>
  <si>
    <t xml:space="preserve">yayyy another nephew! Mom and boy are doing fine </t>
  </si>
  <si>
    <t>Krftd</t>
  </si>
  <si>
    <t xml:space="preserve">@ravindra1982 i'm soaking in espresso and just enjoying the moment with good music </t>
  </si>
  <si>
    <t>@shaundiviney Hope your having fun at the astras  was good seeing u on saturday, even tho you werent too friendly to me and bella.</t>
  </si>
  <si>
    <t>toooby</t>
  </si>
  <si>
    <t xml:space="preserve">@carolthen get well soon </t>
  </si>
  <si>
    <t>Mon Apr 20 01:32:56 PDT 2009</t>
  </si>
  <si>
    <t>kayotickitchen</t>
  </si>
  <si>
    <t xml:space="preserve">@ireland1 dhyana mudra is the name for the handpose of your garden Buddha </t>
  </si>
  <si>
    <t>Mon Apr 20 01:33:00 PDT 2009</t>
  </si>
  <si>
    <t>amppi</t>
  </si>
  <si>
    <t xml:space="preserve">Jeij! I've done it now! </t>
  </si>
  <si>
    <t>Mon Apr 20 01:32:58 PDT 2009</t>
  </si>
  <si>
    <t xml:space="preserve">5 days to go until I'm off to Cabo!!!! Yay! Can't wait!! </t>
  </si>
  <si>
    <t xml:space="preserve">@orangetim Just feel pretty in them. And they're new. </t>
  </si>
  <si>
    <t>Mon Apr 20 01:33:03 PDT 2009</t>
  </si>
  <si>
    <t>@natashajonasx im good thanks &amp;amp; you  x</t>
  </si>
  <si>
    <t>@danwaspe I love it!  It's nice that even one person thinks me famous when the reality is more like infamous! U R MUCH more famed than I.</t>
  </si>
  <si>
    <t>Mon Apr 20 01:33:01 PDT 2009</t>
  </si>
  <si>
    <t xml:space="preserve">@Beccabird89 No I came up with it! You stole it! You took my text and forwarded it to Twitter. Now you cant steal the rest of it!!! </t>
  </si>
  <si>
    <t>jinxedream07</t>
  </si>
  <si>
    <t xml:space="preserve">watched 10 things i hate about you, now im tired and going to bed </t>
  </si>
  <si>
    <t>@xxneonninjaxx @xxASHLEYY my arms, and my F5 button are tiredddd  started at like 3k ended at 10k. # 1 for us again this week :]</t>
  </si>
  <si>
    <t>@Panthera80 i will  love ya pan mommmmmmmmmmmmmmm</t>
  </si>
  <si>
    <t xml:space="preserve">@mileycyrus I want to write you something special. I will write it and 'tweet' it to you </t>
  </si>
  <si>
    <t>Mon Apr 20 01:33:04 PDT 2009</t>
  </si>
  <si>
    <t>j0n0p</t>
  </si>
  <si>
    <t>great day for bikin  shame it was to the office</t>
  </si>
  <si>
    <t>Mon Apr 20 01:33:05 PDT 2009</t>
  </si>
  <si>
    <t>chrisbombom</t>
  </si>
  <si>
    <t xml:space="preserve">has made up his mind and is going Spinning.. here goes </t>
  </si>
  <si>
    <t xml:space="preserve">Is giggling hysterically and can't seem to stop! </t>
  </si>
  <si>
    <t>Mon Apr 20 01:33:06 PDT 2009</t>
  </si>
  <si>
    <t>businessupport</t>
  </si>
  <si>
    <t xml:space="preserve">is back of annual leave and has got a very busy diary this week!  Just off out on a client visit </t>
  </si>
  <si>
    <t>Mon Apr 20 01:33:07 PDT 2009</t>
  </si>
  <si>
    <t>lebayou</t>
  </si>
  <si>
    <t>burger.jpg: Shared by Bayou Whaaaaaa, peut etre plus gras que le welsh  http://tinyurl.com/dg7um5</t>
  </si>
  <si>
    <t>Mon Apr 20 01:33:08 PDT 2009</t>
  </si>
  <si>
    <t xml:space="preserve">@Jyeah thanks bro </t>
  </si>
  <si>
    <t>Mon Apr 20 01:33:10 PDT 2009</t>
  </si>
  <si>
    <t>Woelfchen</t>
  </si>
  <si>
    <t xml:space="preserve">My good friend @fvonx created @TweetMarker. Small firefox extension to tweet or retweet selected text in your browser. Try it! </t>
  </si>
  <si>
    <t xml:space="preserve">@Nasef are you in dhaka? I think collecting this cd is not so difficult. I can manage it. Thanks for your friendly behavior </t>
  </si>
  <si>
    <t>pooliogeordio</t>
  </si>
  <si>
    <t xml:space="preserve">@eddieizzard weather is fine here too. just tucking into some corn flakes whilst the sun shines </t>
  </si>
  <si>
    <t>Mon Apr 20 01:33:13 PDT 2009</t>
  </si>
  <si>
    <t xml:space="preserve">@Klutz315 funny how some people start rumors just because u &amp;amp; ashley are close but you know what i kinda admire your friendship w/ her.. </t>
  </si>
  <si>
    <t>Mon Apr 20 01:33:14 PDT 2009</t>
  </si>
  <si>
    <t xml:space="preserve">@scottrmcgrew you're so welcome </t>
  </si>
  <si>
    <t>Mon Apr 20 01:33:15 PDT 2009</t>
  </si>
  <si>
    <t>YoMonkey</t>
  </si>
  <si>
    <t xml:space="preserve">@kidV SMOKE!!! Yessir </t>
  </si>
  <si>
    <t>255rachel</t>
  </si>
  <si>
    <t xml:space="preserve">@shaundiviney i am SOOOOOOOO buying it </t>
  </si>
  <si>
    <t>Mon Apr 20 01:33:18 PDT 2009</t>
  </si>
  <si>
    <t>Naath</t>
  </si>
  <si>
    <t xml:space="preserve">Get your portrait drawn by Michel Gondry http://tinyurl.com/dmrjqa </t>
  </si>
  <si>
    <t>BrancherNet</t>
  </si>
  <si>
    <t xml:space="preserve">I ddnt notce u coudnt  @TNbase I hope all of u kno tht I relly cn spl...just tht u cnt say much in 140 charctrs ! </t>
  </si>
  <si>
    <t>c_blazquez</t>
  </si>
  <si>
    <t xml:space="preserve">Hello twittos ! </t>
  </si>
  <si>
    <t>Mon Apr 20 01:33:19 PDT 2009</t>
  </si>
  <si>
    <t xml:space="preserve">@iCharlotte I did - but I was subtly trying to influence the results </t>
  </si>
  <si>
    <t>Mon Apr 20 01:33:20 PDT 2009</t>
  </si>
  <si>
    <t xml:space="preserve">a quick check,have to do some vacuumcleaning and cleaning the windows i can't see the sun anymore </t>
  </si>
  <si>
    <t>@LordBlackadder OK then, stop whinging, have an early night tonight and get to work  x</t>
  </si>
  <si>
    <t>Mon Apr 20 01:33:21 PDT 2009</t>
  </si>
  <si>
    <t xml:space="preserve">@simplyn2deep tell her i said happy birthday  </t>
  </si>
  <si>
    <t>@kar3nx28 I'm sure it is  Miss you... Fortunately, Bobby's still here x') &amp;lt;3</t>
  </si>
  <si>
    <t>AstralDaisy</t>
  </si>
  <si>
    <t>It's sweeter, and deeper, than a pinot grigio.  The name is appropriate...it's like a white wine's version of cab sav.    Mmm.  tasty!</t>
  </si>
  <si>
    <t>coldplayii923</t>
  </si>
  <si>
    <t>I am FINALLY through with my THESIS!!! YAY!!! Thank you Father in heaven for getting me through this!   :')</t>
  </si>
  <si>
    <t>@jarlskov I totally agree, epsecially on the zen thing  (Thx for replying)</t>
  </si>
  <si>
    <t>Mon Apr 20 01:33:24 PDT 2009</t>
  </si>
  <si>
    <t>chalicee</t>
  </si>
  <si>
    <t xml:space="preserve">im actually talking to somebody really cool on omegle! 17 yr old guy from hawaii who has kickass music taste! </t>
  </si>
  <si>
    <t xml:space="preserve">@AndrewRimmer More in the context of this project has been giving us hurty head so we took a refactoring sledgehammer to it </t>
  </si>
  <si>
    <t>Mon Apr 20 01:33:26 PDT 2009</t>
  </si>
  <si>
    <t>Pkuipers</t>
  </si>
  <si>
    <t xml:space="preserve">Got my sleep, it's ten thirty now </t>
  </si>
  <si>
    <t>nagalimanila</t>
  </si>
  <si>
    <t xml:space="preserve">@didaylukring I love it too. Thanks to Rustan's Home. </t>
  </si>
  <si>
    <t xml:space="preserve">@bluebus I suspect that should be &amp;quot;cattle trucks&amp;quot; but thinking about it &amp;quot;battle trucks&amp;quot; is a somewhat better description </t>
  </si>
  <si>
    <t>johnsens</t>
  </si>
  <si>
    <t xml:space="preserve">@alexisnotfunny only time I dont like is 5am when they start breakfast, then I cant get any late night double cheeseburgers </t>
  </si>
  <si>
    <t xml:space="preserve">likes it when the College Nurse pops in to say hello! </t>
  </si>
  <si>
    <t>Mon Apr 20 01:33:28 PDT 2009</t>
  </si>
  <si>
    <t>kdgar</t>
  </si>
  <si>
    <t xml:space="preserve"> with a littlebit of :-/</t>
  </si>
  <si>
    <t xml:space="preserve">@HaylieDuff already </t>
  </si>
  <si>
    <t>albara</t>
  </si>
  <si>
    <t xml:space="preserve">@liako by the way,i used it in class this morning,our instructor asked us to write our opinion about privacy,i Googled it and found yours </t>
  </si>
  <si>
    <t>Modser</t>
  </si>
  <si>
    <t xml:space="preserve">http://twitpic.com/3nc4d - i like the new/special lucky strike packaging. </t>
  </si>
  <si>
    <t>KIttY_CHeeKS</t>
  </si>
  <si>
    <t xml:space="preserve">Just got home from having a study session 4 my test with my bf... He's so sweet. </t>
  </si>
  <si>
    <t>lifewithjojo</t>
  </si>
  <si>
    <t xml:space="preserve">@mileycyrus you're adorable and so funny!you're going to have a splendid future cause u are a splendid person,inside and out.Go girl! </t>
  </si>
  <si>
    <t xml:space="preserve">@inJenious You're STILL on leave. Unbelievable </t>
  </si>
  <si>
    <t>ledita</t>
  </si>
  <si>
    <t>@backstreetboys yay!! 16 years!! Happy backstreet aniversary    we will always be here 4 u! MEXICO KTBSPA!!!!</t>
  </si>
  <si>
    <t>Mon Apr 20 01:33:34 PDT 2009</t>
  </si>
  <si>
    <t>CassBell</t>
  </si>
  <si>
    <t xml:space="preserve">on the way to work this morning and now has a new twitter friend </t>
  </si>
  <si>
    <t xml:space="preserve">@denisebroadh2o  Denise - your blog's up now - check it out here - #75 http://TwitPWR.com/cFS/   (Anyone else?? </t>
  </si>
  <si>
    <t>lorenrochelle</t>
  </si>
  <si>
    <t xml:space="preserve">@kyleterrell totally! so amazing </t>
  </si>
  <si>
    <t>lucase</t>
  </si>
  <si>
    <t xml:space="preserve">@christinelu Thanks for passing on the listing! I'm excited about #tedxsh  </t>
  </si>
  <si>
    <t>Mon Apr 20 01:33:37 PDT 2009</t>
  </si>
  <si>
    <t xml:space="preserve">@elizarpalad thanks @yatotchronicles thanks @millionaireacts hindi naman masyado </t>
  </si>
  <si>
    <t>@Tricia_PsGuard  Just going through my tweets hehe</t>
  </si>
  <si>
    <t>nissejenta</t>
  </si>
  <si>
    <t xml:space="preserve">Only 25min left to lunch </t>
  </si>
  <si>
    <t>Mon Apr 20 01:33:38 PDT 2009</t>
  </si>
  <si>
    <t xml:space="preserve">@gambuzino Indeed. But we were just too few at that time. We need a big discussion panel </t>
  </si>
  <si>
    <t>Fun_Girl_Jane</t>
  </si>
  <si>
    <t xml:space="preserve">@djksly Where were your smashin techniques when I needed u? I just got bit by a mosquito! OUCH! I guess they can't resist my sweet self! </t>
  </si>
  <si>
    <t>Mon Apr 20 01:33:39 PDT 2009</t>
  </si>
  <si>
    <t>MissTii</t>
  </si>
  <si>
    <t xml:space="preserve">@jonthanjay try some jack johnson </t>
  </si>
  <si>
    <t>Mon Apr 20 01:33:42 PDT 2009</t>
  </si>
  <si>
    <t xml:space="preserve">Shortly off on an adventure of sorts and probably won't crash and burn in a myriad of multicoloured flames </t>
  </si>
  <si>
    <t>Dollylamoure</t>
  </si>
  <si>
    <t xml:space="preserve">http://twitpic.com/3nc4c this is me </t>
  </si>
  <si>
    <t>Mon Apr 20 01:33:44 PDT 2009</t>
  </si>
  <si>
    <t xml:space="preserve">@tokio_charlotte haha, that doesn't make you a dick. that's awesome. i just kinda had to take my time. and now i'm hooked </t>
  </si>
  <si>
    <t>Mon Apr 20 01:33:43 PDT 2009</t>
  </si>
  <si>
    <t xml:space="preserve">@Serendipi is it sunny? Yes, so may as well </t>
  </si>
  <si>
    <t>Mon Apr 20 01:37:39 PDT 2009</t>
  </si>
  <si>
    <t xml:space="preserve">Sun's out. Ironed my White jeans. Took ages so I hope it was worth it. There's a fine line between mutton and lamb. </t>
  </si>
  <si>
    <t xml:space="preserve">@bodomgaiden im the only person ur following apart from trivium people </t>
  </si>
  <si>
    <t>Mon Apr 20 01:37:40 PDT 2009</t>
  </si>
  <si>
    <t xml:space="preserve">@riversideboy  I always have something stuck in my head unless im listening to something i keep ch00nage playing at all times </t>
  </si>
  <si>
    <t xml:space="preserve">Watching The Hills </t>
  </si>
  <si>
    <t xml:space="preserve">@audaciousgloop agreed! Total optimism could teach a few if us a lesson about perserverence and standing up to adversity! </t>
  </si>
  <si>
    <t>@pnkrcklibrarian Just remembered your Snowden tweet.  Gazey-NO with oomph - very nice!</t>
  </si>
  <si>
    <t>Good Morning all   Just got back from an early morning meeting - lots to do today</t>
  </si>
  <si>
    <t>alright, gonna try to get some shuteye. Maybe read for a bit first.  Goodnight!</t>
  </si>
  <si>
    <t xml:space="preserve">Good morning to you all </t>
  </si>
  <si>
    <t>Mon Apr 20 01:37:42 PDT 2009</t>
  </si>
  <si>
    <t>adbar</t>
  </si>
  <si>
    <t>@mormegil_cz Kdyï¿½ jï¿½ bych ji nerad kompromitoval reï¿½lnou hudbou.  Ztratila by svï¿½ch 20 fanouï¿½k?.</t>
  </si>
  <si>
    <t>tiagomanunes</t>
  </si>
  <si>
    <t>@tomeduarte well I'm working in Lisbon at the moment, and had a reunion with Erasmus friends in Berlin this weekend  You? Busy as usual?</t>
  </si>
  <si>
    <t>kidrockgirl</t>
  </si>
  <si>
    <t xml:space="preserve">just got  home from Disneyland </t>
  </si>
  <si>
    <t>@jennylau Aw, you're the cutest  Jersey sends its love too, especially some tiny dogs.</t>
  </si>
  <si>
    <t>Mon Apr 20 01:37:43 PDT 2009</t>
  </si>
  <si>
    <t>Tracey_1971</t>
  </si>
  <si>
    <t xml:space="preserve">@CheekyAndy hello stranger </t>
  </si>
  <si>
    <t>obergskan</t>
  </si>
  <si>
    <t xml:space="preserve">@hnauheimer Thanks! Good advice, I'll remember that! </t>
  </si>
  <si>
    <t xml:space="preserve">@mokhster It was awesome cheers mate! Birthday saturday and spent sunday lazing about </t>
  </si>
  <si>
    <t>Mon Apr 20 01:37:45 PDT 2009</t>
  </si>
  <si>
    <t xml:space="preserve">Got back from my cousin`s house. </t>
  </si>
  <si>
    <t>kiki_13</t>
  </si>
  <si>
    <t>@smashley_ashley  haha   Love ya too. And I love the nickname ;)</t>
  </si>
  <si>
    <t xml:space="preserve">is trying to familiarize herself with twitter </t>
  </si>
  <si>
    <t>aubrey_nicole</t>
  </si>
  <si>
    <t xml:space="preserve">Insomni-maniacal here...is anyone I know awake? Call me </t>
  </si>
  <si>
    <t>Mon Apr 20 01:37:46 PDT 2009</t>
  </si>
  <si>
    <t>6oz</t>
  </si>
  <si>
    <t xml:space="preserve">@gresco a ridiculously cute one. That is all anyone needs to know. </t>
  </si>
  <si>
    <t>@mikecheung I don't have a proper camera right now  maybe not for a while yet. Saving up for the next iPhone.</t>
  </si>
  <si>
    <t>@andyclemmensen aww lucky bum! i love chuppa chupps  omg the orange flavoured ones are the best! &amp;lt;3 xoxo</t>
  </si>
  <si>
    <t>twoseven</t>
  </si>
  <si>
    <t xml:space="preserve">im excited! rome and maldives..here i come </t>
  </si>
  <si>
    <t>g4eid</t>
  </si>
  <si>
    <t xml:space="preserve">A Monday full of meetings, not good when you're trying to catch up after two weeks off, never mind, soon be 6pm and G&amp;amp;T time </t>
  </si>
  <si>
    <t xml:space="preserve">@Minervity doing quite well, thanks!  just checking out the stream, getting linkage, you know </t>
  </si>
  <si>
    <t>@Spoetnik Enjoy your day off! I am working on my thesis and website from home so I can enjoy the sun  xoxo</t>
  </si>
  <si>
    <t>lovefromlily</t>
  </si>
  <si>
    <t>needs to buy a microphone first  and that's tomorrow i hope!</t>
  </si>
  <si>
    <t>Mon Apr 20 01:37:51 PDT 2009</t>
  </si>
  <si>
    <t xml:space="preserve">@Scary_Faerie Hope he has a great party though and gets very spoiled . Enjoy the day </t>
  </si>
  <si>
    <t xml:space="preserve">@Sabbyaz no problem, thats where u'll usually find jerry, so have at him... </t>
  </si>
  <si>
    <t xml:space="preserve">@DHughesy What a guy, what a Hubby ... terrible liar </t>
  </si>
  <si>
    <t>Mon Apr 20 01:37:53 PDT 2009</t>
  </si>
  <si>
    <t xml:space="preserve">Good morning, it's a beautiful day </t>
  </si>
  <si>
    <t>Mon Apr 20 01:37:57 PDT 2009</t>
  </si>
  <si>
    <t>Best birthday weekend ever!  what a beautiful day it is today. Pink tonight, Barcelona on Wednesday!!</t>
  </si>
  <si>
    <t>Yorksville</t>
  </si>
  <si>
    <t xml:space="preserve">Blimey is that the time!!!I better get going!!! Later lovelies!!! </t>
  </si>
  <si>
    <t>Mon Apr 20 01:37:58 PDT 2009</t>
  </si>
  <si>
    <t>PragueBob</t>
  </si>
  <si>
    <t xml:space="preserve">@PreppyDude Hey Duane, it's all good on this side of the pond, sunny weather, second cup of joe. And you? My word of the day is &amp;quot;foment&amp;quot; </t>
  </si>
  <si>
    <t>phatbeetle</t>
  </si>
  <si>
    <t xml:space="preserve">Yes, to answer the questions- that is an official status update, John and I are engaged. </t>
  </si>
  <si>
    <t xml:space="preserve">drinking coffee, listening to music, making lists, must be another monday morning </t>
  </si>
  <si>
    <t>ynahmo</t>
  </si>
  <si>
    <t xml:space="preserve">so happy its raining!.. </t>
  </si>
  <si>
    <t xml:space="preserve">@kesuu hahahah. underneath those pretty words they say is the ulterior motive na ikama ka. believe me. </t>
  </si>
  <si>
    <t>Mon Apr 20 01:37:59 PDT 2009</t>
  </si>
  <si>
    <t xml:space="preserve">everyone will be happy to know that @popitlockit and I are going to bed. so we'll stop raping twitter now </t>
  </si>
  <si>
    <t>Mon Apr 20 01:38:03 PDT 2009</t>
  </si>
  <si>
    <t xml:space="preserve">@rach_pwns_you  why not she likes them </t>
  </si>
  <si>
    <t>Mon Apr 20 01:38:04 PDT 2009</t>
  </si>
  <si>
    <t>meliecruz</t>
  </si>
  <si>
    <t xml:space="preserve">@mavicvil - ya great connecting through micro-blogging </t>
  </si>
  <si>
    <t>englishtom</t>
  </si>
  <si>
    <t>@jamiemarkwhite nice one mate  we'll have to meet up next time you are down this way!</t>
  </si>
  <si>
    <t>lourencovc</t>
  </si>
  <si>
    <t xml:space="preserve">The Subway in Lisbon is full of nice surprises </t>
  </si>
  <si>
    <t>Mon Apr 20 01:38:06 PDT 2009</t>
  </si>
  <si>
    <t>kacyanderson</t>
  </si>
  <si>
    <t xml:space="preserve">@willryker you should tweet more... I mean zero updates is unacceptable.. unless you are drinking tea for two and eating tofu in a tutu </t>
  </si>
  <si>
    <t>dk326</t>
  </si>
  <si>
    <t xml:space="preserve">0 following. 0 followers. 0 updates...nice </t>
  </si>
  <si>
    <t xml:space="preserve">@mistermorales sorry can't reply via a direct msg, but sorry it's just because of the question you ask... anyway you get the point </t>
  </si>
  <si>
    <t>PamelaN20</t>
  </si>
  <si>
    <t>hahahaha SONS only thanx to your CR7  lol</t>
  </si>
  <si>
    <t>Mon Apr 20 01:38:07 PDT 2009</t>
  </si>
  <si>
    <t xml:space="preserve">@ketankhairnar Different form factor, less battery life, better multimedia and email experience, mostly </t>
  </si>
  <si>
    <t>Mon Apr 20 01:38:09 PDT 2009</t>
  </si>
  <si>
    <t>@mtaulty have you tried developing in say Medium trust? A *real* app?  Nearly impossible.</t>
  </si>
  <si>
    <t>hannah_bo_banna</t>
  </si>
  <si>
    <t xml:space="preserve">@michellecrofts thanks for the follow and for your comment on my blog </t>
  </si>
  <si>
    <t>Mon Apr 20 01:38:10 PDT 2009</t>
  </si>
  <si>
    <t xml:space="preserve">Me and my mum are having a party cause my bro goes back to school tomoz </t>
  </si>
  <si>
    <t xml:space="preserve">@SeanMalarkey What are you doing?  No jumping this morning? </t>
  </si>
  <si>
    <t xml:space="preserve">hmmm...twittering on mobile, more excuses to ignore people </t>
  </si>
  <si>
    <t xml:space="preserve">@mileycyrus this is why we love you </t>
  </si>
  <si>
    <t>Emmieman</t>
  </si>
  <si>
    <t xml:space="preserve">@LillysLittleJoy You have not even watched it..hehehehe..after every thing you said!!! Ahahahahahahaha </t>
  </si>
  <si>
    <t>Mon Apr 20 01:38:11 PDT 2009</t>
  </si>
  <si>
    <t>maccas for dinner   hah im just so healthy!</t>
  </si>
  <si>
    <t>nadiamounsey</t>
  </si>
  <si>
    <t xml:space="preserve">the curse of sunday night sleeplessness. i know who i blame </t>
  </si>
  <si>
    <t xml:space="preserve">@NicoleJensen and you'll be very welcome </t>
  </si>
  <si>
    <t>Mon Apr 20 01:38:12 PDT 2009</t>
  </si>
  <si>
    <t xml:space="preserve">@baomoi em ?ï¿½y nï¿½o ph?i chuyï¿½n gia, la lï¿½n thï¿½ d? ??ng lï¿½m khï¿½ thay </t>
  </si>
  <si>
    <t>Mon Apr 20 01:38:13 PDT 2009</t>
  </si>
  <si>
    <t>ASOS_Stephanie</t>
  </si>
  <si>
    <t xml:space="preserve">Which doesn't really bode well for my addiction to morning pastries </t>
  </si>
  <si>
    <t>Mon Apr 20 01:38:15 PDT 2009</t>
  </si>
  <si>
    <t xml:space="preserve">@conpie everyone follow connal because she is aamazing, and i love her </t>
  </si>
  <si>
    <t>Mon Apr 20 01:38:14 PDT 2009</t>
  </si>
  <si>
    <t>optimistic for the upcoming week - it's gonna be a great week!  (we'll see how long this lasts... probably only til tomorrow...)</t>
  </si>
  <si>
    <t>StuAllan</t>
  </si>
  <si>
    <t xml:space="preserve">I know I'm probably months behinf but... Spotify is GENIUS!!! It does seem to think I'm from Scandinavia, but still outstanding </t>
  </si>
  <si>
    <t xml:space="preserve">@MariRamos wow tornados, hails n thunderstorms !!! I love such weather. At least its better then the heat of Karachi :p  Be Safe !! </t>
  </si>
  <si>
    <t>rod_k2</t>
  </si>
  <si>
    <t xml:space="preserve">Today was a awesome day... </t>
  </si>
  <si>
    <t>Mon Apr 20 01:38:18 PDT 2009</t>
  </si>
  <si>
    <t xml:space="preserve">@drewb Tell me why I should leave Tweetdeck for Seismic? </t>
  </si>
  <si>
    <t>ahmadalfy</t>
  </si>
  <si>
    <t>@Lastoadri  What's the name of that book  ?</t>
  </si>
  <si>
    <t>Mon Apr 20 01:38:19 PDT 2009</t>
  </si>
  <si>
    <t>@infinitealis It pays to have 1337 friends.  Thanks!</t>
  </si>
  <si>
    <t xml:space="preserve">@fightingfor You're welcome! This is going to be interesting, can't wait to see it take off! </t>
  </si>
  <si>
    <t>Mon Apr 20 01:38:22 PDT 2009</t>
  </si>
  <si>
    <t>PrincessHanne</t>
  </si>
  <si>
    <t>ice-cream cone for breakfast  In my book that is a ...... good plan (???)</t>
  </si>
  <si>
    <t>Mon Apr 20 01:38:25 PDT 2009</t>
  </si>
  <si>
    <t xml:space="preserve">Big grin on my face after a great day yesterday </t>
  </si>
  <si>
    <t>Mon Apr 20 01:38:23 PDT 2009</t>
  </si>
  <si>
    <t xml:space="preserve">New 'Get a Mac' clips! http://tinyurl.com/cx8xds  </t>
  </si>
  <si>
    <t>Mon Apr 20 01:38:24 PDT 2009</t>
  </si>
  <si>
    <t>iamrockpit</t>
  </si>
  <si>
    <t xml:space="preserve">is playing Waka-Waka on facebook. 55850 for now </t>
  </si>
  <si>
    <t xml:space="preserve">20 days til Counting Crows Gig </t>
  </si>
  <si>
    <t>Mon Apr 20 01:38:26 PDT 2009</t>
  </si>
  <si>
    <t xml:space="preserve">My mom's making coffee. My kitchen smells like Starbucks. </t>
  </si>
  <si>
    <t xml:space="preserve">Still drinking and I got school tomorrow at 8... Oooops </t>
  </si>
  <si>
    <t>plasticmartyr</t>
  </si>
  <si>
    <t>everyone who celebrates 420...YOU ARE STUPID...Just saying ...No matter HOW hard you try weed will NEVER be a holiday  love ya!</t>
  </si>
  <si>
    <t>Mon Apr 20 01:38:30 PDT 2009</t>
  </si>
  <si>
    <t xml:space="preserve">@bigcam01 Lol. Queen Victoria to be precise </t>
  </si>
  <si>
    <t>Mon Apr 20 01:38:31 PDT 2009</t>
  </si>
  <si>
    <t>colin_jack</t>
  </si>
  <si>
    <t xml:space="preserve">@MarkNijhof Excellent </t>
  </si>
  <si>
    <t>@MemorableJ Thanxx for reminding me what I miss about living in Florida   Nice pics!!</t>
  </si>
  <si>
    <t>shares http://twitter.com/eijay (my twitter page)  http://plurk.com/p/p4rnf</t>
  </si>
  <si>
    <t>patriciavivoni</t>
  </si>
  <si>
    <t xml:space="preserve">Looooves Whataburger fries at 3am!!!! </t>
  </si>
  <si>
    <t xml:space="preserve">stuck with each other - Shontelle ft. Akon.  oh where are you, my Luke Brandon? la la laaaaaa. </t>
  </si>
  <si>
    <t>Mon Apr 20 01:38:33 PDT 2009</t>
  </si>
  <si>
    <t>tengestol</t>
  </si>
  <si>
    <t xml:space="preserve">Manchester Apollo wasn't enough. I'm going to Hammersmith Apollo as well </t>
  </si>
  <si>
    <t>Mon Apr 20 01:38:35 PDT 2009</t>
  </si>
  <si>
    <t xml:space="preserve">@Sznq heh - fame and celebrity a refuge for look at me narcissists </t>
  </si>
  <si>
    <t>isabellahoney</t>
  </si>
  <si>
    <t xml:space="preserve">@owlcity your music helps me through my sleepless nights </t>
  </si>
  <si>
    <t>Mon Apr 20 01:38:37 PDT 2009</t>
  </si>
  <si>
    <t>birdatron99</t>
  </si>
  <si>
    <t xml:space="preserve">@hamishandandy Please come to my school formal with me Hamish? Yes? </t>
  </si>
  <si>
    <t>Mon Apr 20 01:38:38 PDT 2009</t>
  </si>
  <si>
    <t xml:space="preserve">@LauraWhittaker indeedy </t>
  </si>
  <si>
    <t xml:space="preserve">@craigfots haha sweet  lovin the profile pic btw hahaha  where u golfin? </t>
  </si>
  <si>
    <t>@janukanu btw, Hi Fumbly! How is the little one?! Long time no &amp;quot;see&amp;quot;!!  *hug*</t>
  </si>
  <si>
    <t>Mon Apr 20 01:38:40 PDT 2009</t>
  </si>
  <si>
    <t xml:space="preserve">@andrew_holt You could be right Andrew </t>
  </si>
  <si>
    <t>Mon Apr 20 01:38:43 PDT 2009</t>
  </si>
  <si>
    <t xml:space="preserve">@leylouche Enjoy your long weekend! </t>
  </si>
  <si>
    <t>Mon Apr 20 01:38:42 PDT 2009</t>
  </si>
  <si>
    <t xml:space="preserve">@TheChosenOne G'mornin </t>
  </si>
  <si>
    <t xml:space="preserve">Just today's exam and I shall declare my exams as 'over' </t>
  </si>
  <si>
    <t>EllieMolloy</t>
  </si>
  <si>
    <t xml:space="preserve">On the train to dublin. Pink today. </t>
  </si>
  <si>
    <t>wantsleep</t>
  </si>
  <si>
    <t>4:20  im not too old at all, where's that burning man..?</t>
  </si>
  <si>
    <t>Mon Apr 20 01:42:29 PDT 2009</t>
  </si>
  <si>
    <t>@Sportaholic well as a Broncos fan I still love my old coach too  LOL just not so much that he takes a premiership with another club.</t>
  </si>
  <si>
    <t>Mon Apr 20 01:42:30 PDT 2009</t>
  </si>
  <si>
    <t xml:space="preserve">Moving out after many days </t>
  </si>
  <si>
    <t>nhpm510</t>
  </si>
  <si>
    <t>Decided to &amp;quot;join&amp;quot; to be a better communicator.   We'll.  No where as public as you, Magoo.</t>
  </si>
  <si>
    <t xml:space="preserve">@staroflondon absolutely </t>
  </si>
  <si>
    <t>Mon Apr 20 01:42:35 PDT 2009</t>
  </si>
  <si>
    <t>Trancelovingdud</t>
  </si>
  <si>
    <t xml:space="preserve">@thebleachworks it kinda broke their spirits 2day that would make them smile!! rock on dude! love the tunes! only  if u could tho! </t>
  </si>
  <si>
    <t>FriskyMiranda</t>
  </si>
  <si>
    <t xml:space="preserve">JUST UPDATING INFO FOR Q HEALTH AND BEAUTY </t>
  </si>
  <si>
    <t>paulmbowden</t>
  </si>
  <si>
    <t xml:space="preserve">@GraemeMearns PhD students, destroying the world's precious rainforests in one fell swoop. Btw, size 12 TNR is better than  Arial, IMHO. </t>
  </si>
  <si>
    <t xml:space="preserve">@DemiLSupporter &amp;quot;This is Real, This is me. I'm exactly where I'm suppose to be...&amp;quot; </t>
  </si>
  <si>
    <t xml:space="preserve">@marypascoe I have commented you on myspace </t>
  </si>
  <si>
    <t>Mon Apr 20 01:42:39 PDT 2009</t>
  </si>
  <si>
    <t>PhilipWendahl</t>
  </si>
  <si>
    <t xml:space="preserve">Nu talar H.E Mr Martin Ihoegiab Unhomoibi President of the Human Rights Council - han har jag lï¿½st om i en kurs </t>
  </si>
  <si>
    <t xml:space="preserve">adam is being a bum </t>
  </si>
  <si>
    <t>Mon Apr 20 01:42:41 PDT 2009</t>
  </si>
  <si>
    <t>DoctorLiu1976</t>
  </si>
  <si>
    <t>@Eyglo just finished shopping?  let me comfort ur hands  hahahahaha</t>
  </si>
  <si>
    <t xml:space="preserve">@jtwee Nope, don't think the Safety Dome was there hun. They had an amusing exhibit on banks that I ripped the piss out of </t>
  </si>
  <si>
    <t>Mon Apr 20 01:42:42 PDT 2009</t>
  </si>
  <si>
    <t>Rob_Bowman</t>
  </si>
  <si>
    <t xml:space="preserve">@runningbrit  - A picklepuss is old-fashioned slang for someone with a habitually sullen expression </t>
  </si>
  <si>
    <t xml:space="preserve">Morning Tweeples  Busy day today, plus more probability distribution analysis tonite, obsession, you betchya lol </t>
  </si>
  <si>
    <t>Terri_E</t>
  </si>
  <si>
    <t xml:space="preserve">@yuliakatkova I will try to help you tomorrow on this (facebook) </t>
  </si>
  <si>
    <t>Mon Apr 20 01:42:46 PDT 2009</t>
  </si>
  <si>
    <t>MissCherrio</t>
  </si>
  <si>
    <t xml:space="preserve">@backstreetboys Congrats boys on 16 years!! </t>
  </si>
  <si>
    <t xml:space="preserve">@jamie_oliver had a nice weekend, didnt do much. thanks for asking. How was your weekend? Enjoyable I hope </t>
  </si>
  <si>
    <t>PodestaDesigns</t>
  </si>
  <si>
    <t xml:space="preserve">There is a word limit here... </t>
  </si>
  <si>
    <t xml:space="preserve">Working pfft. moving into the my new apartment this week how exciting </t>
  </si>
  <si>
    <t>@MichAtagana Just had to come and pimp my blog post  Ciao!</t>
  </si>
  <si>
    <t>cypher</t>
  </si>
  <si>
    <t xml:space="preserve">@Kratochvil Thank Jobs for the iPhone </t>
  </si>
  <si>
    <t>bamboobuddha</t>
  </si>
  <si>
    <t xml:space="preserve">Celebrating our anniversary @our favourite Italian restaurant. Still crazy in love! </t>
  </si>
  <si>
    <t>Mon Apr 20 01:42:49 PDT 2009</t>
  </si>
  <si>
    <t>ritae</t>
  </si>
  <si>
    <t xml:space="preserve">goodmorning from a lovely sunny day in spain </t>
  </si>
  <si>
    <t>Mon Apr 20 01:42:53 PDT 2009</t>
  </si>
  <si>
    <t>deafmillionaire</t>
  </si>
  <si>
    <t xml:space="preserve">Summat to make your laugh today http://budurl.com/beckhams </t>
  </si>
  <si>
    <t>Mon Apr 20 01:42:52 PDT 2009</t>
  </si>
  <si>
    <t xml:space="preserve">@rach_e &amp;amp; @gobi_one No being locked out taking place today then </t>
  </si>
  <si>
    <t>nowevenbetter</t>
  </si>
  <si>
    <t xml:space="preserve">ive officially bin tryna fix ma lappy for 24 hrs....progress? zero </t>
  </si>
  <si>
    <t>stevowallis</t>
  </si>
  <si>
    <t xml:space="preserve">Is about to take Max for a nice walk along the river - hope he behaves himself </t>
  </si>
  <si>
    <t xml:space="preserve">Just got home from Shang. Watched Zefron with @narvylicious </t>
  </si>
  <si>
    <t>Mon Apr 20 01:42:54 PDT 2009</t>
  </si>
  <si>
    <t xml:space="preserve">@TwiNews_Mickeyd Oh wow...cool!!  Can we see them??? </t>
  </si>
  <si>
    <t>Mon Apr 20 01:42:55 PDT 2009</t>
  </si>
  <si>
    <t>TianYan</t>
  </si>
  <si>
    <t xml:space="preserve">@tireponyman Cecil, we are wired to do as little work possible, judge others quickly, and protect out self-interest = neutral qualities. </t>
  </si>
  <si>
    <t>@LukeD Yes I will be in  see you later.</t>
  </si>
  <si>
    <t>Mon Apr 20 01:42:56 PDT 2009</t>
  </si>
  <si>
    <t>AspenDew</t>
  </si>
  <si>
    <t xml:space="preserve">@davidhughes Best of luck to your wife </t>
  </si>
  <si>
    <t>Elliemae85</t>
  </si>
  <si>
    <t xml:space="preserve">well, that was an unexpectedly delightful evening. @glory did stellar work, as always. </t>
  </si>
  <si>
    <t xml:space="preserve">@MissKeriBaby HAVE A SAFE TRIP BABY!!! </t>
  </si>
  <si>
    <t>Mon Apr 20 01:42:58 PDT 2009</t>
  </si>
  <si>
    <t>VladimirJonas</t>
  </si>
  <si>
    <t>looking forward to asot 450 now  ! #asot400</t>
  </si>
  <si>
    <t>Mon Apr 20 01:42:59 PDT 2009</t>
  </si>
  <si>
    <t xml:space="preserve">@polastre the panel was very nice and by far the most interesting one I have the chance to hear. It surely put TinyOS in perspective. </t>
  </si>
  <si>
    <t xml:space="preserve">@iambluecube thats quite unusual to have a breadmaker in a place of work, but oddly quite a good idea if there's only a couple of people </t>
  </si>
  <si>
    <t>melsen1985</t>
  </si>
  <si>
    <t>@MissKeriBaby Welcome in Germany  what are your tasks here? Have a good time</t>
  </si>
  <si>
    <t>@pinkerjen in case you're going, imma ask you to pray for some great weather lol  really became farcical yesterday.. the whole exercise</t>
  </si>
  <si>
    <t xml:space="preserve">@svgrob ooo new skype is sexy! </t>
  </si>
  <si>
    <t>Mon Apr 20 01:43:02 PDT 2009</t>
  </si>
  <si>
    <t xml:space="preserve">Shredded Rattlesnake with Chipotle sauce and nachos, anyone? </t>
  </si>
  <si>
    <t xml:space="preserve">http://twitpic.com/3ncas - @djsourmilk you and @fishr can share it... If he let's you </t>
  </si>
  <si>
    <t xml:space="preserve">@rockstaraaron hey Arron - At least you are on the beach. Wish I was there </t>
  </si>
  <si>
    <t>Mon Apr 20 01:43:07 PDT 2009</t>
  </si>
  <si>
    <t xml:space="preserve">@linamariegriff Caroline, great to meet you tonight at the bonfire - don't be a stranger </t>
  </si>
  <si>
    <t>The_Landlord</t>
  </si>
  <si>
    <t xml:space="preserve">@smartboyinuk Stop trying to make commission off of me! I already have 2 savings account at 10% and 6%- both fixed until this summer </t>
  </si>
  <si>
    <t>Ashley_Palmer88</t>
  </si>
  <si>
    <t xml:space="preserve">is going to enjoy the lovely weather today  </t>
  </si>
  <si>
    <t xml:space="preserve">@CoachAdam can you drop me a mail at lee dot provoost at capgemini dot com? too much for 140 chars </t>
  </si>
  <si>
    <t xml:space="preserve">eating an Red Delicious Apple that is 1.5 times bigger than my fist! I figured that I need to eat something good after eating late night </t>
  </si>
  <si>
    <t>@kentgarrison tweeting from school  rebel much ? I love you all as in FTSK , your awesome  x</t>
  </si>
  <si>
    <t xml:space="preserve">@PaulWaldorf HAYY Paul! Nice background </t>
  </si>
  <si>
    <t>Mon Apr 20 01:43:13 PDT 2009</t>
  </si>
  <si>
    <t>@mariedancerr hah you need to chage it up evey nightt doll  x</t>
  </si>
  <si>
    <t>Mon Apr 20 01:43:14 PDT 2009</t>
  </si>
  <si>
    <t>doubtless05</t>
  </si>
  <si>
    <t xml:space="preserve">Waiting anxiously for my birthday to arrive. </t>
  </si>
  <si>
    <t>LisaLNoon</t>
  </si>
  <si>
    <t xml:space="preserve">CAn't sleep...TOO STOKED THAT I CAN FOLLOW OPRAH ON TWITTER.... I really do love that women </t>
  </si>
  <si>
    <t>Lenay13</t>
  </si>
  <si>
    <t>went out to eat tonight with... @dcru0002 @i_am_raylene @marcoandretti @garytrib and other nice people   now it's bed time! x</t>
  </si>
  <si>
    <t>brigettebrown</t>
  </si>
  <si>
    <t>yayy! i have twilight on dvd at last!  lasagne in the oven smells so good!</t>
  </si>
  <si>
    <t>_tonia</t>
  </si>
  <si>
    <t xml:space="preserve">@trekkerguy Concept was pretty original to me at the time. Also, the film techniques. don't really know what the guy is talking about! </t>
  </si>
  <si>
    <t>Mon Apr 20 01:43:18 PDT 2009</t>
  </si>
  <si>
    <t>aquapac</t>
  </si>
  <si>
    <t xml:space="preserve">@IOWinfo ; a lovely weekend was had by all, thanks. Indeed the night was clear (and chilly) and the days glorious. I even have a tanline. </t>
  </si>
  <si>
    <t>Mon Apr 20 01:43:20 PDT 2009</t>
  </si>
  <si>
    <t>pgw71</t>
  </si>
  <si>
    <t>@RevLeahVS  So glad I went early with APCM this year. All done and dusted by March 1st  Hope it goes well...</t>
  </si>
  <si>
    <t>matilou</t>
  </si>
  <si>
    <t>I love it when you wake up to a good news ! don't you ?  http://annecresci.blogspot.com/</t>
  </si>
  <si>
    <t xml:space="preserve">Going to my cousin's.. weee. </t>
  </si>
  <si>
    <t>@mmastando Decided to &amp;quot;join&amp;quot; to be a better communicator.  We'll. No where as public as you, Magoo.</t>
  </si>
  <si>
    <t>Laurareed</t>
  </si>
  <si>
    <t xml:space="preserve">@tokiohotelusa whats a Twibe? </t>
  </si>
  <si>
    <t xml:space="preserve">@arthur01022 school loves you. </t>
  </si>
  <si>
    <t xml:space="preserve">@LTLline I COMPLETELY agree w/ Monica being in Oceans...We really miss her n it would b nice 2 see her smiling again </t>
  </si>
  <si>
    <t>Mon Apr 20 01:43:26 PDT 2009</t>
  </si>
  <si>
    <t>Listenrepeat</t>
  </si>
  <si>
    <t xml:space="preserve">@jwojwo - Nice moustache! Looking forward to hearing the EP </t>
  </si>
  <si>
    <t>Mon Apr 20 01:43:28 PDT 2009</t>
  </si>
  <si>
    <t xml:space="preserve">@Noot54 strange how it's mighty easy to type like John Wayne though </t>
  </si>
  <si>
    <t>Kebee</t>
  </si>
  <si>
    <t xml:space="preserve">@bulldogbuddies and will look into Cesar Milan's training techniques. Great to make contact with you!!!!! </t>
  </si>
  <si>
    <t>Ladymelanie20</t>
  </si>
  <si>
    <t xml:space="preserve">is feeling a bit meh, may go for a walk and enjoy the weather </t>
  </si>
  <si>
    <t>Mon Apr 20 01:43:29 PDT 2009</t>
  </si>
  <si>
    <t>biblio_phile</t>
  </si>
  <si>
    <t xml:space="preserve">cheesy, but thinkin' about mah boo... </t>
  </si>
  <si>
    <t>ellen24723</t>
  </si>
  <si>
    <t xml:space="preserve">@cavashawn  i'm so happy you guys came here to UE friday! awesome concert </t>
  </si>
  <si>
    <t>Mon Apr 20 01:43:32 PDT 2009</t>
  </si>
  <si>
    <t>cause its a bittersweet symphony thats life- The verve never said it better  ? http://blip.fm/~4mjwm</t>
  </si>
  <si>
    <t>Mon Apr 20 01:43:33 PDT 2009</t>
  </si>
  <si>
    <t>AliThatGirl</t>
  </si>
  <si>
    <t xml:space="preserve">Staying up late to help a friend. </t>
  </si>
  <si>
    <t>HayzinaDaze</t>
  </si>
  <si>
    <t xml:space="preserve">@bellalenoir you found me first I see </t>
  </si>
  <si>
    <t>Mon Apr 20 01:43:34 PDT 2009</t>
  </si>
  <si>
    <t>golfwallpapers</t>
  </si>
  <si>
    <t xml:space="preserve">Heya ppl  i have just added first wallpaper of Angel Cabrera on my site - http://tinyurl.com/czv23r </t>
  </si>
  <si>
    <t>svdberg</t>
  </si>
  <si>
    <t xml:space="preserve">@hierynomus maybe the &amp;quot;human-kind&amp;quot; of fish </t>
  </si>
  <si>
    <t>Mon Apr 20 01:43:35 PDT 2009</t>
  </si>
  <si>
    <t>Lisa_Why</t>
  </si>
  <si>
    <t xml:space="preserve">NEW HAIRSTYLE  oh i like it </t>
  </si>
  <si>
    <t>Raquel207</t>
  </si>
  <si>
    <t xml:space="preserve">@jamie_oliver   Pleased with the weather, first bbq of the year!  </t>
  </si>
  <si>
    <t xml:space="preserve">just got asked if I was pregnant. resolve to stop eating immediately!! or maybe one more donut pre-diet...  </t>
  </si>
  <si>
    <t>yarpp</t>
  </si>
  <si>
    <t xml:space="preserve">Sent out last-call-for-3.0-translations email... hoping to push out 3.0 next week! </t>
  </si>
  <si>
    <t>Mon Apr 20 01:43:36 PDT 2009</t>
  </si>
  <si>
    <t xml:space="preserve">@johncmayer what u still doin up mister? Shouldn't you be somewhere in between dreams? It might land you with enough ideas for a record </t>
  </si>
  <si>
    <t>jemilygreger</t>
  </si>
  <si>
    <t>@jonasbrothers WA is excited to have you back. It's gonna be Redonk. Cookies for EVERYONE to celebrate your arrival?  I'll bake</t>
  </si>
  <si>
    <t>DrMiaow</t>
  </si>
  <si>
    <t xml:space="preserve">@elissabaxter blessed are the cheesemakers. </t>
  </si>
  <si>
    <t xml:space="preserve">@Glennjam Yeys!! Pink Jelly Babies are the best </t>
  </si>
  <si>
    <t>mtbracingteam</t>
  </si>
  <si>
    <t xml:space="preserve">Available in may..... The Jawbone... </t>
  </si>
  <si>
    <t>Mon Apr 20 01:43:40 PDT 2009</t>
  </si>
  <si>
    <t>donalskehan</t>
  </si>
  <si>
    <t xml:space="preserve">@kayotickitchen I think that could definitely be one the routes I'm gonna go down if this continues!!!  Gouda looks beautiful! </t>
  </si>
  <si>
    <t>Mon Apr 20 01:43:41 PDT 2009</t>
  </si>
  <si>
    <t>@DEFgraphics good thanks  just starting on some jQuery stuffs lol - you?</t>
  </si>
  <si>
    <t>branca10</t>
  </si>
  <si>
    <t xml:space="preserve">@spencerpratt noone likes you </t>
  </si>
  <si>
    <t xml:space="preserve">@xoxoshahirah Yeah.  i dunno how but yeah. </t>
  </si>
  <si>
    <t>Morning fellow twits  trying to motivate myself to do some work *sigh* pass me the coffee!! )</t>
  </si>
  <si>
    <t>@kylebeck haha awww thanks kyle &amp;lt;3  that means a lot to me. ps - meant to ask you, what is followfriday? i'm a twitternoob.</t>
  </si>
  <si>
    <t>@Sometimes_Alex thanks man  Gunna snuggle up in blankets with my xbox. Thank god wireless controllers!</t>
  </si>
  <si>
    <t>Mon Apr 20 01:43:45 PDT 2009</t>
  </si>
  <si>
    <t>missmelody2008</t>
  </si>
  <si>
    <t xml:space="preserve">Waiting for 4:20am on 4/20..  How epic.. my first 420 as a true stoner. </t>
  </si>
  <si>
    <t>Footy time soon  oh yeah!!</t>
  </si>
  <si>
    <t>ursie1</t>
  </si>
  <si>
    <t xml:space="preserve">@thefuckingpope ah I hope they let you stay </t>
  </si>
  <si>
    <t>Mon Apr 20 01:47:25 PDT 2009</t>
  </si>
  <si>
    <t xml:space="preserve">goodnight @pkjaz </t>
  </si>
  <si>
    <t>Mon Apr 20 01:47:26 PDT 2009</t>
  </si>
  <si>
    <t xml:space="preserve">@roofer_on_fire hahaha...I doubt I can make it as early as May but I'll try to get up there sometime soon.  We gotsta get some drinks.  </t>
  </si>
  <si>
    <t>can't sleep!! &amp;quot;All I can think about right now is how high I am right now &amp;amp; how much higher I'm going to be this entire dayy!!&amp;quot;  ....</t>
  </si>
  <si>
    <t xml:space="preserve">@JniceLOVE lol happy 4:20 to you too </t>
  </si>
  <si>
    <t>Mon Apr 20 01:47:29 PDT 2009</t>
  </si>
  <si>
    <t>Quiet day at R.AGE. Everyone's busy writing stories. You'd think we should be like this everyday.  - NC</t>
  </si>
  <si>
    <t>JamesKKF</t>
  </si>
  <si>
    <t>@abelteh hey! you're reached!  Come back and bring the worship team to another level bro!  Send my regards to Krys!</t>
  </si>
  <si>
    <t xml:space="preserve">@StuFFmc The &amp;quot;Time Traveler&amp;quot; is *easy* too, but so funny </t>
  </si>
  <si>
    <t>Mon Apr 20 01:47:33 PDT 2009</t>
  </si>
  <si>
    <t>slf_garda</t>
  </si>
  <si>
    <t xml:space="preserve">@MissDreg  that's it now, i can kiss goodbye to getting any work done, ever again. .. </t>
  </si>
  <si>
    <t>amirk</t>
  </si>
  <si>
    <t>[TheKarimuddin] Wiken Hanya Berdua Sajaaaï¿½  http://tinyurl.com/c3qrru</t>
  </si>
  <si>
    <t>Mon Apr 20 01:47:34 PDT 2009</t>
  </si>
  <si>
    <t xml:space="preserve">@jonasbrothers WA is excited you're coming back. It's gonna be Redonk haha. Cookies for EVERYONE to celebrate your arrival? I'll bake </t>
  </si>
  <si>
    <t xml:space="preserve">Come on, life. Give me another surprises. </t>
  </si>
  <si>
    <t>Vincitore</t>
  </si>
  <si>
    <t xml:space="preserve">@LessThanann here it is 10:46 and my lecture starts in nearly 54 Minutes. Wish you a good night and sweet dreams </t>
  </si>
  <si>
    <t>Mon Apr 20 01:47:35 PDT 2009</t>
  </si>
  <si>
    <t>himelspike</t>
  </si>
  <si>
    <t xml:space="preserve">finding a way to share twitter feeds in facebook </t>
  </si>
  <si>
    <t>Abimaddevil17</t>
  </si>
  <si>
    <t xml:space="preserve">@danielleamelia this is me danielle i dont know what im doing when it comes to work! </t>
  </si>
  <si>
    <t xml:space="preserve">/me rejoices in living only 15 minutes walk from work. No travel problems for me ever. </t>
  </si>
  <si>
    <t>TomKiss</t>
  </si>
  <si>
    <t xml:space="preserve">@stevepurkiss Cheers. Not really a fan, though I found the typo amusing </t>
  </si>
  <si>
    <t>Neil_Duckett</t>
  </si>
  <si>
    <t xml:space="preserve">@thimbleful the satisfaction of knowing you're smart. </t>
  </si>
  <si>
    <t>Waldo_Aucamp</t>
  </si>
  <si>
    <t xml:space="preserve">@ Spaz: @RentiaGraaff ... That's like heavy cool, like you can't touch it, so cool it is! </t>
  </si>
  <si>
    <t xml:space="preserve">@azulfi ohh i thought that honor belonged to kim kardashian </t>
  </si>
  <si>
    <t>Mon Apr 20 01:47:39 PDT 2009</t>
  </si>
  <si>
    <t>Jenseezy</t>
  </si>
  <si>
    <t>Boy oh Boy, long funnnn day. Gon' chill on my day off tomorrow too.....  FO' TWIZZLES!</t>
  </si>
  <si>
    <t>Mon Apr 20 01:47:40 PDT 2009</t>
  </si>
  <si>
    <t xml:space="preserve">@mcjim hope you had a good holiday </t>
  </si>
  <si>
    <t>Mon Apr 20 01:47:42 PDT 2009</t>
  </si>
  <si>
    <t xml:space="preserve">5 am. Raindrops on the roof. Kitties are having sweet dreams. I'm going back to bed. </t>
  </si>
  <si>
    <t>Mon Apr 20 01:47:44 PDT 2009</t>
  </si>
  <si>
    <t>teayah721</t>
  </si>
  <si>
    <t>just got off the phone with drew  I'm so happy right now in life, I feel so releaved but now its bedtime so NITE yall  till tomorrow....</t>
  </si>
  <si>
    <t>Mon Apr 20 01:47:43 PDT 2009</t>
  </si>
  <si>
    <t>mikaylamaree</t>
  </si>
  <si>
    <t>the initiation of sarah, jaws &amp;amp; rogue  all in one day ?</t>
  </si>
  <si>
    <t>SarahBrewer87</t>
  </si>
  <si>
    <t>@JoanneButters glad to see you've joined the world of twitter!  xx</t>
  </si>
  <si>
    <t>Mon Apr 20 01:47:45 PDT 2009</t>
  </si>
  <si>
    <t>Housemartines - Bow Down - Happy Monday morning  ? http://blip.fm/~4mk0i</t>
  </si>
  <si>
    <t xml:space="preserve">Back from Malvern, had a great weekend - back to work and trying to sort my summer of festivals out </t>
  </si>
  <si>
    <t>Mon Apr 20 01:47:49 PDT 2009</t>
  </si>
  <si>
    <t>IUgrad505</t>
  </si>
  <si>
    <t xml:space="preserve">Trying twitteriffic now looks better for some reason...anyone with an iPhone know the best app to use? Let me know if ya do-thanks </t>
  </si>
  <si>
    <t>Mon Apr 20 01:47:46 PDT 2009</t>
  </si>
  <si>
    <t>@TomRaftery Any politician who has an Asimov quote front and centre on their site gets kudos from me  Fair play @sendboyle!</t>
  </si>
  <si>
    <t>Mon Apr 20 01:47:47 PDT 2009</t>
  </si>
  <si>
    <t xml:space="preserve">is going to lecture today about her Thesis. I know what I want to say. 2 bad I need to prove it </t>
  </si>
  <si>
    <t>Mon Apr 20 01:47:48 PDT 2009</t>
  </si>
  <si>
    <t>@ninkompoop picture please, so it will feel like I have been shopping too  back to my pixie self, God I hate mondays!!! but I like you!</t>
  </si>
  <si>
    <t>Kogi_</t>
  </si>
  <si>
    <t xml:space="preserve">@ethankillett lol monty python. great sketch  </t>
  </si>
  <si>
    <t>missem16</t>
  </si>
  <si>
    <t xml:space="preserve">@jamie_oliver I had a great weekend thanks! I had my birthday party!! Hope you had a good weekend </t>
  </si>
  <si>
    <t xml:space="preserve">HAPPY 420 TO ALL THAT CELEBRATE THIS HOLIDAY BUILT OFF OF PEACE &amp;amp; LOVE!!! What's everybody's plans 4 2day? What's going on in So. Cal? </t>
  </si>
  <si>
    <t>KaySheryl</t>
  </si>
  <si>
    <t xml:space="preserve">Just woke up after a well deserve sleep. The ox tails were rockin daddy </t>
  </si>
  <si>
    <t>Mon Apr 20 01:47:51 PDT 2009</t>
  </si>
  <si>
    <t>@flyyoufools @anurag_d @creatiwitty thank you for the concern as well.  *touched*</t>
  </si>
  <si>
    <t>Mon Apr 20 01:47:52 PDT 2009</t>
  </si>
  <si>
    <t>Photo: Christian got owned!  http://tumblr.com/xro1me5cn</t>
  </si>
  <si>
    <t xml:space="preserve">@DoctorLiu1976 just finished shopping - uff </t>
  </si>
  <si>
    <t>Mon Apr 20 01:47:54 PDT 2009</t>
  </si>
  <si>
    <t xml:space="preserve">@stilkov I can't help but try to imagine you that morning </t>
  </si>
  <si>
    <t>Ypsus</t>
  </si>
  <si>
    <t xml:space="preserve">Money is like a hand of sand, slowly slipping throu my hand. Dummdidumm... </t>
  </si>
  <si>
    <t>Mon Apr 20 01:47:56 PDT 2009</t>
  </si>
  <si>
    <t xml:space="preserve">@ashleymoran Hey ash.. Did get your dm, you didn't get my reply - freaky :S sos - was already home by then. Next time! </t>
  </si>
  <si>
    <t>Mon Apr 20 01:47:58 PDT 2009</t>
  </si>
  <si>
    <t xml:space="preserve">@jameswilliams90 In case you already have 499 requests for T-Shirts, I'm number 500 </t>
  </si>
  <si>
    <t>eromnoops</t>
  </si>
  <si>
    <t xml:space="preserve">@dustyedwards  hey Dusty! I am new and confused with the whole twitter world. I'm lookin to promote my music. any tips?? thanks </t>
  </si>
  <si>
    <t xml:space="preserve">@cassandrasteele Unexpected plans are the best </t>
  </si>
  <si>
    <t>Midnight vanilla bubble baths are the best  @ Home http://loopt.us/4waBjA.t</t>
  </si>
  <si>
    <t>Mon Apr 20 01:48:00 PDT 2009</t>
  </si>
  <si>
    <t>JSCR</t>
  </si>
  <si>
    <t xml:space="preserve">Miss USA makes me laugh, we all need a miss USA... </t>
  </si>
  <si>
    <t xml:space="preserve">@narrativesuzie, synth is awesome </t>
  </si>
  <si>
    <t>Mon Apr 20 01:48:01 PDT 2009</t>
  </si>
  <si>
    <t xml:space="preserve">@jenperez mmmm can I have it? I'll share </t>
  </si>
  <si>
    <t>Mon Apr 20 01:48:02 PDT 2009</t>
  </si>
  <si>
    <t xml:space="preserve">@modelno1 which box is that then </t>
  </si>
  <si>
    <t>Mon Apr 20 01:48:04 PDT 2009</t>
  </si>
  <si>
    <t>@ChrystinaSayers HEYY. You're amazing.  You're such a great performerrr.</t>
  </si>
  <si>
    <t xml:space="preserve">@twista202 I've been doing it since year 7. I like learning languages </t>
  </si>
  <si>
    <t>Mon Apr 20 01:48:06 PDT 2009</t>
  </si>
  <si>
    <t xml:space="preserve">@radiojen I know - 84 following at last count </t>
  </si>
  <si>
    <t>Mon Apr 20 01:48:08 PDT 2009</t>
  </si>
  <si>
    <t>@johncmayer I made you an iMix John,  I hope you will listen to it, (I think you will like it) ;) http://tinyurl.com/c59da</t>
  </si>
  <si>
    <t>PippaWard</t>
  </si>
  <si>
    <t>@jamie_oliver came back to uni this weekend   hope u had a good wknd!</t>
  </si>
  <si>
    <t>jjoaquim</t>
  </si>
  <si>
    <t xml:space="preserve">@andrerib please check your email. </t>
  </si>
  <si>
    <t>Mon Apr 20 01:48:11 PDT 2009</t>
  </si>
  <si>
    <t>@kevox in a few hours dev says  and there will be a free version with ads and one without ads for 14$</t>
  </si>
  <si>
    <t>SheldonW</t>
  </si>
  <si>
    <t xml:space="preserve">@isdixon looking forward to the meetup.  How can I confirm myself and @eyeball2222 are both registered?!  I think we are.... </t>
  </si>
  <si>
    <t>Mon Apr 20 01:48:13 PDT 2009</t>
  </si>
  <si>
    <t xml:space="preserve">@Rachealblack110 Night </t>
  </si>
  <si>
    <t xml:space="preserve">I had a really fun time tonight! Thanks @devidev ! </t>
  </si>
  <si>
    <t xml:space="preserve">@joshtastic1 work is slightly more busy than last week but still boring </t>
  </si>
  <si>
    <t xml:space="preserve">@miszdaia serious ada ujang siri tv? i want the link pls. </t>
  </si>
  <si>
    <t>wilnichols</t>
  </si>
  <si>
    <t xml:space="preserve">Off to the train, by twits </t>
  </si>
  <si>
    <t>Mon Apr 20 01:48:16 PDT 2009</t>
  </si>
  <si>
    <t xml:space="preserve">@SirchOne hahaha yeah I stayed up and bumped the tunes!! </t>
  </si>
  <si>
    <t xml:space="preserve">@mbranesf yes yes it's mine all mineeeeeeeeeee </t>
  </si>
  <si>
    <t>Day 1 of broadband training  4 sleeps to go!</t>
  </si>
  <si>
    <t>Mon Apr 20 01:48:19 PDT 2009</t>
  </si>
  <si>
    <t>leedurrant</t>
  </si>
  <si>
    <t xml:space="preserve">Is to be a Dad again. Roll on October for baby number 2  </t>
  </si>
  <si>
    <t xml:space="preserve">Tweetie will be released in few hours </t>
  </si>
  <si>
    <t>Mon Apr 20 01:48:21 PDT 2009</t>
  </si>
  <si>
    <t xml:space="preserve">Scrounging parts for a FreeNAS box </t>
  </si>
  <si>
    <t>Mon Apr 20 01:48:22 PDT 2009</t>
  </si>
  <si>
    <t>@angryaussie i'll buy one  ...$299? and how would i get it?</t>
  </si>
  <si>
    <t xml:space="preserve">SHOWER TIME! be back soon </t>
  </si>
  <si>
    <t>Mon Apr 20 01:48:23 PDT 2009</t>
  </si>
  <si>
    <t>This is dedicated to Janeane Barofolo  #tcot ? http://blip.fm/~4mk0z</t>
  </si>
  <si>
    <t xml:space="preserve">@dwarlick Someone told me if you stop getting nervous when presenting then your presentation isn't fresh </t>
  </si>
  <si>
    <t>@MrsFiddlesticks I liked seeing the video of Sally  I hope you had a nice weekend, I have been on #pussycatisland and it was FUN!</t>
  </si>
  <si>
    <t>Mon Apr 20 01:48:26 PDT 2009</t>
  </si>
  <si>
    <t xml:space="preserve">that behind the TV screen there is a sweet-hearted girl that anyone would be lucky to have as their friend . Thank You. You are my Idol </t>
  </si>
  <si>
    <t xml:space="preserve">@treasaint you do spot them if you are up very early, quite a rare breed thesedays. If you do want one just let me know </t>
  </si>
  <si>
    <t>Mon Apr 20 01:48:27 PDT 2009</t>
  </si>
  <si>
    <t>JalexBarakarth</t>
  </si>
  <si>
    <t xml:space="preserve">Just finnished the jaffa cakes </t>
  </si>
  <si>
    <t>Mon Apr 20 01:48:29 PDT 2009</t>
  </si>
  <si>
    <t xml:space="preserve">I sense a little pain behind those eyes. There's only one cure for pain like that. </t>
  </si>
  <si>
    <t>Roubinam1982</t>
  </si>
  <si>
    <t xml:space="preserve">@johnnydina hehe use your imagination i have a lot of hidden talents </t>
  </si>
  <si>
    <t>Mon Apr 20 01:48:30 PDT 2009</t>
  </si>
  <si>
    <t xml:space="preserve">Coffee from Arkan's and Excedrin at 1.42 a.m.  Brain running, feet hurting.  Can't sleep.  So I'm writing.  And plotting  </t>
  </si>
  <si>
    <t>Mon Apr 20 01:48:31 PDT 2009</t>
  </si>
  <si>
    <t xml:space="preserve">@Menardconnect thanks </t>
  </si>
  <si>
    <t>Jennavecia31</t>
  </si>
  <si>
    <t>HAPPY 420 to u all  .........going to celebrate the holiday!!!!!</t>
  </si>
  <si>
    <t>Mon Apr 20 01:48:32 PDT 2009</t>
  </si>
  <si>
    <t>Velourian</t>
  </si>
  <si>
    <t xml:space="preserve">@sarah1230 I believe you click on the star by yr song </t>
  </si>
  <si>
    <t>Mon Apr 20 01:48:34 PDT 2009</t>
  </si>
  <si>
    <t>Wambamthnkumaam</t>
  </si>
  <si>
    <t xml:space="preserve">I like to think i'm rather clever.. Ha ha. I love reading what Joel is up to! Sooo weird. </t>
  </si>
  <si>
    <t xml:space="preserve">@uhandbag the trick is to let everyone else stress about it. that's how i rolled it </t>
  </si>
  <si>
    <t>Mon Apr 20 01:48:35 PDT 2009</t>
  </si>
  <si>
    <t>malonea89</t>
  </si>
  <si>
    <t>@smugbugger so can I just say I love you're bio?  Because I think every girl wants to look like Audrey in her head  It's fabulous!</t>
  </si>
  <si>
    <t xml:space="preserve">@Jayce_Kay morning, how are you today? </t>
  </si>
  <si>
    <t>Mon Apr 20 01:48:36 PDT 2009</t>
  </si>
  <si>
    <t xml:space="preserve">@AspenDew Many thanks </t>
  </si>
  <si>
    <t>Mon Apr 20 01:48:39 PDT 2009</t>
  </si>
  <si>
    <t>chelledec</t>
  </si>
  <si>
    <t xml:space="preserve">is waiting for her cousins to come by... and checking FB... as usual. </t>
  </si>
  <si>
    <t>janagoers</t>
  </si>
  <si>
    <t xml:space="preserve">every monday matters - enjoy life &amp;amp; have fun </t>
  </si>
  <si>
    <t>EmeryBoard</t>
  </si>
  <si>
    <t xml:space="preserve"> picking up new mcfly tickets at the venue. SO EFFING EXCITED. i nearly cried with relief. haha.</t>
  </si>
  <si>
    <t>Mon Apr 20 01:48:43 PDT 2009</t>
  </si>
  <si>
    <t>georgieporgi</t>
  </si>
  <si>
    <t xml:space="preserve">extremely unsatisfied i cant juggle in a metaphorical sense :/ needle dodgin big time todayyy </t>
  </si>
  <si>
    <t>Mon Apr 20 01:48:42 PDT 2009</t>
  </si>
  <si>
    <t xml:space="preserve">@jerrymannel Have relocated to Gurgaon. It's sizzlin' </t>
  </si>
  <si>
    <t>Mon Apr 20 01:48:41 PDT 2009</t>
  </si>
  <si>
    <t>rachypachie</t>
  </si>
  <si>
    <t xml:space="preserve">@nicksantino hey i really enjoyed listening to ur version of forever and always </t>
  </si>
  <si>
    <t xml:space="preserve">Having a serious office de-clutter and sort out now the nice new carpet is in, so exciting </t>
  </si>
  <si>
    <t xml:space="preserve">its 6:17am.. not working today but going on an adventure woohoo going to bell island with mike melissa adam and steph.. good times </t>
  </si>
  <si>
    <t xml:space="preserve">has her new iphone case </t>
  </si>
  <si>
    <t>Mon Apr 20 01:52:42 PDT 2009</t>
  </si>
  <si>
    <t>@natashajonasx pretty good how was yourssssss  ox</t>
  </si>
  <si>
    <t>Mon Apr 20 01:52:43 PDT 2009</t>
  </si>
  <si>
    <t>domynohiphop</t>
  </si>
  <si>
    <t xml:space="preserve">I AINT GOIN 2 BED!! LMAO!!! I AINT PLAYIN!! WRITING ALLLLL NIGGGHHHHT LOOONNNG!!!! The craft WILL be perfected. </t>
  </si>
  <si>
    <t>Mon Apr 20 01:52:44 PDT 2009</t>
  </si>
  <si>
    <t xml:space="preserve">is at work ... hungry, looking forward for lunch </t>
  </si>
  <si>
    <t>Mon Apr 20 01:52:45 PDT 2009</t>
  </si>
  <si>
    <t xml:space="preserve">@jf_kennedy ; alrighty </t>
  </si>
  <si>
    <t>Mon Apr 20 01:52:46 PDT 2009</t>
  </si>
  <si>
    <t xml:space="preserve">@monicom best to be happy; we all only get one shot! </t>
  </si>
  <si>
    <t xml:space="preserve">@Sherbertuk 10lb is brilliant. You'll soon be fitting into that dress (if you aren't already!)... keep it up </t>
  </si>
  <si>
    <t>Mon Apr 20 01:52:47 PDT 2009</t>
  </si>
  <si>
    <t>acrickard</t>
  </si>
  <si>
    <t xml:space="preserve">@RyanSeacrest Random acts of kindness are so easy to do and both people feel so great. You seem like a good human Mr. Seacrest. </t>
  </si>
  <si>
    <t>Mon Apr 20 01:52:49 PDT 2009</t>
  </si>
  <si>
    <t xml:space="preserve">@stevefrost Barcamp Sheff Website On its way any day now - Any volunteers what to help out with that? </t>
  </si>
  <si>
    <t xml:space="preserve">likes to tweet </t>
  </si>
  <si>
    <t>chaylock</t>
  </si>
  <si>
    <t xml:space="preserve">from now on, i will tweet only in #english </t>
  </si>
  <si>
    <t>nath6y7</t>
  </si>
  <si>
    <t xml:space="preserve">yeyz!! just saw the results of the 1st phase of the entrance exam....i passed!!.... </t>
  </si>
  <si>
    <t>sjkim1187</t>
  </si>
  <si>
    <t xml:space="preserve">@chipko if I had known YOu were cocktailing I so would have gone! </t>
  </si>
  <si>
    <t>Mon Apr 20 01:52:53 PDT 2009</t>
  </si>
  <si>
    <t xml:space="preserve">today is the day of sms i guess........lets see how many i can send </t>
  </si>
  <si>
    <t>Mon Apr 20 01:52:56 PDT 2009</t>
  </si>
  <si>
    <t>norkie</t>
  </si>
  <si>
    <t xml:space="preserve">Fine everybody, I get the hint... I'll go to bed. GOODNIGHT!!! </t>
  </si>
  <si>
    <t>Mon Apr 20 01:52:54 PDT 2009</t>
  </si>
  <si>
    <t>MichelleFlynn</t>
  </si>
  <si>
    <t xml:space="preserve">@westleyl I don't think I will have the motivation to do it that often </t>
  </si>
  <si>
    <t>Mon Apr 20 01:52:57 PDT 2009</t>
  </si>
  <si>
    <t>travker</t>
  </si>
  <si>
    <t xml:space="preserve">@QUEENKAK We watched this video at school.. It's amazing how Christian still remembers themm </t>
  </si>
  <si>
    <t>Mon Apr 20 01:52:55 PDT 2009</t>
  </si>
  <si>
    <t xml:space="preserve">@djcmc Zyrtec FTW! Fast-Acting 12 hour Allergy Relief! WOO WOO! Still testing it out...but if it fails...HONEY it is! </t>
  </si>
  <si>
    <t xml:space="preserve">@winafred_jen Having visions of you sitting in SB pouring some out for your homies.I hope you didn't! What a waste that would be  </t>
  </si>
  <si>
    <t>TALiiA</t>
  </si>
  <si>
    <t xml:space="preserve">chilling with Demi. and watching Neighbours </t>
  </si>
  <si>
    <t>azzardIM</t>
  </si>
  <si>
    <t xml:space="preserve">@Parsnipzilla paly with me </t>
  </si>
  <si>
    <t xml:space="preserve">Just arrived home from work, am out of the rain and im my PJ's watching Neighbours, the best of times </t>
  </si>
  <si>
    <t>Mon Apr 20 01:52:59 PDT 2009</t>
  </si>
  <si>
    <t xml:space="preserve">@kursed @sidrajalil1132 first make sure you really have lost the SIM </t>
  </si>
  <si>
    <t xml:space="preserve">Dear God, please don't let it rain on Tuesday... Please, and thank you! </t>
  </si>
  <si>
    <t>adnanr</t>
  </si>
  <si>
    <t xml:space="preserve">my chilli and tomato seeds have started to spurt ... c'mon miss strawberry, you can do it too </t>
  </si>
  <si>
    <t>Mon Apr 20 01:53:01 PDT 2009</t>
  </si>
  <si>
    <t>Off to Sorrento in 4 weeks  tanning, eating, drinking, tanning, walking, eating, sleeping, drinking bliss</t>
  </si>
  <si>
    <t xml:space="preserve">@x3bubbly AHH YESS. True true. try putting a pillow behind you! </t>
  </si>
  <si>
    <t>Mon Apr 20 01:53:02 PDT 2009</t>
  </si>
  <si>
    <t>RealTattooJam</t>
  </si>
  <si>
    <t xml:space="preserve">Just added the bands we have confirmed so far to the site.  Some good varied stuff there </t>
  </si>
  <si>
    <t>koredn</t>
  </si>
  <si>
    <t xml:space="preserve">Sharding as a scaling technique, covered on 1 slide in 1 minute. #university </t>
  </si>
  <si>
    <t>JJ_Luv_TBBT</t>
  </si>
  <si>
    <t xml:space="preserve">@KaleyCuoco Huni, stay away from Stewart. I don't want to see you and him still together on this Monday. Please get back with Leonard </t>
  </si>
  <si>
    <t>leduytien</t>
  </si>
  <si>
    <t xml:space="preserve">@pcdinh another: http://tinyurl.com/c4vebl No offend intended, but these slides don't have enough info </t>
  </si>
  <si>
    <t>oo00_Mr_K_00oo</t>
  </si>
  <si>
    <t>@DavidFeng welcome to 10.5  it's great</t>
  </si>
  <si>
    <t>Mon Apr 20 01:53:04 PDT 2009</t>
  </si>
  <si>
    <t>NWtoSE</t>
  </si>
  <si>
    <t xml:space="preserve">JUST SAY NO TODAY! </t>
  </si>
  <si>
    <t>Mon Apr 20 01:53:06 PDT 2009</t>
  </si>
  <si>
    <t>Meme_Moi</t>
  </si>
  <si>
    <t xml:space="preserve">Beach Day !  . Rockin Off Peers. </t>
  </si>
  <si>
    <t>SweetSquared</t>
  </si>
  <si>
    <t xml:space="preserve">Getting ready to launch our E-Commerce site </t>
  </si>
  <si>
    <t xml:space="preserve">Grr Throat soar. Voice getting lost. Because lost is lost. But I hope my voice doesn't get lost while getting lost. Trippy </t>
  </si>
  <si>
    <t>DesireePino</t>
  </si>
  <si>
    <t xml:space="preserve">@iainfarrell Not something you get to say everyday </t>
  </si>
  <si>
    <t>Mon Apr 20 01:53:07 PDT 2009</t>
  </si>
  <si>
    <t xml:space="preserve">@mongooseson Morning not odd no. Strange. Hehe. Only joking. I can't bear black tea- like builders best.Like earl grey too. </t>
  </si>
  <si>
    <t>Mon Apr 20 01:53:08 PDT 2009</t>
  </si>
  <si>
    <t>dwaller07</t>
  </si>
  <si>
    <t xml:space="preserve">is heartbroken that the weekend is over.  Ill miss you DC, you've come to be the safe haven of my husbands arms. </t>
  </si>
  <si>
    <t>Mon Apr 20 01:53:09 PDT 2009</t>
  </si>
  <si>
    <t xml:space="preserve">@alliecobra but it would be funny! I only friend work people if I know they'll get my weird statuses. </t>
  </si>
  <si>
    <t>AndreasCyp</t>
  </si>
  <si>
    <t xml:space="preserve">back from fishing trip ....people are actually at the beach now and it's only  April, give they Brits some sun,,and they go crazy </t>
  </si>
  <si>
    <t>Mon Apr 20 01:53:10 PDT 2009</t>
  </si>
  <si>
    <t xml:space="preserve">@saragarth dont feel sorry for me, as i am special  and god and your bitch , but i am all gd thanks wbu? </t>
  </si>
  <si>
    <t xml:space="preserve">@willhowells Good choice </t>
  </si>
  <si>
    <t>Mon Apr 20 01:53:11 PDT 2009</t>
  </si>
  <si>
    <t xml:space="preserve">@mlle_elle BTW so glad you liked La Roux </t>
  </si>
  <si>
    <t>DaisyforDiamond</t>
  </si>
  <si>
    <t xml:space="preserve">When I see gestures like that, I know I am truly in the presence of love (cheesy, I know). I feel all warm and glowing inside </t>
  </si>
  <si>
    <t>Poisenmp3</t>
  </si>
  <si>
    <t xml:space="preserve">at meeting now ... really great Studio time </t>
  </si>
  <si>
    <t xml:space="preserve">@Mistiix3 You back at school today? </t>
  </si>
  <si>
    <t>Mon Apr 20 01:53:16 PDT 2009</t>
  </si>
  <si>
    <t xml:space="preserve">But Monday morning is no match for JoCo. In a much better mood after that walk in. </t>
  </si>
  <si>
    <t>MagdaSchatzi</t>
  </si>
  <si>
    <t xml:space="preserve">@yoyonb87 try sumthg unussual </t>
  </si>
  <si>
    <t>Mon Apr 20 01:53:18 PDT 2009</t>
  </si>
  <si>
    <t xml:space="preserve">@gehan99 hehe erm...so this 'google' thing...it's pretty cool ;) :$ so so IS that gonna be the next cover? </t>
  </si>
  <si>
    <t xml:space="preserve">@sdawara ooooo.... even before @maheshmurthy started seedfund, the fund given in seed stage used to b called as seedfund.. </t>
  </si>
  <si>
    <t>Mon Apr 20 01:53:19 PDT 2009</t>
  </si>
  <si>
    <t>mattkmoore</t>
  </si>
  <si>
    <t>@ewebber ah thanks so much  you've captured the ramshackleness perfectly</t>
  </si>
  <si>
    <t>Mon Apr 20 01:53:22 PDT 2009</t>
  </si>
  <si>
    <t>will start saying something useful from now on. (or after this one)  http://plurk.com/p/p4ure</t>
  </si>
  <si>
    <t>Mon Apr 20 01:53:24 PDT 2009</t>
  </si>
  <si>
    <t xml:space="preserve">I am now down to one Lift Plus a day </t>
  </si>
  <si>
    <t>JoanneLouise_</t>
  </si>
  <si>
    <t xml:space="preserve">In Graphics with Emm  and joe </t>
  </si>
  <si>
    <t>Mon Apr 20 01:53:23 PDT 2009</t>
  </si>
  <si>
    <t xml:space="preserve">AC/DC were amazing, one of the best gigs i've been too.. Handclaps for the o2 Dublin, great venue.. </t>
  </si>
  <si>
    <t>#flylady DS9 has now surfaced  Did WHB yesterday, am fighting Paper Tiger this morning - and winning! LOL Setting timer for another 15 min</t>
  </si>
  <si>
    <t>mthie</t>
  </si>
  <si>
    <t xml:space="preserve">yet another #unfollowmonday </t>
  </si>
  <si>
    <t>BarkMarc</t>
  </si>
  <si>
    <t xml:space="preserve">gymed, showed, time for a scone </t>
  </si>
  <si>
    <t>bRe34</t>
  </si>
  <si>
    <t xml:space="preserve">trying to stay awake for the upcoming day since i hafta be up in an hour anyways </t>
  </si>
  <si>
    <t>Mon Apr 20 01:53:29 PDT 2009</t>
  </si>
  <si>
    <t>FNUPP</t>
  </si>
  <si>
    <t xml:space="preserve">passed 74-648 </t>
  </si>
  <si>
    <t>Mon Apr 20 01:53:26 PDT 2009</t>
  </si>
  <si>
    <t>@jamie_oliver Very nice weekend!! Sun was shining in Holland....so dinner &amp;amp; drinks on the beach!  What about you and the family??</t>
  </si>
  <si>
    <t xml:space="preserve">Just watched Australia its pretty good </t>
  </si>
  <si>
    <t>Mon Apr 20 01:53:27 PDT 2009</t>
  </si>
  <si>
    <t>superdan09</t>
  </si>
  <si>
    <t>edoardoc</t>
  </si>
  <si>
    <t xml:space="preserve">@SusanPAus yeah but sometimes is also a matter of how busy one is, anyway theese ppl are called &amp;quot;BOTS&amp;quot; </t>
  </si>
  <si>
    <t>@jamie_oliver housework and work  you? haha!</t>
  </si>
  <si>
    <t>@orangy68 another great tune....  and.. you too xx</t>
  </si>
  <si>
    <t>norehharas</t>
  </si>
  <si>
    <t xml:space="preserve">But Spanish restaurant was nice and we had a nice dessert there instead </t>
  </si>
  <si>
    <t>Mon Apr 20 01:53:30 PDT 2009</t>
  </si>
  <si>
    <t>Dale545</t>
  </si>
  <si>
    <t xml:space="preserve">watching neigbours  in bed </t>
  </si>
  <si>
    <t>Mon Apr 20 01:53:31 PDT 2009</t>
  </si>
  <si>
    <t xml:space="preserve">@Isil_Loves_Mcr thanks! </t>
  </si>
  <si>
    <t xml:space="preserve">About to enjoy the most perfect looking caramel macchiato in Starbucks, stealing the free wifi from Wetherspoons next door </t>
  </si>
  <si>
    <t>winterdew</t>
  </si>
  <si>
    <t xml:space="preserve">Spinning right round... </t>
  </si>
  <si>
    <t xml:space="preserve">@summerheartbeat It's just not right for me, seriously. ) Right now, I'm prioritizing Multiply &amp;amp; Twitter only. </t>
  </si>
  <si>
    <t>howtowritelyric</t>
  </si>
  <si>
    <t xml:space="preserve">@siannx lol can you write at all </t>
  </si>
  <si>
    <t>Mon Apr 20 01:53:35 PDT 2009</t>
  </si>
  <si>
    <t>Sun is shining from a bright sky. Seems it could end up being a great Monday after all  Spring is in the air....</t>
  </si>
  <si>
    <t>EmiliaBeth</t>
  </si>
  <si>
    <t xml:space="preserve">@jennEjones I went to Google on my BB, searched for Twitterberry and downloaded it on my BB from there - it's coolness!  Check it!! </t>
  </si>
  <si>
    <t xml:space="preserve">@seetickets Oh, thanks for that! Someone I know said they'd already got theirs, so I was a bit worried there. Cheers for the update! </t>
  </si>
  <si>
    <t>Mon Apr 20 01:53:37 PDT 2009</t>
  </si>
  <si>
    <t>@Fierce_Princess Uh oh... you're so dead! hahaha...  try retracing your steps...</t>
  </si>
  <si>
    <t>Mon Apr 20 01:53:38 PDT 2009</t>
  </si>
  <si>
    <t xml:space="preserve">just made stirfry for my foodtech homework and its actually really good ahha </t>
  </si>
  <si>
    <t>farrhad</t>
  </si>
  <si>
    <t xml:space="preserve">@epcotx Keep the rocking tweets coming </t>
  </si>
  <si>
    <t>pauljcampbell</t>
  </si>
  <si>
    <t xml:space="preserve">@Graphics_Monkey @danitate @ameredithphoto Well it's back to the grind guys. Woo hoo! Thanks for comin down thou. Was a quality w/end! </t>
  </si>
  <si>
    <t xml:space="preserve">@tiaralynn Install AIR first. Then install DT. </t>
  </si>
  <si>
    <t>Mon Apr 20 01:53:39 PDT 2009</t>
  </si>
  <si>
    <t>jake299</t>
  </si>
  <si>
    <t xml:space="preserve">@Gatchy Ewwwwww.....and yes you should have....You can sort out your PC on your own now! </t>
  </si>
  <si>
    <t>Mon Apr 20 01:53:40 PDT 2009</t>
  </si>
  <si>
    <t>mikmoed</t>
  </si>
  <si>
    <t xml:space="preserve">checking out what twitter is all about </t>
  </si>
  <si>
    <t>Mon Apr 20 01:53:41 PDT 2009</t>
  </si>
  <si>
    <t>likethebeatles</t>
  </si>
  <si>
    <t xml:space="preserve">@krayfish ha ha yes in a hole in the road next to the octopus's garden </t>
  </si>
  <si>
    <t xml:space="preserve">@danielleamelia i can't help it! and dnt u dare hit me!! </t>
  </si>
  <si>
    <t>redhatman</t>
  </si>
  <si>
    <t xml:space="preserve">@tuxradar I will be more than happyto be the someone else to get a free book </t>
  </si>
  <si>
    <t xml:space="preserve">@monkeyspaw Don't start accusing us of getting it </t>
  </si>
  <si>
    <t>Steensoup</t>
  </si>
  <si>
    <t xml:space="preserve">had an incredible photoshoot at the wineries in temecula with Megan </t>
  </si>
  <si>
    <t>At the uni ahah in the &amp;quot;bistro u&amp;quot;  slept during the past two courses. Thinking about my future death j-16/18 gonna be mad!!!</t>
  </si>
  <si>
    <t>@miszdaia thx  going to watch it now!</t>
  </si>
  <si>
    <t>lateh</t>
  </si>
  <si>
    <t xml:space="preserve">Jag bï¿½r en The Pirate Bay t-shirt </t>
  </si>
  <si>
    <t>itsBlair</t>
  </si>
  <si>
    <t xml:space="preserve">Speed typing games are apparently VERY addicting. Oops, back to work. </t>
  </si>
  <si>
    <t>Mon Apr 20 01:53:48 PDT 2009</t>
  </si>
  <si>
    <t>ChrisElison</t>
  </si>
  <si>
    <t xml:space="preserve">Not too sure about the new YouTube beta profiles... message me if you want to try it on your channel </t>
  </si>
  <si>
    <t xml:space="preserve">@lucyporter Yay! I spent most of Good Friday playing GTA: Chinatown Wars! Worth buying a DSi for! </t>
  </si>
  <si>
    <t>Mon Apr 20 01:57:31 PDT 2009</t>
  </si>
  <si>
    <t>jAyIzMeE</t>
  </si>
  <si>
    <t>okay tweets and facebook friends i am bout to lay my ass down, don't know if i will be sleep but I will attempt to  nitey nite.</t>
  </si>
  <si>
    <t>Mon Apr 20 01:57:35 PDT 2009</t>
  </si>
  <si>
    <t xml:space="preserve">going in a minute to get ready </t>
  </si>
  <si>
    <t xml:space="preserve">@kumar ha, not likely...im goin to co op not the army tho. 'preciated </t>
  </si>
  <si>
    <t>Mon Apr 20 01:57:32 PDT 2009</t>
  </si>
  <si>
    <t>woliise</t>
  </si>
  <si>
    <t xml:space="preserve">Working, for real! So proud of myself. </t>
  </si>
  <si>
    <t>Mon Apr 20 01:57:34 PDT 2009</t>
  </si>
  <si>
    <t xml:space="preserve">@CiaoBellaMe15 you look lovely whatever! hope you had a wonderful time together </t>
  </si>
  <si>
    <t>Mon Apr 20 01:57:40 PDT 2009</t>
  </si>
  <si>
    <t>b0iinterrupted</t>
  </si>
  <si>
    <t xml:space="preserve">is about to go to bed after a nice day at mount charleston! </t>
  </si>
  <si>
    <t>Mon Apr 20 01:57:39 PDT 2009</t>
  </si>
  <si>
    <t>@Danielle07 Shut your mouth when you're tweeting to me! Im all for a Red Eye flight to Mexico before HOME to LA  Love you to pieces!</t>
  </si>
  <si>
    <t xml:space="preserve">Dear @SFBart, when I am sitting on your car seat &amp;amp; a homeless guy yells at me randomly, do I cry to myself or do I cry in a tweet to you? </t>
  </si>
  <si>
    <t xml:space="preserve">@trekkerguy No, that's okay. I'm just not familiar with these other filmmakers he mentions, so no idea really </t>
  </si>
  <si>
    <t xml:space="preserve">@stackiii I'm good, how are you? I would've DMed but you have to be following me in order for me to message you </t>
  </si>
  <si>
    <t xml:space="preserve">geez I was reading some crazy facts over the net and I ran through this, I didn't know Thomas Edison was afraid of the dark! </t>
  </si>
  <si>
    <t xml:space="preserve">@tiaralynn Yup, I am using Windows Vista. It's working. Just install AIR before installing DT, it'll work. </t>
  </si>
  <si>
    <t>Mon Apr 20 01:57:42 PDT 2009</t>
  </si>
  <si>
    <t>@xsparkage Oh my - Fun Dip!  Blue sugar in a bag.   I haven't had that for years. Silly little things that make me miss home..</t>
  </si>
  <si>
    <t>jeps32</t>
  </si>
  <si>
    <t xml:space="preserve">@souljaboytellem Every morning I hop up out the bed and turn my swag on thanks to you, souljaboy. </t>
  </si>
  <si>
    <t>Mon Apr 20 01:57:44 PDT 2009</t>
  </si>
  <si>
    <t xml:space="preserve">@wendywings  actually just as well was extracaffeinated as was required to spring a plenty through the day! Tomorrow is a fresh start </t>
  </si>
  <si>
    <t>Mon Apr 20 01:57:46 PDT 2009</t>
  </si>
  <si>
    <t>CourtCosmetics</t>
  </si>
  <si>
    <t xml:space="preserve">i have the best fiance in the world! </t>
  </si>
  <si>
    <t>Mon Apr 20 01:57:47 PDT 2009</t>
  </si>
  <si>
    <t xml:space="preserve">i've felt lost without twitter. it's good to be home </t>
  </si>
  <si>
    <t>Mon Apr 20 01:57:48 PDT 2009</t>
  </si>
  <si>
    <t xml:space="preserve">@billbeckett you and your rubiks cubes make me laugh. Never change </t>
  </si>
  <si>
    <t xml:space="preserve">@Kirsty_H_99 LOL! I'll send a few of each - 3 different types. Should go out today </t>
  </si>
  <si>
    <t xml:space="preserve">If you have a 30GB mp3 player would you listen to them all? Or is there like a top 10 list that you listen most of the time? </t>
  </si>
  <si>
    <t xml:space="preserve">@dltq On a brighter note - the sad level of misinformed analysis means we've got lots of work to do for many years to come </t>
  </si>
  <si>
    <t>Mon Apr 20 01:57:50 PDT 2009</t>
  </si>
  <si>
    <t>DiorDean143</t>
  </si>
  <si>
    <t>Finally goin 2 sleep... Starting a new regimin* sp? 2moro w my man. Time to work hard n get fit for summer!  YAY!</t>
  </si>
  <si>
    <t>Mon Apr 20 01:57:51 PDT 2009</t>
  </si>
  <si>
    <t xml:space="preserve">@shoesandbooks God NIght........ </t>
  </si>
  <si>
    <t xml:space="preserve">@duncn Very much so </t>
  </si>
  <si>
    <t>Mon Apr 20 01:57:52 PDT 2009</t>
  </si>
  <si>
    <t>GomiNoSensei</t>
  </si>
  <si>
    <t xml:space="preserve">back to work after a lovely weekend... and it actually feels good </t>
  </si>
  <si>
    <t>RansomRegAL</t>
  </si>
  <si>
    <t>@SoulfulJenn U right, Ok, I apologize...PRINCESS...  better!??!</t>
  </si>
  <si>
    <t xml:space="preserve">@LisaBroad Thanks lisa. I'll include it on the next update </t>
  </si>
  <si>
    <t>Mon Apr 20 01:57:53 PDT 2009</t>
  </si>
  <si>
    <t>Finally found a software that can convert my library of pdf files into .mobi format on my mac  Now to see if it works...</t>
  </si>
  <si>
    <t>emmayayaaa</t>
  </si>
  <si>
    <t xml:space="preserve">is researching ways how to change courses - very nervous but so excited </t>
  </si>
  <si>
    <t>Mon Apr 20 01:57:55 PDT 2009</t>
  </si>
  <si>
    <t>anyth1ngoes</t>
  </si>
  <si>
    <t xml:space="preserve">Just got home from Domo with friends. I`m now playing Sims 2. </t>
  </si>
  <si>
    <t xml:space="preserve">@tzunder Mee too. Did a shed load over the weekend. Sorting out the lawn this week </t>
  </si>
  <si>
    <t>loris</t>
  </si>
  <si>
    <t xml:space="preserve">@zezel Great job nassim, add me as a friend on soup.io </t>
  </si>
  <si>
    <t>Mon Apr 20 01:57:56 PDT 2009</t>
  </si>
  <si>
    <t xml:space="preserve">Want to be able to do a 'photo of the day' but also have the option of having just a text blog entry when the mood suits </t>
  </si>
  <si>
    <t>2 more lessions today then I finaly get to go home   So tired and hungry, but the lunch isnt until one hour still T___T</t>
  </si>
  <si>
    <t>Mon Apr 20 01:57:57 PDT 2009</t>
  </si>
  <si>
    <t>BenjiBoy69</t>
  </si>
  <si>
    <t>Mon Apr 20 01:57:58 PDT 2009</t>
  </si>
  <si>
    <t xml:space="preserve">another Monday.. why cant they surprise me 4 once and start the week with Tuesday lets say. no Friday.. even better </t>
  </si>
  <si>
    <t xml:space="preserve">....leave the bourbon on the shelf. </t>
  </si>
  <si>
    <t>Mon Apr 20 01:57:59 PDT 2009</t>
  </si>
  <si>
    <t xml:space="preserve">@mtaulty Ahhhh, now Silverlight is a different matter, no it needs to be crippled by security to make it safe </t>
  </si>
  <si>
    <t>@BCRescueUK  I scoffed far too much last night! Inspired by your ramsons in buttery mash!</t>
  </si>
  <si>
    <t>Mon Apr 20 01:58:01 PDT 2009</t>
  </si>
  <si>
    <t xml:space="preserve">@movies_ie WANT!! Now, let me see, is there a different way to say that? Nope, just &amp;quot;WANT&amp;quot;! ;-) Hope you're keeping well/sane dude </t>
  </si>
  <si>
    <t>iunnoubeez</t>
  </si>
  <si>
    <t xml:space="preserve">finally sleeping - feels nice to be in my bed. </t>
  </si>
  <si>
    <t>paulhatzi</t>
  </si>
  <si>
    <t xml:space="preserve">I just joined the new gym at Capalaba that has no contract and 24hr access - hopefully I will stay motivated this time </t>
  </si>
  <si>
    <t>Mon Apr 20 01:58:08 PDT 2009</t>
  </si>
  <si>
    <t>bloodyredsunday</t>
  </si>
  <si>
    <t xml:space="preserve">@mileycyrus @perezhilton @justjaredjr @monstrocity @johncmayer @garretjiroux hello!!! </t>
  </si>
  <si>
    <t>Mon Apr 20 01:58:09 PDT 2009</t>
  </si>
  <si>
    <t xml:space="preserve">Ok, that's enough of Rufus on Twitter / YouTube, from now on he'll be in my studio. </t>
  </si>
  <si>
    <t>meenjung</t>
  </si>
  <si>
    <t>es war twistori...  love google</t>
  </si>
  <si>
    <t>ArtemisP</t>
  </si>
  <si>
    <t>@stedavies Congrats - good quote in the Telegraph!  Hope you're not overworking yourself today again. See you soon.</t>
  </si>
  <si>
    <t>Mon Apr 20 01:58:10 PDT 2009</t>
  </si>
  <si>
    <t>JennHarding</t>
  </si>
  <si>
    <t>@KadiBasdeo praying for u girl...uv been on my heart for the past few weeks...make sure you get people alongside you when you need it  xxx</t>
  </si>
  <si>
    <t xml:space="preserve">followers please? </t>
  </si>
  <si>
    <t xml:space="preserve">@kelvinkao Noooo I was never that kind of girl </t>
  </si>
  <si>
    <t>TomStone</t>
  </si>
  <si>
    <t xml:space="preserve">I find it intriguing that I suddenly have a bunch of followers and I have no idea who they are. </t>
  </si>
  <si>
    <t>Mon Apr 20 01:58:13 PDT 2009</t>
  </si>
  <si>
    <t>LynseyMiddleton</t>
  </si>
  <si>
    <t xml:space="preserve">is getting ready for uni  </t>
  </si>
  <si>
    <t xml:space="preserve">Good morning new followers. nice to meet you all. My tweets are about my life and my networking businesses. Hope that will interest you </t>
  </si>
  <si>
    <t>@jaffamaddin is sunny here  almerimarlife.com/webcam.html if you don't believe me!!!! good weekend sir?</t>
  </si>
  <si>
    <t xml:space="preserve">I love this song! </t>
  </si>
  <si>
    <t>@Jonasbrothers ... N they r the same colors as the ones I have in my room  lime, aqua, n well white but almost the same  love u &amp;lt;3</t>
  </si>
  <si>
    <t>Mon Apr 20 01:58:16 PDT 2009</t>
  </si>
  <si>
    <t>cooltay105</t>
  </si>
  <si>
    <t>The past few days have been fucking AMAZING.  What a crazy weekend.</t>
  </si>
  <si>
    <t>lennel</t>
  </si>
  <si>
    <t xml:space="preserve">@ripplevoxcrew eh i can't DM you coz u're not following me </t>
  </si>
  <si>
    <t>Mon Apr 20 01:58:19 PDT 2009</t>
  </si>
  <si>
    <t>ATTENTION ALL JONAS AUSSIE FANS - VOTE FOR &amp;quot;TONIGHT&amp;quot; ON HOT30 AT 1800151100  7PM-10PM</t>
  </si>
  <si>
    <t>@mileycyrus Hope that you have a great Time in Italy  I'm Italian, but I live in Germany! xoxo s</t>
  </si>
  <si>
    <t>Mon Apr 20 01:58:20 PDT 2009</t>
  </si>
  <si>
    <t xml:space="preserve">@atebits You get 'em, bro! </t>
  </si>
  <si>
    <t xml:space="preserve">Itching to watch my new DVD. But I can't be bothered. I'll watch it tomorrow. </t>
  </si>
  <si>
    <t>RoboBug</t>
  </si>
  <si>
    <t>My charger is working again   And wow I didn't know in an episode of KOTH, Peggy goes sky diving and her parachute doesn't deploy:-/</t>
  </si>
  <si>
    <t xml:space="preserve">@mileycyrus aww, don't be sad miley &amp;lt;3 Where are you ? </t>
  </si>
  <si>
    <t>@neptunenicole thanks sweets  I really wish I could have made it! Have a great monday!</t>
  </si>
  <si>
    <t xml:space="preserve">@clearskies yeah I know where your coming from, but I think u would play a third team in any other than a cup final. </t>
  </si>
  <si>
    <t>@Danielle07 shut your mouth when you're tweeting and cheer up! Im all for a Red Eye flight to Mexico before HOME to LA  Love you to pieces</t>
  </si>
  <si>
    <t>Tim_L_Thompson</t>
  </si>
  <si>
    <t xml:space="preserve">@FrankBauer couldn't agree more!  interesting concept eating fresh seafood while a Bull shark looks on - just glad we were not dinner </t>
  </si>
  <si>
    <t>@DanDraney  I would honestly rather that you are there anyway.  Tell me you will be home next Monday.  You can imagine that I've fallen a</t>
  </si>
  <si>
    <t xml:space="preserve">Yay! Finally finished my taalportfolio! Now waiting for my printer to finish the 90+ pages and then off to school </t>
  </si>
  <si>
    <t>Mon Apr 20 01:58:25 PDT 2009</t>
  </si>
  <si>
    <t>luckyskirt</t>
  </si>
  <si>
    <t xml:space="preserve">@CtripEnglish u know? i really like chinese name of Ctrip. it's good name </t>
  </si>
  <si>
    <t xml:space="preserve">is holding my dog and dreaming about sharin'   </t>
  </si>
  <si>
    <t>Mon Apr 20 01:58:26 PDT 2009</t>
  </si>
  <si>
    <t>@Aeralene hey! thanks for following me. i just listened to your music on myspace. What in Sam hill? is my favorite  you guys rock!</t>
  </si>
  <si>
    <t xml:space="preserve">Is getting ready to drive down to Staines... Were's me julie? </t>
  </si>
  <si>
    <t>Kips206</t>
  </si>
  <si>
    <t xml:space="preserve">Tremendous. It works. I'm so glad i have unlimited text package </t>
  </si>
  <si>
    <t xml:space="preserve">@mongooseson jogging!!!! you be careful now </t>
  </si>
  <si>
    <t>Mon Apr 20 01:58:36 PDT 2009</t>
  </si>
  <si>
    <t>@DanielJUK haha, we did  i hope you had a fabulous weekend!</t>
  </si>
  <si>
    <t>Mon Apr 20 01:58:35 PDT 2009</t>
  </si>
  <si>
    <t>6Barney</t>
  </si>
  <si>
    <t xml:space="preserve">How u guys doing? TWEET TWEET!!!!!!!! </t>
  </si>
  <si>
    <t>frauepple</t>
  </si>
  <si>
    <t xml:space="preserve">@therealsugar: irgendwo im nirgendwo </t>
  </si>
  <si>
    <t xml:space="preserve">Thanks to my earlier error, the children are still wearing their school uniform.  It's time to get them changed to go out  </t>
  </si>
  <si>
    <t>Mon Apr 20 01:58:38 PDT 2009</t>
  </si>
  <si>
    <t xml:space="preserve">@flyinglens I love how you put your words, well said </t>
  </si>
  <si>
    <t xml:space="preserve">@archibaldcrane Thanks! </t>
  </si>
  <si>
    <t>Mon Apr 20 01:58:39 PDT 2009</t>
  </si>
  <si>
    <t>LaurieScully</t>
  </si>
  <si>
    <t xml:space="preserve">Well, Hello.... Bright, Shiny New Week!! </t>
  </si>
  <si>
    <t xml:space="preserve">Award for a product I worked quite a lot on:  http://bit.ly/nfgLL -&amp;gt; TomTom One XL IQ Routes Edition. One of our best yet </t>
  </si>
  <si>
    <t>Mon Apr 20 01:58:41 PDT 2009</t>
  </si>
  <si>
    <t xml:space="preserve">@karltm Yay! Ask them for a free pancake </t>
  </si>
  <si>
    <t>Nanobie</t>
  </si>
  <si>
    <t xml:space="preserve">is determined to have a great day at work!! </t>
  </si>
  <si>
    <t>Mon Apr 20 01:58:43 PDT 2009</t>
  </si>
  <si>
    <t xml:space="preserve">@AlohaArleen @HawaiiRealty thanks ladies for the warm welcome back home. Guess in another month I get to experience it all again </t>
  </si>
  <si>
    <t>Mon Apr 20 01:58:44 PDT 2009</t>
  </si>
  <si>
    <t>WOO! Matty and Renee are about to being  a bit of sucking up, but who cares.</t>
  </si>
  <si>
    <t xml:space="preserve">@Mjamme Good morning. Needed a hug </t>
  </si>
  <si>
    <t>Mon Apr 20 01:58:46 PDT 2009</t>
  </si>
  <si>
    <t xml:space="preserve">Monday morning Wii Boxing champion. Up to a skill rating of 2413. Woo! </t>
  </si>
  <si>
    <t>Mon Apr 20 01:58:47 PDT 2009</t>
  </si>
  <si>
    <t xml:space="preserve">Getting unexpected Index Seeks..... is that good? </t>
  </si>
  <si>
    <t>djayc</t>
  </si>
  <si>
    <t>@toritos Well, as I said, u do have a gift.. maybe u can work ur magic  When did it get hot?.. there are no more clothes to take off :-/</t>
  </si>
  <si>
    <t xml:space="preserve">@aplusk Went to see Crank 2 this weekend. Very enjoyable </t>
  </si>
  <si>
    <t>Mon Apr 20 01:58:48 PDT 2009</t>
  </si>
  <si>
    <t>bonita_06</t>
  </si>
  <si>
    <t xml:space="preserve">@johncmayer hey john mayer.. I joined twitter because i heard you're a fan... thanks.. </t>
  </si>
  <si>
    <t>Mon Apr 20 01:58:49 PDT 2009</t>
  </si>
  <si>
    <t>ferenjemama</t>
  </si>
  <si>
    <t xml:space="preserve">@Meshel_Laurie I think we passed you @ Melbourne airport on Friday morning... </t>
  </si>
  <si>
    <t>Mon Apr 20 01:58:50 PDT 2009</t>
  </si>
  <si>
    <t>EmmaWasLamb</t>
  </si>
  <si>
    <t xml:space="preserve">meeting up at the Ed for beery post-jam celebration. Good things always happen to us on Mondays - we should've been called Happy Mondays </t>
  </si>
  <si>
    <t>Mon Apr 20 02:02:41 PDT 2009</t>
  </si>
  <si>
    <t>special_girl</t>
  </si>
  <si>
    <t xml:space="preserve">exams DONE!!! </t>
  </si>
  <si>
    <t xml:space="preserve">@nick_carter Ok after being playin for more the 3 hours my fingers hurt, but tomorrow i'm going to continue </t>
  </si>
  <si>
    <t>Mon Apr 20 02:02:42 PDT 2009</t>
  </si>
  <si>
    <t xml:space="preserve">@jacobat Super..  Think we 6-7 so far then.. </t>
  </si>
  <si>
    <t>Mon Apr 20 02:02:45 PDT 2009</t>
  </si>
  <si>
    <t>Bonair21</t>
  </si>
  <si>
    <t xml:space="preserve">Just looking for some friends on here </t>
  </si>
  <si>
    <t xml:space="preserve">Give this guy a follow @superkonker </t>
  </si>
  <si>
    <t xml:space="preserve">@stephenfry owwww i don't envy u at all </t>
  </si>
  <si>
    <t>supqtpi</t>
  </si>
  <si>
    <t xml:space="preserve">I am forcing myself to sleep. Busy day tomorrow </t>
  </si>
  <si>
    <t>KevinS808</t>
  </si>
  <si>
    <t xml:space="preserve">@ChunLum JPN koto is longer &amp;amp; has more strings. Carrying koto &amp;amp; taiko is my part time job </t>
  </si>
  <si>
    <t>Mon Apr 20 02:02:48 PDT 2009</t>
  </si>
  <si>
    <t>@lovexbeat  hi.   What are you doing?</t>
  </si>
  <si>
    <t>Mon Apr 20 02:02:49 PDT 2009</t>
  </si>
  <si>
    <t>emagen_nz</t>
  </si>
  <si>
    <t xml:space="preserve">is getting in some good L4D scrims, before teh big update.... bring on survival pack </t>
  </si>
  <si>
    <t>Mon Apr 20 02:02:51 PDT 2009</t>
  </si>
  <si>
    <t xml:space="preserve">I rang up a girl's purchase today at work and she used a Cardinals themed credit card. Guess who I was reminded of? Haha. </t>
  </si>
  <si>
    <t xml:space="preserve">@joshtastic1 bye, have a great day </t>
  </si>
  <si>
    <t>Mon Apr 20 02:02:52 PDT 2009</t>
  </si>
  <si>
    <t>ahashakeeeeeee</t>
  </si>
  <si>
    <t xml:space="preserve">is watching 17 again tomorrooowww </t>
  </si>
  <si>
    <t xml:space="preserve">@SaminaHolly yes.. but expensive.. </t>
  </si>
  <si>
    <t>Been kickin the footy with bro...then I whipped out my camera  I love photography!</t>
  </si>
  <si>
    <t>Mon Apr 20 02:02:55 PDT 2009</t>
  </si>
  <si>
    <t xml:space="preserve">One of those days when one realizes &amp;quot;Did all that really happen?&amp;quot; </t>
  </si>
  <si>
    <t>Mon Apr 20 02:02:56 PDT 2009</t>
  </si>
  <si>
    <t>dotnetCarpenter</t>
  </si>
  <si>
    <t>spring is nice  will apply to first place that has outdoor office facilities</t>
  </si>
  <si>
    <t xml:space="preserve">@myupdates hi there thanks for following, hope ur well </t>
  </si>
  <si>
    <t>Mon Apr 20 02:02:57 PDT 2009</t>
  </si>
  <si>
    <t>SkyEatsSelena</t>
  </si>
  <si>
    <t>Going to sleep..Night!  @bethskissforyou what is Gerard's Twitter? ;)</t>
  </si>
  <si>
    <t>Mon Apr 20 02:02:58 PDT 2009</t>
  </si>
  <si>
    <t xml:space="preserve">@Philkirby You always teach me someting I lv it </t>
  </si>
  <si>
    <t>Mon Apr 20 02:02:59 PDT 2009</t>
  </si>
  <si>
    <t>natashalr</t>
  </si>
  <si>
    <t xml:space="preserve">giving my testimony in my r.e. lesson today...bit nervous but excited too </t>
  </si>
  <si>
    <t xml:space="preserve">@tidybob @jontypryor Shall endeavor to give Purple 2 a go over the next few weeks of living hell </t>
  </si>
  <si>
    <t>Mon Apr 20 02:03:00 PDT 2009</t>
  </si>
  <si>
    <t>aussiefrenchie</t>
  </si>
  <si>
    <t xml:space="preserve">Love not having a flatmate; I can have a bath and walk naked in the flat non stop </t>
  </si>
  <si>
    <t>Mon Apr 20 02:03:01 PDT 2009</t>
  </si>
  <si>
    <t xml:space="preserve">@hardikt reminds me.. Life is not always fair.. but its not fair to everyone... and hence it is fair to all </t>
  </si>
  <si>
    <t>@icedcoffee you're very welcome  There's always lots going on.</t>
  </si>
  <si>
    <t xml:space="preserve">@fenrisfox ..and was curious, how many tails do you have by the way? Is it the full seven? </t>
  </si>
  <si>
    <t xml:space="preserve">Ora bom dia and a great Good morning all </t>
  </si>
  <si>
    <t>2Lfishing</t>
  </si>
  <si>
    <t xml:space="preserve">Only one month left for the yearly 4-day fishing trip to northen Sweden. Pikes beware! </t>
  </si>
  <si>
    <t>Mon Apr 20 02:03:03 PDT 2009</t>
  </si>
  <si>
    <t>ElenaBryhn</t>
  </si>
  <si>
    <t xml:space="preserve">The sun is shining.   </t>
  </si>
  <si>
    <t xml:space="preserve">@bradaus Nice, I will join when I get home </t>
  </si>
  <si>
    <t>cziplee</t>
  </si>
  <si>
    <t xml:space="preserve">@EvelinT And oh, we like the Birds ones! </t>
  </si>
  <si>
    <t>Mon Apr 20 02:03:04 PDT 2009</t>
  </si>
  <si>
    <t>mac762</t>
  </si>
  <si>
    <t xml:space="preserve">@Aymeedawn his Whisper Site Stuff.  Yeah.. still rollin my eyes,  but I know of  worse things he could be doing.  </t>
  </si>
  <si>
    <t xml:space="preserve">hung out with kat and jason's ian today...fun for all </t>
  </si>
  <si>
    <t>Mon Apr 20 02:03:05 PDT 2009</t>
  </si>
  <si>
    <t xml:space="preserve">Home now - about to put on the latest episode of The Simpsons and eat the Triple Fillet Bondi Burger meal I got on the way home.... </t>
  </si>
  <si>
    <t>Mon Apr 20 02:03:06 PDT 2009</t>
  </si>
  <si>
    <t>ACJsMom</t>
  </si>
  <si>
    <t>I love selling Scentsy! It paid for groceries this month  Missing my little Jonny tonight while he is at his Daddy's.</t>
  </si>
  <si>
    <t>xdarkshinesx</t>
  </si>
  <si>
    <t xml:space="preserve">ps. i swear a lot </t>
  </si>
  <si>
    <t>Mon Apr 20 02:03:07 PDT 2009</t>
  </si>
  <si>
    <t>Today is a good day. Was up early and managed to do a piece of work before uni  Gym tonight...feels like I haven't been for years...</t>
  </si>
  <si>
    <t>Mon Apr 20 02:03:10 PDT 2009</t>
  </si>
  <si>
    <t>benrmatthews</t>
  </si>
  <si>
    <t xml:space="preserve">@ericswain @juicyjobs Thanks guys </t>
  </si>
  <si>
    <t>Mon Apr 20 02:03:11 PDT 2009</t>
  </si>
  <si>
    <t xml:space="preserve">@PhoenixDecay  spread the tweet then dear bro </t>
  </si>
  <si>
    <t>Mon Apr 20 02:03:12 PDT 2009</t>
  </si>
  <si>
    <t>andrewshee</t>
  </si>
  <si>
    <t xml:space="preserve">@adriene I'll repay you with a meal and a drink at a nearby mamak </t>
  </si>
  <si>
    <t>scragamuffin</t>
  </si>
  <si>
    <t xml:space="preserve">painting rooms is hard work. im not doing that again. i will hire someone. </t>
  </si>
  <si>
    <t>Mon Apr 20 02:03:14 PDT 2009</t>
  </si>
  <si>
    <t xml:space="preserve">Okay....Good night. Sweetest of dreams to you!  </t>
  </si>
  <si>
    <t xml:space="preserve">@man8 I don't know what WorldOfGoo is and I don't want to! Dangerous! </t>
  </si>
  <si>
    <t xml:space="preserve">@30STMWithJared salut! i'm really good, a bit tired though :S awesome! they took more pics </t>
  </si>
  <si>
    <t>Mon Apr 20 02:03:17 PDT 2009</t>
  </si>
  <si>
    <t xml:space="preserve">@pumpkinheeed @better_studio I stand corrected. I have try me some fresh farm sarnies from Stokesley soon </t>
  </si>
  <si>
    <t>Mon Apr 20 02:03:18 PDT 2009</t>
  </si>
  <si>
    <t>Dear @DearRobot... Be a dear and retweet this  http://ff.im/2ewFI</t>
  </si>
  <si>
    <t>katiecain</t>
  </si>
  <si>
    <t xml:space="preserve">@drewseeley cool! I love your version! hey do you see yourself coming to the UK in the future? I'd love to see you perform! </t>
  </si>
  <si>
    <t>Mon Apr 20 02:03:20 PDT 2009</t>
  </si>
  <si>
    <t xml:space="preserve">@cottonclouds Lots of stuff to muddle through right now, but I should be free around May </t>
  </si>
  <si>
    <t>charzillaa</t>
  </si>
  <si>
    <t xml:space="preserve">@mileycyrus i hope you enjoy italy and hope you have a blast when you come over here to london. you've got a lot of fans over here </t>
  </si>
  <si>
    <t>Mon Apr 20 02:03:21 PDT 2009</t>
  </si>
  <si>
    <t>sueonmain</t>
  </si>
  <si>
    <t xml:space="preserve">Today's meditation: I am a Nobody. Nobody is Perfect. Therefore I am Perfect. </t>
  </si>
  <si>
    <t>Mon Apr 20 02:03:22 PDT 2009</t>
  </si>
  <si>
    <t>Louky_star</t>
  </si>
  <si>
    <t>@Mister_Spears : Thank you  But I still do not understand everything. I'm gonna correct it!</t>
  </si>
  <si>
    <t xml:space="preserve">yay ï¿½ï¿½my new iMac just arrived... so much for my to-do list today... time to setup my new toy  feeling spoilt with this large screen </t>
  </si>
  <si>
    <t>ashward91</t>
  </si>
  <si>
    <t xml:space="preserve">oh I so cnt wait 2 finish this class haha...I made sum self-saucing chocolate pudding b4 I got here cnt wait to eat it whn I get homee </t>
  </si>
  <si>
    <t>mintiess</t>
  </si>
  <si>
    <t>went to city 2day!  spent more than half day lost. lol! now watchin biggest looser.</t>
  </si>
  <si>
    <t>Mon Apr 20 02:03:27 PDT 2009</t>
  </si>
  <si>
    <t xml:space="preserve">www.youtube.com/user/eddsworld Check Him Out </t>
  </si>
  <si>
    <t>omg Matteo Becucci won X Factor!!  Another win for Morgan too! &amp;lt;3</t>
  </si>
  <si>
    <t>Mon Apr 20 02:03:29 PDT 2009</t>
  </si>
  <si>
    <t>sexybabe132</t>
  </si>
  <si>
    <t>@avril_lavigne Hi Avril. Im Courtney &amp;amp; Im a BIG Fan . I actually Sound like you when i sing  &amp;amp; Yeah I love you xx WB</t>
  </si>
  <si>
    <t>Mon Apr 20 02:03:30 PDT 2009</t>
  </si>
  <si>
    <t xml:space="preserve">@puremama I thought of that one V and then thought it would be a better fit for you than us </t>
  </si>
  <si>
    <t>lilmissmosher</t>
  </si>
  <si>
    <t xml:space="preserve">@stephenfry i face that this time next week, hope it goes well </t>
  </si>
  <si>
    <t>adsxoxo</t>
  </si>
  <si>
    <t xml:space="preserve">@Midad WE SURVIVED FIRST DAY! YAY YAY. Oh and my tutor says we end school at 4 and don't need to bring laptops on mon! YAY YAY </t>
  </si>
  <si>
    <t>neverclever</t>
  </si>
  <si>
    <t>@wNimish  A minute too late, you were.</t>
  </si>
  <si>
    <t>Mon Apr 20 02:03:31 PDT 2009</t>
  </si>
  <si>
    <t>mrschocoholic</t>
  </si>
  <si>
    <t xml:space="preserve">boys will be boys girls will be girls boys think girls are hot girls think boys are fit i love all types ov boys </t>
  </si>
  <si>
    <t xml:space="preserve">I showed uncle Hai that I can be sweet in the morning, I did not cry the whole morning </t>
  </si>
  <si>
    <t>Mon Apr 20 02:03:33 PDT 2009</t>
  </si>
  <si>
    <t>TimXtreme</t>
  </si>
  <si>
    <t xml:space="preserve">@KDQ4u what's up lazy girl??? </t>
  </si>
  <si>
    <t xml:space="preserve">@audaciousgloop  You avoid bandwagons? Better steer clear of me - I'm definitely a wheel on one of those </t>
  </si>
  <si>
    <t>Mon Apr 20 02:03:34 PDT 2009</t>
  </si>
  <si>
    <t>LuxNoir</t>
  </si>
  <si>
    <t xml:space="preserve">is semi-chillaxing to some Kings of Convenience at work because he's done thinking. </t>
  </si>
  <si>
    <t>Mon Apr 20 02:03:35 PDT 2009</t>
  </si>
  <si>
    <t>emiliemille</t>
  </si>
  <si>
    <t xml:space="preserve">@perezhilton no, why should i? </t>
  </si>
  <si>
    <t>Mon Apr 20 02:03:37 PDT 2009</t>
  </si>
  <si>
    <t xml:space="preserve">@TimNoonan ... which is just what T-rex was thinking 200 million yrs ago. </t>
  </si>
  <si>
    <t>OHnat</t>
  </si>
  <si>
    <t>one two tree fo...ive watched this 10 times. laughed so loudly that it hurts.  http://tinyurl.com/3bj65w</t>
  </si>
  <si>
    <t>Mon Apr 20 02:03:39 PDT 2009</t>
  </si>
  <si>
    <t xml:space="preserve">off for the night </t>
  </si>
  <si>
    <t>back from math class, there ALONE! lol. Had a swim right after skool &amp;amp; now I'm enjoying afternoon sushi  Is IB rlly suppose 2 be ths nice?</t>
  </si>
  <si>
    <t xml:space="preserve">Shweeep. </t>
  </si>
  <si>
    <t>Is it still coming? or is big MrAppletalkSir too busy with real life now  @atauiscoming</t>
  </si>
  <si>
    <t xml:space="preserve">eating in tonight....big &amp;amp; thick scotch fillet steaks + pepper sauce </t>
  </si>
  <si>
    <t>Mon Apr 20 02:03:41 PDT 2009</t>
  </si>
  <si>
    <t>UberSandMAn</t>
  </si>
  <si>
    <t xml:space="preserve">@jonshute I shall login and make you a tonne of hats, just tell me colour and I'm off </t>
  </si>
  <si>
    <t>zr_i</t>
  </si>
  <si>
    <t xml:space="preserve">@nohiddendepths @Mizohican contact Muanpuii and Andy of Bangalore </t>
  </si>
  <si>
    <t>GracieGirlPixie</t>
  </si>
  <si>
    <t xml:space="preserve">I think I do have a cold, but the sunshine will make it feel better </t>
  </si>
  <si>
    <t>Mon Apr 20 02:03:42 PDT 2009</t>
  </si>
  <si>
    <t>now paswanji also blaming cong for babri demoliton, coming from a person who was in govt irrespctive of upa or NDA  #indiavotes09</t>
  </si>
  <si>
    <t>kahjo</t>
  </si>
  <si>
    <t xml:space="preserve">@OfficialKat Hehe, I think that actually sounds very hilarious </t>
  </si>
  <si>
    <t>casastorta</t>
  </si>
  <si>
    <t xml:space="preserve">Trying out some music vid slashing! Keep your fingers crossed. </t>
  </si>
  <si>
    <t>Mon Apr 20 02:03:43 PDT 2009</t>
  </si>
  <si>
    <t>Itsinyourhead</t>
  </si>
  <si>
    <t>@Oprah thinking this is kinda cool you can drop lines to celebs   keep on keepin on</t>
  </si>
  <si>
    <t>Mon Apr 20 02:03:44 PDT 2009</t>
  </si>
  <si>
    <t>cloudsurf</t>
  </si>
  <si>
    <t xml:space="preserve">So I've applied for some jobs, worked out for an hour and cleaned my bedroom to perfection. Damn I'm good </t>
  </si>
  <si>
    <t xml:space="preserve">@jccarter1 Wow! it might take some time to adopt children in AR..its a start 4 gay marriage in AR! </t>
  </si>
  <si>
    <t>Mon Apr 20 02:03:45 PDT 2009</t>
  </si>
  <si>
    <t>matthius23</t>
  </si>
  <si>
    <t xml:space="preserve">@stubbadub Nothing yet dude... am desperate to find out myself </t>
  </si>
  <si>
    <t>Chole83</t>
  </si>
  <si>
    <t xml:space="preserve">So, I'm going to Canada this summer, anyone have any suggestions on where to go/what to do? responses would be greatly appreciated </t>
  </si>
  <si>
    <t>Mon Apr 20 02:03:46 PDT 2009</t>
  </si>
  <si>
    <t xml:space="preserve">@Jennymac22 addict of twitter, but cmon i aint that bad am i </t>
  </si>
  <si>
    <t>Decide to conquer my exams!  - http://tweet.sg</t>
  </si>
  <si>
    <t xml:space="preserve">#musicmonday @ http://www.reggaenews.de : Kafu Banton - Prakata; Eek a Mouse - Wa Do Dem (Live) &amp;amp; Barrington Levy - Murderer(Live)   </t>
  </si>
  <si>
    <t>sorry but it had to be done  ? http://blip.fm/~4mkei</t>
  </si>
  <si>
    <t>Narcisssus</t>
  </si>
  <si>
    <t xml:space="preserve">got back from the hospital. I'm totally fine. Hooray!!! </t>
  </si>
  <si>
    <t>Mon Apr 20 02:03:48 PDT 2009</t>
  </si>
  <si>
    <t>@thespyglass @jensenwilder  Cheers guys  I'm not nearly as down about things as I make out!</t>
  </si>
  <si>
    <t>Mon Apr 20 02:03:49 PDT 2009</t>
  </si>
  <si>
    <t>marlien05</t>
  </si>
  <si>
    <t xml:space="preserve">At school bored again.. thinking of the concert of Mcfly that was awesome </t>
  </si>
  <si>
    <t>jarrettwold</t>
  </si>
  <si>
    <t xml:space="preserve">@guilty that is backup </t>
  </si>
  <si>
    <t>Mon Apr 20 02:03:50 PDT 2009</t>
  </si>
  <si>
    <t>gautel</t>
  </si>
  <si>
    <t xml:space="preserve">@markpentleton Happy Birthday </t>
  </si>
  <si>
    <t>abc15producer</t>
  </si>
  <si>
    <t xml:space="preserve">@rachellynn I'm not worried about it. I'm already thinking how I will spend your $11 </t>
  </si>
  <si>
    <t>Mon Apr 20 02:07:30 PDT 2009</t>
  </si>
  <si>
    <t>melissagp</t>
  </si>
  <si>
    <t>Check out this awesome pic from our scuba diving Easter weekend http://twitpic.com/3ncqt</t>
  </si>
  <si>
    <t>adimagory</t>
  </si>
  <si>
    <t xml:space="preserve">@johncmayer People who tell you you smoke pot just don't have an imagination. Thanks for keeping mine alive </t>
  </si>
  <si>
    <t xml:space="preserve">@Brennamor Always good to see childhood friends again! </t>
  </si>
  <si>
    <t>Mon Apr 20 02:07:35 PDT 2009</t>
  </si>
  <si>
    <t>natesaint</t>
  </si>
  <si>
    <t xml:space="preserve">Home and trying to 'blegh' (aka relax) </t>
  </si>
  <si>
    <t>Mon Apr 20 02:07:34 PDT 2009</t>
  </si>
  <si>
    <t xml:space="preserve">@Danielle1984 BBC series, of course </t>
  </si>
  <si>
    <t xml:space="preserve">Just earned $40 for helping out at some VIP event. Something along the lines of the anniversary of the Pope's inauguration. Yay, money </t>
  </si>
  <si>
    <t xml:space="preserve">@cultureshock666 funky </t>
  </si>
  <si>
    <t>cjrivera7</t>
  </si>
  <si>
    <t xml:space="preserve">wants that dress i saw the other day! and im gonna get it tom! yay!!!! </t>
  </si>
  <si>
    <t>@chavie101 gotukola fans unite!!!  *hugs* back at ya  it's soooooooooooooo good</t>
  </si>
  <si>
    <t>toxichick</t>
  </si>
  <si>
    <t>reading breaking dawn for the 3rd time  ooh EDWARD!</t>
  </si>
  <si>
    <t>Mon Apr 20 02:07:37 PDT 2009</t>
  </si>
  <si>
    <t>jfmauguit</t>
  </si>
  <si>
    <t xml:space="preserve">is looking how to use realtek 8111/8169 with ubuntu server 8.04 LTS </t>
  </si>
  <si>
    <t>spiritboard</t>
  </si>
  <si>
    <t>@tezindenver Well, the Windows thing was sort of a joke.  However, I've replied more seriously on my blog at www.tinyurl.com/sbblog1.</t>
  </si>
  <si>
    <t>@monique LB thanks  you should get it or I can lend it to you when I'm done but will probably still be a while.</t>
  </si>
  <si>
    <t>Mon Apr 20 02:07:43 PDT 2009</t>
  </si>
  <si>
    <t>boidivision</t>
  </si>
  <si>
    <t>@atebits Ground Control to Major Tom - Commencing countdown, engines on - Check ignition and may God's love be with you  go go goooo</t>
  </si>
  <si>
    <t xml:space="preserve">@bernharris no problems. I assumed you were busy. Speak then </t>
  </si>
  <si>
    <t>MichelleBledsoe</t>
  </si>
  <si>
    <t xml:space="preserve">benacey did u tweet all day? Are u following Oprah yet? </t>
  </si>
  <si>
    <t>Mon Apr 20 02:07:48 PDT 2009</t>
  </si>
  <si>
    <t>neha84</t>
  </si>
  <si>
    <t xml:space="preserve">@sprabu saw all your posts on your wiki...i have been to schnitzelbank too..simply loved the place </t>
  </si>
  <si>
    <t>Mon Apr 20 02:07:49 PDT 2009</t>
  </si>
  <si>
    <t xml:space="preserve">@markng cool say hi to Matt Desmier and David Williams if you see them </t>
  </si>
  <si>
    <t>Mon Apr 20 02:07:50 PDT 2009</t>
  </si>
  <si>
    <t xml:space="preserve">@ujj Try adopting a pup from CUPA.. give it a good home </t>
  </si>
  <si>
    <t>Mon Apr 20 02:07:53 PDT 2009</t>
  </si>
  <si>
    <t>@caldjr thank you you to  I am currently rocking out to Lynyrd Skynyrd what are you doing?</t>
  </si>
  <si>
    <t>haribohearts</t>
  </si>
  <si>
    <t>back to skool tomoz quit lookin forward to it  xx</t>
  </si>
  <si>
    <t xml:space="preserve">@28parkave well done you! I need to do my measurements, hope you have a good day </t>
  </si>
  <si>
    <t>UCSBchicc09</t>
  </si>
  <si>
    <t xml:space="preserve">@DiorDean143 and @imsoobvious yall are crazy but yea it was an 'outting' that i enjoyed </t>
  </si>
  <si>
    <t xml:space="preserve">@AlohaArleen Nice! Thanks. </t>
  </si>
  <si>
    <t>Mon Apr 20 02:07:59 PDT 2009</t>
  </si>
  <si>
    <t>CodeP</t>
  </si>
  <si>
    <t xml:space="preserve">@abussi nothing mate only when compared to Cornwall on a day like today </t>
  </si>
  <si>
    <t>adamboucher</t>
  </si>
  <si>
    <t xml:space="preserve">the tour has a name... 'At War With Melody' Tour - April 2009 </t>
  </si>
  <si>
    <t>HemantM</t>
  </si>
  <si>
    <t>@sampad  sure. BTW is there a blog &amp;amp; website commenting tool or app u know of? Slow connection, takes ages for a page to load!!</t>
  </si>
  <si>
    <t>metsje79</t>
  </si>
  <si>
    <t>Just a little 30 seconds to mars before  i'm of to work.  makes me smile from ear to ear!</t>
  </si>
  <si>
    <t>sammy30</t>
  </si>
  <si>
    <t xml:space="preserve">@annieqpr lol, i know. Still early days but all good so far. </t>
  </si>
  <si>
    <t>Mon Apr 20 02:08:00 PDT 2009</t>
  </si>
  <si>
    <t>swissbritboy</t>
  </si>
  <si>
    <t xml:space="preserve">Britney i love you </t>
  </si>
  <si>
    <t>Mon Apr 20 02:08:01 PDT 2009</t>
  </si>
  <si>
    <t xml:space="preserve">@Ruchki oh ok.. see ya... </t>
  </si>
  <si>
    <t>@GNIradio Loved the show, and your frank opinions!   Just a pity that no one else sent feedback/participated. Grumble.</t>
  </si>
  <si>
    <t>Mon Apr 20 02:08:02 PDT 2009</t>
  </si>
  <si>
    <t xml:space="preserve">How to psyche your employees out: wish them a good weekend as they leave on Monday evening </t>
  </si>
  <si>
    <t>Sureway</t>
  </si>
  <si>
    <t xml:space="preserve">@scoober5 Yes, I would. I mean, I enjoyed it. </t>
  </si>
  <si>
    <t>Mon Apr 20 02:08:03 PDT 2009</t>
  </si>
  <si>
    <t xml:space="preserve">my nievce just talked my ear off about her trip to london glad she had a wonderful time and had alot of stories to tell </t>
  </si>
  <si>
    <t>Mon Apr 20 02:08:04 PDT 2009</t>
  </si>
  <si>
    <t>Last tweet of the night!! It's time for bed &amp;amp; that's where I'm going  Zzz</t>
  </si>
  <si>
    <t xml:space="preserve">went to the Spa Wellness Centre in the village of Kovacova </t>
  </si>
  <si>
    <t xml:space="preserve">@doqtu84 tï¿½i nh? L?i L?i g?i h?i ??n x? lï¿½ anh thï¿½ anh ??ng cï¿½ trï¿½ch </t>
  </si>
  <si>
    <t>Mon Apr 20 02:08:05 PDT 2009</t>
  </si>
  <si>
    <t>miniature123</t>
  </si>
  <si>
    <t xml:space="preserve">i just ate a choc yoghurt </t>
  </si>
  <si>
    <t xml:space="preserve">@FromYesterday I was up yesterday reading Evighetes Kyss, I'm done now.. </t>
  </si>
  <si>
    <t>xcameron</t>
  </si>
  <si>
    <t xml:space="preserve">dream time, greatnight </t>
  </si>
  <si>
    <t xml:space="preserve">@djbriancua Huh? What stalker? </t>
  </si>
  <si>
    <t>@SarahVee6661 ;; Daz better. There. You gotcher 'Dew. Now you owe me a DP.  Because you love me so veryverymuch. riiiight~?</t>
  </si>
  <si>
    <t xml:space="preserve">@MariahCarey meee </t>
  </si>
  <si>
    <t>Mon Apr 20 02:08:08 PDT 2009</t>
  </si>
  <si>
    <t xml:space="preserve">@gracedent Thanks grace for the David mitchell Soapbox link. Didn't know it existed! </t>
  </si>
  <si>
    <t xml:space="preserve">@Shelly1912 you drink too much but you know we love having you at gigs </t>
  </si>
  <si>
    <t>Mon Apr 20 02:08:10 PDT 2009</t>
  </si>
  <si>
    <t xml:space="preserve">@joshtastic1 lmfao well my mates say i have issues, only cause they dunno how to work it </t>
  </si>
  <si>
    <t>Mon Apr 20 02:08:09 PDT 2009</t>
  </si>
  <si>
    <t xml:space="preserve">@willcooper it's very nice - first impressions are great - like the white space use too, and that oh-so-2009 scrolling homepage header </t>
  </si>
  <si>
    <t xml:space="preserve">@stephenfry wow just wow dude i cannot live up to your intelligence level cos im a dumb 12 year old haha please reply </t>
  </si>
  <si>
    <t>Mon Apr 20 02:08:11 PDT 2009</t>
  </si>
  <si>
    <t xml:space="preserve">@Joe_Librarian Did you get your stew yesterday? ;-) So exactly where is this whippet kenneled!!  </t>
  </si>
  <si>
    <t xml:space="preserve">@MrSan  It's okay. I am hard on myself. I didn't catch it. you caught it. </t>
  </si>
  <si>
    <t>dannyking</t>
  </si>
  <si>
    <t xml:space="preserve">@_elj Ah right, thanks </t>
  </si>
  <si>
    <t>Mon Apr 20 02:08:12 PDT 2009</t>
  </si>
  <si>
    <t>@xbeckaxockx Hi, not long now - 4 days!  Man, I wish I was going!</t>
  </si>
  <si>
    <t>Mon Apr 20 02:08:14 PDT 2009</t>
  </si>
  <si>
    <t>DtCK</t>
  </si>
  <si>
    <t xml:space="preserve">going to bed, Night </t>
  </si>
  <si>
    <t>Mon Apr 20 02:08:15 PDT 2009</t>
  </si>
  <si>
    <t xml:space="preserve">@MariahCarey I'm up!! Watching Friends!! </t>
  </si>
  <si>
    <t xml:space="preserve">@robertz If ever we meet up can I have some of your runner beans pls Robz? </t>
  </si>
  <si>
    <t>Mon Apr 20 02:08:16 PDT 2009</t>
  </si>
  <si>
    <t>@jamie_oliver Hmm it was lovely  finishing coursework ready for school tomoro :'( then helped mum cook a massive sunday lunch-yum  u? xx</t>
  </si>
  <si>
    <t>NadiahAdlina</t>
  </si>
  <si>
    <t>gng to macdonald  wif sis =D</t>
  </si>
  <si>
    <t>Mon Apr 20 02:08:17 PDT 2009</t>
  </si>
  <si>
    <t xml:space="preserve">@HirschEmile Just saw the Trailer...looks hilarious, really good. Can't wait to see it! </t>
  </si>
  <si>
    <t>fromamouth</t>
  </si>
  <si>
    <t>?????????! ter tomb has probably finally been found  exciting!</t>
  </si>
  <si>
    <t>Inksie</t>
  </si>
  <si>
    <t xml:space="preserve">Yup, go that presentation. SOooooo not happening... O Having fun, tho </t>
  </si>
  <si>
    <t>Mon Apr 20 02:08:18 PDT 2009</t>
  </si>
  <si>
    <t xml:space="preserve">@balkanbeat hehe, and he can not even excape... with crouches and everything </t>
  </si>
  <si>
    <t>Mon Apr 20 02:08:20 PDT 2009</t>
  </si>
  <si>
    <t>september23</t>
  </si>
  <si>
    <t xml:space="preserve">ma bagai si eu pe ICANHASCHEEZBURGER http://tr.im/jdgN </t>
  </si>
  <si>
    <t>TennesseeWaltz</t>
  </si>
  <si>
    <t xml:space="preserve">@MakeupGeek That was EXACTLY what I needed!  Thanks! </t>
  </si>
  <si>
    <t>Mon Apr 20 02:08:21 PDT 2009</t>
  </si>
  <si>
    <t>frankfun</t>
  </si>
  <si>
    <t xml:space="preserve">got a sever sickness last day,and lay on bed all day ,but miraclly,i'm ok now </t>
  </si>
  <si>
    <t>Mon Apr 20 02:08:23 PDT 2009</t>
  </si>
  <si>
    <t xml:space="preserve">@PembrokeDave Good morning Pembroke Dave </t>
  </si>
  <si>
    <t>NikaJay89</t>
  </si>
  <si>
    <t xml:space="preserve">I'm Getting Up &amp;amp;&amp;amp; Onto College Assignments </t>
  </si>
  <si>
    <t>Jlocke1</t>
  </si>
  <si>
    <t xml:space="preserve">@Health_Tips not anymore... </t>
  </si>
  <si>
    <t xml:space="preserve">just got back from pearly shoreys/fish and chips. josh is down </t>
  </si>
  <si>
    <t xml:space="preserve">@changlingbob I will alert Operations to the problem to see what we can do! Thanks for letting us know </t>
  </si>
  <si>
    <t>@LindyLaQueen  loves it!</t>
  </si>
  <si>
    <t>Mon Apr 20 02:08:25 PDT 2009</t>
  </si>
  <si>
    <t xml:space="preserve">@iyeranand ohh life time journey of a mumbai bus nice one </t>
  </si>
  <si>
    <t>Roadtrip was rad fun, stopped at shops and got a copy of twilight  just finished watching it!</t>
  </si>
  <si>
    <t>Mon Apr 20 02:08:26 PDT 2009</t>
  </si>
  <si>
    <t xml:space="preserve">@NicoleJensen I believe @purplefae wants to drag me along I got no idea what it is, But I might as well get into it I guess </t>
  </si>
  <si>
    <t>Mon Apr 20 02:08:27 PDT 2009</t>
  </si>
  <si>
    <t xml:space="preserve">@bobbyllew what article? Have you got a link? Cheers </t>
  </si>
  <si>
    <t>Miista</t>
  </si>
  <si>
    <t>@Oprah Hi Oprah  Can you please follow me?I know your thinking &amp;quot;Why? Your not important&amp;quot; but if you do you will someday (to be continued)</t>
  </si>
  <si>
    <t>@NGowers good for you  I'm terribly unmotivated!</t>
  </si>
  <si>
    <t>Mon Apr 20 02:08:28 PDT 2009</t>
  </si>
  <si>
    <t>my friend joined twitter x follow her  @karu08</t>
  </si>
  <si>
    <t>Mon Apr 20 02:08:30 PDT 2009</t>
  </si>
  <si>
    <t xml:space="preserve">counting down to friday! loving the sunshine! hating being in work! </t>
  </si>
  <si>
    <t>@palais1977 whats wrong with a dirty mind?  69 followers just makes u that more awesome  njoy your day hun.</t>
  </si>
  <si>
    <t>Mon Apr 20 02:08:35 PDT 2009</t>
  </si>
  <si>
    <t>adoniteink</t>
  </si>
  <si>
    <t xml:space="preserve">replies will have to be made to the last entry of the song until it is complete. dont forget to put it in double quotes.er so interested? </t>
  </si>
  <si>
    <t>@nobodysnews  thanks for bursting my bubble  lol</t>
  </si>
  <si>
    <t xml:space="preserve">@nanashambles sedang dilihaaat </t>
  </si>
  <si>
    <t>ashooghai</t>
  </si>
  <si>
    <t xml:space="preserve">@legendaryTVAC davidmeshow.com - bought his first album </t>
  </si>
  <si>
    <t>Mon Apr 20 02:08:36 PDT 2009</t>
  </si>
  <si>
    <t>Did you know that find had a -delete flag? I certainly did not  #linux</t>
  </si>
  <si>
    <t>Mon Apr 20 02:08:37 PDT 2009</t>
  </si>
  <si>
    <t xml:space="preserve">@pete173 Glad you're feeling affirmed about #c_of_e, we're alright on the whole </t>
  </si>
  <si>
    <t>Mon Apr 20 02:08:39 PDT 2009</t>
  </si>
  <si>
    <t>have already  eaten 5 meals before dinner  sounds like a guy</t>
  </si>
  <si>
    <t>Mon Apr 20 02:08:41 PDT 2009</t>
  </si>
  <si>
    <t>davidvasileff</t>
  </si>
  <si>
    <t xml:space="preserve">@codinghorror or maybe you work with the Kool-Aid man? </t>
  </si>
  <si>
    <t xml:space="preserve">@bananablips I'm sure your loving being back in Os, bet barbados was really boring, just sand and stuff </t>
  </si>
  <si>
    <t>Mon Apr 20 02:08:42 PDT 2009</t>
  </si>
  <si>
    <t xml:space="preserve">blah, where twiitter laura rampaging?   lol              today was defo 3 thumbs up </t>
  </si>
  <si>
    <t>samerelnashar</t>
  </si>
  <si>
    <t xml:space="preserve">@MariahCarey you just finished working out at 5AM?! Mariah the machine </t>
  </si>
  <si>
    <t xml:space="preserve">can't wait for Days Difference's new song. well, the full version of it. </t>
  </si>
  <si>
    <t xml:space="preserve">@robgt2 hi rob - have a good one </t>
  </si>
  <si>
    <t>Mon Apr 20 02:08:45 PDT 2009</t>
  </si>
  <si>
    <t>nocturnal808</t>
  </si>
  <si>
    <t xml:space="preserve">@xFrankieMonster  lol mannn i cant wait for the new record! its gonna be epic </t>
  </si>
  <si>
    <t>Mon Apr 20 02:08:46 PDT 2009</t>
  </si>
  <si>
    <t>koellay</t>
  </si>
  <si>
    <t xml:space="preserve">Sometime, it's like we are playing Twitter Game </t>
  </si>
  <si>
    <t>_K_L_S</t>
  </si>
  <si>
    <t xml:space="preserve">@raqqers Oh i love come dine with me too! </t>
  </si>
  <si>
    <t>Mon Apr 20 02:12:26 PDT 2009</t>
  </si>
  <si>
    <t>qpsecretqp</t>
  </si>
  <si>
    <t xml:space="preserve">@mileycyrus hi miley! hope you give a shoutout to my lil sis, mage. You're her idol. Thank you so much! God bless you! </t>
  </si>
  <si>
    <t>Mon Apr 20 02:12:27 PDT 2009</t>
  </si>
  <si>
    <t>oreonimrodel</t>
  </si>
  <si>
    <t xml:space="preserve">Thank you @abbivandenberg for ze nachos </t>
  </si>
  <si>
    <t xml:space="preserve">geekin it with @bytterflykissx2  </t>
  </si>
  <si>
    <t xml:space="preserve">@BrianBinns - Morning Brian - Feel free to post your blog in the Twitter-Blog Lounge   http://TwitPWR.com/cFX/   </t>
  </si>
  <si>
    <t>readingggd</t>
  </si>
  <si>
    <t xml:space="preserve">@amykate that's plenty geeky enough to come down to the event </t>
  </si>
  <si>
    <t xml:space="preserve">@jamie_oliver trying to memorize a few of your 'ministry of food' recipes at the book store </t>
  </si>
  <si>
    <t xml:space="preserve">@ninkompoop very nice! i like pom pom's </t>
  </si>
  <si>
    <t>Mon Apr 20 02:12:33 PDT 2009</t>
  </si>
  <si>
    <t xml:space="preserve">@Jenehhh The funny(ness?) is a side effect from the heat... lol.  I'm cracking up over here!  </t>
  </si>
  <si>
    <t xml:space="preserve">@bemaia Thanks </t>
  </si>
  <si>
    <t>Mon Apr 20 02:12:35 PDT 2009</t>
  </si>
  <si>
    <t>fireysupernova</t>
  </si>
  <si>
    <t xml:space="preserve">@Meekymadness you'll be fine, blood tests are super awesome sneaky fun. Just tell them that you're jebus </t>
  </si>
  <si>
    <t>Mon Apr 20 02:12:36 PDT 2009</t>
  </si>
  <si>
    <t xml:space="preserve">...i knew there was a reason i watched Hi-Five when i was sick....Kelli is now doing lingerie shoots </t>
  </si>
  <si>
    <t xml:space="preserve">somebody just sent me a link to youtube hoping this was  independent of TV formatting (NTSC/PAL) in case I might not be able to view it </t>
  </si>
  <si>
    <t>Mon Apr 20 02:12:37 PDT 2009</t>
  </si>
  <si>
    <t xml:space="preserve">@my_skittles oh, that's cool! well, goodluck.. hope you'll have a fun concert.. haha </t>
  </si>
  <si>
    <t>Mon Apr 20 02:12:38 PDT 2009</t>
  </si>
  <si>
    <t xml:space="preserve">@mattlxs I forgot about the photo....i'll try it now </t>
  </si>
  <si>
    <t>StressFreeLivin</t>
  </si>
  <si>
    <t xml:space="preserve">just woke up and ready for some money information </t>
  </si>
  <si>
    <t>craftylaura</t>
  </si>
  <si>
    <t xml:space="preserve">@anberlin what a cruel joke! ;( lol! i think the next record you make should be a christmas album!!!!! that would be super sweet </t>
  </si>
  <si>
    <t>LevitheLion</t>
  </si>
  <si>
    <t>@MissIva oh so this is the thing you do on internet i'm nearly impressed  wowy.................. ........... ....... guess who I am anyway</t>
  </si>
  <si>
    <t>Mon Apr 20 02:12:39 PDT 2009</t>
  </si>
  <si>
    <t xml:space="preserve">@ContryMusicFan taxes are due at the end of april for us </t>
  </si>
  <si>
    <t>OrganicLinker</t>
  </si>
  <si>
    <t xml:space="preserve">http://tinyurl.com/co7t85 - amazing concept! worth the loading wait </t>
  </si>
  <si>
    <t>Mon Apr 20 02:12:40 PDT 2009</t>
  </si>
  <si>
    <t>xkelseyxx</t>
  </si>
  <si>
    <t xml:space="preserve">haha lol will do </t>
  </si>
  <si>
    <t>anaisrose</t>
  </si>
  <si>
    <t xml:space="preserve">Is waiting for daddy to ome and do some more deorating on this lovely sunny day!!! then its shopping time this afternoon </t>
  </si>
  <si>
    <t>Mon Apr 20 02:12:41 PDT 2009</t>
  </si>
  <si>
    <t>lucywardrobe</t>
  </si>
  <si>
    <t>@tommcfly good luck with the tour  x</t>
  </si>
  <si>
    <t>howsojoe</t>
  </si>
  <si>
    <t xml:space="preserve">Yay, college is back and I have people again. </t>
  </si>
  <si>
    <t>Mon Apr 20 02:12:42 PDT 2009</t>
  </si>
  <si>
    <t>@Rhins Thk  Happy to know that I'm not alone...</t>
  </si>
  <si>
    <t>Rob_Ellinger</t>
  </si>
  <si>
    <t>is now Uncle Rob  Hurrah!</t>
  </si>
  <si>
    <t>Send a Doggie E-Card, FREE, to Ur Family and Friends... http://jijr.com/hi2S U can never say I Love U too much, cheers, Lou-ann  XXX</t>
  </si>
  <si>
    <t>Mon Apr 20 02:12:46 PDT 2009</t>
  </si>
  <si>
    <t xml:space="preserve">Me and my little brother have to do 2papers runs tommoro becausec were releaving for some one. Gotta go to bed now.night every one. </t>
  </si>
  <si>
    <t xml:space="preserve">@sonicfamily Indeed, AAUK included  - But thats something you'll have to speak to Archie about!  </t>
  </si>
  <si>
    <t xml:space="preserve">@PrettySprinkles Do they still have playschool? I loved playschool when I was little </t>
  </si>
  <si>
    <t>Mon Apr 20 02:12:47 PDT 2009</t>
  </si>
  <si>
    <t>Having my firs party, three friends over  Lotsa fun!!</t>
  </si>
  <si>
    <t xml:space="preserve">@doqtu84 anh c? thï¿½m ?i  bao gi? trï¿½i ??t h?t gï¿½i mï¿½ anh l?i bi?n thï¿½nh gï¿½i thï¿½ lï¿½c ??y tï¿½i m?i xem xï¿½t ???c </t>
  </si>
  <si>
    <t xml:space="preserve">@mileycyrus you're amazing for not letting smack talkers get the best of you  props </t>
  </si>
  <si>
    <t>Pink_Playmate</t>
  </si>
  <si>
    <t xml:space="preserve">decided to twitter more often!! </t>
  </si>
  <si>
    <t>EvelienOnTwit</t>
  </si>
  <si>
    <t xml:space="preserve">: great, my project is approved </t>
  </si>
  <si>
    <t>Mon Apr 20 02:12:49 PDT 2009</t>
  </si>
  <si>
    <t>little_foj</t>
  </si>
  <si>
    <t xml:space="preserve">@chiminicricket takbo tayo? </t>
  </si>
  <si>
    <t>Mon Apr 20 02:12:54 PDT 2009</t>
  </si>
  <si>
    <t xml:space="preserve">@thespillcanvas nick, where in California are you hiding? </t>
  </si>
  <si>
    <t>erikokire</t>
  </si>
  <si>
    <t xml:space="preserve">Uh oh... I need a blank CD... anyone have one I can borrow and not return? </t>
  </si>
  <si>
    <t xml:space="preserve">Fail Whale jewelry!! http://tinyurl.com/dlbwhv  Awesome! </t>
  </si>
  <si>
    <t>Mon Apr 20 02:12:56 PDT 2009</t>
  </si>
  <si>
    <t>nursemich</t>
  </si>
  <si>
    <t xml:space="preserve">just arrived from the gym  burning some calories </t>
  </si>
  <si>
    <t>Mon Apr 20 02:12:58 PDT 2009</t>
  </si>
  <si>
    <t xml:space="preserve">@rmilana I have been doing great, thanks! How are things at your end? </t>
  </si>
  <si>
    <t>Bea_WPRP</t>
  </si>
  <si>
    <t xml:space="preserve">mmmm croissants for breakfast again, it's great to have nice sharing work colleagues! </t>
  </si>
  <si>
    <t>Mon Apr 20 02:12:59 PDT 2009</t>
  </si>
  <si>
    <t xml:space="preserve">@30STMWithJared Shann's videos are so weird lol but nice </t>
  </si>
  <si>
    <t>cedestoni_xoxo</t>
  </si>
  <si>
    <t>beauty sleep time  goodnight everyone!</t>
  </si>
  <si>
    <t>Mon Apr 20 02:13:00 PDT 2009</t>
  </si>
  <si>
    <t>how do you make smth really boring more interesting?  i reallly need help  my mind is wondering elsewhere while reading about kredex</t>
  </si>
  <si>
    <t>Mon Apr 20 02:13:01 PDT 2009</t>
  </si>
  <si>
    <t>has finally got up with a smile on her face. EEE! Roll on summer term east coast media!  &amp;lt;3 missed everyone loads!  xx</t>
  </si>
  <si>
    <t>dannydulberg</t>
  </si>
  <si>
    <t xml:space="preserve">@etis Sababa, don't forget to arrange parking spots as well </t>
  </si>
  <si>
    <t>Mon Apr 20 02:13:02 PDT 2009</t>
  </si>
  <si>
    <t>twandal</t>
  </si>
  <si>
    <t xml:space="preserve">all nighter!! wooo! ooh, and JG Ballard/20 baby - peace, love, and happiness to everyone! </t>
  </si>
  <si>
    <t xml:space="preserve">@Noot54  I'm a great aunt now </t>
  </si>
  <si>
    <t>cinor</t>
  </si>
  <si>
    <t xml:space="preserve">coffee, cigarettes and tribal wars </t>
  </si>
  <si>
    <t>Mon Apr 20 02:13:07 PDT 2009</t>
  </si>
  <si>
    <t>EmilyRoberts89</t>
  </si>
  <si>
    <t xml:space="preserve">got my Twilight dvd today </t>
  </si>
  <si>
    <t>Mon Apr 20 02:13:06 PDT 2009</t>
  </si>
  <si>
    <t>cobregon01</t>
  </si>
  <si>
    <t xml:space="preserve">Getting ready for bed. Goodnight evrybdy </t>
  </si>
  <si>
    <t>JamieT_newmusic</t>
  </si>
  <si>
    <t>A quick users tip for iPhone users.... Don't drop your phone in oil (like I have), makes the screen go pretty dam strange. Trippy  j</t>
  </si>
  <si>
    <t>Mon Apr 20 02:13:09 PDT 2009</t>
  </si>
  <si>
    <t>BTTradespace</t>
  </si>
  <si>
    <t xml:space="preserve">@mimimyne Brilliant news! Good luck! </t>
  </si>
  <si>
    <t xml:space="preserve">@prisca_eyedea yes, of course, I will be here for any questions </t>
  </si>
  <si>
    <t>Mon Apr 20 02:13:10 PDT 2009</t>
  </si>
  <si>
    <t xml:space="preserve">geekin it with @butterflykissx2  </t>
  </si>
  <si>
    <t>oreoislove</t>
  </si>
  <si>
    <t xml:space="preserve">@MariahCarey its great!  i think you'll appreciate that movie especially when you'll watch it with kids </t>
  </si>
  <si>
    <t>@gom555 hiya  I cant remember ha. Maybe I've got you on msn or something and it added you automatically? but Hi!</t>
  </si>
  <si>
    <t>DJSelchie</t>
  </si>
  <si>
    <t xml:space="preserve"> This is a trï¿½s cool mix! Can't say I'm much of a Peaches geek, but I really dig this mix- and that &amp;quot;I, You... ? http://blip.fm/~4mkmb</t>
  </si>
  <si>
    <t>AyemMayoh</t>
  </si>
  <si>
    <t xml:space="preserve">@earljon yeay thanks </t>
  </si>
  <si>
    <t>jdavidson86</t>
  </si>
  <si>
    <t xml:space="preserve">figuring this whole twitter thingy out! </t>
  </si>
  <si>
    <t>Mon Apr 20 02:13:14 PDT 2009</t>
  </si>
  <si>
    <t>jayneypow</t>
  </si>
  <si>
    <t xml:space="preserve">@Roonaldo107 im super dooper thankyou....glad hands bk in action </t>
  </si>
  <si>
    <t>tkoc</t>
  </si>
  <si>
    <t xml:space="preserve">@stormonster Just follow my lead and you'll do fine </t>
  </si>
  <si>
    <t xml:space="preserve">@Werecat1 LOL abt the cat. I'm glad you're enjoying the WIP. </t>
  </si>
  <si>
    <t>Mon Apr 20 02:13:17 PDT 2009</t>
  </si>
  <si>
    <t>PMSAnex</t>
  </si>
  <si>
    <t xml:space="preserve">@h2opopatron Happy Birthday! </t>
  </si>
  <si>
    <t>AFmonkey</t>
  </si>
  <si>
    <t xml:space="preserve">@KoiFishSushi yes it was </t>
  </si>
  <si>
    <t>Mon Apr 20 02:13:20 PDT 2009</t>
  </si>
  <si>
    <t xml:space="preserve">@rickerbh   the mirror can read rfid tags and can relate tags to actions on the web like send an email or tweet n stuff </t>
  </si>
  <si>
    <t>Mon Apr 20 02:13:21 PDT 2009</t>
  </si>
  <si>
    <t>Jamesismtvone</t>
  </si>
  <si>
    <t xml:space="preserve">@tommcfly i like that. 9 days till i see you </t>
  </si>
  <si>
    <t>gericamahort</t>
  </si>
  <si>
    <t xml:space="preserve">Is watching angela do her wedding give aways </t>
  </si>
  <si>
    <t>Mon Apr 20 02:13:22 PDT 2009</t>
  </si>
  <si>
    <t xml:space="preserve">Fakin sweet EMA has gone in even tho it's the holidays ohhh carnt wait for summer </t>
  </si>
  <si>
    <t>Mon Apr 20 02:13:24 PDT 2009</t>
  </si>
  <si>
    <t>kitty_westhorp</t>
  </si>
  <si>
    <t xml:space="preserve">@jamie_oliver Not bad thanks Jamie, went out for a nice meal, but mostly doing prep for a job interview this week! How was yours? </t>
  </si>
  <si>
    <t>I just need to point out that, - I am miss fabulous hair. And I thank god for it  http://tumblr.com/xmo1me8f2</t>
  </si>
  <si>
    <t xml:space="preserve">didn't knew Professionalism was a real word. I won a stress ball because of it. </t>
  </si>
  <si>
    <t>Mon Apr 20 02:13:26 PDT 2009</t>
  </si>
  <si>
    <t xml:space="preserve">'s going to take a break... A workmate brought some &amp;quot;tortillas de patata&amp;quot; and more delicious things to celebrate she had a baby </t>
  </si>
  <si>
    <t>Mon Apr 20 02:13:27 PDT 2009</t>
  </si>
  <si>
    <t>KaliRNeeB</t>
  </si>
  <si>
    <t xml:space="preserve">Finally got a nu phone... i m contactable again </t>
  </si>
  <si>
    <t>Mon Apr 20 02:13:28 PDT 2009</t>
  </si>
  <si>
    <t xml:space="preserve">@StaciJShelton you have me blushing </t>
  </si>
  <si>
    <t>iyeranand</t>
  </si>
  <si>
    <t>@luthranitesh   I guess their motto is &amp;quot;If it's not broken, there's no need for a new one&amp;quot;. And they are ST buses not BEST!!</t>
  </si>
  <si>
    <t>Why does my coffee cup need a refill every other minute today  Mayb i should stop drinking #Fail</t>
  </si>
  <si>
    <t xml:space="preserve">@blindcripple hahaaaaa! she's used to hectic Mypradol sessions-normal stuff doesn't work for her. it's insane yet hilarious </t>
  </si>
  <si>
    <t>@ielite thanks for tweeting this  I hope you found the article helpful...</t>
  </si>
  <si>
    <t>Mon Apr 20 02:13:31 PDT 2009</t>
  </si>
  <si>
    <t>jyri_l</t>
  </si>
  <si>
    <t xml:space="preserve">HTC Magic available on 5th of May...payday on 5th of May.Coincidence ? I think not </t>
  </si>
  <si>
    <t>Mon Apr 20 02:13:33 PDT 2009</t>
  </si>
  <si>
    <t>MCCLamb4Life</t>
  </si>
  <si>
    <t>@MariahCarey Haven't seen it, yet. But Adam Sandler is  Fabulous! You make me wanna watch Glitter right now!  Maybe pop in Wisegirls</t>
  </si>
  <si>
    <t>Mon Apr 20 02:13:34 PDT 2009</t>
  </si>
  <si>
    <t xml:space="preserve">@GinoandFran it's Happy Backstreet Boys day (US time)!!  16 years *grins*  anticipate more and more great music from the boys </t>
  </si>
  <si>
    <t xml:space="preserve">liking the seesmic desktop so far   It's great for multiple accounts. </t>
  </si>
  <si>
    <t xml:space="preserve">i wanna watch 17 again NOW . :| haha .. sterling knight .. so cute ? </t>
  </si>
  <si>
    <t>@gillyhTTfan Looking forward to seeing them  Are you planning on going back next year ?</t>
  </si>
  <si>
    <t>Mon Apr 20 02:13:38 PDT 2009</t>
  </si>
  <si>
    <t>@m1zzys know the feeling - haven't got time to be ill  Take care</t>
  </si>
  <si>
    <t>jensaltmann</t>
  </si>
  <si>
    <t>@vikkilea You *do* make me curious, though.  Also about my own actual website (which, this reminds me, needs updating).</t>
  </si>
  <si>
    <t>Mon Apr 20 02:13:41 PDT 2009</t>
  </si>
  <si>
    <t xml:space="preserve">@SharmilaNair embed the article with cryptic sarcastic messages that only certain people will understand. </t>
  </si>
  <si>
    <t>Mon Apr 20 02:13:43 PDT 2009</t>
  </si>
  <si>
    <t>dcode831</t>
  </si>
  <si>
    <t xml:space="preserve">hands up if you love the sum on a Monday morning..i'm happy </t>
  </si>
  <si>
    <t xml:space="preserve">In college still waiting to start meow </t>
  </si>
  <si>
    <t>Mon Apr 20 02:13:44 PDT 2009</t>
  </si>
  <si>
    <t xml:space="preserve">@MariahCarey lol im still up and i have to be at work at 11! watched it but was bored for some reason! u gotta watch slumdog millionare! </t>
  </si>
  <si>
    <t>Mon Apr 20 02:13:46 PDT 2009</t>
  </si>
  <si>
    <t xml:space="preserve">my sisters buying me a hoody from her university, best.sister.ever </t>
  </si>
  <si>
    <t>Mon Apr 20 02:13:45 PDT 2009</t>
  </si>
  <si>
    <t>@Serjeniu Nope...I just hit...uh...72 hours I think...weird...ain't it.   How are you dude??</t>
  </si>
  <si>
    <t>prernao2</t>
  </si>
  <si>
    <t xml:space="preserve">@theSuda , you deserve all the bruises and burns for the post. I hope some tech savvy  female reads it </t>
  </si>
  <si>
    <t>Tshidsta</t>
  </si>
  <si>
    <t xml:space="preserve">@MariahCarey I'm up &amp;amp; I'm at work, would be honoured to keep u company...Bedtime stories is a cute movie btw </t>
  </si>
  <si>
    <t>Triciapples</t>
  </si>
  <si>
    <t xml:space="preserve">@stephenfry Good luck, I have a number of crowns, not easy at the time, but worth it in the end. Nice strong white tooth </t>
  </si>
  <si>
    <t xml:space="preserve">where can i get new letters for laptop keys that won't rub off? Would be nice to take the guess work out of typing </t>
  </si>
  <si>
    <t xml:space="preserve">Just finished a long post about dining at 4 Cambodian restaurants.  Keep an eye out for it. </t>
  </si>
  <si>
    <t>skathi</t>
  </si>
  <si>
    <t>@tesas i know! haha, thanks for the reminder. &amp;quot;I just gotta....&amp;quot; is a killer! 15 more minutes tops!  Good luck with school!</t>
  </si>
  <si>
    <t>Mon Apr 20 02:17:37 PDT 2009</t>
  </si>
  <si>
    <t>MarsChowOrtega</t>
  </si>
  <si>
    <t xml:space="preserve">At work but I get off at 13:00hrs. Sun is shining, I'm feeling great.Going into town later on. Few more days to go and then VACATION!!!! </t>
  </si>
  <si>
    <t>Mon Apr 20 02:17:36 PDT 2009</t>
  </si>
  <si>
    <t xml:space="preserve">whoa... @everzet's work on the symfony textmate bundle just flashes me! Nice work dude. Some real neat goodness is coming to the bundle </t>
  </si>
  <si>
    <t>Chipshop</t>
  </si>
  <si>
    <t xml:space="preserve">Phone bill, TV licence, council tax, credit card bill... happy Monday morning everybody... it is sunny though </t>
  </si>
  <si>
    <t>Mon Apr 20 02:17:38 PDT 2009</t>
  </si>
  <si>
    <t>Photo: thursday night.  http://tumblr.com/xyt1me8y6</t>
  </si>
  <si>
    <t xml:space="preserve">@ccgtradepost Lots of cards spoiled in the prerelease primer vids today it seems </t>
  </si>
  <si>
    <t>dimeinmepants</t>
  </si>
  <si>
    <t xml:space="preserve">is dancing around the house like a loon  </t>
  </si>
  <si>
    <t>Mon Apr 20 02:17:39 PDT 2009</t>
  </si>
  <si>
    <t xml:space="preserve">Can't decide what to buy with her ASOS voucher....bag, accessories, 'lounge' clothes...decisions.... </t>
  </si>
  <si>
    <t>LazyDaisyMarie</t>
  </si>
  <si>
    <t xml:space="preserve">@justcreative Glad to hear the Australian accent!! </t>
  </si>
  <si>
    <t>shyafreidaam</t>
  </si>
  <si>
    <t>i dont think vitagen works for me. its still yogurt smoothie.  yum yummmm.</t>
  </si>
  <si>
    <t>Mon Apr 20 02:17:42 PDT 2009</t>
  </si>
  <si>
    <t xml:space="preserve">@rmilana that guy is so cute... no way i am gonna get it from him... let him enjoy it </t>
  </si>
  <si>
    <t xml:space="preserve">@SianySianySiany Mega OUCH. Worth it though! Yay! </t>
  </si>
  <si>
    <t>Mon Apr 20 02:17:43 PDT 2009</t>
  </si>
  <si>
    <t>oh dear...just noticed i have two assigments due in today...didn't realise... thankfully they are already done!  organisation is great!!</t>
  </si>
  <si>
    <t>Mon Apr 20 02:17:44 PDT 2009</t>
  </si>
  <si>
    <t>wordplayuk</t>
  </si>
  <si>
    <t xml:space="preserve">Soon come now </t>
  </si>
  <si>
    <t>Mon Apr 20 02:17:45 PDT 2009</t>
  </si>
  <si>
    <t>cjinalee</t>
  </si>
  <si>
    <t xml:space="preserve">@ bhkj316 So on the paper it says something about a DC thing. it's the power adapter thing...inside my computer. But yea. Got it covered. </t>
  </si>
  <si>
    <t>Mon Apr 20 02:17:46 PDT 2009</t>
  </si>
  <si>
    <t>kate_iom</t>
  </si>
  <si>
    <t xml:space="preserve">@sherrilynne Thanks Sherrilynne for coming along on Friday. You do have the most effective ideas </t>
  </si>
  <si>
    <t xml:space="preserve">is setting up her new macbook! </t>
  </si>
  <si>
    <t>Mon Apr 20 02:17:48 PDT 2009</t>
  </si>
  <si>
    <t>Demain  With Youu (l)</t>
  </si>
  <si>
    <t xml:space="preserve">My Mum is coming home from hospital today after 8 weeks in Barts! I am a very happy bunny </t>
  </si>
  <si>
    <t>Mon Apr 20 02:17:49 PDT 2009</t>
  </si>
  <si>
    <t>toyota_europe</t>
  </si>
  <si>
    <t>@Feiring  good point! we love trees too http://tinyurl.com/cpp4l6</t>
  </si>
  <si>
    <t>Mon Apr 20 02:17:50 PDT 2009</t>
  </si>
  <si>
    <t xml:space="preserve">Good day everybody </t>
  </si>
  <si>
    <t>Mon Apr 20 02:17:51 PDT 2009</t>
  </si>
  <si>
    <t>lyricalwriter</t>
  </si>
  <si>
    <t xml:space="preserve">i'm just a little bit, caught in the middle of life </t>
  </si>
  <si>
    <t>Mon Apr 20 02:17:54 PDT 2009</t>
  </si>
  <si>
    <t>@KerryCATTELL What About Black.Black Goes With Anything..But I Bet You Get Somthing Pink And Girly  x</t>
  </si>
  <si>
    <t xml:space="preserve">@Neil_Duckett I'd like to know that, too ... pls lemme know what people recommend! </t>
  </si>
  <si>
    <t xml:space="preserve">Loving that feeling you get when you are wearing a new sharp suit </t>
  </si>
  <si>
    <t>ellisTHEmennis</t>
  </si>
  <si>
    <t xml:space="preserve">might get in the shower now, so i can surprise my gran, by actually be dressed </t>
  </si>
  <si>
    <t>Mon Apr 20 02:17:58 PDT 2009</t>
  </si>
  <si>
    <t xml:space="preserve">@MariahCarey tried to tell u that! its definitely boring! and yeaaa u will fall asleep my fellow insomniac! </t>
  </si>
  <si>
    <t>cerebral_sweat</t>
  </si>
  <si>
    <t xml:space="preserve">looking forward to hanging out with my little sister and playing trucks with Little D. </t>
  </si>
  <si>
    <t>Mon Apr 20 02:17:59 PDT 2009</t>
  </si>
  <si>
    <t>Harvick_Designs</t>
  </si>
  <si>
    <t>Starting up the other site  www.zazzle.com/HarvickDesign    ...Obama Shirts are up now</t>
  </si>
  <si>
    <t>Mon Apr 20 02:18:00 PDT 2009</t>
  </si>
  <si>
    <t>mrkvoslav</t>
  </si>
  <si>
    <t xml:space="preserve">@adent Parï¿½dnï¿½ hodinky - takovï¿½ drsn? muï¿½skï¿½. Podle m? se v nich objevï¿½ p?ï¿½tï¿½ Bond </t>
  </si>
  <si>
    <t xml:space="preserve">@chantelleaustin  good  and you ? </t>
  </si>
  <si>
    <t xml:space="preserve">@MissAmanduhhh Meet me at my connecting flight in ATL </t>
  </si>
  <si>
    <t>Bubbelplast</t>
  </si>
  <si>
    <t xml:space="preserve">@michaelasjolun I wish you luck </t>
  </si>
  <si>
    <t xml:space="preserve">@bjblyth get a job there </t>
  </si>
  <si>
    <t>Mon Apr 20 02:18:06 PDT 2009</t>
  </si>
  <si>
    <t>MangoHier</t>
  </si>
  <si>
    <t xml:space="preserve">@syrgyle Razorlight is echt wel tof </t>
  </si>
  <si>
    <t>Mon Apr 20 02:18:07 PDT 2009</t>
  </si>
  <si>
    <t xml:space="preserve">@Julie_lillis good morning </t>
  </si>
  <si>
    <t>Mon Apr 20 02:18:08 PDT 2009</t>
  </si>
  <si>
    <t xml:space="preserve">@oneortheother yaaaay, way to go </t>
  </si>
  <si>
    <t>Mon Apr 20 02:18:09 PDT 2009</t>
  </si>
  <si>
    <t xml:space="preserve">@SarahVee6661 ;; Yeeeeeeeeey. .......... white cheddars would be epic-sweet too. ....... let's go to Texas. </t>
  </si>
  <si>
    <t>Mon Apr 20 02:18:10 PDT 2009</t>
  </si>
  <si>
    <t xml:space="preserve">Holy Twitter, Batman! I had no idea I had almost 1000 Tweets. </t>
  </si>
  <si>
    <t xml:space="preserve">@howarddbear it was FANIMATION. gosh. Famintion. Famintion is a minimal and Isnt even worth a f*kn mention. </t>
  </si>
  <si>
    <t xml:space="preserve">So far, all is well </t>
  </si>
  <si>
    <t>Mon Apr 20 02:18:12 PDT 2009</t>
  </si>
  <si>
    <t xml:space="preserve">is ready for data-visualisation geekery after a carioca de cafe + pasteis de nata </t>
  </si>
  <si>
    <t>LOLGadgets</t>
  </si>
  <si>
    <t xml:space="preserve">@eleonor thx, we missed us too </t>
  </si>
  <si>
    <t xml:space="preserve">@serendipify - so.. I use Tsel only for backup </t>
  </si>
  <si>
    <t>@UCSBchicc09 story of my life  oh gawd his little head just popped up NOOOOOO!</t>
  </si>
  <si>
    <t xml:space="preserve">@JackAllTimeLow Melbourne australia loves you </t>
  </si>
  <si>
    <t>LouisaLoon</t>
  </si>
  <si>
    <t xml:space="preserve">@tommcfly I wish I could see a big orange tour bus, but, being in Australia it would be a bit difficult. </t>
  </si>
  <si>
    <t>davinablake</t>
  </si>
  <si>
    <t>KatConnell</t>
  </si>
  <si>
    <t xml:space="preserve">@mikejstott yes please INDEED! </t>
  </si>
  <si>
    <t xml:space="preserve">@MariahCarey the eternally 12 could possibly like it! </t>
  </si>
  <si>
    <t>dandily</t>
  </si>
  <si>
    <t xml:space="preserve">@aimzsta just think how much faster it would be by bike! </t>
  </si>
  <si>
    <t>seanmurphymusic</t>
  </si>
  <si>
    <t xml:space="preserve">@jessifisch Alright cool. I'll try it out </t>
  </si>
  <si>
    <t>Mon Apr 20 02:18:17 PDT 2009</t>
  </si>
  <si>
    <t xml:space="preserve">@davekenny Easy there Dave, I find self medicating with Uncle Dan's finest stout usually dowses the rage </t>
  </si>
  <si>
    <t>Mon Apr 20 02:18:19 PDT 2009</t>
  </si>
  <si>
    <t xml:space="preserve">@tinnion how very minority report </t>
  </si>
  <si>
    <t>Mon Apr 20 02:18:20 PDT 2009</t>
  </si>
  <si>
    <t>nmerrigan</t>
  </si>
  <si>
    <t xml:space="preserve">@burnbay sweet.. have a taste for the BBQ now .. so need to keep that </t>
  </si>
  <si>
    <t>@kleamccombs    knowing you makes my life wonderful &amp;lt;3 haha thankyou sweetheart! it's okay now :]</t>
  </si>
  <si>
    <t>Mon Apr 20 02:18:22 PDT 2009</t>
  </si>
  <si>
    <t>@bittenbefore awww I'm sure I will  I'll let you know, you're making me excited! LOL</t>
  </si>
  <si>
    <t>yadazula</t>
  </si>
  <si>
    <t>@sidarok hate this a lot too  did you try unlocker ? http://ccollomb.free.fr/unlocker/</t>
  </si>
  <si>
    <t>thesinger79</t>
  </si>
  <si>
    <t xml:space="preserve">@MariahCarey yes MC...it's a really fun movie and definitely for the eternally 12 </t>
  </si>
  <si>
    <t xml:space="preserve">Ducks are going home with 2 wins!! Quack quack </t>
  </si>
  <si>
    <t>Mon Apr 20 02:18:23 PDT 2009</t>
  </si>
  <si>
    <t>xbermudez</t>
  </si>
  <si>
    <t xml:space="preserve">@res_change Welcome aboard Phil! </t>
  </si>
  <si>
    <t>@chavie101 LOL  well maybe I'll go to the market and ask around. But yeah the SL restaurant in London always has gotu mallum at the buffet</t>
  </si>
  <si>
    <t>Mon Apr 20 02:18:24 PDT 2009</t>
  </si>
  <si>
    <t xml:space="preserve">never forget who you are... little star </t>
  </si>
  <si>
    <t xml:space="preserve">had a fabulous weekend </t>
  </si>
  <si>
    <t>@lisiepeasie you'd have to chop me up in pieces first lisiepeasie  but i think i'll manage to find a few to help you there</t>
  </si>
  <si>
    <t xml:space="preserve">Back to school after a long and fun easter break! </t>
  </si>
  <si>
    <t>Mon Apr 20 02:18:26 PDT 2009</t>
  </si>
  <si>
    <t>fran81</t>
  </si>
  <si>
    <t xml:space="preserve">@jamie_oliver had to work but enjoyed the sun and nice weather. Hope you &amp;amp; your lil fam are doing well. </t>
  </si>
  <si>
    <t>Mon Apr 20 02:18:27 PDT 2009</t>
  </si>
  <si>
    <t>dohdarla</t>
  </si>
  <si>
    <t xml:space="preserve">Good Morning Tweets! God is still in control, YAY! means an easier day for me.  MUST..REMEMBER..THIS!  </t>
  </si>
  <si>
    <t>Mon Apr 20 02:18:29 PDT 2009</t>
  </si>
  <si>
    <t xml:space="preserve">@tommcfly Oooo yay the Jumbo Cruiser is back </t>
  </si>
  <si>
    <t>Mon Apr 20 02:18:30 PDT 2009</t>
  </si>
  <si>
    <t xml:space="preserve">@alyankovic I'd love to hear a prank call regarding the virus in your Virus Alert song </t>
  </si>
  <si>
    <t xml:space="preserve">@killerbee33 Really? Lucky you! Its freezing here (okay, not freezing, but cold), but I guess it is autumn! </t>
  </si>
  <si>
    <t>LaurenRummel</t>
  </si>
  <si>
    <t xml:space="preserve">headed to new jersey to check out rosetta east and witness the greatness that IS practice wars! </t>
  </si>
  <si>
    <t>@yaili i'll be there  Take it you're going?</t>
  </si>
  <si>
    <t xml:space="preserve">@rachaeldunlop http://twitpic.com/3ncqd - Him has a corms. om nom nom. </t>
  </si>
  <si>
    <t>Mon Apr 20 02:18:32 PDT 2009</t>
  </si>
  <si>
    <t xml:space="preserve">@legendaryTVAC yeah. and i sent him a mail too </t>
  </si>
  <si>
    <t xml:space="preserve">@hilaryjp yes there is... but tweeting people and interacting gets you recommended for follows.. 'personal' approach best IMO... </t>
  </si>
  <si>
    <t>RomelEdrada</t>
  </si>
  <si>
    <t xml:space="preserve">@gyggles808 Happy birthday friend.. If you want .. We can get nuts this Saturday </t>
  </si>
  <si>
    <t>BrooklynBohn78</t>
  </si>
  <si>
    <t xml:space="preserve">Gonna get off guys!!!!!!!! PEACE!!!!!!!!!!!!! TWEET TWEET!!!!!!!!!!!!!! </t>
  </si>
  <si>
    <t>Mon Apr 20 02:18:36 PDT 2009</t>
  </si>
  <si>
    <t xml:space="preserve">For some it's time to make the donuts, for others it's time to burn off the donuts... Which are you? </t>
  </si>
  <si>
    <t>Mon Apr 20 02:18:37 PDT 2009</t>
  </si>
  <si>
    <t>@BeauGiles since when do you care?  you should look up an old CH10 show called 'Breakers' for the male version</t>
  </si>
  <si>
    <t>Mon Apr 20 02:18:41 PDT 2009</t>
  </si>
  <si>
    <t xml:space="preserve">@MariahCarey Reading a book helps me fall asleep every time. After awhile you can barely keep your eyes open. Sleep like a baby </t>
  </si>
  <si>
    <t>shellyjandrews</t>
  </si>
  <si>
    <t xml:space="preserve">Cutting out bits for my new quilt. Liking this one lots </t>
  </si>
  <si>
    <t xml:space="preserve">@JamesHancox yup, only on for about 5 minutes and then I'm heading to the couch for a nice hot milo before a nice early night </t>
  </si>
  <si>
    <t>Mon Apr 20 02:18:44 PDT 2009</t>
  </si>
  <si>
    <t>NinetyNineNZ</t>
  </si>
  <si>
    <t xml:space="preserve">GO TEAM ELLEN!  I'll be watching, as will the rest of the Christchurch massive </t>
  </si>
  <si>
    <t>Mon Apr 20 02:18:45 PDT 2009</t>
  </si>
  <si>
    <t xml:space="preserve">@spwc is the Street Performance World Championships happening in Cork and Dublin in June. If you're thinking of going, do say hello </t>
  </si>
  <si>
    <t>Mon Apr 20 02:18:47 PDT 2009</t>
  </si>
  <si>
    <t>lauren_terry</t>
  </si>
  <si>
    <t xml:space="preserve">redecorating my living quarters... feels so earthy and beautiful... yay for thrift stores in the morning! </t>
  </si>
  <si>
    <t>Laura_Venables</t>
  </si>
  <si>
    <t xml:space="preserve">@braveheart76 no probs </t>
  </si>
  <si>
    <t>Mon Apr 20 02:18:49 PDT 2009</t>
  </si>
  <si>
    <t>Alathea87</t>
  </si>
  <si>
    <t xml:space="preserve">@jimmyfallon  jimmy how optimistic are you about the red sox season so far?  I know I am </t>
  </si>
  <si>
    <t>Mon Apr 20 02:18:51 PDT 2009</t>
  </si>
  <si>
    <t xml:space="preserve">Lots of Referring to surgical tools as &amp;quot;knife and fork&amp;quot; </t>
  </si>
  <si>
    <t>I wanted to reblog everything on this page  - http://laracosta.tumblr.com/</t>
  </si>
  <si>
    <t>Mon Apr 20 02:18:52 PDT 2009</t>
  </si>
  <si>
    <t xml:space="preserve">@MariahCarey  Yeah, the movie it's very appropriate  for the eternally 12 </t>
  </si>
  <si>
    <t>Mon Apr 20 02:18:54 PDT 2009</t>
  </si>
  <si>
    <t>FlyMami83</t>
  </si>
  <si>
    <t>@DukeTerrell Why don't u make a freestyle video of u dancin next time u are bored  u are a good dancer</t>
  </si>
  <si>
    <t>@yaili ill be there bright and early!  #fowd</t>
  </si>
  <si>
    <t>TheRealJamaaL</t>
  </si>
  <si>
    <t xml:space="preserve">@BritTheIntern Good Morning to YOU as well, hope its a VERY successful day </t>
  </si>
  <si>
    <t xml:space="preserve">Is buying another baby pressie! </t>
  </si>
  <si>
    <t>harjanpi</t>
  </si>
  <si>
    <t xml:space="preserve">Driving in the fog this morning, trying to follow someone on surveillance was a difficult time as the traffic was heavy....succeeded tho </t>
  </si>
  <si>
    <t>Mon Apr 20 02:22:48 PDT 2009</t>
  </si>
  <si>
    <t xml:space="preserve">in the conference room!! </t>
  </si>
  <si>
    <t xml:space="preserve">@mistressofcheez i know i know for some reason it wont let me put it in the record label bit. i will keep trying </t>
  </si>
  <si>
    <t>Mon Apr 20 02:22:49 PDT 2009</t>
  </si>
  <si>
    <t xml:space="preserve">@ossreleasefeed yea I know what you mean - it can be a little confusing </t>
  </si>
  <si>
    <t>Mon Apr 20 02:22:50 PDT 2009</t>
  </si>
  <si>
    <t>APBsayin</t>
  </si>
  <si>
    <t>@stilettodiva Thanks for the follow babygirl.  Whats good?</t>
  </si>
  <si>
    <t>Just got back from R3 Tutorial Center.  Texting with Geo. Dang, I'm soooo hungry. Haha!</t>
  </si>
  <si>
    <t xml:space="preserve">@AnnHawkins Ann, my darling, formatting your article for publication. Any preferred time? </t>
  </si>
  <si>
    <t>michellebest</t>
  </si>
  <si>
    <t xml:space="preserve">@Theprowler you are loving your custard tarts </t>
  </si>
  <si>
    <t>Mon Apr 20 02:22:53 PDT 2009</t>
  </si>
  <si>
    <t>emilyholmes1</t>
  </si>
  <si>
    <t xml:space="preserve">Britain's Next Top Model 5, TONIGHT at 9pm on LivingTV!.. Now i shall go for a bikeride </t>
  </si>
  <si>
    <t>karlcollins1</t>
  </si>
  <si>
    <t xml:space="preserve">What a Beautiful day in Manchester , I haven't seen a cloud for days </t>
  </si>
  <si>
    <t>Mon Apr 20 02:22:54 PDT 2009</t>
  </si>
  <si>
    <t>marcpsummers</t>
  </si>
  <si>
    <t xml:space="preserve">Wishing I didn't manage 32 IP addresses - setting up PTR records for them all takes too long </t>
  </si>
  <si>
    <t xml:space="preserve">ManojKiyan's songs on Loop.. BS Sasirekha is refreshing </t>
  </si>
  <si>
    <t>@Baby_Lexie @QueenMiMiFan same situation here...I wake up for Mimi's tweets  @MariahCarey</t>
  </si>
  <si>
    <t>Mon Apr 20 02:22:58 PDT 2009</t>
  </si>
  <si>
    <t>vincentstinks</t>
  </si>
  <si>
    <t xml:space="preserve">@ericcsz yeah, pop in on a sunny evening and we can have cold beers on my balcony with da boyz </t>
  </si>
  <si>
    <t xml:space="preserve">@berecka_94  Im going to mcfly on 1st May &amp;amp; July 17th! Cant wait!! </t>
  </si>
  <si>
    <t>Mon Apr 20 02:23:00 PDT 2009</t>
  </si>
  <si>
    <t>spwc</t>
  </si>
  <si>
    <t xml:space="preserve">@darraghdoyle thank you for the introduction Darragh </t>
  </si>
  <si>
    <t>Nattalyee</t>
  </si>
  <si>
    <t xml:space="preserve">@indiaarie I love your cd...Chocolate High is the song my boyfriend always sings to me. </t>
  </si>
  <si>
    <t>lady_worth</t>
  </si>
  <si>
    <t xml:space="preserve">@findingmumu - hehe, it could be a fake person pretending to be aiesec chennai in order to trash its reputation </t>
  </si>
  <si>
    <t xml:space="preserve">Been in the studio all day. Loving it. Songs are coming together nicely </t>
  </si>
  <si>
    <t xml:space="preserve">@imgiseverything cool, will give it a go i think then </t>
  </si>
  <si>
    <t>@Paul_Hartrick ok, will let you off IF you Twitpic a couple of nice pics from Japan, how lucky are you!  wud love to go one day</t>
  </si>
  <si>
    <t>polemikos</t>
  </si>
  <si>
    <t>@davidbattersby Nope, working for the Uni still, part-time PhD and a soon to be home owner... I am a real life person now  How's yourself?</t>
  </si>
  <si>
    <t>SiddhiBirjanund</t>
  </si>
  <si>
    <t xml:space="preserve">@RealGraemeSmith your tweets/twitters whateva r so entertainting!!h </t>
  </si>
  <si>
    <t xml:space="preserve">BFFL BFFL BFFL YEAH YEAH! Lyrics to the best song ever, produced by Sam, Janu, George and Paul. </t>
  </si>
  <si>
    <t>Mon Apr 20 02:23:07 PDT 2009</t>
  </si>
  <si>
    <t>nurdemir</t>
  </si>
  <si>
    <t xml:space="preserve">@cereny self-motivation </t>
  </si>
  <si>
    <t>Mon Apr 20 02:23:08 PDT 2009</t>
  </si>
  <si>
    <t>@RubBoi  That's great!  Now get some rest and go online.</t>
  </si>
  <si>
    <t>silent312</t>
  </si>
  <si>
    <t xml:space="preserve">@ThisismyiQ or (253) 773-6483....&amp;quot;Blessd Nite&amp;quot; </t>
  </si>
  <si>
    <t>Tiffany012309</t>
  </si>
  <si>
    <t>MsBlixen</t>
  </si>
  <si>
    <t xml:space="preserve">Has a date with the devil tonight </t>
  </si>
  <si>
    <t>Mon Apr 20 02:23:10 PDT 2009</t>
  </si>
  <si>
    <t>mortava</t>
  </si>
  <si>
    <t xml:space="preserve">Happy 420 to those who are so inclined. </t>
  </si>
  <si>
    <t>Mon Apr 20 02:23:13 PDT 2009</t>
  </si>
  <si>
    <t xml:space="preserve">@StephenAckroyd Dual accounts coming very VERY soon to TweetDeck is you can hang on a little bit longer </t>
  </si>
  <si>
    <t>denkigames</t>
  </si>
  <si>
    <t>@aniki21 But it's surrounded by art!   We'll be adding more soon though.</t>
  </si>
  <si>
    <t>Mon Apr 20 02:23:14 PDT 2009</t>
  </si>
  <si>
    <t>VanessaPelle</t>
  </si>
  <si>
    <t xml:space="preserve">Not sure what to do with Twitter yet </t>
  </si>
  <si>
    <t>chriswebplus</t>
  </si>
  <si>
    <t xml:space="preserve">Off to Leicester now - Happy Monday everyone </t>
  </si>
  <si>
    <t xml:space="preserve">in my room, got my mums laptop and i'm listening to hot 30 </t>
  </si>
  <si>
    <t xml:space="preserve">Good morning all! How is Monday for you? Doing fine here in sunny Gainsborough UK! </t>
  </si>
  <si>
    <t xml:space="preserve">@kkimberlyyy Torrent sites </t>
  </si>
  <si>
    <t xml:space="preserve">Yum mega drumstick lolly </t>
  </si>
  <si>
    <t>Mon Apr 20 02:23:18 PDT 2009</t>
  </si>
  <si>
    <t>@BarkMarc hey hey man, nothing much just enjoying my holiday  yourself?</t>
  </si>
  <si>
    <t>lmortimor</t>
  </si>
  <si>
    <t xml:space="preserve">Had a lovely day at the beach in bournemouth on saturday, followed by barbecue action on sunday, big up the sun beams </t>
  </si>
  <si>
    <t>ingigerdur</t>
  </si>
  <si>
    <t>morning coffee and news.. then three meetings to day- all about politics  Elections coming up next saturday.</t>
  </si>
  <si>
    <t>Charlenecollins</t>
  </si>
  <si>
    <t>Good morning ppl  Hoping to get rid of this Monday morning feeling!</t>
  </si>
  <si>
    <t xml:space="preserve">@chantelleaustin  sounds good </t>
  </si>
  <si>
    <t>AnthonyAwkward</t>
  </si>
  <si>
    <t xml:space="preserve">@chrismusick I agree and I love you too. </t>
  </si>
  <si>
    <t>Mon Apr 20 02:23:24 PDT 2009</t>
  </si>
  <si>
    <t>@dougiemcfly YAYYYY see you may 2cnd  stay in lannndannn</t>
  </si>
  <si>
    <t>Mon Apr 20 02:23:25 PDT 2009</t>
  </si>
  <si>
    <t xml:space="preserve">is contemplating leaving the house for certain things pricing today... </t>
  </si>
  <si>
    <t xml:space="preserve">@killerbee33 Australia, night time here, and its cold and raining...not too bad though, nice change, but its beginning to get really cold </t>
  </si>
  <si>
    <t>nagiisangdyosa</t>
  </si>
  <si>
    <t>has finally graduated from UPIS  http://plurk.com/p/p50qv</t>
  </si>
  <si>
    <t xml:space="preserve">@mileycyrus here's a good book: eat. love. pray. by Elizabeth Gilbert. It's really good </t>
  </si>
  <si>
    <t>skyjuices</t>
  </si>
  <si>
    <t xml:space="preserve">@wenqi_loves haha all the way! </t>
  </si>
  <si>
    <t>WinterDuitser</t>
  </si>
  <si>
    <t xml:space="preserve">@bfheroes When will it be back up? </t>
  </si>
  <si>
    <t xml:space="preserve">Goodnight everybody! So glad to be Johnny's mommy and your twitter friend! </t>
  </si>
  <si>
    <t>FixTunes is chewing its way through my iTunes library  Ahhhhhh</t>
  </si>
  <si>
    <t xml:space="preserve">@Pearlsandwhirls meant to be! park date wih friends. DS1 decided against the 45min walk to get there so going to park up the road instead </t>
  </si>
  <si>
    <t>Mon Apr 20 02:23:28 PDT 2009</t>
  </si>
  <si>
    <t>TerryHands</t>
  </si>
  <si>
    <t xml:space="preserve">@brendonsinclair at least she knows what end goes in the hole. It may not be square but at least it is a hole </t>
  </si>
  <si>
    <t xml:space="preserve">@Starstruck saw them in Cardiff a couple of years ago on 1st reformed tour, loved it..all the straight men were there under duress </t>
  </si>
  <si>
    <t xml:space="preserve">@movies_ie There was a young man named Spock. Who had an enormous... ego. </t>
  </si>
  <si>
    <t>Isike</t>
  </si>
  <si>
    <t xml:space="preserve">@aplusk Yes!  Abrazos rotos the new Pedro Almodovar' Movie     Spanish movies are the best!  </t>
  </si>
  <si>
    <t>wdthem</t>
  </si>
  <si>
    <t xml:space="preserve">@sammeikle If I find a goat, I will take a picture for you </t>
  </si>
  <si>
    <t xml:space="preserve">@ferdikoomen so did I, having a slow yet relaxing morning so far </t>
  </si>
  <si>
    <t>Mon Apr 20 02:23:30 PDT 2009</t>
  </si>
  <si>
    <t>@Karen230683 so am I  I've cleared my diary so I'm ready to go! :-p</t>
  </si>
  <si>
    <t>Preston234</t>
  </si>
  <si>
    <t xml:space="preserve">Off out with my best mate later whoop! And its sunny! </t>
  </si>
  <si>
    <t xml:space="preserve">What a glorious day </t>
  </si>
  <si>
    <t xml:space="preserve">@robcthegeek Hey Rob, no not at all   I am always up for meeting new people </t>
  </si>
  <si>
    <t>Mon Apr 20 02:23:33 PDT 2009</t>
  </si>
  <si>
    <t>Monday is going to be a good day  &amp;quot;If you dream it you can do it&amp;quot;</t>
  </si>
  <si>
    <t>Mon Apr 20 02:23:34 PDT 2009</t>
  </si>
  <si>
    <t xml:space="preserve">@Scamtypes true -- I was more though referring to just the phishers and scammers out there </t>
  </si>
  <si>
    <t>Mon Apr 20 02:23:35 PDT 2009</t>
  </si>
  <si>
    <t xml:space="preserve">@arsenalarran really struggling with that arsenal thing ;-)  oh well, you do arrive highly recommened </t>
  </si>
  <si>
    <t>Mon Apr 20 02:23:36 PDT 2009</t>
  </si>
  <si>
    <t>missybeckie</t>
  </si>
  <si>
    <t xml:space="preserve">LMAO @aplusk link to shoe throwing game......thanx </t>
  </si>
  <si>
    <t>bronaghbear</t>
  </si>
  <si>
    <t xml:space="preserve">@C_Elizabethxo Hahah.Really? That's amazing </t>
  </si>
  <si>
    <t>LauraAlessandra</t>
  </si>
  <si>
    <t xml:space="preserve">been a while since ive been on. ive been going to the gym lately to get toned up </t>
  </si>
  <si>
    <t>Mon Apr 20 02:23:37 PDT 2009</t>
  </si>
  <si>
    <t xml:space="preserve">@fansofmiley I don't get it, Miley cyrus the climb ? he didn't sing that song , or what do you mean? By the way, He was a amazing singer! </t>
  </si>
  <si>
    <t>@poohsuke I will be very careful not to get cold  We British are used to cold, wet and generally bad weather . Honolulu sounds fabulous !</t>
  </si>
  <si>
    <t>Mon Apr 20 02:23:39 PDT 2009</t>
  </si>
  <si>
    <t>brrontosaurus</t>
  </si>
  <si>
    <t xml:space="preserve">Just got a flu jab and feeling brave </t>
  </si>
  <si>
    <t>Mon Apr 20 02:23:40 PDT 2009</t>
  </si>
  <si>
    <t>rjdevilla</t>
  </si>
  <si>
    <t xml:space="preserve">Hi Tom, you got a very cute kid and you look so happy </t>
  </si>
  <si>
    <t>Mon Apr 20 02:23:41 PDT 2009</t>
  </si>
  <si>
    <t xml:space="preserve">@Pamelanderson Hi there how are you this morning, save me some sunshine I'm coming back to LA </t>
  </si>
  <si>
    <t>Mon Apr 20 02:23:43 PDT 2009</t>
  </si>
  <si>
    <t>MikeBrumm</t>
  </si>
  <si>
    <t xml:space="preserve">Night bby i love you </t>
  </si>
  <si>
    <t xml:space="preserve">@rossmills Do you mean a pic of the article or a pic of someone writing the article? </t>
  </si>
  <si>
    <t>Mon Apr 20 02:23:44 PDT 2009</t>
  </si>
  <si>
    <t>ecstatic</t>
  </si>
  <si>
    <t xml:space="preserve">Sunny sunny, and bright! </t>
  </si>
  <si>
    <t>@cooljazzi1994 ROFL i know. I should thank her one day.  You know, soon, I may start writing Beatles fan-fics.</t>
  </si>
  <si>
    <t>Mon Apr 20 02:23:45 PDT 2009</t>
  </si>
  <si>
    <t xml:space="preserve">things wanted in spotify: nested playlists; equaliser; kthxbai </t>
  </si>
  <si>
    <t>premist</t>
  </si>
  <si>
    <t>@preist Thx a lot!   Just press sleep btn(at the top of device) and home btn. It makes shutter sound, and it's done.</t>
  </si>
  <si>
    <t>Mon Apr 20 02:23:47 PDT 2009</t>
  </si>
  <si>
    <t xml:space="preserve">@MariahCarey i think Suddenly 30 is a cute eternally 12 movie! I'm eternally 9 myself actually </t>
  </si>
  <si>
    <t>Mon Apr 20 02:23:49 PDT 2009</t>
  </si>
  <si>
    <t xml:space="preserve">@chilled35 ooh thankyou!! look forward to looking at it. And 365 project sounds ace </t>
  </si>
  <si>
    <t>thankgod</t>
  </si>
  <si>
    <t>I just need to point out that, - I am miss fabulous hair. And I thank god for it  http://tumblr.com/xmo1me8f2 http://twurl.nl/duqsa5</t>
  </si>
  <si>
    <t xml:space="preserve">@VioletsCRUK It's not that bad and very well done  Wish I could do a jump like it </t>
  </si>
  <si>
    <t xml:space="preserve">is glad hootsuite is working again </t>
  </si>
  <si>
    <t>Mon Apr 20 02:23:50 PDT 2009</t>
  </si>
  <si>
    <t>StarHubCares</t>
  </si>
  <si>
    <t xml:space="preserve">@paulgwee Hey Paul, If ur alerts are from twe2.com &amp;amp; u've stopped recving them, u gotta check with Twitter - it's not blocked by StarHub </t>
  </si>
  <si>
    <t>Cooking stir fryyyyyy  and watching 27 dresses Waiting for jess and matt to come over!</t>
  </si>
  <si>
    <t xml:space="preserve">All the ladies should watch out! All the ladies of the world </t>
  </si>
  <si>
    <t>Mon Apr 20 02:23:52 PDT 2009</t>
  </si>
  <si>
    <t>crystallikesart</t>
  </si>
  <si>
    <t xml:space="preserve">is excited for everything  </t>
  </si>
  <si>
    <t>bensmithurst</t>
  </si>
  <si>
    <t xml:space="preserve">finally off the primary on-call rota </t>
  </si>
  <si>
    <t>@GinoandFran thnx for the shout out   yes yes yo BSB anniv! &amp;amp; yes very much still in D scene, u jst hv been under d rock haha  joke lang!</t>
  </si>
  <si>
    <t>Mon Apr 20 02:27:49 PDT 2009</t>
  </si>
  <si>
    <t>teiazab</t>
  </si>
  <si>
    <t xml:space="preserve">can somebody kill my sister please? pretty pretty please??? hahaha </t>
  </si>
  <si>
    <t>Bonzz</t>
  </si>
  <si>
    <t xml:space="preserve">#^%^%#&amp;amp;%!@!! sharepoint </t>
  </si>
  <si>
    <t>take a look at http://britney.marypascoe.com. i have some tips  @marypascoe how did you win brit tickets?</t>
  </si>
  <si>
    <t>Mon Apr 20 02:27:51 PDT 2009</t>
  </si>
  <si>
    <t>sextoys7</t>
  </si>
  <si>
    <t xml:space="preserve">Sextoys7 arrive sur Twitter </t>
  </si>
  <si>
    <t xml:space="preserve">@ssedro Thanks for the feedback. We'll look into this and try to improve your StarHub experience </t>
  </si>
  <si>
    <t>Mon Apr 20 02:27:52 PDT 2009</t>
  </si>
  <si>
    <t>Cloud computing savings. Interesting, I thought I was right   http://tinyurl.com/dg3wgd and my blog on this http://tinyurl.com/djcer8</t>
  </si>
  <si>
    <t>There are only 10 types of people in the world. Those who know Binary and those who don't.  I learn something new everytime!</t>
  </si>
  <si>
    <t>@davkal Hey  saw you at the group, just haven't got back there to stalk any more people yet lol</t>
  </si>
  <si>
    <t>MisterSmog</t>
  </si>
  <si>
    <t xml:space="preserve">I think i will clean my Razer mouse and Battlefield mousepad, and get ready for the Battlefield 2 and 2142 patch </t>
  </si>
  <si>
    <t>jamie_jk</t>
  </si>
  <si>
    <t xml:space="preserve">@moltke happy to have made you happy </t>
  </si>
  <si>
    <t>Mon Apr 20 02:27:53 PDT 2009</t>
  </si>
  <si>
    <t>@AIannucci  As dear ol' Tom the Cat once said http://tinyurl.com/cq2d53</t>
  </si>
  <si>
    <t>barcamurph</t>
  </si>
  <si>
    <t>@Fashionista85 good morning sweetie  x</t>
  </si>
  <si>
    <t>@FlashDenFeed  Hello, I am FlashDen author.  and new to flashden.</t>
  </si>
  <si>
    <t>Mon Apr 20 02:27:55 PDT 2009</t>
  </si>
  <si>
    <t>ambient_techno</t>
  </si>
  <si>
    <t xml:space="preserve">@eringo_braless You can &amp;quot;see&amp;quot; from the web or phone </t>
  </si>
  <si>
    <t>Mon Apr 20 02:27:57 PDT 2009</t>
  </si>
  <si>
    <t xml:space="preserve">@monicaferrero no, we have a friend who lives nearby so we are going to watch from her flat and just soak up the atmosphere </t>
  </si>
  <si>
    <t>Mon Apr 20 02:27:56 PDT 2009</t>
  </si>
  <si>
    <t xml:space="preserve">has been told he'll be invited for a 2nd interview </t>
  </si>
  <si>
    <t xml:space="preserve">Sadness is looming... I wish this weekend never came to an end. My favorite #coachella ever </t>
  </si>
  <si>
    <t>Mon Apr 20 02:27:58 PDT 2009</t>
  </si>
  <si>
    <t>@aussie_ali Pretty good as Monday's go   How was yours?</t>
  </si>
  <si>
    <t>merixzon</t>
  </si>
  <si>
    <t xml:space="preserve">@imoan buy me lunch and I'll give you a phone </t>
  </si>
  <si>
    <t>Mon Apr 20 02:27:59 PDT 2009</t>
  </si>
  <si>
    <t xml:space="preserve">I'm supposed to be on my break but here I am tweeting while I work. </t>
  </si>
  <si>
    <t>tach7mgte</t>
  </si>
  <si>
    <t xml:space="preserve">turns out johnny might tour with shooter jennings, good news on 420!! </t>
  </si>
  <si>
    <t>tmm7</t>
  </si>
  <si>
    <t xml:space="preserve">Still soaking it all up, I love my king Jesus, speechless still </t>
  </si>
  <si>
    <t>Mon Apr 20 02:28:00 PDT 2009</t>
  </si>
  <si>
    <t>Imiz</t>
  </si>
  <si>
    <t xml:space="preserve">@Karakatica The pearl of the Indian Ocean </t>
  </si>
  <si>
    <t>@chantaleto Hello! I deleted the picture for mistake, so made the upload again!  I concord with you!</t>
  </si>
  <si>
    <t>Mon Apr 20 02:28:02 PDT 2009</t>
  </si>
  <si>
    <t xml:space="preserve">@NGowers I'm here.  Although I assume you were making a jest about my avatar change. </t>
  </si>
  <si>
    <t>Mon Apr 20 02:28:03 PDT 2009</t>
  </si>
  <si>
    <t xml:space="preserve">Excellent start to the day today. Great weather and more work to do! First, tea time! </t>
  </si>
  <si>
    <t>Back to work ...was so tired this morning! But it's a beautiful day - so i'm grateful to be part of it  x</t>
  </si>
  <si>
    <t>merrys</t>
  </si>
  <si>
    <t xml:space="preserve">is playing with my friends </t>
  </si>
  <si>
    <t>Mon Apr 20 02:28:04 PDT 2009</t>
  </si>
  <si>
    <t>Ledycia</t>
  </si>
  <si>
    <t xml:space="preserve">I'm eating ice cream right now. YUM! </t>
  </si>
  <si>
    <t xml:space="preserve">@Iconaholic it's a sacrifice... </t>
  </si>
  <si>
    <t>Ohh_kayy</t>
  </si>
  <si>
    <t>@beesdopeee you'll survive  had tons of fun this weekend. love you!</t>
  </si>
  <si>
    <t>leongreen</t>
  </si>
  <si>
    <t xml:space="preserve">@KatyNewton Yeah me too, it was the goatee joke, kinda been done a few times about Sunny. And anyway it was Al Gore who invented the net! </t>
  </si>
  <si>
    <t>chrisjhinder</t>
  </si>
  <si>
    <t xml:space="preserve">@Deadpanlives James gone home then? How was it? </t>
  </si>
  <si>
    <t>Mon Apr 20 02:28:07 PDT 2009</t>
  </si>
  <si>
    <t xml:space="preserve">@davidjwoodward Always blame the pitch, you cannot be wrong! </t>
  </si>
  <si>
    <t>Mon Apr 20 02:28:08 PDT 2009</t>
  </si>
  <si>
    <t>donagha</t>
  </si>
  <si>
    <t xml:space="preserve">@stephenfry Im sure that you will be fine </t>
  </si>
  <si>
    <t>cthruston</t>
  </si>
  <si>
    <t xml:space="preserve">I-PHONE!!!!!! welcome back you little fella .... </t>
  </si>
  <si>
    <t>@hackedunit Twitter is a service.  Let go....found this interesting article for you.  http://is.gd/tfS4</t>
  </si>
  <si>
    <t>Mon Apr 20 02:28:10 PDT 2009</t>
  </si>
  <si>
    <t>renesimone</t>
  </si>
  <si>
    <t>Interesting article about ummm traffic lights...      http://bit.ly/lRkO6</t>
  </si>
  <si>
    <t xml:space="preserve">Lol!! Cricket pulse corrected it within few minutes of me posting on twitter </t>
  </si>
  <si>
    <t>Mon Apr 20 02:28:11 PDT 2009</t>
  </si>
  <si>
    <t>e_rose8</t>
  </si>
  <si>
    <t>@alishahnovin- hi! I figured you would be on here my technologically saavy friend  help me learn the ways of the 'twitter'</t>
  </si>
  <si>
    <t>Mon Apr 20 02:28:12 PDT 2009</t>
  </si>
  <si>
    <t>FreeMrStone</t>
  </si>
  <si>
    <t xml:space="preserve">Watching W. w/ my baby </t>
  </si>
  <si>
    <t xml:space="preserve">BJP wants to bring back the black money to India. I say they should hire Shivaji the BOSS a.k.a Rajnikanth </t>
  </si>
  <si>
    <t xml:space="preserve">@earthTV You help me fall asleep at night </t>
  </si>
  <si>
    <t>caseycharlton</t>
  </si>
  <si>
    <t>@DavyLandman no probs  cant expect Google to be perfect!</t>
  </si>
  <si>
    <t>Mon Apr 20 02:28:13 PDT 2009</t>
  </si>
  <si>
    <t xml:space="preserve">@tweetie @atebits So, is the program going to be free?  Looks great, but I'm broke lol </t>
  </si>
  <si>
    <t>Mon Apr 20 02:28:14 PDT 2009</t>
  </si>
  <si>
    <t>cinnamonpunch19</t>
  </si>
  <si>
    <t xml:space="preserve">@mileycyrus miley... your picture is so cool.. </t>
  </si>
  <si>
    <t>parawhore28</t>
  </si>
  <si>
    <t xml:space="preserve">http://twitpic.com/3nd64 - Me and my Best friend Emily </t>
  </si>
  <si>
    <t>Angelicca</t>
  </si>
  <si>
    <t xml:space="preserve">&amp;quot;Abduct Yourself for the Abducted&amp;quot; Be apart of the cause..make a difference, give children a future to look forward to </t>
  </si>
  <si>
    <t>Mon Apr 20 02:28:15 PDT 2009</t>
  </si>
  <si>
    <t>croftyg</t>
  </si>
  <si>
    <t xml:space="preserve">@trinaxxl @n2bev lol why cant kids be more open minded </t>
  </si>
  <si>
    <t xml:space="preserve">@tranquilized09 at the moment I don't know, I will let you know! </t>
  </si>
  <si>
    <t>hiieye</t>
  </si>
  <si>
    <t>About to watch How I Met Your Mother  LOL&amp;gt; Who had a good first day at school  Goodbye all. I only had 4 and a haff hours sleep GARR&amp;gt;</t>
  </si>
  <si>
    <t xml:space="preserve">Pooch enjoyed the walk. Me too.  </t>
  </si>
  <si>
    <t>lavanya_jagan</t>
  </si>
  <si>
    <t xml:space="preserve">@NPree too few right now to talk abt </t>
  </si>
  <si>
    <t xml:space="preserve">@mintea only if you do it like how Joker did in The Dark Knight. </t>
  </si>
  <si>
    <t>Mon Apr 20 02:28:23 PDT 2009</t>
  </si>
  <si>
    <t xml:space="preserve">@NGowers why thank you </t>
  </si>
  <si>
    <t>Mon Apr 20 02:28:24 PDT 2009</t>
  </si>
  <si>
    <t>rokpikon</t>
  </si>
  <si>
    <t xml:space="preserve">@drsalka @Aderca riiiiiiiiiiight </t>
  </si>
  <si>
    <t>EmAr_Parabol</t>
  </si>
  <si>
    <t xml:space="preserve">drawing, drawing, drawing...must draw more though </t>
  </si>
  <si>
    <t xml:space="preserve">Painting my nails </t>
  </si>
  <si>
    <t>Mon Apr 20 02:28:25 PDT 2009</t>
  </si>
  <si>
    <t>teriosityb</t>
  </si>
  <si>
    <t xml:space="preserve">@schwegler we don't need permission to be friends </t>
  </si>
  <si>
    <t>Mon Apr 20 02:28:28 PDT 2009</t>
  </si>
  <si>
    <t>@lifecoach Ha...I'm glad Eddie and Patsy ultimately warmed to the new tree  And, of course, love that you live with AbFab characters...</t>
  </si>
  <si>
    <t>Mon Apr 20 02:28:29 PDT 2009</t>
  </si>
  <si>
    <t xml:space="preserve">@brob108 @petemc @LeeCarus  Im with Lee, I think the weather we had for it was more fitting </t>
  </si>
  <si>
    <t>TripTriphat</t>
  </si>
  <si>
    <t xml:space="preserve">@Sleepless02 posibil...nu zic nu </t>
  </si>
  <si>
    <t xml:space="preserve">Starting new week - after weekened in Paris - another cool roadtrip </t>
  </si>
  <si>
    <t>Mon Apr 20 02:28:30 PDT 2009</t>
  </si>
  <si>
    <t xml:space="preserve">@lbaumann Thanks I'll try that </t>
  </si>
  <si>
    <t>Mon Apr 20 02:28:31 PDT 2009</t>
  </si>
  <si>
    <t xml:space="preserve">@monicaferrero maybe we'll see you there! If paul runs then we'll have someone to cheer for </t>
  </si>
  <si>
    <t xml:space="preserve">I don't understand why people give their comments by replying me at twitter instead of on the blog post ??  </t>
  </si>
  <si>
    <t>markcoray</t>
  </si>
  <si>
    <t>has sunshine and a day to himself....Fantastic  need to cut the grass now</t>
  </si>
  <si>
    <t>BaltarStar</t>
  </si>
  <si>
    <t>@kixxa   It looks so much like the bed Baltar had on the cylon baseship! But do they have donuts there?</t>
  </si>
  <si>
    <t>Emilywithsgw</t>
  </si>
  <si>
    <t xml:space="preserve">editing selenagomezweb.com. Answering/reading on yahoo answers and hoping for more competition entries </t>
  </si>
  <si>
    <t>Mon Apr 20 02:28:33 PDT 2009</t>
  </si>
  <si>
    <t xml:space="preserve">Having a well-deserved Guinness </t>
  </si>
  <si>
    <t>Mon Apr 20 02:28:34 PDT 2009</t>
  </si>
  <si>
    <t xml:space="preserve">The sun is shining the fog has gone,looks like a lovely day </t>
  </si>
  <si>
    <t>yonasu</t>
  </si>
  <si>
    <t>@momopie Yeah I think so too  I just got the special yesterday so I think I'm gonna watch it today ^^</t>
  </si>
  <si>
    <t>Mon Apr 20 02:28:35 PDT 2009</t>
  </si>
  <si>
    <t>ariffzack</t>
  </si>
  <si>
    <t xml:space="preserve">Craving for some ice cream </t>
  </si>
  <si>
    <t>marcdigital</t>
  </si>
  <si>
    <t>Designing the shirts the world will soon grow to love!   IC3D4LIFE!!</t>
  </si>
  <si>
    <t xml:space="preserve">@spanglegluppet oh congrats Tim!! well done - you deserve them </t>
  </si>
  <si>
    <t>@shinsh0ku ah mr weston.  i'm not going to be able to do any work tomorrow night then.</t>
  </si>
  <si>
    <t>Mon Apr 20 02:28:40 PDT 2009</t>
  </si>
  <si>
    <t xml:space="preserve">@Maxey2012 i blocked @oprah yesterday @theBloggess said she had - and i'm easily led </t>
  </si>
  <si>
    <t xml:space="preserve">Great! #mrTweet has added a &amp;quot;lastupdate&amp;quot; field! Finally </t>
  </si>
  <si>
    <t>Mon Apr 20 02:28:41 PDT 2009</t>
  </si>
  <si>
    <t>ilikeucozmos</t>
  </si>
  <si>
    <t>I never run out of iluc messages to send you coz you're soooo great!  - http://ilikeucoz.com/m/1014 #youregreat</t>
  </si>
  <si>
    <t>Wenchy</t>
  </si>
  <si>
    <t xml:space="preserve">@JHBPRINCESS No problem. I shall add you to receive my next blog update which will include the magic password. </t>
  </si>
  <si>
    <t xml:space="preserve">@michaelgrainger lol, I know!  But I have an 11 year old who is holding me accountable. we're going to gym together too  Should be good </t>
  </si>
  <si>
    <t>Mon Apr 20 02:28:44 PDT 2009</t>
  </si>
  <si>
    <t>fittdr</t>
  </si>
  <si>
    <t xml:space="preserve">Have a busy week, starting with a meeting in London today. Already done 3hrs this morning in prep </t>
  </si>
  <si>
    <t>kayleighpitman</t>
  </si>
  <si>
    <t xml:space="preserve">i am absolutely devastated that I did not catch a cheeky glimpse of the sexy chinese bus driver. I'll eat chow mein now </t>
  </si>
  <si>
    <t xml:space="preserve">@MajorProblem A coffee swimming pool should be mandatory at all offices </t>
  </si>
  <si>
    <t xml:space="preserve">@thespyglass Still have seven minutes before it is downloaded... So what will it be??? </t>
  </si>
  <si>
    <t xml:space="preserve">@davidels good for you to join us david </t>
  </si>
  <si>
    <t>Mon Apr 20 02:28:47 PDT 2009</t>
  </si>
  <si>
    <t>lovecharrese</t>
  </si>
  <si>
    <t>I'm about to call it a night... ooor morning? Haha. Well, SWEET DREAMS!  I Love You All and God Bless You All! I will tweet? ya lata! ;)</t>
  </si>
  <si>
    <t>PamJSmith</t>
  </si>
  <si>
    <t xml:space="preserve">is looking at blue skies and hoping the weather stays kind for this week of our hols </t>
  </si>
  <si>
    <t>Mon Apr 20 02:28:48 PDT 2009</t>
  </si>
  <si>
    <t>@konkeng wrong password  if you are dtac, enable alternate authen in setup</t>
  </si>
  <si>
    <t>Mon Apr 20 02:28:51 PDT 2009</t>
  </si>
  <si>
    <t xml:space="preserve">@martCibe good luck with the move, am so pleased you and Rach decided to stay in York </t>
  </si>
  <si>
    <t xml:space="preserve">@SubVee Thanks! </t>
  </si>
  <si>
    <t>is3nk</t>
  </si>
  <si>
    <t xml:space="preserve">@farawibowo : waaaaaaaaaaaaa.... back to square one dong gw </t>
  </si>
  <si>
    <t>Mon Apr 20 02:28:52 PDT 2009</t>
  </si>
  <si>
    <t>Gizdalin</t>
  </si>
  <si>
    <t xml:space="preserve">Danes ne uporabljam glasilk. Doctors orders! SMS, Skype, E-mail only, please </t>
  </si>
  <si>
    <t xml:space="preserve">watching larry king live. </t>
  </si>
  <si>
    <t xml:space="preserve">@backstreetboys Defintweetly!! ....16 more fabulous years hehe </t>
  </si>
  <si>
    <t xml:space="preserve">'how i met your mother' about to start than 'scrubs' than 'desperate housewives' than 'brothers and sisters' - now thats some gooood tv </t>
  </si>
  <si>
    <t>Mon Apr 20 02:28:56 PDT 2009</t>
  </si>
  <si>
    <t xml:space="preserve">@eliphant I miss you MORE. At least I get to see your sexy ass tomorrow </t>
  </si>
  <si>
    <t>Mon Apr 20 02:32:47 PDT 2009</t>
  </si>
  <si>
    <t>chorkee</t>
  </si>
  <si>
    <t xml:space="preserve">just woke and realized it's 420 already..sweet!!! the perfect time to get high all night! </t>
  </si>
  <si>
    <t xml:space="preserve">@debzaz Congratulations and best wishes!!! </t>
  </si>
  <si>
    <t>Mon Apr 20 02:32:50 PDT 2009</t>
  </si>
  <si>
    <t xml:space="preserve">@ShystieUK my crackberry doesnt get along with the twitterberry </t>
  </si>
  <si>
    <t xml:space="preserve">another sunny monday off! Hi sun! </t>
  </si>
  <si>
    <t xml:space="preserve">@redheadlori @pcjbfan Finally broke down and got tix yesterday...So I'll be seein' ya's in Tampa fo sho! Can't wait til August!!! </t>
  </si>
  <si>
    <t>Mon Apr 20 02:32:51 PDT 2009</t>
  </si>
  <si>
    <t>lorns</t>
  </si>
  <si>
    <t xml:space="preserve">@vital_sign fringe is awesome!!! x-files without the conspiracy &amp;amp; some 'real' science to back it up </t>
  </si>
  <si>
    <t>Mon Apr 20 02:32:52 PDT 2009</t>
  </si>
  <si>
    <t>@dougiemcfly http://profile.myspace.com/468467699 check it out doug  do you approve and let us be the official one?</t>
  </si>
  <si>
    <t xml:space="preserve">@jamie_oliver Hi! Went to mountain cabin in Norway, preparing wood for next season, basic cabin, som simple Entrecot and mushroom sause </t>
  </si>
  <si>
    <t>Mon Apr 20 02:32:54 PDT 2009</t>
  </si>
  <si>
    <t xml:space="preserve">Time to taste what I cooked! Dinner time!!! </t>
  </si>
  <si>
    <t>@HOLLYWOODYAH haha i know  the best thing ever would to have a life like friends, haha. i'd be monica seeing as i'm crazy and i cook xD</t>
  </si>
  <si>
    <t>Mon Apr 20 02:32:56 PDT 2009</t>
  </si>
  <si>
    <t xml:space="preserve">Hi @angsuman: Found you through @MrTweet. Good to see you're a human being </t>
  </si>
  <si>
    <t>Mon Apr 20 02:32:57 PDT 2009</t>
  </si>
  <si>
    <t xml:space="preserve">Posted my AMV on tagged.com. No, my new AMV ain't finished yet. lol XD Still working on it. </t>
  </si>
  <si>
    <t>leepowell</t>
  </si>
  <si>
    <t xml:space="preserve">@darthstoo Yeah. dump that old piece of MS crap, and pick up a PS3 </t>
  </si>
  <si>
    <t>AngelGreenEyez</t>
  </si>
  <si>
    <t xml:space="preserve">And Jon... You're too damn tall to be discreet enough to jump movies. </t>
  </si>
  <si>
    <t>Hey twittersville!  anybody here?</t>
  </si>
  <si>
    <t>Mon Apr 20 02:32:58 PDT 2009</t>
  </si>
  <si>
    <t>pjredd</t>
  </si>
  <si>
    <t xml:space="preserve">@hmichaelharvey such a nice sentiment first thing in the morning </t>
  </si>
  <si>
    <t>Mon Apr 20 02:32:59 PDT 2009</t>
  </si>
  <si>
    <t>@shuuro to make things better, we added steamed pork chop with egg  awesomedeliciousness (if thats a word) MUAHAHAHAHA</t>
  </si>
  <si>
    <t>Mon Apr 20 02:33:00 PDT 2009</t>
  </si>
  <si>
    <t xml:space="preserve">@Schofe How do you Twitter that quickly?!?! Is someone doing that for you?!? </t>
  </si>
  <si>
    <t>Mon Apr 20 02:33:01 PDT 2009</t>
  </si>
  <si>
    <t>hoping i didn't wake Mookie up this morning...  sitting at Orlando airport.....long day ahead....</t>
  </si>
  <si>
    <t xml:space="preserve">have a headache, going to watch a yummy new ep of bones to cheer me up </t>
  </si>
  <si>
    <t>grace_02003</t>
  </si>
  <si>
    <t xml:space="preserve">playing with my dog </t>
  </si>
  <si>
    <t>@riellaelise oh i see. lol. okay thanks  you in Oz right now?</t>
  </si>
  <si>
    <t>momopie</t>
  </si>
  <si>
    <t xml:space="preserve">@yonasu got it? As in DVD? I go to dramacrazy.net for my drama-watching! </t>
  </si>
  <si>
    <t>Mon Apr 20 02:33:03 PDT 2009</t>
  </si>
  <si>
    <t xml:space="preserve">@chromette lol, my birthday is also voting day for the daylight saving referendum, and i get to vote! voting a big fat NO btw </t>
  </si>
  <si>
    <t>d_wolff</t>
  </si>
  <si>
    <t xml:space="preserve">@BarNine hell yeah - I feel that mate... At least we're giving it a crack! </t>
  </si>
  <si>
    <t>Mon Apr 20 02:33:04 PDT 2009</t>
  </si>
  <si>
    <t>@Schofe I loved the 80's have fun, I so wish I could you guys now. But living in OZ. How about posting a link to the highlights  xxx</t>
  </si>
  <si>
    <t>Mon Apr 20 02:33:06 PDT 2009</t>
  </si>
  <si>
    <t>@andrewemmett Heck yes.  Listening to him and Dean Martin right now. It's sooo great.</t>
  </si>
  <si>
    <t>@staceyclarkin Will try!  bit warm today though</t>
  </si>
  <si>
    <t>Mon Apr 20 02:33:07 PDT 2009</t>
  </si>
  <si>
    <t xml:space="preserve">Going to school for the first time in two weeks. Don't really know if I should laugh of cry, haha. At least the sun is shining </t>
  </si>
  <si>
    <t>k3nnxc</t>
  </si>
  <si>
    <t xml:space="preserve">Happy 420 everyone, lol. </t>
  </si>
  <si>
    <t xml:space="preserve">http://twitpic.com/3nda0 - what. a. cute face! jaredlicious here </t>
  </si>
  <si>
    <t>Mon Apr 20 02:33:09 PDT 2009</t>
  </si>
  <si>
    <t xml:space="preserve">@pripper I could only get a score of 9 in the game:  http://bit.ly/14AmJH. If the shoe was from @zappos I'd be able to get 99!! </t>
  </si>
  <si>
    <t>If you can start the day without caffeine, YOU'RE PROBABLY A DOG!  Visit Us... http://snipr.com/dysrd</t>
  </si>
  <si>
    <t>PatrickAnna</t>
  </si>
  <si>
    <t>On the plane flying higher to jump!  http://twitpic.com/3i44g</t>
  </si>
  <si>
    <t>@Paul_Hartrick wow wow wow, looks divine!!  enjoy!</t>
  </si>
  <si>
    <t>Mon Apr 20 02:33:10 PDT 2009</t>
  </si>
  <si>
    <t xml:space="preserve">had nearly 10000 visits to #herebeforeaplusk since 5am this morning </t>
  </si>
  <si>
    <t xml:space="preserve">@pocket_poptart I'm going to my first lesbian wedding in the fall </t>
  </si>
  <si>
    <t>@Julie_lillis yeah it's really too close I would have prefer if it was in August but well its ok  in how many days are you gonna see B?</t>
  </si>
  <si>
    <t>mgatton</t>
  </si>
  <si>
    <t xml:space="preserve">@brittany_reason Romantic AND kicks butt, how's that for a combo?? </t>
  </si>
  <si>
    <t>Mon Apr 20 02:33:14 PDT 2009</t>
  </si>
  <si>
    <t>StinaCat</t>
  </si>
  <si>
    <t xml:space="preserve">just finished her paper and is going to bed. Goodnight! </t>
  </si>
  <si>
    <t>Mon Apr 20 02:33:15 PDT 2009</t>
  </si>
  <si>
    <t>anthonyshort</t>
  </si>
  <si>
    <t xml:space="preserve">Anxiously awaiting the release of Tweetie </t>
  </si>
  <si>
    <t>Mon Apr 20 02:33:16 PDT 2009</t>
  </si>
  <si>
    <t xml:space="preserve">@erynsays and @omyamy well im moving there indefiinantly, as is annie and all my friends.. UNIIIIII ! </t>
  </si>
  <si>
    <t xml:space="preserve">@munkimatt Did u get a new suit? Wasn't the tesco special at ï¿½9.99 was it? </t>
  </si>
  <si>
    <t xml:space="preserve">@Caius it got to the stage where enough is enough </t>
  </si>
  <si>
    <t xml:space="preserve">@jaredleto http://twitpic.com/3ncr0 - I know now like you are! Wow! </t>
  </si>
  <si>
    <t>Mon Apr 20 02:33:19 PDT 2009</t>
  </si>
  <si>
    <t>Got @danschawbel's book Me 2.0 on the mail  Looking forward to reading it!</t>
  </si>
  <si>
    <t>thebiteclub</t>
  </si>
  <si>
    <t xml:space="preserve">Loves the idea of &amp;quot;clown doctors&amp;quot; making people (affected by the recent earthquake and now living in tents) happy in Italy </t>
  </si>
  <si>
    <t xml:space="preserve">Still more time to wait for kitties..... but they're doing well </t>
  </si>
  <si>
    <t>Mon Apr 20 02:33:21 PDT 2009</t>
  </si>
  <si>
    <t xml:space="preserve">@eczemasupport Thankyou! </t>
  </si>
  <si>
    <t>Singlemumsue</t>
  </si>
  <si>
    <t xml:space="preserve">think I want to shed a few kilos.  Need to run more and drink less </t>
  </si>
  <si>
    <t>Is Feeling sorry for ab.  And looking up the effects of Botox on DNA for TOK</t>
  </si>
  <si>
    <t>Mon Apr 20 02:33:23 PDT 2009</t>
  </si>
  <si>
    <t>@aussie_ali lol, I look forward to it  Did you get all your painting done?</t>
  </si>
  <si>
    <t>Ulisez</t>
  </si>
  <si>
    <t xml:space="preserve">i ran a little more than 7 miles today @ huntington beach.. reason for doing that? the pier seemed a lot closer than it actually was.. </t>
  </si>
  <si>
    <t>Mon Apr 20 02:33:26 PDT 2009</t>
  </si>
  <si>
    <t xml:space="preserve">@CathrynMcN lunch nd massage: no, sounds like a balanced lifestyle to me </t>
  </si>
  <si>
    <t xml:space="preserve">@ExocetAU Closer, but still wrong </t>
  </si>
  <si>
    <t>samsaymore</t>
  </si>
  <si>
    <t xml:space="preserve">I am getting involved in a totally awesome project to help feed children in South Africa were their parents have died due to AIDS </t>
  </si>
  <si>
    <t>Anna was getting ready to do a Tandem Skydive with her brother Albert!   http://twitpic.com/3i406</t>
  </si>
  <si>
    <t>@hen4 Looks good  What a beautiful Collie  So sweet!!!</t>
  </si>
  <si>
    <t xml:space="preserve">Ubuntu 9.04 - 3 day tot go </t>
  </si>
  <si>
    <t>NabeelaWasHere</t>
  </si>
  <si>
    <t>@alidaloveskevin hi it's 5:30 am &amp;amp; I can't sleep so I'm down stairs watching thursdays Survivor  http://twitpic.com/3nda8</t>
  </si>
  <si>
    <t>Mon Apr 20 02:33:31 PDT 2009</t>
  </si>
  <si>
    <t>jessicakorman</t>
  </si>
  <si>
    <t xml:space="preserve">@ezrabutler thanks </t>
  </si>
  <si>
    <t>Mon Apr 20 02:33:32 PDT 2009</t>
  </si>
  <si>
    <t xml:space="preserve">@Hazemps hey Hazem! Miss you man! Twitter is so cool!I love it </t>
  </si>
  <si>
    <t xml:space="preserve">@Noot54 We must be the same vintage </t>
  </si>
  <si>
    <t>Mon Apr 20 02:33:33 PDT 2009</t>
  </si>
  <si>
    <t>hybrid715</t>
  </si>
  <si>
    <t>Cole my smore  cutest lil boy in the whole wide world. Come back to Texas.</t>
  </si>
  <si>
    <t xml:space="preserve">@Hammerette_ That is INSANELY kind of you. I *wish* I looked like Jessica Rabbit. </t>
  </si>
  <si>
    <t xml:space="preserve">Hola!! Sunny day! Think I may have a BBQ later! </t>
  </si>
  <si>
    <t>craigstephens</t>
  </si>
  <si>
    <t>- full #ASOT400 megatorrent now available on TMB  What a party.</t>
  </si>
  <si>
    <t>Mon Apr 20 02:33:37 PDT 2009</t>
  </si>
  <si>
    <t xml:space="preserve">@mini_ritz sho did </t>
  </si>
  <si>
    <t>Mon Apr 20 02:33:38 PDT 2009</t>
  </si>
  <si>
    <t xml:space="preserve">@celcrisanto It was a Wednesday, dollface.. HAHAH. JK! </t>
  </si>
  <si>
    <t xml:space="preserve">@oliyoung @lrkane must be something to do with canberra and the public service... rockin - another long weekend </t>
  </si>
  <si>
    <t>Mon Apr 20 02:33:39 PDT 2009</t>
  </si>
  <si>
    <t>RoryMitchell</t>
  </si>
  <si>
    <t xml:space="preserve">You know your a geek if you can reply to a email Within a Minute </t>
  </si>
  <si>
    <t>Mon Apr 20 02:33:41 PDT 2009</t>
  </si>
  <si>
    <t>Hungry, as usual... I'm looking forward to 6 p.m. I will go shopping.   I'm tired, too.... such a boring day....</t>
  </si>
  <si>
    <t>leafdotling</t>
  </si>
  <si>
    <t xml:space="preserve">slid down the stairs... nearly broke some conical flask... chewed on a fly... what's next? </t>
  </si>
  <si>
    <t>Mon Apr 20 02:33:42 PDT 2009</t>
  </si>
  <si>
    <t xml:space="preserve">Ohhï¿½i forgot the &amp;quot;s&amp;quot; at the Bandname: here it is again: Minusheart </t>
  </si>
  <si>
    <t>NickRigby</t>
  </si>
  <si>
    <t xml:space="preserve">@nathanmcdonald hopefully better battery life, would be happy if it equaled a BlackBerry on this point </t>
  </si>
  <si>
    <t>I've taken the day off today to sit and be smiley  junk food and bad telly are very much the order of the day.</t>
  </si>
  <si>
    <t>Mon Apr 20 02:33:49 PDT 2009</t>
  </si>
  <si>
    <t xml:space="preserve">@baiduyou absolutely you should! You won't regret it - a wonderful and colourful film </t>
  </si>
  <si>
    <t>Mon Apr 20 02:33:50 PDT 2009</t>
  </si>
  <si>
    <t>Ooo this brings me back  happy Four Twenty!</t>
  </si>
  <si>
    <t>Mon Apr 20 02:33:51 PDT 2009</t>
  </si>
  <si>
    <t>hellonico</t>
  </si>
  <si>
    <t xml:space="preserve">@nikc http://www.tweet-r.com/ or .. the command line </t>
  </si>
  <si>
    <t xml:space="preserve">@Deluvmusic -- we should get tattoo's when I come to the bay area. </t>
  </si>
  <si>
    <t>Mon Apr 20 02:33:52 PDT 2009</t>
  </si>
  <si>
    <t xml:space="preserve">@astrid_amalia - Amazing! I've heard of someone who actually use 7. </t>
  </si>
  <si>
    <t xml:space="preserve">@standeznuts i have the funniest thing to tell you </t>
  </si>
  <si>
    <t>Mon Apr 20 02:33:55 PDT 2009</t>
  </si>
  <si>
    <t>navcanews</t>
  </si>
  <si>
    <t xml:space="preserve">@michael__ellis The very same - hello! </t>
  </si>
  <si>
    <t>maijalindblom</t>
  </si>
  <si>
    <t xml:space="preserve">@thesixtyone but after reading the FAQ, I'm not that confused anymore as a I.. Guess shall give it another try! </t>
  </si>
  <si>
    <t>@wakeuphate Oh dear, I'm terribly sorry. I forgot to open my remote desktop connection  But dont worry, I'll make it up to you. Get ready!</t>
  </si>
  <si>
    <t>SandyHex</t>
  </si>
  <si>
    <t xml:space="preserve">@AngryBritain hope you have a good #moanmoday and ...........Hi </t>
  </si>
  <si>
    <t>Mon Apr 20 02:33:56 PDT 2009</t>
  </si>
  <si>
    <t xml:space="preserve">@hiabowman @Bass_ @BenjaminEllis Morning guys - hope yr over the slump now </t>
  </si>
  <si>
    <t xml:space="preserve">Having a nice inset day </t>
  </si>
  <si>
    <t>1 of my fave musician   http://bit.ly/13Eump</t>
  </si>
  <si>
    <t xml:space="preserve">@ChrisWalshie Lol! Wrong timezone entirely. I get confused with the whole Oz/UK thing </t>
  </si>
  <si>
    <t xml:space="preserve">@SinaAmedson I'm gonna follow back because of your too much scotch tweet </t>
  </si>
  <si>
    <t>Mon Apr 20 02:37:50 PDT 2009</t>
  </si>
  <si>
    <t>http://twitpic.com/3nddr - Coachforyou rides his bike to the mountains. | Super Wetter, ab in die Berge mit dem MBike.  #MBike</t>
  </si>
  <si>
    <t xml:space="preserve">@Kimknopper ????. Following you really helps to re-enforce my Chinese proverb knowledge, thanks. </t>
  </si>
  <si>
    <t>suiyobi</t>
  </si>
  <si>
    <t xml:space="preserve">@otrops Cool - thanks </t>
  </si>
  <si>
    <t>Mon Apr 20 02:37:55 PDT 2009</t>
  </si>
  <si>
    <t>ok . .gave up on skul 4 2day . .went home sick . .cudn handle it . .goin 2 bed wit a nice hott bowl of soup  wheeheey xOxO</t>
  </si>
  <si>
    <t>featherbutt3</t>
  </si>
  <si>
    <t xml:space="preserve">is waking up..rain has held off for now...back to work...gotta feed them babies...wishing ya'll a great day! </t>
  </si>
  <si>
    <t>Kalina_Dancheva</t>
  </si>
  <si>
    <t xml:space="preserve">@vasvalch You name is as easy as pie compared to this one </t>
  </si>
  <si>
    <t xml:space="preserve">@mileycyrus agrees </t>
  </si>
  <si>
    <t>JessieLynne</t>
  </si>
  <si>
    <t>sitting on cam wide awake.. happy holidays everyone  www.tinyurl.com/jessie-lynne</t>
  </si>
  <si>
    <t>Mon Apr 20 02:37:57 PDT 2009</t>
  </si>
  <si>
    <t xml:space="preserve">@AnnHawkins  Sorry Ann, I've lost the thread. But, if I gave it then of course it is, whatever it was </t>
  </si>
  <si>
    <t>Mon Apr 20 02:37:58 PDT 2009</t>
  </si>
  <si>
    <t xml:space="preserve">@hanni keep checking that help is on it's way </t>
  </si>
  <si>
    <t>Mon Apr 20 02:37:59 PDT 2009</t>
  </si>
  <si>
    <t xml:space="preserve">@Kodespark jeremymayer.com rodhunt.com jimkrewson.com noahbratzel.com mollyjameson.com  ... some google searches </t>
  </si>
  <si>
    <t>Mon Apr 20 02:38:00 PDT 2009</t>
  </si>
  <si>
    <t>rochvergara</t>
  </si>
  <si>
    <t xml:space="preserve">@tinnywonks apparently it has something to do with potheads </t>
  </si>
  <si>
    <t xml:space="preserve">@KellyShibari Heheh You are Fabulous! </t>
  </si>
  <si>
    <t>imthemonster</t>
  </si>
  <si>
    <t xml:space="preserve">@yvonneewonnee hehe i have my reasons lol but i glad you had fun at the bbq! </t>
  </si>
  <si>
    <t>Rita_Pan</t>
  </si>
  <si>
    <t xml:space="preserve">@mileycyrus oh, good luck. time flies so you'll be done in a minute </t>
  </si>
  <si>
    <t>blakeconnolly</t>
  </si>
  <si>
    <t xml:space="preserve">@EddieArgos I'll pick up a copy at Pure Groove tonight..! </t>
  </si>
  <si>
    <t xml:space="preserve">@mlssndrprznbl nubla my love! i miss you! </t>
  </si>
  <si>
    <t>http://twitpic.com/3e8yf - thanks so much!!  will have much better pictures of it in two weeks!</t>
  </si>
  <si>
    <t xml:space="preserve">@bintYusef Bint, you are beautiful!  And your baby girl, she is like her gracious momma! </t>
  </si>
  <si>
    <t>Mon Apr 20 02:38:06 PDT 2009</t>
  </si>
  <si>
    <t>grussel</t>
  </si>
  <si>
    <t xml:space="preserve">that's another twiTIP </t>
  </si>
  <si>
    <t>Mon Apr 20 02:38:07 PDT 2009</t>
  </si>
  <si>
    <t xml:space="preserve">@darrensoh Hey brother, how's work? </t>
  </si>
  <si>
    <t>sara_luna</t>
  </si>
  <si>
    <t xml:space="preserve">@mileycyrus Spain is waiting for you!!! we love you!!! I cant wait to see you here </t>
  </si>
  <si>
    <t>rechle</t>
  </si>
  <si>
    <t xml:space="preserve">listening to josh thomas and friend </t>
  </si>
  <si>
    <t>Mon Apr 20 02:38:10 PDT 2009</t>
  </si>
  <si>
    <t>delisyus</t>
  </si>
  <si>
    <t>says accdg to Facebook, my stripper name is Chastity SparkleDazzle  panalo!!! http://plurk.com/p/p53xz</t>
  </si>
  <si>
    <t>LoveMeVn</t>
  </si>
  <si>
    <t xml:space="preserve">Chu?n b? t? ch?c h?n ?n t?i v?i hot gal, khï¿½ch m?i d? th??ng </t>
  </si>
  <si>
    <t xml:space="preserve">@glennbookingbug it's the mum duties more than anything </t>
  </si>
  <si>
    <t>Mon Apr 20 02:38:11 PDT 2009</t>
  </si>
  <si>
    <t>EMMMAAAAA_</t>
  </si>
  <si>
    <t>excited for lady gaga in the live lounge!  x</t>
  </si>
  <si>
    <t>Mon Apr 20 02:38:12 PDT 2009</t>
  </si>
  <si>
    <t xml:space="preserve">@fourzoas Yee! Oh, and I'd love to see you again anytime you are in town again! </t>
  </si>
  <si>
    <t>Mon Apr 20 02:38:13 PDT 2009</t>
  </si>
  <si>
    <t xml:space="preserve">@sitdowncomedian hot as in in a warm place or hot as in cute guy or hot as in fantastic work opportunity? Whichever way, it sounds good </t>
  </si>
  <si>
    <t xml:space="preserve">@SaraS85 If you have any Q's please feel free to fire them my way and I do my best to help you out! </t>
  </si>
  <si>
    <t>Mon Apr 20 02:38:14 PDT 2009</t>
  </si>
  <si>
    <t>In a hot steamy bath with a gin and tonic. How very relaxing  http://tinyurl.com/d9koss</t>
  </si>
  <si>
    <t xml:space="preserve">A late Good Morning to everyone </t>
  </si>
  <si>
    <t>funkytransport</t>
  </si>
  <si>
    <t>@qburns it's gonna take more than a video duder  although that was excellent!!!</t>
  </si>
  <si>
    <t>Mon Apr 20 02:38:15 PDT 2009</t>
  </si>
  <si>
    <t xml:space="preserve">jack johnson sounds good </t>
  </si>
  <si>
    <t>Mon Apr 20 02:38:16 PDT 2009</t>
  </si>
  <si>
    <t xml:space="preserve">Me and the cupcakes have made it to work in one piece... I'm yet to crack them out, thought I'd tease the troops for a bit </t>
  </si>
  <si>
    <t xml:space="preserve">Hey @SemihSupremo follow me </t>
  </si>
  <si>
    <t>Mon Apr 20 02:38:17 PDT 2009</t>
  </si>
  <si>
    <t xml:space="preserve">@petemahon Looks like it goosed your system and all mate </t>
  </si>
  <si>
    <t xml:space="preserve">@goldcarnage hah well i got thatttt. ull learn. you should follow miley </t>
  </si>
  <si>
    <t xml:space="preserve">@DrRus Thank you. On to Herrick and Herbert now. </t>
  </si>
  <si>
    <t xml:space="preserve">@AlexK Yeah I am gonna try that </t>
  </si>
  <si>
    <t>Let them eat cake she said just like Marie Antoinette... @DJJazzyJacq  ? http://blip.fm/~4ml7h</t>
  </si>
  <si>
    <t>@Kennedia Heyyy thanks for the follwing  How are ya?</t>
  </si>
  <si>
    <t>NikiWestad</t>
  </si>
  <si>
    <t xml:space="preserve">Chillaxin at home watching the Ellen show..... </t>
  </si>
  <si>
    <t>Mon Apr 20 02:38:20 PDT 2009</t>
  </si>
  <si>
    <t>traceyhand</t>
  </si>
  <si>
    <t xml:space="preserve">I gotta admit, now that our network printer is fully working, 'tis an awesome thing to have!! Thanks to those who helped me set it up </t>
  </si>
  <si>
    <t>Mon Apr 20 02:38:21 PDT 2009</t>
  </si>
  <si>
    <t>@aplusk where and when will you be in georgia? me and my friend wanna come say hi and get a pic with you  i won't tell anyone!</t>
  </si>
  <si>
    <t>@SuperKaylo www.yamahapkowner.com if you are curious   I am a gaming Freelance Journalist as well... www.jameswoodcock.co.uk</t>
  </si>
  <si>
    <t>Another Sunny day  boys back in school so I'm cleaning up dog poo in peace....No sign of that stray must have been just passing through!</t>
  </si>
  <si>
    <t>Mon Apr 20 02:38:24 PDT 2009</t>
  </si>
  <si>
    <t xml:space="preserve">@merejames ah - but I work in the ACT </t>
  </si>
  <si>
    <t>Mon Apr 20 02:38:25 PDT 2009</t>
  </si>
  <si>
    <t>@minishorts Ah yes, @sivinkit is the man  He's a great proponent of social media... good on him. We need more like him in churches</t>
  </si>
  <si>
    <t>michaelwmoss</t>
  </si>
  <si>
    <t xml:space="preserve">@truckertom Awesome! Downloading it now </t>
  </si>
  <si>
    <t xml:space="preserve">@Teifion I (as in India) oC - Inversion of Control </t>
  </si>
  <si>
    <t>Mon Apr 20 02:38:27 PDT 2009</t>
  </si>
  <si>
    <t>@chantaleto such a beautiful pic  hope you're doing great! kiss</t>
  </si>
  <si>
    <t>Mon Apr 20 02:38:29 PDT 2009</t>
  </si>
  <si>
    <t xml:space="preserve">@notpergessle I think it's great about the UK press saying that Roxette are coming back!! </t>
  </si>
  <si>
    <t>Morninggg Tweeters.  guys, i need followers!!   someone follow me please!!!!! &amp;gt;.&amp;lt; lol  Sharna has a fake of herself. :-L</t>
  </si>
  <si>
    <t>Mon Apr 20 02:38:30 PDT 2009</t>
  </si>
  <si>
    <t xml:space="preserve">@perezhilton people really should be able to make their own choices </t>
  </si>
  <si>
    <t xml:space="preserve">@oneortheother yw ^^ i know how it feels cuz sometimes i spell hard words n i see no red underline n i go like WOW i'm smart </t>
  </si>
  <si>
    <t>Mon Apr 20 02:38:31 PDT 2009</t>
  </si>
  <si>
    <t xml:space="preserve">No added sugar Alpen... Hmmm. Amazing what a difference the sugar makes. I thought all the raisins were gone, but there are a few left. </t>
  </si>
  <si>
    <t>sebzz</t>
  </si>
  <si>
    <t xml:space="preserve">@lasibiede I was kinda joking when I said I would do that </t>
  </si>
  <si>
    <t>Mon Apr 20 02:38:32 PDT 2009</t>
  </si>
  <si>
    <t xml:space="preserve">@mileycyrus Hang in there, you can do it </t>
  </si>
  <si>
    <t xml:space="preserve">@dunproofin same reason adults do as well..  nobody wants to get up when they have to do something they don't want to do </t>
  </si>
  <si>
    <t>I LIKE MY NEW PROFILE PICTURE ON FACEBOOK!!! I look shady, mean, rascal-like, rowdy-like in it!!  Mua ha ha ha ha ha</t>
  </si>
  <si>
    <t>Mon Apr 20 02:38:33 PDT 2009</t>
  </si>
  <si>
    <t xml:space="preserve">@OLiXbOLiX niceee :&amp;gt; cu placere </t>
  </si>
  <si>
    <t xml:space="preserve">@AlexOster my birthday </t>
  </si>
  <si>
    <t>Mon Apr 20 02:38:34 PDT 2009</t>
  </si>
  <si>
    <t xml:space="preserve">In Norff 'arbour this morning </t>
  </si>
  <si>
    <t xml:space="preserve">@calliean i never had to read her in school.  i do it for fun, now.  sometimes less fun than others... you're welcome for the lend. </t>
  </si>
  <si>
    <t>danielanicol</t>
  </si>
  <si>
    <t xml:space="preserve"> at the manila right now.</t>
  </si>
  <si>
    <t>ang sayaaa  ang dami ko nang naDL na Piano Music Sheeeeeeets (dance) hahahha. Busy narin ako with MasterPian... http://plurk.com/p/p5410</t>
  </si>
  <si>
    <t>Mon Apr 20 02:38:35 PDT 2009</t>
  </si>
  <si>
    <t>rayvinhsu</t>
  </si>
  <si>
    <t xml:space="preserve">@mybeatofangel did you enjoy ur first day of school so far? </t>
  </si>
  <si>
    <t>Mon Apr 20 02:38:36 PDT 2009</t>
  </si>
  <si>
    <t>sureshstudio</t>
  </si>
  <si>
    <t xml:space="preserve">at Home now.... </t>
  </si>
  <si>
    <t>Mon Apr 20 02:38:37 PDT 2009</t>
  </si>
  <si>
    <t xml:space="preserve">6100 words done. Going for a run - be back in an hour </t>
  </si>
  <si>
    <t xml:space="preserve">@JonathanRKnight Hi! survived to the parking lot? </t>
  </si>
  <si>
    <t>Augiesdad</t>
  </si>
  <si>
    <t>@clayclream My mind? Well....you gotta be a little nasty to be a good lover, eh? You're welcome for that puppy.      XXX</t>
  </si>
  <si>
    <t>Mon Apr 20 02:38:38 PDT 2009</t>
  </si>
  <si>
    <t xml:space="preserve">You know you've been in Korea too long if.. http://twitzap.com/u/JwQ @cjkoster @duckbokey Do you agree with this? funny. </t>
  </si>
  <si>
    <t>Tahnyay</t>
  </si>
  <si>
    <t xml:space="preserve">On my new MAC laptop </t>
  </si>
  <si>
    <t>Mon Apr 20 02:38:39 PDT 2009</t>
  </si>
  <si>
    <t xml:space="preserve">@thornet you will improve your japanese? organizing parties? for work side I dunno </t>
  </si>
  <si>
    <t>dancekiddance</t>
  </si>
  <si>
    <t xml:space="preserve">if you follow me i'll follow you </t>
  </si>
  <si>
    <t>Mon Apr 20 02:38:40 PDT 2009</t>
  </si>
  <si>
    <t xml:space="preserve">@TonyWade That's debateable. </t>
  </si>
  <si>
    <t xml:space="preserve">@Nataloran awww that's wonderful, for u and ur son smooth sailing. Yes it's rainning here but in the 90's in LA yesterday take me away </t>
  </si>
  <si>
    <t>Mon Apr 20 02:38:41 PDT 2009</t>
  </si>
  <si>
    <t>lottie_lou_lou</t>
  </si>
  <si>
    <t>Yay I've figured out twitpic!  day well spent...home time now?</t>
  </si>
  <si>
    <t>Listening to Annie Mac's mashup from Friday. It's special - perfect for a Monday  http://bbc.co.uk/radio1/mashup/ Get involved.</t>
  </si>
  <si>
    <t>Mon Apr 20 02:38:45 PDT 2009</t>
  </si>
  <si>
    <t>@thereasonileft sankya  yours too! rrrowr.</t>
  </si>
  <si>
    <t>Mon Apr 20 02:38:47 PDT 2009</t>
  </si>
  <si>
    <t xml:space="preserve">@shemah hi Shemah! I just woke up a few minutes ago, showered and am feeling oh so refreshed! </t>
  </si>
  <si>
    <t>Mon Apr 20 02:38:48 PDT 2009</t>
  </si>
  <si>
    <t>ElGrowZone</t>
  </si>
  <si>
    <t xml:space="preserve">@dtm3dd despite using all my telecomputing mental power ... I can't seem to help you. At least I keep my fingers crossed for you </t>
  </si>
  <si>
    <t xml:space="preserve">Felt bit guilty being a medical student at a course designed for surgical trainees, but they are very happy I'm keen enough to be here </t>
  </si>
  <si>
    <t>Mon Apr 20 02:38:49 PDT 2009</t>
  </si>
  <si>
    <t>@danielboys Loved last night. Great show  just sorry I caught it so late in the run! Hope got back fine and today went well?</t>
  </si>
  <si>
    <t>Mon Apr 20 02:38:51 PDT 2009</t>
  </si>
  <si>
    <t>DangerousDolly</t>
  </si>
  <si>
    <t xml:space="preserve">@InfoSeminarClub Free sounds great! So, what's the catch? </t>
  </si>
  <si>
    <t>things wanted in spotify: nested playlists; equaliser; kthxbai  (via @shepherdnick) equalizer definately please</t>
  </si>
  <si>
    <t>Mon Apr 20 02:38:52 PDT 2009</t>
  </si>
  <si>
    <t>MistKind</t>
  </si>
  <si>
    <t xml:space="preserve">@JoelMadden good night.... in germany itï¿½s 11.38 AM </t>
  </si>
  <si>
    <t>Mon Apr 20 02:38:53 PDT 2009</t>
  </si>
  <si>
    <t>chadharm</t>
  </si>
  <si>
    <t xml:space="preserve">@haileychoi yay! Good luck with the apps </t>
  </si>
  <si>
    <t>Mon Apr 20 02:38:55 PDT 2009</t>
  </si>
  <si>
    <t>JamesRigby</t>
  </si>
  <si>
    <t xml:space="preserve">apparently.. http://tinyurl.com/y66rgx, will be busy next few hours e-mailing friends in Southall and Slough </t>
  </si>
  <si>
    <t>Mon Apr 20 02:38:56 PDT 2009</t>
  </si>
  <si>
    <t>Happy 420 twitterverse   www.goatdonkey.com Launches 2day !! Wakey Bakey</t>
  </si>
  <si>
    <t>Mon Apr 20 02:38:57 PDT 2009</t>
  </si>
  <si>
    <t>ZoeAtTheDisco</t>
  </si>
  <si>
    <t xml:space="preserve">@shannonulation i'll be your sister </t>
  </si>
  <si>
    <t xml:space="preserve">@gulpanag the chocolate one was called kratos! </t>
  </si>
  <si>
    <t>Mon Apr 20 02:42:33 PDT 2009</t>
  </si>
  <si>
    <t xml:space="preserve">Mikey Cyrus is so awesome.Happiness is what matters. </t>
  </si>
  <si>
    <t>M155ALN</t>
  </si>
  <si>
    <t>Can't believe nice weather 2 days in a row.  Meeting my bf at lunchtime for a stroll to M &amp;amp; S  and hopefully catch some rays on the way.</t>
  </si>
  <si>
    <t>Mon Apr 20 02:42:35 PDT 2009</t>
  </si>
  <si>
    <t xml:space="preserve">@FM_Doll Don't be crazy!! From what I can see, you're gorgeous and glamorous and would make a splendid toothbrush </t>
  </si>
  <si>
    <t>Mon Apr 20 02:42:37 PDT 2009</t>
  </si>
  <si>
    <t>plahr</t>
  </si>
  <si>
    <t xml:space="preserve">sun is shining. wheater is sweet. tomorrow gehts wieder ab mit backYard TV </t>
  </si>
  <si>
    <t>Mon Apr 20 02:42:39 PDT 2009</t>
  </si>
  <si>
    <t>stephanief16</t>
  </si>
  <si>
    <t xml:space="preserve">@meaganwarby hello </t>
  </si>
  <si>
    <t xml:space="preserve">my Bastian is the babiest baby of all the babies </t>
  </si>
  <si>
    <t>sadiestardust</t>
  </si>
  <si>
    <t>http://twitpic.com/3ndhu - Breakfast times  Yay Manchester!</t>
  </si>
  <si>
    <t>stillpixels</t>
  </si>
  <si>
    <t xml:space="preserve">@sputtick I assume that's meant for me? ;) def come check out underexposed, I'll be around </t>
  </si>
  <si>
    <t>Surf's up  ? http://blip.fm/~4mlbt</t>
  </si>
  <si>
    <t>ebdave13</t>
  </si>
  <si>
    <t xml:space="preserve">forgot to tell Joe Rogan thanks for the tweets for the results on the UFC undercard! </t>
  </si>
  <si>
    <t xml:space="preserve">Yep, it's different being a nerd on my couch while watching HIMYM.  The one about Robyn auditioning. </t>
  </si>
  <si>
    <t>fitzgibbon</t>
  </si>
  <si>
    <t xml:space="preserve">Ewww! Watery tea! The bag should be brewed for more than 2 seconds, people! </t>
  </si>
  <si>
    <t>Mon Apr 20 02:42:48 PDT 2009</t>
  </si>
  <si>
    <t xml:space="preserve">@Onerva Shit, i'm at work... Count on you for reporting </t>
  </si>
  <si>
    <t>excathedra</t>
  </si>
  <si>
    <t xml:space="preserve">@Caddyess we can secure theatrical release in UK but foreign territories may be hard. We have DVD in US secured. Would love more though </t>
  </si>
  <si>
    <t>Mon Apr 20 02:42:52 PDT 2009</t>
  </si>
  <si>
    <t>Jinjirrie</t>
  </si>
  <si>
    <t xml:space="preserve">@BangtheTable our fascist state government pushed Noosa in with two other shires - we are still the Noosa Biosphere tho </t>
  </si>
  <si>
    <t>Mon Apr 20 02:42:53 PDT 2009</t>
  </si>
  <si>
    <t xml:space="preserve">@SuperKaylo Well its good to have a few hobbies.  I love gaming, but it is nice to have some creativity as well </t>
  </si>
  <si>
    <t xml:space="preserve">I want to go to the beach it's so lovely outside </t>
  </si>
  <si>
    <t xml:space="preserve">Today's weather is absolutely perfect. It makes me wanna walk to the beach. </t>
  </si>
  <si>
    <t>Mon Apr 20 02:42:55 PDT 2009</t>
  </si>
  <si>
    <t>alioxx</t>
  </si>
  <si>
    <t xml:space="preserve">is going to get ready for drama workshop! weather is to nice to stay in </t>
  </si>
  <si>
    <t>almos</t>
  </si>
  <si>
    <t xml:space="preserve">yay, I'm following @britneyspears </t>
  </si>
  <si>
    <t>Mon Apr 20 02:42:57 PDT 2009</t>
  </si>
  <si>
    <t>TL_</t>
  </si>
  <si>
    <t>@honorroller no worries - don't rush, just wanted to remind you  it's happenin, just haphazardly, not sure it should though.</t>
  </si>
  <si>
    <t xml:space="preserve">Haha Hamish and Andy on Rove last night were hilarious - Andy and his little 'accident' rofl </t>
  </si>
  <si>
    <t>Mon Apr 20 02:42:58 PDT 2009</t>
  </si>
  <si>
    <t>@ammiisaurusrexx hahahaha her revenge Is gunna be hilario  just imagine her walking into a shop to buy condoms XD</t>
  </si>
  <si>
    <t>shaz_princess</t>
  </si>
  <si>
    <t xml:space="preserve">@hollywills sun, garden friends and vanilla tea... what a lovely combination!! Have you tried licorice tea?! Have a happy day </t>
  </si>
  <si>
    <t>Mon Apr 20 02:42:59 PDT 2009</t>
  </si>
  <si>
    <t>leesbian</t>
  </si>
  <si>
    <t xml:space="preserve">The upshot of NOT using Twitter over the weekend is; for the first time in AGES I've crossed EVERYTHING off my weekend TODO list </t>
  </si>
  <si>
    <t>@liamvickery aww thanks heaps sweetie - I really appreciate that  *hugs*</t>
  </si>
  <si>
    <t>kiSla_</t>
  </si>
  <si>
    <t xml:space="preserve">...thinking about what am I doing ...here </t>
  </si>
  <si>
    <t>Mon Apr 20 02:43:02 PDT 2009</t>
  </si>
  <si>
    <t>jenipur13</t>
  </si>
  <si>
    <t>Friendster is to Facebook while Plurk is to Twitter. haha  http://plurk.com/p/p54z3</t>
  </si>
  <si>
    <t>What a hilarious music video.  Mickey 3D - Matador http://is.gd/tpS7</t>
  </si>
  <si>
    <t>@westxguy  2nd generation? Will you get the new one that might come out soon? What are some things that make you stick to it?</t>
  </si>
  <si>
    <t>Mon Apr 20 02:43:04 PDT 2009</t>
  </si>
  <si>
    <t xml:space="preserve">having a great night </t>
  </si>
  <si>
    <t xml:space="preserve">Listening to Blink </t>
  </si>
  <si>
    <t>linusvuorio</t>
  </si>
  <si>
    <t xml:space="preserve">Cool, wacom followed me on twitter immeadiately after I whined about some driver problems... good shiit </t>
  </si>
  <si>
    <t>Mon Apr 20 02:43:05 PDT 2009</t>
  </si>
  <si>
    <t>WOW! Free falling 120 miles per hour in the air from 12,500 feet altitude...   http://twitpic.com/3i4lf</t>
  </si>
  <si>
    <t>Mon Apr 20 02:43:07 PDT 2009</t>
  </si>
  <si>
    <t>Freestar_Tammas</t>
  </si>
  <si>
    <t xml:space="preserve">@EponymousDrake - yeahhh...it's that caring thing I get messed up by </t>
  </si>
  <si>
    <t>Akash1NY</t>
  </si>
  <si>
    <t xml:space="preserve">Just got home.... WOW.. what a fcukin night! And we called it an early night! </t>
  </si>
  <si>
    <t xml:space="preserve">@candiceshelley great taste in music </t>
  </si>
  <si>
    <t xml:space="preserve">@manz76  Own herbs and all... You've done well then!!! I'm impressed - I wish I had my own herbs </t>
  </si>
  <si>
    <t xml:space="preserve">My new camera took a 100ft tumble down a crag. Somehow it still works </t>
  </si>
  <si>
    <t>@ChinaVagina Well thats good, r u ok? haha Im good, been workin with the crew on some stuff and still going. Vids and all.  Tell me sum</t>
  </si>
  <si>
    <t>Mon Apr 20 02:43:11 PDT 2009</t>
  </si>
  <si>
    <t xml:space="preserve">Pay your tribute to bob today...ONE LOVE... </t>
  </si>
  <si>
    <t>agoneru</t>
  </si>
  <si>
    <t xml:space="preserve">@AKAIVY1 hahhahaha now we just need to get rosa on here </t>
  </si>
  <si>
    <t>Mon Apr 20 02:43:14 PDT 2009</t>
  </si>
  <si>
    <t xml:space="preserve">morning all  Hope @KevinXP and @andewwhite92 have a good day at school </t>
  </si>
  <si>
    <t>Mon Apr 20 02:43:15 PDT 2009</t>
  </si>
  <si>
    <t xml:space="preserve">Feeling good, alive and alert for a change </t>
  </si>
  <si>
    <t xml:space="preserve">Whayy! Just realised I've passed 500 followers </t>
  </si>
  <si>
    <t xml:space="preserve">@monnie When's your birthday. </t>
  </si>
  <si>
    <t>ShatterMask</t>
  </si>
  <si>
    <t xml:space="preserve">Played the new UFC Demo till my hands bled.. and guess what? i cant wait to wake up and play it some more </t>
  </si>
  <si>
    <t>Mon Apr 20 02:43:17 PDT 2009</t>
  </si>
  <si>
    <t xml:space="preserve">@michaelgrainger Enjoying another sunny day here, feels so nice after all the rain we've had </t>
  </si>
  <si>
    <t>IT'S ALL ABOUT ME NOW!!  gave 12 white roses to Bosley of Charlie's Angels</t>
  </si>
  <si>
    <t>Mon Apr 20 02:43:18 PDT 2009</t>
  </si>
  <si>
    <t xml:space="preserve">@mileycyrus Hi Miley! I'm a huge fan with an Aussie accent lol. Plz check out: http://twitpic.com/3nc6q It's a poem &amp;amp; collage I made you! </t>
  </si>
  <si>
    <t>Mon Apr 20 02:43:19 PDT 2009</t>
  </si>
  <si>
    <t>Cheeeryl</t>
  </si>
  <si>
    <t xml:space="preserve">just posted all the items , waiting for her item to arrive </t>
  </si>
  <si>
    <t>sparky12311</t>
  </si>
  <si>
    <t xml:space="preserve">just sitting oan this lol hey dougie mcfly leave me a little comment if you dont mind cheerz </t>
  </si>
  <si>
    <t xml:space="preserve">there's a rumour that Sir Alex was on crack yesterday...that could explain a lot...what a laugh </t>
  </si>
  <si>
    <t>Mon Apr 20 02:43:21 PDT 2009</t>
  </si>
  <si>
    <t>warjan</t>
  </si>
  <si>
    <t xml:space="preserve">@charlesroper and it'd rather be 'sometimes is genius, sometimes plain dumb' instead of  'might be genius' </t>
  </si>
  <si>
    <t>Mon Apr 20 02:43:22 PDT 2009</t>
  </si>
  <si>
    <t>aaronjames1117</t>
  </si>
  <si>
    <t xml:space="preserve">is currently leaning random songs.. </t>
  </si>
  <si>
    <t>camillatanner</t>
  </si>
  <si>
    <t>Happy #420 everybody! Here's an awesome video to help us celebrate this glorious day: http://tiny.cc/QHSYM  #marijuana #pot #weed</t>
  </si>
  <si>
    <t>Mon Apr 20 02:43:23 PDT 2009</t>
  </si>
  <si>
    <t>tipsy318</t>
  </si>
  <si>
    <t>intends to destroy her hair somemore today with her favourite emma cant wait to start my new job  x</t>
  </si>
  <si>
    <t xml:space="preserve">@ReneePeterson haha, you just said TV show </t>
  </si>
  <si>
    <t>Mon Apr 20 02:43:25 PDT 2009</t>
  </si>
  <si>
    <t>ranousha</t>
  </si>
  <si>
    <t xml:space="preserve">@youknowriad  Thanks, actually I like your blog posts </t>
  </si>
  <si>
    <t>oxsandraox</t>
  </si>
  <si>
    <t xml:space="preserve">I`m at school, it`s boring....! </t>
  </si>
  <si>
    <t>Mon Apr 20 02:43:26 PDT 2009</t>
  </si>
  <si>
    <t xml:space="preserve">@Bklyncookie Yes, it was awesome!  I'll blog about it soon with some pics </t>
  </si>
  <si>
    <t>Mon Apr 20 02:43:27 PDT 2009</t>
  </si>
  <si>
    <t xml:space="preserve">@mwstratton Great show!!!!  Thanks for playing my song </t>
  </si>
  <si>
    <t xml:space="preserve">@mileycyrus be careful miley, you dont want to ruin that beautiful voice of yours! </t>
  </si>
  <si>
    <t xml:space="preserve">Met my fave college buddies last evening and had dinner together.. was wonderful and refreshing </t>
  </si>
  <si>
    <t>Mon Apr 20 02:43:32 PDT 2009</t>
  </si>
  <si>
    <t>AlistairDavies</t>
  </si>
  <si>
    <t xml:space="preserve">has left way too much work to do... but at least Ive got an inset day to do it in </t>
  </si>
  <si>
    <t>Mon Apr 20 02:43:31 PDT 2009</t>
  </si>
  <si>
    <t xml:space="preserve">@Carmen_Denali thanks&amp;lt;3 and thanks for following me. </t>
  </si>
  <si>
    <t>Mon Apr 20 02:43:36 PDT 2009</t>
  </si>
  <si>
    <t xml:space="preserve">@Krftd Hey I baked a Wholemeal Chocolate Cake with gorgeous dark chocolate ganache! Healthy &amp;amp; Wicked to boot! Posting on blog tomorrow </t>
  </si>
  <si>
    <t>Mon Apr 20 02:43:37 PDT 2009</t>
  </si>
  <si>
    <t xml:space="preserve">@riddsteve That's what I thought, but I couldn't tell for sure. </t>
  </si>
  <si>
    <t>Mon Apr 20 02:43:38 PDT 2009</t>
  </si>
  <si>
    <t>nhieecan</t>
  </si>
  <si>
    <t xml:space="preserve">@petewentz  don't worry, apple juice are healthy. </t>
  </si>
  <si>
    <t>LoBoMaU75</t>
  </si>
  <si>
    <t xml:space="preserve">Good morning Universe!!! </t>
  </si>
  <si>
    <t>On my Wii Fit  Yoga is fun</t>
  </si>
  <si>
    <t xml:space="preserve">today is finish essay, go hand it in, work on buddhism essay, go out for a quet drink </t>
  </si>
  <si>
    <t>ooffoo</t>
  </si>
  <si>
    <t>@henryandjayne yeah that does look delicious  Let us know if you make it and what you think...</t>
  </si>
  <si>
    <t xml:space="preserve">@followdceleb ah i see. </t>
  </si>
  <si>
    <t>Shrip</t>
  </si>
  <si>
    <t>@dorianroy Sunday night, Monday morning  ? http://blip.fm/~4mlch</t>
  </si>
  <si>
    <t>Mon Apr 20 02:43:42 PDT 2009</t>
  </si>
  <si>
    <t xml:space="preserve">Right - I have to go to a meeting in Bristol - so catch up with you all later </t>
  </si>
  <si>
    <t xml:space="preserve">@AlexOster well i hope everything goes wonderful for you.. it was good chatting with you </t>
  </si>
  <si>
    <t>Mon Apr 20 02:43:44 PDT 2009</t>
  </si>
  <si>
    <t>michelleayers</t>
  </si>
  <si>
    <t>@gnomeangel i'm shattered too. work at 7am now home  watching more SN!</t>
  </si>
  <si>
    <t>Mon Apr 20 02:43:46 PDT 2009</t>
  </si>
  <si>
    <t>Sarz</t>
  </si>
  <si>
    <t xml:space="preserve">@Makorani It went good 7amdullah =P I was nervous for a few seconds standing there but then I started talking and it passed real fast </t>
  </si>
  <si>
    <t>Mon Apr 20 02:43:45 PDT 2009</t>
  </si>
  <si>
    <t xml:space="preserve">Watching Sertenity. Awesome. There is finally something Joss Whedon wrote that I like! David Krumholtz &amp;amp; @nathanfillion give it +15! </t>
  </si>
  <si>
    <t xml:space="preserve">I have completed BBF! I'm so happy with the ending </t>
  </si>
  <si>
    <t xml:space="preserve">@danhowarth Cheer up danny boy!!! Not long till Marbella </t>
  </si>
  <si>
    <t>Mon Apr 20 02:43:47 PDT 2009</t>
  </si>
  <si>
    <t xml:space="preserve">Just finished a driving lesson, he said It was the best I've driven yet </t>
  </si>
  <si>
    <t>Mon Apr 20 02:43:50 PDT 2009</t>
  </si>
  <si>
    <t>adivanson</t>
  </si>
  <si>
    <t>Filling in on Majic 95.1 WAJI - and on my fourth cup of coffee!  Tune in and join the fun!</t>
  </si>
  <si>
    <t>Mon Apr 20 02:43:51 PDT 2009</t>
  </si>
  <si>
    <t>@joelmadden you're insomniac !!! lol  I love GC   ho God =D</t>
  </si>
  <si>
    <t>MaKUltra</t>
  </si>
  <si>
    <t xml:space="preserve">@Phil_Dawson Oh congrats mate I defo getting a lottery ticket on way home from work now </t>
  </si>
  <si>
    <t>Mon Apr 20 02:43:52 PDT 2009</t>
  </si>
  <si>
    <t>@faultlines yep I have general knowledge of every language  No jk, I got it cause it was easy (gusta + Chocolate Mousse)</t>
  </si>
  <si>
    <t>xpeacemusiclove</t>
  </si>
  <si>
    <t xml:space="preserve">@MussoMitchel hey mitchel! your a funny and great guy! how is the life of mitchel land haha? </t>
  </si>
  <si>
    <t xml:space="preserve">@haideralmosawi i need a b4 n after shots of yer desk </t>
  </si>
  <si>
    <t>MinaBina</t>
  </si>
  <si>
    <t xml:space="preserve">survived her first day back at school...but now has the inklings of a sniffle.....damn those snotty school kids.... </t>
  </si>
  <si>
    <t>Mon Apr 20 02:43:53 PDT 2009</t>
  </si>
  <si>
    <t>crazyclaire18</t>
  </si>
  <si>
    <t xml:space="preserve">is going to Hong Kong on Friday. </t>
  </si>
  <si>
    <t xml:space="preserve">@creativewax </t>
  </si>
  <si>
    <t xml:space="preserve">slept for a total of 13 hours!  Wow!  At least I caught up.  </t>
  </si>
  <si>
    <t>Mon Apr 20 02:43:57 PDT 2009</t>
  </si>
  <si>
    <t>KatakaShin</t>
  </si>
  <si>
    <t>is trying to kick Sheeps high score on Mario Kart!  Actually, just trying to get IN our charts at all :S</t>
  </si>
  <si>
    <t xml:space="preserve">@jobadge @AJCann Sure no probs. Just whenever suits yourselves as I'm on campus all week now! </t>
  </si>
  <si>
    <t>misshotSamantha</t>
  </si>
  <si>
    <t xml:space="preserve">Good night tweetpeeps! Sleep tight. We'll tweet again tomorrow. </t>
  </si>
  <si>
    <t>Mon Apr 20 02:43:58 PDT 2009</t>
  </si>
  <si>
    <t>Locahontas</t>
  </si>
  <si>
    <t xml:space="preserve">Celebrating my girlfriend today ! </t>
  </si>
  <si>
    <t>you have awesome red hair, gorgeous eyes and an great smile  - http://ilikeucoz.com/m/1019 #youregreat</t>
  </si>
  <si>
    <t xml:space="preserve">@rachaeldunlop nice smile there @rachaeldunlop, I can almost hear you laughing! </t>
  </si>
  <si>
    <t>KyranOfficial</t>
  </si>
  <si>
    <t xml:space="preserve">@Queen_Penelope got a job  need a hair appointment for Wednesdayness </t>
  </si>
  <si>
    <t xml:space="preserve">@karadeee Congratulations : D I'm going to a fashion school this year and then hopefully, I'll pass UA&amp;amp;P for next year </t>
  </si>
  <si>
    <t>Mon Apr 20 02:47:39 PDT 2009</t>
  </si>
  <si>
    <t>missviolet</t>
  </si>
  <si>
    <t xml:space="preserve">I love early Monday planning sessions.  I know.  That makes me even more of a freak than you thought.  I can deal.  </t>
  </si>
  <si>
    <t>Patrick is trying to straighten up the Leaning Tower of Pisa...   http://twitpic.com/2l3dz</t>
  </si>
  <si>
    <t>Mon Apr 20 02:47:41 PDT 2009</t>
  </si>
  <si>
    <t xml:space="preserve">Belated thank-yous to @Nosemonkey @amanda @robshepherd @rapella &amp;amp;@FreshPlastic for their birthday wishes over the weekend </t>
  </si>
  <si>
    <t xml:space="preserve">@katcal we had that yesterday for mr t's 1st birthday </t>
  </si>
  <si>
    <t>Mon Apr 20 02:47:42 PDT 2009</t>
  </si>
  <si>
    <t xml:space="preserve">@RealHatter  Runny hot Bird's Custard Please. lol </t>
  </si>
  <si>
    <t xml:space="preserve">@Delilah_B mi goreng here - I am moving it to its own foodgroup it is so good </t>
  </si>
  <si>
    <t>Mon Apr 20 02:47:43 PDT 2009</t>
  </si>
  <si>
    <t xml:space="preserve">abit high, from breathing too much helium. Hohoho. Fun though </t>
  </si>
  <si>
    <t>ballie34</t>
  </si>
  <si>
    <t xml:space="preserve">@Paul_Cornell hope you can make british int comic show on 3 n 4 of oct at brum think tank again </t>
  </si>
  <si>
    <t>Cara: Am out at a friends house atm. Really excited about tour starting! I wish i could go with them! lol. I love them!  x</t>
  </si>
  <si>
    <t>Mon Apr 20 02:47:45 PDT 2009</t>
  </si>
  <si>
    <t xml:space="preserve">@Lady_Twitster Absolutely! </t>
  </si>
  <si>
    <t>Mon Apr 20 02:47:48 PDT 2009</t>
  </si>
  <si>
    <t>transeunt</t>
  </si>
  <si>
    <t xml:space="preserve">Getting ready for the early flight... joy. </t>
  </si>
  <si>
    <t xml:space="preserve">is sending out her secret summer santa swap today!!  Can't wait to get mine!! </t>
  </si>
  <si>
    <t>says I'll be back lovers.  *buhlaaast off* (bye) http://plurk.com/p/p55xn</t>
  </si>
  <si>
    <t>Mon Apr 20 02:47:49 PDT 2009</t>
  </si>
  <si>
    <t>ChocolateGirlaa</t>
  </si>
  <si>
    <t xml:space="preserve">@aplusk where did you get that? it sounds good </t>
  </si>
  <si>
    <t xml:space="preserve">So todays monday and 420!! uhh 420 uhh!!! yah </t>
  </si>
  <si>
    <t>Mon Apr 20 02:47:50 PDT 2009</t>
  </si>
  <si>
    <t>Everstin</t>
  </si>
  <si>
    <t>Lunch @ T5 with a nice view   http://twitpic.com/3ndmt</t>
  </si>
  <si>
    <t>Mon Apr 20 02:47:52 PDT 2009</t>
  </si>
  <si>
    <t>Todd_The_Fox</t>
  </si>
  <si>
    <t>Whoa... @britneyspears is following me  Awesome</t>
  </si>
  <si>
    <t>paolaenergya</t>
  </si>
  <si>
    <t xml:space="preserve">@waytoohigh I bet that credit card companies will NOT like my e-book on credit card debt and the stress it causes! </t>
  </si>
  <si>
    <t>Mon Apr 20 02:47:53 PDT 2009</t>
  </si>
  <si>
    <t xml:space="preserve">@startonomics Yep there were other seed-stage funds. we were somewhat lucky to get the name and seedfund.in URL </t>
  </si>
  <si>
    <t>MarijuanaDeals</t>
  </si>
  <si>
    <t>Great Video! http://tinyurl.com/c7mjwy - The EZ BAKE OVEN  #420 #marijuana</t>
  </si>
  <si>
    <t xml:space="preserve">Im still UP! almost ready to get ready to stripped out of my clothes for bed here..tell me whats going on???? im here tweets! </t>
  </si>
  <si>
    <t>Mon Apr 20 02:47:56 PDT 2009</t>
  </si>
  <si>
    <t>ICE3ERG</t>
  </si>
  <si>
    <t xml:space="preserve">@issuu I'm so reading that ! </t>
  </si>
  <si>
    <t>weitmare</t>
  </si>
  <si>
    <t>@spoonman77 hey! nice pic of you at work   You really need to update ;)</t>
  </si>
  <si>
    <t>Considering how far ahead @GarethM operates if he's writing about Apollo XI  Though curiously I was reviewing my 16 July prog last nightï¿½</t>
  </si>
  <si>
    <t>Christian rock but its a nice song  ? http://blip.fm/~4mlfs</t>
  </si>
  <si>
    <t>abishek_appu</t>
  </si>
  <si>
    <t xml:space="preserve">Time to hit bed...! Good night </t>
  </si>
  <si>
    <t xml:space="preserve">watching Top Gear... Its old eps but I havent seen them b4! Nice fire roaring here too. its all good </t>
  </si>
  <si>
    <t>Mon Apr 20 02:47:58 PDT 2009</t>
  </si>
  <si>
    <t>IanFarquharson</t>
  </si>
  <si>
    <t xml:space="preserve">Working in the office today. Off to get the new Depeche Mode album at lunchtime. Yes, I could download it, but the CD's a backup </t>
  </si>
  <si>
    <t>Mon Apr 20 02:48:00 PDT 2009</t>
  </si>
  <si>
    <t>kriszha</t>
  </si>
  <si>
    <t xml:space="preserve">Great Ideas comes out of little pencils </t>
  </si>
  <si>
    <t xml:space="preserve">@writefast thanx yeah I can't even swim lol this is strictly 4 the fun </t>
  </si>
  <si>
    <t>Mon Apr 20 02:48:03 PDT 2009</t>
  </si>
  <si>
    <t>SpeakeasyTiger</t>
  </si>
  <si>
    <t xml:space="preserve">@bergerbot Dude, that's crazy... good things we hope... </t>
  </si>
  <si>
    <t>Mon Apr 20 02:48:04 PDT 2009</t>
  </si>
  <si>
    <t xml:space="preserve">DAY OF JOY!!!!!!!!!!!!!!!!!!!!!!!!!!!!!!!!!!!!!!!!!!!!!!!!!!!!!!!!!!!! </t>
  </si>
  <si>
    <t>Mon Apr 20 02:48:05 PDT 2009</t>
  </si>
  <si>
    <t xml:space="preserve">Guys, Earn for tweeting. SIgn-up on Magpie now !  http://bit.ly/QmPZe Its cool. </t>
  </si>
  <si>
    <t>@ecrookall have my fingers crossed for him! I'm sure either way he will be ok!  xx</t>
  </si>
  <si>
    <t>Mon Apr 20 02:48:07 PDT 2009</t>
  </si>
  <si>
    <t>supersupersam</t>
  </si>
  <si>
    <t xml:space="preserve">@matt_Gi ohh you better not dissapoint us, (no pressure there HAHA!!!) do great this disco week, hmm you always are! I BELIEVE!!! </t>
  </si>
  <si>
    <t xml:space="preserve">@nyappyrhiiee Haha okay then cool. It feels so weird because I'm used to bass. Cool, but weird. Thanks fo' helping. </t>
  </si>
  <si>
    <t>Mon Apr 20 02:48:06 PDT 2009</t>
  </si>
  <si>
    <t>@suPEARLative5  sorry ...</t>
  </si>
  <si>
    <t>Mon Apr 20 02:48:10 PDT 2009</t>
  </si>
  <si>
    <t>shadowphlip</t>
  </si>
  <si>
    <t xml:space="preserve">trying to figure out what ive got to write here to get more  random strange   followers =D  nah i love you guys </t>
  </si>
  <si>
    <t xml:space="preserve">Finding more friends. add me up.  feel free. </t>
  </si>
  <si>
    <t xml:space="preserve">zzzzzzzzzzzz....good night, tweeps </t>
  </si>
  <si>
    <t xml:space="preserve">@29bullets sunburned in the face, and yes, dark, i want to get my hair done actually, har har! on Thursday siguro. </t>
  </si>
  <si>
    <t>wheelsan</t>
  </si>
  <si>
    <t xml:space="preserve">just found @tferriss on Facebook and decided to try adding him. He's so awesome!!! </t>
  </si>
  <si>
    <t xml:space="preserve">@dopeydoo oh she is!?!? will have to wait for the group dance then. </t>
  </si>
  <si>
    <t>Mon Apr 20 02:48:13 PDT 2009</t>
  </si>
  <si>
    <t xml:space="preserve">@anannyadeb Perhaps I was croaking through the talk, that's why </t>
  </si>
  <si>
    <t xml:space="preserve">Hahaha whateverrr </t>
  </si>
  <si>
    <t>Mon Apr 20 02:48:15 PDT 2009</t>
  </si>
  <si>
    <t>Oh yeah.  #44 on Fast140, a Twitter speed-typing game.-http://twitpic.com/3ndn1</t>
  </si>
  <si>
    <t>Mon Apr 20 02:48:17 PDT 2009</t>
  </si>
  <si>
    <t xml:space="preserve">@tomdaylight i think Kurt Busiek </t>
  </si>
  <si>
    <t>shellie0055</t>
  </si>
  <si>
    <t>@Wossy Morning Wossy. ust caught last week's Fri Night programme.Get Hugh Jackman back each week!!  Most amused by the Lady Gaga interview</t>
  </si>
  <si>
    <t>Mon Apr 20 02:48:20 PDT 2009</t>
  </si>
  <si>
    <t>Proper_Games</t>
  </si>
  <si>
    <t xml:space="preserve">@lgladdy thank you for your kind words  We'll keep you updated on the MP3 front - its a definite possibility </t>
  </si>
  <si>
    <t>naahmcfly</t>
  </si>
  <si>
    <t xml:space="preserve">@debbiefletcher HEY, TALK TO ME PLEASE *-* i love you </t>
  </si>
  <si>
    <t>Mon Apr 20 02:48:21 PDT 2009</t>
  </si>
  <si>
    <t>johnlusher</t>
  </si>
  <si>
    <t xml:space="preserve">@kparker3  Good morning Kim!  Hope you get the yard work done today </t>
  </si>
  <si>
    <t>@mileycyrus hey! how are you doing? t u upset?:/ hope u're ok  God bless You</t>
  </si>
  <si>
    <t>pazeyre</t>
  </si>
  <si>
    <t xml:space="preserve">@sundays this is fun, i'm a neewbie so I guess screw ups are okay </t>
  </si>
  <si>
    <t xml:space="preserve">@SarahMalinak Wow Thats a amazing story!  It's great that you help others to better there relationships! Thats Awesome! </t>
  </si>
  <si>
    <t>Mon Apr 20 02:48:25 PDT 2009</t>
  </si>
  <si>
    <t>Ruxxx</t>
  </si>
  <si>
    <t>I'm new here! So I just want to say HY!  Have a nice day guys. xoxo</t>
  </si>
  <si>
    <t xml:space="preserve">@EPLisa I like it when my &amp;quot;random act of kindness&amp;quot; is made up of not kicking SOMEONE in the eye.  Thanks for keeping ME in check </t>
  </si>
  <si>
    <t xml:space="preserve">@treborlady woop least some one did lol </t>
  </si>
  <si>
    <t>Mon Apr 20 02:48:27 PDT 2009</t>
  </si>
  <si>
    <t xml:space="preserve">@sussexblogger Aw gorgeous dog. I am a huge dog lover but my life style &amp;amp; dh are not compatible. I tend to play aunty to everyone elses </t>
  </si>
  <si>
    <t>bellamy</t>
  </si>
  <si>
    <t xml:space="preserve">@serendipify have you tried XL? If you haven't, then don't bother </t>
  </si>
  <si>
    <t>Mon Apr 20 02:48:30 PDT 2009</t>
  </si>
  <si>
    <t>anarchoshnitzel</t>
  </si>
  <si>
    <t xml:space="preserve">&amp;quot;Crank 2: High Voltage&amp;quot; - filmgewordenes First-Person-Shooter-Game (GTA!): brutal, humorvoll, cooler Soundtrack. Biï¿½chen viel Ekel drin </t>
  </si>
  <si>
    <t>Mon Apr 20 02:48:32 PDT 2009</t>
  </si>
  <si>
    <t>nilsnagele</t>
  </si>
  <si>
    <t xml:space="preserve">time management on menu, daily, weekly &amp;amp; monthly reports; prioritize; get important stuff done first: laborits-, fraisse's-, murphy's law </t>
  </si>
  <si>
    <t>@xDinna go for it!!  Textures are always fun to make. lol At least I've always thought so. lol</t>
  </si>
  <si>
    <t>@fifihotpockets Yes. on the current chip ad..good lord! she's on so many ads you can't escape her.  I wonder if she grins ALL the time LOL</t>
  </si>
  <si>
    <t>RealityTVBuzzz</t>
  </si>
  <si>
    <t xml:space="preserve">@OGBERRY Whatz Good, O???   </t>
  </si>
  <si>
    <t>Mon Apr 20 02:48:35 PDT 2009</t>
  </si>
  <si>
    <t xml:space="preserve">@DrRus @MolsonFL LOL @molsonfl be quiet........ I'm being very nice this morning </t>
  </si>
  <si>
    <t>Mon Apr 20 02:48:37 PDT 2009</t>
  </si>
  <si>
    <t xml:space="preserve">@kategrech yeah from the other bolyin girl to star trek - difficult to say which way his career is going LOL </t>
  </si>
  <si>
    <t>Mon Apr 20 02:48:38 PDT 2009</t>
  </si>
  <si>
    <t>kirsteena</t>
  </si>
  <si>
    <t xml:space="preserve">@abitliketrying Hehehe that's the thing, I keep dipping in for bits of canon </t>
  </si>
  <si>
    <t xml:space="preserve">oh hi, kinda awake but dont have to be up for another 13 min or so </t>
  </si>
  <si>
    <t>Mon Apr 20 02:48:39 PDT 2009</t>
  </si>
  <si>
    <t>LionelR</t>
  </si>
  <si>
    <t xml:space="preserve">Thanks God, i have a new follower ! Thank you cpsia, whoever you are. You're the new demi moore, saving lifes on twitter ! </t>
  </si>
  <si>
    <t>ShannieB02</t>
  </si>
  <si>
    <t>Ahhhhh.... Back to work.     *BreBre@tmomail.net*</t>
  </si>
  <si>
    <t xml:space="preserve">@normaltusker she is following a few of us back.. me and @twilightfairy are among them </t>
  </si>
  <si>
    <t>Mon Apr 20 02:48:40 PDT 2009</t>
  </si>
  <si>
    <t>@qmuser Haha! We both tried to overblip @JonasFiel yesterday.  I'm gonna ration my blips for him today.  3/user/day, not 3/day, btw.</t>
  </si>
  <si>
    <t>ongster</t>
  </si>
  <si>
    <t xml:space="preserve">@zeppytoh wahhaha the ipod Touch is definitely good enough for me!!  </t>
  </si>
  <si>
    <t xml:space="preserve">very kindly woke the street with an amaaaazing sing-along to Who Loves You on Gold </t>
  </si>
  <si>
    <t xml:space="preserve">@DavidKiff I'll make some time to check out the code/slides etc </t>
  </si>
  <si>
    <t>EllieWoo</t>
  </si>
  <si>
    <t xml:space="preserve">changed name to kinda match to mi real name. so people i know can find me better, plus elliewoo is fun to say </t>
  </si>
  <si>
    <t>ellytusk</t>
  </si>
  <si>
    <t>@kahleong realli?? checked??  yeah!</t>
  </si>
  <si>
    <t>Mon Apr 20 02:48:42 PDT 2009</t>
  </si>
  <si>
    <t xml:space="preserve">@elliottkember it's well done, seriously. hope it leads to good things for you. </t>
  </si>
  <si>
    <t>Mon Apr 20 02:48:45 PDT 2009</t>
  </si>
  <si>
    <t>Melissaarrrr</t>
  </si>
  <si>
    <t xml:space="preserve">wont let me upload a pic, so im going to back to good old myspace; </t>
  </si>
  <si>
    <t>Mon Apr 20 02:48:47 PDT 2009</t>
  </si>
  <si>
    <t>rsim</t>
  </si>
  <si>
    <t xml:space="preserve">@jessehu thank you for that </t>
  </si>
  <si>
    <t>Mon Apr 20 02:48:48 PDT 2009</t>
  </si>
  <si>
    <t>bobbyvoicu</t>
  </si>
  <si>
    <t>@tazmans mai astept ) am ce face?  tnx @BlegooPR</t>
  </si>
  <si>
    <t xml:space="preserve">@shaundiviney i love how positive you are haha </t>
  </si>
  <si>
    <t xml:space="preserve">@guymaimon ?? ??????????? </t>
  </si>
  <si>
    <t>@chockwit AAAAAHHHH the charming Oscar Wao??  oooh oooh oooh!</t>
  </si>
  <si>
    <t>pigpog_s</t>
  </si>
  <si>
    <t xml:space="preserve">&amp;quot;Gene Hunt is a guilty pleasure&amp;quot;  - Send me down for 12 consecutive life sentences, then. </t>
  </si>
  <si>
    <t>Mon Apr 20 02:48:49 PDT 2009</t>
  </si>
  <si>
    <t xml:space="preserve">Injury List...Damaged Left Heel, Left Shoulder in Pain, Left Knee Shunted...My first Hat-trick as a pro Wrestler </t>
  </si>
  <si>
    <t>Mon Apr 20 02:48:51 PDT 2009</t>
  </si>
  <si>
    <t>@MarkTheTrainer suppose depends what you were doing before the 5 hours sleep  you out on the town?</t>
  </si>
  <si>
    <t>Mon Apr 20 02:48:53 PDT 2009</t>
  </si>
  <si>
    <t xml:space="preserve">@angelistic take me with u to this place u are drivin 2 </t>
  </si>
  <si>
    <t>Mon Apr 20 02:48:52 PDT 2009</t>
  </si>
  <si>
    <t xml:space="preserve">@shannen_cooley Hey Bitch. </t>
  </si>
  <si>
    <t>Mon Apr 20 02:48:54 PDT 2009</t>
  </si>
  <si>
    <t xml:space="preserve">Daughter now talking! Alas, not saying anything more profound than 'dog' and 'cat' - must take after me </t>
  </si>
  <si>
    <t>vombatradio</t>
  </si>
  <si>
    <t>we just set up Vombat BLOG  please visit us and leave your footprint! http://vombatradio.com/vombatblog/?cat=3</t>
  </si>
  <si>
    <t>marino73</t>
  </si>
  <si>
    <t xml:space="preserve">@tcharna But women that are pretty sure of someting, are often wrong ! </t>
  </si>
  <si>
    <t xml:space="preserve">@Piano_Master aw. sorry. i actually hate the piano. it has murdered my self-esteem and robbed me of too much money.  good luck though </t>
  </si>
  <si>
    <t xml:space="preserve">@josiefraser I wonder who's 1st on cursebird, cause I really want to follow them </t>
  </si>
  <si>
    <t>Mon Apr 20 02:52:48 PDT 2009</t>
  </si>
  <si>
    <t xml:space="preserve">Feeling better now that I have been able to launch into super-efficient mode. Thanks for the words of encouragement </t>
  </si>
  <si>
    <t>ladytrauma</t>
  </si>
  <si>
    <t>I'm starting to feel more and more sensation in my legs!  this is scaring me! I pray that I be healed 100%! AMEN!</t>
  </si>
  <si>
    <t>Mon Apr 20 02:52:49 PDT 2009</t>
  </si>
  <si>
    <t xml:space="preserve">@Justiselasley shit then I'll come snuggie my ass in there and watch it </t>
  </si>
  <si>
    <t>ScillyInfection</t>
  </si>
  <si>
    <t>@ladygaga Bonjour Mrs Lady GaGa  MOUHAHAW! I love your song. When you come in France, call me. Love you, xoxo.</t>
  </si>
  <si>
    <t>heidiheartshugs</t>
  </si>
  <si>
    <t>@chantelleaustin aww thanks  hahah it isn't that bad</t>
  </si>
  <si>
    <t>thecreativepenn</t>
  </si>
  <si>
    <t xml:space="preserve">@DonLinn have fun at the London Book Fair - make sure you get a London Eye tourist trip in while you're there! </t>
  </si>
  <si>
    <t xml:space="preserve">@nick_carter Hey u should be celebrating with boys! not &amp;quot;stuck in the traffic&amp;quot; ï¿½ï¿½ God bless You...sing a lot today lol </t>
  </si>
  <si>
    <t xml:space="preserve">@xoticbeauty HAHAHAHHA!!! CLASSIC!!! LOL!!! U r WAAAAY 2 sexxxy 2 have 2 entertain bad d*ck. I'm sorry.Kick that ninja out! </t>
  </si>
  <si>
    <t xml:space="preserve">@Podpodley I nearly did, but my house is surrounded by bushes and trees </t>
  </si>
  <si>
    <t>Mon Apr 20 02:52:52 PDT 2009</t>
  </si>
  <si>
    <t>lukeass321</t>
  </si>
  <si>
    <t xml:space="preserve">EP tracks are too bass-like, ahh well sallllgood </t>
  </si>
  <si>
    <t>Mon Apr 20 02:52:53 PDT 2009</t>
  </si>
  <si>
    <t xml:space="preserve">@anefallarme I just got up too lol! Ok updating now and congrats for your first point on CNS! </t>
  </si>
  <si>
    <t xml:space="preserve">Has made the plunge for the MacBook Pro 15&amp;quot;. Portable recording, live gigging practice and freelance machine now on the burn!! </t>
  </si>
  <si>
    <t>Mon Apr 20 02:52:54 PDT 2009</t>
  </si>
  <si>
    <t>RossyBearr</t>
  </si>
  <si>
    <t xml:space="preserve">would like to point out he loves portland as much as emarosa do </t>
  </si>
  <si>
    <t>@terrydotdye hehe, ;) think so.  ive connected it to dA^^</t>
  </si>
  <si>
    <t xml:space="preserve">@EranEyal awesome stuff. sure all the peeps at FOWD will enjoy the @woothemes tshirt giveaway! </t>
  </si>
  <si>
    <t>Mon Apr 20 02:52:56 PDT 2009</t>
  </si>
  <si>
    <t xml:space="preserve">@michelledodd Yup, that's them... Shaun Ryder again </t>
  </si>
  <si>
    <t>Semeicardia</t>
  </si>
  <si>
    <t xml:space="preserve">Thinking about @bamf_xx </t>
  </si>
  <si>
    <t>candypop13</t>
  </si>
  <si>
    <t xml:space="preserve">i have my english final exam!! Wish me Luck </t>
  </si>
  <si>
    <t xml:space="preserve">I'm glad I have another day off </t>
  </si>
  <si>
    <t>Mon Apr 20 02:53:00 PDT 2009</t>
  </si>
  <si>
    <t>everything is getting back on track  fighting is so silly.</t>
  </si>
  <si>
    <t>wabster</t>
  </si>
  <si>
    <t xml:space="preserve">@tpr2 A nice port or other fortified in hand I hope </t>
  </si>
  <si>
    <t>Mon Apr 20 02:53:02 PDT 2009</t>
  </si>
  <si>
    <t xml:space="preserve">@jangles all feedback on wlwbackup welcome </t>
  </si>
  <si>
    <t>headphonaught</t>
  </si>
  <si>
    <t>@aberry coffee on Thursday? Booked so far today &amp;amp; Wednesday. Not 11am yet  Let me know. Tx</t>
  </si>
  <si>
    <t xml:space="preserve">is chatting on facebook.. babe, keep on laughing. </t>
  </si>
  <si>
    <t>Mon Apr 20 02:53:03 PDT 2009</t>
  </si>
  <si>
    <t>stefisgobby</t>
  </si>
  <si>
    <t xml:space="preserve">@Schofe great show last night, extremly funny. it was worth the drive to watch it. </t>
  </si>
  <si>
    <t>Mon Apr 20 02:53:04 PDT 2009</t>
  </si>
  <si>
    <t>CapnSmudge</t>
  </si>
  <si>
    <t xml:space="preserve">Up and about, no real plans for today other than to catch up on sleep and relax a bit. Household vhores as usual, otherwise... nada!   </t>
  </si>
  <si>
    <t>Liltokyo82</t>
  </si>
  <si>
    <t xml:space="preserve">I'm am finding it impossible to sleep with all these old friends popping up! </t>
  </si>
  <si>
    <t>munkypeta</t>
  </si>
  <si>
    <t xml:space="preserve">Reading @cleomag </t>
  </si>
  <si>
    <t>@essence_thapoet Yes I am.  Have you been before?</t>
  </si>
  <si>
    <t>Mon Apr 20 02:53:05 PDT 2009</t>
  </si>
  <si>
    <t>NikkiWennekes</t>
  </si>
  <si>
    <t xml:space="preserve">@AdamsRR Hi there! </t>
  </si>
  <si>
    <t>GugsS</t>
  </si>
  <si>
    <t xml:space="preserve">@willcooper liking the new site... much easier to search through and love the sector breakdowns </t>
  </si>
  <si>
    <t>megashea</t>
  </si>
  <si>
    <t xml:space="preserve">Sean is all alone in whitespace. Someone come keep me company </t>
  </si>
  <si>
    <t>Mon Apr 20 02:53:06 PDT 2009</t>
  </si>
  <si>
    <t>@michael_bach oooo you got roped into that!  don't tell anyone but I've watched a few myself haha</t>
  </si>
  <si>
    <t>taytayee</t>
  </si>
  <si>
    <t xml:space="preserve">alright im goingg. remember taylor. shave legs and tan!  DO NOT FORGET </t>
  </si>
  <si>
    <t>Mon Apr 20 02:53:09 PDT 2009</t>
  </si>
  <si>
    <t xml:space="preserve">@jamie_oliver there's nothing like spending quality time with the family over weekend! </t>
  </si>
  <si>
    <t>Mon Apr 20 02:53:10 PDT 2009</t>
  </si>
  <si>
    <t>JHKparis</t>
  </si>
  <si>
    <t xml:space="preserve">want my iphone back..updated !! to tweet more of course </t>
  </si>
  <si>
    <t>Mon Apr 20 02:53:11 PDT 2009</t>
  </si>
  <si>
    <t xml:space="preserve">@MegsEggs  that's my gal *high five* </t>
  </si>
  <si>
    <t xml:space="preserve">@ttaasshhaa I am the new AHP </t>
  </si>
  <si>
    <t>classyadele</t>
  </si>
  <si>
    <t xml:space="preserve">@boulderservices Ta </t>
  </si>
  <si>
    <t xml:space="preserve">@Shamari lol, sounds like a plan, </t>
  </si>
  <si>
    <t xml:space="preserve">definitely not the ex thing tabs. she's not worth my attention. haha </t>
  </si>
  <si>
    <t>AlkalineZer0</t>
  </si>
  <si>
    <t xml:space="preserve">Filabertoes always taste the best after a night of clubing @ 3a.m. and in the company of great friends </t>
  </si>
  <si>
    <t>Mon Apr 20 02:53:15 PDT 2009</t>
  </si>
  <si>
    <t>good morning  xxx</t>
  </si>
  <si>
    <t>anabellaaaarr</t>
  </si>
  <si>
    <t xml:space="preserve">@itshannahb yeeesss. </t>
  </si>
  <si>
    <t>Mon Apr 20 02:53:18 PDT 2009</t>
  </si>
  <si>
    <t>profamber</t>
  </si>
  <si>
    <t>@cristinacost yes we should  - would be also from interest to do some cooperations beforehand (online round table?) #educamp #ec09</t>
  </si>
  <si>
    <t>haaa kayy well I need a mailing address like now  @xxxtak</t>
  </si>
  <si>
    <t xml:space="preserve">Pre-lunch sessions on vascular &amp;amp; colorectal surgery </t>
  </si>
  <si>
    <t>pinkrabbit69</t>
  </si>
  <si>
    <t xml:space="preserve">@AffirmingSpirit my hubby is waiting on news about his job, but meanwhile, possible new opportunities are arising. Just as you said. Nice </t>
  </si>
  <si>
    <t>designthinkers</t>
  </si>
  <si>
    <t xml:space="preserve">Flu has gone... now I seem to be deaf at one ear. And I'm waiting to join a teleconference with 6 people. This is gonna be fun </t>
  </si>
  <si>
    <t>Mon Apr 20 02:53:20 PDT 2009</t>
  </si>
  <si>
    <t xml:space="preserve">@TerryFree Thank you for your message, it has made my crap Monday much better! </t>
  </si>
  <si>
    <t>Mon Apr 20 02:53:21 PDT 2009</t>
  </si>
  <si>
    <t>@greekdude greekdudegreat  ow its a long name</t>
  </si>
  <si>
    <t xml:space="preserve">Del Castillo video shoot for 'Anybody Wanna' in Austin. Whoot! Heading out in a bit and the moon is still out. Damn! </t>
  </si>
  <si>
    <t>cdaffara</t>
  </si>
  <si>
    <t>A new post on the procurement advantage of OSS, open core, and a simple &amp;quot;purity test&amp;quot;. Let the flames begin  http://bit.ly/sTHW1</t>
  </si>
  <si>
    <t>Mon Apr 20 02:53:23 PDT 2009</t>
  </si>
  <si>
    <t>fudgegraphics</t>
  </si>
  <si>
    <t xml:space="preserve">@gayadesign if not it'll be their loss </t>
  </si>
  <si>
    <t>@Aussiemandias Perhaps geneticists should be given free-rein then  I'll order gills, flippers and sonar communication please!</t>
  </si>
  <si>
    <t>Mon Apr 20 02:53:24 PDT 2009</t>
  </si>
  <si>
    <t xml:space="preserve">cant wait for gene genie to fire up the quatro at 9pm </t>
  </si>
  <si>
    <t xml:space="preserve">@reniform 1gezinswoning zelfs..the good news is dat ik op nr.1 op de lijst sta ;) CROSS YA FINGAZ for me and my baby munchkin </t>
  </si>
  <si>
    <t xml:space="preserve">Nothing like a conference call to fill up the do list </t>
  </si>
  <si>
    <t xml:space="preserve">@mikestopforth cool, will fiddle around with it in my very scarce spare time </t>
  </si>
  <si>
    <t xml:space="preserve">@xsunshiine *lol*  A lot of people tell me that.  </t>
  </si>
  <si>
    <t>Mon Apr 20 02:53:27 PDT 2009</t>
  </si>
  <si>
    <t xml:space="preserve">Finished eating some Hi-Ro cookies. Back on my AMV. </t>
  </si>
  <si>
    <t xml:space="preserve">@JoHart @lindsayjordan @Initiatives_lib @tonitones @markhawker @inn0va I want  Angelina Jolie lips but don't want pain  </t>
  </si>
  <si>
    <t>@mattroweshow: you did a good job  the beer comes soon #ldow2009 #theguardian #beer</t>
  </si>
  <si>
    <t>Mon Apr 20 02:53:32 PDT 2009</t>
  </si>
  <si>
    <t xml:space="preserve">@guybatty morning </t>
  </si>
  <si>
    <t>Mon Apr 20 02:53:33 PDT 2009</t>
  </si>
  <si>
    <t>Danfleeman</t>
  </si>
  <si>
    <t>@iamtedking I have 10 more followers than you hahahah i am more popular  see you tomorrow</t>
  </si>
  <si>
    <t xml:space="preserve">@jordanknight Hey J! You need to sing Truck &amp;amp; Fish for the summer tour! </t>
  </si>
  <si>
    <t>Mon Apr 20 02:53:34 PDT 2009</t>
  </si>
  <si>
    <t xml:space="preserve">@singkit ban from where? that *online* place is dead. D-E-D Dead!  </t>
  </si>
  <si>
    <t>Mon Apr 20 02:53:37 PDT 2009</t>
  </si>
  <si>
    <t>amehra</t>
  </si>
  <si>
    <t xml:space="preserve">market recovering </t>
  </si>
  <si>
    <t xml:space="preserve">@lifeway_kefir yes,i have and love it, too! next time when i stock up, i will need to blog about it!  my friend is drinking them too! </t>
  </si>
  <si>
    <t xml:space="preserve">@jradc  just no fighting </t>
  </si>
  <si>
    <t>Hodgerz</t>
  </si>
  <si>
    <t>2 followers! i am doing well  follow me please!? X x X</t>
  </si>
  <si>
    <t>NiaJay</t>
  </si>
  <si>
    <t xml:space="preserve">@travisthetrout  thanks for following, btw! </t>
  </si>
  <si>
    <t>Mon Apr 20 02:53:41 PDT 2009</t>
  </si>
  <si>
    <t>jeremymanongdo</t>
  </si>
  <si>
    <t xml:space="preserve">@KatrinaFCho  music is definitely a better drug </t>
  </si>
  <si>
    <t>@Serendipi Why are they trying to find you? What have you done?  Have a nice time in Newmarket!</t>
  </si>
  <si>
    <t>Mon Apr 20 02:53:42 PDT 2009</t>
  </si>
  <si>
    <t>samueljalmeida</t>
  </si>
  <si>
    <t xml:space="preserve">A little later than usual, may a work filled week begin... hopefully with good results </t>
  </si>
  <si>
    <t>leaving, going to makati to meet with darrel and derick  exciting. Going to the seamstress ugh that gave me problems. Love! x</t>
  </si>
  <si>
    <t xml:space="preserve">Watching LIL momma sleep. She's such a cutie </t>
  </si>
  <si>
    <t>mslucy</t>
  </si>
  <si>
    <t xml:space="preserve">Enjoying the Cornish sunshine so much. Taking my dog for a long coastal walk </t>
  </si>
  <si>
    <t>@the1987 heyyy thanks for following me  keep updated please!</t>
  </si>
  <si>
    <t>sarahreesbrenna</t>
  </si>
  <si>
    <t xml:space="preserve">@ noxo - Come by the S&amp;amp;S stand tomorrow at 1.30, and I will be there... </t>
  </si>
  <si>
    <t>Mon Apr 20 02:53:46 PDT 2009</t>
  </si>
  <si>
    <t xml:space="preserve">@Jennymac22 They do indeed! And they said it before I got the jammy dodgers out </t>
  </si>
  <si>
    <t>Mon Apr 20 02:53:47 PDT 2009</t>
  </si>
  <si>
    <t xml:space="preserve">@icanagoesdjam weits </t>
  </si>
  <si>
    <t xml:space="preserve">@Schofe http://twitpic.com/3ncg5 - LOL! fern looks fab!! i thought noone could pull off shiny blue leggings but she rocks them </t>
  </si>
  <si>
    <t>Mon Apr 20 02:53:48 PDT 2009</t>
  </si>
  <si>
    <t>Gunni93</t>
  </si>
  <si>
    <t xml:space="preserve">@VanNhi It's a lot of fun there! we're going to dance in stavanger 2th of may down with the water (breiavannet) </t>
  </si>
  <si>
    <t xml:space="preserve">gonna stop telling you about my pokemon going up levels cos it's HAPPENING SO QUICKLY oh yeah, it's the one game i pwn at </t>
  </si>
  <si>
    <t>@royafaghani thanks royaaa  i finished it.. finally woo. do we have geo or health or any other subject assignments? minus eng and sci?</t>
  </si>
  <si>
    <t>Mon Apr 20 02:53:50 PDT 2009</t>
  </si>
  <si>
    <t>yasminelepore</t>
  </si>
  <si>
    <t>drinking coke again......mmmm i lovecoke  almost as much as i love Andy Clemmensen lol,  i love Short Stack, especially Andy! ily andy!</t>
  </si>
  <si>
    <t>Mon Apr 20 02:53:51 PDT 2009</t>
  </si>
  <si>
    <t>oboy</t>
  </si>
  <si>
    <t xml:space="preserve">Bout to celebrate #420 a little early. </t>
  </si>
  <si>
    <t>Mon Apr 20 02:53:52 PDT 2009</t>
  </si>
  <si>
    <t xml:space="preserve">@dinidu haha no no, @mahindarox is my mama, he is every good kid's mama... our own father christmas! </t>
  </si>
  <si>
    <t>Mon Apr 20 02:53:53 PDT 2009</t>
  </si>
  <si>
    <t>chelseamack</t>
  </si>
  <si>
    <t xml:space="preserve">I feel so horrible that I would normally be swearing in this tweet, but I'm too sophisticated to do that, plus I follow Christ... </t>
  </si>
  <si>
    <t xml:space="preserve">ps: follow @mistahfab mistah &amp;quot;hit me on Twitter&amp;quot;, keep that song goin! </t>
  </si>
  <si>
    <t xml:space="preserve">No Kristian Digby and Ed Hall on To Buy Or Not To Buy, dissapointing.  </t>
  </si>
  <si>
    <t xml:space="preserve">@itshannahb oh, and they are really good friends. that was a total rumor going around that they were hattin' on each other. haha. </t>
  </si>
  <si>
    <t>neeemo</t>
  </si>
  <si>
    <t xml:space="preserve">@beardsquared Say happy birthday to your sister from the twittersphere </t>
  </si>
  <si>
    <t>Mon Apr 20 02:53:56 PDT 2009</t>
  </si>
  <si>
    <t xml:space="preserve">@beingwicked have fun at the London Book Fair - and you're at my old stomping ground! I was at Mansfield! </t>
  </si>
  <si>
    <t>Mon Apr 20 02:53:59 PDT 2009</t>
  </si>
  <si>
    <t xml:space="preserve">watched Ken Dodd - he has a fantastic light and very hilarious British Comedic style.. last of the music hall comedians! </t>
  </si>
  <si>
    <t xml:space="preserve">http://twitpic.com/3cftm - hand made from scratch </t>
  </si>
  <si>
    <t>Mon Apr 20 02:54:01 PDT 2009</t>
  </si>
  <si>
    <t xml:space="preserve">@qwghlm Hey, sorry we lost you in Electric Showrooms. Did you have a good ight in the end? Have some great pics from the nighy </t>
  </si>
  <si>
    <t>@ARE_OH_ES_ES lol! Aww  thanks! Good mornin...</t>
  </si>
  <si>
    <t>Mon Apr 20 02:57:55 PDT 2009</t>
  </si>
  <si>
    <t>oww im turning a year older tomorrow, happy birthday to me  btw, JAPAN IS AWESOME!!!! fuji is just breathtaking phew!</t>
  </si>
  <si>
    <t>Stargirltabaz</t>
  </si>
  <si>
    <t xml:space="preserve">Crunchy-nutted (as tom would say), and now im twittering </t>
  </si>
  <si>
    <t>Mon Apr 20 02:57:57 PDT 2009</t>
  </si>
  <si>
    <t>Jernej</t>
  </si>
  <si>
    <t xml:space="preserve">@eliteforce hey mate! nice 2 see you here on Twitter! </t>
  </si>
  <si>
    <t>Mon Apr 20 02:57:58 PDT 2009</t>
  </si>
  <si>
    <t>bellaa9</t>
  </si>
  <si>
    <t xml:space="preserve">music saves my life!!. it would be suck without music. </t>
  </si>
  <si>
    <t>OmarBesiso</t>
  </si>
  <si>
    <t xml:space="preserve">@graefoster It isn't good or bad, it's just cheating. </t>
  </si>
  <si>
    <t>Mon Apr 20 02:57:59 PDT 2009</t>
  </si>
  <si>
    <t>@meaganwarby we are arnt we  this is some weird shit though.</t>
  </si>
  <si>
    <t>@nuttychris aww, bless  you're gonna end up with a job as an umpa lumpa on the next Willy Wonka remake!</t>
  </si>
  <si>
    <t>loxthebox</t>
  </si>
  <si>
    <t xml:space="preserve">has faith in the strength of her relationship </t>
  </si>
  <si>
    <t>Mon Apr 20 02:58:01 PDT 2009</t>
  </si>
  <si>
    <t>@vanessawhite Ey Vannesa! I was wondering if you knew how to speak Filipino...  The Saturdays are being played here in the Philippines!</t>
  </si>
  <si>
    <t>Mon Apr 20 02:58:03 PDT 2009</t>
  </si>
  <si>
    <t xml:space="preserve">@Travelwriticus - I like the treetops kind best </t>
  </si>
  <si>
    <t>Mon Apr 20 02:58:05 PDT 2009</t>
  </si>
  <si>
    <t>OffsetSammy</t>
  </si>
  <si>
    <t xml:space="preserve">Won $10k in an online tournament today.  Finished 11th place out of around 2000 people. Disappointed I didn't make final table though </t>
  </si>
  <si>
    <t xml:space="preserve">@westleyl no way!  does she want to cycle to paris with us??? </t>
  </si>
  <si>
    <t>Mon Apr 20 02:58:06 PDT 2009</t>
  </si>
  <si>
    <t>joelloi</t>
  </si>
  <si>
    <t xml:space="preserve">Is heading home now  it's been a good day! Chill time with Max </t>
  </si>
  <si>
    <t>Stevend559</t>
  </si>
  <si>
    <t xml:space="preserve">you ana lets make this whole week amazing . Not just for your birthDAY. But a BirthWEEK </t>
  </si>
  <si>
    <t>Mon Apr 20 02:58:07 PDT 2009</t>
  </si>
  <si>
    <t xml:space="preserve">@betsyweber It's good to be home eh Bets? </t>
  </si>
  <si>
    <t>@huppy Thanks for the encouragement  Looking forward to a good future as a result of happy customers</t>
  </si>
  <si>
    <t xml:space="preserve">@Kitty_Von_D hehe, indeed. Duvet stealing, snoring, grumping....some days I'd swap it for a day by myself </t>
  </si>
  <si>
    <t xml:space="preserve">@runa_b missed most of that match, except for KKR's last 3 overs. /me rooting for MI BTW </t>
  </si>
  <si>
    <t>aaronkoolen</t>
  </si>
  <si>
    <t xml:space="preserve">Going through the second-shooter wedding images courtesy of VC &amp;quot;headroom&amp;quot; Y </t>
  </si>
  <si>
    <t xml:space="preserve">you know twitter is going places when oprah starts tweeting. oh and larry king! </t>
  </si>
  <si>
    <t>Mon Apr 20 02:58:11 PDT 2009</t>
  </si>
  <si>
    <t xml:space="preserve">Working at home with my coffee and my music. Today I think I'm a lucky person and next week I'm gonna have my iPhone! </t>
  </si>
  <si>
    <t>&amp;quot;Designing for the Web&amp;quot;: Unboxing http://bit.ly/8wHds Thanks @markboulton! Beautiful book, awesome content!  #fivesimplesteps</t>
  </si>
  <si>
    <t xml:space="preserve">@melbournegirl77 OMG I dont know if I could handle that many lol </t>
  </si>
  <si>
    <t xml:space="preserve">@Hemelwandelaar Then the Shangri-La would be for the jet-lag recovery. Then the adventure would begin! </t>
  </si>
  <si>
    <t>Mon Apr 20 02:58:13 PDT 2009</t>
  </si>
  <si>
    <t>AARONJ1</t>
  </si>
  <si>
    <t>@theskorpion the series has just ended in the uk it gets even better I really hope they do another series  !!!!!</t>
  </si>
  <si>
    <t>Mon Apr 20 02:58:14 PDT 2009</t>
  </si>
  <si>
    <t xml:space="preserve">@Jinxie_G M was conceived initially in 2000, solidified in 2001. So not quite that old, but you understand what I mean. </t>
  </si>
  <si>
    <t>Mon Apr 20 02:58:15 PDT 2009</t>
  </si>
  <si>
    <t xml:space="preserve">I've been singing 'Sunday, Bloody Sunday' allllllllllllll frikkin day lol .. i'm hoping things will get better soon </t>
  </si>
  <si>
    <t>marcelweiss</t>
  </si>
  <si>
    <t xml:space="preserve">@Geroyche &amp;quot;new zealand - rocks!&amp;quot; </t>
  </si>
  <si>
    <t>Mon Apr 20 02:58:16 PDT 2009</t>
  </si>
  <si>
    <t>lizchick</t>
  </si>
  <si>
    <t xml:space="preserve">off to Cali </t>
  </si>
  <si>
    <t>added a Robben Ford transcription for the tune called The Brother. Really cool track  Recording guitars today for new play along tracks...</t>
  </si>
  <si>
    <t>Mon Apr 20 02:58:18 PDT 2009</t>
  </si>
  <si>
    <t xml:space="preserve">time for a tea break </t>
  </si>
  <si>
    <t xml:space="preserve">Having my late lunch with baby hippo @ Pancious. I think it's going to be rain </t>
  </si>
  <si>
    <t>Mon Apr 20 02:58:19 PDT 2009</t>
  </si>
  <si>
    <t xml:space="preserve">@andymoo Try to sport once and awhile instead of sitting behind your computer </t>
  </si>
  <si>
    <t>emmSmyth</t>
  </si>
  <si>
    <t xml:space="preserve">Been spending the morning putting finishing touches on my new site </t>
  </si>
  <si>
    <t>Mon Apr 20 02:58:20 PDT 2009</t>
  </si>
  <si>
    <t xml:space="preserve">thinking that's its great that britney's ghost writer is following on twitter! i feel so honoured! </t>
  </si>
  <si>
    <t>nonformality</t>
  </si>
  <si>
    <t xml:space="preserve">Sweet mother of all surprises, he is here! HE IS HERE! HEEEE IIISSSSS HEEEEREEEE!!!  All of you: extend a most royal welcome to @gomesrui </t>
  </si>
  <si>
    <t>Mon Apr 20 02:58:21 PDT 2009</t>
  </si>
  <si>
    <t>@farbenfroh Thanks for your advice!  I will treat this as a stepping stone to a better academic performances. Kinda of weird but I mean it</t>
  </si>
  <si>
    <t>electroclashpl</t>
  </si>
  <si>
    <t xml:space="preserve">@ciaotiga I knew it!!! </t>
  </si>
  <si>
    <t>riyaanand</t>
  </si>
  <si>
    <t xml:space="preserve">@keeda ha ha thank you </t>
  </si>
  <si>
    <t xml:space="preserve">@MrSun  are U really Jonathan ? You can prove it by post a short #sweet on our internal Micro blogging platform http://surl/sweet </t>
  </si>
  <si>
    <t>Mon Apr 20 02:58:22 PDT 2009</t>
  </si>
  <si>
    <t xml:space="preserve">If your pages achieve high ranking but don't generate much SE traffic, maybe something irrelevant in what you rank for </t>
  </si>
  <si>
    <t>Mon Apr 20 02:58:23 PDT 2009</t>
  </si>
  <si>
    <t xml:space="preserve">Going out of town for a day. tweeting frequency may increase or decrease depending on how busy I am </t>
  </si>
  <si>
    <t xml:space="preserve">@richardbranson I must say it was a brilliant race in Shanghai. Looking fwd to another podium finish by Brawn in Bahrain </t>
  </si>
  <si>
    <t xml:space="preserve">@mozwold haha it's a good point! I squeeze tweets in between lessons. Clever aren't I. </t>
  </si>
  <si>
    <t>jeeloxy</t>
  </si>
  <si>
    <t>@Fergieofficial u just got urself another follower ..happy now  ur twitterin gal</t>
  </si>
  <si>
    <t>fooz</t>
  </si>
  <si>
    <t xml:space="preserve">@frombecca: Hello! Yes we missed each other over the weekend! How was your weekend? </t>
  </si>
  <si>
    <t>because it's a pleasure... as always  - http://ilikeucoz.com/m/1024 #youregreat</t>
  </si>
  <si>
    <t>savagealias</t>
  </si>
  <si>
    <t xml:space="preserve">I AM the personification of DYSFUNCTIONAL!!!  </t>
  </si>
  <si>
    <t>dvdw</t>
  </si>
  <si>
    <t>Share the view  - http://mobypicture.com/?his15i</t>
  </si>
  <si>
    <t>hans2009</t>
  </si>
  <si>
    <t xml:space="preserve">Got the nested jqModal to work </t>
  </si>
  <si>
    <t>Mon Apr 20 02:58:26 PDT 2009</t>
  </si>
  <si>
    <t xml:space="preserve">Just woke up.. </t>
  </si>
  <si>
    <t>MrKenobi</t>
  </si>
  <si>
    <t>Thanks to: @microedge , @grantlucas ... ;) @microedge dunno what u mean... &amp;gt;.&amp;lt; Site is valid.   @NikoFritzen Nur keine Eile! ;)</t>
  </si>
  <si>
    <t>Mon Apr 20 02:58:27 PDT 2009</t>
  </si>
  <si>
    <t xml:space="preserve">@having juicy mango blended with crushed ice with spicy Chinese </t>
  </si>
  <si>
    <t>Mon Apr 20 02:58:29 PDT 2009</t>
  </si>
  <si>
    <t xml:space="preserve">@clareharwood No doubt he also wishes to preserve you from the wickedness and drinking. A self-sacrificing soul </t>
  </si>
  <si>
    <t>Mon Apr 20 02:58:30 PDT 2009</t>
  </si>
  <si>
    <t xml:space="preserve">@contactnaveen Dude no worries , we hav higher things to look @ n terms of Champions league &amp;amp; EPL </t>
  </si>
  <si>
    <t xml:space="preserve">I have come to the conclusion that I have had WAY too much blended iced coffee this morning haha </t>
  </si>
  <si>
    <t xml:space="preserve">@britl A Bible Class on the letters of Peter-going after my Master's Degree in Pastoral Leadership-hope to get it before I retire </t>
  </si>
  <si>
    <t>Mon Apr 20 02:58:31 PDT 2009</t>
  </si>
  <si>
    <t>@treborlady a national diploma in business woop go me  lmfao</t>
  </si>
  <si>
    <t xml:space="preserve">@r1BB3Z hi there hope ur well thanks for following </t>
  </si>
  <si>
    <t>Mon Apr 20 02:58:32 PDT 2009</t>
  </si>
  <si>
    <t>Shmuel510</t>
  </si>
  <si>
    <t xml:space="preserve">@koroshiya Congratulations! </t>
  </si>
  <si>
    <t>DunnylovesMcFly</t>
  </si>
  <si>
    <t>@dougiemcfly LMAO, Dougie what Newspaper ? Im gonna have to buy it  XXX</t>
  </si>
  <si>
    <t>Mon Apr 20 02:58:33 PDT 2009</t>
  </si>
  <si>
    <t>brindabellababy</t>
  </si>
  <si>
    <t>First day at the shop today... quiet but good. And it looks nice  Will take photos tomorrow.</t>
  </si>
  <si>
    <t>Mon Apr 20 02:58:34 PDT 2009</t>
  </si>
  <si>
    <t xml:space="preserve">@cassieventura glad you made it safe! </t>
  </si>
  <si>
    <t>Mon Apr 20 02:58:35 PDT 2009</t>
  </si>
  <si>
    <t xml:space="preserve">OMG ITS TONIGHT! I CANT WAIT! AHHHHHHHH </t>
  </si>
  <si>
    <t>Mon Apr 20 02:58:36 PDT 2009</t>
  </si>
  <si>
    <t xml:space="preserve">@dai_bach @ingaboo In the words of Jack Nicholson in Anger Management - &amp;quot;Goosfraba!!!!&amp;quot; </t>
  </si>
  <si>
    <t>Mon Apr 20 02:58:38 PDT 2009</t>
  </si>
  <si>
    <t xml:space="preserve">had an awsome 2 days with my babeyy girl +Teee </t>
  </si>
  <si>
    <t>@JalbumFrog You know what I'd like? I'd like to be able to integrate a blog into my Jalbum.  Do you think you'll ever do that?</t>
  </si>
  <si>
    <t xml:space="preserve">@Serendipi Is a beautiful day for ice cream, too </t>
  </si>
  <si>
    <t>Mon Apr 20 02:58:39 PDT 2009</t>
  </si>
  <si>
    <t xml:space="preserve">@tgrburningbrite  ohhh Freya no I didn't ~ sorry been sooo busy but back to normal now  Email me again </t>
  </si>
  <si>
    <t>Mon Apr 20 02:58:40 PDT 2009</t>
  </si>
  <si>
    <t xml:space="preserve">@psam Thanks for the kind comment.. </t>
  </si>
  <si>
    <t>Mon Apr 20 02:58:42 PDT 2009</t>
  </si>
  <si>
    <t xml:space="preserve">@AlCarlton That is a bit weird, think I'd be more than a bit freaked out by that. At least I am a nice freak </t>
  </si>
  <si>
    <t>Maaalin</t>
  </si>
  <si>
    <t>@sophiaannabush Good morning to you do. Well, it's 12 pm here so it's not really morning but for you it is..  Have a great day!</t>
  </si>
  <si>
    <t>theacsmith</t>
  </si>
  <si>
    <t>@krissysalisbury good morning/evening to you   so glad to hear you're getting some nice weather.  it was gorgeous at the beach yesterday</t>
  </si>
  <si>
    <t>on_point</t>
  </si>
  <si>
    <t xml:space="preserve">@KrisjeLena you're the first person in months that I've seen sporting a virb.com account, you've just gained bonus points with that one! </t>
  </si>
  <si>
    <t>@jemimakiss most welcome  Brighton is such a lovely town...</t>
  </si>
  <si>
    <t>Mon Apr 20 02:58:44 PDT 2009</t>
  </si>
  <si>
    <t>digall</t>
  </si>
  <si>
    <t xml:space="preserve">@CompleteBlonde you brought me exactly what i asked for </t>
  </si>
  <si>
    <t xml:space="preserve">@qmuser I like it when people re-tweet that &amp;quot;want X followers? Ask me how!&amp;quot; because it means I can unfollow them without guilt. </t>
  </si>
  <si>
    <t>Mon Apr 20 02:58:45 PDT 2009</t>
  </si>
  <si>
    <t>osevoll</t>
  </si>
  <si>
    <t xml:space="preserve">@sfndesign thanks for the reply. you don't list logo design on your website. do you make customized logos? the night was indeed restful </t>
  </si>
  <si>
    <t xml:space="preserve">Ahh, how nice is this weather </t>
  </si>
  <si>
    <t>Mon Apr 20 02:58:47 PDT 2009</t>
  </si>
  <si>
    <t xml:space="preserve">3 magento installs updated on customer sites </t>
  </si>
  <si>
    <t xml:space="preserve">wooooo McFly next week </t>
  </si>
  <si>
    <t>RomainVaucher</t>
  </si>
  <si>
    <t>@retorta That's no problem for me  But I just want the sharpest lens ! The rest of my kit will be primes anyway.</t>
  </si>
  <si>
    <t>Mon Apr 20 02:58:49 PDT 2009</t>
  </si>
  <si>
    <t>martyndarkly</t>
  </si>
  <si>
    <t xml:space="preserve">@timebenezer No mate. To be honest there are quite a few luthiers in the UK. I'm sure most of them are good if they're still trading! </t>
  </si>
  <si>
    <t xml:space="preserve">In technology. So boring. We have our phones out for measuring </t>
  </si>
  <si>
    <t xml:space="preserve">New day..... I'm a bit tired.... Hmm, i wonder why?.. </t>
  </si>
  <si>
    <t xml:space="preserve">seems stable now </t>
  </si>
  <si>
    <t>Mon Apr 20 02:58:52 PDT 2009</t>
  </si>
  <si>
    <t xml:space="preserve">@Mendelt Oh yes of course! Congrats man!  I need money so I can go away again! Grr! You have your festival to go to don't you? </t>
  </si>
  <si>
    <t>Indo curry on the stove thanks to @bsharp and offshore perfection predicted for the morning   Just need to the little cot monkey to agree</t>
  </si>
  <si>
    <t>@DARRENJ0NES loving your new snake  http://twitpic.com/3laqe</t>
  </si>
  <si>
    <t>Mon Apr 20 02:58:55 PDT 2009</t>
  </si>
  <si>
    <t>gogogic</t>
  </si>
  <si>
    <t xml:space="preserve">@148Apps Deffinately! Late is much better than never </t>
  </si>
  <si>
    <t xml:space="preserve">@mrstephens85 yea blackberrys are the best </t>
  </si>
  <si>
    <t>Mon Apr 20 02:58:56 PDT 2009</t>
  </si>
  <si>
    <t>urbanup</t>
  </si>
  <si>
    <t xml:space="preserve">@tknight10 @abecavin you guys got an urban dictionary cd? hook it up? </t>
  </si>
  <si>
    <t>Mon Apr 20 02:58:57 PDT 2009</t>
  </si>
  <si>
    <t xml:space="preserve">@demois really? that is hella boring. lol. you're translating plurk from english to filipino? am i right? </t>
  </si>
  <si>
    <t>Mon Apr 20 02:58:59 PDT 2009</t>
  </si>
  <si>
    <t>http://studiofairy.com Please click the two links on my blog  gotta go take a shower. going to school soon.</t>
  </si>
  <si>
    <t>Mon Apr 20 02:59:01 PDT 2009</t>
  </si>
  <si>
    <t>opsweetdreams</t>
  </si>
  <si>
    <t xml:space="preserve">@ehasselbeck Elisabeth you're an awesome mom and role model. Love following you on twitter! </t>
  </si>
  <si>
    <t>Mon Apr 20 03:02:50 PDT 2009</t>
  </si>
  <si>
    <t xml:space="preserve">@dougiemcfly trust you to do that... why didnt u check before u answered the questions... good job lol </t>
  </si>
  <si>
    <t>Mon Apr 20 03:02:49 PDT 2009</t>
  </si>
  <si>
    <t xml:space="preserve">@jlamshed it's http://glenview9.wordpress.com thanks </t>
  </si>
  <si>
    <t>Mon Apr 20 03:02:51 PDT 2009</t>
  </si>
  <si>
    <t>strumpfkunst</t>
  </si>
  <si>
    <t>@daniellexo It's a Slow Loris.... and I doubt you really want that at home.  http://en.wikipedia.org/wiki/Slow_loris</t>
  </si>
  <si>
    <t>is glad @stephenfry gets distracted too  ... now, uni or sunbathing?!</t>
  </si>
  <si>
    <t>Mon Apr 20 03:02:52 PDT 2009</t>
  </si>
  <si>
    <t>Rustyneurons</t>
  </si>
  <si>
    <t xml:space="preserve">That is why I love short stories </t>
  </si>
  <si>
    <t>Mon Apr 20 03:02:53 PDT 2009</t>
  </si>
  <si>
    <t>iamsoelite</t>
  </si>
  <si>
    <t xml:space="preserve">@Bobby_J_G where have you been, haven't twittered in a while </t>
  </si>
  <si>
    <t>g_kohli</t>
  </si>
  <si>
    <t xml:space="preserve">Great OS Interface Design Between 1981-2009 - http://is.gd/mSb0 Will make you remember history </t>
  </si>
  <si>
    <t xml:space="preserve">@shaneshort It only took Apple how long? </t>
  </si>
  <si>
    <t xml:space="preserve">@namdq Thanks em! Nghe hap dan qua'! </t>
  </si>
  <si>
    <t>Mon Apr 20 03:02:57 PDT 2009</t>
  </si>
  <si>
    <t>baabsy</t>
  </si>
  <si>
    <t xml:space="preserve">Getting ready for a new week...hope it goes fast...I could use a nap now </t>
  </si>
  <si>
    <t xml:space="preserve">Only 1 more www.tizzalicious.com category to translate to Dutch, and then I can upload them and launch the dutch version of the site! </t>
  </si>
  <si>
    <t>Mon Apr 20 03:02:59 PDT 2009</t>
  </si>
  <si>
    <t>One more chapter of Calculus to study and then we start our break! YAY.  Note to self: set the alarm so you won't oversleep.</t>
  </si>
  <si>
    <t>pgarnto</t>
  </si>
  <si>
    <t xml:space="preserve">back to work this is going to be a great week </t>
  </si>
  <si>
    <t>puntofisso</t>
  </si>
  <si>
    <t xml:space="preserve">@dtassinari the thing is: people who needed to be informed have already be informed officially, so I'm just summarizing </t>
  </si>
  <si>
    <t>@djnphared yep u did take me to the Chapel, but Limelight circa 1999 was better! Oh so Im movin out there now?  PROB!!</t>
  </si>
  <si>
    <t>itgleams</t>
  </si>
  <si>
    <t>@backstreetboys To 32 more, at LEAST.  Congratulations, guys, that's so awesome!</t>
  </si>
  <si>
    <t>Mon Apr 20 03:03:01 PDT 2009</t>
  </si>
  <si>
    <t xml:space="preserve">@the_nikster If it were up to me, you'd have a day off today. </t>
  </si>
  <si>
    <t>UnknownMary</t>
  </si>
  <si>
    <t xml:space="preserve">@dougiemcfly dont look at the wheels then xD have a great tour guys </t>
  </si>
  <si>
    <t>mrvcr</t>
  </si>
  <si>
    <t>waiting for April the 23rd  Children day )))</t>
  </si>
  <si>
    <t xml:space="preserve">@amystow can't say I'm disappointed in not knowing who the Jonas Brothers are.. pretty happy about it actually </t>
  </si>
  <si>
    <t>@nyappyrhiiee I will miss you. Twitter is nothing without you, my sweet princess.  Also hurry up and help me.</t>
  </si>
  <si>
    <t xml:space="preserve">@OndaSonora LOL. I have a catholic church from San Diego. I think they pray for my soul. </t>
  </si>
  <si>
    <t>Mon Apr 20 03:03:08 PDT 2009</t>
  </si>
  <si>
    <t xml:space="preserve">@TessMorris  wow, i am better 2day i don't look like i have been punched coz the swelling round my eye has gone down so i am happy </t>
  </si>
  <si>
    <t>Mon Apr 20 03:03:09 PDT 2009</t>
  </si>
  <si>
    <t>digitalista</t>
  </si>
  <si>
    <t>very proud of Razorfish UKs online ad for ASDA - they challenged us to cut our costs - so we did  http://bit.ly/FAzjv</t>
  </si>
  <si>
    <t xml:space="preserve">@dannywood Good Monday Morning Danny!  Hope u enjoy your day!  I'm going to work. </t>
  </si>
  <si>
    <t>@nuttychris I'm sorry! You're right, I should probably be nicer to my bitch.  are you at college now?</t>
  </si>
  <si>
    <t>miss_egypt_10</t>
  </si>
  <si>
    <t>just got done with her history paper       on to chemistry hw..... lovin him &amp;lt;3</t>
  </si>
  <si>
    <t xml:space="preserve">@moogyboobles We'd all like to be as hot as Miss Hawes!!  eeeeeexcited love that programme </t>
  </si>
  <si>
    <t>Mon Apr 20 03:03:11 PDT 2009</t>
  </si>
  <si>
    <t>kaitalyn1984</t>
  </si>
  <si>
    <t xml:space="preserve">is not ready for another week of this.. But is so glad to go to work and not wonder if her car will start!! </t>
  </si>
  <si>
    <t>branespeaks</t>
  </si>
  <si>
    <t xml:space="preserve">@susioneill yeah great gig. And quality t-shirt </t>
  </si>
  <si>
    <t xml:space="preserve">working on my slides a bit </t>
  </si>
  <si>
    <t>Mon Apr 20 03:03:14 PDT 2009</t>
  </si>
  <si>
    <t>misstempo</t>
  </si>
  <si>
    <t xml:space="preserve">has been at the gym and is real happy!! </t>
  </si>
  <si>
    <t>Mon Apr 20 03:03:15 PDT 2009</t>
  </si>
  <si>
    <t xml:space="preserve">@londoncupcakes i used to go to Old Street but it takes me about 3 hours to get rid of my red face afterwards! love it though </t>
  </si>
  <si>
    <t>Mon Apr 20 03:03:16 PDT 2009</t>
  </si>
  <si>
    <t>soapwaffle</t>
  </si>
  <si>
    <t xml:space="preserve">@halsparks http://twitpic.com/3mvjg - Sooo much better.  New and improved </t>
  </si>
  <si>
    <t>Mon Apr 20 03:03:17 PDT 2009</t>
  </si>
  <si>
    <t>CarlySpeaks</t>
  </si>
  <si>
    <t xml:space="preserve">Presence in the days.. Elev8 Spectacular Spectacular at night... PERFECT! </t>
  </si>
  <si>
    <t>Mon Apr 20 03:03:20 PDT 2009</t>
  </si>
  <si>
    <t>@dannywood and starting it early  what time is it in Florida? 6 am?</t>
  </si>
  <si>
    <t>Mon Apr 20 03:03:19 PDT 2009</t>
  </si>
  <si>
    <t xml:space="preserve">@ExeterCCM What an exciting life you lead! </t>
  </si>
  <si>
    <t xml:space="preserve">@umbraco I think we need that Case Story / Gallery section soon, hard to keep track of all the big solutions out there these days </t>
  </si>
  <si>
    <t>Mon Apr 20 03:03:22 PDT 2009</t>
  </si>
  <si>
    <t>@tan1337  but i personally dont like their music..</t>
  </si>
  <si>
    <t>Mon Apr 20 03:03:25 PDT 2009</t>
  </si>
  <si>
    <t xml:space="preserve">@DizzyD242 @BrinaM After a weekend of Mr &amp;amp; Mrs, we're a bit hysterical!  </t>
  </si>
  <si>
    <t>Mon Apr 20 03:03:27 PDT 2009</t>
  </si>
  <si>
    <t xml:space="preserve">Thinking of quitting smoking then join @robangus on the #twitterquitter </t>
  </si>
  <si>
    <t xml:space="preserve">@katie355 LOL. Look to the right of where this message is and there's an arrow, next time you want to direct a message at me, click that </t>
  </si>
  <si>
    <t xml:space="preserve">@FrankOReillys Hi Frank thanks for following. Will we be seeing you in Cork or Dublin this year? I hope so </t>
  </si>
  <si>
    <t>TimWolverine</t>
  </si>
  <si>
    <t xml:space="preserve">@buffybot85 that was quick too! </t>
  </si>
  <si>
    <t>Mon Apr 20 03:03:30 PDT 2009</t>
  </si>
  <si>
    <t>yea prototype is running again  wondering if I should try to update liferay. but I am quite sure this will be a disaster as usual...</t>
  </si>
  <si>
    <t xml:space="preserve">@elshbesh Mountain Dew! Love that stuff. </t>
  </si>
  <si>
    <t xml:space="preserve">got home from the gym.. sooo tired!! gotta rest </t>
  </si>
  <si>
    <t>Mon Apr 20 03:03:32 PDT 2009</t>
  </si>
  <si>
    <t xml:space="preserve">@levimorales Thanks </t>
  </si>
  <si>
    <t>egwin</t>
  </si>
  <si>
    <t xml:space="preserve">went swimming today! project ?? on course! </t>
  </si>
  <si>
    <t xml:space="preserve">@ForeverDwarf Yes, it's lovely! I love those on other people, but don't tend to wear them myself. My perfume smells of chocolate cake </t>
  </si>
  <si>
    <t>I know i'm really really interesting... and you can't wait to follow me  ... new account about Fiji is @mark_down</t>
  </si>
  <si>
    <t>Mon Apr 20 03:03:35 PDT 2009</t>
  </si>
  <si>
    <t>I've got to go and help my friend with a photography/film project today  good job its sunny! What's the rest of the Twitterverse up to? x</t>
  </si>
  <si>
    <t>drinking coffee and watching morning cartoons, life is perfect  i miss nicholas &amp;lt;3</t>
  </si>
  <si>
    <t>Mon Apr 20 03:03:36 PDT 2009</t>
  </si>
  <si>
    <t xml:space="preserve">Spoke to my nana on the phone </t>
  </si>
  <si>
    <t>dnomla</t>
  </si>
  <si>
    <t xml:space="preserve">@zaq_in_chill amen to that! </t>
  </si>
  <si>
    <t>Mon Apr 20 03:03:37 PDT 2009</t>
  </si>
  <si>
    <t xml:space="preserve">doing. pao. </t>
  </si>
  <si>
    <t>Mon Apr 20 03:03:38 PDT 2009</t>
  </si>
  <si>
    <t>x_katee_x</t>
  </si>
  <si>
    <t>@laylasilbert thankyou  i got lots of clothes some money some jewellry and lots of other little things  have a nice day x</t>
  </si>
  <si>
    <t>Mon Apr 20 03:03:39 PDT 2009</t>
  </si>
  <si>
    <t xml:space="preserve">@pam_thompson thank you! </t>
  </si>
  <si>
    <t>Mon Apr 20 03:03:42 PDT 2009</t>
  </si>
  <si>
    <t>BenjiiJackson</t>
  </si>
  <si>
    <t xml:space="preserve">@silkehartung such a bloody racket!!! &amp;quot;Can you hear me?&amp;quot; &amp;quot;No Alec! Turn the drum machine down!&amp;quot; </t>
  </si>
  <si>
    <t>@pookeeh that is my little girl  yes in  Queen Street.</t>
  </si>
  <si>
    <t>Thesharklady</t>
  </si>
  <si>
    <t>@robot55 Amen Brother (Not J. Brown  ):  http://tinyurl.com/mo8ow</t>
  </si>
  <si>
    <t>Mon Apr 20 03:03:43 PDT 2009</t>
  </si>
  <si>
    <t xml:space="preserve">@koohlinlin ohh you have a cool friend. </t>
  </si>
  <si>
    <t xml:space="preserve">90210 toonitee </t>
  </si>
  <si>
    <t>Microstockgroup is back up and running   hurrah http://www.microstockgroup.com</t>
  </si>
  <si>
    <t xml:space="preserve">@scottisafool Also followed me , but have already been suspended by twitter </t>
  </si>
  <si>
    <t>caloni</t>
  </si>
  <si>
    <t xml:space="preserve">At least today, Home Office </t>
  </si>
  <si>
    <t>Mon Apr 20 03:03:46 PDT 2009</t>
  </si>
  <si>
    <t>pauldatta</t>
  </si>
  <si>
    <t>solving those stupid errors brings joy and peace to the world  (does waste time at times though - hot cabins color grey cells)</t>
  </si>
  <si>
    <t xml:space="preserve">@jeffwamester hey, thanks! </t>
  </si>
  <si>
    <t xml:space="preserve">@Ebuyerdotcom how come there is an advert for kitchens on ebuyer?! Just ordered 2 more laptops - brilliant ta </t>
  </si>
  <si>
    <t xml:space="preserve">@phatelara nice?? so if I do celebrate my bday there, you must come!!  </t>
  </si>
  <si>
    <t>MiXdMaMi74</t>
  </si>
  <si>
    <t xml:space="preserve">@romelloadonis dont believe you got me watching this Im bussin up at these </t>
  </si>
  <si>
    <t xml:space="preserve">@NIYANA HAHA, your a trip. I see &amp;quot;trouble&amp;quot; almost got it. Loved the rhyme. I'm about to go to be too. Peace </t>
  </si>
  <si>
    <t>Mon Apr 20 03:03:51 PDT 2009</t>
  </si>
  <si>
    <t>i love sitting in the garden with music playing  just tried some crunchy nut bites - the're good but not as good as clusters!!!</t>
  </si>
  <si>
    <t xml:space="preserve">@transcribe you would love mine, they are Mr Men ones </t>
  </si>
  <si>
    <t xml:space="preserve">@obsalah how are u &amp;quot;this fine afternoon&amp;quot; ! </t>
  </si>
  <si>
    <t>Mon Apr 20 03:03:52 PDT 2009</t>
  </si>
  <si>
    <t>CopperBotMedia</t>
  </si>
  <si>
    <t>@mark_up Anyone that follows me for a single topic of discussion will be quickly disappointed.  My brain travels on wings, not rails.</t>
  </si>
  <si>
    <t>Mon Apr 20 03:03:54 PDT 2009</t>
  </si>
  <si>
    <t xml:space="preserve">@dicotyledon  but i have to eat and have coffee and blow dry and iron my hair and put on a face, i'm high maintenance </t>
  </si>
  <si>
    <t>says more work?  http://plurk.com/p/p59ai</t>
  </si>
  <si>
    <t>Mon Apr 20 03:03:55 PDT 2009</t>
  </si>
  <si>
    <t xml:space="preserve">@HDOLLAZ I can see everyone's replies to me </t>
  </si>
  <si>
    <t>Mon Apr 20 03:03:57 PDT 2009</t>
  </si>
  <si>
    <t>@ellenpatrice oh Ellen thank you thank you thank you! haha! I was listening to Teardrops on My Guitar before  ps did I say thank you? lol</t>
  </si>
  <si>
    <t xml:space="preserve">@jmccray $14.95 USD (~ï¿½10 GBP). Pretty darn cheap if you ask me .. </t>
  </si>
  <si>
    <t>Faith No More. Download Festival. Me dying happy after seeing them play live.  weeeee!</t>
  </si>
  <si>
    <t>Mon Apr 20 03:03:58 PDT 2009</t>
  </si>
  <si>
    <t>LewisCorner</t>
  </si>
  <si>
    <t xml:space="preserve">@beccadorman the music editor liked the review! WooHoo! Cheers for having a look over it for me </t>
  </si>
  <si>
    <t>@nakeva Thanks for the mention and the words about colour and web 2.0  http://post.ly/Kse</t>
  </si>
  <si>
    <t>Mon Apr 20 03:04:00 PDT 2009</t>
  </si>
  <si>
    <t>@n_sonic I will pay $15 if it is all that I want it to be  Half twitterriffic and half lounge would be perfect. Video looks spot on.</t>
  </si>
  <si>
    <t xml:space="preserve">is waiting for brian to come on msn so we can work things out </t>
  </si>
  <si>
    <t>bigmacs_</t>
  </si>
  <si>
    <t xml:space="preserve">brown hair </t>
  </si>
  <si>
    <t>Mon Apr 20 03:07:46 PDT 2009</t>
  </si>
  <si>
    <t xml:space="preserve">@Poshpinkla hey boo </t>
  </si>
  <si>
    <t>@PLDM Hurray for vampires who aren't shown as hypersexual vixens!  Vampires &amp;lt;&amp;gt; sexy. They are creepy killers, folks.</t>
  </si>
  <si>
    <t xml:space="preserve">ahh i love the sun loads! </t>
  </si>
  <si>
    <t>Mon Apr 20 03:07:49 PDT 2009</t>
  </si>
  <si>
    <t xml:space="preserve">@Maudey26 want to swap? I'll come an do student awards judging? Actually scrap that, I'd rather do this! </t>
  </si>
  <si>
    <t>Mon Apr 20 03:07:50 PDT 2009</t>
  </si>
  <si>
    <t>Yay.. I'm up early. I think I'm going to lay in the sun today  so happy...</t>
  </si>
  <si>
    <t>Jenetter</t>
  </si>
  <si>
    <t xml:space="preserve">Happy Monday to all...I Love Mondays!  </t>
  </si>
  <si>
    <t>Mon Apr 20 03:07:52 PDT 2009</t>
  </si>
  <si>
    <t>easton9311</t>
  </si>
  <si>
    <t xml:space="preserve">School today D: Track practice XD Track meet tomorrow at home against Romulus </t>
  </si>
  <si>
    <t>ms_doroy</t>
  </si>
  <si>
    <t xml:space="preserve">@acash i heart damien rice </t>
  </si>
  <si>
    <t>Mon Apr 20 03:07:55 PDT 2009</t>
  </si>
  <si>
    <t xml:space="preserve">@monstrocity good stuff </t>
  </si>
  <si>
    <t>jatheist</t>
  </si>
  <si>
    <t xml:space="preserve">@billt I think you mean @AIannucci is the real one </t>
  </si>
  <si>
    <t>Mon Apr 20 03:07:58 PDT 2009</t>
  </si>
  <si>
    <t xml:space="preserve">first batch of major scented flowers order arrived today. yay! our garden will be delicious </t>
  </si>
  <si>
    <t>Mon Apr 20 03:07:59 PDT 2009</t>
  </si>
  <si>
    <t>Anna is trying to straighten up the Leaning Tower of Pisa...   http://twitpic.com/2l3gp</t>
  </si>
  <si>
    <t xml:space="preserve">@ambermatson thankyou thankyou thankyou you have reminded me yet again </t>
  </si>
  <si>
    <t>hakeofdoom</t>
  </si>
  <si>
    <t xml:space="preserve">not on call at all this week </t>
  </si>
  <si>
    <t xml:space="preserve">@w00fy  Sounds like good advice esp since all the cheap flights seem to have gone </t>
  </si>
  <si>
    <t>goodlifegrspc</t>
  </si>
  <si>
    <t>via @bevbrossy: Thanks for following - I am honoured  Please tell me a little bit more about yourself and what you do. I blog at http: ...</t>
  </si>
  <si>
    <t>Mon Apr 20 03:08:04 PDT 2009</t>
  </si>
  <si>
    <t xml:space="preserve">@piggyiling there was a commentary that suggested that &amp;quot;image&amp;quot; also implied physical appearance...but just a suggestion </t>
  </si>
  <si>
    <t>Mon Apr 20 03:08:06 PDT 2009</t>
  </si>
  <si>
    <t>@Lironster Mmmm  I ate some yesterday.</t>
  </si>
  <si>
    <t>Mon Apr 20 03:08:08 PDT 2009</t>
  </si>
  <si>
    <t>@MolsonFL Because I don't want it to last  LOL</t>
  </si>
  <si>
    <t>Mon Apr 20 03:08:09 PDT 2009</t>
  </si>
  <si>
    <t>MattSchiavenza</t>
  </si>
  <si>
    <t xml:space="preserve">Happy 4/20 to my herbalist friends in Cali and elsewhere </t>
  </si>
  <si>
    <t xml:space="preserve">@dannywood Thats the right way indeed Keep it up , love the result </t>
  </si>
  <si>
    <t>Lerou</t>
  </si>
  <si>
    <t xml:space="preserve">@DamianKernahan Yeah sorry, was a Dutch article on NPS measurements for Dutch energy providers. BAD performance </t>
  </si>
  <si>
    <t xml:space="preserve">@hydr074 Finally got the poster, it was probably held in customs. Looks totally awesome! </t>
  </si>
  <si>
    <t>victoriangirl</t>
  </si>
  <si>
    <t xml:space="preserve">@Lady12s Have not been here in a while, but i am loving your new pic and seeing your name...we share the same name. Bendeniz Deniz </t>
  </si>
  <si>
    <t>snogsie</t>
  </si>
  <si>
    <t xml:space="preserve">lalala, nothing till 3pm! going for lunch. </t>
  </si>
  <si>
    <t xml:space="preserve">@saragarth honest,,,, honest??? and omg as if u eating burnt spaghtti, should be eating chocolate </t>
  </si>
  <si>
    <t>silner</t>
  </si>
  <si>
    <t xml:space="preserve">OK that was pretty obvious once I clicked the button @Tweetdeck so forget I asked </t>
  </si>
  <si>
    <t>Mon Apr 20 03:08:16 PDT 2009</t>
  </si>
  <si>
    <t>@DavidAndGoliath I am going to look for those dark chocolate brown nail polish.  Excited!</t>
  </si>
  <si>
    <t>Mon Apr 20 03:08:17 PDT 2009</t>
  </si>
  <si>
    <t>DelaPirc</t>
  </si>
  <si>
    <t xml:space="preserve">Finally the end of skool </t>
  </si>
  <si>
    <t xml:space="preserve">God is Good! Infact he is VERY Good! Infact, there aren't sufficient words to describe just how good he is! </t>
  </si>
  <si>
    <t>Mon Apr 20 03:08:18 PDT 2009</t>
  </si>
  <si>
    <t>http://twitpic.com/3ne1x - A pic of me in the O2 lounge at the O2  xx</t>
  </si>
  <si>
    <t xml:space="preserve">Everybody wake up and goodmorning tweets </t>
  </si>
  <si>
    <t>Mon Apr 20 03:08:19 PDT 2009</t>
  </si>
  <si>
    <t>Narfmaster</t>
  </si>
  <si>
    <t>@prettierpixels I'm on it for my iPhone in London, and I couldn't be happier with it!  Depends on your location and coverage though.</t>
  </si>
  <si>
    <t>@logansutch i got out of going to school  but im in a lot of pain. have a good day &amp;lt;3 x</t>
  </si>
  <si>
    <t>Mon Apr 20 03:08:20 PDT 2009</t>
  </si>
  <si>
    <t>howto_makemoney</t>
  </si>
  <si>
    <t>Magpie works!   They just placed the first ad in my account and I earned 0.63$ for nothing ) --&amp;gt; http://bit.ly/midph</t>
  </si>
  <si>
    <t>Mon Apr 20 03:08:21 PDT 2009</t>
  </si>
  <si>
    <t xml:space="preserve">@Mechanical_Mind I get most of the errors when I switch the bloody thing on! </t>
  </si>
  <si>
    <t xml:space="preserve">@zoutman Same for your toys!! </t>
  </si>
  <si>
    <t>proggirl1</t>
  </si>
  <si>
    <t xml:space="preserve">@candytangerine I'm deciding about buying an Iphone,so I can be in touch with everyone,everywhere! </t>
  </si>
  <si>
    <t>ericcsz</t>
  </si>
  <si>
    <t xml:space="preserve">@vincentstinks Sounds like a plan </t>
  </si>
  <si>
    <t>Mon Apr 20 03:08:23 PDT 2009</t>
  </si>
  <si>
    <t>christinemader</t>
  </si>
  <si>
    <t>talkin to simone &amp;amp; christian  yeah!</t>
  </si>
  <si>
    <t xml:space="preserve">@natlnorml happy #420, guys! here's a funny video to celebrate this joyous occasion http://tiny.cc/QHSYM </t>
  </si>
  <si>
    <t>Mon Apr 20 03:08:25 PDT 2009</t>
  </si>
  <si>
    <t xml:space="preserve">@jessicaveronica I love your style and your music </t>
  </si>
  <si>
    <t>Mon Apr 20 03:08:24 PDT 2009</t>
  </si>
  <si>
    <t xml:space="preserve">Who are all these random new followers?! Really? I'm starting to feel paranoid... </t>
  </si>
  <si>
    <t>Dextelle</t>
  </si>
  <si>
    <t xml:space="preserve">this afternoon i have an interview for a job totally away from my art and literature skills or even translation but we shall see </t>
  </si>
  <si>
    <t>Mon Apr 20 03:08:27 PDT 2009</t>
  </si>
  <si>
    <t>Plus, it's my wedding anniversary today - 7 years  I love you, @zorgbargle</t>
  </si>
  <si>
    <t>Mon Apr 20 03:08:28 PDT 2009</t>
  </si>
  <si>
    <t xml:space="preserve">making music </t>
  </si>
  <si>
    <t>alysonrmcrill</t>
  </si>
  <si>
    <t>I need some sleep  oh well.</t>
  </si>
  <si>
    <t>sophiemack</t>
  </si>
  <si>
    <t xml:space="preserve">Trashed uniffom because im a rebel </t>
  </si>
  <si>
    <t>Mon Apr 20 03:08:29 PDT 2009</t>
  </si>
  <si>
    <t xml:space="preserve">@piggyiling good question though - shall ponder and read upon it as soon as mental space permits! </t>
  </si>
  <si>
    <t>NathalieJCaron</t>
  </si>
  <si>
    <t xml:space="preserve">@jasonsalas thanks Jason! Its my new ballin' Toronto Blue Jays hat </t>
  </si>
  <si>
    <t>i think you might have a better memory than me  wowowow</t>
  </si>
  <si>
    <t>Mon Apr 20 03:08:30 PDT 2009</t>
  </si>
  <si>
    <t>Photo: Star Wars Humour, i LOVE it  http://tumblr.com/x1e1mefda</t>
  </si>
  <si>
    <t>yanij</t>
  </si>
  <si>
    <t xml:space="preserve">@jacindaardern haha you should read the lovely editorial the timaru herald wrote  attacking me bout the police's horrid under 25 scheme </t>
  </si>
  <si>
    <t xml:space="preserve">adding friends on youtube channel. </t>
  </si>
  <si>
    <t>arnteriksen</t>
  </si>
  <si>
    <t>@mistygirlph Weekend was great. 28h work, and the rest of the time polishing the boat outside. But just lovin' it  No sun today, that's ok</t>
  </si>
  <si>
    <t xml:space="preserve">Woosh. Stand Still, Look Pretty - The Wreckers. </t>
  </si>
  <si>
    <t>Mon Apr 20 03:08:33 PDT 2009</t>
  </si>
  <si>
    <t xml:space="preserve">@realisation Fabulous Comb Natalia! love your photo's too </t>
  </si>
  <si>
    <t>Mon Apr 20 03:08:34 PDT 2009</t>
  </si>
  <si>
    <t>moiramarshall</t>
  </si>
  <si>
    <t xml:space="preserve">@CRAOLA Love Groundhog Day, and Lost in Translation </t>
  </si>
  <si>
    <t>Mon Apr 20 03:08:35 PDT 2009</t>
  </si>
  <si>
    <t xml:space="preserve">Heading into library to revise, change of scenery always nice </t>
  </si>
  <si>
    <t>Mon Apr 20 03:08:37 PDT 2009</t>
  </si>
  <si>
    <t>Paeida</t>
  </si>
  <si>
    <t xml:space="preserve">another sunny monday in munich </t>
  </si>
  <si>
    <t>gedachtegoed</t>
  </si>
  <si>
    <t xml:space="preserve">@petrah so try looking in the mirror for once and find out </t>
  </si>
  <si>
    <t>Mon Apr 20 03:08:38 PDT 2009</t>
  </si>
  <si>
    <t xml:space="preserve">got some beautiful flowers from my love... boy am I lucky </t>
  </si>
  <si>
    <t>Mon Apr 20 03:08:39 PDT 2009</t>
  </si>
  <si>
    <t xml:space="preserve">@_Anshul yep, I've published 2 novels - a thrilling and a fantasy. now I have to start with the comedy/noir I've just finished </t>
  </si>
  <si>
    <t>ZachZ79</t>
  </si>
  <si>
    <t xml:space="preserve">Listen to your heart </t>
  </si>
  <si>
    <t xml:space="preserve">@MisterPlow surely this is what comes of all those hours of listening to cowboy singing legend Lethy Gee.. keep it country! </t>
  </si>
  <si>
    <t xml:space="preserve">@sidharthdassani Whoops, that was unintentional. You can still get to it at http://dabr.co.uk/oauth and I'll re-add it at lunch </t>
  </si>
  <si>
    <t>@dannywood You're def my inspiration and example for keeping and improving my physical health  Cant think of ne1 better! :O)</t>
  </si>
  <si>
    <t>remko</t>
  </si>
  <si>
    <t xml:space="preserve">@dwd Haha, now I get it. I thought it was spam at first </t>
  </si>
  <si>
    <t>Mon Apr 20 03:08:44 PDT 2009</t>
  </si>
  <si>
    <t xml:space="preserve">Worst over for British economy? http://bit.ly/HKRGn let's see what @richardquest say about this... #qmb </t>
  </si>
  <si>
    <t xml:space="preserve">for all the mac ppl out there </t>
  </si>
  <si>
    <t xml:space="preserve">@hutchinsonjames hi James thanks for following us. Hope to see you at the SPWC in Dublin in June, it'll be awesome </t>
  </si>
  <si>
    <t>Mon Apr 20 03:08:45 PDT 2009</t>
  </si>
  <si>
    <t>@ER305 goodmorning sunshine  how r u doinnn</t>
  </si>
  <si>
    <t xml:space="preserve">@hydro74 Finally got the poster, it was probably held in customs. Looks totally awesome! </t>
  </si>
  <si>
    <t>Mon Apr 20 03:08:46 PDT 2009</t>
  </si>
  <si>
    <t xml:space="preserve">@CruciFire i heard them way back in 2005 i guess! after that never heard of them again.. they sound ok to me.. </t>
  </si>
  <si>
    <t xml:space="preserve">@CharityIdeas you speak mandarin!!  i'm impressed!! </t>
  </si>
  <si>
    <t>Mon Apr 20 03:08:48 PDT 2009</t>
  </si>
  <si>
    <t xml:space="preserve">@mikemakin That's true... I want a badge though! </t>
  </si>
  <si>
    <t>JenJey</t>
  </si>
  <si>
    <t xml:space="preserve">is in the computer rooooom, with natalie and jack, waiting for pictures to rotate </t>
  </si>
  <si>
    <t>Mon Apr 20 03:08:49 PDT 2009</t>
  </si>
  <si>
    <t>silverhuang</t>
  </si>
  <si>
    <t xml:space="preserve">Going star-gazing tonight with hubby! Bringing tripod &amp;amp; camera along, who knows, I may be able to get some star trails </t>
  </si>
  <si>
    <t>aleo12</t>
  </si>
  <si>
    <t>#Work today!  I like this!</t>
  </si>
  <si>
    <t>@heyiloveyou Bagay ka din dun  I used to like Liberal Arts and Anthropology too, but I think I'm not cut out for that.</t>
  </si>
  <si>
    <t xml:space="preserve">Exhausted after a very long 13 hour day...feeling like I'm getting sick &amp;amp; have to be up before 4am tomorrow...but I Praise God anyway!! </t>
  </si>
  <si>
    <t>Mon Apr 20 03:08:51 PDT 2009</t>
  </si>
  <si>
    <t>@dougiemcfly lol...not good   how is your day so far?have fun on tour</t>
  </si>
  <si>
    <t>Mon Apr 20 03:08:52 PDT 2009</t>
  </si>
  <si>
    <t>you guys are weird   im the only cool one here</t>
  </si>
  <si>
    <t xml:space="preserve">@leightonmarissa why the gg episode always late?.it makes me curious so much </t>
  </si>
  <si>
    <t>Mon Apr 20 03:08:53 PDT 2009</t>
  </si>
  <si>
    <t>louise_alien</t>
  </si>
  <si>
    <t xml:space="preserve">@amp26 i like that you're following me too </t>
  </si>
  <si>
    <t>Caleigh1</t>
  </si>
  <si>
    <t xml:space="preserve">Some minor brain-overload during the show this morning, but overall VERY PLEASED with our product...  Good first day back!! </t>
  </si>
  <si>
    <t>Mon Apr 20 03:08:54 PDT 2009</t>
  </si>
  <si>
    <t>Tamarinb</t>
  </si>
  <si>
    <t xml:space="preserve">Morning all u lovely tweeters  I have a feeling that this is going to be a crazy week with press days and everything.. </t>
  </si>
  <si>
    <t>Mon Apr 20 03:08:55 PDT 2009</t>
  </si>
  <si>
    <t xml:space="preserve">@DianaRusso   I would only get relaxed and fall asleep.Then your group would not like my snoring lol </t>
  </si>
  <si>
    <t>HughJimBissel</t>
  </si>
  <si>
    <t xml:space="preserve">@nicsuzor Nice work Nic. </t>
  </si>
  <si>
    <t xml:space="preserve">ahhh back to work, only good thing is i found out this morning that my last bet came in and won ï¿½331 for a ï¿½15 bet </t>
  </si>
  <si>
    <t>Mon Apr 20 03:08:58 PDT 2009</t>
  </si>
  <si>
    <t>Kremmling</t>
  </si>
  <si>
    <t xml:space="preserve">Ahhhhh! Glad ur up on this lovely day </t>
  </si>
  <si>
    <t>Mon Apr 20 03:08:59 PDT 2009</t>
  </si>
  <si>
    <t xml:space="preserve">@erichv did you ever think of looking for her on Facebook?  she's @samanthaperry btw </t>
  </si>
  <si>
    <t>johngarcia</t>
  </si>
  <si>
    <t xml:space="preserve">Just posted my photo of the day at http://365frames.com - Got a couple #kauaitrip pics up! Check it out, leave a comment! </t>
  </si>
  <si>
    <t>Mon Apr 20 03:09:00 PDT 2009</t>
  </si>
  <si>
    <t>sosbfem</t>
  </si>
  <si>
    <t>I know that is why I said that her one song &amp;quot;The Truth&amp;quot; remind me of you   Always Amy</t>
  </si>
  <si>
    <t>Mon Apr 20 03:09:01 PDT 2009</t>
  </si>
  <si>
    <t>AlexSevern</t>
  </si>
  <si>
    <t>going to compromsie today - University assignments BUT in the sunshine  (though this may have a negative effect on work production rate)</t>
  </si>
  <si>
    <t>Mon Apr 20 03:09:02 PDT 2009</t>
  </si>
  <si>
    <t>cianflah</t>
  </si>
  <si>
    <t xml:space="preserve">@damienmulley nice work! @suzybie tag noted, think it might get some traffic tonight </t>
  </si>
  <si>
    <t>Mon Apr 20 03:12:53 PDT 2009</t>
  </si>
  <si>
    <t xml:space="preserve">yummy, tea </t>
  </si>
  <si>
    <t xml:space="preserve">@theriz28 morning </t>
  </si>
  <si>
    <t>Mon Apr 20 03:12:54 PDT 2009</t>
  </si>
  <si>
    <t xml:space="preserve">@jensparkle Erm...aye go on then. I need a clutch of singles to have a look at, all really good ones that I will like </t>
  </si>
  <si>
    <t>Mon Apr 20 03:12:55 PDT 2009</t>
  </si>
  <si>
    <t>symphonicrocker</t>
  </si>
  <si>
    <t>Delain is now my number 2 band  oh I'm outside asda btw haha random I know http://bit.ly/vErVX DE</t>
  </si>
  <si>
    <t>miguel8088</t>
  </si>
  <si>
    <t xml:space="preserve">is having a sun shiny day in londontown </t>
  </si>
  <si>
    <t>Mon Apr 20 03:12:56 PDT 2009</t>
  </si>
  <si>
    <t xml:space="preserve">going to work at 911 </t>
  </si>
  <si>
    <t>randomwire</t>
  </si>
  <si>
    <t xml:space="preserve">Sitting in RBT explaining Twitter to Xiao Ling. Yay for free wifi </t>
  </si>
  <si>
    <t xml:space="preserve">@buffybot85 i'm writing today also </t>
  </si>
  <si>
    <t>nrwatkins</t>
  </si>
  <si>
    <t xml:space="preserve">@sujokat snap! your day sounds like mine </t>
  </si>
  <si>
    <t>Mon Apr 20 03:12:58 PDT 2009</t>
  </si>
  <si>
    <t>freakinglamour</t>
  </si>
  <si>
    <t xml:space="preserve">i just have my dinner with my family.. </t>
  </si>
  <si>
    <t>henrymorales</t>
  </si>
  <si>
    <t xml:space="preserve">just finsihed homework  thats what i get when i dont do homework on time just drinking a monster and off to school </t>
  </si>
  <si>
    <t>Hey, @Invisible_Z Neil is on here and srsly cool.   @neilhimself</t>
  </si>
  <si>
    <t>says YAY!! INTERNET!!!!  The net was down for several hours. http://plurk.com/p/p5b3s</t>
  </si>
  <si>
    <t xml:space="preserve">I want to become a magician, so i can conjure up some motivation...wait, if I was a magician, I'd just conjure up my report, right? </t>
  </si>
  <si>
    <t>Mon Apr 20 03:12:59 PDT 2009</t>
  </si>
  <si>
    <t xml:space="preserve">mind map, essays, presents, designs, test, want to give me some more tasks?  i'd be very happy to ignore them </t>
  </si>
  <si>
    <t xml:space="preserve">http://twitpic.com/3leoq - this is our GP logo number 1 </t>
  </si>
  <si>
    <t>@djackmanson I've never seen it! But I voted for it  I kind of lost track in the later seasons and haven't bought the DVDs yet.</t>
  </si>
  <si>
    <t>Mon Apr 20 03:13:06 PDT 2009</t>
  </si>
  <si>
    <t xml:space="preserve">Got the basis of my new instructions screen working now </t>
  </si>
  <si>
    <t>stacygiselle</t>
  </si>
  <si>
    <t xml:space="preserve">@dannywood hey danny </t>
  </si>
  <si>
    <t>Cara: Getting really really really excited about mcfly! I actually can not wait till 1st May!  x</t>
  </si>
  <si>
    <t>wants LV Monogram Speedy 30 Roses.. yumm  http://plurk.com/p/p5b6g</t>
  </si>
  <si>
    <t>Mon Apr 20 03:13:08 PDT 2009</t>
  </si>
  <si>
    <t>LauraDeBruyne</t>
  </si>
  <si>
    <t>@eveliendb Or both  Love ya sisssy</t>
  </si>
  <si>
    <t xml:space="preserve">naps over. netball is over. DINNER TIME, thank god, i'm starving. now where is my new improved easter bunny otherwise known as kim </t>
  </si>
  <si>
    <t>Mon Apr 20 03:13:09 PDT 2009</t>
  </si>
  <si>
    <t>VerityR</t>
  </si>
  <si>
    <t xml:space="preserve">watching come dine with me. about to get my gamer out </t>
  </si>
  <si>
    <t>@JohanJJ Hello  I am great  How are you?</t>
  </si>
  <si>
    <t>Mon Apr 20 03:13:11 PDT 2009</t>
  </si>
  <si>
    <t xml:space="preserve">@seanmurphymusic u shud!!! it'll sound really gud.....especially the chorus </t>
  </si>
  <si>
    <t>ericnel</t>
  </si>
  <si>
    <t xml:space="preserve">Had a wicked holiday in yorkshire - and left my better half there for a few more days. Watched Deer Hunter and QofS as direct result </t>
  </si>
  <si>
    <t>Mon Apr 20 03:13:10 PDT 2009</t>
  </si>
  <si>
    <t>@maheshmurthy wen i said submitted b-plan 'for' seedfund, people mistook as submitting to ur firm.... definitely the name sticks  grt</t>
  </si>
  <si>
    <t>denisbaltin</t>
  </si>
  <si>
    <t xml:space="preserve">?, @ThePodfather ?? ??-3 ï¿½ ï¿½???!ï¿½ </t>
  </si>
  <si>
    <t xml:space="preserve">@cameronreilly @bronwen if you take #herebeforeoprah seriously, you're doing it wrong </t>
  </si>
  <si>
    <t>Mon Apr 20 03:13:13 PDT 2009</t>
  </si>
  <si>
    <t>ndslitestore</t>
  </si>
  <si>
    <t xml:space="preserve">@_Lady_M sounds like a lovely evening...Good night now </t>
  </si>
  <si>
    <t>Mon Apr 20 03:13:15 PDT 2009</t>
  </si>
  <si>
    <t>CassandraCoffey</t>
  </si>
  <si>
    <t xml:space="preserve">Good morning!  Glad we had beautiful weather over the weekend &amp;amp; the rain held off...happier my new wipers didn't fall off this a.m.!  </t>
  </si>
  <si>
    <t xml:space="preserve">@lullaby_jha ...concert and waiting for updates on new moon and the film itself. ) you? </t>
  </si>
  <si>
    <t>joemurffy</t>
  </si>
  <si>
    <t>Showered dressed, and ready for another week.  Refreshed because I got to fly this weekend - both days.  Gotta love spring-like weather!</t>
  </si>
  <si>
    <t>Mon Apr 20 03:13:17 PDT 2009</t>
  </si>
  <si>
    <t xml:space="preserve">I would like to propose a Carry On Twitter film. There are some highly qualified people here </t>
  </si>
  <si>
    <t>Mon Apr 20 03:13:18 PDT 2009</t>
  </si>
  <si>
    <t>dermotcasey</t>
  </si>
  <si>
    <t xml:space="preserve">@damienmully - you should do use qik to show us what happens offscreen </t>
  </si>
  <si>
    <t>@alm0stperfect ah thank you! perhaps we can talk more often now  btw. had a look for the instyle scans, he doesnï¿½t have it anymore :\</t>
  </si>
  <si>
    <t>Mon Apr 20 03:13:19 PDT 2009</t>
  </si>
  <si>
    <t>MamooKaa</t>
  </si>
  <si>
    <t xml:space="preserve">@cassieventura you will either find away or make one ! </t>
  </si>
  <si>
    <t xml:space="preserve">woah just got 10 followers! in like 30 seconds! *feels special* hey new friends </t>
  </si>
  <si>
    <t>Mon Apr 20 03:13:21 PDT 2009</t>
  </si>
  <si>
    <t xml:space="preserve">is beyond happy that Melbourne FINALLY won and beyond tired after the weekend </t>
  </si>
  <si>
    <t xml:space="preserve">@alan_greene Apparently people only do about 3 hours of top quality work a day, so it's not ALL your fault </t>
  </si>
  <si>
    <t>Mon Apr 20 03:13:25 PDT 2009</t>
  </si>
  <si>
    <t>Isabel9</t>
  </si>
  <si>
    <t xml:space="preserve">Setting up my Twitter account and arguing with my kids.  </t>
  </si>
  <si>
    <t xml:space="preserve">@jedw Ah cool. Well I'll see you there then I guess </t>
  </si>
  <si>
    <t>Mon Apr 20 03:13:26 PDT 2009</t>
  </si>
  <si>
    <t>earthlad</t>
  </si>
  <si>
    <t>@barkingmonkey oh that would go with any modern silver n glass coffee table set-up.  or maybe shower rug perhaps ? Very absorbant i hear.</t>
  </si>
  <si>
    <t>Mon Apr 20 03:13:27 PDT 2009</t>
  </si>
  <si>
    <t>suzee73</t>
  </si>
  <si>
    <t xml:space="preserve">@sassihel - thanks heaps for droppin the keys off for my boi </t>
  </si>
  <si>
    <t xml:space="preserve">@saragarth nah i think you find its calling my name, as it wants to have a lil visit to my belly  lol and gdgd </t>
  </si>
  <si>
    <t>Mon Apr 20 03:13:31 PDT 2009</t>
  </si>
  <si>
    <t>@bernieraffe I hope you both have a brilliant day Bernie.  XXX</t>
  </si>
  <si>
    <t>Mon Apr 20 03:13:32 PDT 2009</t>
  </si>
  <si>
    <t>sonyjoy</t>
  </si>
  <si>
    <t xml:space="preserve">@eterna1dreamer She didn't pick up!!! I'm trying to escalate it to someone above her. Not gonna leave it that easy! </t>
  </si>
  <si>
    <t>Doing three media interviews simultaneously on email/ phone/ chat. The night out was certainly worth it.  #indiavotes09 @votereportindia</t>
  </si>
  <si>
    <t xml:space="preserve">@bykimbo For some reason i have no 'everyone' there </t>
  </si>
  <si>
    <t>Mon Apr 20 03:13:36 PDT 2009</t>
  </si>
  <si>
    <t>@wolwol I'm good  where hv u been? I was looking for u</t>
  </si>
  <si>
    <t>Kartones</t>
  </si>
  <si>
    <t xml:space="preserve">Some fools have luck. Or just the fake feeling of it? Time will tell </t>
  </si>
  <si>
    <t>DamianGrounds</t>
  </si>
  <si>
    <t>@christinefarmer  Absolutely hilarious, I nearly choked on my coffee  I asked for that. But seriously, do you about it?</t>
  </si>
  <si>
    <t>Mon Apr 20 03:13:38 PDT 2009</t>
  </si>
  <si>
    <t xml:space="preserve">@philipfh Sure.  I'll let you know.  Want to organise some folders before I go. </t>
  </si>
  <si>
    <t>Mon Apr 20 03:13:40 PDT 2009</t>
  </si>
  <si>
    <t>nattaa</t>
  </si>
  <si>
    <t xml:space="preserve">is having a baileys for my mummas birthday </t>
  </si>
  <si>
    <t>ginnycullen11</t>
  </si>
  <si>
    <t>i am checking my facebook acct.. great to be finally at peace!  happy,happy day!</t>
  </si>
  <si>
    <t xml:space="preserve">@panagis i have no idea how to use this i just love all the shit the famous people say </t>
  </si>
  <si>
    <t>Train tickets for Nottingham just came  Anyone else going to see McFly at Sherwood Pines Forest Park on June 20th?</t>
  </si>
  <si>
    <t xml:space="preserve">@Nuff55 Really? Oh, how disappointing. hehe </t>
  </si>
  <si>
    <t>Mon Apr 20 03:13:41 PDT 2009</t>
  </si>
  <si>
    <t xml:space="preserve">Is glad to be back at work </t>
  </si>
  <si>
    <t xml:space="preserve">@lucyaventwells no we legged it back to civilization to splash our massive winnings about </t>
  </si>
  <si>
    <t xml:space="preserve">@MichAtagana lol! Try it, biatch. </t>
  </si>
  <si>
    <t>sandanders</t>
  </si>
  <si>
    <t>and now im awake for school...oh...and happy 420 stoners  hahaha</t>
  </si>
  <si>
    <t>abosanova</t>
  </si>
  <si>
    <t xml:space="preserve">Woke up. Such a nice weather out there. Shower &amp;gt; Eat &amp;gt; Downtown </t>
  </si>
  <si>
    <t xml:space="preserve">@BossTycoonLZ thats nice .. </t>
  </si>
  <si>
    <t>Mon Apr 20 03:13:44 PDT 2009</t>
  </si>
  <si>
    <t>ianyee</t>
  </si>
  <si>
    <t xml:space="preserve">@mynameissasha Im taking jazzpiano with a former bandmate &amp;amp; jz signed up 4 bass wif Rozhan. Need 2 improve my technique </t>
  </si>
  <si>
    <t>Mon Apr 20 03:13:45 PDT 2009</t>
  </si>
  <si>
    <t>@dannywood Ran exactly that much yesterday  Enjoy your days off!</t>
  </si>
  <si>
    <t>luciebickerdike</t>
  </si>
  <si>
    <t xml:space="preserve">What a gorgeous day after it was so grey and miserable earlier. Just watched Susan Boyle on YouTube - very cool story </t>
  </si>
  <si>
    <t>Mon Apr 20 03:13:49 PDT 2009</t>
  </si>
  <si>
    <t xml:space="preserve">@CsUEif hi there hope ur well ,thanks for following </t>
  </si>
  <si>
    <t>william_stuart</t>
  </si>
  <si>
    <t xml:space="preserve">@gardeninggeeks wow you're my first follower.  I assume that's from my Oprah message. lol.  Anyway, thanks. </t>
  </si>
  <si>
    <t xml:space="preserve">mmm yummy, tea </t>
  </si>
  <si>
    <t>Mon Apr 20 03:13:50 PDT 2009</t>
  </si>
  <si>
    <t xml:space="preserve">@GinoandFran get well Fran </t>
  </si>
  <si>
    <t xml:space="preserve">@sazabelle21 You are sooo lucky being off, you should totally go to the beach, or a beer garden </t>
  </si>
  <si>
    <t>Mon Apr 20 03:13:53 PDT 2009</t>
  </si>
  <si>
    <t xml:space="preserve">@joycethefairy hahah! i havent yellow paged u in a long while </t>
  </si>
  <si>
    <t>Mon Apr 20 03:13:54 PDT 2009</t>
  </si>
  <si>
    <t>@Lannaa i'm going! can't wait  you going out after it?</t>
  </si>
  <si>
    <t>aliee88</t>
  </si>
  <si>
    <t xml:space="preserve">@stickyricky he was good @ baseball and words, the perfect man </t>
  </si>
  <si>
    <t xml:space="preserve">@inkgenious thanks for twtad! </t>
  </si>
  <si>
    <t>Mon Apr 20 03:13:55 PDT 2009</t>
  </si>
  <si>
    <t xml:space="preserve">@jonobrain dont they cost a fortune ? you sure you'll use it </t>
  </si>
  <si>
    <t>@heathwiggins  Oreos are yum.</t>
  </si>
  <si>
    <t xml:space="preserve">@digitalukerings how is it on you're secret location,are you a bit inspired?hope i'm not interrupting you wht making love whit tanya </t>
  </si>
  <si>
    <t>Mon Apr 20 03:13:57 PDT 2009</t>
  </si>
  <si>
    <t xml:space="preserve">@jcafarley I'm not sure if you can say the same for FFXI, but PSU doesn't require a gold sub - only the monthly sub. Just a minor point </t>
  </si>
  <si>
    <t xml:space="preserve">I know that you know that i dont! </t>
  </si>
  <si>
    <t>Mon Apr 20 03:13:58 PDT 2009</t>
  </si>
  <si>
    <t>negativepirate</t>
  </si>
  <si>
    <t xml:space="preserve">watching underworld 2 now. </t>
  </si>
  <si>
    <t>lornajane</t>
  </si>
  <si>
    <t>@schmkr sounds like a good start to the week   Let me know if you have any questions about command-line stuff</t>
  </si>
  <si>
    <t>Mon Apr 20 03:14:01 PDT 2009</t>
  </si>
  <si>
    <t xml:space="preserve">@ferret4media Always delighted to brighten up someone's morning with discussion of my &amp;quot;ass&amp;quot; </t>
  </si>
  <si>
    <t>Mon Apr 20 03:14:02 PDT 2009</t>
  </si>
  <si>
    <t>@chelsea_playboy deffos hang around the city  celeb stalking? xD</t>
  </si>
  <si>
    <t>Mon Apr 20 03:14:03 PDT 2009</t>
  </si>
  <si>
    <t>lifeisrain</t>
  </si>
  <si>
    <t xml:space="preserve">there's grass growing on my table..seriously.i have an ice cream box in which i planted grass. seems cool to me. </t>
  </si>
  <si>
    <t>oom_panda</t>
  </si>
  <si>
    <t>my stress of metpen gave me a headache, but after it's done.. I feel SUPER !! woohoo...!!  (ouch! my head...)</t>
  </si>
  <si>
    <t>Mon Apr 20 03:14:04 PDT 2009</t>
  </si>
  <si>
    <t xml:space="preserve">has just remembered she has a galaxy ripple in her handbag...o the joy </t>
  </si>
  <si>
    <t xml:space="preserve">is back in Nottingham </t>
  </si>
  <si>
    <t xml:space="preserve">@Jazza_UK Hah! You broke them! </t>
  </si>
  <si>
    <t>Flitschbirne</t>
  </si>
  <si>
    <t xml:space="preserve">Never thought I would do that: Bought a XBox360 Elite after I borought another XBox360 for one week from a friend. Enjoying Fable2 a lot </t>
  </si>
  <si>
    <t>hexbomb</t>
  </si>
  <si>
    <t xml:space="preserve">@118247 yeah I love it!! It's screams 'weebl' at me but that's why I like it.. It's very cool and catchy </t>
  </si>
  <si>
    <t>Mon Apr 20 03:18:09 PDT 2009</t>
  </si>
  <si>
    <t>rohanadarkar</t>
  </si>
  <si>
    <t>@vinceharder haha logic will take ages to install!  unless you've already done it...you still living close by?</t>
  </si>
  <si>
    <t>munkie420</t>
  </si>
  <si>
    <t xml:space="preserve">scoping this out </t>
  </si>
  <si>
    <t xml:space="preserve">@ehawke Really appreciate the support </t>
  </si>
  <si>
    <t>Mon Apr 20 03:18:10 PDT 2009</t>
  </si>
  <si>
    <t>paisleyautumn28</t>
  </si>
  <si>
    <t xml:space="preserve">@SandiMon  I second that </t>
  </si>
  <si>
    <t xml:space="preserve">@mikeylemieux I sold you're all talk yesterday! Sowee! If your after a tee design though let me know </t>
  </si>
  <si>
    <t xml:space="preserve">@TJMShow OMG, really! that's very exciting news --- lots of people very happy about that, i'm sure... CONGRATS! </t>
  </si>
  <si>
    <t>Mon Apr 20 03:18:11 PDT 2009</t>
  </si>
  <si>
    <t xml:space="preserve">@cazashton asos.com has a great sale on at the moment </t>
  </si>
  <si>
    <t xml:space="preserve">@iamapastry Ya! Unfortunately, there was also a new WoW patch, so l4d might have to wait a while </t>
  </si>
  <si>
    <t>Mon Apr 20 03:18:12 PDT 2009</t>
  </si>
  <si>
    <t>addiejuniper</t>
  </si>
  <si>
    <t xml:space="preserve">@small1sh Hi there! </t>
  </si>
  <si>
    <t>Mon Apr 20 03:18:14 PDT 2009</t>
  </si>
  <si>
    <t>Cleo_Petra</t>
  </si>
  <si>
    <t xml:space="preserve">@dannywood and early! WOW! </t>
  </si>
  <si>
    <t>pascalekim</t>
  </si>
  <si>
    <t xml:space="preserve">@fishtub yes! Koichiro makes the best Takoyaki ever! better than shops! </t>
  </si>
  <si>
    <t>Mon Apr 20 03:18:16 PDT 2009</t>
  </si>
  <si>
    <t>@Kelly_Briggs tis good for ya the nettles apparantly..the camomile one rocks too. And Yes! Tetley rocks  lol @ us tea twiterrers :p</t>
  </si>
  <si>
    <t xml:space="preserve">is staying up all night watching FRIENDS. Wow </t>
  </si>
  <si>
    <t>@lollipop26 haha....yes that is very true. I turn up to work first thing looking like a strawberry  But its great for your skin.</t>
  </si>
  <si>
    <t>Mon Apr 20 03:18:18 PDT 2009</t>
  </si>
  <si>
    <t xml:space="preserve">@LeviBeamish  That was rough! Honest, but rough. </t>
  </si>
  <si>
    <t xml:space="preserve">@Vanessica55 Good luck on your first day at the new jo, &amp;amp; on all the subsequent days, too, of course </t>
  </si>
  <si>
    <t>Mon Apr 20 03:18:20 PDT 2009</t>
  </si>
  <si>
    <t>MrMotiv8tor</t>
  </si>
  <si>
    <t xml:space="preserve">@Myeishao Thanks 4 the follow.  Let's get 2gether and chat up life sometime.  Put me in your notebook </t>
  </si>
  <si>
    <t xml:space="preserve">@dawn_16 how was today? what did i miss? did u miss me?? </t>
  </si>
  <si>
    <t>MChristina_</t>
  </si>
  <si>
    <t xml:space="preserve">@mileycyrus you're awesome, miley!  i'm 24 yrs old but i like your songs.. </t>
  </si>
  <si>
    <t>Odd_Bloke</t>
  </si>
  <si>
    <t xml:space="preserve">@remko: I thought it looked familiar. </t>
  </si>
  <si>
    <t>Mon Apr 20 03:18:24 PDT 2009</t>
  </si>
  <si>
    <t xml:space="preserve">@brindabellababy yes, I guess it was good to have time to get to know yr new baby!  wishing you a great week </t>
  </si>
  <si>
    <t>Menxy</t>
  </si>
  <si>
    <t xml:space="preserve">I forgot to mention that Fast &amp;amp; Furious was great! 17 Again was only OK... </t>
  </si>
  <si>
    <t>Mon Apr 20 03:18:25 PDT 2009</t>
  </si>
  <si>
    <t>alyyframp</t>
  </si>
  <si>
    <t xml:space="preserve">is heading to classes </t>
  </si>
  <si>
    <t>Darkshadowwww</t>
  </si>
  <si>
    <t xml:space="preserve">another amazing weekend.. sunflower, lexie, alice, and hayk.. thanks for an amazing night.. </t>
  </si>
  <si>
    <t xml:space="preserve">at krispy kreme for sugar rush before i head on and meet the owner of Mag:net </t>
  </si>
  <si>
    <t>usdi83</t>
  </si>
  <si>
    <t xml:space="preserve">@iBradley Hey Hit are you? Yes u are right about being happy and enjoying life. That's the best way right? Have a great week </t>
  </si>
  <si>
    <t xml:space="preserve">@silkies I wish! </t>
  </si>
  <si>
    <t>Retweeting @2schooners: You are our Two Schooners community!   We've got a home on twitter now!</t>
  </si>
  <si>
    <t>Mon Apr 20 03:18:30 PDT 2009</t>
  </si>
  <si>
    <t xml:space="preserve">@shaundiviney well rnt u smart shaun. u must of had lots of fun tho </t>
  </si>
  <si>
    <t>Mon Apr 20 03:18:31 PDT 2009</t>
  </si>
  <si>
    <t>YvonneSim</t>
  </si>
  <si>
    <t>@lemondres You Are The Sunshine Of My Life  ? http://blip.fm/~4mm75</t>
  </si>
  <si>
    <t>@Bowsek  hehehe ! nice name  booowseeeck..makes me laugh everytime</t>
  </si>
  <si>
    <t>Mon Apr 20 03:18:32 PDT 2009</t>
  </si>
  <si>
    <t xml:space="preserve">@danishk yea. its last years post. that 'finally' still not here. </t>
  </si>
  <si>
    <t xml:space="preserve">Shes just a weirdo with no name...5 colours is on some music channel </t>
  </si>
  <si>
    <t>Mon Apr 20 03:18:33 PDT 2009</t>
  </si>
  <si>
    <t xml:space="preserve">@sheldongoh @cuddlyfamily its looks great, @milkrr agrees with me </t>
  </si>
  <si>
    <t>@so_zwitschert Thank you  You can't imagine how awful it is to work and not being able to get online when so exciting things are happening</t>
  </si>
  <si>
    <t>Mon Apr 20 03:18:35 PDT 2009</t>
  </si>
  <si>
    <t xml:space="preserve">@dmitriy_usher Sweet dreams sexy boy!!!Goodnight sexy boy! </t>
  </si>
  <si>
    <t>Take a digg at the journalist in me  http://tinyurl.com/c9q356</t>
  </si>
  <si>
    <t>Iconoclastic</t>
  </si>
  <si>
    <t>@massrapid Cute, no?  The way he purses his lips while staring at his sheet music makes me smile. /gush</t>
  </si>
  <si>
    <t xml:space="preserve">Looking for the best social website platform for your business? Here is your answer: http://bit.ly/QpUZV - retweet if you like </t>
  </si>
  <si>
    <t xml:space="preserve">@shortword myself and @lkutner have the kinda same, I don't mind chick flicks, she grin and bares some tech movies </t>
  </si>
  <si>
    <t xml:space="preserve">shoot...sent a DM as a normal tweet.. </t>
  </si>
  <si>
    <t>just finished taking a bath... ahh.. so refreshing!  http://plurk.com/p/p5c93</t>
  </si>
  <si>
    <t xml:space="preserve">@CaroleJesse it's all good - was away at a friends wedding </t>
  </si>
  <si>
    <t>Mon Apr 20 03:18:39 PDT 2009</t>
  </si>
  <si>
    <t xml:space="preserve">@TessMorris  yes i should do really </t>
  </si>
  <si>
    <t>Mon Apr 20 03:18:40 PDT 2009</t>
  </si>
  <si>
    <t xml:space="preserve">@www2009 you can use an app such as twitterfox to solve this issue </t>
  </si>
  <si>
    <t>Mon Apr 20 03:18:41 PDT 2009</t>
  </si>
  <si>
    <t>@chrisspooner and in sheffield too  must be nice... very sunny up here in York too..</t>
  </si>
  <si>
    <t>danajo28</t>
  </si>
  <si>
    <t xml:space="preserve">is in class with Kade... only five more days after today!   </t>
  </si>
  <si>
    <t>rodet</t>
  </si>
  <si>
    <t>@martinpacker That's a nice message  Sun in BOE too - have to work now anyway</t>
  </si>
  <si>
    <t>Mon Apr 20 03:18:43 PDT 2009</t>
  </si>
  <si>
    <t>ndfeed</t>
  </si>
  <si>
    <t>@NellCAdams UK, greater London area, for Gulliver's Travels  - good luck with ur research!</t>
  </si>
  <si>
    <t>Mon Apr 20 03:18:44 PDT 2009</t>
  </si>
  <si>
    <t xml:space="preserve">@justsasha_com  hello </t>
  </si>
  <si>
    <t>NatalieLucas</t>
  </si>
  <si>
    <t xml:space="preserve">doing online learners test </t>
  </si>
  <si>
    <t>Mibou</t>
  </si>
  <si>
    <t>back from school  i'm hungry i should eat something</t>
  </si>
  <si>
    <t>Mon Apr 20 03:18:47 PDT 2009</t>
  </si>
  <si>
    <t xml:space="preserve">@daveg38 Hahahaha. Thankyou </t>
  </si>
  <si>
    <t>Mon Apr 20 03:18:48 PDT 2009</t>
  </si>
  <si>
    <t xml:space="preserve">@No1huggles Morning Huggles </t>
  </si>
  <si>
    <t xml:space="preserve">school after a long spring break is thumbs way down. </t>
  </si>
  <si>
    <t xml:space="preserve">@4_Walls will check out the feedback on  http://ow.ly/3jgc on the property meeting later </t>
  </si>
  <si>
    <t>I'm eating nutella and peanut butter on bread. I love it.  I'm spoiling my dinner.</t>
  </si>
  <si>
    <t>Mon Apr 20 03:18:50 PDT 2009</t>
  </si>
  <si>
    <t>Bvelo</t>
  </si>
  <si>
    <t xml:space="preserve">ahhh... last night is definitely making monday bearable. plus, i got a harmonica too </t>
  </si>
  <si>
    <t>missminns</t>
  </si>
  <si>
    <t xml:space="preserve">@followmetofame ,, so you just want loadsa followers?? i can do that </t>
  </si>
  <si>
    <t>Mon Apr 20 03:18:51 PDT 2009</t>
  </si>
  <si>
    <t>weaseljem</t>
  </si>
  <si>
    <t xml:space="preserve">organising my trip abroad for june. volunteering and doing drawing in france </t>
  </si>
  <si>
    <t>@MmmBaileys What, he didn't even say &amp;quot;Tace!&amp;quot; - latin folk ain't what they use to be. (yes I googled it! My latin is lousy!!  )</t>
  </si>
  <si>
    <t>gtg practice piano now... haha  brb then!</t>
  </si>
  <si>
    <t xml:space="preserve">Have a nice time trouble </t>
  </si>
  <si>
    <t xml:space="preserve">@Sportaholic haha u know me well already </t>
  </si>
  <si>
    <t xml:space="preserve">IT'S GOOD NEWS WEEK! </t>
  </si>
  <si>
    <t>Mon Apr 20 03:18:54 PDT 2009</t>
  </si>
  <si>
    <t>@faerielissa If I'm Captain Obvious, does that mean I get to hang around with Christian?  Sweet!</t>
  </si>
  <si>
    <t xml:space="preserve">I like the Nick and Norah OST. </t>
  </si>
  <si>
    <t>@cravenjade hope it worked out for you, Jade! And yes, I took tons of photos  Lots on FBook already lol</t>
  </si>
  <si>
    <t>Mon Apr 20 03:18:55 PDT 2009</t>
  </si>
  <si>
    <t>waalbabci140</t>
  </si>
  <si>
    <t>Good afternoon !!! Waw  no tests for this week ,what's new with you guys ?</t>
  </si>
  <si>
    <t xml:space="preserve">@Grizzlysgrowls I know you're against me doing it Griz, but you can't stop your fans! </t>
  </si>
  <si>
    <t>Mon Apr 20 03:18:57 PDT 2009</t>
  </si>
  <si>
    <t>DollG1974</t>
  </si>
  <si>
    <t xml:space="preserve">@dannywood Good Morning! Getting ready to do crunches here.  Love getting text from you in the morn. </t>
  </si>
  <si>
    <t xml:space="preserve">my life's JUST FINE. or maybe not at all. </t>
  </si>
  <si>
    <t xml:space="preserve">going to prepare something to eat </t>
  </si>
  <si>
    <t>faaborg</t>
  </si>
  <si>
    <t xml:space="preserve">@_abi_ I like that they haven't yet seen or discussed the things I want to test. still working on my memory removal wand </t>
  </si>
  <si>
    <t>biglemmy</t>
  </si>
  <si>
    <t xml:space="preserve">About to hit the road for my morning run </t>
  </si>
  <si>
    <t>WesleyClover</t>
  </si>
  <si>
    <t xml:space="preserve">Mike &amp;amp; Terry's Lawnmowers are on the move </t>
  </si>
  <si>
    <t>@LBOI haha good  well, have fun fixing your blog!</t>
  </si>
  <si>
    <t>Mon Apr 20 03:19:00 PDT 2009</t>
  </si>
  <si>
    <t>Behindthecouch</t>
  </si>
  <si>
    <t xml:space="preserve">@emmuk74 hope you enjoy it - it's one of my current faves </t>
  </si>
  <si>
    <t>realm: Dawnbringer  |  starting zone: Blood Elf  |  look for the douche in the pimp hat   thx &amp;lt;3</t>
  </si>
  <si>
    <t>Robbyds</t>
  </si>
  <si>
    <t>@wilw Boston and Montreal at the Bell Centre tonight  Gainey will not let the Bruins leave without a fight.</t>
  </si>
  <si>
    <t xml:space="preserve">@dzemeena the background is actually a picture of one of my favorite escapes on this island </t>
  </si>
  <si>
    <t xml:space="preserve">right onward, lots of work to do, well when I say lots it's not like I'm gonna do it </t>
  </si>
  <si>
    <t>glennmanalili</t>
  </si>
  <si>
    <t xml:space="preserve">Like a camera, use negatives to develop. </t>
  </si>
  <si>
    <t>chrisjones2323</t>
  </si>
  <si>
    <t xml:space="preserve">@questlove is ur theme for late night opening gonna be available as a download? </t>
  </si>
  <si>
    <t>Ednigin</t>
  </si>
  <si>
    <t xml:space="preserve">schoolafter a long spring break is thumbs way down. </t>
  </si>
  <si>
    <t>Mon Apr 20 03:19:04 PDT 2009</t>
  </si>
  <si>
    <t xml:space="preserve">@shepherdnick @gimboland Or Technics! RP-F200s FTW! </t>
  </si>
  <si>
    <t>Mon Apr 20 03:19:05 PDT 2009</t>
  </si>
  <si>
    <t xml:space="preserve">@michellegallen Sounds like a good cd! At least it's sunny too </t>
  </si>
  <si>
    <t xml:space="preserve">eeeehhh, had double scoops of ice cream for lunch today. bliss! x) dessert's bar had some promotion, it was only RM4! </t>
  </si>
  <si>
    <t>Mon Apr 20 03:19:06 PDT 2009</t>
  </si>
  <si>
    <t xml:space="preserve">is watching bright young things and jobhunting </t>
  </si>
  <si>
    <t>Mon Apr 20 03:19:07 PDT 2009</t>
  </si>
  <si>
    <t xml:space="preserve">@Vanessica55 Good luck on your first day at the new job and on all the subsequent days, too, of course </t>
  </si>
  <si>
    <t xml:space="preserve">@MrFoxEngineer what did Mrs PB do this time? </t>
  </si>
  <si>
    <t>Mon Apr 20 03:19:08 PDT 2009</t>
  </si>
  <si>
    <t xml:space="preserve">@HIGH_TIMES_Mag happy #420, high times readers! here's a great video to help us celebrate: http://tiny.cc/QHSYM </t>
  </si>
  <si>
    <t>Cake_Sama</t>
  </si>
  <si>
    <t xml:space="preserve">@LBOI cool thanks </t>
  </si>
  <si>
    <t>Mon Apr 20 03:22:57 PDT 2009</t>
  </si>
  <si>
    <t xml:space="preserve">Bumpy whale fins set to spark a revolution in aerodynamics:  http://tr.im/jdt2 Still learning from nature </t>
  </si>
  <si>
    <t>nelson bay tomorrow     crap dang.. gotta pack :S</t>
  </si>
  <si>
    <t>imikelic</t>
  </si>
  <si>
    <t>@vsumic Jehaa  I mene ceka to ;(</t>
  </si>
  <si>
    <t>Mon Apr 20 03:22:58 PDT 2009</t>
  </si>
  <si>
    <t xml:space="preserve">feeding kyran adryan </t>
  </si>
  <si>
    <t xml:space="preserve">@epicfailanne Where in the geek stereotype did you figure that geeks were gourmet chefs? ;) I burnt 5 things just yesterday! </t>
  </si>
  <si>
    <t>Mon Apr 20 03:23:01 PDT 2009</t>
  </si>
  <si>
    <t>BIGJON86</t>
  </si>
  <si>
    <t xml:space="preserve">@JoBoSWFC its allllll goooooddddd,im new to this twitter thing too,its pretty funny though all is cool </t>
  </si>
  <si>
    <t>FamiliarJoe</t>
  </si>
  <si>
    <t xml:space="preserve">going back to bed until 10:30 </t>
  </si>
  <si>
    <t xml:space="preserve">@LouiseBrown I'm going to herd all these boys into the park for some running about and stuff </t>
  </si>
  <si>
    <t>Mon Apr 20 03:23:02 PDT 2009</t>
  </si>
  <si>
    <t xml:space="preserve">@AstrudRayograph Pleasurable business! Gig on Saturday night with lots of time for sightseeing and general enjoyment around that </t>
  </si>
  <si>
    <t>Mon Apr 20 03:23:03 PDT 2009</t>
  </si>
  <si>
    <t>scotianhiker</t>
  </si>
  <si>
    <t xml:space="preserve">preparing Issue 7 of the newsletter, and editing new video </t>
  </si>
  <si>
    <t>Mon Apr 20 03:23:04 PDT 2009</t>
  </si>
  <si>
    <t xml:space="preserve">in skul nly 5 more classes then im hme yay.!.!.! </t>
  </si>
  <si>
    <t>Mon Apr 20 03:23:05 PDT 2009</t>
  </si>
  <si>
    <t>mattyellinger</t>
  </si>
  <si>
    <t>my vlueberry yogurt: active cultures include lactobacillus, acidophilus and bifidobacterium. yumm  i love me some live bacteria in the ...</t>
  </si>
  <si>
    <t>Mon Apr 20 03:23:06 PDT 2009</t>
  </si>
  <si>
    <t>enticedotorg</t>
  </si>
  <si>
    <t xml:space="preserve">It is great having a website, but finding traffic is a major pain. I'm working on some ideas though </t>
  </si>
  <si>
    <t>international music hour on lsrfm.com 1-2am tonight (uk time!), this week: canada  tune in!</t>
  </si>
  <si>
    <t xml:space="preserve">@pmeanwellralph Just been on BLIP, I LOVE Sound of Music </t>
  </si>
  <si>
    <t>FairyDeb</t>
  </si>
  <si>
    <t>now lovin' the manchester sunshine!  x</t>
  </si>
  <si>
    <t>Mon Apr 20 03:23:09 PDT 2009</t>
  </si>
  <si>
    <t>Nicalovesyou</t>
  </si>
  <si>
    <t xml:space="preserve">It's just like a crazy puzzle </t>
  </si>
  <si>
    <t>Mon Apr 20 03:23:10 PDT 2009</t>
  </si>
  <si>
    <t>PyjamaDrama_Ch</t>
  </si>
  <si>
    <t xml:space="preserve">enjoying the sunshine and travellin on the fastest bus in the world to anywhere </t>
  </si>
  <si>
    <t>Mon Apr 20 03:23:11 PDT 2009</t>
  </si>
  <si>
    <t xml:space="preserve">@bethanie Why Presten of course </t>
  </si>
  <si>
    <t xml:space="preserve">@vikramverma haha I didn't do anything. it just came out without it. I'm a lucky duck </t>
  </si>
  <si>
    <t xml:space="preserve">is wondering how that box of Cinnamon Toast Crunch mysteriously materialized in her pantry, and what she is gonna do with it?!!  </t>
  </si>
  <si>
    <t>Mon Apr 20 03:23:14 PDT 2009</t>
  </si>
  <si>
    <t>JenTheTech</t>
  </si>
  <si>
    <t xml:space="preserve">@DonnaNBC4 morning! You got your iced tea this am?? </t>
  </si>
  <si>
    <t xml:space="preserve">is looking forward to spending the day in the sun while everyone else is at school/college </t>
  </si>
  <si>
    <t>josefajardo</t>
  </si>
  <si>
    <t xml:space="preserve">@George1024 Good point </t>
  </si>
  <si>
    <t>Mon Apr 20 03:23:17 PDT 2009</t>
  </si>
  <si>
    <t xml:space="preserve">@WeTheTRAVIS ... you should record and post &amp;quot;Sleeping Forever&amp;quot; somewhere. thats an amazing song and really powerful lyrically. </t>
  </si>
  <si>
    <t>Mon Apr 20 03:23:18 PDT 2009</t>
  </si>
  <si>
    <t>babenso</t>
  </si>
  <si>
    <t>says Kmrn nonton blast from the past di sctv, masih lucu aja  http://plurk.com/p/p5d4q</t>
  </si>
  <si>
    <t>Mon Apr 20 03:23:20 PDT 2009</t>
  </si>
  <si>
    <t xml:space="preserve">@snarkattack dude I had no idea how awesome your writing is. Thank you very much for sharing it with me </t>
  </si>
  <si>
    <t>Mon Apr 20 03:23:22 PDT 2009</t>
  </si>
  <si>
    <t xml:space="preserve">By the way @spwc is @niamhsmith - we're working with the Festival this year giving them a hand with things </t>
  </si>
  <si>
    <t>@nlupus hey dude  doing good thanks - wishing I could be outside... just writing some jQuery...</t>
  </si>
  <si>
    <t>Mon Apr 20 03:23:23 PDT 2009</t>
  </si>
  <si>
    <t xml:space="preserve">@marsresolution You know that &amp;quot;Faker&amp;quot; misheard lyric? Known as a Mondegreen. Google it. </t>
  </si>
  <si>
    <t>elusabeth</t>
  </si>
  <si>
    <t>Ellen DeGeneres on the TV  Blog on the comp. http://elisabethblog.wordpress.com</t>
  </si>
  <si>
    <t>Mon Apr 20 03:23:24 PDT 2009</t>
  </si>
  <si>
    <t xml:space="preserve">@eonmckai Some of my best work! </t>
  </si>
  <si>
    <t>Sometimes, I wish I were a super star..... Lol! That's so stupid.  )</t>
  </si>
  <si>
    <t>@prediketflowz gooood morning!  im just hear strumming along to whatever videos playin on vh1 lol</t>
  </si>
  <si>
    <t>karenlorne</t>
  </si>
  <si>
    <t>@JessicaSimpson I love the new pic  You look so cute with the fishy.</t>
  </si>
  <si>
    <t>MommyCosm</t>
  </si>
  <si>
    <t xml:space="preserve">I want to thank the sun for arriving just in time for school vacation week.  Looking forward to spending time outdoors with the kids </t>
  </si>
  <si>
    <t xml:space="preserve">@TomFelton morning to you too! Nice quote you have there. Thanks for sharing. </t>
  </si>
  <si>
    <t>Mon Apr 20 03:23:29 PDT 2009</t>
  </si>
  <si>
    <t xml:space="preserve">@RobMeade I'm in the school of know where your food comes from! </t>
  </si>
  <si>
    <t>Mon Apr 20 03:23:30 PDT 2009</t>
  </si>
  <si>
    <t>johlrogge</t>
  </si>
  <si>
    <t xml:space="preserve">Back at work, it seems I will never be free of XDoclet. My advice to everyone: Don't learn anything you don't want to do </t>
  </si>
  <si>
    <t>@brucel Fingers crossed!  http://www.twitpic.com/3nec8</t>
  </si>
  <si>
    <t>Mon Apr 20 03:23:31 PDT 2009</t>
  </si>
  <si>
    <t xml:space="preserve">@RachelHawley Far too nice a day to be stuck inside, I agree. Might develop extreme claustrophobia as an excuse to get out of the office. </t>
  </si>
  <si>
    <t xml:space="preserve">Reece is here! April 19, 8:55pm. 9lbs 12oz, 20in long. He's a chunker and we love him. </t>
  </si>
  <si>
    <t>Mon Apr 20 03:23:33 PDT 2009</t>
  </si>
  <si>
    <t xml:space="preserve">@bexiclepop Muchos hugging has happened, and you'll get loads on Friday </t>
  </si>
  <si>
    <t>craftyallsorts</t>
  </si>
  <si>
    <t xml:space="preserve">have just landed in BrisVegas! </t>
  </si>
  <si>
    <t>GatwickSolo</t>
  </si>
  <si>
    <t xml:space="preserve">@SueRK get a job! I don't pay taxes to keep you sipping chilled wine in the garden - should set up a bot to tweet like this every day LOL </t>
  </si>
  <si>
    <t xml:space="preserve">@tawnysmith i cant wait to see you dance on thursday </t>
  </si>
  <si>
    <t>Mon Apr 20 03:23:34 PDT 2009</t>
  </si>
  <si>
    <t>I want to win a trip  Women's Health &amp;quot;Are you Game?&amp;quot; Enter to Win... http://www.womenshealthmag.com/areyougame/</t>
  </si>
  <si>
    <t>xVicksssx</t>
  </si>
  <si>
    <t>@Schofe you and fern seem very happy today, happier than usual..nice to see  xx</t>
  </si>
  <si>
    <t xml:space="preserve">@LottieB thank you very much </t>
  </si>
  <si>
    <t>Mon Apr 20 03:23:35 PDT 2009</t>
  </si>
  <si>
    <t>thepowdereight</t>
  </si>
  <si>
    <t xml:space="preserve">available to take on more freelance writing work...new web site on the way as well </t>
  </si>
  <si>
    <t>jacobeus</t>
  </si>
  <si>
    <t>Back in business after a week of holiday  Planning exciting events to come for @belighted.</t>
  </si>
  <si>
    <t>bleakosity11</t>
  </si>
  <si>
    <t>is up an hour earlier then usual (so i might be on time to school today yay me)@MariahCarey thx for the wakeup tweets!  lol</t>
  </si>
  <si>
    <t>Mon Apr 20 03:23:37 PDT 2009</t>
  </si>
  <si>
    <t>Annalafleur</t>
  </si>
  <si>
    <t xml:space="preserve">I am recording a grimey, muddy, break beat version of I bite the moon this afternoon </t>
  </si>
  <si>
    <t xml:space="preserve">@pauldoussay  It varies. Eldest back already, younger two not 'til weds, but as film '09 is done til Autumn, husband caring while I work </t>
  </si>
  <si>
    <t>JustEatBE</t>
  </si>
  <si>
    <t xml:space="preserve">training in Londen! Straks indian food </t>
  </si>
  <si>
    <t>Mon Apr 20 03:23:38 PDT 2009</t>
  </si>
  <si>
    <t xml:space="preserve">@DianaRusso  I don't want to become sensational, I just want to remain Brilliant lol </t>
  </si>
  <si>
    <t xml:space="preserve">@manuscrypts Strange, her DP had me distracted and thinking of mercury and hence didnt notice the background. </t>
  </si>
  <si>
    <t xml:space="preserve">@chalkface39 Happy Birthday! Have a great day </t>
  </si>
  <si>
    <t>Mon Apr 20 03:23:40 PDT 2009</t>
  </si>
  <si>
    <t>@technicalfault hope they do  I wouldn't be suprised if you get it tomorrow/weds.</t>
  </si>
  <si>
    <t xml:space="preserve">Shaun is signing now </t>
  </si>
  <si>
    <t>Mon Apr 20 03:23:41 PDT 2009</t>
  </si>
  <si>
    <t>JamieLeighx</t>
  </si>
  <si>
    <t xml:space="preserve">is looking forward to another short week at work </t>
  </si>
  <si>
    <t>Mon Apr 20 03:23:44 PDT 2009</t>
  </si>
  <si>
    <t xml:space="preserve">@marcusNBC4 good morning </t>
  </si>
  <si>
    <t>KissStalker</t>
  </si>
  <si>
    <t>Good morning J! I woke to your voice this morning  Tweet!</t>
  </si>
  <si>
    <t>blueocean47</t>
  </si>
  <si>
    <t>If you R using applications in yr office, pls stop so I can listen  ? http://blip.fm/~4mmbf</t>
  </si>
  <si>
    <t>sanjeevsarma</t>
  </si>
  <si>
    <t xml:space="preserve">@Iyertalks morons are not born, they're elected sir </t>
  </si>
  <si>
    <t>Mon Apr 20 03:23:47 PDT 2009</t>
  </si>
  <si>
    <t>greg_pearson</t>
  </si>
  <si>
    <t xml:space="preserve">Another year, another bookfair. Sames faces...and mostly the same jackets, including me </t>
  </si>
  <si>
    <t>Mon Apr 20 03:23:48 PDT 2009</t>
  </si>
  <si>
    <t>Kat163</t>
  </si>
  <si>
    <t>@dannywood Yeah, ladies wanna see you in good shape on  the cruise  Have a nice day!</t>
  </si>
  <si>
    <t>Mon Apr 20 03:23:49 PDT 2009</t>
  </si>
  <si>
    <t xml:space="preserve">@Dark_Warlike es algo de familia dude </t>
  </si>
  <si>
    <t xml:space="preserve">@ayeashleigh i so would, as am strange like that  but would get some proper weird looks haha </t>
  </si>
  <si>
    <t>cdeath</t>
  </si>
  <si>
    <t>@ppinheiro76 umm... not really! i'm just more fond of making out with @isacosta through events  and that would just make you all nervous</t>
  </si>
  <si>
    <t>Mon Apr 20 03:23:51 PDT 2009</t>
  </si>
  <si>
    <t xml:space="preserve">@kayteemae no internet = me going insane. It came back now though </t>
  </si>
  <si>
    <t>Mon Apr 20 03:23:52 PDT 2009</t>
  </si>
  <si>
    <t xml:space="preserve">@basedmagazine good morning! everything is blessed..... sure </t>
  </si>
  <si>
    <t>alienzki</t>
  </si>
  <si>
    <t xml:space="preserve">my little white kitten is currently sleeping inside my t-shirt ..?? am i a comforter?? </t>
  </si>
  <si>
    <t>Mon Apr 20 03:23:53 PDT 2009</t>
  </si>
  <si>
    <t xml:space="preserve">@RachelQueen Get out there...!!! you will love it </t>
  </si>
  <si>
    <t>Mon Apr 20 03:23:54 PDT 2009</t>
  </si>
  <si>
    <t>jamtelfo</t>
  </si>
  <si>
    <t xml:space="preserve">41 days to go.....and those glorious boneless wings and a nice pitcher of blue moon, off to the O2 tonight </t>
  </si>
  <si>
    <t>Manictastic</t>
  </si>
  <si>
    <t xml:space="preserve">@VGrrrl Yea, let me graduate damn it </t>
  </si>
  <si>
    <t>elwood_</t>
  </si>
  <si>
    <t>hanging with the WHOLE family..  good times..</t>
  </si>
  <si>
    <t>Mon Apr 20 03:23:55 PDT 2009</t>
  </si>
  <si>
    <t>littlemaple</t>
  </si>
  <si>
    <t>I have just paid for bus ticket Stockholm Cityterm-Malmï¿½ Svï¿½varterm  .</t>
  </si>
  <si>
    <t>Mon Apr 20 03:23:56 PDT 2009</t>
  </si>
  <si>
    <t xml:space="preserve">@LowcountryBBQ good morning!  You hVe me thinking #BBQ already... </t>
  </si>
  <si>
    <t>Mon Apr 20 03:23:59 PDT 2009</t>
  </si>
  <si>
    <t xml:space="preserve">@chavie101 @pseud0random as @chavie101 said, what you don't know, won't hurt you </t>
  </si>
  <si>
    <t xml:space="preserve">@bbceurovision When are the scorecards for the 2 semis going up on the site?? </t>
  </si>
  <si>
    <t xml:space="preserve">Hopes of new projects killed my hunger </t>
  </si>
  <si>
    <t>Mon Apr 20 03:24:01 PDT 2009</t>
  </si>
  <si>
    <t>molly408</t>
  </si>
  <si>
    <t xml:space="preserve">i lied, this is gay </t>
  </si>
  <si>
    <t>Samatchmaker</t>
  </si>
  <si>
    <t xml:space="preserve">@stephenfry Eeck! I'm off to the Dentist at 1:30 for a check up! A little Scared! Hope they treated you well and that you felt no pain! </t>
  </si>
  <si>
    <t xml:space="preserve">@shakeshake75 Thanks!  I haven't had a float tank for ages - not so many in Prague, where I live these days. </t>
  </si>
  <si>
    <t>jlushh</t>
  </si>
  <si>
    <t xml:space="preserve">is really bored, cant wait for a scotch egg. </t>
  </si>
  <si>
    <t xml:space="preserve">@Shamari sure, no problem </t>
  </si>
  <si>
    <t>Mon Apr 20 03:24:02 PDT 2009</t>
  </si>
  <si>
    <t xml:space="preserve">@jadeycakess bad times man, i was sick literally 20 times yesterday |: have a good time at mcfly if i don't talk to you before it </t>
  </si>
  <si>
    <t>Mon Apr 20 03:24:04 PDT 2009</t>
  </si>
  <si>
    <t xml:space="preserve">@newoldmom Goodness, where are you at? I'm guessing East Coast? It's 3:20-something in Cali, and feeling awful late for a &amp;quot;Good morning&amp;quot; </t>
  </si>
  <si>
    <t xml:space="preserve">just woke up and im getting ready for school, its a very happy day </t>
  </si>
  <si>
    <t>mp3bjorn</t>
  </si>
  <si>
    <t xml:space="preserve">ready for interview with Flo Rida today </t>
  </si>
  <si>
    <t xml:space="preserve">@so_zwitschert You probably have about 1 million people watching your twitter right now. No pressure. </t>
  </si>
  <si>
    <t>Mon Apr 20 03:24:06 PDT 2009</t>
  </si>
  <si>
    <t xml:space="preserve">the secret to crispy roast potatoes, a microwave </t>
  </si>
  <si>
    <t xml:space="preserve">@karlkempobrien Hope on a train then </t>
  </si>
  <si>
    <t>Mon Apr 20 03:24:07 PDT 2009</t>
  </si>
  <si>
    <t>Sugarplum007</t>
  </si>
  <si>
    <t xml:space="preserve">Good Morning, my Twittermaniacs! How is everybody doing today? Hit me on the tweet! </t>
  </si>
  <si>
    <t xml:space="preserve">now it's sport... best part of school imho </t>
  </si>
  <si>
    <t>Mon Apr 20 03:28:10 PDT 2009</t>
  </si>
  <si>
    <t xml:space="preserve">@theriz28 Almost there. We can talk </t>
  </si>
  <si>
    <t xml:space="preserve">@Grant_Jackson yeahh! good on yaa. the evil spinster can get lost </t>
  </si>
  <si>
    <t>Mon Apr 20 03:28:12 PDT 2009</t>
  </si>
  <si>
    <t>pinkflozd</t>
  </si>
  <si>
    <t xml:space="preserve">@rFactor2 What about a cli linux version of the dedicated server? the community would be grateful i think </t>
  </si>
  <si>
    <t>Mon Apr 20 03:28:13 PDT 2009</t>
  </si>
  <si>
    <t>@feasty Nicely done  Which train station do you want me to go to on Saturday?</t>
  </si>
  <si>
    <t xml:space="preserve">@shaundiviney you're awesome! message back </t>
  </si>
  <si>
    <t>Mon Apr 20 03:28:14 PDT 2009</t>
  </si>
  <si>
    <t>@ipk316 awesome   can you provide any more hints?</t>
  </si>
  <si>
    <t xml:space="preserve">@leisa you and I are suck like-fucking-minded people </t>
  </si>
  <si>
    <t>Mon Apr 20 03:28:15 PDT 2009</t>
  </si>
  <si>
    <t xml:space="preserve">Finnished half hour early, get in! </t>
  </si>
  <si>
    <t xml:space="preserve">@avrilchan Thanks </t>
  </si>
  <si>
    <t xml:space="preserve">has enjoyed his long lie this morning </t>
  </si>
  <si>
    <t>Mon Apr 20 03:28:17 PDT 2009</t>
  </si>
  <si>
    <t>something I'm singing at the moment... beautiful version there of   http://bit.ly/RA82g</t>
  </si>
  <si>
    <t>amberholyoake</t>
  </si>
  <si>
    <t xml:space="preserve">None of my friends have twitter so this is really pointless... Oh well I'll just talk to myself on the computer </t>
  </si>
  <si>
    <t xml:space="preserve">http://twitpic.com/3ne7x - I don't think Mcfly they will like this pic It's so gay. hahaha   lovely pink ! </t>
  </si>
  <si>
    <t>Mon Apr 20 03:28:18 PDT 2009</t>
  </si>
  <si>
    <t xml:space="preserve">looking at old childhood pictures. reminising and listening to taylor swift </t>
  </si>
  <si>
    <t xml:space="preserve">@achingtopupate If it makes you feel better, I never slept last night. I have been sitting here like a zombie too. </t>
  </si>
  <si>
    <t xml:space="preserve">@ChrisWalshie We may have to have a contest of our own. I got mine this morning  Same UK based problem  Kinda expected it really </t>
  </si>
  <si>
    <t xml:space="preserve">@robbiedontdance well my sisters won a competition to tour with the veronicas, then my sister rang me, gave lisa the phone, and we talked </t>
  </si>
  <si>
    <t>Zozzinator</t>
  </si>
  <si>
    <t xml:space="preserve">FOUND MY GIRLFRIEND </t>
  </si>
  <si>
    <t>Mon Apr 20 03:28:22 PDT 2009</t>
  </si>
  <si>
    <t xml:space="preserve">@LocoForLomo i know me too! i'm so excited </t>
  </si>
  <si>
    <t>Mon Apr 20 03:28:23 PDT 2009</t>
  </si>
  <si>
    <t xml:space="preserve">@Wavness I am your mum. Now go to bed, you've been on the computer all day. </t>
  </si>
  <si>
    <t>Mon Apr 20 03:28:24 PDT 2009</t>
  </si>
  <si>
    <t>SKavitha</t>
  </si>
  <si>
    <t xml:space="preserve">fixed is fixed </t>
  </si>
  <si>
    <t>@boctweet ooo you're my first random follower! How exciting  Thanks, luck is needed as is a large can if red bull!</t>
  </si>
  <si>
    <t xml:space="preserve">completed my homework </t>
  </si>
  <si>
    <t>Mon Apr 20 03:28:27 PDT 2009</t>
  </si>
  <si>
    <t xml:space="preserve">@blindingnoise yes... i do </t>
  </si>
  <si>
    <t xml:space="preserve">I ended up, true to form, doing nothing  I do feel bad leaving dad the washing up but he didn't do any last week so balls to guilt </t>
  </si>
  <si>
    <t xml:space="preserve">@lordingit ahh reminds me I must get out there and shovel poo on my roses </t>
  </si>
  <si>
    <t>Mon Apr 20 03:28:30 PDT 2009</t>
  </si>
  <si>
    <t>haru_kaze</t>
  </si>
  <si>
    <t xml:space="preserve">@rainparaglide if I only could know  it's kind of quicksand, I guess </t>
  </si>
  <si>
    <t>OwlPrincess</t>
  </si>
  <si>
    <t>belantis was incredible  and a so much funny weekend, but now Iï¿½m ill..-.-&amp;quot;</t>
  </si>
  <si>
    <t>Rogant</t>
  </si>
  <si>
    <t xml:space="preserve">glad to be home again  </t>
  </si>
  <si>
    <t>LiamScriven</t>
  </si>
  <si>
    <t xml:space="preserve">I'm selling my new White iPhone ï¿½200 anyone?? Not.I love it too much I would marry it if it weren't weird </t>
  </si>
  <si>
    <t xml:space="preserve">@suryasnair Oh .. wrong time to bug you.. will be doing it later.. </t>
  </si>
  <si>
    <t xml:space="preserve">@RobininTexas You are 1 Smart Cookie! </t>
  </si>
  <si>
    <t>@murnahan Congratulations to you and @pegmu on the birth of baby Jack BTW!  x</t>
  </si>
  <si>
    <t>Mon Apr 20 03:28:33 PDT 2009</t>
  </si>
  <si>
    <t xml:space="preserve">hope we go see the boat that rocked tomorrow that is apparently a funnnnny movie wanna see it ..................  </t>
  </si>
  <si>
    <t>Mon Apr 20 03:28:32 PDT 2009</t>
  </si>
  <si>
    <t xml:space="preserve">@DominiqueGoh - hey good evening! so far so good  it's been a good monday </t>
  </si>
  <si>
    <t>Shezzaz</t>
  </si>
  <si>
    <t>@mockingbird81 sweet... yeah! It's so damn tempting... Woot!  Thanks</t>
  </si>
  <si>
    <t xml:space="preserve">@tommcfly where abouts up north you going? </t>
  </si>
  <si>
    <t>Mon Apr 20 03:28:34 PDT 2009</t>
  </si>
  <si>
    <t>cufa</t>
  </si>
  <si>
    <t xml:space="preserve">@redmum And I'm sure she didn't expect to win, so it's still pretty lucky. Don't look a gift horse and all that </t>
  </si>
  <si>
    <t xml:space="preserve">@HelenMarie21  I'm getting nervous but strangely excited. Lunch menu = Chicken Wrap, 1 plum, 2 kiwi, 1 yoghurt. Spin and run 2night </t>
  </si>
  <si>
    <t>@ladygaga yaay im a uk fan  when r u on the paul o grady show???? time??? xo</t>
  </si>
  <si>
    <t xml:space="preserve">@ssg2 Found a third-party driver for this SSD ;) Gave this Acer kid a new life! </t>
  </si>
  <si>
    <t xml:space="preserve">@Vintage_Twit Yeah, I shall wallow today and then have a new diet and new attitude tomorrow. </t>
  </si>
  <si>
    <t>iamrufus</t>
  </si>
  <si>
    <t xml:space="preserve">http://tinyurl.com/c2vcz2 OH MY GOD! Could this get any better?    </t>
  </si>
  <si>
    <t>@chriss_21 Check out the techno era Ecigarette. Get paid to reduce your tobacco use  http://bit.ly/15g0H4 It is totally cool</t>
  </si>
  <si>
    <t>Mon Apr 20 03:28:39 PDT 2009</t>
  </si>
  <si>
    <t>Mon Apr 20 03:28:41 PDT 2009</t>
  </si>
  <si>
    <t xml:space="preserve">Not goin to work so i'm goin back to sleep instead </t>
  </si>
  <si>
    <t>Mon Apr 20 03:28:42 PDT 2009</t>
  </si>
  <si>
    <t xml:space="preserve">@shufflegazine Of course you do, we work in a fun and exciting place </t>
  </si>
  <si>
    <t>Dicio</t>
  </si>
  <si>
    <t xml:space="preserve">@ricodaniels why dont you pop and see me while your in england.  Perfect opportunity to talk business I think </t>
  </si>
  <si>
    <t xml:space="preserve">@navinpai No. I expect you to believe that it is just an avatar *sweetly smiles* </t>
  </si>
  <si>
    <t>WOAH, hey. good morning. I love not being able to sleep.  jk...</t>
  </si>
  <si>
    <t>im_from_room483</t>
  </si>
  <si>
    <t>Hey everyone!!!! I'm very  to be here  I would like you to follow me right now  See ya!!!!      ^___^</t>
  </si>
  <si>
    <t>Mon Apr 20 03:28:44 PDT 2009</t>
  </si>
  <si>
    <t xml:space="preserve">@amradelamin I'm doing great, thanks Amr..what's up with you? long time no tweet, loving the avatar pic btw </t>
  </si>
  <si>
    <t xml:space="preserve">@Moonflowerchild haha!! thanks sweetpea </t>
  </si>
  <si>
    <t>ConnieandFish</t>
  </si>
  <si>
    <t xml:space="preserve">Good morning my twitty tweets ..... hope your havin a nice monday ...  kinda crappy weather but at least it isn't snowing ... right? ... </t>
  </si>
  <si>
    <t xml:space="preserve">@slruffell What did U get?????  Animatronic Suzi?  </t>
  </si>
  <si>
    <t>ckeddy186</t>
  </si>
  <si>
    <t>@backstreetboys thanks guys if it wasnt for u i wouldnt be here today, thanks  xoxo</t>
  </si>
  <si>
    <t>mycubicemotion</t>
  </si>
  <si>
    <t>BACK IN STUDIO!!!! 4 TRACKS TO GO!!  itï¿½s becoming something special!! keep checking... NEW VIDEO TONIGHT!!</t>
  </si>
  <si>
    <t>codegent</t>
  </si>
  <si>
    <t>The real Sarah Beeny is now on Twitter  Check her profile and say hello here &amp;gt; @sarahbeeny</t>
  </si>
  <si>
    <t xml:space="preserve">@johncmayer http://tinyurl.com/cocbpx Gosh, you sound great even when youre in the bathroom! ahahah </t>
  </si>
  <si>
    <t>Mon Apr 20 03:28:46 PDT 2009</t>
  </si>
  <si>
    <t>Micv</t>
  </si>
  <si>
    <t xml:space="preserve">gone home, open again tomorrow at 9am </t>
  </si>
  <si>
    <t xml:space="preserve">I need coffe..and i really wanna go back to sleep ... But looking forward to see mathilde later on </t>
  </si>
  <si>
    <t>Mon Apr 20 03:28:48 PDT 2009</t>
  </si>
  <si>
    <t xml:space="preserve">@nlupus yeah, I watch both on regular basis. New American Dad is in my queue for the evening. </t>
  </si>
  <si>
    <t>Mon Apr 20 03:28:49 PDT 2009</t>
  </si>
  <si>
    <t xml:space="preserve">@frombecca Japanophile is a word that I recognise very well.... </t>
  </si>
  <si>
    <t xml:space="preserve">@steitiyeh -glad to have  been of assistance  Whatch them power in once that puppy is fixed! </t>
  </si>
  <si>
    <t xml:space="preserve">@brisvegasbrogs at least you know. and you've got a plan! </t>
  </si>
  <si>
    <t xml:space="preserve">back to the slog of writing... only 5000 ish to go </t>
  </si>
  <si>
    <t xml:space="preserve">last day before my whole life changes but a free day today to unwind, i think i'll give the revision a break, just for today </t>
  </si>
  <si>
    <t>Mon Apr 20 03:28:53 PDT 2009</t>
  </si>
  <si>
    <t>BmarkK</t>
  </si>
  <si>
    <t xml:space="preserve">Up in the gym working on my fitness.... Last week for early mornings </t>
  </si>
  <si>
    <t>@UltactI  I'll probably end up posting the entire synopsis on Twitter at some point.</t>
  </si>
  <si>
    <t xml:space="preserve">I'm 6 tweets away from 3K </t>
  </si>
  <si>
    <t>WeeEmmzzz</t>
  </si>
  <si>
    <t>interview on wednesday for an office asisstant  waaayyy</t>
  </si>
  <si>
    <t xml:space="preserve">@caspararemi Damn you dashing my hopes and spoiling my dreams!!! Btw, I'll be in London in the summer to see some shows </t>
  </si>
  <si>
    <t xml:space="preserve">@fnordine Cool. </t>
  </si>
  <si>
    <t>taz288</t>
  </si>
  <si>
    <t xml:space="preserve">Did I see something about a free lunch if I sign up for nbc4 rewards </t>
  </si>
  <si>
    <t xml:space="preserve">the weather is gorgeous </t>
  </si>
  <si>
    <t xml:space="preserve">@aplusk what was your score? just curious </t>
  </si>
  <si>
    <t>ladyblackbird</t>
  </si>
  <si>
    <t xml:space="preserve">@RichardMadeley Great to see that you follow everyone who follows you Richard. And i'm lovin your profile pics - very inventive </t>
  </si>
  <si>
    <t xml:space="preserve">actually rugby  ringin jake brb </t>
  </si>
  <si>
    <t xml:space="preserve">@andrewspooner will @warisara be tweeting #redshirt ? </t>
  </si>
  <si>
    <t>Khalid90</t>
  </si>
  <si>
    <t>I JUST WON AN IPOD SHUFFLE!!! :O  *oh-happy-day*   c^^,</t>
  </si>
  <si>
    <t xml:space="preserve">@HGJohn remembered it cos i'm i it </t>
  </si>
  <si>
    <t>Proving myself wrong  one of my fav things to do</t>
  </si>
  <si>
    <t>kellybax</t>
  </si>
  <si>
    <t xml:space="preserve">@Scamtypes I have needed eyes in the back of my head lately and they see everything </t>
  </si>
  <si>
    <t>Mon Apr 20 03:29:01 PDT 2009</t>
  </si>
  <si>
    <t>now i'm following my favorite stars.  still, keep on following me. thnx!</t>
  </si>
  <si>
    <t xml:space="preserve">Thank you God for the rain and tolerable breeze! </t>
  </si>
  <si>
    <t xml:space="preserve">@mydesine oh man, the same here. </t>
  </si>
  <si>
    <t>Mon Apr 20 03:29:03 PDT 2009</t>
  </si>
  <si>
    <t>erinzimm</t>
  </si>
  <si>
    <t xml:space="preserve">Happy Birthday to my best friend for the past 17 years </t>
  </si>
  <si>
    <t>Mon Apr 20 03:29:02 PDT 2009</t>
  </si>
  <si>
    <t xml:space="preserve">@Templer_Knight You can share whatever you wish </t>
  </si>
  <si>
    <t>sammie1992</t>
  </si>
  <si>
    <t xml:space="preserve">is listening the radio 1 with Lady GAGA  totally insane about tea cup haha </t>
  </si>
  <si>
    <t>kiddninja</t>
  </si>
  <si>
    <t xml:space="preserve">I'm tweeting during school, how naughty </t>
  </si>
  <si>
    <t xml:space="preserve">@TheFatBoys ahh apparently it went well... that's good </t>
  </si>
  <si>
    <t>MariekeH</t>
  </si>
  <si>
    <t>@cas_ferrot thank you  *Knoppers koeken rule*</t>
  </si>
  <si>
    <t>marieautzen</t>
  </si>
  <si>
    <t xml:space="preserve">@LDNfashion Vivienne westwOOd Is AmaZing.. But I like The 'Rock Look' Or the' Male Look' Or more Classic look though.. </t>
  </si>
  <si>
    <t>Mon Apr 20 03:29:04 PDT 2009</t>
  </si>
  <si>
    <t xml:space="preserve">will eat dinner in a few minutes </t>
  </si>
  <si>
    <t>Mon Apr 20 03:29:06 PDT 2009</t>
  </si>
  <si>
    <t>ChrisWalshie</t>
  </si>
  <si>
    <t xml:space="preserve">@RoryBecker haha we do, not too worried though, the @DevExpress guys rock anyway </t>
  </si>
  <si>
    <t>Mon Apr 20 03:29:07 PDT 2009</t>
  </si>
  <si>
    <t>CHAWLARAJEEV</t>
  </si>
  <si>
    <t xml:space="preserve">@jean53in I guess its the simplicity of the application and age old ritual of getting to hear about others from a little bird </t>
  </si>
  <si>
    <t>LinMolko</t>
  </si>
  <si>
    <t xml:space="preserve">was twitter-raped yesterday pff! Umm nice day and I'm on the mend </t>
  </si>
  <si>
    <t>Mon Apr 20 03:29:08 PDT 2009</t>
  </si>
  <si>
    <t>@Naddeen Roxie  but i love this one too  ? http://blip.fm/~4mmfq</t>
  </si>
  <si>
    <t>LizzyBee16</t>
  </si>
  <si>
    <t xml:space="preserve">@OhMegG yup i did! and thanks! </t>
  </si>
  <si>
    <t>New profile pic of me being a bit un-green a couple of weeks ago.  Also, new bio description which makes more sense!</t>
  </si>
  <si>
    <t>Mon Apr 20 03:33:01 PDT 2009</t>
  </si>
  <si>
    <t>andyenglish</t>
  </si>
  <si>
    <t xml:space="preserve">@Hengus23 I couldn't better the &amp;quot;How To&amp;quot; books that exist - its just something that I do so frequently that it comes naturally </t>
  </si>
  <si>
    <t>http://tinyurl.com/dxt4on RLOL krishashok is too good   ( post http://tinyurl.com/cqec2r )</t>
  </si>
  <si>
    <t>Mon Apr 20 03:33:02 PDT 2009</t>
  </si>
  <si>
    <t>LeifyP</t>
  </si>
  <si>
    <t xml:space="preserve">Shout out to the lovely Chloe. </t>
  </si>
  <si>
    <t>Zentime</t>
  </si>
  <si>
    <t xml:space="preserve">@andrewyee Yes, we are thrilled!  There's also been increased enquiries about our Business Start-Up Kit </t>
  </si>
  <si>
    <t>Mon Apr 20 03:33:03 PDT 2009</t>
  </si>
  <si>
    <t xml:space="preserve">@jodiekearns many are worse of course  But as an ex-Barnet resident I have to show bias </t>
  </si>
  <si>
    <t>Mon Apr 20 03:33:04 PDT 2009</t>
  </si>
  <si>
    <t xml:space="preserve">@ashleytwo ooh. and now order no2 with the rest of my prints has come through. Finally, some wall decoration </t>
  </si>
  <si>
    <t xml:space="preserve">@Posh_Totty Considering its monday morning, not too bad really. Sun is out, some work to do, feeling fine. </t>
  </si>
  <si>
    <t xml:space="preserve">@adventuregirl A tip is Sweden if u would like a suggestion on a travel place.  Itï¿½s so beautyful here. </t>
  </si>
  <si>
    <t>Mon Apr 20 03:33:06 PDT 2009</t>
  </si>
  <si>
    <t xml:space="preserve">@nikkijean wow! That's like record timing! Get some rest! </t>
  </si>
  <si>
    <t>Mon Apr 20 03:33:05 PDT 2009</t>
  </si>
  <si>
    <t xml:space="preserve">is enjoying his monday morning off from school  </t>
  </si>
  <si>
    <t>Watching spongebob  lol</t>
  </si>
  <si>
    <t xml:space="preserve">@shemah hehe, yeah but am back now.. </t>
  </si>
  <si>
    <t>Mon Apr 20 03:33:07 PDT 2009</t>
  </si>
  <si>
    <t xml:space="preserve">changed my hair colour and loves it!!! </t>
  </si>
  <si>
    <t>Mon Apr 20 03:33:08 PDT 2009</t>
  </si>
  <si>
    <t xml:space="preserve">@James_de_B good old Wikipidea to the rescue.  Nice one James </t>
  </si>
  <si>
    <t xml:space="preserve">@dougiemcfly http://twitpic.com/3negn - awwww danny is loverly </t>
  </si>
  <si>
    <t>Mon Apr 20 03:33:09 PDT 2009</t>
  </si>
  <si>
    <t>cherdigan</t>
  </si>
  <si>
    <t xml:space="preserve">watching videos on youtube </t>
  </si>
  <si>
    <t xml:space="preserve">@epicfailanne twitter is what you make it </t>
  </si>
  <si>
    <t>@natejust it does indeed  there's just no software for it and you just use drivers with the mac network cp.</t>
  </si>
  <si>
    <t xml:space="preserve">@timelady Holy poo-poo, I didn't even realize the man mentioned me! I was just gabbing about a neat microformat idea. </t>
  </si>
  <si>
    <t>Mon Apr 20 03:33:12 PDT 2009</t>
  </si>
  <si>
    <t xml:space="preserve">@mehulved </t>
  </si>
  <si>
    <t>Mon Apr 20 03:33:14 PDT 2009</t>
  </si>
  <si>
    <t xml:space="preserve">Taking a break with more tea and some honey on toast. Support the bees! </t>
  </si>
  <si>
    <t xml:space="preserve">@PaulaMacKay Running in the hamster wheel! You? </t>
  </si>
  <si>
    <t>girlhog</t>
  </si>
  <si>
    <t xml:space="preserve">today is supposed to be the day i become a (step) granny - i'm  soooo happy </t>
  </si>
  <si>
    <t xml:space="preserve">@jishanvn cï¿½ ?ï¿½nh trï¿½ng khï¿½ng? ?ï¿½nh trï¿½ng thï¿½ cï¿½ ?i?n dï¿½ng c? thï¿½ng ch? lo m?t ?i?n </t>
  </si>
  <si>
    <t>Mon Apr 20 03:33:17 PDT 2009</t>
  </si>
  <si>
    <t>@lkutner 3  Might be doing something similar, cocktails and dinner sounds like a great plan.</t>
  </si>
  <si>
    <t>Mon Apr 20 03:33:18 PDT 2009</t>
  </si>
  <si>
    <t xml:space="preserve">@Fake_Shaun_R u even sing better than real shaun </t>
  </si>
  <si>
    <t>_her0_</t>
  </si>
  <si>
    <t xml:space="preserve">was at football training tonight in latrobe!! </t>
  </si>
  <si>
    <t>@Ivymere you still interning at 2 places? work is exciting to say the least  when are you coming home?</t>
  </si>
  <si>
    <t>Mon Apr 20 03:33:19 PDT 2009</t>
  </si>
  <si>
    <t>rachaelO1x</t>
  </si>
  <si>
    <t xml:space="preserve">Cant Wait until tommorow, mcflys gonna awesome </t>
  </si>
  <si>
    <t xml:space="preserve">@AnnaXOX yay we're awsummm </t>
  </si>
  <si>
    <t>@lucyhunter  excellent! Their first is a bit different - more quirky samples and stuff - but it's totally lovely, fave of mine too!</t>
  </si>
  <si>
    <t>Mon Apr 20 03:33:20 PDT 2009</t>
  </si>
  <si>
    <t>http://twitpic.com/3nej3 - Yesterday, I walked with my BestFriend Scilly infection  I love you Scilly !</t>
  </si>
  <si>
    <t>Mon Apr 20 03:33:21 PDT 2009</t>
  </si>
  <si>
    <t>cadnmusic</t>
  </si>
  <si>
    <t>No teacher , so we could leave school  me likes!</t>
  </si>
  <si>
    <t>@timsharville That's worth more than a quid good sir  Genius...</t>
  </si>
  <si>
    <t>YAYYYY 4OD is now available on MAC  took them looooong enough!!</t>
  </si>
  <si>
    <t>Mon Apr 20 03:33:27 PDT 2009</t>
  </si>
  <si>
    <t>tkd was good tonight. i lol'd when one of the noobs bell on his ass  made me smile</t>
  </si>
  <si>
    <t>Mon Apr 20 03:33:28 PDT 2009</t>
  </si>
  <si>
    <t xml:space="preserve">@JonnyMWright could do </t>
  </si>
  <si>
    <t>Mon Apr 20 03:33:29 PDT 2009</t>
  </si>
  <si>
    <t xml:space="preserve">@Rosenbergradio my pleasure! keep it coming </t>
  </si>
  <si>
    <t>_eriction</t>
  </si>
  <si>
    <t xml:space="preserve">my teeth hurt. i have a green top row now </t>
  </si>
  <si>
    <t>qtothey</t>
  </si>
  <si>
    <t xml:space="preserve">@lesley007 btw, http://tinyurl.com/dcmg5p is a link you can give to people so they can add you on Facebook </t>
  </si>
  <si>
    <t>Mon Apr 20 03:33:31 PDT 2009</t>
  </si>
  <si>
    <t xml:space="preserve">@dougiemcfly hahahahaha good one! </t>
  </si>
  <si>
    <t>kathi77</t>
  </si>
  <si>
    <t xml:space="preserve">@dannywood nothing like a good workout to make everything seem right </t>
  </si>
  <si>
    <t>@GinnyMoss so glad she's home  as long as I have happy gas before the dentist comes near me I'm fine LOL</t>
  </si>
  <si>
    <t>btws, im sick of this like 160 character bs. so if I got more of my mind ima just tweet again  so pro joe.</t>
  </si>
  <si>
    <t>Mon Apr 20 03:33:32 PDT 2009</t>
  </si>
  <si>
    <t xml:space="preserve">@Cynnergies Eyeroll appreciated. </t>
  </si>
  <si>
    <t>@timjeffries done  I'm sticking with my current plan</t>
  </si>
  <si>
    <t xml:space="preserve">@Jessicaveronica it's not hard to tell which is Jess or Lisa anymore with your new do </t>
  </si>
  <si>
    <t>Mon Apr 20 03:33:34 PDT 2009</t>
  </si>
  <si>
    <t>santinhos</t>
  </si>
  <si>
    <t>my next wallet won't be a jimi wallet  let's try something different</t>
  </si>
  <si>
    <t>Mon Apr 20 03:33:36 PDT 2009</t>
  </si>
  <si>
    <t xml:space="preserve">Is feeling optimistic all will be well </t>
  </si>
  <si>
    <t xml:space="preserve">The time has come to say good night to everyone. Tomorrow is here today we just can't see it. Yet, tomorrow is ours.. LOL </t>
  </si>
  <si>
    <t xml:space="preserve">@phatelara okay lemme go check! </t>
  </si>
  <si>
    <t>@OfficialAshleyG hi! how are u? ur smile is very pretty...  yikes.. i'm in fan mode again..anyway takecare! keep smiling!</t>
  </si>
  <si>
    <t>SamboBeckingham</t>
  </si>
  <si>
    <t xml:space="preserve">Is about to do something he'l probably regret in an hour.  </t>
  </si>
  <si>
    <t xml:space="preserve">@liongali http://twitpic.com/3n4qv - oh dang! hahahhaha, like chris said, the good ol' days. You should make one for green team! </t>
  </si>
  <si>
    <t xml:space="preserve">escaped from the office, next 3 days onsite away from the doomsayers </t>
  </si>
  <si>
    <t xml:space="preserve">@opheliatudeaux If you earned under the threshold it will be paid automatically the same way as your 2007-08 tax return was. </t>
  </si>
  <si>
    <t>Mon Apr 20 03:33:39 PDT 2009</t>
  </si>
  <si>
    <t xml:space="preserve">Off for a skip in my garden...been masking patterns. Will peg washing out, and excited at a little jaunt out next Tues, a me day </t>
  </si>
  <si>
    <t>@Jessicaveronica I love your song &amp;amp; your style  you are sexy in blond lol</t>
  </si>
  <si>
    <t>greataussiefood</t>
  </si>
  <si>
    <t xml:space="preserve">@twEATz Lucky you - living in Maui that is, not the scarceness of Vegemite </t>
  </si>
  <si>
    <t>katehunter</t>
  </si>
  <si>
    <t xml:space="preserve">I have a lovely new coaster for my tea. Thanks Nici </t>
  </si>
  <si>
    <t xml:space="preserve">@bad_housewife at this rate you will have to change your name to good_housewife </t>
  </si>
  <si>
    <t>Mon Apr 20 03:33:43 PDT 2009</t>
  </si>
  <si>
    <t xml:space="preserve">@ikesonthereal looool dude....in a couple weeks the campaign is starting.....i got a mad plan all will be revealed soon </t>
  </si>
  <si>
    <t>Mon Apr 20 03:33:42 PDT 2009</t>
  </si>
  <si>
    <t xml:space="preserve">@GigiGraciette happy to design a background for you - DM me details if you like? </t>
  </si>
  <si>
    <t>Mon Apr 20 03:33:44 PDT 2009</t>
  </si>
  <si>
    <t xml:space="preserve">@nohypeActivist Gratuliere! Saubere Arbeit! </t>
  </si>
  <si>
    <t>Mon Apr 20 03:33:47 PDT 2009</t>
  </si>
  <si>
    <t xml:space="preserve">@melissamaples I just introduced a fellow cover song  fan to the wonderfulness that is Dolapdere Big Gang. </t>
  </si>
  <si>
    <t>SelectiveRNB</t>
  </si>
  <si>
    <t xml:space="preserve">Happy 420 my fellow BUDDS .     </t>
  </si>
  <si>
    <t>Mon Apr 20 03:33:48 PDT 2009</t>
  </si>
  <si>
    <t xml:space="preserve">is dancing a geeky dance of joy over the awesomeness of @dreamwidth - and it's only going to get better! </t>
  </si>
  <si>
    <t xml:space="preserve">Back to my stalker ways </t>
  </si>
  <si>
    <t>@lordmooch ...When birds fly upside down  But it would be cool, though.</t>
  </si>
  <si>
    <t>joaovc</t>
  </si>
  <si>
    <t xml:space="preserve">@vanessasilva are you savoring or thinking? </t>
  </si>
  <si>
    <t>Mon Apr 20 03:33:51 PDT 2009</t>
  </si>
  <si>
    <t>hotmoklet</t>
  </si>
  <si>
    <t xml:space="preserve">is accepting donations towards getting a Ferrari 599 </t>
  </si>
  <si>
    <t xml:space="preserve">@jaright morning sunshine </t>
  </si>
  <si>
    <t xml:space="preserve">want cooking mama for the ds </t>
  </si>
  <si>
    <t>ah, that was good  not the result i expected, which is also a good thing.</t>
  </si>
  <si>
    <t>Mon Apr 20 03:33:53 PDT 2009</t>
  </si>
  <si>
    <t xml:space="preserve">@kaleidoscopeFTW I'm guessing it involves ice. </t>
  </si>
  <si>
    <t>mrfinch</t>
  </si>
  <si>
    <t xml:space="preserve">@tompbsmith I found the Aqua Teen Hunger Force OST </t>
  </si>
  <si>
    <t>johnbeynon</t>
  </si>
  <si>
    <t xml:space="preserve">ooooh, the UPS man just turned up with goods all the way from Shanghai </t>
  </si>
  <si>
    <t xml:space="preserve">@hanspark Such a mind blowing sum! Now u can retire </t>
  </si>
  <si>
    <t xml:space="preserve">gettin ready to go to school. doin a hunnid even tho i hate tht place! oh *get well soon Star* Love you Cam okaaaaaaaay </t>
  </si>
  <si>
    <t xml:space="preserve">I need a jQuery based nav menu ... anyone have one _lying_ around, may be some beer money in it </t>
  </si>
  <si>
    <t>Jassguindon</t>
  </si>
  <si>
    <t xml:space="preserve">Happy- bday mommy </t>
  </si>
  <si>
    <t xml:space="preserve">NICE 1008 (my first plate number) followers...thank you and i am humbled by your follows </t>
  </si>
  <si>
    <t>Mon Apr 20 03:33:57 PDT 2009</t>
  </si>
  <si>
    <t xml:space="preserve">@djkus Yup. Video's a bit rickety - image shimmers if you don't *really* shove the cable in - but otherwise good. Yay for retrogaming. </t>
  </si>
  <si>
    <t>ta83</t>
  </si>
  <si>
    <t xml:space="preserve">@angusjuliastone I am excited to see you guys at the Troubadour this Thursday!!! </t>
  </si>
  <si>
    <t>Mon Apr 20 03:33:58 PDT 2009</t>
  </si>
  <si>
    <t>Boo_Baby_Doll</t>
  </si>
  <si>
    <t xml:space="preserve">sooooooooooooo tired!!!!!! Saturday can't come soon enough. WOOTNESS on seeing old friends and catching up!!! And cooking </t>
  </si>
  <si>
    <t>@Oueddy Casting Hirst Arts moulds and some rock moulds  Making soem terrain bits.</t>
  </si>
  <si>
    <t>Mon Apr 20 03:33:59 PDT 2009</t>
  </si>
  <si>
    <t xml:space="preserve">Ah f-ing maternity index what's that..helps.just realize that @johncmayer can actually read me if he wants </t>
  </si>
  <si>
    <t>Mon Apr 20 03:34:00 PDT 2009</t>
  </si>
  <si>
    <t xml:space="preserve">@mariannn heh alright! no problemmm </t>
  </si>
  <si>
    <t xml:space="preserve">@gumbylbn I &amp;lt;3 extreme make over home edition!!! </t>
  </si>
  <si>
    <t xml:space="preserve">@emmsy they've been out in force...  Spambots are so desperate for attnetion </t>
  </si>
  <si>
    <t>Mon Apr 20 03:34:04 PDT 2009</t>
  </si>
  <si>
    <t>is playing around on facebook then im going out before i go to work .  x</t>
  </si>
  <si>
    <t>Valkyrienzer</t>
  </si>
  <si>
    <t xml:space="preserve">Is so happy to find Ness on Facebook and Twitter! </t>
  </si>
  <si>
    <t>Mon Apr 20 03:34:07 PDT 2009</t>
  </si>
  <si>
    <t>Sephi_Toderas</t>
  </si>
  <si>
    <t xml:space="preserve">So the secratery is writing to me... again! </t>
  </si>
  <si>
    <t>Mon Apr 20 03:34:06 PDT 2009</t>
  </si>
  <si>
    <t xml:space="preserve">@dougiemcfly where bouts you goin in bus? </t>
  </si>
  <si>
    <t xml:space="preserve">@ayeashleigh wah...u is mad lmao </t>
  </si>
  <si>
    <t>Mon Apr 20 03:34:08 PDT 2009</t>
  </si>
  <si>
    <t xml:space="preserve">@mcofficial of course we will. me you and demi could do something together </t>
  </si>
  <si>
    <t xml:space="preserve">@DianaRusso  Almost, I do try so hard at times.It's hardly worth it lol </t>
  </si>
  <si>
    <t>Mon Apr 20 03:38:17 PDT 2009</t>
  </si>
  <si>
    <t>Megan4287x</t>
  </si>
  <si>
    <t>Cleaning and packing for Florida  I leave in 10 days!!</t>
  </si>
  <si>
    <t>trinyy</t>
  </si>
  <si>
    <t>finished painting roomm  we had to do 5 coats! ahh</t>
  </si>
  <si>
    <t>@ariefole awwwwh  ugh i have to tell you something! msn it is haha</t>
  </si>
  <si>
    <t>Mon Apr 20 03:38:19 PDT 2009</t>
  </si>
  <si>
    <t>Sibsarella</t>
  </si>
  <si>
    <t xml:space="preserve">Relaxing after returning from Nigeria, it was my first visit but already I cant wait to go back </t>
  </si>
  <si>
    <t>facebook update; arriene rase's my friend na!  http://plurk.com/p/p5g7c</t>
  </si>
  <si>
    <t xml:space="preserve">@puremama I stock a lot more than just mcn's, skin care, toys etc I wish I could make my own product but I can't sew </t>
  </si>
  <si>
    <t xml:space="preserve">@OriginalWicked Of Course! If you hear of any other place plz refer them pprkc.org our contact info is there </t>
  </si>
  <si>
    <t>Mon Apr 20 03:38:20 PDT 2009</t>
  </si>
  <si>
    <t xml:space="preserve">woah. internet's fast now. weeeee </t>
  </si>
  <si>
    <t xml:space="preserve">watching desperate housewives </t>
  </si>
  <si>
    <t xml:space="preserve">@britainbybus M876?  Is that even a valid motorway? </t>
  </si>
  <si>
    <t>Mon Apr 20 03:38:23 PDT 2009</t>
  </si>
  <si>
    <t>ibeau</t>
  </si>
  <si>
    <t xml:space="preserve">Watching top gear. You can never watch too much top gear </t>
  </si>
  <si>
    <t>Mon Apr 20 03:38:24 PDT 2009</t>
  </si>
  <si>
    <t xml:space="preserve">@DianaRusso  Should be no problem for you .You are always flying around.lol </t>
  </si>
  <si>
    <t>OpenBDSM</t>
  </si>
  <si>
    <t xml:space="preserve">Second user from Netherlands on OpenBDSM! Welcome to, Alduras </t>
  </si>
  <si>
    <t xml:space="preserve">@Joelsk_ if ure looking to see it, i cud be tempted again </t>
  </si>
  <si>
    <t>Mon Apr 20 03:38:25 PDT 2009</t>
  </si>
  <si>
    <t>amedee</t>
  </si>
  <si>
    <t xml:space="preserve">@bnox awwwww... so cute! I splorted. </t>
  </si>
  <si>
    <t xml:space="preserve">what i'd like to see now is a Tata Sky ad featuring twitter, Aamir Khan and Gul Panag.. what say? </t>
  </si>
  <si>
    <t>Mon Apr 20 03:38:27 PDT 2009</t>
  </si>
  <si>
    <t>oh.. AND.. hello second weekend!   I'm brewing iced tea and settling into a day off. rawrz!</t>
  </si>
  <si>
    <t>Mon Apr 20 03:38:26 PDT 2009</t>
  </si>
  <si>
    <t>heyby</t>
  </si>
  <si>
    <t xml:space="preserve">updating my twitter and my fb </t>
  </si>
  <si>
    <t>@vololdemort yeah that's cool  hope the presentation went well, tell me about it tomorrow! xxx</t>
  </si>
  <si>
    <t xml:space="preserve">greatest day of my life yesterdee </t>
  </si>
  <si>
    <t xml:space="preserve">Haha yeah my dog was trying to hump her but instead her paws got stuck and u almost died from laughing </t>
  </si>
  <si>
    <t>Mon Apr 20 03:38:28 PDT 2009</t>
  </si>
  <si>
    <t>Mike_Cameron</t>
  </si>
  <si>
    <t>@hardcharger70  Good morning Jim. Remember, any day off work is better than a day at work    Have a good one!</t>
  </si>
  <si>
    <t>johncip</t>
  </si>
  <si>
    <t xml:space="preserve">Alex has CANCER SUCKS! shirts for sale. http://twurl.nl/rdrjnc I'm on her Relay for Life team. Maybe get donations via twitter+paypal? </t>
  </si>
  <si>
    <t>Mon Apr 20 03:38:29 PDT 2009</t>
  </si>
  <si>
    <t xml:space="preserve">@Senilius_110 ist stfragu not stfu  frag means kill or point in game. What do u actually want ? i'm totally not getting u </t>
  </si>
  <si>
    <t>kinokojunior</t>
  </si>
  <si>
    <t xml:space="preserve">@GILSAS thank you masre </t>
  </si>
  <si>
    <t xml:space="preserve">@LinziGurney You are too kind. </t>
  </si>
  <si>
    <t>Mon Apr 20 03:38:30 PDT 2009</t>
  </si>
  <si>
    <t>@pauliniunia alright,see ya later  :*</t>
  </si>
  <si>
    <t xml:space="preserve">has changed into her pj's.  i actually sewed them myself. </t>
  </si>
  <si>
    <t>@Aloushka Check out the techno era Ecigarette. Get paid to reduce your tobacco use  http://bit.ly/15g0H4 It is totally cool</t>
  </si>
  <si>
    <t>Audiophox</t>
  </si>
  <si>
    <t xml:space="preserve">My remix of Jasper Veenman's Frozen River is released today on Patchy Recordings </t>
  </si>
  <si>
    <t>Honeybeen</t>
  </si>
  <si>
    <t xml:space="preserve">@MariahCarey aka Mrs. 500-hours- Beauty School: What`s your personal Cosmetic &amp;quot;Highlight&amp;quot; ??? </t>
  </si>
  <si>
    <t xml:space="preserve">@AlexLJ Ohhhh good to know. I really want to move to the UK one day. I'd better write all that down. </t>
  </si>
  <si>
    <t>rwwr</t>
  </si>
  <si>
    <t xml:space="preserve">@TheComputerNerd do you own any cologne? that's for your Q&amp;amp;A. </t>
  </si>
  <si>
    <t>timelady</t>
  </si>
  <si>
    <t xml:space="preserve">now, dear gentle peeps all, i think i will go slaughter some demons in diablo 2. &amp;amp; finish the scenario for fri night lotr rpg *bfeg* </t>
  </si>
  <si>
    <t>@shelberry123 Yoooooooooo  hows things,im new to this thing man,its kidna confusing at first lol.</t>
  </si>
  <si>
    <t>Mon Apr 20 03:38:31 PDT 2009</t>
  </si>
  <si>
    <t>@mrtonylee great! my positive message to her and thoughts worked!   Glad about that.</t>
  </si>
  <si>
    <t>@AlastairsFeed @surfnwind @rjakious @bokjaer Kitesurfing it is  Get lifted ! http://bit.ly/kpoh9</t>
  </si>
  <si>
    <t>Mon Apr 20 03:38:32 PDT 2009</t>
  </si>
  <si>
    <t>yoursisterjumby</t>
  </si>
  <si>
    <t>It's raining!  and ive just voted for my friend. Vote also! u just need to log on  http://analog-soul.com/2009/?p=1076</t>
  </si>
  <si>
    <t>Mon Apr 20 03:38:35 PDT 2009</t>
  </si>
  <si>
    <t>@xFrankieMonster Yea it has 1 of my fave actors/singers in it, James Marsters  .. Im a huuge Buffy/Angel fan haha! Where u from JoJo?! x</t>
  </si>
  <si>
    <t>Mon Apr 20 03:38:36 PDT 2009</t>
  </si>
  <si>
    <t>BennyGreenberg</t>
  </si>
  <si>
    <t>Good Morning   Happy Monday to all!</t>
  </si>
  <si>
    <t>Mon Apr 20 03:38:38 PDT 2009</t>
  </si>
  <si>
    <t>philsquires</t>
  </si>
  <si>
    <t xml:space="preserve">I am thinking about Mass Control and how cool it it's going to be? Really pleased have landed in US, it's actually happening </t>
  </si>
  <si>
    <t>MarianneAa</t>
  </si>
  <si>
    <t xml:space="preserve">looking forward to another afternoon in the sun </t>
  </si>
  <si>
    <t>OzAtheist</t>
  </si>
  <si>
    <t xml:space="preserve">#GNW Good News Week just started and McDermott already bagging religion </t>
  </si>
  <si>
    <t>Mon Apr 20 03:38:40 PDT 2009</t>
  </si>
  <si>
    <t>theyouniverse</t>
  </si>
  <si>
    <t xml:space="preserve">Thanks for all of the follows people </t>
  </si>
  <si>
    <t>discoverMC</t>
  </si>
  <si>
    <t xml:space="preserve">Is waiting for her prince charming in the adidas. RYLA was amazing. Dance on Friday </t>
  </si>
  <si>
    <t>Mon Apr 20 03:38:42 PDT 2009</t>
  </si>
  <si>
    <t>@xTheTonyx @pauldoussay @rajeevmahatma you guys are all WRONG  I WIN  - YOU LOSE</t>
  </si>
  <si>
    <t xml:space="preserve">syndication worked. in your face technote </t>
  </si>
  <si>
    <t xml:space="preserve">@FreshPlastic  Then all we do, is keep the thumbs away when shaking. Easy, then we are 7 stone. Like it </t>
  </si>
  <si>
    <t>Mon Apr 20 03:38:43 PDT 2009</t>
  </si>
  <si>
    <t xml:space="preserve">Eating mac 'n cheese  With mozarella  Yumm </t>
  </si>
  <si>
    <t>Mon Apr 20 03:38:44 PDT 2009</t>
  </si>
  <si>
    <t>@douglaskarr Hi Douglas! This is Kristine from BNBLV  just saying morning!</t>
  </si>
  <si>
    <t>TampaBayTraffic</t>
  </si>
  <si>
    <t xml:space="preserve">Remember: you can also follow my personal &amp;quot;tweets&amp;quot; @ MereCensullo. Not that my life's so interesting ... </t>
  </si>
  <si>
    <t>elinjoseph1</t>
  </si>
  <si>
    <t xml:space="preserve">is now 25. Had a lovely birthday </t>
  </si>
  <si>
    <t>Mon Apr 20 03:38:45 PDT 2009</t>
  </si>
  <si>
    <t>QueensOnly</t>
  </si>
  <si>
    <t xml:space="preserve">@MarkClayson Life is great! Time to start a new chapter in My Life. </t>
  </si>
  <si>
    <t>MoroccoUSA</t>
  </si>
  <si>
    <t xml:space="preserve">Good morning from Chicago! Hope your day will be a smooth day </t>
  </si>
  <si>
    <t xml:space="preserve">@cassjenkins but you're right. I don't really want to be alone. </t>
  </si>
  <si>
    <t>Mon Apr 20 03:38:49 PDT 2009</t>
  </si>
  <si>
    <t xml:space="preserve">ok off to bed yall be tight tweoples </t>
  </si>
  <si>
    <t xml:space="preserve">@Shenkuu I like your use of capitals, it entertains me. </t>
  </si>
  <si>
    <t>Mon Apr 20 03:38:50 PDT 2009</t>
  </si>
  <si>
    <t xml:space="preserve">@paige_dula mornin happy monday </t>
  </si>
  <si>
    <t>Mon Apr 20 03:38:51 PDT 2009</t>
  </si>
  <si>
    <t>ElviT</t>
  </si>
  <si>
    <t xml:space="preserve">@Webpilots Skitch looks interesting, will check it out.. thanks for the info </t>
  </si>
  <si>
    <t xml:space="preserve">likes it </t>
  </si>
  <si>
    <t>Mon Apr 20 03:38:53 PDT 2009</t>
  </si>
  <si>
    <t>inaghita</t>
  </si>
  <si>
    <t xml:space="preserve">@nigelonthenet @Al_Furlong @kazzylady @sojisan Do you ever feel that some of those twitter tips are always the same? </t>
  </si>
  <si>
    <t>Mon Apr 20 03:38:54 PDT 2009</t>
  </si>
  <si>
    <t>Wewt 20/20 marks for Distributed Systems lab 3  Got the GUI mark for indenting incoming messages as &amp;quot;seperating input and output&amp;quot; LOL.</t>
  </si>
  <si>
    <t xml:space="preserve">@MichaelEdwards0 nice qoute, but do you think the same </t>
  </si>
  <si>
    <t>mkierzek</t>
  </si>
  <si>
    <t>@LittleMsLaLa Thank you  I hope you get some nice rest at the countryside and we'll get to see some nice pictures from your excursion?</t>
  </si>
  <si>
    <t>Mon Apr 20 03:38:56 PDT 2009</t>
  </si>
  <si>
    <t xml:space="preserve">@mitchellharper Challenge: Beat 24mins. </t>
  </si>
  <si>
    <t>saxa246</t>
  </si>
  <si>
    <t xml:space="preserve">@schatzie0302 Sounds great, maybe I should get something as well. </t>
  </si>
  <si>
    <t xml:space="preserve">@colinkelly Lol the bouncing part..YES..the interview part not so much! Haha Hope you are goin to go easy on me. </t>
  </si>
  <si>
    <t>OH: @jasonsalas thanks Jason! Its my new ballin' Toronto Blue Jays hat  http://tinyurl.com/czmspk</t>
  </si>
  <si>
    <t>Mon Apr 20 03:38:58 PDT 2009</t>
  </si>
  <si>
    <t>biziam</t>
  </si>
  <si>
    <t xml:space="preserve">back to work?  time to plan a flash mob </t>
  </si>
  <si>
    <t>Mon Apr 20 03:38:59 PDT 2009</t>
  </si>
  <si>
    <t>netdesk</t>
  </si>
  <si>
    <t xml:space="preserve">How good is the mobile net experience? http://tinyurl.com/cqk5eg (Contact us and we'll show you how good it can be </t>
  </si>
  <si>
    <t>Mon Apr 20 03:39:00 PDT 2009</t>
  </si>
  <si>
    <t xml:space="preserve">haha ryan i am drinking apple juice </t>
  </si>
  <si>
    <t>tomroper</t>
  </si>
  <si>
    <t>@RunningComm Sure you've got the right day?  Good luck</t>
  </si>
  <si>
    <t>@nigelonthenet @Al_Furlong @kazzylady @sojisan Do you ever feel that some of those twitter tips are always the same?  http://ff.im/-2eBDH</t>
  </si>
  <si>
    <t xml:space="preserve">@Ihaslotsofnames Why yes, I am John Barrowman, feel my awesomeness! </t>
  </si>
  <si>
    <t>brushfirefairy</t>
  </si>
  <si>
    <t xml:space="preserve">@brushfire  Couldn't send a direct message since you are not following me. Your package will arrive tomorrow. Will Jack be there? </t>
  </si>
  <si>
    <t>3 days to seeing my girls, gossip, cocktails, shopping and Scottish boyyyyyys  EXCELLENT!!!!</t>
  </si>
  <si>
    <t>Mon Apr 20 03:39:01 PDT 2009</t>
  </si>
  <si>
    <t xml:space="preserve">@pavelegorkin Could you go online with your MSN so i can do a test chat please? </t>
  </si>
  <si>
    <t>Mon Apr 20 03:39:02 PDT 2009</t>
  </si>
  <si>
    <t xml:space="preserve">@TribalSeeds Do you think you'll come back to Guam? I didn't get to go to your concert last time. Please come back! </t>
  </si>
  <si>
    <t>Mon Apr 20 03:39:03 PDT 2009</t>
  </si>
  <si>
    <t xml:space="preserve">(@Tigen) Testing out Twitter coz the media wont shut up about it.....if you dont hear from me ever again try facebook </t>
  </si>
  <si>
    <t xml:space="preserve">@GoGee True dude, true!! Think I'll get a health sub instead </t>
  </si>
  <si>
    <t>nightchild70</t>
  </si>
  <si>
    <t xml:space="preserve">Gooooooood morning </t>
  </si>
  <si>
    <t>@sleepydumpling Pancakes &amp;gt; Work anyway  Hope to see you there!</t>
  </si>
  <si>
    <t>Metamoto</t>
  </si>
  <si>
    <t xml:space="preserve">The best business products to suit your needs: http://tinyurl.com/czetg4 SATISFACTION GUARANTEED </t>
  </si>
  <si>
    <t>Mon Apr 20 03:39:04 PDT 2009</t>
  </si>
  <si>
    <t xml:space="preserve">@nikkiwoods Welcome BACK!!!! That is great </t>
  </si>
  <si>
    <t xml:space="preserve">@SleepyJane cuties! my sister has the same pink bedding </t>
  </si>
  <si>
    <t>Mon Apr 20 03:39:05 PDT 2009</t>
  </si>
  <si>
    <t>I want comment and comment form at the place of my sidebar in #Wordpress. any help !?   please rt</t>
  </si>
  <si>
    <t>pkj</t>
  </si>
  <si>
    <t xml:space="preserve">@appi101 Not t9. Full qwerty. I own an E71 </t>
  </si>
  <si>
    <t xml:space="preserve">@GirlsWithWings Sleeping on public ground transportation is the way I roll. </t>
  </si>
  <si>
    <t xml:space="preserve">@pmeanwellralph No not at all, I can mix classical to gangster rap, anything that floats your/my boat is great  </t>
  </si>
  <si>
    <t>gregverdino</t>
  </si>
  <si>
    <t xml:space="preserve">@JeffCutler damn. forgot to bring my warm covers to the airport. your gift is in the mail. </t>
  </si>
  <si>
    <t>Alteta</t>
  </si>
  <si>
    <t xml:space="preserve">I`m starting to like Twitter. </t>
  </si>
  <si>
    <t>Mon Apr 20 03:42:55 PDT 2009</t>
  </si>
  <si>
    <t>abesac</t>
  </si>
  <si>
    <t xml:space="preserve">(via @spam) TheSmartECard.com isn't a virus; it's just a scam/phishing site.  Don't go to it, don't give it your personal info.  </t>
  </si>
  <si>
    <t xml:space="preserve">@mrstedder JULIANAAA! </t>
  </si>
  <si>
    <t>Mon Apr 20 03:42:56 PDT 2009</t>
  </si>
  <si>
    <t xml:space="preserve">Going to Tï¿½nsberg to buy silver for my national costume ;) And rubber boots </t>
  </si>
  <si>
    <t>Mon Apr 20 03:42:57 PDT 2009</t>
  </si>
  <si>
    <t>pclaytonsmith</t>
  </si>
  <si>
    <t xml:space="preserve">in fact mustn't mistake grapes for boyfriend not horse </t>
  </si>
  <si>
    <t>Mon Apr 20 03:42:58 PDT 2009</t>
  </si>
  <si>
    <t>debwebster24</t>
  </si>
  <si>
    <t>going downstairs to run on the treadmill...and watch BT  stupid rain tho....</t>
  </si>
  <si>
    <t>Mon Apr 20 03:43:00 PDT 2009</t>
  </si>
  <si>
    <t xml:space="preserve">@eirinmcghee Thanks, champ. Today's is one of my favourites. </t>
  </si>
  <si>
    <t xml:space="preserve">@fifichachnil YAY!!! She gets them off in sept I'm pretty sure </t>
  </si>
  <si>
    <t xml:space="preserve">LOLLL i am laughing out loud  nat why you so contageuous? bloody ginger&amp;amp;co. they're all assholes except bradie </t>
  </si>
  <si>
    <t>Mon Apr 20 03:43:01 PDT 2009</t>
  </si>
  <si>
    <t>iwontusethislol</t>
  </si>
  <si>
    <t xml:space="preserve">@jameyjasta yo jasta, ur literally my idol, even god if u dont mind me sayin. it wud AMAZIN if u replied. Ive met u b4, ur safe as FUCK </t>
  </si>
  <si>
    <t>Lori is sitting on my couch.  Happy Day.</t>
  </si>
  <si>
    <t>Paul_Ashton1</t>
  </si>
  <si>
    <t xml:space="preserve">Www.1stclasspcrepair.co.uk . . . . . Check out my almost finished website! </t>
  </si>
  <si>
    <t>include</t>
  </si>
  <si>
    <t>@GamaFranco  yeha maybe they see RFIDtags as nodes in a cloud ahahah</t>
  </si>
  <si>
    <t xml:space="preserve">morning all. this is the earliest i've been up in a week. going to be hard when i have to go back to work. at least thts not til friday </t>
  </si>
  <si>
    <t>Mon Apr 20 03:43:02 PDT 2009</t>
  </si>
  <si>
    <t xml:space="preserve">It looks like @timetric is _the _ thing on #seedcamp london. Great to see more infoviz stuff </t>
  </si>
  <si>
    <t>Mon Apr 20 03:43:03 PDT 2009</t>
  </si>
  <si>
    <t xml:space="preserve">@greekshow Amber's dress looked awesome and Spence looked so cute </t>
  </si>
  <si>
    <t>Mon Apr 20 03:43:04 PDT 2009</t>
  </si>
  <si>
    <t xml:space="preserve">chilled out after an excellent weekend.  Loving this sun business n all. </t>
  </si>
  <si>
    <t xml:space="preserve">@RBloomfield That's not rude--that's efficient and collegial. </t>
  </si>
  <si>
    <t>@dannywood Hope u got to have a nice long soak in the shower after  xx</t>
  </si>
  <si>
    <t>Mon Apr 20 03:43:05 PDT 2009</t>
  </si>
  <si>
    <t xml:space="preserve">@TheBubbleBoy Good luck! </t>
  </si>
  <si>
    <t xml:space="preserve">@MarcPerel wow.now that is prettty </t>
  </si>
  <si>
    <t>Mon Apr 20 03:43:09 PDT 2009</t>
  </si>
  <si>
    <t xml:space="preserve">@willsmith727 Good luck Will, hope it all goes well for you </t>
  </si>
  <si>
    <t xml:space="preserve">@avrilchan If someone wants you just for your looks, he's not worth the time </t>
  </si>
  <si>
    <t>Mon Apr 20 03:43:11 PDT 2009</t>
  </si>
  <si>
    <t>PPCKahunadude</t>
  </si>
  <si>
    <t xml:space="preserve">Easiest Way to Defollow People who are not Following you ï¿½ http://tinyurl.com/dcnnzk (:its just too easy </t>
  </si>
  <si>
    <t>subvic</t>
  </si>
  <si>
    <t>Just gave a 30 min. distance learning &amp;quot;course&amp;quot; on how to use Flickr to the 70 years old mother-in-law  It worked!</t>
  </si>
  <si>
    <t>@JoshuaDaviesuk You'r gay  hehe Im so immature lol.</t>
  </si>
  <si>
    <t>missryankim</t>
  </si>
  <si>
    <t xml:space="preserve">Twitter's cool </t>
  </si>
  <si>
    <t>I can't wait till Thursday  Student Lockdown at Colchester's Newest Bar / Club - opposite Route - ï¿½1.50 ALL DRINKS ALL NIGHT Thursday 23rd</t>
  </si>
  <si>
    <t>kellymhall</t>
  </si>
  <si>
    <t xml:space="preserve">@sortingtrolley uncross those fingers.... is a slwa issue - not ours </t>
  </si>
  <si>
    <t>iGermanBerry</t>
  </si>
  <si>
    <t xml:space="preserve">Do you know this feeling when words from a other person running trough your mind and you have to smile? That happens to me right now </t>
  </si>
  <si>
    <t>@dougiemcfly i wanna come on the bus with u guys! looks like so much fun  and has danny got a mo?</t>
  </si>
  <si>
    <t>Mon Apr 20 03:43:17 PDT 2009</t>
  </si>
  <si>
    <t>isilie</t>
  </si>
  <si>
    <t>i like twitter  but its boring cause no one writes with me .__.</t>
  </si>
  <si>
    <t>Mon Apr 20 03:43:19 PDT 2009</t>
  </si>
  <si>
    <t>@geoffsays Good man  As long as it's not Manchester United PLC!</t>
  </si>
  <si>
    <t>Mon Apr 20 03:43:20 PDT 2009</t>
  </si>
  <si>
    <t>kurtisthefrog</t>
  </si>
  <si>
    <t xml:space="preserve">@melissagiddins ROCKFERRY IS AMAZING she has the most powerful voice ever </t>
  </si>
  <si>
    <t>Mpatterson001</t>
  </si>
  <si>
    <t xml:space="preserve">driving to work!!  wow its monday again </t>
  </si>
  <si>
    <t>Mon Apr 20 03:43:23 PDT 2009</t>
  </si>
  <si>
    <t xml:space="preserve">@rbartolome Vote early, vote often </t>
  </si>
  <si>
    <t xml:space="preserve">Good morning Echelon </t>
  </si>
  <si>
    <t>Mon Apr 20 03:43:25 PDT 2009</t>
  </si>
  <si>
    <t xml:space="preserve">@johnhaydon Glad you liked it. Thanks </t>
  </si>
  <si>
    <t>It's Monday and I'm up and awake.   Working today and tomorrow and then I'm part time again!!!!!  Can't wait!</t>
  </si>
  <si>
    <t>geena_diafa</t>
  </si>
  <si>
    <t xml:space="preserve">OMG, I am so mean... Sorry guys, I forgot to say that I'm serious. I loved the show, and now I love Mr Navarro even more! </t>
  </si>
  <si>
    <t xml:space="preserve">getting dressed then popping up town </t>
  </si>
  <si>
    <t>Mon Apr 20 03:43:28 PDT 2009</t>
  </si>
  <si>
    <t>MissMary</t>
  </si>
  <si>
    <t xml:space="preserve">@harrietcolson if you get an iPhone and then I get mine we can be iPhone buddies </t>
  </si>
  <si>
    <t xml:space="preserve">@DePanther On the way </t>
  </si>
  <si>
    <t>Alphafarrier</t>
  </si>
  <si>
    <t xml:space="preserve">Crossing the bridge day.  good times. </t>
  </si>
  <si>
    <t>@pralphman Check out the techno era Ecigarette. Get paid to reduce your tobacco use  http://bit.ly/15g0H4 It is totally cool</t>
  </si>
  <si>
    <t xml:space="preserve">guess you're not giving me your second chance, are you? </t>
  </si>
  <si>
    <t>Mon Apr 20 03:43:31 PDT 2009</t>
  </si>
  <si>
    <t>@centernetworks Morning Allen!  what's hot and what's not?</t>
  </si>
  <si>
    <t>Mon Apr 20 03:43:32 PDT 2009</t>
  </si>
  <si>
    <t xml:space="preserve">@NorthDakotaGirl lol, it certainly will, I love B/S and hate to see the season come to an end! But its so good, reruns are watched </t>
  </si>
  <si>
    <t xml:space="preserve">Waiting for bus. Forgetting about exam and listening to AC/DC! Cannae wait til tomorrow night standing in the pit infront of angus young! </t>
  </si>
  <si>
    <t>Mon Apr 20 03:43:35 PDT 2009</t>
  </si>
  <si>
    <t xml:space="preserve">@cameronreilly gdnight father bob </t>
  </si>
  <si>
    <t>xLeahx</t>
  </si>
  <si>
    <t xml:space="preserve">@becplath Do you even use this anymore? Nice piano work today. You don't need anyone else to play it for you, you sounded great </t>
  </si>
  <si>
    <t xml:space="preserve">Watching GNW on Ch 10 @arjbarker is on. GNW is a Funny in AUS. </t>
  </si>
  <si>
    <t>Mon Apr 20 03:43:36 PDT 2009</t>
  </si>
  <si>
    <t>ClareChapman</t>
  </si>
  <si>
    <t xml:space="preserve">@Right_Thinking Yoda had some of the best gems of wisdom! That one is one of my favourite, and I'm 'trying' too! </t>
  </si>
  <si>
    <t xml:space="preserve">@HayzeUK stick with it - and for f's sake don't move any microphones </t>
  </si>
  <si>
    <t>cac912</t>
  </si>
  <si>
    <t xml:space="preserve">HAPPY 4 20 T-WORLD!!!! Let the hands begin </t>
  </si>
  <si>
    <t>ditesh</t>
  </si>
  <si>
    <t xml:space="preserve">@sweemeng: Be nice to those that deserve it </t>
  </si>
  <si>
    <t xml:space="preserve">@parallelworlds Nice one mate, sorted </t>
  </si>
  <si>
    <t>Mon Apr 20 03:43:39 PDT 2009</t>
  </si>
  <si>
    <t xml:space="preserve">Look for me on The View guys! I'll be wearing a pink cardigan and pink and white tube top underneath. </t>
  </si>
  <si>
    <t xml:space="preserve">@nicholasbraun because you are just that awesome </t>
  </si>
  <si>
    <t>Mon Apr 20 03:43:40 PDT 2009</t>
  </si>
  <si>
    <t xml:space="preserve">@Boddingtons haha yeah probably!! i can use it at work and on my phone though </t>
  </si>
  <si>
    <t xml:space="preserve">studying geo alllll day&amp;amp;night. Europe in 1 week!! </t>
  </si>
  <si>
    <t>Honey_</t>
  </si>
  <si>
    <t xml:space="preserve">@jannarden Uhm, yeh, I got my period! You're a riot! </t>
  </si>
  <si>
    <t>@elisefay lol if he did hav msn then he wud be talking to meee like 24/7  why wud he bother talking to you?</t>
  </si>
  <si>
    <t>Mon Apr 20 03:43:42 PDT 2009</t>
  </si>
  <si>
    <t>theCrandallSter</t>
  </si>
  <si>
    <t xml:space="preserve">Sometimes its good to go inactive. It clears the mind. Eliminates the stragglers. The ones who really care about your ideas stick around. </t>
  </si>
  <si>
    <t>@tomeglenn Hi Tom, nice profile! And your blog just crashed my Opera  But that's ok.</t>
  </si>
  <si>
    <t>Mon Apr 20 03:43:43 PDT 2009</t>
  </si>
  <si>
    <t>MRFORD105</t>
  </si>
  <si>
    <t>mai thi v?n  ch? ngh?a bay c? r?i</t>
  </si>
  <si>
    <t>Mon Apr 20 03:43:44 PDT 2009</t>
  </si>
  <si>
    <t>bigal709</t>
  </si>
  <si>
    <t>@ShropshirePixie Raised eyebrow  Hats off for doing that this early in the year twas a bit parkie this morning</t>
  </si>
  <si>
    <t xml:space="preserve">@whoopsie &amp;quot;Decent fish and chips for Shropshire!&amp;quot; I've started a debate! I'll send you the listen again link when the shows ended </t>
  </si>
  <si>
    <t>lickmytree</t>
  </si>
  <si>
    <t>just joined twitter..  What do I do now?</t>
  </si>
  <si>
    <t>Mon Apr 20 03:43:46 PDT 2009</t>
  </si>
  <si>
    <t xml:space="preserve">playing with leeches on monday morning.. now that's something i'd like to do </t>
  </si>
  <si>
    <t xml:space="preserve">@melissagiddins twilight in the classroom would be fabulous </t>
  </si>
  <si>
    <t xml:space="preserve">@Pokinatcha I often wonder that about most of the spambots... I've no idea. Lucky me hey </t>
  </si>
  <si>
    <t>linacalabria</t>
  </si>
  <si>
    <t>@amradelamin @ahmednaguib Yay and thank you ... I'm back with twitterfon  ... Still wonder if others can see my pic</t>
  </si>
  <si>
    <t xml:space="preserve">@atebits waiting impatiently </t>
  </si>
  <si>
    <t>talmoran</t>
  </si>
  <si>
    <t xml:space="preserve">just close another case, fix the send mail configuration </t>
  </si>
  <si>
    <t>fhe_786</t>
  </si>
  <si>
    <t xml:space="preserve">still working at office...ayooo semangaaat </t>
  </si>
  <si>
    <t>IrishBlackbird</t>
  </si>
  <si>
    <t xml:space="preserve">@Gailporter Thats the spirit hon, have a fantastically brilliant day/week/rest of year </t>
  </si>
  <si>
    <t>Mon Apr 20 03:43:52 PDT 2009</t>
  </si>
  <si>
    <t>rahulrrao</t>
  </si>
  <si>
    <t xml:space="preserve">Just bought &amp;quot;Inside Steve's Mind&amp;quot; on Pustak for a steal. Long time since I bought a book for myself. </t>
  </si>
  <si>
    <t>murshidahsaid</t>
  </si>
  <si>
    <t xml:space="preserve">@prayingmother Thank you </t>
  </si>
  <si>
    <t xml:space="preserve">@drchino Put some stuff on youtube! I wanna see your new hi-tech-conservatory </t>
  </si>
  <si>
    <t>jorelleB</t>
  </si>
  <si>
    <t xml:space="preserve">Never mind. Found a copy! Yay! I'll be burying my face in a while. </t>
  </si>
  <si>
    <t xml:space="preserve">@muffyn71 welcome back to this hot &amp;amp; humid land! hehe </t>
  </si>
  <si>
    <t>LeenDou</t>
  </si>
  <si>
    <t>@dougiemcfly http://twitpic.com/3negn - Nice picture.  Please come in France, we're waiting you.</t>
  </si>
  <si>
    <t>Mon Apr 20 03:43:57 PDT 2009</t>
  </si>
  <si>
    <t>Had 2 skip the coffee argh. On the other hand I put no effort into getting ready today and I think I'm quite presentable.  good day today?</t>
  </si>
  <si>
    <t>kayakingkira</t>
  </si>
  <si>
    <t>One appointment finished &amp;amp; hospital successfully cleaved  from the unfortunately rather large collection!</t>
  </si>
  <si>
    <t>@__Lua =O no wayyy! i love his mop. hahaha. if you do so, give me it all  ill keep it in a box.hahaha</t>
  </si>
  <si>
    <t>Mon Apr 20 03:43:58 PDT 2009</t>
  </si>
  <si>
    <t xml:space="preserve">i am home again and still running on less than two hours of sleep </t>
  </si>
  <si>
    <t>Mon Apr 20 03:44:00 PDT 2009</t>
  </si>
  <si>
    <t xml:space="preserve">@grahamwilkinson thx for following me! </t>
  </si>
  <si>
    <t>Mon Apr 20 03:44:01 PDT 2009</t>
  </si>
  <si>
    <t xml:space="preserve">@giajordan Yo tell me bout it babe! Zero service, Zero smiles! Zero for Nero from Mr Styles! </t>
  </si>
  <si>
    <t>Mon Apr 20 03:44:03 PDT 2009</t>
  </si>
  <si>
    <t>JohnTGB</t>
  </si>
  <si>
    <t xml:space="preserve">drchinoPut some stuff on youtube! I wanna see your new hi-tech-conservatory </t>
  </si>
  <si>
    <t>Mon Apr 20 03:44:05 PDT 2009</t>
  </si>
  <si>
    <t xml:space="preserve">@avrilchan nah, trust me, people will want you. Most men love a little cushion when they hug you </t>
  </si>
  <si>
    <t>@stretchneil hey Neil thanks for following  Still up to your eyes with worky stuff?</t>
  </si>
  <si>
    <t>Mon Apr 20 03:44:06 PDT 2009</t>
  </si>
  <si>
    <t>a love like pi  anyone who knows who they are gets cookies. apart from the person who told me haha cause you won't reply.</t>
  </si>
  <si>
    <t>Mon Apr 20 03:44:07 PDT 2009</t>
  </si>
  <si>
    <t xml:space="preserve">Hooray, I've found a decent client for windows http://tinyurl.com/dkhms2 And it does other sites </t>
  </si>
  <si>
    <t>finished packing - just waiting for breakfast to start so I can eat before heading to the airport  - going home!!</t>
  </si>
  <si>
    <t>ryan's gone, he is my only friend ill tweet myself  haha</t>
  </si>
  <si>
    <t>Mon Apr 20 03:44:09 PDT 2009</t>
  </si>
  <si>
    <t>syc_o</t>
  </si>
  <si>
    <t xml:space="preserve">&amp;quot;Who picks your clothes - Stevie Wonder?&amp;quot; (via @ant4000b) </t>
  </si>
  <si>
    <t>Mon Apr 20 03:44:10 PDT 2009</t>
  </si>
  <si>
    <t xml:space="preserve">Going out to enjoy this rare lovely sunshine we have </t>
  </si>
  <si>
    <t>Mon Apr 20 03:48:07 PDT 2009</t>
  </si>
  <si>
    <t>DarrenGoldsmith</t>
  </si>
  <si>
    <t>@White_City There ya go, Jon!  http://tinyurl.com/cqftcv</t>
  </si>
  <si>
    <t xml:space="preserve">@HollyCullen14 well... i think this is very cool Miss Holly </t>
  </si>
  <si>
    <t>suzieseal</t>
  </si>
  <si>
    <t xml:space="preserve">happy week! manchester visits from louby, bus bus, and clare bear </t>
  </si>
  <si>
    <t>Mon Apr 20 03:48:08 PDT 2009</t>
  </si>
  <si>
    <t>@ashtreetree Dude check out the differnce in hair volume eyy between you and ur sis  It'sd possible you could be adopted, don't look alike</t>
  </si>
  <si>
    <t xml:space="preserve">@Evitchka You're very kind.  It is the new me, yes. Should be even newer in 10 weeks! </t>
  </si>
  <si>
    <t>Bauchhh</t>
  </si>
  <si>
    <t xml:space="preserve">power cut at work equals sittin outside in sun </t>
  </si>
  <si>
    <t>Alrighty, I'm off to grab some breakfast and start studying!!!! Let's gooo  have a great day everyone, love y'all!</t>
  </si>
  <si>
    <t xml:space="preserve">@hazelnutchoc Damn, get some good cereal!!!! CO-OP!!! i got driving lesson with stan today </t>
  </si>
  <si>
    <t xml:space="preserve">Thanks for the follow @Adam_Stick. Take a look at www.snap-shop.co.uk, might give you a good source of contacts for marketing </t>
  </si>
  <si>
    <t xml:space="preserve">@sweemeng no it doesn't. Just don;t give up </t>
  </si>
  <si>
    <t>Mon Apr 20 03:48:12 PDT 2009</t>
  </si>
  <si>
    <t>SamBam88</t>
  </si>
  <si>
    <t xml:space="preserve">@EmmyOsment im replying!! </t>
  </si>
  <si>
    <t>yaarashalom</t>
  </si>
  <si>
    <t xml:space="preserve">@dougiemcfly HAHA! Can't wait to read said interview! Which of the Sunday newspapers was it? </t>
  </si>
  <si>
    <t>Mon Apr 20 03:48:16 PDT 2009</t>
  </si>
  <si>
    <t>vdevilliers</t>
  </si>
  <si>
    <t xml:space="preserve">Wow, three post in a row, some good news, I am pregnant (again)...hope this one is pulling off </t>
  </si>
  <si>
    <t>roona_uk</t>
  </si>
  <si>
    <t xml:space="preserve">I am enjoying the Sun currently found in Soho right now </t>
  </si>
  <si>
    <t xml:space="preserve">@sboyle_offical: Hello Susan! You were amazing. I was crying through your performance. Good luck! </t>
  </si>
  <si>
    <t>@ChristopherKohn ich sag nur halb vier! HAHA  have a greatl day yourself!</t>
  </si>
  <si>
    <t xml:space="preserve">@miizronnie hello again </t>
  </si>
  <si>
    <t>Mon Apr 20 03:48:18 PDT 2009</t>
  </si>
  <si>
    <t xml:space="preserve">@allthatglitrs21 yeah houl whn youget home </t>
  </si>
  <si>
    <t xml:space="preserve">Listening to this mixtape I downloaded called &amp;quot;Falling In Love At A Coffee Shop.&amp;quot; Beautiful songs. </t>
  </si>
  <si>
    <t xml:space="preserve">@Tammy24_7 Well done Tamz! The newsletter is rocking! </t>
  </si>
  <si>
    <t>deviltica</t>
  </si>
  <si>
    <t xml:space="preserve">Having a #Frankie_Valli remix kind of morning and chair dancing in the office. Mondays don't have to be bad </t>
  </si>
  <si>
    <t>Mon Apr 20 03:48:21 PDT 2009</t>
  </si>
  <si>
    <t>@FBA_Matt  Its mine in 7 days and I want to forget it  -but Happy Birthday for tomorrow!</t>
  </si>
  <si>
    <t>Mon Apr 20 03:48:22 PDT 2009</t>
  </si>
  <si>
    <t>tony_carcia</t>
  </si>
  <si>
    <t xml:space="preserve">and hopefully seeing my bestfrrriieeennnddddd </t>
  </si>
  <si>
    <t xml:space="preserve">@empoweredandfit Good morning </t>
  </si>
  <si>
    <t>@tommcfly tomm, you're such a handsome and talented guy  have you ever been to asia?hope i'll get a reply(that would mean a LOT!) thanks</t>
  </si>
  <si>
    <t xml:space="preserve">@megaerathefury really  miss? tingala ko man short kay. but Mr. Bean's Holiday is hilarious. i love it. </t>
  </si>
  <si>
    <t>junctionmama</t>
  </si>
  <si>
    <t xml:space="preserve">@canadianbaldguy haha! thanks for the laugh </t>
  </si>
  <si>
    <t>Mon Apr 20 03:48:25 PDT 2009</t>
  </si>
  <si>
    <t>Nice lens for the Canon EOS camera  - http://tinyurl.com/cj9cpw</t>
  </si>
  <si>
    <t>DylanCombs</t>
  </si>
  <si>
    <t xml:space="preserve">Good morning and happy monday </t>
  </si>
  <si>
    <t>I can feel your halo  ahhh.. Memories.. You can't forget something like him.</t>
  </si>
  <si>
    <t xml:space="preserve">@tommcfly First the acoustic at the Paradiso now your wallet! - Tom I'll lend you a Martin D18 and a fiver ok? </t>
  </si>
  <si>
    <t>Mon Apr 20 03:48:29 PDT 2009</t>
  </si>
  <si>
    <t xml:space="preserve">@Ilove10 ...Aa. Nope. Di akin yan. Hehe. </t>
  </si>
  <si>
    <t>textual_poacher</t>
  </si>
  <si>
    <t>@ZoeAndBruno GOT HER BEADS IN THE MAIL!!! THEY ARE SO AWESOME  THANK YOU SO MUCH!!!</t>
  </si>
  <si>
    <t>mmmurry</t>
  </si>
  <si>
    <t xml:space="preserve">@itsdonnauk LOL wanting to get my bike out, nowt else, honest </t>
  </si>
  <si>
    <t>Mon Apr 20 03:48:30 PDT 2009</t>
  </si>
  <si>
    <t xml:space="preserve">@Andrew_Johnson Oeh oeh oeh, thanks for reminding me  I will check it out later </t>
  </si>
  <si>
    <t xml:space="preserve">@DinoRubble yup, it is. Guess that means I have to relax all day today, rats </t>
  </si>
  <si>
    <t>@sleepydumpling  Thanks! They're even cuter (and naughtier) in person.</t>
  </si>
  <si>
    <t xml:space="preserve">@Alexxxje Why so happy </t>
  </si>
  <si>
    <t xml:space="preserve">@DynamicShock Welcome! And thank you! </t>
  </si>
  <si>
    <t>Culzephyr</t>
  </si>
  <si>
    <t xml:space="preserve">@michaeldlilly i thought an iphone could do anything. There has to be an app for that. </t>
  </si>
  <si>
    <t>Mon Apr 20 03:48:33 PDT 2009</t>
  </si>
  <si>
    <t xml:space="preserve">@sudhavr </t>
  </si>
  <si>
    <t>HaGim</t>
  </si>
  <si>
    <t>Enjoying the sun at jubilee campus  #uk #nottingham</t>
  </si>
  <si>
    <t>Mon Apr 20 03:48:34 PDT 2009</t>
  </si>
  <si>
    <t xml:space="preserve">rFactor is so awesome I could cry </t>
  </si>
  <si>
    <t>KaytlinRose</t>
  </si>
  <si>
    <t xml:space="preserve">Im awake now. I have a long day ahead of me and I cant wait for the semester to be over. Everyone have a good day. </t>
  </si>
  <si>
    <t>Moonlightrawrr</t>
  </si>
  <si>
    <t xml:space="preserve">Singing is what I do. Its who I am </t>
  </si>
  <si>
    <t>FancyNancy_</t>
  </si>
  <si>
    <t xml:space="preserve">Thanks to PM Ruddy I now have a brand new Canon Powershot G10 camera!  Sweet as  </t>
  </si>
  <si>
    <t>Bye. June 10. Last day of skool.  so excited.</t>
  </si>
  <si>
    <t>yatca</t>
  </si>
  <si>
    <t xml:space="preserve">@angelistic I can't do anything about it. The Twitter servers have been under very heavy load at times lately. Must be the Oprah factor </t>
  </si>
  <si>
    <t>judostu</t>
  </si>
  <si>
    <t xml:space="preserve">@lancew exactly. thanks for putting WHEN not IF by the way </t>
  </si>
  <si>
    <t xml:space="preserve">You know who's good?The Decemberists.Also,quote from my supervisor &amp;quot;yeah you should take more holiday, you were lookin stressed&amp;quot;.cheers! </t>
  </si>
  <si>
    <t>@dannywood wow you start your day early!! I'll be hitting the gym later...I'm not a morning person  lol</t>
  </si>
  <si>
    <t>Mon Apr 20 03:48:40 PDT 2009</t>
  </si>
  <si>
    <t>ScarlettAnna</t>
  </si>
  <si>
    <t xml:space="preserve">I bought Annabelle her first Shirley Temple movies yesterday... I can't wait until she's old enough to enjoy them... haha! </t>
  </si>
  <si>
    <t xml:space="preserve">Just cheking my uni grades list. Has been a pretty good year, so far only 8's and 7's. </t>
  </si>
  <si>
    <t xml:space="preserve">@Favelle Amish. yeah my dad is cool </t>
  </si>
  <si>
    <t>ozcat7</t>
  </si>
  <si>
    <t>Have a great day everyone  http://spiritfree26.livejournal.com/</t>
  </si>
  <si>
    <t>Mon Apr 20 03:48:42 PDT 2009</t>
  </si>
  <si>
    <t>@pokemonisrad Check out the techno era Ecigarette. Get paid to reduce your tobacco use  http://bit.ly/15g0H4 It is totally cool</t>
  </si>
  <si>
    <t>waiting for my best friend to come over.  i love you julia.&amp;lt;3</t>
  </si>
  <si>
    <t>Mon Apr 20 03:48:43 PDT 2009</t>
  </si>
  <si>
    <t xml:space="preserve">I am in a voting dilemma.Torn and undecided.In the US,Obama ppl wld be calling me to discuss this. Here,I just wouldn't answer my phone </t>
  </si>
  <si>
    <t>Mon Apr 20 03:48:45 PDT 2009</t>
  </si>
  <si>
    <t>It's been a while... but I'm back with a new post tonight  Enjoy - http://bit.ly/F9HlI</t>
  </si>
  <si>
    <t>RhodesHockey</t>
  </si>
  <si>
    <t>We are super keen for the social league to begin this week  Hope you're all excited</t>
  </si>
  <si>
    <t>Mon Apr 20 03:48:48 PDT 2009</t>
  </si>
  <si>
    <t>@vivek1209 never knew Hugh Jackman tweeted! thanks for the link!  'm a big fan of him, btw!</t>
  </si>
  <si>
    <t>mr_wat</t>
  </si>
  <si>
    <t xml:space="preserve">@JimHawkinsBBC - Daft Fish &amp;amp; Chip shop names: &amp;quot;The Frying Scotsman&amp;quot; in Glasgow - &amp;quot;Ernieï¿½s Plaice&amp;quot; in Swanley..I wonder how many more? </t>
  </si>
  <si>
    <t>Mon Apr 20 03:48:49 PDT 2009</t>
  </si>
  <si>
    <t>Awake  going to take a showerr</t>
  </si>
  <si>
    <t>Mon Apr 20 03:48:47 PDT 2009</t>
  </si>
  <si>
    <t xml:space="preserve">@damonford YOU SAID CHILLAXIN' *REMEMBERS FOREVER* also that sounds delightful!  </t>
  </si>
  <si>
    <t>Mon Apr 20 03:48:50 PDT 2009</t>
  </si>
  <si>
    <t xml:space="preserve">Is having a good time because of the rain </t>
  </si>
  <si>
    <t xml:space="preserve">has just gone through my entire wardrobe looking for the perfect summery outfit....i love how i can finally do that!! </t>
  </si>
  <si>
    <t>@ChristopherKohn  ich sag nur halb vier! HAHA  have a great day yourself!</t>
  </si>
  <si>
    <t>@chupchap I don't have to worry like you man!! No around me had heard of twitter until I mentioned it.  Ignorance!! They just know gtalk!!</t>
  </si>
  <si>
    <t xml:space="preserve">is listening to the Celina playlist. will listen to the acunez playlist later </t>
  </si>
  <si>
    <t xml:space="preserve">Oh I am going to look into Reflexology Aha a good idea me thinks </t>
  </si>
  <si>
    <t>Mon Apr 20 03:48:51 PDT 2009</t>
  </si>
  <si>
    <t>thedarlingtree</t>
  </si>
  <si>
    <t xml:space="preserve">@larzshinobi good article about the trainers, i always bought cheapies and looks like i was better off </t>
  </si>
  <si>
    <t xml:space="preserve">class til 2 then im pretty sure i hear a nap calling my name </t>
  </si>
  <si>
    <t>Mon Apr 20 03:48:52 PDT 2009</t>
  </si>
  <si>
    <t>@dannywood Oooooh, u lucky one! Wish I could do the same! Night, night  Lots of love from Prague, Czech republic x x x</t>
  </si>
  <si>
    <t xml:space="preserve">murray says: alright *pause* bugger. LOL </t>
  </si>
  <si>
    <t>Mon Apr 20 03:48:53 PDT 2009</t>
  </si>
  <si>
    <t xml:space="preserve">watching ellen bathroom concert </t>
  </si>
  <si>
    <t>Mon Apr 20 03:48:54 PDT 2009</t>
  </si>
  <si>
    <t xml:space="preserve">Two Bones epi's this week... aweeesome! P.S. Good morning </t>
  </si>
  <si>
    <t>: Perfect day to be outside enjoying the countryside  http://twitpic.com/3neui</t>
  </si>
  <si>
    <t>Mon Apr 20 03:48:55 PDT 2009</t>
  </si>
  <si>
    <t>@smont some things money can't buy - for everything else there are idiots who will believe anything!  NEVER SPEAK OF IT,except on deathbed</t>
  </si>
  <si>
    <t>bdiermccomb</t>
  </si>
  <si>
    <t xml:space="preserve">coffee is good. So are ethical standards in International Relations and anti-oppressive representations of women from all backgrounds </t>
  </si>
  <si>
    <t xml:space="preserve">@creativeapps Some of them do look awesome - considering picking up 1 of the iPhone cases from there now </t>
  </si>
  <si>
    <t>rockingphil</t>
  </si>
  <si>
    <t xml:space="preserve">New video today. I wrote lyrics for Metallica!!! </t>
  </si>
  <si>
    <t>Mon Apr 20 03:48:58 PDT 2009</t>
  </si>
  <si>
    <t>HiMyNameIsHarv</t>
  </si>
  <si>
    <t xml:space="preserve">Lets see, i'll try to keep twitter going as I normally do, but also give news/updates about rock music/bands and so on </t>
  </si>
  <si>
    <t>Mon Apr 20 03:48:59 PDT 2009</t>
  </si>
  <si>
    <t>FiendDNB</t>
  </si>
  <si>
    <t xml:space="preserve">sunshine is awesome </t>
  </si>
  <si>
    <t xml:space="preserve">@trinyy oh that blue. that sky blue colour haha. yeah its good for a change now tho </t>
  </si>
  <si>
    <t>emmadanson</t>
  </si>
  <si>
    <t xml:space="preserve">larves the weather </t>
  </si>
  <si>
    <t xml:space="preserve">@jesslovespanic like ashlee simpson </t>
  </si>
  <si>
    <t>smpb</t>
  </si>
  <si>
    <t>@ppinheiro76 @browserd Out of context that statement sounds... terrible [to say the least  ] #oneoverzero</t>
  </si>
  <si>
    <t>Mon Apr 20 03:49:02 PDT 2009</t>
  </si>
  <si>
    <t>fatalcrush</t>
  </si>
  <si>
    <t xml:space="preserve">@xXFriendXx ?????It's an interesting place with really rich culture! Would love to visit it someday </t>
  </si>
  <si>
    <t>SueKgaard</t>
  </si>
  <si>
    <t xml:space="preserve">@cricketmoss  well said  </t>
  </si>
  <si>
    <t>Mon Apr 20 03:49:03 PDT 2009</t>
  </si>
  <si>
    <t xml:space="preserve">New Apple &amp;quot;Get a Mac&amp;quot; ad: Time Traveler http://tr.im/jdxp ...nice one </t>
  </si>
  <si>
    <t>Rangerdavid</t>
  </si>
  <si>
    <t xml:space="preserve">@kevinrose only very brave people milk tigers </t>
  </si>
  <si>
    <t>Mon Apr 20 03:49:06 PDT 2009</t>
  </si>
  <si>
    <t>Bald_Masseur</t>
  </si>
  <si>
    <t xml:space="preserve">enough fun for now...time to do some work!  </t>
  </si>
  <si>
    <t>Mon Apr 20 03:49:07 PDT 2009</t>
  </si>
  <si>
    <t xml:space="preserve">@bfheroes Well about time updates come and gratz to having 7k followers =D... I'll hope you'll fix some connection issues </t>
  </si>
  <si>
    <t xml:space="preserve">@aarteepotnis You sound busy   I'm taking things slow today. I'm having one of those days when you feel like doing nothing </t>
  </si>
  <si>
    <t xml:space="preserve">@beverly Ya, she was a bit quiet today but seems back to normal now </t>
  </si>
  <si>
    <t>aburrows</t>
  </si>
  <si>
    <t xml:space="preserve">@FootballRamble Indeedy, and it was supurb! Another cracking Ramble! Especially talking about liverpool </t>
  </si>
  <si>
    <t>Mon Apr 20 03:49:12 PDT 2009</t>
  </si>
  <si>
    <t>@elverdant Check out the techno era Ecigarette. Get paid to reduce your tobacco use  http://bit.ly/15g0H4 It is totally cool</t>
  </si>
  <si>
    <t>Mon Apr 20 03:49:13 PDT 2009</t>
  </si>
  <si>
    <t>mrsa0830</t>
  </si>
  <si>
    <t xml:space="preserve">@ChelseaHaskell no it's not. I sent you an awesome one about joey Lawrence. </t>
  </si>
  <si>
    <t>Mon Apr 20 03:53:09 PDT 2009</t>
  </si>
  <si>
    <t>Xedus</t>
  </si>
  <si>
    <t>hey everyone, just started broadcasting my games channel. Check it out  www.justin.tv/xedus_?9</t>
  </si>
  <si>
    <t>permagnus</t>
  </si>
  <si>
    <t>Fight me  http://permagnus.mybrute.com</t>
  </si>
  <si>
    <t>tomalprice</t>
  </si>
  <si>
    <t xml:space="preserve">@atlumschema a rather nervous neighbour! The amount of smoke produced obscures the humble nature of our little bonfire </t>
  </si>
  <si>
    <t>Mon Apr 20 03:53:11 PDT 2009</t>
  </si>
  <si>
    <t>@drdanick glad to help  C is a very useful language to understand - but it gets pretty mindbending to actually write programs in ;)</t>
  </si>
  <si>
    <t xml:space="preserve">you belong with me - taylor swift  on hot 30 </t>
  </si>
  <si>
    <t xml:space="preserve">@Taryll you dont sleep much do you </t>
  </si>
  <si>
    <t>Mon Apr 20 03:53:14 PDT 2009</t>
  </si>
  <si>
    <t xml:space="preserve">Had a day to digest all the information and views from #altdotnetinthenorth , glad my impromptu #azure session went down well </t>
  </si>
  <si>
    <t xml:space="preserve">@TraceyHewins Same here, but a great morning anyway. </t>
  </si>
  <si>
    <t>@strumpfkunst one more view now   He's cute!</t>
  </si>
  <si>
    <t>rtayag</t>
  </si>
  <si>
    <t xml:space="preserve">Shirt printers, that is </t>
  </si>
  <si>
    <t>Mon Apr 20 03:53:16 PDT 2009</t>
  </si>
  <si>
    <t>smudge1991</t>
  </si>
  <si>
    <t xml:space="preserve">is confused by the lockers down stairs :O i had no pound coins and is listening to a french version of my generation, tis nice </t>
  </si>
  <si>
    <t>Mon Apr 20 03:53:19 PDT 2009</t>
  </si>
  <si>
    <t>borekb</t>
  </si>
  <si>
    <t xml:space="preserve">Nejhorsi jmeno frameworku, jake jsem kdy videl: Cairngorm </t>
  </si>
  <si>
    <t>tomisan</t>
  </si>
  <si>
    <t xml:space="preserve">@GlowMore but i need a little gold fish in them...i won't touch it i promise, i'll leave it in the bowl </t>
  </si>
  <si>
    <t>Mon Apr 20 03:53:20 PDT 2009</t>
  </si>
  <si>
    <t xml:space="preserve">had a v good gym time today </t>
  </si>
  <si>
    <t>Mon Apr 20 03:53:23 PDT 2009</t>
  </si>
  <si>
    <t xml:space="preserve">@celebritymound good mornin!!!! What R u up 2? im getting off work in 2 hours </t>
  </si>
  <si>
    <t>Mon Apr 20 03:53:24 PDT 2009</t>
  </si>
  <si>
    <t xml:space="preserve">@AmberMarion aw mommy </t>
  </si>
  <si>
    <t>bokorattila</t>
  </si>
  <si>
    <t xml:space="preserve">@ijustine .... I did not missed a single episode... </t>
  </si>
  <si>
    <t xml:space="preserve">Anyone want some rain? It just won't leave us alone here - weeks of inundation! </t>
  </si>
  <si>
    <t>makethingstalk</t>
  </si>
  <si>
    <t xml:space="preserve">@rgoodchild </t>
  </si>
  <si>
    <t xml:space="preserve">@TomFelton ???? That's 'good morning' in Mandarin D Are you going to revamp the pink room? Aww don't! We love it! At least I do </t>
  </si>
  <si>
    <t xml:space="preserve">@thomasbrunkard THe mercantile I can live without but the Stags is my go to bar! Phew! Interesting inference in your description...! </t>
  </si>
  <si>
    <t xml:space="preserve">Ahh the sunshine always makes me smile </t>
  </si>
  <si>
    <t>aminila</t>
  </si>
  <si>
    <t>@hewball is finally home  now for Brody to go to sleep and I can relax</t>
  </si>
  <si>
    <t>kvainas</t>
  </si>
  <si>
    <t xml:space="preserve">@kentonj Good luck Mr SB Pro </t>
  </si>
  <si>
    <t xml:space="preserve">is slowly but surely working my way through the workload </t>
  </si>
  <si>
    <t>markparncutt</t>
  </si>
  <si>
    <t xml:space="preserve">@GVRV I'll monitor the usage, if it becomes too much you'll need to move it, but I'd like to keep it online as long as possible for free </t>
  </si>
  <si>
    <t>Mon Apr 20 03:53:29 PDT 2009</t>
  </si>
  <si>
    <t xml:space="preserve">@Lawspye Hola, have updated look of apple twit! Hope u like. Me n lou had a go. Lou won </t>
  </si>
  <si>
    <t>FollowTheBrad</t>
  </si>
  <si>
    <t xml:space="preserve">This is crazy!!  Its technically a vacation day 4 me and I'm up nearly same time! AH!  Bike learning day.  If Mel falls over Ill post pic </t>
  </si>
  <si>
    <t>Mon Apr 20 03:53:32 PDT 2009</t>
  </si>
  <si>
    <t>BiaBiaManda777</t>
  </si>
  <si>
    <t xml:space="preserve">has made it to work on time! Fun times, answering those phones! </t>
  </si>
  <si>
    <t>Mon Apr 20 03:53:33 PDT 2009</t>
  </si>
  <si>
    <t xml:space="preserve">My links &amp;gt;&amp;gt;&amp;gt;http://www.hawaiitunes.com http://www.youtube.com/jrkekuewajr96813 http://www.jrkjr.com Thank you </t>
  </si>
  <si>
    <t>Mon Apr 20 03:53:34 PDT 2009</t>
  </si>
  <si>
    <t xml:space="preserve">@dylanmoran Looking forward to seeing you in Wellington NZ Dylan! Will call out </t>
  </si>
  <si>
    <t>napoli3mmk</t>
  </si>
  <si>
    <t xml:space="preserve">corrected my own post...watching outside through a window of my train, the sight is blue like im at the bottom of the sea. its beautiful. </t>
  </si>
  <si>
    <t xml:space="preserve">@ninaspringle i know they are soooo amazing i was so excited when i found them </t>
  </si>
  <si>
    <t>1belino2belino</t>
  </si>
  <si>
    <t>@gambuzino @ecstatic I'm sure we are also with you  great show!</t>
  </si>
  <si>
    <t>Mon Apr 20 03:53:37 PDT 2009</t>
  </si>
  <si>
    <t>fostrs</t>
  </si>
  <si>
    <t>@missmei Is your Bro called Chris? I think the guitarist (oliver?) used to hang with my mate  You revised much for 19thC Novel? x</t>
  </si>
  <si>
    <t>Mon Apr 20 03:53:38 PDT 2009</t>
  </si>
  <si>
    <t xml:space="preserve">@hellohelis I paint the fabric, than I'm supposed to put that paper on it and iron. But tried already, backing paper does the job! </t>
  </si>
  <si>
    <t xml:space="preserve">its jazzzzz month in Estonia </t>
  </si>
  <si>
    <t>@katofawesome heh ... I was being sarcastic     and facetious at the same time.</t>
  </si>
  <si>
    <t>VanessaMillsmu</t>
  </si>
  <si>
    <t xml:space="preserve">Twitter is interesting... here we go! </t>
  </si>
  <si>
    <t>Mon Apr 20 03:53:39 PDT 2009</t>
  </si>
  <si>
    <t>Bebo212</t>
  </si>
  <si>
    <t xml:space="preserve">@crazy_ettenna Hey sis happy birthday i hope all your wishes come true i love you i hope you have a good day today </t>
  </si>
  <si>
    <t>bluemorningg</t>
  </si>
  <si>
    <t xml:space="preserve">You know your partys fucking over with because youre smoking joints and youre rolling splifs. &amp;lt;3 i feel like tweeting my ass off today </t>
  </si>
  <si>
    <t>Greengbles</t>
  </si>
  <si>
    <t xml:space="preserve">@tweetaround And colorful too....that's the best part </t>
  </si>
  <si>
    <t>verowhite</t>
  </si>
  <si>
    <t xml:space="preserve">@AlejandroMango I will fap to them first </t>
  </si>
  <si>
    <t xml:space="preserve">@sheeplescareme  </t>
  </si>
  <si>
    <t>Mon Apr 20 03:53:42 PDT 2009</t>
  </si>
  <si>
    <t xml:space="preserve">lovely day 4 sittin round being lazy....so glad im nt in school while evry1 else is </t>
  </si>
  <si>
    <t>@BrianNeudorff  Hey Brian, thanks very much!  I'm ready 4 the week, hope it's ready 4 me   You gave a good Monday and week too!</t>
  </si>
  <si>
    <t xml:space="preserve">@manuscrypts ROTFL on the &amp;quot;dor has just opened&amp;quot; </t>
  </si>
  <si>
    <t xml:space="preserve">@lady_jane Play spilt personalites at #itsgrimupnorth - The 'physical' you can go to 1 session, and the 'virtual' you can attend another </t>
  </si>
  <si>
    <t>Haha,having test in Computer since.  Who wanna help me? :/</t>
  </si>
  <si>
    <t>Mon Apr 20 03:53:43 PDT 2009</t>
  </si>
  <si>
    <t>mentatmatt</t>
  </si>
  <si>
    <t xml:space="preserve">Now the sun and the students are out, heading over to main campus for lunch by the lakeside and a view of the &amp;quot;wildlife&amp;quot; </t>
  </si>
  <si>
    <t>Mon Apr 20 03:53:44 PDT 2009</t>
  </si>
  <si>
    <t>@marnielou22 I'll be going to both  Also Budapest to see the Labyrinth under the city!</t>
  </si>
  <si>
    <t>Mon Apr 20 03:53:48 PDT 2009</t>
  </si>
  <si>
    <t xml:space="preserve">@AdamTThompson And you are? </t>
  </si>
  <si>
    <t>hypnotic6</t>
  </si>
  <si>
    <t xml:space="preserve">@TinaFey lol!!!!  hmmmm if shes goes for wax on the eyebrows ,maybe she could get a brazilian too, you know kill 2 birds ,with one stone. </t>
  </si>
  <si>
    <t>Mon Apr 20 03:53:50 PDT 2009</t>
  </si>
  <si>
    <t>darylbaxter</t>
  </si>
  <si>
    <t xml:space="preserve">lovin the new ashes to ashes cd, bring on episode 1 </t>
  </si>
  <si>
    <t>slidingscorpion</t>
  </si>
  <si>
    <t xml:space="preserve">yay! got a cappuccino from my coworker. Shes so nice to me </t>
  </si>
  <si>
    <t>lavinm</t>
  </si>
  <si>
    <t xml:space="preserve">@sachinuppal @rahuljrark thanks for the mention </t>
  </si>
  <si>
    <t>packtpub</t>
  </si>
  <si>
    <t xml:space="preserve">@einsteinboi - thanks! We feel so old </t>
  </si>
  <si>
    <t xml:space="preserve">@Isandunk Actually, that's not the HD content. The 'real' HD stuff (when released) will be 1280x720 at 3200Kbps </t>
  </si>
  <si>
    <t>@cassieventura well im on twittts  long time no talk..im in atlanta now..not toronto  hit me soon!</t>
  </si>
  <si>
    <t xml:space="preserve">Its a beautiful daaaaaaayyyyy!!!!!!!! This makes me happy </t>
  </si>
  <si>
    <t>the_bubbleh</t>
  </si>
  <si>
    <t>@Wildchild667 sounds like fun! Yea it's pretty awesome, love this weather  have fun at your tour thing!</t>
  </si>
  <si>
    <t>Mon Apr 20 03:53:56 PDT 2009</t>
  </si>
  <si>
    <t xml:space="preserve">20 followers! good start! hope it'll remains. </t>
  </si>
  <si>
    <t xml:space="preserve">Another rainy day... but i get my new glasses today! </t>
  </si>
  <si>
    <t xml:space="preserve">@RealHatter you're welcome </t>
  </si>
  <si>
    <t>Mon Apr 20 03:53:58 PDT 2009</t>
  </si>
  <si>
    <t>@MissPressa wow, they are unreal too ... i love beautiful images  x</t>
  </si>
  <si>
    <t>Mon Apr 20 03:53:57 PDT 2009</t>
  </si>
  <si>
    <t>LukeJenkinssx</t>
  </si>
  <si>
    <t xml:space="preserve">Me, Kayla and Hannah are on our way to the sun.. Only 154320 years til we vapourise! </t>
  </si>
  <si>
    <t xml:space="preserve">@hanstosti Yep, agreed, so many websites setup badly that way. Only advantage is that they avoid dublicate content </t>
  </si>
  <si>
    <t>eumom</t>
  </si>
  <si>
    <t xml:space="preserve">sipping coffee at my desk... nice caffeine rush </t>
  </si>
  <si>
    <t>Mon Apr 20 03:54:01 PDT 2009</t>
  </si>
  <si>
    <t xml:space="preserve">Yeah! Yeah! </t>
  </si>
  <si>
    <t>@a_mag and then you have exams? We don't have exams this trimester  yay  hows the movie going?</t>
  </si>
  <si>
    <t>white horse.  by taylor swift</t>
  </si>
  <si>
    <t>RXTLN</t>
  </si>
  <si>
    <t xml:space="preserve">never thought twittering can be this fun! </t>
  </si>
  <si>
    <t xml:space="preserve">@tuxv hehe yes. It's important to be regular </t>
  </si>
  <si>
    <t>goo</t>
  </si>
  <si>
    <t>Taking my piano apart prior to tomorrows tuning.  #musiciangeekery http://twitpic.com/3nezm</t>
  </si>
  <si>
    <t>981KUDL</t>
  </si>
  <si>
    <t>Good morning, Kansas City! And welcome to all our new followers  It's gonna be a great day, if cloudy &amp;amp; windy &amp;amp; 66</t>
  </si>
  <si>
    <t>UPandRun</t>
  </si>
  <si>
    <t xml:space="preserve">Hooray! It's Monday! Start of a new week. I love Mondays </t>
  </si>
  <si>
    <t>JLSMAKEMESCREAM</t>
  </si>
  <si>
    <t xml:space="preserve">Ah Was Not That Bad </t>
  </si>
  <si>
    <t>Mon Apr 20 03:54:07 PDT 2009</t>
  </si>
  <si>
    <t>@qtothey Manic street preachers  Random for you now. Pepsi or coke?</t>
  </si>
  <si>
    <t xml:space="preserve">@InviteArtist It does...now if only the rain would go away and the sun come out like it was on Saturday </t>
  </si>
  <si>
    <t xml:space="preserve">@AshleyRBlack Look on the bright side, get those out of the way and have more time for &amp;quot;fun work&amp;quot; later on.. </t>
  </si>
  <si>
    <t xml:space="preserve">Morning guys! Just waddled home from town carrying 6+ library books and two jackets from the salvation army. 69 NOK each, not bad! </t>
  </si>
  <si>
    <t xml:space="preserve">insomnia.....(wheesung) </t>
  </si>
  <si>
    <t xml:space="preserve">Crack tha shutters open wide, i wanna see you in the light of dhaye </t>
  </si>
  <si>
    <t xml:space="preserve">going now bye guys have a niice day </t>
  </si>
  <si>
    <t>Mon Apr 20 03:54:10 PDT 2009</t>
  </si>
  <si>
    <t>oloberlove</t>
  </si>
  <si>
    <t>@olisaurusdtf i can't wait until i see you live in oct. your band kicks ass. ttly proud to br brithish 'cause of you guys  xo</t>
  </si>
  <si>
    <t>Mon Apr 20 03:54:11 PDT 2009</t>
  </si>
  <si>
    <t>trish1421</t>
  </si>
  <si>
    <t xml:space="preserve">@dannywood Good morning </t>
  </si>
  <si>
    <t>Oh, how I wish I was homeschooled. I blame these early hours for my lack of effort, laziness, and irritability.  ? http://blip.fm/~4mn2y</t>
  </si>
  <si>
    <t>Mon Apr 20 03:54:12 PDT 2009</t>
  </si>
  <si>
    <t>AhoyJaz</t>
  </si>
  <si>
    <t xml:space="preserve">@mattkhabbaz it has huh! i def will </t>
  </si>
  <si>
    <t>@piginthepoke Oh poor you.  Hope you feel better soon   Hugs from Huggles xx</t>
  </si>
  <si>
    <t>Mon Apr 20 03:54:13 PDT 2009</t>
  </si>
  <si>
    <t xml:space="preserve">Works done time to enjoy the sun </t>
  </si>
  <si>
    <t>Mon Apr 20 03:54:14 PDT 2009</t>
  </si>
  <si>
    <t xml:space="preserve">@FUCKCITY -say it like stewie- and by the way i love your addicting laugh. </t>
  </si>
  <si>
    <t xml:space="preserve">@BellaMarieUK And good morning to you! JG and MR were just babies back then! Loved that clip </t>
  </si>
  <si>
    <t xml:space="preserve">had a rehearsal with metallic panda today! fun fun. sam (singer) and i wrote a new song yersterday, sounds AWESOME with the band! </t>
  </si>
  <si>
    <t>Mon Apr 20 03:54:15 PDT 2009</t>
  </si>
  <si>
    <t xml:space="preserve">20 followers! a good start! i hope it'll remains. </t>
  </si>
  <si>
    <t>Matthewkurz</t>
  </si>
  <si>
    <t xml:space="preserve">An hour to the throgs neck bridge... Not too bad! Only 39 driving hours to go </t>
  </si>
  <si>
    <t>donmak</t>
  </si>
  <si>
    <t xml:space="preserve">@kbphotos I'm with you on extending the weekend one more day </t>
  </si>
  <si>
    <t>HannahAdkins</t>
  </si>
  <si>
    <t>@ColinGPaterson Hey, how has it gone today?Tomorrows the BIG one tho hey!!!  Hope you got home ok! Last day in iscape was ace, missed ya!</t>
  </si>
  <si>
    <t>Mon Apr 20 03:58:08 PDT 2009</t>
  </si>
  <si>
    <t>clarileia</t>
  </si>
  <si>
    <t>@llordllama  My Dad just said &amp;quot;sometime we're going to have to have a serious conversation about this&amp;quot; - &amp;amp; so cybermen ushers were banned!</t>
  </si>
  <si>
    <t>Mon Apr 20 03:58:09 PDT 2009</t>
  </si>
  <si>
    <t>@ashtonal at first i thought that you were staying that cb distresses you.   have a good day, my friend!</t>
  </si>
  <si>
    <t>pwestlin</t>
  </si>
  <si>
    <t xml:space="preserve">@tgranbacka I think it's time for him to shut his big mouth but... he won't. </t>
  </si>
  <si>
    <t>Mon Apr 20 03:58:10 PDT 2009</t>
  </si>
  <si>
    <t>FannyFay</t>
  </si>
  <si>
    <t xml:space="preserve">William Houde ! Bon matin </t>
  </si>
  <si>
    <t>MsSnowBunny</t>
  </si>
  <si>
    <t xml:space="preserve">@Hollywood_Trey  lol...u silly!! </t>
  </si>
  <si>
    <t>@GuySebastian heyy guy! omg you have twitter!  your such a great singer and truly one of my favourites, your AWESOME!  please REPLY! .x</t>
  </si>
  <si>
    <t xml:space="preserve">@ManojRanaweera I'm sure even the experiences of the 2nd half would make a good blog post ? </t>
  </si>
  <si>
    <t>Mon Apr 20 03:58:12 PDT 2009</t>
  </si>
  <si>
    <t>anitacrum</t>
  </si>
  <si>
    <t xml:space="preserve">Couldn't sleep so I decided to get up and pay some bills.  Something must be wrong with me. </t>
  </si>
  <si>
    <t>Mon Apr 20 03:58:14 PDT 2009</t>
  </si>
  <si>
    <t>malloryq24</t>
  </si>
  <si>
    <t xml:space="preserve">preschool and class allll day... so tired.. 3 more weeks to get through! </t>
  </si>
  <si>
    <t xml:space="preserve">Clearly all of twitter is jealous of kevin </t>
  </si>
  <si>
    <t>Mon Apr 20 03:58:15 PDT 2009</t>
  </si>
  <si>
    <t>mcchuckster</t>
  </si>
  <si>
    <t xml:space="preserve">standing in the cafeteria. mom drove me today </t>
  </si>
  <si>
    <t>Mon Apr 20 03:58:17 PDT 2009</t>
  </si>
  <si>
    <t xml:space="preserve">slept through all the storms </t>
  </si>
  <si>
    <t>Mon Apr 20 03:58:16 PDT 2009</t>
  </si>
  <si>
    <t xml:space="preserve">@tommcfly the first part of your status threw me off at first, but now that i've read it properly...hopefully you win the lottery? </t>
  </si>
  <si>
    <t xml:space="preserve">Reforecasting - and Twiitering while waiting for Excel to update </t>
  </si>
  <si>
    <t xml:space="preserve">@clodaghkelly hi Clodagh, thanks for following us  Hope to see you at the event in Dublin </t>
  </si>
  <si>
    <t>Mon Apr 20 03:58:18 PDT 2009</t>
  </si>
  <si>
    <t xml:space="preserve">@coachparadise Hey there, Paradise. Thanks for the rainbows. </t>
  </si>
  <si>
    <t xml:space="preserve">@NathalieJCaron thanks! </t>
  </si>
  <si>
    <t xml:space="preserve">&amp;quot;IF U Can Dream It, U Can Do It&amp;quot; X Walt Disney, Share Our Dream and see how we did it... at http://short.to/54vm Cheers, Lou-ann </t>
  </si>
  <si>
    <t>Mon Apr 20 03:58:21 PDT 2009</t>
  </si>
  <si>
    <t xml:space="preserve">@feedsfour I'm only familiar with Postnuke and Joomla. I'm a CMS-noob. More of an image-editor myself and copy/paster for everything else </t>
  </si>
  <si>
    <t>wishes she didnt feel so insecure about herself so she could make youtube videos and tell people what she feels.  THE JOY!</t>
  </si>
  <si>
    <t>@McFLYAddiction HAAAAAAAAAAAAAAAAAAAAAAPPY B-DAY ADDICTION  obg por existir *-* &amp;lt;3</t>
  </si>
  <si>
    <t>Mon Apr 20 03:58:23 PDT 2009</t>
  </si>
  <si>
    <t>RawrNaomi</t>
  </si>
  <si>
    <t xml:space="preserve">im checking my myspace </t>
  </si>
  <si>
    <t xml:space="preserve">@loversnothaters I heart you tooooo </t>
  </si>
  <si>
    <t>Mon Apr 20 03:58:25 PDT 2009</t>
  </si>
  <si>
    <t xml:space="preserve">@Descentia Thanks! </t>
  </si>
  <si>
    <t>Mon Apr 20 03:58:26 PDT 2009</t>
  </si>
  <si>
    <t>@JanSimpson I am good my darling Netune is active today Gentle influence of hidden mysteries for all ppl today  Xxx</t>
  </si>
  <si>
    <t>Mon Apr 20 03:58:29 PDT 2009</t>
  </si>
  <si>
    <t xml:space="preserve">~ One more paper to grade and then it's time for a @eurout break </t>
  </si>
  <si>
    <t xml:space="preserve">@Mike_Kiely Cool. Glad it hit the mark. It's a brilliant mix set. Really high energy and a lot of fun </t>
  </si>
  <si>
    <t>@TomFelton Do not change the pink recording studio it gives us happy songs and hence deserves to stay lol  XX</t>
  </si>
  <si>
    <t xml:space="preserve">just finished pilates </t>
  </si>
  <si>
    <t xml:space="preserve">@David_Henrie i love ur show!  ur such a great actor! </t>
  </si>
  <si>
    <t xml:space="preserve">@CoachCharrise Morning to you! </t>
  </si>
  <si>
    <t xml:space="preserve">@Ericatwitts &amp;quot;They R worried...&amp;quot;  They should be. Obama and libs have trashed us, God and our country for too long. Time to take it back! </t>
  </si>
  <si>
    <t>AliMaynard</t>
  </si>
  <si>
    <t xml:space="preserve">@benrmatthews @juicyjobs @ericswain Thank you for your efforts! Got over 100 responses now which is fab </t>
  </si>
  <si>
    <t>tpphotography</t>
  </si>
  <si>
    <t xml:space="preserve">@robdunning yes! and it has to be a &amp;quot;windsor&amp;quot; knot </t>
  </si>
  <si>
    <t>Mon Apr 20 03:58:35 PDT 2009</t>
  </si>
  <si>
    <t>kevinoshirodo</t>
  </si>
  <si>
    <t xml:space="preserve">says EVEN A LOSER CAN DRESS FOR SUCCESS </t>
  </si>
  <si>
    <t>spaceboxed</t>
  </si>
  <si>
    <t xml:space="preserve">oi thanks for waiting, im ready now </t>
  </si>
  <si>
    <t>Simondious</t>
  </si>
  <si>
    <t xml:space="preserve">@shagarty Yeah, days off are hard to come by.  Friday I canoed for 2 hours and biked for one!  So it is possible </t>
  </si>
  <si>
    <t>Mon Apr 20 03:58:36 PDT 2009</t>
  </si>
  <si>
    <t>Annickk</t>
  </si>
  <si>
    <t xml:space="preserve">getting ready for school.... going to cabane a sucre </t>
  </si>
  <si>
    <t>I can't wait to see the new pics!  Always a rush after a photoshoot</t>
  </si>
  <si>
    <t>tanyaw_x</t>
  </si>
  <si>
    <t>is off into twon!  woop</t>
  </si>
  <si>
    <t>Mon Apr 20 03:58:38 PDT 2009</t>
  </si>
  <si>
    <t xml:space="preserve">@learn10 voted </t>
  </si>
  <si>
    <t>mindlobster</t>
  </si>
  <si>
    <t xml:space="preserve">Cleared monstrous weekend workload. Starting monstrous weekday workload. Is there anything else I'd rather be doing?NO </t>
  </si>
  <si>
    <t>Mon Apr 20 03:58:41 PDT 2009</t>
  </si>
  <si>
    <t xml:space="preserve">G'morning tweets! </t>
  </si>
  <si>
    <t>eating ice    at school haha</t>
  </si>
  <si>
    <t>stevegerrard</t>
  </si>
  <si>
    <t xml:space="preserve">@Roadrunner_UK We're liking the new Malefice but if you need something slightly less intense try Silversun Pickups </t>
  </si>
  <si>
    <t>jellyrally</t>
  </si>
  <si>
    <t xml:space="preserve">Smile and the world will smile with you </t>
  </si>
  <si>
    <t xml:space="preserve">@GIANT_HOGWEED very good </t>
  </si>
  <si>
    <t>Mon Apr 20 03:58:44 PDT 2009</t>
  </si>
  <si>
    <t>stroker</t>
  </si>
  <si>
    <t xml:space="preserve">My exam is 2 hours away going for a walk to relax </t>
  </si>
  <si>
    <t>ALICCEEE</t>
  </si>
  <si>
    <t xml:space="preserve">drank too much last night- bleurgh... Looking forward to tonight though </t>
  </si>
  <si>
    <t xml:space="preserve">@AmyWal ahh thanks my love, ill have a look through it now and see what it says </t>
  </si>
  <si>
    <t>@justdannywoot hehe they sound awesome  yay happy music lol</t>
  </si>
  <si>
    <t>Mon Apr 20 03:58:48 PDT 2009</t>
  </si>
  <si>
    <t xml:space="preserve">@iAmChas  you already know! i was storm trackin' last night </t>
  </si>
  <si>
    <t>Mon Apr 20 03:58:47 PDT 2009</t>
  </si>
  <si>
    <t xml:space="preserve">We both learned sty frm each other, apart from lanague, we explored on da unique characteristics of Taiwan objectively . It's meaningful. </t>
  </si>
  <si>
    <t xml:space="preserve">is off into town! </t>
  </si>
  <si>
    <t>@GuySebastian hey! heard you got married?  please reply that would mean soo much!  .x your biggest fan</t>
  </si>
  <si>
    <t xml:space="preserve">Got our aircon bk. It's 35 in shade with fan goin so it's NEEDED. Cycled to Angkor Wat for sunrise c5am. Slept again til noonish </t>
  </si>
  <si>
    <t xml:space="preserve">follow DRPOSTALOT ON TWIITER Follow REMEMBERMENINAB ON TWITTER http://www.ninab.wordpress.com </t>
  </si>
  <si>
    <t xml:space="preserve">@atebits #3 also? </t>
  </si>
  <si>
    <t>Mon Apr 20 03:58:51 PDT 2009</t>
  </si>
  <si>
    <t xml:space="preserve">@remzology @kg86 not same politically, though.. </t>
  </si>
  <si>
    <t xml:space="preserve">@sdiddy yeh, janes addiction would be awesome to see </t>
  </si>
  <si>
    <t>jcvangent</t>
  </si>
  <si>
    <t xml:space="preserve">@lfp welcome as follower, to what did I earn this pleasure? </t>
  </si>
  <si>
    <t>Mon Apr 20 03:58:54 PDT 2009</t>
  </si>
  <si>
    <t xml:space="preserve">@DaveJMatthews holy crap (no pun intended, really), i really enjoy waking up and reading your late night tweets. thanks for including us. </t>
  </si>
  <si>
    <t xml:space="preserve">@atebits you should update your front page (tweetie for mac: coming soon?) just dl'd it </t>
  </si>
  <si>
    <t>Mon Apr 20 03:58:55 PDT 2009</t>
  </si>
  <si>
    <t>SO excited for today! Aunt ilrene's gonna call and tell me if I can go to the PUSH PLAY concert this Saturday!  BOOYAH! if I do go, gonna</t>
  </si>
  <si>
    <t xml:space="preserve">yes both wasps and the people on trisha are scary </t>
  </si>
  <si>
    <t>Mon Apr 20 03:58:56 PDT 2009</t>
  </si>
  <si>
    <t>adrianabox</t>
  </si>
  <si>
    <t xml:space="preserve">p.s i love you </t>
  </si>
  <si>
    <t>Good morning all  It was a busy weekend, and looks to be a busy week as well.</t>
  </si>
  <si>
    <t>Mon Apr 20 03:58:59 PDT 2009</t>
  </si>
  <si>
    <t>ErinLush</t>
  </si>
  <si>
    <t xml:space="preserve">@hi_rez welcome to my world </t>
  </si>
  <si>
    <t>is off to find the hairdresser that chris recommended  ... hope she's good!!</t>
  </si>
  <si>
    <t>michelleskii</t>
  </si>
  <si>
    <t>Still up watching 90210 &amp;amp; OneTreeHill  ahh soo goood!</t>
  </si>
  <si>
    <t>Mon Apr 20 03:59:00 PDT 2009</t>
  </si>
  <si>
    <t xml:space="preserve">@kcarruthers @middleclassgirl reminds me of Maxwell Smart, looking at inkblots: &amp;quot;Well you're the one with all the dirty pictures!&amp;quot; </t>
  </si>
  <si>
    <t xml:space="preserve">I'm gonna study later! I think so... I always say I wanna study but in the end, I end up playing facebook!!! ilyMiley! </t>
  </si>
  <si>
    <t xml:space="preserve">Looking into JasperReports, maybe will learn it as well this summer and of course see how to add some jQuery love into it </t>
  </si>
  <si>
    <t xml:space="preserve">@CapeTown check out our webiste www.freshlyground.com or our check out facebook for all our event updates  </t>
  </si>
  <si>
    <t>@clairehearty thanks!  you upto much today?</t>
  </si>
  <si>
    <t>Mon Apr 20 03:59:02 PDT 2009</t>
  </si>
  <si>
    <t>stace88</t>
  </si>
  <si>
    <t xml:space="preserve">is in need of a night in pizza james nat and a film !! </t>
  </si>
  <si>
    <t>catomitchell</t>
  </si>
  <si>
    <t xml:space="preserve">Had a great weekend with Daddy home.  Nana here this week to play with Emma </t>
  </si>
  <si>
    <t>Mon Apr 20 03:59:04 PDT 2009</t>
  </si>
  <si>
    <t xml:space="preserve">@mycaption Dictation mostly (On a desktop). I want to use it for replying to emails and writing blog posts. Any ideas? </t>
  </si>
  <si>
    <t xml:space="preserve">I never get sick worrying about exams... except for now!! ahhhhhhh </t>
  </si>
  <si>
    <t>School is out  huhu now with danii in the city..lol fun</t>
  </si>
  <si>
    <t>Mon Apr 20 03:59:05 PDT 2009</t>
  </si>
  <si>
    <t>danijelazunec</t>
  </si>
  <si>
    <t xml:space="preserve">2day in Geneva: 3 p.m.Ahmadinejad@UN, 6p.m.Yom Hashoah event in front of the UN, 8p.m.Bob Dylan concert </t>
  </si>
  <si>
    <t>@mush_mush_mush Funny &amp;amp; gross all at the same time  And I'm keeping my puppy, she gives me poo for free!</t>
  </si>
  <si>
    <t>Mon Apr 20 03:59:06 PDT 2009</t>
  </si>
  <si>
    <t>Super sunny today  .. had a water fight yesterday - it was amazing.</t>
  </si>
  <si>
    <t>catatonickid</t>
  </si>
  <si>
    <t>@YogaChicky Why not?  With the cold creeping in around us it seems particularly appropriate.</t>
  </si>
  <si>
    <t>Mon Apr 20 03:59:07 PDT 2009</t>
  </si>
  <si>
    <t>janie_k</t>
  </si>
  <si>
    <t xml:space="preserve">Going to sign up a SPA today. Nice way to start the work week </t>
  </si>
  <si>
    <t>Mon Apr 20 03:59:09 PDT 2009</t>
  </si>
  <si>
    <t>TheOrdinaryChef</t>
  </si>
  <si>
    <t>@rosschainey nice, I knew it would work!  Did you take any photos?</t>
  </si>
  <si>
    <t>Mon Apr 20 03:59:10 PDT 2009</t>
  </si>
  <si>
    <t>xiaopot</t>
  </si>
  <si>
    <t>cute layiee  its pink ! http://plurk.com/p/p5khb</t>
  </si>
  <si>
    <t xml:space="preserve">@DaveJMatthews (and) Good morning, sir, Happy Monday/Holiday </t>
  </si>
  <si>
    <t>Mon Apr 20 03:59:14 PDT 2009</t>
  </si>
  <si>
    <t>KidAlx</t>
  </si>
  <si>
    <t xml:space="preserve">Doing crazy things </t>
  </si>
  <si>
    <t>Mon Apr 20 03:59:15 PDT 2009</t>
  </si>
  <si>
    <t>tdavidson</t>
  </si>
  <si>
    <t xml:space="preserve">@thefestival2011 @tomhayton I'l come, just say when </t>
  </si>
  <si>
    <t>Mon Apr 20 03:59:16 PDT 2009</t>
  </si>
  <si>
    <t xml:space="preserve">Is so happy that she just got to see her hubby on GNW. Such a lovely surprise </t>
  </si>
  <si>
    <t xml:space="preserve"> last thing before I know out, stay blessed everyone</t>
  </si>
  <si>
    <t xml:space="preserve">@HeavySnatch i've liked mcfly longer then u meh i dnt care still hate u! wow one comment big woop </t>
  </si>
  <si>
    <t xml:space="preserve">@kindlejunkie I spoke too soon. @tweetie has a free, ad-supported version. I might be OK with that. Testing it now. Hurray client wars! </t>
  </si>
  <si>
    <t>M_ADDICTION</t>
  </si>
  <si>
    <t>@buckhollywood ahh...4/20...senior skip day.  but i definitely miss my daddy.</t>
  </si>
  <si>
    <t>Mon Apr 20 04:03:27 PDT 2009</t>
  </si>
  <si>
    <t xml:space="preserve">@xlovesongx oh sweeeet </t>
  </si>
  <si>
    <t>Mon Apr 20 04:03:28 PDT 2009</t>
  </si>
  <si>
    <t>AshTheDeadite</t>
  </si>
  <si>
    <t xml:space="preserve">Back at work today, only marginally better than being sick! Miss F looking HOT today :-o Off to lunch soon </t>
  </si>
  <si>
    <t>Mon Apr 20 04:03:29 PDT 2009</t>
  </si>
  <si>
    <t>edd</t>
  </si>
  <si>
    <t xml:space="preserve">@jahendler what, are you crazy? </t>
  </si>
  <si>
    <t>Mon Apr 20 04:03:30 PDT 2009</t>
  </si>
  <si>
    <t xml:space="preserve">@icanhascook I had whatever the food eqiivalent of a hangover is... Didn't stop me having eggs benedict for brunch though </t>
  </si>
  <si>
    <t xml:space="preserve">Glad to see that @edbrill has gone #msfree </t>
  </si>
  <si>
    <t xml:space="preserve">@PrinceMark You could also consider Unity 2.5 for windows.  There's a one month trial of Unity/MMF, so commit and that to make something! </t>
  </si>
  <si>
    <t>Mon Apr 20 04:03:31 PDT 2009</t>
  </si>
  <si>
    <t xml:space="preserve">@judez_xo I like all of em but I like Dear Maria lotssss. </t>
  </si>
  <si>
    <t>Mon Apr 20 04:03:33 PDT 2009</t>
  </si>
  <si>
    <t xml:space="preserve">@matthewbritton playtime games sounds good </t>
  </si>
  <si>
    <t>thejayphoenix</t>
  </si>
  <si>
    <t xml:space="preserve">@BitterOldJoe What do you mean 'finally' - as decisions go that was so fast it was almost a snap decision! </t>
  </si>
  <si>
    <t>Mon Apr 20 04:03:35 PDT 2009</t>
  </si>
  <si>
    <t>CaitlinChaden</t>
  </si>
  <si>
    <t xml:space="preserve">is very cold, i can tell winter is on its way :l    oh well it just means lots of cups of tea and hot chocolate </t>
  </si>
  <si>
    <t>dpillie</t>
  </si>
  <si>
    <t xml:space="preserve">@jonswerens No, just clicked send instead of paste! </t>
  </si>
  <si>
    <t>Mon Apr 20 04:03:37 PDT 2009</t>
  </si>
  <si>
    <t>AllyJ78</t>
  </si>
  <si>
    <t xml:space="preserve">im home,so stuffed now....Gotta make luches and clean some more......wish i had chocolate </t>
  </si>
  <si>
    <t>Mon Apr 20 04:03:38 PDT 2009</t>
  </si>
  <si>
    <t xml:space="preserve">nothing school today! and shopping this afternoon??? </t>
  </si>
  <si>
    <t xml:space="preserve">@DonMcAllister I downloaded free version (cheap Yorkshire man I am) try before I buy as it were </t>
  </si>
  <si>
    <t>Areyouasleep</t>
  </si>
  <si>
    <t xml:space="preserve">Since I work strange hours, here is a way to keep you informed of when I'm awake.  I'm awake now and surfing the internet. </t>
  </si>
  <si>
    <t>michelleakaLush</t>
  </si>
  <si>
    <t xml:space="preserve">@lislBR thank you dear </t>
  </si>
  <si>
    <t xml:space="preserve">@jpmclean It's so awesome isn't it! </t>
  </si>
  <si>
    <t xml:space="preserve">Using Tweetie and OMFG I LOVE IT! </t>
  </si>
  <si>
    <t>Mon Apr 20 04:03:40 PDT 2009</t>
  </si>
  <si>
    <t>TweetVictoria</t>
  </si>
  <si>
    <t xml:space="preserve">@BrianWilson38 hi there!  You just hover to the right of a person's tweet. Then you click on the arrow below the star. </t>
  </si>
  <si>
    <t xml:space="preserve">stayed up all night, ugh. excited for tomorrow though </t>
  </si>
  <si>
    <t>Mon Apr 20 04:03:41 PDT 2009</t>
  </si>
  <si>
    <t xml:space="preserve">@Sir_Almo Well your Ekka is over.Whats next on the agenda. Popping in and out of The Valley lol </t>
  </si>
  <si>
    <t xml:space="preserve">I passed my pathology test! Hazzah </t>
  </si>
  <si>
    <t xml:space="preserve">@mobilephone2003 Yay, can't wait! </t>
  </si>
  <si>
    <t>Mon Apr 20 04:03:42 PDT 2009</t>
  </si>
  <si>
    <t xml:space="preserve">@kellidickinson nooo you're silly </t>
  </si>
  <si>
    <t>chatti4jc</t>
  </si>
  <si>
    <t xml:space="preserve">thinks Once is a beautiful unfinished story of our lives ... </t>
  </si>
  <si>
    <t>Mon Apr 20 04:03:43 PDT 2009</t>
  </si>
  <si>
    <t xml:space="preserve">@jawar I see so many things you write and so much is true. Very wise man you are. </t>
  </si>
  <si>
    <t xml:space="preserve">@JayGee101 ahhh i wish i could but i dont think i will be in their good books,,taking my iphone though </t>
  </si>
  <si>
    <t xml:space="preserve">Making Sate for lunch </t>
  </si>
  <si>
    <t>Mon Apr 20 04:03:44 PDT 2009</t>
  </si>
  <si>
    <t>@NitePassion  That's human nature!  See the good in people,ignore it and go straight for the bad!</t>
  </si>
  <si>
    <t xml:space="preserve">@MarloPerry Great idea. Not needed just yet I calculated their For &amp;amp; Against incorrectly. </t>
  </si>
  <si>
    <t>Mon Apr 20 04:03:45 PDT 2009</t>
  </si>
  <si>
    <t xml:space="preserve">@DorkieeAmber i miss youuuu </t>
  </si>
  <si>
    <t xml:space="preserve">bell center for game 3 tonight !! </t>
  </si>
  <si>
    <t>@AnalystAlterEgo Thanks for the kind words.  But, they're unfinished (3 more feet to the corner, and they're cluttered as well.</t>
  </si>
  <si>
    <t xml:space="preserve">@annisugar hey, it's emmah from myspace </t>
  </si>
  <si>
    <t>Mon Apr 20 04:03:46 PDT 2009</t>
  </si>
  <si>
    <t>Laura_Jenkins</t>
  </si>
  <si>
    <t xml:space="preserve">I'm joking of myself </t>
  </si>
  <si>
    <t>@davidmaybury hi david thanks for following  If you happen to be around Dublin or Cork in June, make sure to come see us at SPWC ;)</t>
  </si>
  <si>
    <t>Mon Apr 20 04:03:47 PDT 2009</t>
  </si>
  <si>
    <t>jolina0706</t>
  </si>
  <si>
    <t xml:space="preserve">youtube. </t>
  </si>
  <si>
    <t>Mon Apr 20 04:03:49 PDT 2009</t>
  </si>
  <si>
    <t>x_Cee</t>
  </si>
  <si>
    <t xml:space="preserve">is tired but she spent a good morning at the swimming pool </t>
  </si>
  <si>
    <t>Mon Apr 20 04:03:50 PDT 2009</t>
  </si>
  <si>
    <t xml:space="preserve">@krzimmer I hope your knee feels better soon. Take it slow and pamper it </t>
  </si>
  <si>
    <t>a_mag</t>
  </si>
  <si>
    <t xml:space="preserve">@nufenwen I We don't have exams this year, but we need to make a making-off. Movie's going alright. </t>
  </si>
  <si>
    <t xml:space="preserve">just finished german class ready for a big lunch!! </t>
  </si>
  <si>
    <t>@AnalystAlterEgo Thanks for the kind words.  But, they're unfinished (3 more feet to the corner), and they're cluttered as well.</t>
  </si>
  <si>
    <t>Thinking about yoga courses.  There is too much stress in my life. Maybe yoga will help?</t>
  </si>
  <si>
    <t>vega81e</t>
  </si>
  <si>
    <t>It's my B-Day!!!  just one step closer to gettin married, have kids, and putting a shotgun to my head</t>
  </si>
  <si>
    <t>rstarlight84</t>
  </si>
  <si>
    <t xml:space="preserve">@aplusk  Good Mornin. </t>
  </si>
  <si>
    <t>Shanikkk</t>
  </si>
  <si>
    <t>@AyaRosen Thanks so much  unfortunatlly, they have not been found yet... How was LA?</t>
  </si>
  <si>
    <t xml:space="preserve">@enormous That I have </t>
  </si>
  <si>
    <t>Mon Apr 20 04:03:52 PDT 2009</t>
  </si>
  <si>
    <t>AnneTeubert</t>
  </si>
  <si>
    <t xml:space="preserve">http://twitpic.com/3nf8m - at work </t>
  </si>
  <si>
    <t>back home for lunch!  than school again =(</t>
  </si>
  <si>
    <t>MadHat76</t>
  </si>
  <si>
    <t>@linrose Lucky dawg you!    Hope you have a great week!</t>
  </si>
  <si>
    <t xml:space="preserve">It's finally uploaded. Guys, if you like take a look @ this http://twitpic.com/3nd5j I miss my HSM buddies! God bless us all! </t>
  </si>
  <si>
    <t>Mon Apr 20 04:03:53 PDT 2009</t>
  </si>
  <si>
    <t xml:space="preserve">I'm off to school to listen to the teachers do nothing more than complain about everything. Ugh. Center afterwards. Be back around 6. </t>
  </si>
  <si>
    <t>Mon Apr 20 04:03:54 PDT 2009</t>
  </si>
  <si>
    <t xml:space="preserve">@chilliupnorth  not so sure about the ducks but why not I guess </t>
  </si>
  <si>
    <t>@TizzySizzleberg Good morning!  How are you feeling this beautiful morning?</t>
  </si>
  <si>
    <t xml:space="preserve">using tweetie for mac </t>
  </si>
  <si>
    <t>Mon Apr 20 04:03:55 PDT 2009</t>
  </si>
  <si>
    <t>ncalderon44</t>
  </si>
  <si>
    <t xml:space="preserve">@mariahcarey goodmorning, love you </t>
  </si>
  <si>
    <t>Mon Apr 20 04:03:56 PDT 2009</t>
  </si>
  <si>
    <t>lohchaves</t>
  </si>
  <si>
    <t xml:space="preserve">you know, kelvin is fat, but he is also sexy :9 Kelvin seduction </t>
  </si>
  <si>
    <t>jenn4262</t>
  </si>
  <si>
    <t xml:space="preserve">home with my sweet boys </t>
  </si>
  <si>
    <t>darklingleroy</t>
  </si>
  <si>
    <t xml:space="preserve">im playing games all the time </t>
  </si>
  <si>
    <t>Portakal</t>
  </si>
  <si>
    <t xml:space="preserve">@cherrymeichan buldum buldummmmmmm </t>
  </si>
  <si>
    <t>Mon Apr 20 04:03:59 PDT 2009</t>
  </si>
  <si>
    <t>HeavySnatch</t>
  </si>
  <si>
    <t xml:space="preserve">@KiwiKisses ive tried to talk to him 3 times ha ha and nah i don't like mcfly i just think dougies cool ha ha u are so jealous i know u r </t>
  </si>
  <si>
    <t xml:space="preserve">@dougiemcfly Didnt make me jealous..and HeavySnatch is gay </t>
  </si>
  <si>
    <t xml:space="preserve">It's nice to know you're part of the company and whatever you do makes a difference </t>
  </si>
  <si>
    <t>Mon Apr 20 04:04:02 PDT 2009</t>
  </si>
  <si>
    <t xml:space="preserve">@romanv I like \n. Say is used on perl 6.0 as well </t>
  </si>
  <si>
    <t xml:space="preserve">@phatelara LOL there are parts in english Debbs.. </t>
  </si>
  <si>
    <t>First post from Tweetie for Mac!   http://twitpic.com/3nf8v</t>
  </si>
  <si>
    <t>abigailblount</t>
  </si>
  <si>
    <t xml:space="preserve">No lives needed saving, yay!...im sooo tired-gonna take a nap in my car before my 10am meeting </t>
  </si>
  <si>
    <t>gracemaybelle</t>
  </si>
  <si>
    <t xml:space="preserve">@ocaznboi i miss you chris!! i hope you have a great week, even though it'll be a really crazy one. </t>
  </si>
  <si>
    <t xml:space="preserve">@atebits looks awesome </t>
  </si>
  <si>
    <t>Mon Apr 20 04:04:05 PDT 2009</t>
  </si>
  <si>
    <t>jamesvarga</t>
  </si>
  <si>
    <t xml:space="preserve">Just ate my lunch outside in the glorious sunshine! Its days like today I love working in the countryside </t>
  </si>
  <si>
    <t xml:space="preserve">@wizardjks Morning </t>
  </si>
  <si>
    <t>Mon Apr 20 04:04:06 PDT 2009</t>
  </si>
  <si>
    <t xml:space="preserve">First tweet from Tweetie.app </t>
  </si>
  <si>
    <t>@DragonsSlippers Excellent!!!  I love Kani House   It's ~always~ good.</t>
  </si>
  <si>
    <t xml:space="preserve">@miss_paula You'd be cute in a hessian sack silly </t>
  </si>
  <si>
    <t>@craigas I'll await your review on The Doves  Enjoy Champ x</t>
  </si>
  <si>
    <t>Mon Apr 20 04:04:09 PDT 2009</t>
  </si>
  <si>
    <t>tomroyal</t>
  </si>
  <si>
    <t xml:space="preserve">@sylviebarak True, but I suppose in that case depression would be the least of my worries </t>
  </si>
  <si>
    <t>Rockchik123</t>
  </si>
  <si>
    <t xml:space="preserve">Listening to Demi Lovato, Jonas Brothers, Selena Gomez and Camp Rock Music!! </t>
  </si>
  <si>
    <t>Mon Apr 20 04:04:11 PDT 2009</t>
  </si>
  <si>
    <t xml:space="preserve">HAHAAHA The 3-match ODI series between Pakistan and Australia is called Chappal Cup.. err actually Chapal Cup! </t>
  </si>
  <si>
    <t>Mon Apr 20 04:04:10 PDT 2009</t>
  </si>
  <si>
    <t xml:space="preserve">Damn, I love craigslist! </t>
  </si>
  <si>
    <t>Mon Apr 20 04:04:12 PDT 2009</t>
  </si>
  <si>
    <t xml:space="preserve">@imanwilliams thanks chic </t>
  </si>
  <si>
    <t>teamftskaty</t>
  </si>
  <si>
    <t xml:space="preserve">@Zackalltimelow Happy birthday Zack. </t>
  </si>
  <si>
    <t>TrishMilburn</t>
  </si>
  <si>
    <t xml:space="preserve">@MJFredrick Does it help that I'm up about 2 hours earlier than normal? </t>
  </si>
  <si>
    <t xml:space="preserve">@ideatreks - good idea ... no taking bets on which one you'll get. Or if you do ... I get a cut </t>
  </si>
  <si>
    <t xml:space="preserve">@DebNg lol yes, I like to keep myself busy but not too busy. I don't want to overdo it. I still need to apply for more work. </t>
  </si>
  <si>
    <t>Mon Apr 20 04:04:14 PDT 2009</t>
  </si>
  <si>
    <t xml:space="preserve">listening to ADTR  school time </t>
  </si>
  <si>
    <t xml:space="preserve">moved 'que sera sesa' to my phone </t>
  </si>
  <si>
    <t xml:space="preserve">#gnw references to #nbn tonight </t>
  </si>
  <si>
    <t>Mon Apr 20 04:04:15 PDT 2009</t>
  </si>
  <si>
    <t xml:space="preserve">@DannysGhirl yes back on rout to my wee town in germany 93 days and im home to scotland! </t>
  </si>
  <si>
    <t>Mon Apr 20 04:04:16 PDT 2009</t>
  </si>
  <si>
    <t xml:space="preserve">@suzicatherine for one job my application included an apology about how rubbish and rushed the application was - worked out pretty well </t>
  </si>
  <si>
    <t>Mon Apr 20 04:04:17 PDT 2009</t>
  </si>
  <si>
    <t>KateKendall</t>
  </si>
  <si>
    <t xml:space="preserve">@timesjoanna You were my 2,500th person that I follow... saw you on the @DigitalEditors list. Hi. </t>
  </si>
  <si>
    <t>Mon Apr 20 04:04:19 PDT 2009</t>
  </si>
  <si>
    <t>rebeccarenton</t>
  </si>
  <si>
    <t xml:space="preserve">tripod are the clue on GNW. COOL!! </t>
  </si>
  <si>
    <t xml:space="preserve">i wounder if ill be able to twitter tomorrow, i know ill have heaps of pics to put up after </t>
  </si>
  <si>
    <t>xxl0gan19xx</t>
  </si>
  <si>
    <t xml:space="preserve">@Bhawna_Sharma  yeah.. I realised that its monday today and for the past two days you must be just lazing around.. </t>
  </si>
  <si>
    <t>Mon Apr 20 04:08:34 PDT 2009</t>
  </si>
  <si>
    <t xml:space="preserve">@clairehearty It's because your tweets appear on Twitscoop (maybe your display picture too?) but aren't followers good? Like a cult, heh! </t>
  </si>
  <si>
    <t>@ddjango  how's it going mate? xx</t>
  </si>
  <si>
    <t>stylva</t>
  </si>
  <si>
    <t xml:space="preserve">It's definitely Monday today. My inbox keep pinging. I feel important </t>
  </si>
  <si>
    <t>musicfreakk_x3</t>
  </si>
  <si>
    <t xml:space="preserve">Texting my bestfriend </t>
  </si>
  <si>
    <t>Maephis</t>
  </si>
  <si>
    <t xml:space="preserve">@atebits thanks for tweetie, it's a really good app </t>
  </si>
  <si>
    <t>Bucket99</t>
  </si>
  <si>
    <t xml:space="preserve">@MayaLove Happy Birthday Maya's Mum!! I hope you have a lovely day. </t>
  </si>
  <si>
    <t xml:space="preserve">just signed myself up for a &amp;quot;chocolate massage&amp;quot; for next week. wonder what that will be like HAH! :S </t>
  </si>
  <si>
    <t>Mon Apr 20 04:08:35 PDT 2009</t>
  </si>
  <si>
    <t>ally_cat</t>
  </si>
  <si>
    <t xml:space="preserve">goodnight tweople </t>
  </si>
  <si>
    <t>Off to pick up my car  finally</t>
  </si>
  <si>
    <t>Mon Apr 20 04:08:36 PDT 2009</t>
  </si>
  <si>
    <t xml:space="preserve">@Posh_Totty  hehe, no time for tea and gossip, it eats into twitter time I take it </t>
  </si>
  <si>
    <t>@troika90 its awesome! kinda... because of the weather xD ^^ How's your day so far?  Any plans for today?</t>
  </si>
  <si>
    <t>filontheroad</t>
  </si>
  <si>
    <t xml:space="preserve">@danielaszasz If you want to talk you can reach me from 14:00 on </t>
  </si>
  <si>
    <t>LeviTownshend</t>
  </si>
  <si>
    <t xml:space="preserve">@nmeradio Listening in from Australia, dark and cold but you guys light up the night   something Australian, The Galvatrons or cut Copy </t>
  </si>
  <si>
    <t xml:space="preserve">@MyMomRocks Nice song. Its sunny here though </t>
  </si>
  <si>
    <t>goldfinger</t>
  </si>
  <si>
    <t>@atebits just bought my copy  hopefully one of the first few to get it!</t>
  </si>
  <si>
    <t>Mon Apr 20 04:08:40 PDT 2009</t>
  </si>
  <si>
    <t>SharpSiren</t>
  </si>
  <si>
    <t xml:space="preserve">http://twitpic.com/3nfbt lots of noises but I guess you can't hear them </t>
  </si>
  <si>
    <t>@kryptongirl  Check out the techno era Ecigarette. Get paid to reduce your tobacco use  http://bit.ly/15g0H4 It is totally cool</t>
  </si>
  <si>
    <t>popstat</t>
  </si>
  <si>
    <t xml:space="preserve">@melodymaker wham! you very much </t>
  </si>
  <si>
    <t>Mon Apr 20 04:08:42 PDT 2009</t>
  </si>
  <si>
    <t>trevorp</t>
  </si>
  <si>
    <t xml:space="preserve"> I like it when things work like they should. I was expecting this upgrade to break something bigtime.</t>
  </si>
  <si>
    <t xml:space="preserve">is playing restaurant city on facebook </t>
  </si>
  <si>
    <t xml:space="preserve">@bettinaanne bea your picture is super cute </t>
  </si>
  <si>
    <t>@penreyes @jo_santos I'll meet in Martin Place with ya  w00t! (Party) , well if I was downunder )</t>
  </si>
  <si>
    <t>laperugina</t>
  </si>
  <si>
    <t xml:space="preserve">@Daniel_P_Lewis thanx again Daniel  will do... i like music si!!! si is italian for YES!!! </t>
  </si>
  <si>
    <t xml:space="preserve">New day, new week.... throw it at me!! </t>
  </si>
  <si>
    <t>Mon Apr 20 04:08:45 PDT 2009</t>
  </si>
  <si>
    <t xml:space="preserve">Oh, wait, now it's working! </t>
  </si>
  <si>
    <t>Mon Apr 20 04:08:46 PDT 2009</t>
  </si>
  <si>
    <t>KyveliSophia</t>
  </si>
  <si>
    <t xml:space="preserve">Pro: if laptop hadn't been stolen, would be able to sleep and wouldn't be awake to blaze at 4:20 am on 4/20. Small victories </t>
  </si>
  <si>
    <t xml:space="preserve">strong coffee, pears and sunshine for breakfast. Does life get any better? Well, off to the employment office for the first time ever </t>
  </si>
  <si>
    <t>Mon Apr 20 04:08:47 PDT 2009</t>
  </si>
  <si>
    <t>xJasper_CullenX</t>
  </si>
  <si>
    <t xml:space="preserve">@xBella_CullenXx Cool - I would have loved to hear the rest of that first one </t>
  </si>
  <si>
    <t>raspberrylove</t>
  </si>
  <si>
    <t>@lovehysteric aha hi  &amp;lt;3</t>
  </si>
  <si>
    <t>Mon Apr 20 04:08:49 PDT 2009</t>
  </si>
  <si>
    <t>Leyaan</t>
  </si>
  <si>
    <t xml:space="preserve">@Kamakazy Welcome to Twitter </t>
  </si>
  <si>
    <t xml:space="preserve">Can't concentrate today at all. So filled with excitement, ideas and plans. Damn weekend making me happy </t>
  </si>
  <si>
    <t xml:space="preserve">@hannarnia yes I am n I'm havin a great day u know, a reli reli great day </t>
  </si>
  <si>
    <t>Mon Apr 20 04:08:50 PDT 2009</t>
  </si>
  <si>
    <t>@TimNunn EEK, who said bunnies where cute  Hey what has she directed ~ anything I would know.</t>
  </si>
  <si>
    <t xml:space="preserve">ahhh, dlfjksdlkfj sorry for not being on in forever. how's everyone dooin? </t>
  </si>
  <si>
    <t>Mon Apr 20 04:08:51 PDT 2009</t>
  </si>
  <si>
    <t xml:space="preserve">Just downloaded Tweetie For mac (AKA BigBird). Better than the beta, but still not awesome... DestroyTwitter FTW! </t>
  </si>
  <si>
    <t xml:space="preserve">@a_mag cool  I cant wait to see it </t>
  </si>
  <si>
    <t xml:space="preserve">@alcides @microft lol sure.. next FRAK will have rubber ducks </t>
  </si>
  <si>
    <t>Mon Apr 20 04:08:53 PDT 2009</t>
  </si>
  <si>
    <t>@robertHarper - It was nice to meet you  Glad you enjoyed it</t>
  </si>
  <si>
    <t>JrDaxx</t>
  </si>
  <si>
    <t xml:space="preserve">@MariahCarey Goodnight Mariah..sleep tight don't let the bed bugs bite </t>
  </si>
  <si>
    <t xml:space="preserve">@Dili hahaha that's cute! </t>
  </si>
  <si>
    <t>Mon Apr 20 04:08:54 PDT 2009</t>
  </si>
  <si>
    <t>exclaimationxx</t>
  </si>
  <si>
    <t xml:space="preserve">Oh David, you put me in such a good mood. </t>
  </si>
  <si>
    <t xml:space="preserve">@mmitchelldaviss you are my hero </t>
  </si>
  <si>
    <t>jessicandrea</t>
  </si>
  <si>
    <t xml:space="preserve">haha alriteys! goodnite tweeter world! happy two years patricky star </t>
  </si>
  <si>
    <t>@Schofe Be careful and, if you have to, use &amp;quot; The Force&amp;quot;!   Enjoyed the 80's sketch,was it fun to film?</t>
  </si>
  <si>
    <t>andykeeley</t>
  </si>
  <si>
    <t>@LisaBro Let's just say, time and being out of the spotlight hadn't been kind on him  x</t>
  </si>
  <si>
    <t>Mon Apr 20 04:08:57 PDT 2009</t>
  </si>
  <si>
    <t>Listening to #Good Charlotte makes me feel all summery and shiney and happy  Well, most songs do, not the sad ones... Obviously!</t>
  </si>
  <si>
    <t xml:space="preserve">Can you Makka Pakka my Upsy Daisy with your Igglepiggle whilst playing with my Tombiliboos!' - My little busha, Sebethy </t>
  </si>
  <si>
    <t xml:space="preserve">@thisisanna I LOVEEEEEEE ZERO! best song everrrrr! beats the song i've got in my head...Sugar by Flo rida </t>
  </si>
  <si>
    <t xml:space="preserve">@cartab Yeah. Definitely agree. Used to be cool before @oprah </t>
  </si>
  <si>
    <t>Mon Apr 20 04:09:02 PDT 2009</t>
  </si>
  <si>
    <t>aknightowl</t>
  </si>
  <si>
    <t xml:space="preserve">@albeit I am also a composer and you can listen to everyone of my copyrighted compositions online (if you can figure out where...). </t>
  </si>
  <si>
    <t>@fafs Think so  No idea really, not sure which day tix are for either, whooops. Ray Shah rang &amp;amp; I was a bit star struck, lmao</t>
  </si>
  <si>
    <t xml:space="preserve">@mmitchelldaviss that is adorable ! </t>
  </si>
  <si>
    <t xml:space="preserve">Wide awake and ampd up on Redline: 7 hour energy. HE HE HA HA. I am slowly losin it. </t>
  </si>
  <si>
    <t xml:space="preserve">It's a beautiful day and Sam is playing Elbow beautiful day on his ipod and singing along. So throw those curtains wide everyone </t>
  </si>
  <si>
    <t>hannahxrai</t>
  </si>
  <si>
    <t xml:space="preserve">HOMEWORK DAY </t>
  </si>
  <si>
    <t>loveomglamez</t>
  </si>
  <si>
    <t xml:space="preserve">I have a walk about, then math, i'm leaving in half an hour woot </t>
  </si>
  <si>
    <t>Mon Apr 20 04:09:04 PDT 2009</t>
  </si>
  <si>
    <t xml:space="preserve">@RoryWallace hey Rory thanks for following. You could try Jardine Lloyd Thomas (jlt.ie) they've been good to me anyway </t>
  </si>
  <si>
    <t>Mon Apr 20 04:09:05 PDT 2009</t>
  </si>
  <si>
    <t>@MrsDusick thank you sweetie... hope it has been fab so far!  x</t>
  </si>
  <si>
    <t>Mon Apr 20 04:09:06 PDT 2009</t>
  </si>
  <si>
    <t xml:space="preserve">@gerardway why do you tempt us like this! Im so excited for it </t>
  </si>
  <si>
    <t>hchorey</t>
  </si>
  <si>
    <t xml:space="preserve">@gfmorris bye geof  </t>
  </si>
  <si>
    <t>Mon Apr 20 04:09:07 PDT 2009</t>
  </si>
  <si>
    <t>@samj nice!  thought there might be a giggle in this - retrospective might be useful esp. if compared against OSI</t>
  </si>
  <si>
    <t xml:space="preserve">@sahilriz What is this I hear about a new job? Congratulations are in order </t>
  </si>
  <si>
    <t>Mon Apr 20 04:09:08 PDT 2009</t>
  </si>
  <si>
    <t xml:space="preserve">@mayaREguru Busy is also a relative term. &amp;quot;Busy as compared to the norm.&amp;quot; &amp;quot;Busy for a Monday&amp;quot; </t>
  </si>
  <si>
    <t>selarp</t>
  </si>
  <si>
    <t xml:space="preserve">@atebits ...and to quick to get the intruduction price! </t>
  </si>
  <si>
    <t>brianhenryphoto</t>
  </si>
  <si>
    <t xml:space="preserve">this is a new week where I have time to do things!!! preferably nothing. . . . </t>
  </si>
  <si>
    <t>Mon Apr 20 04:09:09 PDT 2009</t>
  </si>
  <si>
    <t>@zackalltimelow happy birthday dudelet  this time last year i was watching you guys on trl i think</t>
  </si>
  <si>
    <t>Mon Apr 20 04:09:10 PDT 2009</t>
  </si>
  <si>
    <t>says good morning everyone!  http://plurk.com/p/p5mmc</t>
  </si>
  <si>
    <t xml:space="preserve">@jobadge Hey, me too! We must be related </t>
  </si>
  <si>
    <t xml:space="preserve">Finally heading home. It was a good night </t>
  </si>
  <si>
    <t>Mon Apr 20 04:09:12 PDT 2009</t>
  </si>
  <si>
    <t>jimmarshall</t>
  </si>
  <si>
    <t xml:space="preserve">April showers bring May showers...and cottagers as well   </t>
  </si>
  <si>
    <t>js4bama</t>
  </si>
  <si>
    <t xml:space="preserve">@kristenstewart9 north carolina won and california was 1st runner up </t>
  </si>
  <si>
    <t>RedCattleDog</t>
  </si>
  <si>
    <t xml:space="preserve">on the couch now..few ferals roaming the hood tonight. Had to tell them to stay away from my yard...now back to TV </t>
  </si>
  <si>
    <t>Mon Apr 20 04:09:13 PDT 2009</t>
  </si>
  <si>
    <t xml:space="preserve">wow twit live 191 (live.twit.tv) is absolutely awesome.  shira, lisa bettany, john c dvorak and leo laporte are having way too much wine </t>
  </si>
  <si>
    <t xml:space="preserve">heh, my interview suit's skirt is much tighter about the hips than it used to be. </t>
  </si>
  <si>
    <t>6488y4l03</t>
  </si>
  <si>
    <t xml:space="preserve">Morning everybody </t>
  </si>
  <si>
    <t xml:space="preserve">First day back and I've already booked a week off </t>
  </si>
  <si>
    <t>louisaaaa</t>
  </si>
  <si>
    <t xml:space="preserve">back at college. waste of timeeee. but with jelly </t>
  </si>
  <si>
    <t>JoeBud2</t>
  </si>
  <si>
    <t xml:space="preserve">Hoping for good news this week  </t>
  </si>
  <si>
    <t>Mon Apr 20 04:09:15 PDT 2009</t>
  </si>
  <si>
    <t xml:space="preserve">@robosteopath @andre_g  @yaili, Thanks for the follow! Hi </t>
  </si>
  <si>
    <t>smash1223</t>
  </si>
  <si>
    <t xml:space="preserve">its time to get the aul flip flops out....the sun is out </t>
  </si>
  <si>
    <t>Mon Apr 20 04:09:16 PDT 2009</t>
  </si>
  <si>
    <t xml:space="preserve">@_Clodia_ a shoes, a white t-shirt and a sun-dress </t>
  </si>
  <si>
    <t>Mimi_Sky</t>
  </si>
  <si>
    <t xml:space="preserve">ok so i'm tryna do this but i have a mental block so i think i need to read more and then write yay thats it </t>
  </si>
  <si>
    <t>Mon Apr 20 04:09:17 PDT 2009</t>
  </si>
  <si>
    <t xml:space="preserve">butterfly fly away </t>
  </si>
  <si>
    <t>Mon Apr 20 04:09:18 PDT 2009</t>
  </si>
  <si>
    <t>@luartis want to adopt a child for 35$ a year avec 11 mcd ppl  ? Annette thought of it and since it if 35 dollars a month we ech pay once!</t>
  </si>
  <si>
    <t>@ZoeAndBruno lol yup  is that a tad weird?</t>
  </si>
  <si>
    <t>hungrybruno</t>
  </si>
  <si>
    <t xml:space="preserve">Marathon Monday means I don't have to work! Lot's of projects today </t>
  </si>
  <si>
    <t>Mon Apr 20 04:09:20 PDT 2009</t>
  </si>
  <si>
    <t>hillierassoc</t>
  </si>
  <si>
    <t xml:space="preserve">@Shelleyftr Go for it girl.  Looking forward to an update ....... </t>
  </si>
  <si>
    <t>bully_veras</t>
  </si>
  <si>
    <t xml:space="preserve">@icedteaislove  friend. napa-enlist ka na nmin. hinack nmin account mo. HAHAHA. nsa amin na din ung classcard mo sa sts. SEE U SOON </t>
  </si>
  <si>
    <t xml:space="preserve">@philipmcginley No, it was me! I made the sun work today, you can have yesterday </t>
  </si>
  <si>
    <t xml:space="preserve">@puffntuff that's pretty cool! </t>
  </si>
  <si>
    <t>Mon Apr 20 04:09:21 PDT 2009</t>
  </si>
  <si>
    <t xml:space="preserve">tweetie for mac. woo! i am in! </t>
  </si>
  <si>
    <t xml:space="preserve">@marcusjroberts Lol, my whole flat is powered by apple - Quite literally. My home automation system runs on my iMac. have 3 macs in total </t>
  </si>
  <si>
    <t>sherin7800</t>
  </si>
  <si>
    <t xml:space="preserve">It is afternoon time....what do you except?? am feeling sleepy </t>
  </si>
  <si>
    <t>annegowens</t>
  </si>
  <si>
    <t xml:space="preserve">Another week has started </t>
  </si>
  <si>
    <t>Mon Apr 20 04:13:31 PDT 2009</t>
  </si>
  <si>
    <t>SarahKatrize</t>
  </si>
  <si>
    <t xml:space="preserve">playing games while chatting in yahoo </t>
  </si>
  <si>
    <t xml:space="preserve">@Allegromouse And good morning to you! </t>
  </si>
  <si>
    <t xml:space="preserve">Tweetie for mac now available </t>
  </si>
  <si>
    <t>Mon Apr 20 04:13:34 PDT 2009</t>
  </si>
  <si>
    <t xml:space="preserve">WEll i had a very good sewing day today...lotsa goodies up soon on website </t>
  </si>
  <si>
    <t>@DavidWhe  Your more than welcome to include a link to us no need to ask  and thanks</t>
  </si>
  <si>
    <t>79 Featured Photos on Buzznet  HOW COME!</t>
  </si>
  <si>
    <t xml:space="preserve">@samcrowley wow that sounds a little like me.....things are all coming to a head this week for me </t>
  </si>
  <si>
    <t>TayRen</t>
  </si>
  <si>
    <t xml:space="preserve">@gcdrumguy11 We have to work out that early entry thing ... I don't give a shit about my cheeseburger or the bathroom! </t>
  </si>
  <si>
    <t>Mon Apr 20 04:13:35 PDT 2009</t>
  </si>
  <si>
    <t>tarcan20</t>
  </si>
  <si>
    <t>just woke up about to have a shower and enjoy this sunshiny day!!  xx</t>
  </si>
  <si>
    <t>Mon Apr 20 04:13:36 PDT 2009</t>
  </si>
  <si>
    <t xml:space="preserve">#Tweetie #Help @atebits_support Nevermind - Cmd+Enter does the trick </t>
  </si>
  <si>
    <t>MichelleJess</t>
  </si>
  <si>
    <t>it's my birthday todayyyy !!  finally 16.</t>
  </si>
  <si>
    <t xml:space="preserve">@SarahC1978 thanks, a canal boat trip, will get me in the mood for Venice in June! </t>
  </si>
  <si>
    <t>@dougiemcfly lol to the gay magazine thing  oh well its funny. xx</t>
  </si>
  <si>
    <t>rebeccaeastman</t>
  </si>
  <si>
    <t xml:space="preserve">NYC here I come! Just had a cup of coffee with Francesco, about to head off to Primmy Hill to have a picnic with the guys </t>
  </si>
  <si>
    <t xml:space="preserve">Not even listening to the negative. Can't wait to see what's in store. God is so ahmasing. Please pray. </t>
  </si>
  <si>
    <t>Skiepio</t>
  </si>
  <si>
    <t xml:space="preserve">@candycubes stay tuned! Wanna see a picture of your new hat </t>
  </si>
  <si>
    <t>Mon Apr 20 04:13:39 PDT 2009</t>
  </si>
  <si>
    <t>joannegozo</t>
  </si>
  <si>
    <t xml:space="preserve">I'm planning a trip 2 London dis summer. I'm lookin 4 an Acting  and Songwriting Summer Course or Workshops...Any suggestions? Thanks! </t>
  </si>
  <si>
    <t>@include check this out!  Passenger+NGINX one-click (almost) install, FTW! http://bit.ly/gtge0. Nice to have @ &amp;quot;home&amp;quot;</t>
  </si>
  <si>
    <t>@darrenram Good luck! Great weather  Have fun</t>
  </si>
  <si>
    <t>Mon Apr 20 04:13:40 PDT 2009</t>
  </si>
  <si>
    <t>newshore</t>
  </si>
  <si>
    <t xml:space="preserve">@atebits thanks for introducing 'brad sucks' to me, btw </t>
  </si>
  <si>
    <t>@__Lua hahahaha you bet  im going to break sooo many thing =D</t>
  </si>
  <si>
    <t>RobBothan</t>
  </si>
  <si>
    <t>@tswlondon sure  DM coming your way...</t>
  </si>
  <si>
    <t xml:space="preserve">@hiyakate i cba with it either...playing in the park sounds better... wanna be a kid agen </t>
  </si>
  <si>
    <t>pandapoo</t>
  </si>
  <si>
    <t xml:space="preserve">@tweetie and it's FANTASTIC!! </t>
  </si>
  <si>
    <t xml:space="preserve">now im on my chair </t>
  </si>
  <si>
    <t xml:space="preserve">@jessicakorman So get a new Mac and all your problems will be solved </t>
  </si>
  <si>
    <t>sheenaangeles</t>
  </si>
  <si>
    <t xml:space="preserve">yey! Rest time. Was really tired. Waiting in a very looooonggg line is tiring. After that is shopping time </t>
  </si>
  <si>
    <t>Mon Apr 20 04:13:44 PDT 2009</t>
  </si>
  <si>
    <t xml:space="preserve">@acometonitsway you're lovely anyway. </t>
  </si>
  <si>
    <t xml:space="preserve">in bedd, colddddd! smokin smokin smokin. im priii sure its 420 errywhere in the world right now </t>
  </si>
  <si>
    <t>Mon Apr 20 04:13:45 PDT 2009</t>
  </si>
  <si>
    <t xml:space="preserve">Trying out Tweetie for the Mac. I love the dialog box that pops up when you try to turn off ads and your not registered. </t>
  </si>
  <si>
    <t>It doesnt look too sunny there but believe me it is! starting to burn my back  - [Re:] http://mobypicture.com/?4ydm04</t>
  </si>
  <si>
    <t xml:space="preserve">@katarinahj Good!The weather here's pretty gray and cloudy,and I'm nearly falling asleep.My nose is running,but other than that,it's good </t>
  </si>
  <si>
    <t xml:space="preserve">On the Metro heading to work. G'morning, Twitterville and uh, Happy 4/20 lls </t>
  </si>
  <si>
    <t xml:space="preserve">@danielberkal hey Dan, not sure what you mean.  I don't think @Iloverewards and Magpie are in competition </t>
  </si>
  <si>
    <t xml:space="preserve">Getting Thai now. It's Thai-tastic. I got eyeliner ALL over my hands and kings of leon in my head </t>
  </si>
  <si>
    <t>I'll await your persistence... @TheBrettRosenberg  ? http://blip.fm/~4mnmg</t>
  </si>
  <si>
    <t xml:space="preserve">@selenagomez I miss you and Demi's videos together! Those are your best videos. Best of luck Selena. </t>
  </si>
  <si>
    <t>Mon Apr 20 04:13:51 PDT 2009</t>
  </si>
  <si>
    <t xml:space="preserve">@atebits Tweetie is gorgeous </t>
  </si>
  <si>
    <t>wavezone113</t>
  </si>
  <si>
    <t xml:space="preserve">Feeling completely excited about his GCSE art exam tomorrow. </t>
  </si>
  <si>
    <t>@Jaaru Soz missed u sat&amp;amp;sun - busy with rugby and GSL  fancy ireland on friday? return flts from Manchester cost you bout ï¿½100 - come on!</t>
  </si>
  <si>
    <t>tiggerjaye</t>
  </si>
  <si>
    <t xml:space="preserve">Is stuck in limbo sans laptop. Calls and texts to keep me sane gratefully received </t>
  </si>
  <si>
    <t>Mon Apr 20 04:13:52 PDT 2009</t>
  </si>
  <si>
    <t xml:space="preserve">haha totally forgot... Rico Tubbs on the guest mix this week on NSB </t>
  </si>
  <si>
    <t>VDOnofrio</t>
  </si>
  <si>
    <t xml:space="preserve">Good Morning Twitter! Happy Monday </t>
  </si>
  <si>
    <t>Mon Apr 20 04:13:53 PDT 2009</t>
  </si>
  <si>
    <t>edinajeremae</t>
  </si>
  <si>
    <t xml:space="preserve">just got my twitter account! </t>
  </si>
  <si>
    <t xml:space="preserve">@nevernobetter Gooooooooooooood morning </t>
  </si>
  <si>
    <t>smileyviv</t>
  </si>
  <si>
    <t xml:space="preserve">Looking forward to a productive day. Some research, some housework, trying some new recipies and a little bit creative stuff. Good Day </t>
  </si>
  <si>
    <t>Mon Apr 20 04:13:56 PDT 2009</t>
  </si>
  <si>
    <t>aggy_pruimpje</t>
  </si>
  <si>
    <t>sure i do  why? my twitter even found Maxi but he's not updating...shame...XD</t>
  </si>
  <si>
    <t>Mon Apr 20 04:13:57 PDT 2009</t>
  </si>
  <si>
    <t>@phatelara LOL Debbs! I feel so mean too!  I feel like being mean now... contemplating on leaving evil comments.. LOL</t>
  </si>
  <si>
    <t>Mon Apr 20 04:13:58 PDT 2009</t>
  </si>
  <si>
    <t xml:space="preserve">is playing with his iPhone while taking a breather. </t>
  </si>
  <si>
    <t xml:space="preserve">@atebits btw, if, by any chance, I have a bug report/feature request do you have somewhere I should go to for that or just mail you? </t>
  </si>
  <si>
    <t>sjh801</t>
  </si>
  <si>
    <t xml:space="preserve">Off to school to make the big bucks! </t>
  </si>
  <si>
    <t>Mon Apr 20 04:13:59 PDT 2009</t>
  </si>
  <si>
    <t>dalila_dalila</t>
  </si>
  <si>
    <t xml:space="preserve">is enjoying her mini mini holiday </t>
  </si>
  <si>
    <t>@murphygrainne Hi grainne  you got called in  a 6am did you ?</t>
  </si>
  <si>
    <t xml:space="preserve">@HannahDSmith it was good to see you this weekend. I didn't side-hug you for fear of breaking something and sending you to the Dr. </t>
  </si>
  <si>
    <t>Hakantetik</t>
  </si>
  <si>
    <t>@atebits i bought a licenced copy too  its awesome</t>
  </si>
  <si>
    <t>Mon Apr 20 04:14:00 PDT 2009</t>
  </si>
  <si>
    <t xml:space="preserve">@sammi76 Nice weather like this needs a bouncy castle. </t>
  </si>
  <si>
    <t>Mon Apr 20 04:14:01 PDT 2009</t>
  </si>
  <si>
    <t>EnvyKoepke</t>
  </si>
  <si>
    <t xml:space="preserve">@MariahCarey I love ya Mariah,i love listening to your songs, your such an INSPIRATION for alot of people out there!!! </t>
  </si>
  <si>
    <t>Mon Apr 20 04:14:02 PDT 2009</t>
  </si>
  <si>
    <t xml:space="preserve">@helloimmeg Tiger Balm on the temples works good for headaches.  Bit smelly but good lol.  I maybe too late for ya though </t>
  </si>
  <si>
    <t>SilkFair</t>
  </si>
  <si>
    <t xml:space="preserve">@lynnftw When having no delays, TweetDeck is the ultimate Twitter machine </t>
  </si>
  <si>
    <t>Mon Apr 20 04:14:03 PDT 2009</t>
  </si>
  <si>
    <t xml:space="preserve">@sandieb321 Thats the way Sandie,you tell em lol </t>
  </si>
  <si>
    <t>Mon Apr 20 04:14:04 PDT 2009</t>
  </si>
  <si>
    <t xml:space="preserve">@TracyeDukes Right back atcha! </t>
  </si>
  <si>
    <t xml:space="preserve">@_skp Welcome back! Guys ... he needs electric shocks to get back his sweet memories </t>
  </si>
  <si>
    <t>Mon Apr 20 04:14:05 PDT 2009</t>
  </si>
  <si>
    <t xml:space="preserve">such a nice day!  sushi in the park for lunch today I think </t>
  </si>
  <si>
    <t xml:space="preserve">@dougiemcfly http://twitpic.com/3negn - god danny looks so different, tom very nicee </t>
  </si>
  <si>
    <t>Mon Apr 20 04:14:07 PDT 2009</t>
  </si>
  <si>
    <t xml:space="preserve">@marcesher Hell yeah, I use ctrl+shift+r all day, every day </t>
  </si>
  <si>
    <t>antonmuller</t>
  </si>
  <si>
    <t xml:space="preserve">@choochootheband sounds cool tks, can't hear too much at work will check 'em out tonite; anywyay Rickenbacker guitars cant be wrong </t>
  </si>
  <si>
    <t>Mon Apr 20 04:14:08 PDT 2009</t>
  </si>
  <si>
    <t xml:space="preserve">ureshii!! tokyo by night </t>
  </si>
  <si>
    <t>cinnaqu</t>
  </si>
  <si>
    <t xml:space="preserve">is back from vacation! Now lets get this paper right! </t>
  </si>
  <si>
    <t xml:space="preserve">Work has been good this morning. Just fixing some defects on this bridal website then hopefully it'll be 100% done. </t>
  </si>
  <si>
    <t>Mon Apr 20 04:14:10 PDT 2009</t>
  </si>
  <si>
    <t>barcampuae</t>
  </si>
  <si>
    <t xml:space="preserve">@jeanelakin You are welcome. We look forward to more stimulating discussions from barcampers. </t>
  </si>
  <si>
    <t>Mon Apr 20 04:14:09 PDT 2009</t>
  </si>
  <si>
    <t xml:space="preserve">Easy classes today: spanish 4, chemistry 2, and english 102 </t>
  </si>
  <si>
    <t>TO ALL my FOLLOWERS  Love Love Love by Jolin Tsai http://tinysong.com/PFT</t>
  </si>
  <si>
    <t>dynara0720</t>
  </si>
  <si>
    <t xml:space="preserve">is still thinking about yesterday... </t>
  </si>
  <si>
    <t xml:space="preserve">Hello people </t>
  </si>
  <si>
    <t xml:space="preserve">I can't even begin to tell you how happy I am right now....I heard the best thing ever tonight </t>
  </si>
  <si>
    <t>jturnbull</t>
  </si>
  <si>
    <t xml:space="preserve">@arusbridge No, found the vid on Waxy.org. Having run up all the places as a kid makes it much more impressive though </t>
  </si>
  <si>
    <t>Bankaaa</t>
  </si>
  <si>
    <t>Aawww shavey plz snore again!!  &amp;lt;3</t>
  </si>
  <si>
    <t>Mon Apr 20 04:14:13 PDT 2009</t>
  </si>
  <si>
    <t>PixelProject</t>
  </si>
  <si>
    <t xml:space="preserve">@FakerParis Well, my work on the project is just beginning - I work on this evenings, weekends and national holidays </t>
  </si>
  <si>
    <t>Mon Apr 20 04:14:15 PDT 2009</t>
  </si>
  <si>
    <t>kingdomfaraway</t>
  </si>
  <si>
    <t>Am home now. We finished at like 3:30 and then I almost feel asleep in our summer display.  Am going to crash now!</t>
  </si>
  <si>
    <t>Mon Apr 20 04:14:14 PDT 2009</t>
  </si>
  <si>
    <t>@ddlovato I've always wondered that too! Haha. Love you demi. Reply to @ttaasshhaa she's your biggest fan  haha.</t>
  </si>
  <si>
    <t xml:space="preserve">@bkpreston you got a twitter-- yayyy! </t>
  </si>
  <si>
    <t xml:space="preserve">@Trish11400 That's good then </t>
  </si>
  <si>
    <t>guyMgreen</t>
  </si>
  <si>
    <t xml:space="preserve">@HannahSutker suck it up pansy </t>
  </si>
  <si>
    <t>Mon Apr 20 04:14:16 PDT 2009</t>
  </si>
  <si>
    <t>thephazer</t>
  </si>
  <si>
    <t>@jemimakiss Replying to you lots today  But yes, my kingdom for a bit.ly toolbar extension for Firefox that plugs into Twitterfox!</t>
  </si>
  <si>
    <t>Mon Apr 20 04:14:17 PDT 2009</t>
  </si>
  <si>
    <t>gauravchak</t>
  </si>
  <si>
    <t>@sohamz you should mention SS@facebook as source somewhere  But I guess the full list of sources will be quite long.</t>
  </si>
  <si>
    <t>GroovyTGoddess</t>
  </si>
  <si>
    <t xml:space="preserve">@MikeRacicot I forget what's that again? Ball State used to have a lot of students that would skip on this date. </t>
  </si>
  <si>
    <t xml:space="preserve">@britneyspears ive seen that and i agree </t>
  </si>
  <si>
    <t>Mon Apr 20 04:14:18 PDT 2009</t>
  </si>
  <si>
    <t xml:space="preserve">@aliciahorsley awwww, the tiny kitten in your post is super cute </t>
  </si>
  <si>
    <t xml:space="preserve">@MattyWiLLsOn sweet, im writing your name on my whiteboard now!  </t>
  </si>
  <si>
    <t xml:space="preserve">Thanks for all those who looked at my mums embroidery you made her very happy, she kept popping back to my screen &amp;quot;How many hits now?&amp;quot; </t>
  </si>
  <si>
    <t>Mon Apr 20 04:14:19 PDT 2009</t>
  </si>
  <si>
    <t xml:space="preserve">@tak3o No comparison possible! It's waaaaaaaay better </t>
  </si>
  <si>
    <t>STGHOMIExx</t>
  </si>
  <si>
    <t>i hate school but if it wasn't for school, i wouldn't have my good friends  thanks you guys for sticking with me though thick &amp;amp; thin. Mwah</t>
  </si>
  <si>
    <t>jasnich</t>
  </si>
  <si>
    <t>@Edomed hahahahahha...this one is best  hahaha...hope ur doing ok take care</t>
  </si>
  <si>
    <t>im currently thinking about my friend in cali.  waah. so excited about sumthing!!</t>
  </si>
  <si>
    <t>Mon Apr 20 04:14:20 PDT 2009</t>
  </si>
  <si>
    <t xml:space="preserve">@atebits Congrats on the launch, it looks lovely. I look forward to using it </t>
  </si>
  <si>
    <t>Mon Apr 20 04:14:23 PDT 2009</t>
  </si>
  <si>
    <t>juhaniemi</t>
  </si>
  <si>
    <t xml:space="preserve">@wroxbox Thanks </t>
  </si>
  <si>
    <t>Mon Apr 20 04:14:22 PDT 2009</t>
  </si>
  <si>
    <t xml:space="preserve">@espyy Of course we will </t>
  </si>
  <si>
    <t>Mon Apr 20 04:18:27 PDT 2009</t>
  </si>
  <si>
    <t>@Wavness It's all good.  I have depression.. But i'll be good.</t>
  </si>
  <si>
    <t xml:space="preserve">@miss_r I struggled with it too.... </t>
  </si>
  <si>
    <t>Mon Apr 20 04:18:30 PDT 2009</t>
  </si>
  <si>
    <t>lafnlab</t>
  </si>
  <si>
    <t>@Filmcynics Nice  I haven't seen the film, but the haiku gives me an idea about the plot.</t>
  </si>
  <si>
    <t xml:space="preserve">Be on in the afternoon! </t>
  </si>
  <si>
    <t>Mon Apr 20 04:18:31 PDT 2009</t>
  </si>
  <si>
    <t>MetsGal</t>
  </si>
  <si>
    <t xml:space="preserve">@elvisduran I am! Just turned on the show </t>
  </si>
  <si>
    <t xml:space="preserve">Must be time for lunch now. No idea what to have so I'm off home to see what's in the fridge. </t>
  </si>
  <si>
    <t>@ddlovato DEMI  !!last night i was dreamin about you .. yay ! i was dreamin u stayed in my house .. haha, it's weird,but i'm so happy  !</t>
  </si>
  <si>
    <t>Mon Apr 20 04:18:33 PDT 2009</t>
  </si>
  <si>
    <t>@tomfarm Both if possible  I think english with a german accent is also interesting to have.</t>
  </si>
  <si>
    <t>Mon Apr 20 04:18:32 PDT 2009</t>
  </si>
  <si>
    <t>Tash170690</t>
  </si>
  <si>
    <t>think im goin in my garden ...an enjoy the sun  this cheers everyone up^^</t>
  </si>
  <si>
    <t xml:space="preserve">@tweetie i'll buy tweetie for mac as soon as you give me the option to not show the dock icon </t>
  </si>
  <si>
    <t>denouncer</t>
  </si>
  <si>
    <t xml:space="preserve">@neil_garb hehe, ya. Not gonna work so well with my RSS feed </t>
  </si>
  <si>
    <t>Mon Apr 20 04:18:34 PDT 2009</t>
  </si>
  <si>
    <t>paljoakim</t>
  </si>
  <si>
    <t xml:space="preserve">@atebits sorry, it updated </t>
  </si>
  <si>
    <t xml:space="preserve">@ddlovato yeah!and i reaLLy don't know to0.LoL..i Love u demi </t>
  </si>
  <si>
    <t>Mon Apr 20 04:18:35 PDT 2009</t>
  </si>
  <si>
    <t xml:space="preserve">@scottrmcgrew Well thank you for following first </t>
  </si>
  <si>
    <t>Mon Apr 20 04:18:36 PDT 2009</t>
  </si>
  <si>
    <t xml:space="preserve">hey everyone !today i didnt go to school coz i had a dental appointment lol </t>
  </si>
  <si>
    <t>bloodcross</t>
  </si>
  <si>
    <t>omnomnom frï¿½hstï¿½ck  &amp;quot;Now I'm standing on the rooftop ready to fall I think I'm at the edge now but I could be wrong&amp;quot;</t>
  </si>
  <si>
    <t>@pocketedward i think you should get some sunglasses too!! Bella seems to like them.  see my twitpic</t>
  </si>
  <si>
    <t>Mon Apr 20 04:18:40 PDT 2009</t>
  </si>
  <si>
    <t xml:space="preserve">4am just chillin with steph and eddie...listening to music and watchin eddie be silly is great </t>
  </si>
  <si>
    <t>Mon Apr 20 04:18:41 PDT 2009</t>
  </si>
  <si>
    <t xml:space="preserve">Listening to Howard Stern talking about twitter </t>
  </si>
  <si>
    <t>pygeek</t>
  </si>
  <si>
    <t xml:space="preserve">@atebits P.S. on the tweetie-mac page, under 'bookmarklet' change 'single from' to 'single click from'. I believe that's what you meant. </t>
  </si>
  <si>
    <t>Mon Apr 20 04:18:44 PDT 2009</t>
  </si>
  <si>
    <t xml:space="preserve">I think I'll eat a ice cream </t>
  </si>
  <si>
    <t>Mon Apr 20 04:18:43 PDT 2009</t>
  </si>
  <si>
    <t>britainbybus</t>
  </si>
  <si>
    <t xml:space="preserve">@laptoppingpong Say hello to Bev and everyone at TM - am living in interesting times, today more of a challenge </t>
  </si>
  <si>
    <t xml:space="preserve">@sid88 well anyway its over so its fine.. </t>
  </si>
  <si>
    <t>mchesner</t>
  </si>
  <si>
    <t>From Saturday.  You know it was a good ride if at the end, you're this muddy.    http://snurl.com/g9tkl</t>
  </si>
  <si>
    <t>Mon Apr 20 04:18:45 PDT 2009</t>
  </si>
  <si>
    <t>dontswallow</t>
  </si>
  <si>
    <t xml:space="preserve">Bon Chance!! And be proud of yourself, friend </t>
  </si>
  <si>
    <t>geniium</t>
  </si>
  <si>
    <t xml:space="preserve">6:20 and I'll be there! Can't wait to go jump around! </t>
  </si>
  <si>
    <t>@Lint1 thanks for asking  it was AWESOME! xDD</t>
  </si>
  <si>
    <t>rightmove</t>
  </si>
  <si>
    <t xml:space="preserve">@amykate thanks for the feedback. It's always nice to know what users think. I'll pass your comments on to our tech team </t>
  </si>
  <si>
    <t>And now the leg is shaved  getting dressed now. Is it weird that i picked out 3 options for today?</t>
  </si>
  <si>
    <t xml:space="preserve">Earthday?........are these people serious.......really..go hug a tree or something. </t>
  </si>
  <si>
    <t>jamieyates</t>
  </si>
  <si>
    <t xml:space="preserve">It's now 16 days since I gave up smoking. Feeling much healthier. I've found it easy and can't see myself ever being a smoker again </t>
  </si>
  <si>
    <t>jmattos</t>
  </si>
  <si>
    <t xml:space="preserve">I just did a very creative thing to speed up my experience at jetblue... Though my ankle does hurt a little.... </t>
  </si>
  <si>
    <t>robster16</t>
  </si>
  <si>
    <t>@leander80 Nope, I was at a different party. The best I got was Jort Kelder  en Tim Oliehoek...</t>
  </si>
  <si>
    <t>tamesha2009</t>
  </si>
  <si>
    <t xml:space="preserve">@trinarockstarr I knw u stay busy n FANS write u all tha tym i been jam n u since i was lyk 8 REAL TALK jus by say n thx will make my day </t>
  </si>
  <si>
    <t>CHELSEA52293</t>
  </si>
  <si>
    <t xml:space="preserve">Well maybe at one time it sounded. A wire could be cut and thats why it doesn't sound! </t>
  </si>
  <si>
    <t>Mon Apr 20 04:18:50 PDT 2009</t>
  </si>
  <si>
    <t>Jazchan</t>
  </si>
  <si>
    <t>@jeffreecuntstar hitting a fookin skate sesh!!  your plannage?! :p x</t>
  </si>
  <si>
    <t>Mon Apr 20 04:18:51 PDT 2009</t>
  </si>
  <si>
    <t>lamelas</t>
  </si>
  <si>
    <t xml:space="preserve">i tried Tweetie. couldn't find the equivalent to EventBox's profile peeks in like 10 seconds. uninstalled and I'm back on @eventbox. </t>
  </si>
  <si>
    <t>rkcmktg</t>
  </si>
  <si>
    <t xml:space="preserve">welcoming johnubacon - those of you who do not already read his blog on Fridays, join in!  johnubacon.com </t>
  </si>
  <si>
    <t>@marceatsworld Twitpic fail - but if you're with @domhawken I know I'll be envious of his set up  You get the pro and I'm trapped with Dan</t>
  </si>
  <si>
    <t>Mon Apr 20 04:18:54 PDT 2009</t>
  </si>
  <si>
    <t>PR1MO</t>
  </si>
  <si>
    <t xml:space="preserve">@Lilylauren lol im not dumb i promise, just took a few refreshes for it to come up... thanks </t>
  </si>
  <si>
    <t>Mon Apr 20 04:18:55 PDT 2009</t>
  </si>
  <si>
    <t xml:space="preserve">@jeorgina Ooh I love that song!  Roses. </t>
  </si>
  <si>
    <t>Justinrender</t>
  </si>
  <si>
    <t xml:space="preserve">@peubloshatnerX I was?? Dammit, dude. You need to stop slipping your buddies roofies. </t>
  </si>
  <si>
    <t>Mon Apr 20 04:18:56 PDT 2009</t>
  </si>
  <si>
    <t xml:space="preserve">With a Tweetie here (iPhone) and Tweetie there (Laptop) I can go and Tweetie everywhere </t>
  </si>
  <si>
    <t>dinner time  yay</t>
  </si>
  <si>
    <t>CoralChaos</t>
  </si>
  <si>
    <t>@Bitter_Like_You &amp;lt;33 are you going to the next breaks gig?   xx</t>
  </si>
  <si>
    <t>Nikey_Mama</t>
  </si>
  <si>
    <t xml:space="preserve">Good Morning, Tweets  New day, new start, complete all tasks (JP) Read my Word, now the day can begin...NO NONSENSE 2day! </t>
  </si>
  <si>
    <t>Cecil1981</t>
  </si>
  <si>
    <t xml:space="preserve">so now iï¿½m following ashton kutcher...... also </t>
  </si>
  <si>
    <t>dkguy</t>
  </si>
  <si>
    <t>@justmean holla jasmine  just send you some Italian love// ;)</t>
  </si>
  <si>
    <t xml:space="preserve">@gezcz how abt you get it for me  </t>
  </si>
  <si>
    <t xml:space="preserve">@Pomtidom Haha. I dunno. I've had the CIA and countless other security agencies on my blog too </t>
  </si>
  <si>
    <t xml:space="preserve">musicmonday @ http://www.reggaenews.de : Kafu Banton - Prakata; Eek a Mouse - Wa Do Dem (Live) &amp;amp; Barrington Levy - Murderer(Live) </t>
  </si>
  <si>
    <t>Mon Apr 20 04:19:00 PDT 2009</t>
  </si>
  <si>
    <t xml:space="preserve">@EricFlavin Thanks dude! </t>
  </si>
  <si>
    <t xml:space="preserve">@AnjaanRJ Sure Buddy </t>
  </si>
  <si>
    <t xml:space="preserve">@noreaga can we extend that to Thursday and only work on Fridays...and still get paid the same.. </t>
  </si>
  <si>
    <t xml:space="preserve">@moose73 cool. OK.IT Mgr - hardware or software or helpdesk? </t>
  </si>
  <si>
    <t>iuliananghel</t>
  </si>
  <si>
    <t>@GeoAtreides Hello SuckingDevice  a fost si pe la mine...</t>
  </si>
  <si>
    <t>Mon Apr 20 04:19:04 PDT 2009</t>
  </si>
  <si>
    <t xml:space="preserve">amykatethanks for the feedback. It's always nice to know what users think. I'll pass your comments on to ourtechteam </t>
  </si>
  <si>
    <t>Mon Apr 20 04:19:05 PDT 2009</t>
  </si>
  <si>
    <t xml:space="preserve">@Edz62 Smokey &amp;amp; the Bandit! Another Blue Monday!!! </t>
  </si>
  <si>
    <t xml:space="preserve">beautiful sunshine inviting me out to play... gonna get ready to bring sound to your day! x </t>
  </si>
  <si>
    <t>MeganLeighWoods</t>
  </si>
  <si>
    <t xml:space="preserve">I should probs be stressed about all the stuff to do in the next two weeks, but I'm in LONDON. In the words of Rihanna, &amp;quot;Live your life&amp;quot; </t>
  </si>
  <si>
    <t xml:space="preserve">Excuse me.Calmer now.Probably just bitter that I was born with looks to rival Jabba The Hut...Still,at least I have fun </t>
  </si>
  <si>
    <t>Dynablade</t>
  </si>
  <si>
    <t xml:space="preserve">Watching South park the movie </t>
  </si>
  <si>
    <t>Mon Apr 20 04:19:06 PDT 2009</t>
  </si>
  <si>
    <t xml:space="preserve">@Ester426 Hello who are u? Thx 4 following me. </t>
  </si>
  <si>
    <t xml:space="preserve">MOrNiiN tWEetySz lMaOo LOoKS lyk hELLa raiin for tha 1st day baq to SKOol iiM NOt wiit iit_suziie offiicial has 4 contestants &amp;amp; kountiing </t>
  </si>
  <si>
    <t>ControlSix</t>
  </si>
  <si>
    <t xml:space="preserve">$9.95 seems like the most expensive shipping ever... Whats up with that?! @timbuk2   Anyway... I ordered another bag </t>
  </si>
  <si>
    <t>johi</t>
  </si>
  <si>
    <t>i have a new blog added to my google reader  love when i can rss information * http://visuelle.co.uk/</t>
  </si>
  <si>
    <t>Mon Apr 20 04:19:07 PDT 2009</t>
  </si>
  <si>
    <t xml:space="preserve">@dannywood At last someone who can do my exercise for me.  Thank u Danny </t>
  </si>
  <si>
    <t>Champ_Payne</t>
  </si>
  <si>
    <t xml:space="preserve">@willcarling Beware the GreenMachine will be waiting </t>
  </si>
  <si>
    <t>VanessaRancine</t>
  </si>
  <si>
    <t xml:space="preserve">@blurozes4ev OH! you're talking about brushing your teeth at work! Its okay that you do it, that would make sense. </t>
  </si>
  <si>
    <t>noitisop</t>
  </si>
  <si>
    <t xml:space="preserve">@mileycyrus  I wrote you a letter today, I'm a huge fan from New Zealand  http://bit.ly/eiw9t Please give it a read. u dnt hv to reply </t>
  </si>
  <si>
    <t>dxmer420</t>
  </si>
  <si>
    <t>happy 4/20 everyone and don't forget to burn one down for me  I love you baby!</t>
  </si>
  <si>
    <t xml:space="preserve">@CeTall the one from junior prom. HAHAH. by the way, i like cheezy gordida crunches and strawberry frutista freezes. </t>
  </si>
  <si>
    <t xml:space="preserve">@ddlovato I have always wanted to open one to see if the alarm does sound haha </t>
  </si>
  <si>
    <t xml:space="preserve">It's Monday morning; time to start another week of work, and such.  Have a good one everybody!! </t>
  </si>
  <si>
    <t xml:space="preserve">@akrabat no problem, although I wonder if you'd find them very usefull </t>
  </si>
  <si>
    <t xml:space="preserve">@scorpfromhell Why not surprised  by it ? Anyway Im surprised </t>
  </si>
  <si>
    <t>TheDirtchamber</t>
  </si>
  <si>
    <t xml:space="preserve">@the_prodigy We want the full track...maybe a live DVD? </t>
  </si>
  <si>
    <t>Mon Apr 20 04:19:13 PDT 2009</t>
  </si>
  <si>
    <t xml:space="preserve">@cottonandice I cut a couple of feet off the scarf, since the 4th doc was taller than I am </t>
  </si>
  <si>
    <t>Mon Apr 20 04:19:14 PDT 2009</t>
  </si>
  <si>
    <t xml:space="preserve">Has successfully connected to Loughborough Uni's wifi to download Tweetie for Mac </t>
  </si>
  <si>
    <t>jasonoutthere</t>
  </si>
  <si>
    <t xml:space="preserve">It's amazing to realise that the world goes round and round and nothing in human nature ever changes. Off to the beach. </t>
  </si>
  <si>
    <t xml:space="preserve">Laughing out loud! </t>
  </si>
  <si>
    <t xml:space="preserve">going to school, salad for lunch! , and Piano and Piano theory tonight! </t>
  </si>
  <si>
    <t>Mon Apr 20 04:19:15 PDT 2009</t>
  </si>
  <si>
    <t xml:space="preserve">@denouncer oh well.  thanks for trying </t>
  </si>
  <si>
    <t>truebosko</t>
  </si>
  <si>
    <t>@arcolz not being rude, but you can make that even shorter:  items = list[(len(list)-x:]  .. The second set by default goes to the end</t>
  </si>
  <si>
    <t>mriggen</t>
  </si>
  <si>
    <t xml:space="preserve">@MontereyAq Background is gorgeous. And glad to see the cuttlefish representing - they are my favorite </t>
  </si>
  <si>
    <t xml:space="preserve">@sapocampus is now powered by Tweetie! This multiple accounts feature is quite the awesome </t>
  </si>
  <si>
    <t xml:space="preserve">Making a purple pindotted motorcycle jacket </t>
  </si>
  <si>
    <t>Mon Apr 20 04:19:18 PDT 2009</t>
  </si>
  <si>
    <t>Thank God for Intervention on demand.  I love this show!</t>
  </si>
  <si>
    <t>henni_K</t>
  </si>
  <si>
    <t xml:space="preserve">Tweetie Testtweet #testing #tweetie </t>
  </si>
  <si>
    <t>Mon Apr 20 04:19:21 PDT 2009</t>
  </si>
  <si>
    <t xml:space="preserve">@HappyGaper Both are Very cool,I like them </t>
  </si>
  <si>
    <t>oconel</t>
  </si>
  <si>
    <t xml:space="preserve">@nefernat Oh, just curious to know if you'd been playing with it </t>
  </si>
  <si>
    <t xml:space="preserve">I think &amp;quot; i must be dreaming&amp;quot; or &amp;quot; shake it &amp;quot; are my favorite songs by The Maine </t>
  </si>
  <si>
    <t>Mon Apr 20 04:23:31 PDT 2009</t>
  </si>
  <si>
    <t>irishdeafkids</t>
  </si>
  <si>
    <t>@campbellscott Just sorted you out  Not long till May 21st</t>
  </si>
  <si>
    <t>@JESSDELGADO (: thanks for those nice words! too bad that those virtual hugs arent as good as the real ones  much love</t>
  </si>
  <si>
    <t>Mon Apr 20 04:23:32 PDT 2009</t>
  </si>
  <si>
    <t>meCodyBlake</t>
  </si>
  <si>
    <t xml:space="preserve">I'm off to school, darlings.  We're going to a Buddhist temple!This outta be interesting. </t>
  </si>
  <si>
    <t xml:space="preserve">@sammutimer thanks Sam </t>
  </si>
  <si>
    <t>Mon Apr 20 04:23:33 PDT 2009</t>
  </si>
  <si>
    <t xml:space="preserve">@Rarst Didn't realize yours was free! Theres loads of great themes, but bloggers should try to edit it slightly to be unique i think  </t>
  </si>
  <si>
    <t>JusticeJay</t>
  </si>
  <si>
    <t xml:space="preserve">On my way to school full sail hours gotta love them 9 to 9 </t>
  </si>
  <si>
    <t>Mon Apr 20 04:23:34 PDT 2009</t>
  </si>
  <si>
    <t xml:space="preserve">@BNECabal Oh, I love going there ;) Yes, I'll be there for beer and chips </t>
  </si>
  <si>
    <t>@mickey_gousset there's some seriously awesome stuff in there  I'm still digging around the CTP!</t>
  </si>
  <si>
    <t>@perezhilton interviewed by Psychology Today, that's interesting  http://tinyurl.com/csomgf</t>
  </si>
  <si>
    <t>Mon Apr 20 04:23:36 PDT 2009</t>
  </si>
  <si>
    <t xml:space="preserve">@NikkiCJ hope you have a good morning my new twitter friend  don't work too hard! </t>
  </si>
  <si>
    <t>@JotaC Thank you.  I thought the pic looks a little dramatic.   I think I look a little sad though, so I was thinking about changing it</t>
  </si>
  <si>
    <t>Mon Apr 20 04:23:37 PDT 2009</t>
  </si>
  <si>
    <t>Jillmz</t>
  </si>
  <si>
    <t>@affrodite because you are in it  seriously</t>
  </si>
  <si>
    <t xml:space="preserve">@inf0rmer it was you, and all the other people tweeting/blogging/scrobbling/vlogging/snogging/jogging about it that made me see the light </t>
  </si>
  <si>
    <t xml:space="preserve">Extremely sleepy. Wisdom teeth bothering me. Tummy hurts. Looks like it's going to be a great day </t>
  </si>
  <si>
    <t>Mon Apr 20 04:23:39 PDT 2009</t>
  </si>
  <si>
    <t xml:space="preserve">@nachimir excellent job, really nice instructable. </t>
  </si>
  <si>
    <t>Mon Apr 20 04:23:40 PDT 2009</t>
  </si>
  <si>
    <t xml:space="preserve">enjoying some fresh columbian brew coffee and two oreos </t>
  </si>
  <si>
    <t xml:space="preserve">talking to my sister on the phone , oh and also grace and her cousins called me like 50 billion times </t>
  </si>
  <si>
    <t xml:space="preserve">@seasonzero one day dude one day , loving your new work dude </t>
  </si>
  <si>
    <t>Mon Apr 20 04:23:41 PDT 2009</t>
  </si>
  <si>
    <t xml:space="preserve">@laperugina HAHAHA and the reason for not doing it would be? </t>
  </si>
  <si>
    <t xml:space="preserve">I looove the iphone version of Tweetie too </t>
  </si>
  <si>
    <t>Mon Apr 20 04:23:43 PDT 2009</t>
  </si>
  <si>
    <t>AYERS_09</t>
  </si>
  <si>
    <t xml:space="preserve">BUGGA FIRST DAY BACK AT TAFE AND I HAVE AN EXAM 2MORROW GAY...... I SHOULD STUDY BUT IM NOT LOL </t>
  </si>
  <si>
    <t xml:space="preserve">@hiasgourmet That was awesome. i hear the celebratory fireworks! </t>
  </si>
  <si>
    <t>melanelago</t>
  </si>
  <si>
    <t xml:space="preserve">@ravindra1982 Sorry for the delay, saw your message now. I'm doing fine. How are you? Have a nice day! Here in Brazil is just 8:23AM! </t>
  </si>
  <si>
    <t>cinnamon and spice oatmeal reminds me of elises house  yum</t>
  </si>
  <si>
    <t xml:space="preserve">@MariahCarey Don't you think it would be great a so deep and emotional song co written for the first time in history with a lamb... </t>
  </si>
  <si>
    <t>Shinners9</t>
  </si>
  <si>
    <t xml:space="preserve">Still enjoying fab sun here....! Its great not having to work today </t>
  </si>
  <si>
    <t>SamFrankham</t>
  </si>
  <si>
    <t xml:space="preserve">I want a Mitsubishi Eclipse. Birthday soon, so thanks Holly and Jack for offering to put your money together to buy me one </t>
  </si>
  <si>
    <t>thestartupeu</t>
  </si>
  <si>
    <t xml:space="preserve">@roald please sen me more info about the conference </t>
  </si>
  <si>
    <t>@simoncurtis I'm gonna draw you cause you have such a beautiful face.  I'll post later.</t>
  </si>
  <si>
    <t>laurathelemur</t>
  </si>
  <si>
    <t>good morning  happy 4:20 stoners of the world.</t>
  </si>
  <si>
    <t>crazyjuju</t>
  </si>
  <si>
    <t>souljaboy yu are really cute.  [(im getting ready for school.)]</t>
  </si>
  <si>
    <t>_chuk</t>
  </si>
  <si>
    <t xml:space="preserve">@rosshawkins im the reverse - 8am for me </t>
  </si>
  <si>
    <t xml:space="preserve">@danishk yeah sure, i just love my job and my office. </t>
  </si>
  <si>
    <t>laurabarton</t>
  </si>
  <si>
    <t>follow @MonicaAyesha such a prat she is  ha love you xD</t>
  </si>
  <si>
    <t>Mon Apr 20 04:23:51 PDT 2009</t>
  </si>
  <si>
    <t xml:space="preserve">@meganintheuk yay! and what a day it is! enjoy the sun. i'm off this afternoon too. </t>
  </si>
  <si>
    <t xml:space="preserve">@beckacurrant I probably need to get one of those USB vacuum cleaners </t>
  </si>
  <si>
    <t xml:space="preserve">was in victoria this morning and tonight im in sydney. </t>
  </si>
  <si>
    <t>Mon Apr 20 04:23:53 PDT 2009</t>
  </si>
  <si>
    <t>_h2so4</t>
  </si>
  <si>
    <t xml:space="preserve">And now I'm going on a little trip...... also I found a couple or rainbow colored eggs. Someone doesn't know what the rainbow stands for. </t>
  </si>
  <si>
    <t xml:space="preserve">Fuck, I haven't been up this early since I finished with school, and I don't plan on staying up either, back to bed </t>
  </si>
  <si>
    <t>Jo_Ind</t>
  </si>
  <si>
    <t xml:space="preserve">@grovesmedia F*** *** like, @JayneHowarth xxxxx </t>
  </si>
  <si>
    <t>Mon Apr 20 04:23:54 PDT 2009</t>
  </si>
  <si>
    <t xml:space="preserve">@jannieautzen My Words Exactly </t>
  </si>
  <si>
    <t xml:space="preserve">@tanujkakkar Thanks </t>
  </si>
  <si>
    <t>JohnSnow</t>
  </si>
  <si>
    <t xml:space="preserve">'s goin' to the studio for a week </t>
  </si>
  <si>
    <t>Mon Apr 20 04:23:56 PDT 2009</t>
  </si>
  <si>
    <t>@casual_intruder why hello  x</t>
  </si>
  <si>
    <t>i was going to have a boring ham sandwich today but i fancy something really juicy now and going to be naughty! Im feeling very happy  xX</t>
  </si>
  <si>
    <t>Mon Apr 20 04:23:57 PDT 2009</t>
  </si>
  <si>
    <t xml:space="preserve">@ddlovato I love u so much Demi  good luck in evrything.. i will always supporting you .. GBU always </t>
  </si>
  <si>
    <t xml:space="preserve">@ddlovato demi pleaasseeee come to MANCHESTER UK </t>
  </si>
  <si>
    <t>Mon Apr 20 04:23:58 PDT 2009</t>
  </si>
  <si>
    <t>luaann</t>
  </si>
  <si>
    <t xml:space="preserve">@brenda_song My older cousin loves you so much. Specially in suite life. </t>
  </si>
  <si>
    <t xml:space="preserve">@mattydsmith Yeah, it's really nice. Yet one more thing to distract me from my work! </t>
  </si>
  <si>
    <t>mariasraww</t>
  </si>
  <si>
    <t>No school  packing. Dc tommrow</t>
  </si>
  <si>
    <t xml:space="preserve">If there is Wi Fi signal at Coles I'll be able to twitter from work. </t>
  </si>
  <si>
    <t xml:space="preserve">@noxhanti Good for you, getting an extra day off college! </t>
  </si>
  <si>
    <t xml:space="preserve">but without you all im going to be is....incooommmpllleeettee. Oh Rhett </t>
  </si>
  <si>
    <t xml:space="preserve">soo tired ... school and then home </t>
  </si>
  <si>
    <t>deesje79</t>
  </si>
  <si>
    <t xml:space="preserve">working on my website, it's gonna look great </t>
  </si>
  <si>
    <t>Mon Apr 20 04:24:01 PDT 2009</t>
  </si>
  <si>
    <t>BlondieCarlo</t>
  </si>
  <si>
    <t xml:space="preserve">@Philoryane God ! SECONDE CHANCE iS OVER ! That sucks </t>
  </si>
  <si>
    <t>SuperSarkozy</t>
  </si>
  <si>
    <t xml:space="preserve">@_one_fine_day_ Wette verloren. Themawechsel? *lieb guck* </t>
  </si>
  <si>
    <t>@WelshScribe Call it stubborn and refusing to comply   I'm not too proud to admit I dig my heels in. I really like this look, though</t>
  </si>
  <si>
    <t>RDiva</t>
  </si>
  <si>
    <t xml:space="preserve">@mrjudkins there are a few of us skulking about </t>
  </si>
  <si>
    <t>mrsvartan</t>
  </si>
  <si>
    <t xml:space="preserve">@fubar2u_2000 download the free scamble app to ur iPhone . Very addictive and passes the time </t>
  </si>
  <si>
    <t xml:space="preserve">@atebits cmd-d for &amp;quot;discard tweet&amp;quot; plz? </t>
  </si>
  <si>
    <t>Mon Apr 20 04:24:02 PDT 2009</t>
  </si>
  <si>
    <t xml:space="preserve">in library with hollie and jonny </t>
  </si>
  <si>
    <t xml:space="preserve">http://twitpic.com/3nfrb @garylamb Saw this interesting note on the bulletin board in our Wellness Center office @ the Y! </t>
  </si>
  <si>
    <t>Mon Apr 20 04:24:03 PDT 2009</t>
  </si>
  <si>
    <t>@ddlovato Hey!!! Just want to say, that your voice is awesome. Love it!!!!!!! Have a nice day, wherever you are  Lovely greetings</t>
  </si>
  <si>
    <t>Okay, I go downstairs  I'm so hungry.. see you soon Twitters..xx</t>
  </si>
  <si>
    <t>Mon Apr 20 04:24:04 PDT 2009</t>
  </si>
  <si>
    <t>szwicker</t>
  </si>
  <si>
    <t xml:space="preserve">After 8 years of yoga, finally figured out my body needs blocks to do a proper lunge </t>
  </si>
  <si>
    <t>ASH: have a guess? CHLOE: my guess is that ya'll are dating and being all cute  i was right.</t>
  </si>
  <si>
    <t xml:space="preserve">Great weather for President Medvedev in Helsinki... I might see him from my balcony </t>
  </si>
  <si>
    <t>Mon Apr 20 04:24:05 PDT 2009</t>
  </si>
  <si>
    <t>@IAMtheCOMMODORE 8 miles...impressive. you use  a lot, it's how i determine who's on myspace, naps are love, chat soon</t>
  </si>
  <si>
    <t>SydneyAnne</t>
  </si>
  <si>
    <t xml:space="preserve">In between, a good geo-friend and I managed to find a few caches and have a blast doing it. </t>
  </si>
  <si>
    <t>GCsMom</t>
  </si>
  <si>
    <t>It's a cold, dark, rainy Monday &amp;amp; this song makes me happy.  The Foundations &amp;quot;Build Me Up Buttercup&amp;quot; ? http://twt.fm/65095 #musicmonday</t>
  </si>
  <si>
    <t>Mon Apr 20 04:24:07 PDT 2009</t>
  </si>
  <si>
    <t xml:space="preserve">good morning everyone. Happy start of the new week </t>
  </si>
  <si>
    <t xml:space="preserve">@SomeNoNameFaces     Happy birthday  </t>
  </si>
  <si>
    <t>Mon Apr 20 04:24:08 PDT 2009</t>
  </si>
  <si>
    <t xml:space="preserve">@_missdanii Yeah thats pretty ! And have a headband like that </t>
  </si>
  <si>
    <t>@shaundiviney thai owns  with Budweisers..</t>
  </si>
  <si>
    <t>Mon Apr 20 04:24:09 PDT 2009</t>
  </si>
  <si>
    <t>Anyone head out to see any movies this weekend? Fill me in on your reviews  We saw 'The Haunting in Connecticut' = disturbing.</t>
  </si>
  <si>
    <t>iAndbert</t>
  </si>
  <si>
    <t xml:space="preserve">@frieesh Going to try it out now. </t>
  </si>
  <si>
    <t>anjjlee</t>
  </si>
  <si>
    <t>Hi Eric Dye, thanks.  Not sure how I got to your page, not really sure how to use this site yet.  Couldnt' find the reply  anjj</t>
  </si>
  <si>
    <t>mattieslollipop</t>
  </si>
  <si>
    <t xml:space="preserve">Yummmmm breakfast time </t>
  </si>
  <si>
    <t>Mon Apr 20 04:24:12 PDT 2009</t>
  </si>
  <si>
    <t xml:space="preserve">@bob_edwards Be careful what you say, you have already been determined to be a high risk &amp;amp; your calls are being monitored </t>
  </si>
  <si>
    <t>is so shocked atty. raymond fortun commented on my shots.  http://plurk.com/p/p5px0</t>
  </si>
  <si>
    <t>Mon Apr 20 04:24:14 PDT 2009</t>
  </si>
  <si>
    <t>shaywalker8246</t>
  </si>
  <si>
    <t xml:space="preserve">G/Morning! I woke up this mornin thinkin of all the single parents that make it do what it do. Keep on keepin on </t>
  </si>
  <si>
    <t xml:space="preserve">@maireh ah you want to know the secret sauce? </t>
  </si>
  <si>
    <t>@DoubleAgentGirl Morning.   hope you're ready for a great week I know I am-</t>
  </si>
  <si>
    <t xml:space="preserve">@tear96x Good Morning </t>
  </si>
  <si>
    <t>Mon Apr 20 04:24:17 PDT 2009</t>
  </si>
  <si>
    <t>Clarissa3782</t>
  </si>
  <si>
    <t xml:space="preserve">@backstreetboys That is so awesome! I can't wait for the next album and tour </t>
  </si>
  <si>
    <t>Ahmazinqqlu</t>
  </si>
  <si>
    <t>urqhh no nikes today ! uggs mann  cause every peroid lmaooo cellme pleasee !</t>
  </si>
  <si>
    <t>Mon Apr 20 04:24:18 PDT 2009</t>
  </si>
  <si>
    <t>awake! had a really good shave today.  that never happens.</t>
  </si>
  <si>
    <t>@troynathan Check out the techno era Ecigarette. Get paid to reduce your tobacco use  http://bit.ly/15g0H4 It is totally cool</t>
  </si>
  <si>
    <t>Mon Apr 20 04:24:19 PDT 2009</t>
  </si>
  <si>
    <t xml:space="preserve">@BecauseI Only now? Invisibility is a speciality of mine. You all good then. </t>
  </si>
  <si>
    <t>avallen</t>
  </si>
  <si>
    <t>Day 1 of life without a phone. Facebook &amp;amp; Twitter will be my main means of communication.  this should be interesting.</t>
  </si>
  <si>
    <t>Mon Apr 20 04:24:20 PDT 2009</t>
  </si>
  <si>
    <t xml:space="preserve">@verago nice! I saw her live in Umbria and will never forget her (wet) kisses </t>
  </si>
  <si>
    <t>ianbetteridge</t>
  </si>
  <si>
    <t xml:space="preserve">@CraigGrannell Given circa 300 Macs, I doubt the license fees are justified </t>
  </si>
  <si>
    <t>yeehoo</t>
  </si>
  <si>
    <t xml:space="preserve">@ddlovato because they wanna scaaare you, but you're so brave and cool that they decide not to go off. </t>
  </si>
  <si>
    <t>@Kogenre is that why you're looking on the other side of the Atlantic?!  *cheecky grin*</t>
  </si>
  <si>
    <t>Mon Apr 20 04:24:23 PDT 2009</t>
  </si>
  <si>
    <t>visual_acting</t>
  </si>
  <si>
    <t xml:space="preserve">@r0ssi Youï¿½ve got mail </t>
  </si>
  <si>
    <t>pshhitskellyx3</t>
  </si>
  <si>
    <t xml:space="preserve">me no wanna go to school ): MAN spring break was the most fun i could think of me wanna go ice skating again  </t>
  </si>
  <si>
    <t xml:space="preserve">@x3bubbly I havee </t>
  </si>
  <si>
    <t>justcallmesteph</t>
  </si>
  <si>
    <t xml:space="preserve">http://ilivemylifeforyou24.multiply.com fixing my multiply. </t>
  </si>
  <si>
    <t>Mon Apr 20 04:28:37 PDT 2009</t>
  </si>
  <si>
    <t xml:space="preserve">@Tweetie for Mac uses awesome &amp;quot;per user&amp;quot; not awful &amp;quot;per machine&amp;quot; licensing. Kudos. Hopefully this is contagious. </t>
  </si>
  <si>
    <t xml:space="preserve">actually I'm counting the minutes until someone cracks the paid-version of Tweetie. </t>
  </si>
  <si>
    <t>Mon Apr 20 04:28:38 PDT 2009</t>
  </si>
  <si>
    <t xml:space="preserve">Enjoying the sun on his day off. </t>
  </si>
  <si>
    <t>gillianlochrie</t>
  </si>
  <si>
    <t xml:space="preserve">Another lovely day in HK. Went to a museum, wandered around then sat out in the sun </t>
  </si>
  <si>
    <t>QMagazine</t>
  </si>
  <si>
    <t>@Miss_JennJenn intersting so far... Christina Aguilera cover is a bit leftfield  Hey, That's No Way To Say Goobye is pretty...</t>
  </si>
  <si>
    <t xml:space="preserve">By the way...that doesn't mean Mrs MEH has hit the bottle on a Monday night...she was just interested in Benedictine!! </t>
  </si>
  <si>
    <t xml:space="preserve">@Amy_Lou69 </t>
  </si>
  <si>
    <t>NewsgroupRevs</t>
  </si>
  <si>
    <t xml:space="preserve">Happy 4/20...I mean happy Earth week </t>
  </si>
  <si>
    <t>Mon Apr 20 04:28:43 PDT 2009</t>
  </si>
  <si>
    <t xml:space="preserve">bored bored bored... gonna get some housework done. Yes, thatï¿½s how bored i am </t>
  </si>
  <si>
    <t>polychromee</t>
  </si>
  <si>
    <t xml:space="preserve">@lpfashionista I hate them too! Much rather working alone. Good luck </t>
  </si>
  <si>
    <t xml:space="preserve">@rbanks54 err, ignore that </t>
  </si>
  <si>
    <t>Mon Apr 20 04:28:45 PDT 2009</t>
  </si>
  <si>
    <t>40Ringz</t>
  </si>
  <si>
    <t xml:space="preserve">Borrowing SSBB from a friend. </t>
  </si>
  <si>
    <t xml:space="preserve">heading towards Campulung Moldovenesc, summer breeze, Ganja babe, cinnamon skin, ice presso and  @pradmilly looking bettah than evah </t>
  </si>
  <si>
    <t xml:space="preserve">@tommydonbavand yeah! I've got to talk to 4 classes in 2 days about why writing is cool and yet thinking dif approaches </t>
  </si>
  <si>
    <t>Mon Apr 20 04:28:46 PDT 2009</t>
  </si>
  <si>
    <t>p1nk4l1f3</t>
  </si>
  <si>
    <t>Made a guy Jelious  that will show him Lol</t>
  </si>
  <si>
    <t>donza</t>
  </si>
  <si>
    <t xml:space="preserve">http://www.atebits.com/tweetie-mac/ Testing just moment ago released Tweetie client </t>
  </si>
  <si>
    <t>Mon Apr 20 04:28:47 PDT 2009</t>
  </si>
  <si>
    <t>idontknowmaybe</t>
  </si>
  <si>
    <t xml:space="preserve">I bought it, I bought it! I haven't had a bike of my own since I was 10 years old! </t>
  </si>
  <si>
    <t xml:space="preserve">@ddilsiz i was rite next to your bus baby </t>
  </si>
  <si>
    <t xml:space="preserve">@SyrDylan Ciao,how are you romantic man? </t>
  </si>
  <si>
    <t xml:space="preserve">@ddlovato its only bad when theres no sign but an alarm goes off...it happens </t>
  </si>
  <si>
    <t>AnthoWirjo</t>
  </si>
  <si>
    <t xml:space="preserve">@wirjo Thanks Man </t>
  </si>
  <si>
    <t>Mon Apr 20 04:28:49 PDT 2009</t>
  </si>
  <si>
    <t>jeppe_olesen</t>
  </si>
  <si>
    <t>@TheDanishGirl Happy birthday Kelly  I expect you to upload a birthday-video on youtube..!</t>
  </si>
  <si>
    <t>crschneider</t>
  </si>
  <si>
    <t xml:space="preserve">@BluePoles  Was it the Chapoutier? Which style did you think it was? </t>
  </si>
  <si>
    <t>Mon Apr 20 04:28:51 PDT 2009</t>
  </si>
  <si>
    <t xml:space="preserve">@alihale lies! Can i have some of the bread? </t>
  </si>
  <si>
    <t xml:space="preserve">@BecauseI Oh I love you! I love you girl!!! I can smaak people who SEE me. </t>
  </si>
  <si>
    <t>DJSexymix</t>
  </si>
  <si>
    <t>I totally forgot it's 420 today  @shane_86 where are you going?</t>
  </si>
  <si>
    <t>Mon Apr 20 04:28:52 PDT 2009</t>
  </si>
  <si>
    <t xml:space="preserve">@steve_nicholls say hi to D &amp;amp; N from me. </t>
  </si>
  <si>
    <t>Mon Apr 20 04:28:53 PDT 2009</t>
  </si>
  <si>
    <t>RachelPicken</t>
  </si>
  <si>
    <t>More Art in the City bloggage  http://jackteagle.blogspot.com/</t>
  </si>
  <si>
    <t>im blates SO cool that go:audio are talking to me on fb  LUSHHHH. &amp;lt;3</t>
  </si>
  <si>
    <t xml:space="preserve">I am trying twitter. </t>
  </si>
  <si>
    <t xml:space="preserve">@tokiohotelusa Muchly welcome of course! As expected, nothing new. But the expert opinions are interesting. And it's very pro-Tom </t>
  </si>
  <si>
    <t xml:space="preserve">@ashotofbrandy agreeeed! totalllll swooon over accents haha </t>
  </si>
  <si>
    <t>fantastic song    http://tinyurl.com/d3unwd</t>
  </si>
  <si>
    <t>rbreve</t>
  </si>
  <si>
    <t>realizing that my tunes at thesixtyone.com have a couple of nice comments  http://www.thesixtyone.com/#/codekat/</t>
  </si>
  <si>
    <t xml:space="preserve">Running the new @tweetie for mac, it's pretty cool... potentially will register... will wait and see </t>
  </si>
  <si>
    <t>@pkjay_squared I saw  haha its a good idea. and thanks! it was so cute!</t>
  </si>
  <si>
    <t>sincerelySAFA</t>
  </si>
  <si>
    <t xml:space="preserve">now i'm off to the library. </t>
  </si>
  <si>
    <t xml:space="preserve">@Vintage_Twit Never been called a virus before </t>
  </si>
  <si>
    <t>Mon Apr 20 04:29:01 PDT 2009</t>
  </si>
  <si>
    <t>@leesh_mnc my bro @fckwhtyaheard did!  thank u! aannd myMovement Presents: IB3... HONORABLE MENTION THE MIXTAPE: http://tinyurl.com/dkpvt7</t>
  </si>
  <si>
    <t>Mon Apr 20 04:29:00 PDT 2009</t>
  </si>
  <si>
    <t>Podcastdoors</t>
  </si>
  <si>
    <t xml:space="preserve">@CoreyCharette 1 &amp;amp; 2, of the new ones. I'm gonna get started tonight </t>
  </si>
  <si>
    <t xml:space="preserve">@ImajicArt Not a problem per se, people like what's on it not the base </t>
  </si>
  <si>
    <t xml:space="preserve">Hope Every1 has A Wonderful &amp;amp; Prosperous Day </t>
  </si>
  <si>
    <t>Mon Apr 20 04:29:03 PDT 2009</t>
  </si>
  <si>
    <t>Amazing: Tweetie for Mac runs stable as v1.0!  #tweetie #nambu #tweetdeck #seesmic</t>
  </si>
  <si>
    <t xml:space="preserve">@murnahan retweet thanks </t>
  </si>
  <si>
    <t>prefer South actually!  ? http://blip.fm/~4mo10</t>
  </si>
  <si>
    <t>princesslele</t>
  </si>
  <si>
    <t xml:space="preserve">Thanks to all my followers! You guys are great! Remember I'm only a tweet away </t>
  </si>
  <si>
    <t>techwebcast</t>
  </si>
  <si>
    <t>Tech Webcast Community Forum now open! REGISTER NOW  http://snipr.com/g9tyt</t>
  </si>
  <si>
    <t xml:space="preserve">Good morning Twitterville.  </t>
  </si>
  <si>
    <t>Mon Apr 20 04:29:05 PDT 2009</t>
  </si>
  <si>
    <t>@wadeis @nom_de_guerre thankyou thankyou thankyou for my letter! Or rather, many many letters - in a book  A fantastic resource</t>
  </si>
  <si>
    <t xml:space="preserve">Just got up. I have an eye appointment later today :/. Then going to school to see everybody. </t>
  </si>
  <si>
    <t>0hHenry</t>
  </si>
  <si>
    <t>@h_han Reading in the park sounds very relaxing  It's something I should start doing. What book are you in the process of reading?</t>
  </si>
  <si>
    <t xml:space="preserve">good morning guys </t>
  </si>
  <si>
    <t xml:space="preserve">@ChristiS88 Do we have a date, darling? </t>
  </si>
  <si>
    <t xml:space="preserve">@jlonzo time to shower and dress bbl </t>
  </si>
  <si>
    <t>lesia7052</t>
  </si>
  <si>
    <t xml:space="preserve">I am off work today!! hip-hip-horay!!!! Thank you Jesus for this day ,and I pray for peace on earth In Jesus name Amen  </t>
  </si>
  <si>
    <t xml:space="preserve">@Kellypaull worth it to tackle- good luck </t>
  </si>
  <si>
    <t>logoholik</t>
  </si>
  <si>
    <t>it looks like @bartodell account has been hijacked or Bart was a naughty boy for a moment  don't click on his last tweet - worm!</t>
  </si>
  <si>
    <t>Mon Apr 20 04:29:08 PDT 2009</t>
  </si>
  <si>
    <t xml:space="preserve">@Burto1980 I made soup, you want some sexy? </t>
  </si>
  <si>
    <t>Mon Apr 20 04:29:09 PDT 2009</t>
  </si>
  <si>
    <t>@bgbreyes oooo normal now! Hahah well I would hope so now that tax season is done. LOL so when we going on our trip? Hahah  grabs my flips</t>
  </si>
  <si>
    <t>Mon Apr 20 04:29:10 PDT 2009</t>
  </si>
  <si>
    <t xml:space="preserve">@RebeccaHappy I hear you, I am sure something else will come along to keep us all busy </t>
  </si>
  <si>
    <t xml:space="preserve">back from school, having lunch.. One day less to summervacation </t>
  </si>
  <si>
    <t>shaposh</t>
  </si>
  <si>
    <t xml:space="preserve">@mikeeisenberg maybe thats why you are sick! </t>
  </si>
  <si>
    <t>Mon Apr 20 04:29:11 PDT 2009</t>
  </si>
  <si>
    <t>AirPigz</t>
  </si>
  <si>
    <t>@SirHogarth I hope to have V1.0 of my post up late tonight... til then, here's a cool frame from the video  http://www.twitpic.com/3nfst</t>
  </si>
  <si>
    <t xml:space="preserve">@PoisonIvy69 you will melt. i feel sorry for you then.omg lol </t>
  </si>
  <si>
    <t>jamsi</t>
  </si>
  <si>
    <t xml:space="preserve">@holliedunny yay. Gotta take a day of work heh, but should be fun. Glasshouse + beer = always fun </t>
  </si>
  <si>
    <t>Mon Apr 20 04:29:13 PDT 2009</t>
  </si>
  <si>
    <t xml:space="preserve">doing school, have english right now </t>
  </si>
  <si>
    <t>T23YUL</t>
  </si>
  <si>
    <t xml:space="preserve">such a good weekend! off through to the deen today, roll on edith bowmans show! </t>
  </si>
  <si>
    <t>Mon Apr 20 04:29:14 PDT 2009</t>
  </si>
  <si>
    <t>gklka</t>
  </si>
  <si>
    <t>@szilveszter the later one is not an issue. Programming always needs a big screen (or two).  (Btw using now the same.)</t>
  </si>
  <si>
    <t xml:space="preserve">http://nibby01.blogspot.com/   New blog if you fancy an easy read </t>
  </si>
  <si>
    <t xml:space="preserve">does anyone go to liverpool uni? is it any good? </t>
  </si>
  <si>
    <t>Mon Apr 20 04:29:16 PDT 2009</t>
  </si>
  <si>
    <t>Tweetie for Mac is here!  http://is.gd/tqBL</t>
  </si>
  <si>
    <t>Mon Apr 20 04:29:15 PDT 2009</t>
  </si>
  <si>
    <t>xceptn</t>
  </si>
  <si>
    <t xml:space="preserve">@VictusFate </t>
  </si>
  <si>
    <t>anders888844</t>
  </si>
  <si>
    <t xml:space="preserve">Enjoying Ipswich's 3-2 win over Norwich </t>
  </si>
  <si>
    <t>patricia_f</t>
  </si>
  <si>
    <t xml:space="preserve">@ArturAnjos OPEN CHOICE is the way to go </t>
  </si>
  <si>
    <t>Mon Apr 20 04:29:17 PDT 2009</t>
  </si>
  <si>
    <t>@lili_marlene  different sections.  simailar to like on myspace u can have an offical music page and a freind /personal page</t>
  </si>
  <si>
    <t>Mon Apr 20 04:29:20 PDT 2009</t>
  </si>
  <si>
    <t>TheWebGeek</t>
  </si>
  <si>
    <t xml:space="preserve">@einsteinsboi you are very welcome! </t>
  </si>
  <si>
    <t>Mon Apr 20 04:29:19 PDT 2009</t>
  </si>
  <si>
    <t>nfsaxberg</t>
  </si>
  <si>
    <t>@redsoda Congrats - looks fabulous! Mentory has been selected for the start-up track, so - auf Wiedersehen  #next09</t>
  </si>
  <si>
    <t>nicefaceMITCHIE</t>
  </si>
  <si>
    <t xml:space="preserve">@ddlovato lol, I've always wandered the same thing! btw, thank you for answering my question in the live chat </t>
  </si>
  <si>
    <t>@sohood  thank you mayne! .x.</t>
  </si>
  <si>
    <t xml:space="preserve">@LizScherer ah, the pubs are a couple of blocks either way, so they catered in </t>
  </si>
  <si>
    <t>Xias</t>
  </si>
  <si>
    <t xml:space="preserve">@NAGShow Hell yeah! Never too old to geek out! </t>
  </si>
  <si>
    <t xml:space="preserve">@sunspot_mike So do two nights in Mpls instead! </t>
  </si>
  <si>
    <t xml:space="preserve">@Pentropy great job dk </t>
  </si>
  <si>
    <t>Mon Apr 20 04:29:24 PDT 2009</t>
  </si>
  <si>
    <t>baby just woke up but I did get time enough to have a shower and a good cup of coffee  having a day at home and then jacuzzi tonight!</t>
  </si>
  <si>
    <t xml:space="preserve">@pocketpenny hahaha that definitely made me lol </t>
  </si>
  <si>
    <t>Mon Apr 20 04:29:25 PDT 2009</t>
  </si>
  <si>
    <t>beaubont</t>
  </si>
  <si>
    <t xml:space="preserve">Back to the grindstone at school...should have done more work in january </t>
  </si>
  <si>
    <t>Mon Apr 20 04:29:26 PDT 2009</t>
  </si>
  <si>
    <t>yeeguan</t>
  </si>
  <si>
    <t xml:space="preserve">@syeh3 I tried different cards with the different cameras. The one card indeed looks kaput. =( Thanks tho! </t>
  </si>
  <si>
    <t>Mon Apr 20 04:29:27 PDT 2009</t>
  </si>
  <si>
    <t>famcg</t>
  </si>
  <si>
    <t xml:space="preserve">Work is ok, thank god </t>
  </si>
  <si>
    <t xml:space="preserve">@surewhynot LOL no worries at all, was just a suggestion. No &amp;quot;real protocol&amp;quot; as we're a social group, just keep in mind for next time </t>
  </si>
  <si>
    <t xml:space="preserve">Just got back from Sara's and Monsters vs. Aliens. I heart you B.O.B.!!! Can I be your jelly?? (translation to Americans: Jelly... LMAO </t>
  </si>
  <si>
    <t xml:space="preserve">I can't believe Im still up! WTF? The rain sounds so good.. All I need is a body on the side of me...mmm </t>
  </si>
  <si>
    <t>@ecoblips yeah  so true! btw, i myself crossed the milestone only just a bit short of 0.5 yr back ;)</t>
  </si>
  <si>
    <t xml:space="preserve">Twittering like mad. Bored? Me? Never! </t>
  </si>
  <si>
    <t>Mon Apr 20 04:33:35 PDT 2009</t>
  </si>
  <si>
    <t xml:space="preserve">@oliyoung clever. never thought of that, going to change it now </t>
  </si>
  <si>
    <t>The leaves are finally starting to pop out on the trees- so nice to fianally have spring here  The star magnolias are blooming!</t>
  </si>
  <si>
    <t xml:space="preserve">Good morning.  Catching up on emails, enjoying first cup of coffee.  Had a great weekend </t>
  </si>
  <si>
    <t xml:space="preserve">Looking @TheGadgetShow live website wondering when the next one will be as its not updated yet... </t>
  </si>
  <si>
    <t xml:space="preserve">I don't follow everyone who follows me and follow people (like @mattcutts) who don't follow me.. so that is why it is unusual </t>
  </si>
  <si>
    <t>rodthomasmusic</t>
  </si>
  <si>
    <t xml:space="preserve">@alllewel dim problem! just surprise! </t>
  </si>
  <si>
    <t>TalisaO</t>
  </si>
  <si>
    <t xml:space="preserve">wow, london is quite a site this morning! sun, wind and a clear blue sky...aah, perfection </t>
  </si>
  <si>
    <t>sablegrey</t>
  </si>
  <si>
    <t xml:space="preserve">Starting another day - no sleep but that's okay.  Will be working on my site today I think.  </t>
  </si>
  <si>
    <t>Mon Apr 20 04:33:39 PDT 2009</t>
  </si>
  <si>
    <t xml:space="preserve">@CincauHangus photobombing..hilarious </t>
  </si>
  <si>
    <t>Here comes goodbye  ? http://blip.fm/~4mo61</t>
  </si>
  <si>
    <t>Mon Apr 20 04:33:40 PDT 2009</t>
  </si>
  <si>
    <t>@hollyalyxfinch hello dere  x</t>
  </si>
  <si>
    <t>Mon Apr 20 04:33:41 PDT 2009</t>
  </si>
  <si>
    <t>Watchd The Inbetweeners 4 the 1st time ever last night, all 3episodes of series2 I enjoyd it vry much  on the downside MY BED HAS BEDBUGS!</t>
  </si>
  <si>
    <t>rgoode95</t>
  </si>
  <si>
    <t>got into an accident yesterday.  Thankful to God that it wasnt too bad.   I'm off to work in Boca Raton, driving more carefully. -1-</t>
  </si>
  <si>
    <t>Getting ready for school... this should be an interesting day lol    NO WORK   so i'm out at 11:30 to do...... whatever ;)</t>
  </si>
  <si>
    <t>Mon Apr 20 04:33:42 PDT 2009</t>
  </si>
  <si>
    <t>almostvisible</t>
  </si>
  <si>
    <t xml:space="preserve">@lesmondine It's hella funny, though! As a theologian writing my thesis on angels I still LOVE it  </t>
  </si>
  <si>
    <t xml:space="preserve">@sundaywarfare that scott blinch is so narcissistic. look how the twitter box conveniently covers the other band members in the photo. </t>
  </si>
  <si>
    <t>Rebeckage</t>
  </si>
  <si>
    <t xml:space="preserve">I'm checking out prices for Nunington on their website, it's looking real cheap! We could go there 6 times compared to centre parcs </t>
  </si>
  <si>
    <t>@loulouhatesyou I have been thinking of you and hiping you're OK  xxxxxx</t>
  </si>
  <si>
    <t xml:space="preserve">   thrilled about being at work this morning   </t>
  </si>
  <si>
    <t>AppleiPhoneKing</t>
  </si>
  <si>
    <t>Bootleg: The Killers - Live in london 2008 (Radio Broadcast) jetzt auf meinem Blog.  http://bono01-live.blogspot.com/</t>
  </si>
  <si>
    <t>jsbee1954</t>
  </si>
  <si>
    <t>@RawAndFit Remebered Hicks used one at Xerox. Great idea. Have had the same thought recently   http://ping.fm/g250W</t>
  </si>
  <si>
    <t>Palmer_Artwork</t>
  </si>
  <si>
    <t xml:space="preserve">@Metabisulfide on dit les twittos !! </t>
  </si>
  <si>
    <t>kissichigo013</t>
  </si>
  <si>
    <t>Lawrence: SORRY I WAAS BROUGHT TO LIFE geraldine: huh....? Lawrence:  geraldine: )  My status: CHRONAA! [Sorry I was born~] x3</t>
  </si>
  <si>
    <t>xbeckaxockx</t>
  </si>
  <si>
    <t>@prettyinpunk1 Hey!  And yes, around that, it's actually 3 days now!  And me too, because we would have so much fun! &amp;lt;3</t>
  </si>
  <si>
    <t>Mon Apr 20 04:33:44 PDT 2009</t>
  </si>
  <si>
    <t>JennySkeleton</t>
  </si>
  <si>
    <t xml:space="preserve">@elimarienthal hi whats up </t>
  </si>
  <si>
    <t>MoIsabel</t>
  </si>
  <si>
    <t>is my lips like sugar  Facebook &amp;amp; Twitter.. my addiction!</t>
  </si>
  <si>
    <t xml:space="preserve">Door closing. Time to push back for DFW. Slow load today. A lot of &amp;quot;Monday&amp;quot; going around after a gorgeous weekend, I guess. </t>
  </si>
  <si>
    <t xml:space="preserve">good morning twitter critters. </t>
  </si>
  <si>
    <t>christophios</t>
  </si>
  <si>
    <t xml:space="preserve">trying to tweet through my gnome do launc application </t>
  </si>
  <si>
    <t>AYellowHouse</t>
  </si>
  <si>
    <t>@Deltavogue Glad we have some favorite authors in common. I had a hard time whittling down my list  Who are your favorites?</t>
  </si>
  <si>
    <t>Mon Apr 20 04:33:47 PDT 2009</t>
  </si>
  <si>
    <t>Look at the wonderful typographical resource I've recieved from my favourite couple in San Francisco  http://twitpic.com/3ng0c</t>
  </si>
  <si>
    <t>wtfxImxLiz</t>
  </si>
  <si>
    <t xml:space="preserve">I love Pandora Radio, it helps get my day started </t>
  </si>
  <si>
    <t>Mon Apr 20 04:33:46 PDT 2009</t>
  </si>
  <si>
    <t>SKP01</t>
  </si>
  <si>
    <t xml:space="preserve">http://twitpic.com/3ng0d - Earth Rocks Series...... </t>
  </si>
  <si>
    <t>twotykes</t>
  </si>
  <si>
    <t xml:space="preserve">Monday morning energy  lvg SM and headed to EC </t>
  </si>
  <si>
    <t>Mon Apr 20 04:33:48 PDT 2009</t>
  </si>
  <si>
    <t xml:space="preserve">the image's on tweetie are so much better </t>
  </si>
  <si>
    <t>Mon Apr 20 04:33:50 PDT 2009</t>
  </si>
  <si>
    <t xml:space="preserve">@tupp_ed You have the most entertaining problems </t>
  </si>
  <si>
    <t>Mon Apr 20 04:33:49 PDT 2009</t>
  </si>
  <si>
    <t xml:space="preserve">LOCKIN' IN </t>
  </si>
  <si>
    <t>Mon Apr 20 04:33:52 PDT 2009</t>
  </si>
  <si>
    <t>@ddlovato haha exactly! when do you arrive in england i have entered the in4merz ompetition to see you perform at the apple store  emilyxo</t>
  </si>
  <si>
    <t>SamanthaEarle</t>
  </si>
  <si>
    <t xml:space="preserve">Taking control of my life and what a beautiful day to do it! The sun is out in London town </t>
  </si>
  <si>
    <t>Mon Apr 20 04:33:55 PDT 2009</t>
  </si>
  <si>
    <t xml:space="preserve">just recorded another song </t>
  </si>
  <si>
    <t>iamqiaochu</t>
  </si>
  <si>
    <t xml:space="preserve">wants her 3 birthday wishes to come true </t>
  </si>
  <si>
    <t xml:space="preserve">brothers and sisters is on, happy times </t>
  </si>
  <si>
    <t xml:space="preserve">on myspace!! </t>
  </si>
  <si>
    <t xml:space="preserve">@scoooooooooooty Good luck in your quest!  </t>
  </si>
  <si>
    <t>Mon Apr 20 04:33:57 PDT 2009</t>
  </si>
  <si>
    <t xml:space="preserve">@moming2k Congrats! Office warming party please! </t>
  </si>
  <si>
    <t xml:space="preserve">@medianewsnow I'd never talking from here ï¿½ =D answeerr mee </t>
  </si>
  <si>
    <t>fredchannel</t>
  </si>
  <si>
    <t xml:space="preserve">@ALOliver  @tweetdeck is back up now </t>
  </si>
  <si>
    <t xml:space="preserve">@sandieb321 Thats not comfortable.I've done it for 6 weeks,after a quad bypass.Finished up so badly constipated you wouldn't believe lol </t>
  </si>
  <si>
    <t>mattman</t>
  </si>
  <si>
    <t xml:space="preserve">not 100% sure about tweetie's interface, it could blend in a little more - but hey - features are abound which is good </t>
  </si>
  <si>
    <t>tigerangel71</t>
  </si>
  <si>
    <t>@Gilly_Jynxed200 see by your tweets you're feeling better today .....hope it stays that way for you  x</t>
  </si>
  <si>
    <t>Mon Apr 20 04:33:58 PDT 2009</t>
  </si>
  <si>
    <t>my3G</t>
  </si>
  <si>
    <t xml:space="preserve">Going through my Twitter mails </t>
  </si>
  <si>
    <t>sensii_</t>
  </si>
  <si>
    <t xml:space="preserve">Celebrating my all-time favorite holiday: 4/20. </t>
  </si>
  <si>
    <t xml:space="preserve">@matthewlesh Hehe, cause I'm plugging @itweetreply? </t>
  </si>
  <si>
    <t>rosenys</t>
  </si>
  <si>
    <t xml:space="preserve">Finally something to look forward to </t>
  </si>
  <si>
    <t>Mon Apr 20 04:34:00 PDT 2009</t>
  </si>
  <si>
    <t xml:space="preserve">Maybe if we get Ashton to 2 million followers he can buy Twitter some new servers to handle the load of all those new members </t>
  </si>
  <si>
    <t xml:space="preserve">I can hear strains of Joni Mitchell's A Case Of You from somewhere.  k, time to go explore this mysterious North Terminal! </t>
  </si>
  <si>
    <t>@sharonhayes you are welcome  good luck!</t>
  </si>
  <si>
    <t>Mon Apr 20 04:34:01 PDT 2009</t>
  </si>
  <si>
    <t xml:space="preserve">Ainda nenhum twitter client me satisfez... por vezes uso o twitterfox por rapidez, mas continuo a preferir a interface web </t>
  </si>
  <si>
    <t>jcmjunior</t>
  </si>
  <si>
    <t xml:space="preserve">#asot hello everyone in #asot and not in #asot400 anymore </t>
  </si>
  <si>
    <t>Mon Apr 20 04:34:02 PDT 2009</t>
  </si>
  <si>
    <t>Ina__anI</t>
  </si>
  <si>
    <t>Happiest girl alive! I passed the theroy test!  Whatever you did to make it happen, thank you!</t>
  </si>
  <si>
    <t xml:space="preserve">@Motoko_K haha well if you didnt vote then you cant really complain! I always vote as I think we are very lucky to have the right to vote </t>
  </si>
  <si>
    <t xml:space="preserve">@OfficialAshleyG this is a tad late, butttt, if you're in the mood for a REALLY good scare, try &amp;quot;funny games&amp;quot;. i thought it was scary ! </t>
  </si>
  <si>
    <t xml:space="preserve">LOL @ me - goodbye with a smiley face </t>
  </si>
  <si>
    <t>Mon Apr 20 04:34:03 PDT 2009</t>
  </si>
  <si>
    <t>ccena88</t>
  </si>
  <si>
    <t>About to get my TSX on  http://bit.ly/whyWr</t>
  </si>
  <si>
    <t>@jaredleto http://twitpic.com/3n7is - You certainly had a nice view  Although a very respectable one, I wouldn't quite say &amp;quot;best band&amp;quot; ...</t>
  </si>
  <si>
    <t xml:space="preserve">New fave song! Starstruck by Lady GaGa! Makes me wanna dance </t>
  </si>
  <si>
    <t>slevin80</t>
  </si>
  <si>
    <t xml:space="preserve">resting after a long day </t>
  </si>
  <si>
    <t>BailaAsh</t>
  </si>
  <si>
    <t>love this one  santogold &amp;quot;l.e.s. artistes&amp;quot; ? http://twt.fm/65107 #musicmonday</t>
  </si>
  <si>
    <t>@hippychick3 indeed  great ones.. thank you</t>
  </si>
  <si>
    <t>Mon Apr 20 04:34:09 PDT 2009</t>
  </si>
  <si>
    <t xml:space="preserve">Time for school. Don't want to go but hey, at least it's a B-Day. No Mrs. Nizza. </t>
  </si>
  <si>
    <t>Mon Apr 20 04:34:08 PDT 2009</t>
  </si>
  <si>
    <t>naylyn</t>
  </si>
  <si>
    <t xml:space="preserve">why can't witches get pregnant?? their husbands have halloweenies. hee hee </t>
  </si>
  <si>
    <t>gonna go take my dog for a nice walk    back in about an hour xo</t>
  </si>
  <si>
    <t xml:space="preserve">Im sstill sick but im going to school bc i cant miss another day of school i already missed 11 days of school </t>
  </si>
  <si>
    <t xml:space="preserve">@MadDog2009 BB: You're startin' off fiesty today </t>
  </si>
  <si>
    <t>Mon Apr 20 04:34:10 PDT 2009</t>
  </si>
  <si>
    <t>robeike</t>
  </si>
  <si>
    <t xml:space="preserve">@jimmysmithtrain Legs and Abs training today! Thats my day </t>
  </si>
  <si>
    <t>Mon Apr 20 04:34:12 PDT 2009</t>
  </si>
  <si>
    <t>tanyapants</t>
  </si>
  <si>
    <t xml:space="preserve">@vmanchester email me your addy and i'll send you HEAPS of them! </t>
  </si>
  <si>
    <t>@DaphneKate hahaha. Jeeeelly  Aren't you going to HK?</t>
  </si>
  <si>
    <t>@iampotnotyou  let's not talk about her. such a waste of time.  hehe.</t>
  </si>
  <si>
    <t xml:space="preserve">Have a great day twitterbugs! </t>
  </si>
  <si>
    <t>tangentman</t>
  </si>
  <si>
    <t xml:space="preserve">St George's Day party is confirmed: Naumi's pool bar, Saturday 6pm to 10pm. </t>
  </si>
  <si>
    <t>Mon Apr 20 04:34:14 PDT 2009</t>
  </si>
  <si>
    <t xml:space="preserve">@ashbrowning fair enough. Hope you come down soon, aint seen you or Flick in ages. Oh and you can do babysitting duties while your here </t>
  </si>
  <si>
    <t>widotcom</t>
  </si>
  <si>
    <t xml:space="preserve">Database upgrade is complete.  Looks like it worked! </t>
  </si>
  <si>
    <t>Mon Apr 20 04:34:16 PDT 2009</t>
  </si>
  <si>
    <t>flytomyheart</t>
  </si>
  <si>
    <t xml:space="preserve">just got home from my bestie's house.it was truly so much fun.so many pics we took.i love herrrr </t>
  </si>
  <si>
    <t xml:space="preserve">@simsron @barbaraclements @Burnsie_SEO @myob247 @ignitehr @bradmauer @bizbloger @natetang @retweetfairy Thanks for the RetWeets </t>
  </si>
  <si>
    <t>mclamb4life2</t>
  </si>
  <si>
    <t>@britneyspears Hey Britney Thanks For The Follow Hope Your Ok  !!! What U Up 2?? !! xxxx Luv Ya !!!</t>
  </si>
  <si>
    <t>Mon Apr 20 04:34:17 PDT 2009</t>
  </si>
  <si>
    <t>mofro</t>
  </si>
  <si>
    <t>@kfitzpatrick - all i gotta say is that sticky notes still rock  (via @kmartino) Gotta agree! The physical board thing was so helpful.</t>
  </si>
  <si>
    <t>edgain</t>
  </si>
  <si>
    <t xml:space="preserve">@veterus hey brad, when you gonna make time in you hectic schedule to come visit the do1 boys and get everything sorted? </t>
  </si>
  <si>
    <t>@mileycyrus be appreciative that people want 2 hear U talk...and in Rome!  you must eat a: Gelato di Nociolla --BEST ICE CREAM EVER</t>
  </si>
  <si>
    <t>Mon Apr 20 04:34:21 PDT 2009</t>
  </si>
  <si>
    <t xml:space="preserve">tweetdeck gone awol - make sure you smile at someone today </t>
  </si>
  <si>
    <t>almostkassie</t>
  </si>
  <si>
    <t xml:space="preserve">9 days until I see my baby! </t>
  </si>
  <si>
    <t>Mon Apr 20 04:34:22 PDT 2009</t>
  </si>
  <si>
    <t>stefychow</t>
  </si>
  <si>
    <t xml:space="preserve">had free XTC today! big thanks to rosa!   </t>
  </si>
  <si>
    <t>simwood</t>
  </si>
  <si>
    <t xml:space="preserve">And am sick of relying on my aged mobile. I need an iphone </t>
  </si>
  <si>
    <t>First ones to tell me happy birthday on my actual birthday - Jessie &amp;amp; @shoolay  I LOVE YOU GUYS</t>
  </si>
  <si>
    <t>Mon Apr 20 04:34:23 PDT 2009</t>
  </si>
  <si>
    <t>BooksnBoys</t>
  </si>
  <si>
    <t xml:space="preserve">I have joined the ranks of the truly cool people now </t>
  </si>
  <si>
    <t>RChilvers</t>
  </si>
  <si>
    <t xml:space="preserve">@Nainx lol, I should have seen that coming! </t>
  </si>
  <si>
    <t>Mon Apr 20 04:34:25 PDT 2009</t>
  </si>
  <si>
    <t>ssivic</t>
  </si>
  <si>
    <t xml:space="preserve">@arthurwill agreed with you PaTriCia!  HaPPiNes is kEy of SuCess! </t>
  </si>
  <si>
    <t>Mon Apr 20 04:34:24 PDT 2009</t>
  </si>
  <si>
    <t xml:space="preserve">@akulbe Yup, 1.2 - and Mac OS X client is in beta. @tweetie dev folks, please add me to beta list if you are watching and willing! </t>
  </si>
  <si>
    <t>Mon Apr 20 04:34:27 PDT 2009</t>
  </si>
  <si>
    <t>Loodee</t>
  </si>
  <si>
    <t xml:space="preserve">@Tardis_Girl Welcome Back </t>
  </si>
  <si>
    <t>MattShandera</t>
  </si>
  <si>
    <t xml:space="preserve">back the the box for the week </t>
  </si>
  <si>
    <t>joebroringtones</t>
  </si>
  <si>
    <t xml:space="preserve">Our first 1,000 followers get FREE Jonas Brother ringtones! Follow us quick and tell your friends! </t>
  </si>
  <si>
    <t xml:space="preserve">@MissLoViolet Hey! </t>
  </si>
  <si>
    <t xml:space="preserve">@mab397 pretty much! But I don't blame you, if I had some sort of lsd laced chocolate, I wouldn't be sharing either! Mmm...my precious... </t>
  </si>
  <si>
    <t>justastranger</t>
  </si>
  <si>
    <t xml:space="preserve">@RickysEvilClone use hairspray...they get stuck and can't move...i'm now wondering if you meant metaphoricol spiders. enjoy regardless </t>
  </si>
  <si>
    <t>liams_mum</t>
  </si>
  <si>
    <t xml:space="preserve">just got in from the rain.. thinking of going out again </t>
  </si>
  <si>
    <t>CindyNG</t>
  </si>
  <si>
    <t>@designcraft Love your website in any language!   The photography and color sings - luv Margita Perander's page especially beautiful!</t>
  </si>
  <si>
    <t xml:space="preserve">@geteasypeasy Fair enough - I'll be watching your progress with great interest </t>
  </si>
  <si>
    <t>mandy12052</t>
  </si>
  <si>
    <t xml:space="preserve">@jarmon i don't lie. I call you an asshole straight to your face. </t>
  </si>
  <si>
    <t>gponzi</t>
  </si>
  <si>
    <t xml:space="preserve">@shortword I have one. Will try rememebr where I go it........I'm sure that helps a LOT </t>
  </si>
  <si>
    <t xml:space="preserve">@Nic1971 well you could do many things to the ladder really  </t>
  </si>
  <si>
    <t>Mon Apr 20 04:38:40 PDT 2009</t>
  </si>
  <si>
    <t>MCMariah</t>
  </si>
  <si>
    <t xml:space="preserve">@MariahCarey gnight M, my sis is getting married today, it feels weird, fun but weird. love u M. sweet dreams </t>
  </si>
  <si>
    <t>cinderella_27</t>
  </si>
  <si>
    <t xml:space="preserve">So many things to do an so little time. However I still find time to tweet! </t>
  </si>
  <si>
    <t xml:space="preserve">@sswayze TY for the wonderful quotes yesterday (and always great info!) </t>
  </si>
  <si>
    <t>@afiaa_1212 wow wow wow who just made a new account yaaa?? Hahahaha hello fellow twitter  tweet tweet tweet</t>
  </si>
  <si>
    <t>Mon Apr 20 04:38:41 PDT 2009</t>
  </si>
  <si>
    <t>diekittay</t>
  </si>
  <si>
    <t xml:space="preserve">I thinking chillout in the country this weekend... Me a girl, a doof and a hotel room </t>
  </si>
  <si>
    <t xml:space="preserve">@chiacy  please do so, he deserves it </t>
  </si>
  <si>
    <t>Mon Apr 20 04:38:42 PDT 2009</t>
  </si>
  <si>
    <t xml:space="preserve">@TerryFree A lovely drive up at 6:30am this morning. The sun is shining at least </t>
  </si>
  <si>
    <t xml:space="preserve">@fuzzyinkdesign Thank You for choosing me to read for you! It was a pleasure talking with you! </t>
  </si>
  <si>
    <t>Mon Apr 20 04:38:43 PDT 2009</t>
  </si>
  <si>
    <t>rscgirl1</t>
  </si>
  <si>
    <t xml:space="preserve">just got back from an awesome workout. time to rest up for my days off. </t>
  </si>
  <si>
    <t xml:space="preserve">@Barefoot_Exec Good Morning Barefoot Crew! Hope you have an awesome time on the cruise. </t>
  </si>
  <si>
    <t>shaexoxx</t>
  </si>
  <si>
    <t xml:space="preserve">ugh,soo tired,getting ready for school,Jp here soon </t>
  </si>
  <si>
    <t xml:space="preserve">@NaiveLondonGirl Yep.  Sort of Masochistic.  I don't do that anymore...im not as shy as I used to be, but I remember those days. </t>
  </si>
  <si>
    <t>@seaniebear bad times indeed,oh well  i've got to go to college soon,which makes things worse!!</t>
  </si>
  <si>
    <t>@xFrankieMonster Yeah I'm 22, i will be 23 later on this year, feel bloody old!! Glad ya not in the darkest of places now, Live long  xxx</t>
  </si>
  <si>
    <t>lakiboy</t>
  </si>
  <si>
    <t xml:space="preserve">testing out tweetie for mac </t>
  </si>
  <si>
    <t>Yay the exam went well  Got alot of HW for tommorrow meh,better start.</t>
  </si>
  <si>
    <t xml:space="preserve">http://twitpic.com/3ng4y - Earth Rocks Series...... </t>
  </si>
  <si>
    <t>@elizabethSITPS: good luck with that goal   I have germ issues, so this is actually funny coming from me ;)</t>
  </si>
  <si>
    <t>Sue_fun</t>
  </si>
  <si>
    <t xml:space="preserve">@GeorgeLambShow Hello Mr Lamb, hope you're having a lovely sunny monday. i love your show, you play good tunes. </t>
  </si>
  <si>
    <t xml:space="preserve">@latedecember Cheers! You are nice! &amp;amp; tried to help me lots. &amp;quot;Dont look now, but, youre being followed&amp;quot;! </t>
  </si>
  <si>
    <t>Mon Apr 20 04:38:47 PDT 2009</t>
  </si>
  <si>
    <t xml:space="preserve">off twitter, off the web, getting early night. BYE EVERYONE </t>
  </si>
  <si>
    <t>mymelange</t>
  </si>
  <si>
    <t xml:space="preserve">@MsGourmet That picture is amaaaaazing.  I can taste it from here </t>
  </si>
  <si>
    <t>@Olciak english, german  a little bit french</t>
  </si>
  <si>
    <t>Andre_II_101</t>
  </si>
  <si>
    <t xml:space="preserve">Be like Unicron. Talk slow &amp;amp; calm to assert your will today. Use agonizing pain only in slow, short bursts if compliance isn't immediate. </t>
  </si>
  <si>
    <t xml:space="preserve">@tweetie can we have a different colour for our own tweets? Like ... green? </t>
  </si>
  <si>
    <t>Mon Apr 20 04:38:50 PDT 2009</t>
  </si>
  <si>
    <t xml:space="preserve">@emmao414 oh dear.  Am sure you will handle it effortlessly.  I will leave you in peace </t>
  </si>
  <si>
    <t>@unsung_tale thanks.. yeah it is  we've only come up with 70 things so far though..</t>
  </si>
  <si>
    <t>Mon Apr 20 04:38:54 PDT 2009</t>
  </si>
  <si>
    <t xml:space="preserve">All my followers #follow @saragarth &amp;amp; @scottjpage.both need more followers.please help.both cool people and worth following. </t>
  </si>
  <si>
    <t xml:space="preserve">@JonathanRKnight Good morning! Glad you enjoyed the show. I have heard that her shows are really good.  Off to make coffee </t>
  </si>
  <si>
    <t xml:space="preserve">@merc5555 i've stopped using clients now, use the free txt service from vodafone. Its fab! Still use client to get the celeb gossip! </t>
  </si>
  <si>
    <t>easyyoke</t>
  </si>
  <si>
    <t xml:space="preserve">I have a new favourite singer: her name is Susan Boyle. Church goer turns phenomenon </t>
  </si>
  <si>
    <t xml:space="preserve">Goan sweet dish with sabudana and chane ka daal. Dunno what it is, but it tastes great. *second serving* </t>
  </si>
  <si>
    <t xml:space="preserve">@a_web_designer To be honest I am not a big drinker. As a result anything stronger than water goes to my head quickly. </t>
  </si>
  <si>
    <t>Mon Apr 20 04:38:57 PDT 2009</t>
  </si>
  <si>
    <t>oneras</t>
  </si>
  <si>
    <t>Retwitt.... Inforpress y Safe Creative  http://tinyurl.com/df8zx7</t>
  </si>
  <si>
    <t xml:space="preserve">403 words, feels delicious </t>
  </si>
  <si>
    <t>jenn1164</t>
  </si>
  <si>
    <t xml:space="preserve">@munchkin078012 Good Luck </t>
  </si>
  <si>
    <t xml:space="preserve">Guys Heres A Randomn Useless Fact : It Only Says 'Girl' In The Bible once </t>
  </si>
  <si>
    <t xml:space="preserve">power cut leadin to early finish even better! </t>
  </si>
  <si>
    <t>Mon Apr 20 04:39:00 PDT 2009</t>
  </si>
  <si>
    <t>apoorv</t>
  </si>
  <si>
    <t xml:space="preserve">@proops i agree. that is what i meant by AND intstead of an OR between SI and vendors </t>
  </si>
  <si>
    <t>chckl</t>
  </si>
  <si>
    <t xml:space="preserve">it's an early week this week! morning prayer meetings start tomorrow at 6.15am </t>
  </si>
  <si>
    <t>Mon Apr 20 04:39:02 PDT 2009</t>
  </si>
  <si>
    <t xml:space="preserve">@Itxi_Itx so true </t>
  </si>
  <si>
    <t>@cookiessx3 i missed ya faaaay  how's the trippp?</t>
  </si>
  <si>
    <t xml:space="preserve">@tuxetuxe counts... And I still say that, no, you haven't found an exception. You just didn't ask enough people about Angola 69 </t>
  </si>
  <si>
    <t>Mon Apr 20 04:39:01 PDT 2009</t>
  </si>
  <si>
    <t>sbhas2k</t>
  </si>
  <si>
    <t xml:space="preserve">http://www.atebits.com/tweetie-mac/  New Twitter client for MAC.. It was so cool.. all MAC addicts shd try </t>
  </si>
  <si>
    <t>rara_riot</t>
  </si>
  <si>
    <t>is away to ze airporttttt to take photies  yeyz for summer time</t>
  </si>
  <si>
    <t>Mon Apr 20 04:39:04 PDT 2009</t>
  </si>
  <si>
    <t xml:space="preserve">@mikechitty well, one can be a good egg and shrewd investor at the same time! You'll just do your business with a smile on your face </t>
  </si>
  <si>
    <t>Katkat75</t>
  </si>
  <si>
    <t xml:space="preserve">I feel a lot better!!! All i needed was to sleep and rread 250 pages of maximum ride </t>
  </si>
  <si>
    <t xml:space="preserve">@MizFitOnline Diggin' the pimp hat </t>
  </si>
  <si>
    <t>Mon Apr 20 04:39:08 PDT 2009</t>
  </si>
  <si>
    <t>xfreyax</t>
  </si>
  <si>
    <t>@mickiep21 mick from micks film review? ah i loved that video! nice job haha  x</t>
  </si>
  <si>
    <t>@unahealy Hey Una. i love The Saturdays your fantastic  i can't wait for your next new album to come out</t>
  </si>
  <si>
    <t>abigailsoemarko</t>
  </si>
  <si>
    <t xml:space="preserve">loves the way he starts a conversation </t>
  </si>
  <si>
    <t>Mon Apr 20 04:39:09 PDT 2009</t>
  </si>
  <si>
    <t>@SirCrumpet yeh, seems ok - not a fan of the way the UI works. but each to their own i guess  Feels slick though.</t>
  </si>
  <si>
    <t>Mon Apr 20 04:39:10 PDT 2009</t>
  </si>
  <si>
    <t>madukes14103</t>
  </si>
  <si>
    <t>good morning!!!   just sent monte off, waiting for camille &amp;amp; zack.......kelsey still sleeping.....call or text..........</t>
  </si>
  <si>
    <t>Mon Apr 20 04:39:11 PDT 2009</t>
  </si>
  <si>
    <t xml:space="preserve">We might start a class for one of our Diplomacy major subjects this Saturday. Goodbye, vacation. </t>
  </si>
  <si>
    <t>Mon Apr 20 04:39:12 PDT 2009</t>
  </si>
  <si>
    <t>alyduggy</t>
  </si>
  <si>
    <t>@ddlovato Hi Demiii! Are you having fun?  Love you so much! &amp;lt;3 By a girl that can't wait to see you here in Italy, if you'll come..! &amp;lt;3&amp;lt;3</t>
  </si>
  <si>
    <t>LaToya_W79</t>
  </si>
  <si>
    <t xml:space="preserve">Another beautiful Monday morning... Can you feel my excited? No... Because tired I am excited I am not </t>
  </si>
  <si>
    <t>Mon Apr 20 04:39:14 PDT 2009</t>
  </si>
  <si>
    <t xml:space="preserve">@NaiveLondonGirl One quick clarification.  Telling him what you want could be as simple as &amp;quot;Tell me what you're thinking.&amp;quot; </t>
  </si>
  <si>
    <t>Nani1982</t>
  </si>
  <si>
    <t>What a cute pre-holiday morning huh...working ï¿½ï¿½  Morning everyone  ? http://blip.fm/~4mobh</t>
  </si>
  <si>
    <t xml:space="preserve">@MGhoz @Bashmohandes Allah yebrek feekom. Thanks </t>
  </si>
  <si>
    <t xml:space="preserve">@emandsammac nothing bad has happened. I just need to be in three places at once. Feel free to brick someone's house for me anyways. </t>
  </si>
  <si>
    <t>Thanks for my new followers  Cheers</t>
  </si>
  <si>
    <t>Mon Apr 20 04:39:16 PDT 2009</t>
  </si>
  <si>
    <t>chesscube</t>
  </si>
  <si>
    <t>@summercrane haha tea and chess cube   who has been your most formidable opponent?</t>
  </si>
  <si>
    <t xml:space="preserve">@sophiewilkinson Keepin' it real, yo! Hope you're feeling better </t>
  </si>
  <si>
    <t>wildwebcamgirls</t>
  </si>
  <si>
    <t>Setting up WWG for Twitter updates for instant webcam girl video gratification  First of it's kind!</t>
  </si>
  <si>
    <t xml:space="preserve">@f1_vettel congratulation for your victory </t>
  </si>
  <si>
    <t>@tuileries lol  I always feel awfully guilty when Jehovas come to the door too - I can't send them away or just say I'm not interested.</t>
  </si>
  <si>
    <t xml:space="preserve">@Kevin_Carter Morning right back at ya  tho morning for me is, uh, half 12... Hehe </t>
  </si>
  <si>
    <t xml:space="preserve">http://twitpic.com/3ng5f - Earth Rocks Series...... </t>
  </si>
  <si>
    <t xml:space="preserve">damiens a rebel, signing in on my myspace- *causing havock* </t>
  </si>
  <si>
    <t xml:space="preserve">@MrPeterAndre where kate? hows the weather there? cant wait for thursdays show </t>
  </si>
  <si>
    <t xml:space="preserve">is sure that we're watching 17 again. yay </t>
  </si>
  <si>
    <t>Mon Apr 20 04:39:18 PDT 2009</t>
  </si>
  <si>
    <t>laura_carlson</t>
  </si>
  <si>
    <t xml:space="preserve">@AccessForAll Not yet </t>
  </si>
  <si>
    <t xml:space="preserve">@angyelle Go back to sleep? That would be my choice. </t>
  </si>
  <si>
    <t>TheLivia</t>
  </si>
  <si>
    <t xml:space="preserve">I'm off to glitter the HOTBOX sign for Guys and Dolls </t>
  </si>
  <si>
    <t xml:space="preserve">Tweetie now out as Mac client?? Gleeee. I live on the iPhone app, as I am indeed doing right now. Though I still have love for the 'deck </t>
  </si>
  <si>
    <t>@VirtualLee You're welcome.  Very different from what we're used to, eh?</t>
  </si>
  <si>
    <t>MoralFibreSA</t>
  </si>
  <si>
    <t xml:space="preserve">Correction: Just a side note, we all know there are over 100 writers for moral fibre right? Just in case I'm accused of penning em all </t>
  </si>
  <si>
    <t>Mon Apr 20 04:39:23 PDT 2009</t>
  </si>
  <si>
    <t xml:space="preserve">bored n talkin 2 people </t>
  </si>
  <si>
    <t>Mon Apr 20 04:39:22 PDT 2009</t>
  </si>
  <si>
    <t>rad_g</t>
  </si>
  <si>
    <t xml:space="preserve">First thing when setting up Windows - install AV software, first thing when setting up Lin or OSX - install twitter client </t>
  </si>
  <si>
    <t xml:space="preserve">@Schofe may the force be with you </t>
  </si>
  <si>
    <t>@Wenchy Thats where I went  - Clicks  Also got some vitamins which were k8k expensive! Going to attempt the bday cake on wednesday!</t>
  </si>
  <si>
    <t>mediamagik</t>
  </si>
  <si>
    <t xml:space="preserve">@loovely831 your funny! this one's for the new Francis Ford Coppola film coming out in June. Maybe i'll let u catch the next one..LOL </t>
  </si>
  <si>
    <t>@showerofsparks yesss ;D i'll be over in dylans in a bit if you're about!  xx</t>
  </si>
  <si>
    <t xml:space="preserve">@danjwin omg YAY! You should carry it around when you're finished so you can shove it in everyone's faces for gloating satisfaction. </t>
  </si>
  <si>
    <t xml:space="preserve">@skinnycat01 Well at least you got my Twitter Name right </t>
  </si>
  <si>
    <t>Mon Apr 20 04:39:26 PDT 2009</t>
  </si>
  <si>
    <t>resiever</t>
  </si>
  <si>
    <t xml:space="preserve">@OrenTodoros Well, when is the welcoming party? </t>
  </si>
  <si>
    <t>Daiseeboo</t>
  </si>
  <si>
    <t xml:space="preserve">Hubby told me something yesterday that made me so happy I am still smiling.  Literally from ear to ear. Love him so much. Sooooooo much! </t>
  </si>
  <si>
    <t>Mon Apr 20 04:39:27 PDT 2009</t>
  </si>
  <si>
    <t xml:space="preserve">Good morning peeps &amp;amp; tweeps! May you have a g8 Mon! That's it for now. @ work &amp;amp; in slow-mo mood! </t>
  </si>
  <si>
    <t>Mon Apr 20 04:43:33 PDT 2009</t>
  </si>
  <si>
    <t>ClaireFitz89</t>
  </si>
  <si>
    <t xml:space="preserve">I don't look back. I look forward. The BEST is yet to come!!!! </t>
  </si>
  <si>
    <t xml:space="preserve">@canadalittlebea Hey, no problem! I like getting followers! And I'm pleased to follow you back! </t>
  </si>
  <si>
    <t>jpbougie</t>
  </si>
  <si>
    <t xml:space="preserve">@pgeorges I prefer running native OSX apps when I can </t>
  </si>
  <si>
    <t>Mon Apr 20 04:43:35 PDT 2009</t>
  </si>
  <si>
    <t>Takun09</t>
  </si>
  <si>
    <t xml:space="preserve">twitter, twitter, pumpkin eater </t>
  </si>
  <si>
    <t>ZomgItsBrady</t>
  </si>
  <si>
    <t xml:space="preserve">Jus woke up from the best sleep ive ever had! </t>
  </si>
  <si>
    <t>Jeelmore</t>
  </si>
  <si>
    <t>with my lovely students!  I'm gonna miss them - but boy am I ready for graduation!!</t>
  </si>
  <si>
    <t>Mon Apr 20 04:43:37 PDT 2009</t>
  </si>
  <si>
    <t xml:space="preserve">@iamaxxie sounds great craigy. Fancy making some cover art for it? </t>
  </si>
  <si>
    <t>Mon Apr 20 04:43:39 PDT 2009</t>
  </si>
  <si>
    <t>downtown_LE</t>
  </si>
  <si>
    <t xml:space="preserve">@hannahbayman Trying to figure out what your holiday entails from 280 chars' worth of clues! Have a great time </t>
  </si>
  <si>
    <t>tutor2u</t>
  </si>
  <si>
    <t>@diane1859 I always thought the trick was good ketchup rather than the fish finger itself (hence the weak pun on out-saucing  #fishfinger</t>
  </si>
  <si>
    <t>Mon Apr 20 04:43:41 PDT 2009</t>
  </si>
  <si>
    <t xml:space="preserve">@adriangrey bahahaha. i'm reading twilight, not watching it </t>
  </si>
  <si>
    <t>iyadb</t>
  </si>
  <si>
    <t>trying tweetie OS application - it is cool  i like it</t>
  </si>
  <si>
    <t>Mon Apr 20 04:43:42 PDT 2009</t>
  </si>
  <si>
    <t xml:space="preserve">@atebits Just in case you didn't realise, you're home page still shows Tweetie Mac as coming soon </t>
  </si>
  <si>
    <t>@iibnf That's what I'm using.  Also got a script for Minomycin, which I'm also supposed to use, but those are truly *weird* side effects.</t>
  </si>
  <si>
    <t>@soyesterday lol I'm gettin there,on disc4 s3  n ahh yes, your other obsession strahovski (sp?) ;)</t>
  </si>
  <si>
    <t>Mon Apr 20 04:43:43 PDT 2009</t>
  </si>
  <si>
    <t>werebear</t>
  </si>
  <si>
    <t xml:space="preserve">woohoo @leightonmarissa just confirmed my request! </t>
  </si>
  <si>
    <t>@emilyy45 ALL electives tomorrow!  WHOO! You have one left to find out if he is.</t>
  </si>
  <si>
    <t>topgold</t>
  </si>
  <si>
    <t xml:space="preserve">@miralize You're my first vibrating tweet </t>
  </si>
  <si>
    <t xml:space="preserve">is super excited for Ellen. CONGRATS! SQUEEE! Cutest pregnant lady EVER! </t>
  </si>
  <si>
    <t>kpshek</t>
  </si>
  <si>
    <t xml:space="preserve">@davidledwards your tweet is actually right -- provided that locale is set on the phone in their settings </t>
  </si>
  <si>
    <t xml:space="preserve">http://twitpic.com/3nga2 - Earth Rocks Series...... </t>
  </si>
  <si>
    <t>oblige</t>
  </si>
  <si>
    <t xml:space="preserve">@aurorasolstice: I would go for &amp;lt;s&amp;gt;hot&amp;lt;/s&amp;gt; simplicity than fur and flour or weird complicated fonts anyday! </t>
  </si>
  <si>
    <t>mithun_shetty</t>
  </si>
  <si>
    <t xml:space="preserve">Joined the Twitter land </t>
  </si>
  <si>
    <t>Elaia7</t>
  </si>
  <si>
    <t xml:space="preserve">-&amp;gt; Lapsang souchong remains my favourite black tea </t>
  </si>
  <si>
    <t>JelliezAreRad</t>
  </si>
  <si>
    <t xml:space="preserve">Drinking me some milk like the loser kid I am! </t>
  </si>
  <si>
    <t>Crizzyx3</t>
  </si>
  <si>
    <t xml:space="preserve">- I GOT A,  6/A IN MY SPANISH EXAM!! Im Soo Happy </t>
  </si>
  <si>
    <t>Mon Apr 20 04:43:47 PDT 2009</t>
  </si>
  <si>
    <t>CalistroWriter</t>
  </si>
  <si>
    <t>@nikperrng @pierce67 @SpiralSkies Thanks  Yes, is very exciting. Am staring at image on screen trying to imagine it on a book in my hands!</t>
  </si>
  <si>
    <t xml:space="preserve">Celebrating 3 Years with Huey today! </t>
  </si>
  <si>
    <t>Mon Apr 20 04:43:49 PDT 2009</t>
  </si>
  <si>
    <t xml:space="preserve">@kcarruthers I spent two years studying this topic. I know how to make it pleasant and personal at the same time. </t>
  </si>
  <si>
    <t xml:space="preserve">Here's my other links= MySpace: www.myspace.com/DJGhostUSA  FaceBook: ww.snipr.com/g4igk [Add me ppl!] </t>
  </si>
  <si>
    <t>Mon Apr 20 04:43:50 PDT 2009</t>
  </si>
  <si>
    <t>Ooo, unexpected fruit punch fine   Awesome  http://tinyurl.com/d7a46l</t>
  </si>
  <si>
    <t>Tvalentino1</t>
  </si>
  <si>
    <t xml:space="preserve">@Recruiting101 Good luck with your presentation! Sounds like you are well prepared. </t>
  </si>
  <si>
    <t xml:space="preserve">@jessmccarter I'll report back my findings </t>
  </si>
  <si>
    <t>sgiam433</t>
  </si>
  <si>
    <t xml:space="preserve">Wow a cloudy rainy Monday... I hope my day doesn't mirror the weather. Oh @andrewbrooks1 you are to funny my friend. </t>
  </si>
  <si>
    <t>Mon Apr 20 04:43:51 PDT 2009</t>
  </si>
  <si>
    <t xml:space="preserve">@jones067 good luck jew on your test </t>
  </si>
  <si>
    <t>Mon Apr 20 04:43:53 PDT 2009</t>
  </si>
  <si>
    <t xml:space="preserve">@CEPSocks_anne awesome! Have a run to work day and trail marathon this weekend. Good &amp;quot;testing&amp;quot; conditions </t>
  </si>
  <si>
    <t>Mon Apr 20 04:43:55 PDT 2009</t>
  </si>
  <si>
    <t xml:space="preserve">Afternoon Twitterverse! Hows is everyone this Monday? </t>
  </si>
  <si>
    <t>ali_bubblegate</t>
  </si>
  <si>
    <t xml:space="preserve">Would like to welcome Janet Gray to Bubblegate on her first day as Business Development Executive.... she has yet to sign up to Twitter </t>
  </si>
  <si>
    <t>renekopcem</t>
  </si>
  <si>
    <t>nice TWIT  #twit</t>
  </si>
  <si>
    <t>HollyMc1</t>
  </si>
  <si>
    <t xml:space="preserve">finally, i have uploaded my documentary to an external site... message me for link and password!!!  </t>
  </si>
  <si>
    <t>Mon Apr 20 04:43:56 PDT 2009</t>
  </si>
  <si>
    <t>@anjawood: the Danish blog  hehe</t>
  </si>
  <si>
    <t>jayell13</t>
  </si>
  <si>
    <t xml:space="preserve">@david1072006 morning dad! how r u? 2day is OAT tests + i am NOT happy at all. I hate tests. Blech! Mom says no pics on here, tho! srry </t>
  </si>
  <si>
    <t xml:space="preserve">Is about too go home </t>
  </si>
  <si>
    <t xml:space="preserve">Congrats, Deb! You're gonna love Lee Woodruff's &amp;quot;Perfectly Imperfect&amp;quot;. Thanks for listening </t>
  </si>
  <si>
    <t xml:space="preserve">16 watchers on Toby's guitar, asking price bid and still two days of auction. Yay, ebay and @nicky_t for the rec!! </t>
  </si>
  <si>
    <t xml:space="preserve">woooooooo bagels and grapes. today is going to be amazing, i can already tell. </t>
  </si>
  <si>
    <t>Mon Apr 20 04:43:57 PDT 2009</t>
  </si>
  <si>
    <t xml:space="preserve">@DemiLSupporter no prob, bob! i'm looking forward to seeing them! i'll talk to you again soon! bye for now! </t>
  </si>
  <si>
    <t>@JimPap Oh god, save yourself! Before you get hooked!  And never ever download tweet deck! ha ha</t>
  </si>
  <si>
    <t>emyaface</t>
  </si>
  <si>
    <t>im sooo bored someone entertain me  TESSA where are you?</t>
  </si>
  <si>
    <t>Hannahohbee</t>
  </si>
  <si>
    <t>watching shrek the 3rd with my big sister  lol, and shes feeding the cat and it smells :| :|</t>
  </si>
  <si>
    <t>hthrflynn</t>
  </si>
  <si>
    <t>@craig42k  pretty good! Looking forward to a good week. Hate this rain, though..</t>
  </si>
  <si>
    <t>Brand new picture  soup diet; begin!</t>
  </si>
  <si>
    <t>is down to 15 email items for follow-up. Things are starting to look good  http://bit.ly/GHDdK</t>
  </si>
  <si>
    <t xml:space="preserve">good morning, Twitter friends </t>
  </si>
  <si>
    <t>Mon Apr 20 04:44:04 PDT 2009</t>
  </si>
  <si>
    <t xml:space="preserve">@MSsCrystaL yes ) my weekend was fun... raining like crazy on Saturday, had to abondon my car and hike home... I felt like survivor man </t>
  </si>
  <si>
    <t>Mon Apr 20 04:44:06 PDT 2009</t>
  </si>
  <si>
    <t xml:space="preserve">@calastairhertz I saw you tooday. </t>
  </si>
  <si>
    <t>Happy birthday to my best friend in the whole wide world, Paige Amanda Alsup!  I love you, I love you, I love you!</t>
  </si>
  <si>
    <t>meganhuffman</t>
  </si>
  <si>
    <t xml:space="preserve">@zackalltimelow todays your birthday!?! happyyyyyyyy birthdayyy!! </t>
  </si>
  <si>
    <t>Mon Apr 20 04:44:08 PDT 2009</t>
  </si>
  <si>
    <t xml:space="preserve">I'm sooooooo tired. Good Morning Tweets </t>
  </si>
  <si>
    <t>Mrsmurphy845</t>
  </si>
  <si>
    <t>Happy Monday all! I'm up early and feeling great  Kiddos until noon.</t>
  </si>
  <si>
    <t>Mon Apr 20 04:44:09 PDT 2009</t>
  </si>
  <si>
    <t xml:space="preserve">@espertron nah it was at Dino's site.good laugh &amp;amp; the easiest mission I have ever done. Selection is at the end of may tho </t>
  </si>
  <si>
    <t xml:space="preserve">@PinkCandyCross thanks for having me, i had a blast. the best way to learn is to do </t>
  </si>
  <si>
    <t>peace_</t>
  </si>
  <si>
    <t xml:space="preserve">@honeybeetoys Thanks, I definitely will! </t>
  </si>
  <si>
    <t>kinackin</t>
  </si>
  <si>
    <t xml:space="preserve">@robschmob @JohnPeel if you two want to come i need to know quite soon btw. There's limited spaces </t>
  </si>
  <si>
    <t xml:space="preserve">being efficient today, got a plan and it does include colours - lots of them </t>
  </si>
  <si>
    <t>Mon Apr 20 04:44:13 PDT 2009</t>
  </si>
  <si>
    <t>caprioma</t>
  </si>
  <si>
    <t xml:space="preserve">Flash homework and a run (though not 26 miles </t>
  </si>
  <si>
    <t>AnxiouslyTender</t>
  </si>
  <si>
    <t xml:space="preserve">jonthanjay ? sending boatloads of love &amp;amp; prayers 4 strength and healing, i told my mama about you 2day, she will pray for you evryday ? </t>
  </si>
  <si>
    <t>Mon Apr 20 04:44:14 PDT 2009</t>
  </si>
  <si>
    <t>Al_Ma</t>
  </si>
  <si>
    <t xml:space="preserve">@adematt atebits.com </t>
  </si>
  <si>
    <t>Mon Apr 20 04:44:16 PDT 2009</t>
  </si>
  <si>
    <t xml:space="preserve">@hypnotistchris what a couple of morons Hey, I know it's not follow friday but @scottjpage could use more followers </t>
  </si>
  <si>
    <t xml:space="preserve">@mr_mcd - ok thats much better! thats why I've got the earphones off! but spotify still on if ever... </t>
  </si>
  <si>
    <t>jeffpajor</t>
  </si>
  <si>
    <t xml:space="preserve">@sing2b to a house, to a house!  Hopefully....  </t>
  </si>
  <si>
    <t>CottageColors</t>
  </si>
  <si>
    <t>Up too early, have No idea why.  Anyways, getting ready for a FUN filled Adventurous day of taking my parents to their dr. appt.'s. lol ;)</t>
  </si>
  <si>
    <t>Laurabeth85</t>
  </si>
  <si>
    <t xml:space="preserve">@rstrader we wouldn't expect anything less! </t>
  </si>
  <si>
    <t xml:space="preserve">Animated 80's Transformers Movie Owns the new ones. All of them </t>
  </si>
  <si>
    <t>PloedeQ</t>
  </si>
  <si>
    <t xml:space="preserve">@wallenfelsera: just say &amp;quot;Hello&amp;quot; - love you! </t>
  </si>
  <si>
    <t>Mon Apr 20 04:44:18 PDT 2009</t>
  </si>
  <si>
    <t xml:space="preserve">yeah, that's right! I wasn't lying - gorgeous </t>
  </si>
  <si>
    <t>sazbean</t>
  </si>
  <si>
    <t xml:space="preserve">@dbaron hope to catch you at a future tweetup - there's one this friday  I've been working with Robert on his website for a few mos. </t>
  </si>
  <si>
    <t>ElleKallista</t>
  </si>
  <si>
    <t xml:space="preserve">uh watching brothers and sisters, getting ready for bed, annoyed at dad </t>
  </si>
  <si>
    <t>Mon Apr 20 04:44:20 PDT 2009</t>
  </si>
  <si>
    <t>NathanDowney</t>
  </si>
  <si>
    <t>@carla24 Thanks  Good luck on yours as well</t>
  </si>
  <si>
    <t>Mon Apr 20 04:44:21 PDT 2009</t>
  </si>
  <si>
    <t xml:space="preserve">@golddiamonds likin the natestick mix </t>
  </si>
  <si>
    <t>Mon Apr 20 04:44:23 PDT 2009</t>
  </si>
  <si>
    <t>briemory</t>
  </si>
  <si>
    <t xml:space="preserve">school. clean. picnic with lance. </t>
  </si>
  <si>
    <t xml:space="preserve">@alexhighton That's a great wee blog!  Thanks for the link </t>
  </si>
  <si>
    <t>sablogawards</t>
  </si>
  <si>
    <t>@TalyaGoldberg  Can you tell her not to go please  (re lil purple short)</t>
  </si>
  <si>
    <t>Mon Apr 20 04:44:24 PDT 2009</t>
  </si>
  <si>
    <t xml:space="preserve">@meganrogers lol. it appears that they've all *actually* read my timeline now, cos they've buggered off again! </t>
  </si>
  <si>
    <t>McflyzStargurl</t>
  </si>
  <si>
    <t>@dougiemcfly http://twitpic.com/3negn - Wooo!!  xx</t>
  </si>
  <si>
    <t>Mon Apr 20 04:44:26 PDT 2009</t>
  </si>
  <si>
    <t>awick001</t>
  </si>
  <si>
    <t>up early  just had a green shake, gym before work. 6 days to go before St. Anthony's triathlon..</t>
  </si>
  <si>
    <t xml:space="preserve">Got a great comp back on the blog I am producing. Very excited!  Hope my boss feels the same way. </t>
  </si>
  <si>
    <t xml:space="preserve">@marypascoe ok then bue buddy </t>
  </si>
  <si>
    <t>hana_chucker</t>
  </si>
  <si>
    <t xml:space="preserve">@OfficialTL I love you Taylor Lautner! Come back to Sydney for another convention we'd love to see you here!! </t>
  </si>
  <si>
    <t>Mon Apr 20 04:48:27 PDT 2009</t>
  </si>
  <si>
    <t xml:space="preserve">Day 585: My God! What a beautiful day. I spoke to some friends in America yesterday which always makes me extremely happy! Today I study. </t>
  </si>
  <si>
    <t>derIch</t>
  </si>
  <si>
    <t>northing to add...  Tenacious D - Fuck Her Gently ? http://blip.fm/~4mol0</t>
  </si>
  <si>
    <t>DanaClevenger</t>
  </si>
  <si>
    <t xml:space="preserve">rise + shine </t>
  </si>
  <si>
    <t>Mon Apr 20 04:48:29 PDT 2009</t>
  </si>
  <si>
    <t xml:space="preserve">On the way to NYC &amp;amp; hanging with some fun people </t>
  </si>
  <si>
    <t xml:space="preserve">no msn all night. i'd say i did pretty good </t>
  </si>
  <si>
    <t>@youknowriad   , the test was awesome  . By the way,you're Algerian right ?</t>
  </si>
  <si>
    <t>lueshetler</t>
  </si>
  <si>
    <t xml:space="preserve">Ah back at work after 4 days off plus the weekend. Fun! I see that someone has been keeping up with my desk..not overwhelmed yet! </t>
  </si>
  <si>
    <t xml:space="preserve">@soulsong4ever Thanks Irene,my brain has finally accepted the information !! </t>
  </si>
  <si>
    <t>cyv</t>
  </si>
  <si>
    <t xml:space="preserve">@vickup jup, naast de harmonie. </t>
  </si>
  <si>
    <t>mahlodito</t>
  </si>
  <si>
    <t xml:space="preserve">is stunned that he now works for Oracle and has no idea what this will mean to his job </t>
  </si>
  <si>
    <t>Mon Apr 20 04:48:31 PDT 2009</t>
  </si>
  <si>
    <t>cnlwsu</t>
  </si>
  <si>
    <t xml:space="preserve">@weak sweet! I hope our hours of work helped in some way </t>
  </si>
  <si>
    <t>clozano</t>
  </si>
  <si>
    <t xml:space="preserve">@DoubleDuece I hope you're ashamed of working hard , making money for family and spending it responsibly. </t>
  </si>
  <si>
    <t xml:space="preserve">Morning everyone! I'm at work already. Just another Manic Monday! </t>
  </si>
  <si>
    <t>Mon Apr 20 04:48:35 PDT 2009</t>
  </si>
  <si>
    <t xml:space="preserve">@PeterBlackQUT @thetowncrier  ok, I confess, I like the logies too!  I even possessed one once.  It lived a happy life on my toilet </t>
  </si>
  <si>
    <t>Mon Apr 20 04:48:36 PDT 2009</t>
  </si>
  <si>
    <t>Gmorning/Gnite  Happy 420 to All out THERE!!!!</t>
  </si>
  <si>
    <t>Mon Apr 20 04:48:40 PDT 2009</t>
  </si>
  <si>
    <t>kCasupanan</t>
  </si>
  <si>
    <t xml:space="preserve">fixed my demon keyboard </t>
  </si>
  <si>
    <t>scottzilla</t>
  </si>
  <si>
    <t xml:space="preserve">@ClassicRockMag excellent! I get to see it next week! Let us know how great it is </t>
  </si>
  <si>
    <t>MattPayne360</t>
  </si>
  <si>
    <t xml:space="preserve">I have now welcomed Martha into Bridgwater, things are going good, pizza time BITCHES!!! </t>
  </si>
  <si>
    <t>rafacst</t>
  </si>
  <si>
    <t xml:space="preserve">@suziperry hey suzi, I'm glad to see you're ok. looking forward to watching you again on the gadget show. </t>
  </si>
  <si>
    <t>Mon Apr 20 04:48:42 PDT 2009</t>
  </si>
  <si>
    <t>marceebeans</t>
  </si>
  <si>
    <t xml:space="preserve">the victory and jersey kidz are playing the bamboozle!! </t>
  </si>
  <si>
    <t>playgroundpilot</t>
  </si>
  <si>
    <t xml:space="preserve">@mahadewa saya share linknya ya pak? #caleg </t>
  </si>
  <si>
    <t xml:space="preserve">Still hoping that @chockenberry will update #twitterrific to version 4.0. </t>
  </si>
  <si>
    <t>Mon Apr 20 04:48:43 PDT 2009</t>
  </si>
  <si>
    <t>aprilh1974</t>
  </si>
  <si>
    <t xml:space="preserve">have i told you i have the best husband in the whole wide world? </t>
  </si>
  <si>
    <t xml:space="preserve">@keanalois Specially the angel in JONAS. </t>
  </si>
  <si>
    <t>jro863</t>
  </si>
  <si>
    <t xml:space="preserve">Making Sun-N-Fun badges today. Think I'll add some aviation clip-art to make us look more legit. </t>
  </si>
  <si>
    <t>RainbowJules</t>
  </si>
  <si>
    <t xml:space="preserve">Check this video out -- Cooking Kitty http://tinyurl.com/cncb6t By the Veggie society trying to put people of meat </t>
  </si>
  <si>
    <t>@ronskanky i would LOVE to see you two Live  .. Where is the gig Dave?! xxx</t>
  </si>
  <si>
    <t xml:space="preserve">Doh!...I almost forgot: ITï¿½S MY B-DAY,BITCHES!!!!!   </t>
  </si>
  <si>
    <t>reldruh</t>
  </si>
  <si>
    <t xml:space="preserve">@tnmskeena08 yes, but I'll know for sure when I get my schedule. Have an extra drink for me in Vegas, and happy early birthday </t>
  </si>
  <si>
    <t>sofialondon</t>
  </si>
  <si>
    <t xml:space="preserve">The Fried Egg Hunt at lurveBite and MiaSnow's is officially over!! Thanks to all who came to visit and see our new shop locations.  </t>
  </si>
  <si>
    <t xml:space="preserve">A challenge; laziness; pure evil; or a penchant for words. All good options </t>
  </si>
  <si>
    <t xml:space="preserve">@cokeman777 morning </t>
  </si>
  <si>
    <t>@jordanknight good morning! Have a great day..hope to hear from u soon  luv u..</t>
  </si>
  <si>
    <t>Mon Apr 20 04:48:47 PDT 2009</t>
  </si>
  <si>
    <t xml:space="preserve">@fintan_mc Ashes to Ashes hope your iPlayer proxy is configured </t>
  </si>
  <si>
    <t xml:space="preserve">@starjamgirl hahaha yea i'll put them up on facebook no doubt and one will be my 365 pic </t>
  </si>
  <si>
    <t>tomicigor</t>
  </si>
  <si>
    <t xml:space="preserve">hahah what is this... </t>
  </si>
  <si>
    <t>Happy 4-20. Don't do drugs.  its kinda cold and i left my jacket at my house</t>
  </si>
  <si>
    <t>Just sat in english with a huge thing of tic tac.... Love Them! Got lunch after this day goin quick so far  x</t>
  </si>
  <si>
    <t>Mon Apr 20 04:48:48 PDT 2009</t>
  </si>
  <si>
    <t xml:space="preserve">@keeto you got used to it. </t>
  </si>
  <si>
    <t>Mon Apr 20 04:48:50 PDT 2009</t>
  </si>
  <si>
    <t xml:space="preserve">@fogandthistle ok, I will, thanks!! </t>
  </si>
  <si>
    <t>@Knoc Great Job With quitting  Share this with your friends and family who cant quit. http://bit.ly/15g0H4</t>
  </si>
  <si>
    <t>bmcmichael</t>
  </si>
  <si>
    <t>dL0fth0use  no Stu not on Twitter - aiming for digital anonymity apparently  See you at Sam and Astrid's wedding?</t>
  </si>
  <si>
    <t>Mon Apr 20 04:48:53 PDT 2009</t>
  </si>
  <si>
    <t>@starjamgirl agreeeed  ps. there are WTK rumours floating around... hmmm</t>
  </si>
  <si>
    <t>Mon Apr 20 04:48:54 PDT 2009</t>
  </si>
  <si>
    <t xml:space="preserve">@DebbieFletcher Were you at the McFly concert in Bournemouth at the 15/11? It was at their previous tour. I came to that show from Israel </t>
  </si>
  <si>
    <t>leighexeter</t>
  </si>
  <si>
    <t xml:space="preserve">happy today! </t>
  </si>
  <si>
    <t xml:space="preserve">@bubblewrap_x  YAY my weirdo buddy </t>
  </si>
  <si>
    <t>Mon Apr 20 04:48:55 PDT 2009</t>
  </si>
  <si>
    <t>PandaMayhem</t>
  </si>
  <si>
    <t xml:space="preserve">@dannywood We are so glad you are on Twitter. It was a struggle getting you here. We feel more connected to you guys this way. </t>
  </si>
  <si>
    <t>thefilmformant</t>
  </si>
  <si>
    <t xml:space="preserve">Oh, and merry 420 to all you stoners! I'm with all of you in spirit! Legalize that sucker! </t>
  </si>
  <si>
    <t xml:space="preserve">@BeebeONE Not hooked.....YET LOL....I've downloaded tweetdeck just haven't installed it yet....hmmmmm DELETE   </t>
  </si>
  <si>
    <t>LincyJohn</t>
  </si>
  <si>
    <t xml:space="preserve">Heyloo.....  i have no clue wat dis is....  Karan since you sent me an invite ...help me out </t>
  </si>
  <si>
    <t>@meganrogers awww, that's lovely  however, i think it's more that they actually *do* ;) only 3 more sleeps!!</t>
  </si>
  <si>
    <t xml:space="preserve">@alist /hug alice - I will insult the humanities for you: those guys aren't real &amp;quot;researchers&amp;quot; anyways! </t>
  </si>
  <si>
    <t>sian_alice</t>
  </si>
  <si>
    <t xml:space="preserve">deiberating on getting changed for the last day of school hols...maybe not. PJ day it is </t>
  </si>
  <si>
    <t xml:space="preserve">@MrTweet I recommend @murnahan for he is fun, engaging, creative..and and and.. Just follow him and u won't miss the best tweets. </t>
  </si>
  <si>
    <t>In the pancake shop   http://twitpic.com/3ngff</t>
  </si>
  <si>
    <t>Mon Apr 20 04:49:01 PDT 2009</t>
  </si>
  <si>
    <t>@ddlovato good luck with the uk release of yer album today. I got it.  love you.</t>
  </si>
  <si>
    <t xml:space="preserve">@goctopus I'm in bed toooooooo yay for bed </t>
  </si>
  <si>
    <t>Mon Apr 20 04:49:02 PDT 2009</t>
  </si>
  <si>
    <t>codyafter11</t>
  </si>
  <si>
    <t xml:space="preserve">on the bus. and i noticed no one wears my shoes </t>
  </si>
  <si>
    <t>Mon Apr 20 04:49:03 PDT 2009</t>
  </si>
  <si>
    <t xml:space="preserve">very funny dream when i did actually go to bed. </t>
  </si>
  <si>
    <t>jetset_amelia</t>
  </si>
  <si>
    <t>@ryoswim  i have your oakleys  i found them in the bag with the  mango jam.</t>
  </si>
  <si>
    <t xml:space="preserve">@harisn I can't look .. please twitpic </t>
  </si>
  <si>
    <t>Mon Apr 20 04:49:06 PDT 2009</t>
  </si>
  <si>
    <t xml:space="preserve">by elisabeth movile </t>
  </si>
  <si>
    <t>Mon Apr 20 04:49:07 PDT 2009</t>
  </si>
  <si>
    <t xml:space="preserve">@eldorm hehe... Ahh yes of course... Forgot all about seeding. It takes &amp;quot;cojones&amp;quot; to seed these days. I've got one. but it's rather large </t>
  </si>
  <si>
    <t>theinnermarykay</t>
  </si>
  <si>
    <t xml:space="preserve">@AlexKaris Hi Alex. Thanks for the #followfriday </t>
  </si>
  <si>
    <t>Mon Apr 20 04:49:08 PDT 2009</t>
  </si>
  <si>
    <t xml:space="preserve">@caatheedee 17 Again again? Please! ) Can't on Friday... </t>
  </si>
  <si>
    <t>Mon Apr 20 04:49:09 PDT 2009</t>
  </si>
  <si>
    <t xml:space="preserve">@jonferguson thanks!! Everyone is healthy and resting. Luke was disappointed that he didn't get to see a cubs-cards game last night </t>
  </si>
  <si>
    <t xml:space="preserve">bored in Icelandic class, entertain me please </t>
  </si>
  <si>
    <t xml:space="preserve">@IChrisBrennanI and now you have one more </t>
  </si>
  <si>
    <t>Just woke up... im still tired ahhhh well atleast i have a day off 2day  off to pick up my bestie to go to starbucks yay</t>
  </si>
  <si>
    <t>@soundsliketea Hehehe, I've seen that around.  It's quite fun, actually. I really should use it more! xD Thanks! &amp;lt;3</t>
  </si>
  <si>
    <t>johnr0924</t>
  </si>
  <si>
    <t xml:space="preserve">still into Josh Golden's music... I fall Down, *hands down*! </t>
  </si>
  <si>
    <t>prettyboyedu</t>
  </si>
  <si>
    <t>Last minute items before I leave..    Procrastination in motion, lambs!</t>
  </si>
  <si>
    <t xml:space="preserve">@ShipleyDonuts I know someone who could be your restaurant online community manager mentor. He'll work for donuts </t>
  </si>
  <si>
    <t xml:space="preserve">I've just added a news article in Myolie Little House </t>
  </si>
  <si>
    <t xml:space="preserve">@Xanneroo Sounds great - will there be anymore TimeGhost podcasts? </t>
  </si>
  <si>
    <t xml:space="preserve">watching brothers and sisters </t>
  </si>
  <si>
    <t>Mon Apr 20 04:49:16 PDT 2009</t>
  </si>
  <si>
    <t xml:space="preserve">@ALOliver  - so did you go for the indian head massage yet??? - will loosien everything out for your ironing marathon </t>
  </si>
  <si>
    <t>pianoeditor</t>
  </si>
  <si>
    <t xml:space="preserve">@pocahontis Happy birthday! Hope you have an excellent day with lots of cake. In moderation, of course. </t>
  </si>
  <si>
    <t xml:space="preserve">@cityrat59 It is ok, depends on the play of course. But since my mom works at the Opera I get a heavily subidised ticket price </t>
  </si>
  <si>
    <t>pummkin</t>
  </si>
  <si>
    <t xml:space="preserve">@jon_yap please send me your company profile asap!!! </t>
  </si>
  <si>
    <t>Mon Apr 20 04:49:18 PDT 2009</t>
  </si>
  <si>
    <t xml:space="preserve">@casual_intruder Yeah, mines was great thanks. Had a good one </t>
  </si>
  <si>
    <t>Mon Apr 20 04:49:17 PDT 2009</t>
  </si>
  <si>
    <t xml:space="preserve">Oh... congrats to my younger &amp;amp; slightly fatter self (my bro) he's just bought his own trek madone </t>
  </si>
  <si>
    <t>Mon Apr 20 04:49:20 PDT 2009</t>
  </si>
  <si>
    <t>@ddiannaahh Hey ! Thanks for the follow !  How are you ?</t>
  </si>
  <si>
    <t xml:space="preserve">@cinderella_27 fabulous.. and you </t>
  </si>
  <si>
    <t>Mon Apr 20 04:49:22 PDT 2009</t>
  </si>
  <si>
    <t xml:space="preserve">@KevinBurr Thnx Kevin, and you too </t>
  </si>
  <si>
    <t>Mon Apr 20 04:49:24 PDT 2009</t>
  </si>
  <si>
    <t>mobienthusiast</t>
  </si>
  <si>
    <t xml:space="preserve">@motivationmama good morning to you, too </t>
  </si>
  <si>
    <t>Mon Apr 20 04:49:23 PDT 2009</t>
  </si>
  <si>
    <t xml:space="preserve">knows anybody a good blog about celebs and their days on twitter,a kind of twitter-celbs-diary . i mean a kind of summary pleas tweet me </t>
  </si>
  <si>
    <t>Mon Apr 20 04:49:25 PDT 2009</t>
  </si>
  <si>
    <t xml:space="preserve">Can someone tell me how to reset a sites analytics in Google analytics? And prove twitters worth at the same time </t>
  </si>
  <si>
    <t>Mon Apr 20 04:49:27 PDT 2009</t>
  </si>
  <si>
    <t>sitting eating ice cream whilst watching the comedy festival  Missing Michelle</t>
  </si>
  <si>
    <t xml:space="preserve">Meeting with the bank. Is KFC the most closely copied acronym in the history of advertising? Just saw DFC / PFC etc </t>
  </si>
  <si>
    <t>plebism</t>
  </si>
  <si>
    <t xml:space="preserve">@princessbubbleg I thought you were going to say waiting outside a pub for it to open hehe - enjoy - sounds lovely </t>
  </si>
  <si>
    <t xml:space="preserve">@mikecheung I agree - in that respect they are cool. I think I just need to adjust my habits more than anything </t>
  </si>
  <si>
    <t xml:space="preserve">@WEGMusic I'd like an autograph signed picture of JB! Haha please and thank you </t>
  </si>
  <si>
    <t>Mon Apr 20 04:53:44 PDT 2009</t>
  </si>
  <si>
    <t>R_to_the_D</t>
  </si>
  <si>
    <t xml:space="preserve">I think its time to go home for lunch, and sit in the garden for a short while </t>
  </si>
  <si>
    <t>Mon Apr 20 04:53:45 PDT 2009</t>
  </si>
  <si>
    <t>ChristianCooper</t>
  </si>
  <si>
    <t>Mmmmm lovely sunny hot day, sat in lovely air conditioned car  http://short.to/56ss</t>
  </si>
  <si>
    <t>willbrookman</t>
  </si>
  <si>
    <t xml:space="preserve">@Roadrunner_UK (8) diamonds arn't forever - bring me the horizon </t>
  </si>
  <si>
    <t xml:space="preserve">Heading to has's place for homecooked dinner with the babes.. My monday shall end well afterall! </t>
  </si>
  <si>
    <t>Mon Apr 20 04:53:47 PDT 2009</t>
  </si>
  <si>
    <t xml:space="preserve">@ronanofficial I'm over in Scotland uk, its''s beautiful sunshine....Good luck with the marathon,  you like to keep busy </t>
  </si>
  <si>
    <t>craigbutcher</t>
  </si>
  <si>
    <t xml:space="preserve">I get the feeling that #Tweetie will get better and better. Good v1.0 release </t>
  </si>
  <si>
    <t xml:space="preserve">@MyTwitsAreReal have fun </t>
  </si>
  <si>
    <t xml:space="preserve">@ASOS_Julia And i effing love you! </t>
  </si>
  <si>
    <t>Twilightnr1</t>
  </si>
  <si>
    <t xml:space="preserve">@Conceet iï¿½m home now </t>
  </si>
  <si>
    <t xml:space="preserve">@candice202 yeah we're going to be doing it a lot more... Gotta find a recipe for energy </t>
  </si>
  <si>
    <t>devanmccluskeyx</t>
  </si>
  <si>
    <t>Won my match  yaya</t>
  </si>
  <si>
    <t>@FirstListing Thank you for the explanation Robert!  #FollowSuccess</t>
  </si>
  <si>
    <t>Mon Apr 20 04:53:48 PDT 2009</t>
  </si>
  <si>
    <t xml:space="preserve">@tweetie for mac is pretty slick so far </t>
  </si>
  <si>
    <t xml:space="preserve">100 words b4 lunch is rather good for me! </t>
  </si>
  <si>
    <t>Mon Apr 20 04:53:49 PDT 2009</t>
  </si>
  <si>
    <t>ReiversMusic87</t>
  </si>
  <si>
    <t xml:space="preserve">@ladysov got it. it's fucking great! I &amp;lt;3 Let's Be Mates, and the title track is a really beautiful ballad </t>
  </si>
  <si>
    <t xml:space="preserve">@EastCoastKitsch That's great - motivation for the rest of us to start our days!  Have a great one </t>
  </si>
  <si>
    <t xml:space="preserve">Im going now, got an hour detention after school, see you around 5 </t>
  </si>
  <si>
    <t>Mon Apr 20 04:53:50 PDT 2009</t>
  </si>
  <si>
    <t xml:space="preserve">@lucus you sound like a promo for your own reality show! </t>
  </si>
  <si>
    <t xml:space="preserve">@bullyinguk Well thank you was it very yellow </t>
  </si>
  <si>
    <t>karilicious123</t>
  </si>
  <si>
    <t xml:space="preserve">can't stop listening to the new mix to her new single ! Louder 2.1 </t>
  </si>
  <si>
    <t>Mon Apr 20 04:53:51 PDT 2009</t>
  </si>
  <si>
    <t>philwyett</t>
  </si>
  <si>
    <t xml:space="preserve">Russell Brand and Noel Gallagher show on TalkSport - http://tinyurl.com/chu8ec Just listening to the mp3 now. </t>
  </si>
  <si>
    <t>mlabs</t>
  </si>
  <si>
    <t xml:space="preserve">Developing flash games was just promoted on one of bigger news portals of my country. FGL was also mentioned </t>
  </si>
  <si>
    <t>Gennifer3</t>
  </si>
  <si>
    <t xml:space="preserve">@DonnieWahlberg 500 more to 40,000 -- I cannot believe the goals you set and how easily you achieve  them </t>
  </si>
  <si>
    <t xml:space="preserve">@darrinsden how do you like it? </t>
  </si>
  <si>
    <t xml:space="preserve">In ICT! Doing absolutely nothing </t>
  </si>
  <si>
    <t>Dontya</t>
  </si>
  <si>
    <t>Shnuggled up in bed with my puppy  mmm Grays Anatomy reruns lol</t>
  </si>
  <si>
    <t>TeemoHH</t>
  </si>
  <si>
    <t xml:space="preserve">installing a wii and a beamer </t>
  </si>
  <si>
    <t>Mon Apr 20 04:53:54 PDT 2009</t>
  </si>
  <si>
    <t>gemmahentsch</t>
  </si>
  <si>
    <t xml:space="preserve">eating sushi that i made as my breakfast in bed, and its still tasty </t>
  </si>
  <si>
    <t>@VayaG  my too, they were awesome )</t>
  </si>
  <si>
    <t>@twittaabellame  yes, sorry,im really forgetful nowadays XD.You can talk to me always  i aprriciate it .I'm pretty good thanks .*Hugs</t>
  </si>
  <si>
    <t xml:space="preserve">@STYALZFUEGO nah, you are both too amusing </t>
  </si>
  <si>
    <t>Mon Apr 20 04:53:56 PDT 2009</t>
  </si>
  <si>
    <t>am i the only one in hvis world, who's scared of ladybugs? xD LMAO  i guess i am ;p&amp;lt;3</t>
  </si>
  <si>
    <t>Hey Brian whatssss up man  good to follow you. Im cruizing but still twitting i love this stuff but youre sister hates it...talk soon</t>
  </si>
  <si>
    <t xml:space="preserve">oooooo just downloaded tweetie for mac. Slick design. I think this may shave valuable seconds off all my tweets...thank you atebits </t>
  </si>
  <si>
    <t xml:space="preserve">Already done with the news pages for this week's issue of BJP. Now can move on to next week </t>
  </si>
  <si>
    <t>singleinatlanta</t>
  </si>
  <si>
    <t xml:space="preserve">@TEAMHARLEY happy birthday. </t>
  </si>
  <si>
    <t>drummermagazin</t>
  </si>
  <si>
    <t xml:space="preserve">Check Tweetie http://bit.ly/6FXY New Twitter Client for Mac... very nice </t>
  </si>
  <si>
    <t>Good morning it's back to school for the kiddos  woo hoo!!</t>
  </si>
  <si>
    <t xml:space="preserve">@_DCKEV_ Thanks Rovey </t>
  </si>
  <si>
    <t>Mon Apr 20 04:53:59 PDT 2009</t>
  </si>
  <si>
    <t xml:space="preserve">@samkillip hehe posho! Yeah watching all 3 again </t>
  </si>
  <si>
    <t>Timmy_Mallet</t>
  </si>
  <si>
    <t xml:space="preserve">what a beautiful day.. i'm full of the joys of spring !!! </t>
  </si>
  <si>
    <t xml:space="preserve">good  morning </t>
  </si>
  <si>
    <t>Mon Apr 20 04:54:00 PDT 2009</t>
  </si>
  <si>
    <t>redtagcrazy</t>
  </si>
  <si>
    <t>check the blog in 3ish hours...big news  http://redtagcrazy.com</t>
  </si>
  <si>
    <t xml:space="preserve">It's raining! It's raining! #Lahore </t>
  </si>
  <si>
    <t>Mon Apr 20 04:54:03 PDT 2009</t>
  </si>
  <si>
    <t>florilegia</t>
  </si>
  <si>
    <t xml:space="preserve">@ubley Thank you! Celebrations were duly celebrated... </t>
  </si>
  <si>
    <t xml:space="preserve">@RaceSpeed @speedysasquatch.  Thank you.  Now I feel better.  ;)  I don't mind if you use the nickname.  I like seeing it on the boards.  </t>
  </si>
  <si>
    <t>@trickyshirls Thats a lovely Tweet to read  Fab that you have had a little spree! xx</t>
  </si>
  <si>
    <t>Mon Apr 20 04:54:04 PDT 2009</t>
  </si>
  <si>
    <t>pseudofancy</t>
  </si>
  <si>
    <t xml:space="preserve">@the_ween Me! I do! I don't have anything after French. </t>
  </si>
  <si>
    <t>Mon Apr 20 04:54:05 PDT 2009</t>
  </si>
  <si>
    <t xml:space="preserve">@JKLady i don't think he would ever pick mine so i don;t really care.. i just wanted him to see it </t>
  </si>
  <si>
    <t>Mon Apr 20 04:54:06 PDT 2009</t>
  </si>
  <si>
    <t xml:space="preserve">@Jinx_ Yay! Lol. We rock. Also; go team multiple conversations with the same person on various sources! </t>
  </si>
  <si>
    <t>Mon Apr 20 04:54:07 PDT 2009</t>
  </si>
  <si>
    <t>ashleighjayne</t>
  </si>
  <si>
    <t xml:space="preserve">@onelastsunrise thank you so much girlie! I appreciate it! </t>
  </si>
  <si>
    <t>Mon Apr 20 04:54:08 PDT 2009</t>
  </si>
  <si>
    <t>rageandpride</t>
  </si>
  <si>
    <t xml:space="preserve">@stephenfry we're proud of you man </t>
  </si>
  <si>
    <t xml:space="preserve">@mclovin100 definitely best way </t>
  </si>
  <si>
    <t>Mon Apr 20 04:54:10 PDT 2009</t>
  </si>
  <si>
    <t xml:space="preserve">@highlandwhite From your profile it sounds like you must have an interesting life! </t>
  </si>
  <si>
    <t>mcilroga</t>
  </si>
  <si>
    <t xml:space="preserve">@MarleysGhost hahaha it Auto-corrects it! BAM. Oh, and Eh Eh (Nothing Else I Can Say). You should listen to it. </t>
  </si>
  <si>
    <t>rickenriquez</t>
  </si>
  <si>
    <t xml:space="preserve">it's raining in Paraï¿½aque. Thank God! nabawas-bawasan ang init sa gabi. </t>
  </si>
  <si>
    <t>Apple Newton I saw yesterday  #gadgetshowlive http://twitpic.com/3ngkr</t>
  </si>
  <si>
    <t>Mon Apr 20 04:54:11 PDT 2009</t>
  </si>
  <si>
    <t>virginactiveSA</t>
  </si>
  <si>
    <t xml:space="preserve">@bergenlarsen always possible. want us to send you a reminder at 03h45? Sure I can organise that. </t>
  </si>
  <si>
    <t>joshawesome</t>
  </si>
  <si>
    <t xml:space="preserve">@smashley29 I'm feeling better. I loaded up on a bunch of meds so I can make it through work. Enjoy the mixtape. </t>
  </si>
  <si>
    <t xml:space="preserve">@skashliwal Ahhhh.... thank you very much kind sir . God Bless! </t>
  </si>
  <si>
    <t xml:space="preserve">@thisiskristin im wishing you luck </t>
  </si>
  <si>
    <t>smudge_x</t>
  </si>
  <si>
    <t xml:space="preserve">Yay! Dissertation is finally done. 11350 words. Handing it in this afternoon </t>
  </si>
  <si>
    <t>@nkotbswelshbabe init i just hope this weather keeps up the nice weather and i be happy  hope u enjoy ur run.</t>
  </si>
  <si>
    <t>madygladdy</t>
  </si>
  <si>
    <t xml:space="preserve">Sweet!  Thanks callie!  We need to get together soon!  </t>
  </si>
  <si>
    <t xml:space="preserve">excited to get my course cards tom! Haha. Eating dinner </t>
  </si>
  <si>
    <t>Rigo_911</t>
  </si>
  <si>
    <t xml:space="preserve">getting ready to take that flight to Cuba!  tropical climates here i come </t>
  </si>
  <si>
    <t>@calbo no, ta to you.  'night.</t>
  </si>
  <si>
    <t xml:space="preserve">@Jodi_Kiely oh that IS cute </t>
  </si>
  <si>
    <t>Tiliwinks</t>
  </si>
  <si>
    <t xml:space="preserve">In Dental class drinking coffee, reviewing and thinking of how hot Paul &amp;amp; Vin were in the &amp;quot;Fast &amp;amp; the Furious&amp;quot; </t>
  </si>
  <si>
    <t>What a beautiful day in England..... working  xxx</t>
  </si>
  <si>
    <t>domfahey</t>
  </si>
  <si>
    <t>On the bus to that starting line, after an hour wait.  http://ifinishinthedark.com</t>
  </si>
  <si>
    <t>frostybecca</t>
  </si>
  <si>
    <t xml:space="preserve">@msstacy13 The consolation is that I've got loads done </t>
  </si>
  <si>
    <t xml:space="preserve">@jearle i'm looking forward to trying it out </t>
  </si>
  <si>
    <t xml:space="preserve">@leandro_loss Just buy it! </t>
  </si>
  <si>
    <t>Samilia</t>
  </si>
  <si>
    <t>@michaelsheen that's good to know.  i'm very excited about you playing Aro.</t>
  </si>
  <si>
    <t>@maddieeeeee haha i fell asleep last night but its ok, im staying home today  haha!</t>
  </si>
  <si>
    <t>Mon Apr 20 04:54:21 PDT 2009</t>
  </si>
  <si>
    <t>cookies4sarah</t>
  </si>
  <si>
    <t xml:space="preserve">I'm doin my homework </t>
  </si>
  <si>
    <t xml:space="preserve">Waving hello to my new followers!   Thank you </t>
  </si>
  <si>
    <t>momorgenstern</t>
  </si>
  <si>
    <t xml:space="preserve">@sayhi1234 Wow... twitter-it </t>
  </si>
  <si>
    <t xml:space="preserve">@nikkiwoods Scoop:Big NEWS out of the chi -this morning. #Tom Joyner's show is back on the air in Chi-Town starting Wednesday 5am to 9am  </t>
  </si>
  <si>
    <t xml:space="preserve">@micdaz8 Pt wouldn't suck so bad if you weren't such a fatty. </t>
  </si>
  <si>
    <t>xxxsar_jxxx</t>
  </si>
  <si>
    <t xml:space="preserve">I am too blessed to be stressed   </t>
  </si>
  <si>
    <t>littlehouse13</t>
  </si>
  <si>
    <t xml:space="preserve">Morning Twitterland! In the words of Danny Wood, I just twatted you! LOL! Is it too early in the day to use that word? </t>
  </si>
  <si>
    <t>Mon Apr 20 04:54:23 PDT 2009</t>
  </si>
  <si>
    <t>PunkFreak29</t>
  </si>
  <si>
    <t xml:space="preserve">@Motraylie something hurting you and you should go to the doctor, right?!?!?! </t>
  </si>
  <si>
    <t>@MeganMcCarthy Just groups within TweetDeck. Helps me follow Adelaide people better  Pity Twitter itself doesn't allow any grouping</t>
  </si>
  <si>
    <t>Mon Apr 20 04:54:25 PDT 2009</t>
  </si>
  <si>
    <t>Bronwen_Kausch</t>
  </si>
  <si>
    <t xml:space="preserve">@samanthaperry If you survive long enough, you're revered - rather like an old building. - Katherine Hepburn. Hope it's rad doll </t>
  </si>
  <si>
    <t>Mon Apr 20 04:54:26 PDT 2009</t>
  </si>
  <si>
    <t xml:space="preserve">@nick_carter THATï¿½S SO AMAIZING.... much success to all, wishing you the very best each day ... </t>
  </si>
  <si>
    <t xml:space="preserve">It's cold, windy, and rainy AND I DON'T HAVE TO GO TO WORK!!! HAHAHAHA! </t>
  </si>
  <si>
    <t>LcTrKiD</t>
  </si>
  <si>
    <t xml:space="preserve">i need pelas... can you buy me the puta camara ? </t>
  </si>
  <si>
    <t xml:space="preserve">@moonbeamstrlite How was Italy? </t>
  </si>
  <si>
    <t>Mon Apr 20 04:54:27 PDT 2009</t>
  </si>
  <si>
    <t>Cass890</t>
  </si>
  <si>
    <t xml:space="preserve">@mileycyrus awwwww but your so good at what you do </t>
  </si>
  <si>
    <t>recombu</t>
  </si>
  <si>
    <t xml:space="preserve">Hello world. Take me to your mobiles </t>
  </si>
  <si>
    <t>ohflosseee</t>
  </si>
  <si>
    <t xml:space="preserve">impulse shopping is the worse kind of shopping ! must save money before major destress shopping !! </t>
  </si>
  <si>
    <t>sugarant</t>
  </si>
  <si>
    <t xml:space="preserve">@daaymgirl heyooo. i misssss you </t>
  </si>
  <si>
    <t xml:space="preserve">off out for a bbq and some beer.. glorious day </t>
  </si>
  <si>
    <t>Mon Apr 20 04:54:32 PDT 2009</t>
  </si>
  <si>
    <t>@ZnaTrainer I just LUV your tweets  How are you going? Are you well?</t>
  </si>
  <si>
    <t xml:space="preserve">@burtonztweet Im hoping so. Hello by the way </t>
  </si>
  <si>
    <t xml:space="preserve">my internet is back again, yipee! </t>
  </si>
  <si>
    <t>Mon Apr 20 04:54:33 PDT 2009</t>
  </si>
  <si>
    <t xml:space="preserve">@kbodnar32 Thanks buddy, much appreciated! I'm psyched to show it off at the tweetup! Many more things to add by then </t>
  </si>
  <si>
    <t xml:space="preserve">@jasnich Isn't it!  I hope it made u smile too, it worked for me </t>
  </si>
  <si>
    <t>Mon Apr 20 04:58:41 PDT 2009</t>
  </si>
  <si>
    <t>dannydoe</t>
  </si>
  <si>
    <t xml:space="preserve">@krizZzGER Looked at your pres and I think u got the most important stuff.  I'll translate mine to english when I have some time... </t>
  </si>
  <si>
    <t>itzKat</t>
  </si>
  <si>
    <t>double double - im in trouble!!    that was the first hangover ive had in forever, stlil draggin...</t>
  </si>
  <si>
    <t xml:space="preserve">@Iconaholic ah i donï¿½t mind about that. and i am amazed how much people do. itï¿½s an app for mostly useless chatter anyway </t>
  </si>
  <si>
    <t xml:space="preserve">Its early. And its rainy. And i get to go home today. </t>
  </si>
  <si>
    <t xml:space="preserve">@ashleytisdale I love the new single It's alright, It's ok  ASH ! LOVE UU ! </t>
  </si>
  <si>
    <t>zpxlng</t>
  </si>
  <si>
    <t xml:space="preserve">@ryandeel So it seems! @JonasNG Your email hasn't appeared, not even in my junk folder. But don't worry -- I have your address now. </t>
  </si>
  <si>
    <t>bevsbaubles</t>
  </si>
  <si>
    <t xml:space="preserve">@missmandagrace I didn't know you could buy nerds at the store! </t>
  </si>
  <si>
    <t>roseg</t>
  </si>
  <si>
    <t xml:space="preserve">@bernharris i thought you were going to bed... </t>
  </si>
  <si>
    <t>PamelaSimmons</t>
  </si>
  <si>
    <t xml:space="preserve">@mrscurvy Hey lady </t>
  </si>
  <si>
    <t xml:space="preserve">@DChetty Had to fetch a parcel from Kalahari.net. I'm often in and out. Gilian wasn't there today, at least she smiles and she's pretty </t>
  </si>
  <si>
    <t>Mon Apr 20 04:58:46 PDT 2009</t>
  </si>
  <si>
    <t>cgarsltd</t>
  </si>
  <si>
    <t xml:space="preserve">Puch Serie D'Oro no.1...does it get any better? I think not </t>
  </si>
  <si>
    <t xml:space="preserve">mmmmm mum has made goulash </t>
  </si>
  <si>
    <t xml:space="preserve">@MattGLee We Heart U More!! Can't wait to see you on Sunday </t>
  </si>
  <si>
    <t>ceffyl</t>
  </si>
  <si>
    <t xml:space="preserve">@empian turns out the sickness was not down to the race he was feeling shit before he rode it He's come into the office </t>
  </si>
  <si>
    <t>Mon Apr 20 04:58:48 PDT 2009</t>
  </si>
  <si>
    <t>victoriaquinnxo</t>
  </si>
  <si>
    <t>is wearing flipflops!!  it is so happy! ahah, school till 11 then joe's for athea's birthday lunch! &amp;lt;3</t>
  </si>
  <si>
    <t>Mon Apr 20 04:58:49 PDT 2009</t>
  </si>
  <si>
    <t xml:space="preserve">@One_StepCloser yes yes they played shimmy, sway sway and then princess. sorta disappointing they played so little, but it was great </t>
  </si>
  <si>
    <t>Mon Apr 20 04:58:50 PDT 2009</t>
  </si>
  <si>
    <t>JaisHolstein</t>
  </si>
  <si>
    <t xml:space="preserve">Done with vacation and Prince 2 Foundation certification </t>
  </si>
  <si>
    <t>feels so good and peaceful after a heart to heart talk w/ God  http://plurk.com/p/p5xqw</t>
  </si>
  <si>
    <t>acriley</t>
  </si>
  <si>
    <t xml:space="preserve">@flackadelic I am, of course, kidding. Tow the inconsiderate freak... </t>
  </si>
  <si>
    <t>Mon Apr 20 04:58:52 PDT 2009</t>
  </si>
  <si>
    <t>dancingpilot</t>
  </si>
  <si>
    <t xml:space="preserve">coffee, banana, wet suit, surfboard, brad = </t>
  </si>
  <si>
    <t>MikeTheSike</t>
  </si>
  <si>
    <t xml:space="preserve">i got 41 followers in the 2-3 weeks i've been here...wow... not to bad! </t>
  </si>
  <si>
    <t>kylee_2009</t>
  </si>
  <si>
    <t xml:space="preserve">There is something very amusing about a 3yo singing &amp;quot;Put on Your Sunday Clothes&amp;quot;. She knows most of the words. I blame WALL-E. </t>
  </si>
  <si>
    <t>Mon Apr 20 04:58:53 PDT 2009</t>
  </si>
  <si>
    <t xml:space="preserve">@liamisalive oh dear. Thats frightening. </t>
  </si>
  <si>
    <t>Mon Apr 20 04:58:54 PDT 2009</t>
  </si>
  <si>
    <t xml:space="preserve">@deililly is it to the death? </t>
  </si>
  <si>
    <t>amnigos</t>
  </si>
  <si>
    <t xml:space="preserve">@vijayanands : got it at Oracle site </t>
  </si>
  <si>
    <t>funkypants8o694</t>
  </si>
  <si>
    <t xml:space="preserve">every one here seems really pissed all the time... lol. no offence to any texans out there. </t>
  </si>
  <si>
    <t xml:space="preserve">@MochaMom365 - Woooot woooooo!  Now the fun really begins.  </t>
  </si>
  <si>
    <t>Mon Apr 20 04:58:56 PDT 2009</t>
  </si>
  <si>
    <t>@atomicbliss LMAO! glad it was just cvs coupons and a few cents  thanks for the follow, babe</t>
  </si>
  <si>
    <t>@Hellblazer easily   can't find No Speech on blip. dammit</t>
  </si>
  <si>
    <t>Mon Apr 20 04:58:57 PDT 2009</t>
  </si>
  <si>
    <t xml:space="preserve">You are special! </t>
  </si>
  <si>
    <t xml:space="preserve">why thank you!! im very appreciative of the early a.m. compliment </t>
  </si>
  <si>
    <t xml:space="preserve">@shaunoc Yes, pretty amusing </t>
  </si>
  <si>
    <t xml:space="preserve">@safeword Thank you for following me. I consider all elements including the weather when I give my tasks. The weather facilitate tasks </t>
  </si>
  <si>
    <t xml:space="preserve">@strawberrynose  extremely busy and loud.. but the older two leave for home tomorrow, so will prob be back annoying everyone soon.. </t>
  </si>
  <si>
    <t>AmyKeen</t>
  </si>
  <si>
    <t xml:space="preserve">@brandozines Its glorious today! Take care </t>
  </si>
  <si>
    <t>Mon Apr 20 04:59:00 PDT 2009</t>
  </si>
  <si>
    <t>@Yofia  and of course after I left DD started coughing etc., poor DH</t>
  </si>
  <si>
    <t>@somecanuckchick I thought &amp;quot;H&amp;quot; was for &amp;quot;Honh honh honh !&amp;quot;   (nice cake and happy Hub!)</t>
  </si>
  <si>
    <t xml:space="preserve">Listening to Cold War Kids, Venti Frap from @Starbucks and less than 200 e-mails to go through - good start to a Monday morning. </t>
  </si>
  <si>
    <t>kwinsi</t>
  </si>
  <si>
    <t xml:space="preserve">Excited for the weekend! woohoo! </t>
  </si>
  <si>
    <t>Mon Apr 20 04:59:04 PDT 2009</t>
  </si>
  <si>
    <t xml:space="preserve">@monadic recession? what? </t>
  </si>
  <si>
    <t>Mon Apr 20 04:59:03 PDT 2009</t>
  </si>
  <si>
    <t>Its_Matthew</t>
  </si>
  <si>
    <t>@hollybowker Okay &amp;quot;Queen of Hats&amp;quot;  I'm a hat lover also. Are you located in the UK?</t>
  </si>
  <si>
    <t>johnt_gr</t>
  </si>
  <si>
    <t xml:space="preserve">Hello twitter buddies!  Easter in Corfu was awesome! The best in the world! </t>
  </si>
  <si>
    <t>SweetMsT</t>
  </si>
  <si>
    <t xml:space="preserve">The team won and we're going to City playoffs in May! Yay! I don't know what that really means because I've never been to City playoffs. </t>
  </si>
  <si>
    <t>sliversofsilver</t>
  </si>
  <si>
    <t xml:space="preserve">@blackmagickxx we went out and then he came over to drink with me. not much happened cept kissing and cuddling </t>
  </si>
  <si>
    <t>travelvideos168</t>
  </si>
  <si>
    <t>Asterpix Interactive Video - Aim[TranceGenetic] KFC Shuffle your way to Melbourne!:  KFC Hot Rods Contest  Vot.. http://tinyurl.com/c273qb</t>
  </si>
  <si>
    <t>Mon Apr 20 04:59:07 PDT 2009</t>
  </si>
  <si>
    <t>iTux</t>
  </si>
  <si>
    <t xml:space="preserve">@sellington already at the sechselï¿½utenplatz? </t>
  </si>
  <si>
    <t>Mon Apr 20 04:59:06 PDT 2009</t>
  </si>
  <si>
    <t>@natashasaurus it should come with a warning label  p.s how are you this fine cold night?</t>
  </si>
  <si>
    <t xml:space="preserve">@hollow87 I knew you'd crack under the pressure eventually </t>
  </si>
  <si>
    <t xml:space="preserve">@jaumeestruch vamos a givearle a shot </t>
  </si>
  <si>
    <t>wapita16</t>
  </si>
  <si>
    <t>is now awake!  http://plurk.com/p/p5xtl</t>
  </si>
  <si>
    <t xml:space="preserve">@hundredreasons tho nothing could get better than The Chance, I was wrong, The Prance is the most beautiful song I ever heard, well done! </t>
  </si>
  <si>
    <t>Mon Apr 20 04:59:09 PDT 2009</t>
  </si>
  <si>
    <t xml:space="preserve">@ibanzi when you guys win, I'm sure little things like that will be taken care of </t>
  </si>
  <si>
    <t>footnote_it</t>
  </si>
  <si>
    <t>@thedyb &amp;quot;I wish I had the credits!&amp;quot; you will soon  http://bit.ly/CxTCW</t>
  </si>
  <si>
    <t>felixdv</t>
  </si>
  <si>
    <t xml:space="preserve">@enygma MyOracleSQL Standard Edition One. Time to look into Drizzle maybe? </t>
  </si>
  <si>
    <t>@hot30 do you have any jonas brothers tour news ? anything at all, please tweet back!!  xx</t>
  </si>
  <si>
    <t xml:space="preserve">Catching up on the recorded tv progz before the HD box gets installed tomorow </t>
  </si>
  <si>
    <t xml:space="preserve">@longstride I do indeed!  Thanks! </t>
  </si>
  <si>
    <t>abbye_dabby</t>
  </si>
  <si>
    <t xml:space="preserve">Omg! I look super cute today </t>
  </si>
  <si>
    <t>ArtisBrown</t>
  </si>
  <si>
    <t xml:space="preserve">@itgyrl ok good. Enjoy then </t>
  </si>
  <si>
    <t>Mon Apr 20 04:59:12 PDT 2009</t>
  </si>
  <si>
    <t>Looks like it's going to be beautiful here today after a weekend of heavy rains. Hope everyone has a great day  Lots of sewing for me.....</t>
  </si>
  <si>
    <t xml:space="preserve">@eaglesflite you're welcome </t>
  </si>
  <si>
    <t>Mon Apr 20 04:59:14 PDT 2009</t>
  </si>
  <si>
    <t xml:space="preserve">Good weekend. </t>
  </si>
  <si>
    <t>@jqrd ehehe  I think I agree. but I read some article that I can't find that doomed something of sun, if IBM bought it.</t>
  </si>
  <si>
    <t>shawnsandi</t>
  </si>
  <si>
    <t xml:space="preserve">new week, same challenge. marketing job ....... come to me. </t>
  </si>
  <si>
    <t xml:space="preserve">@designcraft Please do! Each and every artisan's page was lovely and should be shared with the TwitterWorld! </t>
  </si>
  <si>
    <t>Mon Apr 20 04:59:15 PDT 2009</t>
  </si>
  <si>
    <t>Dunn666</t>
  </si>
  <si>
    <t xml:space="preserve">is at work and not enjoying the rain, but hope everyone has great day..xoo </t>
  </si>
  <si>
    <t>Mon Apr 20 04:59:16 PDT 2009</t>
  </si>
  <si>
    <t xml:space="preserve">@kateboardman @davecormier Angsting-up nicely here thanks </t>
  </si>
  <si>
    <t>EMA90</t>
  </si>
  <si>
    <t>is lovin the sun 2day  x</t>
  </si>
  <si>
    <t xml:space="preserve">Tweetie needs to get rid of that dock icon </t>
  </si>
  <si>
    <t>hofmeyr</t>
  </si>
  <si>
    <t xml:space="preserve">@evarley just my personal style... with the 'lean-in' approach the element of surprise is lost and the more vigilant take evasive action </t>
  </si>
  <si>
    <t>Mon Apr 20 04:59:19 PDT 2009</t>
  </si>
  <si>
    <t>HayleighStables</t>
  </si>
  <si>
    <t xml:space="preserve">@mrscrob warmer than aberdeen apparently. blue skies, no clouds! ALL GOOD! </t>
  </si>
  <si>
    <t xml:space="preserve">Stereo skyline - Shake &amp;amp; Shout </t>
  </si>
  <si>
    <t>@leightonmarissa  Hey leighton  LOVE your song Birthday ! cant get it out my head, hope you visit for U.K soon xoxo</t>
  </si>
  <si>
    <t>Mon Apr 20 04:59:21 PDT 2009</t>
  </si>
  <si>
    <t xml:space="preserve">@THEREALDWELE Good for you. I'm happy to hear that. </t>
  </si>
  <si>
    <t>stitchs_revenge</t>
  </si>
  <si>
    <t xml:space="preserve">Eating lunch in the graveyard with lovely weather. Great. </t>
  </si>
  <si>
    <t xml:space="preserve">@heidiheartshugs Does that mean you win the M&amp;amp;Ms competition?!? </t>
  </si>
  <si>
    <t>orpheous87</t>
  </si>
  <si>
    <t xml:space="preserve">@Princess_Han Yeah, that's cool </t>
  </si>
  <si>
    <t>Lunch beckons... Sunshine in Marlow and I think I quite fancy a bag of chips  ...see you lot later.</t>
  </si>
  <si>
    <t xml:space="preserve">@cece_newnew Making you smile and laugh </t>
  </si>
  <si>
    <t>Mon Apr 20 04:59:23 PDT 2009</t>
  </si>
  <si>
    <t>TheRealAngelena</t>
  </si>
  <si>
    <t xml:space="preserve">on my way to school. ?Lï¿½FFï¿½N?[?Uï¿½]?L?U?? be backk laterz. </t>
  </si>
  <si>
    <t>Jackski_19</t>
  </si>
  <si>
    <t xml:space="preserve">Boo Easter is over and homework is not finished, but much revision was </t>
  </si>
  <si>
    <t xml:space="preserve">@djackmanson It always answers eventually...it's just that I don't speak Squirrel </t>
  </si>
  <si>
    <t>Mon Apr 20 04:59:24 PDT 2009</t>
  </si>
  <si>
    <t>Breuls</t>
  </si>
  <si>
    <t xml:space="preserve">@Ricardovich Welkom </t>
  </si>
  <si>
    <t>secretcelebrity</t>
  </si>
  <si>
    <t xml:space="preserve">@longpier wow William Blake? He is probably my favourite poet </t>
  </si>
  <si>
    <t>BalaSN</t>
  </si>
  <si>
    <t xml:space="preserve">Happy tat still I can follow my  fav  tweeps </t>
  </si>
  <si>
    <t>Mon Apr 20 04:59:25 PDT 2009</t>
  </si>
  <si>
    <t>ILLUMINZ</t>
  </si>
  <si>
    <t xml:space="preserve">@rhys_isterix All the best for looking like lawnmower </t>
  </si>
  <si>
    <t>Mon Apr 20 04:59:26 PDT 2009</t>
  </si>
  <si>
    <t>Walden1218</t>
  </si>
  <si>
    <t xml:space="preserve">@noonetoldme Your nana needs some paper from you, call her this am </t>
  </si>
  <si>
    <t xml:space="preserve">@britlove Yep she's amazin'. </t>
  </si>
  <si>
    <t>martinaustwick</t>
  </si>
  <si>
    <t>@dubber Sound straightforward enough!  [lifetime of study awaits]</t>
  </si>
  <si>
    <t xml:space="preserve">is the New York Foundling SI DRC's new clinician </t>
  </si>
  <si>
    <t xml:space="preserve">started the day with pancakes, wonderful weather,  only 12 days left 'til McFLY concert...perfect </t>
  </si>
  <si>
    <t>MissChernobyl</t>
  </si>
  <si>
    <t xml:space="preserve">Ugh school. And it's pouring outside! That's good </t>
  </si>
  <si>
    <t xml:space="preserve">is sat at home bored :'( wishin for sumit to dooooo  awwww well college wednesday </t>
  </si>
  <si>
    <t>Mon Apr 20 04:59:29 PDT 2009</t>
  </si>
  <si>
    <t>DSizz</t>
  </si>
  <si>
    <t xml:space="preserve">looking forward to the gig tonight </t>
  </si>
  <si>
    <t xml:space="preserve">@CormacMoylan Hopefully I'll do it myself during lunch </t>
  </si>
  <si>
    <t>Mon Apr 20 04:59:30 PDT 2009</t>
  </si>
  <si>
    <t xml:space="preserve">@docbaty ah - probably just a fucktard then </t>
  </si>
  <si>
    <t xml:space="preserve">@celb wake upp sleepyhead </t>
  </si>
  <si>
    <t>Mon Apr 20 05:03:51 PDT 2009</t>
  </si>
  <si>
    <t>kristyklaus</t>
  </si>
  <si>
    <t xml:space="preserve">loving life in australia. </t>
  </si>
  <si>
    <t xml:space="preserve">off to the gym before #marathonmonday starts. this way i won't feel like that much of a fattie standing on the sidelines. </t>
  </si>
  <si>
    <t>Mon Apr 20 05:03:52 PDT 2009</t>
  </si>
  <si>
    <t>ethansjsmith</t>
  </si>
  <si>
    <t xml:space="preserve">painted his garage door with his lovely wife on the weekend... more specifically, Sunday, the much colder of the 2 days. </t>
  </si>
  <si>
    <t>Hasiie</t>
  </si>
  <si>
    <t xml:space="preserve">waiting for my trampolin </t>
  </si>
  <si>
    <t>p.diddy used it in one of his tracks...but I like the original (Yes and I agree @mazeri  ) ? http://blip.fm/~4mp26</t>
  </si>
  <si>
    <t xml:space="preserve">@TracyeDukes Hey, thank you! Both for the listen and the kind words! </t>
  </si>
  <si>
    <t xml:space="preserve">follow @Melody_PLaying! </t>
  </si>
  <si>
    <t>Mon Apr 20 05:03:56 PDT 2009</t>
  </si>
  <si>
    <t>esteinhauer</t>
  </si>
  <si>
    <t xml:space="preserve">@wimbauer Lady Grey grï¿½ï¿½t Earl Grey </t>
  </si>
  <si>
    <t xml:space="preserve">@davidspruell have a happy Monday </t>
  </si>
  <si>
    <t>Nik_Ash</t>
  </si>
  <si>
    <t>workin all day then Celtics game!   lets get thiss</t>
  </si>
  <si>
    <t xml:space="preserve">@GAS137 He was just here, under the desk. I didn't pay him any attention, he got up and left. He like @JanSimpson is an independ. </t>
  </si>
  <si>
    <t>Mon Apr 20 05:03:58 PDT 2009</t>
  </si>
  <si>
    <t xml:space="preserve">@loovely831 Yea thats one thing that works. Normal entertainment biz hrs run all night anyway at least in the studio..well work is here. </t>
  </si>
  <si>
    <t>MojosMobile</t>
  </si>
  <si>
    <t xml:space="preserve">@koppelaar  crashes? do you use the current version 0.92 of twittix? in which context crashes twittix? like to help </t>
  </si>
  <si>
    <t>imkilo</t>
  </si>
  <si>
    <t>@cycomer OMG CY! &amp;quot;like Cy Young&amp;quot; On the @adamcarolla show! Great question to Danica  Never a better time to be a nerd</t>
  </si>
  <si>
    <t>greythinking</t>
  </si>
  <si>
    <t xml:space="preserve">@EDNMaryland True. Beyond symptoms, I forget what little insight I had into the ED 10 yrs ago.  Writing (thank goodness) is better, too </t>
  </si>
  <si>
    <t xml:space="preserve">oh my its sunny. :O </t>
  </si>
  <si>
    <t xml:space="preserve">ok really going to go know... have a great day everyone and remember live life and love it.. P.S. send flowers more than once a year!!! </t>
  </si>
  <si>
    <t>j_l_mccall</t>
  </si>
  <si>
    <t xml:space="preserve">@inraen oops, I mean ATIII (anti-thrombin III) </t>
  </si>
  <si>
    <t xml:space="preserve">@23graeme23 Good luck with ur revision 2day hun, dont overdo it, mind </t>
  </si>
  <si>
    <t>Mon Apr 20 05:04:00 PDT 2009</t>
  </si>
  <si>
    <t>@NextGames grats  are you going to upload it on Youtube so everyone can see?</t>
  </si>
  <si>
    <t xml:space="preserve">what would you call a parrot that eats beans?? a thunderbird. hee hee </t>
  </si>
  <si>
    <t>Habbie</t>
  </si>
  <si>
    <t xml:space="preserve">Twitter search for 'tweetie' is going absolutely wild </t>
  </si>
  <si>
    <t>alegiglio</t>
  </si>
  <si>
    <t xml:space="preserve">@enza_loves_JB   heiii...you're the beest! I love u sooo much! </t>
  </si>
  <si>
    <t>Mon Apr 20 05:04:02 PDT 2009</t>
  </si>
  <si>
    <t xml:space="preserve">@caff What's this for? Sounds like it might be very useful for a student type like myself. </t>
  </si>
  <si>
    <t>Tane_L</t>
  </si>
  <si>
    <t xml:space="preserve">@webteam30stm thanks for the link, and thanks for following too </t>
  </si>
  <si>
    <t>chrisfoxsays</t>
  </si>
  <si>
    <t xml:space="preserve">happy monday.Videos,copy and other fun stuff to do this week </t>
  </si>
  <si>
    <t xml:space="preserve">@alamobile good morning my &amp;quot;old&amp;quot; friend. are you all set to work through this 30's era of your life? your grown now. no excuses </t>
  </si>
  <si>
    <t>Lynd7L</t>
  </si>
  <si>
    <t xml:space="preserve">ooh and poster of David Cook wearing Sketchers shoes at Tampines1! </t>
  </si>
  <si>
    <t xml:space="preserve">@Loren57 Thank you from one Loren to another! </t>
  </si>
  <si>
    <t>ideatreks</t>
  </si>
  <si>
    <t xml:space="preserve">@samchampion I knew I saw a phone in your hand @ the top of the 9:00 hour outside....wondered if you were tweeting </t>
  </si>
  <si>
    <t xml:space="preserve">Seriously I want that girl in the same room as me. I can't live another day without her. Wait I'm already dead </t>
  </si>
  <si>
    <t>Mon Apr 20 05:04:05 PDT 2009</t>
  </si>
  <si>
    <t>Clemens3</t>
  </si>
  <si>
    <t>@mileycyrus Hey Miley this is Clemens  Iam new here ...and its soo cOoL ! Where are you now ?</t>
  </si>
  <si>
    <t>patty018</t>
  </si>
  <si>
    <t xml:space="preserve">I absolutely can not wait to watch JONAS this May 2! I love the sneak peaks already! </t>
  </si>
  <si>
    <t>Mon Apr 20 05:04:06 PDT 2009</t>
  </si>
  <si>
    <t>OliviaStewart</t>
  </si>
  <si>
    <t xml:space="preserve">off to work!  Have a beautiful day everyone. </t>
  </si>
  <si>
    <t xml:space="preserve">@cheeaun I get it. Not a problem though as I use the feature as reference only and not for linking. </t>
  </si>
  <si>
    <t xml:space="preserve">@ChinaDoll74 Haven't had a chance to say hi to you yet but have been reading your tweets </t>
  </si>
  <si>
    <t>backon_online</t>
  </si>
  <si>
    <t xml:space="preserve">Soldier Leon &amp;quot;Willy&amp;quot; Wilson's lucky bullet escape. http://news.bbc.co.uk/1/hi/england/manchester/8007565.stm Happy news </t>
  </si>
  <si>
    <t>@TheDanishDude hello dude!!  how r u?</t>
  </si>
  <si>
    <t xml:space="preserve">@enked Oh I love Katy Perry - will blip her next. Just try to spin variety </t>
  </si>
  <si>
    <t xml:space="preserve">New week, new position, new possibilities!!! </t>
  </si>
  <si>
    <t xml:space="preserve">@JasonShand yeah... I went to look at the DVD in question when u 1st mentioned it, and I felt nothing at all... </t>
  </si>
  <si>
    <t xml:space="preserve">......but still have a Happy 420 </t>
  </si>
  <si>
    <t>Mon Apr 20 05:04:09 PDT 2009</t>
  </si>
  <si>
    <t>ManKude</t>
  </si>
  <si>
    <t xml:space="preserve">@derdevblogger Worsdpress Standart  Das ist toll  </t>
  </si>
  <si>
    <t xml:space="preserve">@AdzyUK might be a nce cheap addition for 'em ... looks like some major airtime </t>
  </si>
  <si>
    <t>chrisash07</t>
  </si>
  <si>
    <t xml:space="preserve">after work and a trip to WalMart, I finally got to bed @ 1:30. Got an early start to create my presentation for this afternoon (finally) </t>
  </si>
  <si>
    <t xml:space="preserve">Also new blog post from my Saturday beach adventure http://tinyurl.com/ccwvpd </t>
  </si>
  <si>
    <t xml:space="preserve">@nav007 Nowadays it's around Rs. 9 </t>
  </si>
  <si>
    <t>whirlygirl72</t>
  </si>
  <si>
    <t xml:space="preserve">Is it Monday? Well at least it stopped monsooning </t>
  </si>
  <si>
    <t>@TotalGirlph I'll sooo follow her  xD SHE ROCKS!</t>
  </si>
  <si>
    <t>ianseabrook</t>
  </si>
  <si>
    <t xml:space="preserve">@tillyxengineer it's free to download. about ï¿½12 to remove the ads. got till May 4th to buy it cheap tho. </t>
  </si>
  <si>
    <t xml:space="preserve">@kimmelinn oh you gotta let us know how it went </t>
  </si>
  <si>
    <t>PinkSpiderFelix</t>
  </si>
  <si>
    <t xml:space="preserve">Can't wait to see the new Fast and the Furious movie tomorrow </t>
  </si>
  <si>
    <t xml:space="preserve">@KELLY__ROWLAND Hey Kelly, just want to say, that you have fans in Germany! :-X Want to send you all the best for this morning! </t>
  </si>
  <si>
    <t>Mon Apr 20 05:04:14 PDT 2009</t>
  </si>
  <si>
    <t>@dodo_iscool LOL Yes! they were so  i remember they were nominated 4 camp rock n JB themselves for peronality blahhh.  dnt no if they won</t>
  </si>
  <si>
    <t>andygeers</t>
  </si>
  <si>
    <t>@thebiblebasher Federal Vision enquiries clearly gave you away as an associate  I know what you're up to this week!</t>
  </si>
  <si>
    <t>Mon Apr 20 05:04:15 PDT 2009</t>
  </si>
  <si>
    <t>ickle_matt</t>
  </si>
  <si>
    <t xml:space="preserve">Signed up for GL.Net tomorrow night, wondering if @serialseb has written his presentation yet... </t>
  </si>
  <si>
    <t>Mon Apr 20 05:04:16 PDT 2009</t>
  </si>
  <si>
    <t>MomWifeFriend</t>
  </si>
  <si>
    <t xml:space="preserve">ugh Monday is here already! And it's a rainy one too! Just have to make the best of it, maybe go play in the puddles at lunch time </t>
  </si>
  <si>
    <t>iMario</t>
  </si>
  <si>
    <t xml:space="preserve">@tamburix Congrats..which one? </t>
  </si>
  <si>
    <t>Mon Apr 20 05:04:18 PDT 2009</t>
  </si>
  <si>
    <t xml:space="preserve">@LatteWithLori And good morning to you! Hope you had a great one too! </t>
  </si>
  <si>
    <t xml:space="preserve">@AussieMcflyFan i have so many mcfly friends,l, we are gonna get there at 5 am next morning of their concert </t>
  </si>
  <si>
    <t>@chunky666 ohhh sounds lush mate! rainbow trout is divine  i'm making a fish pie for tea...love seafood  how you doing mate?</t>
  </si>
  <si>
    <t>TarletonAngel</t>
  </si>
  <si>
    <t xml:space="preserve">Boy the weekend!!!!!!! I survived it! Getting ready for school now! Coffee, I NEED coffee!!!!!!   </t>
  </si>
  <si>
    <t xml:space="preserve">@YESandME Hey hey ... Did U have a nice sleep?? Good Morning to you! </t>
  </si>
  <si>
    <t>Mon Apr 20 05:04:21 PDT 2009</t>
  </si>
  <si>
    <t xml:space="preserve">English breakfast tea and choc chip cookies on the stoop, watching the rain </t>
  </si>
  <si>
    <t xml:space="preserve">@MenwithPens The new site is so niebu! </t>
  </si>
  <si>
    <t xml:space="preserve">Making flashcards fun :S. Not. Lmao </t>
  </si>
  <si>
    <t xml:space="preserve">@Shannan79 Is that convenient amnesia?? </t>
  </si>
  <si>
    <t xml:space="preserve">@ianyee you shouldn't be so worried about your followers. Just TWIT AWAY!!! </t>
  </si>
  <si>
    <t>dawnnicole</t>
  </si>
  <si>
    <t xml:space="preserve">@mbstockdale Have fun! So bummed I'm going to miss you but looking forward to your update </t>
  </si>
  <si>
    <t>Mon Apr 20 05:04:23 PDT 2009</t>
  </si>
  <si>
    <t>lowcountrybbq</t>
  </si>
  <si>
    <t xml:space="preserve">@carnellm Heheh, that's good, means I'm doing something right </t>
  </si>
  <si>
    <t>aqeeliz</t>
  </si>
  <si>
    <t xml:space="preserve">@harisn It's end of April, of course it is hot in Lahore. What else do you expect? </t>
  </si>
  <si>
    <t xml:space="preserve">@barkerbell Wow that website is great!  So much fun and helps world hunger too </t>
  </si>
  <si>
    <t>Krislynn</t>
  </si>
  <si>
    <t xml:space="preserve">horrible dreams, now poring rain...must smile and be positive </t>
  </si>
  <si>
    <t>JasminBaron</t>
  </si>
  <si>
    <t xml:space="preserve">@BrendaBby Never mind. I think I understand your last post. You raging homo. </t>
  </si>
  <si>
    <t>Mon Apr 20 05:04:24 PDT 2009</t>
  </si>
  <si>
    <t>mrcazler</t>
  </si>
  <si>
    <t xml:space="preserve">Eating pie .. Sometimes work isn't so bad </t>
  </si>
  <si>
    <t>christine0875</t>
  </si>
  <si>
    <t xml:space="preserve">Time for school!!  And I actually don't feel bad..probably cuz I got TONS of sleep last night!  </t>
  </si>
  <si>
    <t xml:space="preserve">@wishdreamhope i like the new name! </t>
  </si>
  <si>
    <t>Mon Apr 20 05:04:25 PDT 2009</t>
  </si>
  <si>
    <t xml:space="preserve">@MariahCarey To me this is the real BUTTERFLY, the metamorphosis from a worm to the 2nd most beautiful bfly on earth made by itself! </t>
  </si>
  <si>
    <t>Mon Apr 20 05:04:26 PDT 2009</t>
  </si>
  <si>
    <t xml:space="preserve">@snarkattack yes..  though the noise is starting to get to me.. </t>
  </si>
  <si>
    <t>maitee</t>
  </si>
  <si>
    <t xml:space="preserve">@mileycyrus will you vome to spain? </t>
  </si>
  <si>
    <t>essie94</t>
  </si>
  <si>
    <t xml:space="preserve">@petewentz http://twitpic.com/3n4p2 - musical vein,fall out baby boy </t>
  </si>
  <si>
    <t xml:space="preserve">@woosang It was! </t>
  </si>
  <si>
    <t xml:space="preserve">Man school tomoz and I'm stayin up all night </t>
  </si>
  <si>
    <t>Dannozy</t>
  </si>
  <si>
    <t xml:space="preserve">Monday morning and Im at work, what a glorious day today is </t>
  </si>
  <si>
    <t xml:space="preserve">@devongovett Thanks for the bookmarklet </t>
  </si>
  <si>
    <t>AbbieLucasey</t>
  </si>
  <si>
    <t xml:space="preserve">schoooool,  then 17again with hails, bye </t>
  </si>
  <si>
    <t xml:space="preserve">When it's sunny and nice like this, it really raises my spirits </t>
  </si>
  <si>
    <t xml:space="preserve">@davehillman ah, you didn't get the memo? this weekend was Conundrum Days in Maryland </t>
  </si>
  <si>
    <t xml:space="preserve">is caling it right now, afta BOA reported a surprise profit my financial ETFs n my portfolio are bout 2 str8 JUMP lik KRISSKROSS @ 8:30AM </t>
  </si>
  <si>
    <t>Mon Apr 20 05:04:30 PDT 2009</t>
  </si>
  <si>
    <t xml:space="preserve">@EmilioKaram Wild weekend and celebrated grand daughter's b-day. She turned 3 </t>
  </si>
  <si>
    <t>bluepotion</t>
  </si>
  <si>
    <t xml:space="preserve">I don't know if it's the relief of the presentation being done with, I'm in a very ecstatic mood today </t>
  </si>
  <si>
    <t>@Susanne81 so you say &amp;quot;achtung&amp;quot; to the nasty ones? lol  Oh nice, it's the same weather here... you should go to the beach! ;-)</t>
  </si>
  <si>
    <t>I went out in 49...came back in 42...I then went out again   ... but this time in 45 ... I rarely warm up much, maybe I should!</t>
  </si>
  <si>
    <t>sewollner</t>
  </si>
  <si>
    <t xml:space="preserve">@ashleebradford Happy birthday! I hope you get a chance to have some fun today! </t>
  </si>
  <si>
    <t>55KRC</t>
  </si>
  <si>
    <t>@SuzyWelch  WKRC...   Thanks for the conversation.  Was a great interview</t>
  </si>
  <si>
    <t xml:space="preserve">@ramdomthoughts no probs </t>
  </si>
  <si>
    <t xml:space="preserve">@McKatrine Not at all! Go get some food in your stomach, girlie </t>
  </si>
  <si>
    <t>Mon Apr 20 05:04:34 PDT 2009</t>
  </si>
  <si>
    <t>@mileycyrus Love you miley .. i'm so exited for you ^^ Soon paris !!        Peace&amp;amp;Love</t>
  </si>
  <si>
    <t xml:space="preserve">@noxhanti : All good, Move servers on palsnaija.com ...and u? </t>
  </si>
  <si>
    <t>Mon Apr 20 05:08:48 PDT 2009</t>
  </si>
  <si>
    <t xml:space="preserve">@Girl_In_A_Box Right on ! </t>
  </si>
  <si>
    <t>mamiflower</t>
  </si>
  <si>
    <t xml:space="preserve">@RealJessicaAlba I saw picture on your hair color it look great make you look younger. I love it. Who ever dosen't their wrong. </t>
  </si>
  <si>
    <t xml:space="preserve">@todayinsf Good Morning to all of you...my favorite morning peeps! Keep tweeting, please </t>
  </si>
  <si>
    <t>Katie488</t>
  </si>
  <si>
    <t xml:space="preserve">relaxing home alone this morning </t>
  </si>
  <si>
    <t xml:space="preserve">@leecarter77 Back in 1977/78, I was directing nightly news for ABC in Peoria &amp;amp; shooting stories during the day. Ah, those were the days! </t>
  </si>
  <si>
    <t xml:space="preserve">what a start to a Monday! Rainy, morning run to catch train across busy street, helping older woman who fell on stairs #commuterlife </t>
  </si>
  <si>
    <t>Mon Apr 20 05:08:50 PDT 2009</t>
  </si>
  <si>
    <t xml:space="preserve">@mileycyrus aw hang in there... God is beside you through it all. remember that. </t>
  </si>
  <si>
    <t xml:space="preserve">@BradtGuides Ooh - well done - that's a tough job, isn't it? </t>
  </si>
  <si>
    <t xml:space="preserve">playing Quake III after years (last played in college). Love the game </t>
  </si>
  <si>
    <t>russellbeard</t>
  </si>
  <si>
    <t xml:space="preserve">Test tweet from knightsbridge </t>
  </si>
  <si>
    <t>bellamabella</t>
  </si>
  <si>
    <t xml:space="preserve">All points west...who is going? </t>
  </si>
  <si>
    <t>Martini5</t>
  </si>
  <si>
    <t xml:space="preserve">Getting by with a little help from my friends </t>
  </si>
  <si>
    <t>Mon Apr 20 05:08:54 PDT 2009</t>
  </si>
  <si>
    <t>davidplastique</t>
  </si>
  <si>
    <t xml:space="preserve">@raleene see how awesome twitter is! Now I can make fun of you in 140 character OR LESS! Thank you Twitter! </t>
  </si>
  <si>
    <t>Mon Apr 20 05:08:53 PDT 2009</t>
  </si>
  <si>
    <t>sloppybunny</t>
  </si>
  <si>
    <t xml:space="preserve">The animation conference in Suzhou was a lot bigger and higher profile then expected! Planning Hangzhou now </t>
  </si>
  <si>
    <t>SpookyS</t>
  </si>
  <si>
    <t>@v23heartsxf and  @FoxyDana Hello! i'm glad that we are folowing each other  x power on!</t>
  </si>
  <si>
    <t>myUM</t>
  </si>
  <si>
    <t xml:space="preserve">Just listened to Fuzzy Logic, they made him happy.. discover more great unsigned bands at my-um.com register now </t>
  </si>
  <si>
    <t xml:space="preserve">@gerardway I can't wait to see you're next comic Gerard. I'm just a comic book nerd </t>
  </si>
  <si>
    <t xml:space="preserve">Complained to @ninebladed that Virgin were late to my house. He says &amp;quot;So Virgins service is less than immaculate then?&amp;quot; Ba-dum! </t>
  </si>
  <si>
    <t>lynnleighonline</t>
  </si>
  <si>
    <t>chicago next friday  off to school. (new music up!)</t>
  </si>
  <si>
    <t>Notoutyet</t>
  </si>
  <si>
    <t xml:space="preserve">@unfolder haha i saw that in ur profile like a second after i sent that tweet! thats awesome!! i wanna travel again </t>
  </si>
  <si>
    <t>Mon Apr 20 05:08:57 PDT 2009</t>
  </si>
  <si>
    <t>Djelibeybi</t>
  </si>
  <si>
    <t xml:space="preserve">So, #Oracle buys #Sun -- quelle surprise. At least I might get to see @stewartsmith around the office sometimes. </t>
  </si>
  <si>
    <t>NavyWings</t>
  </si>
  <si>
    <t>@kissmygumbo ooohhh great #hashtag  Thanks!</t>
  </si>
  <si>
    <t>lukemcleod2</t>
  </si>
  <si>
    <t xml:space="preserve">when i get home i will be uploading some videos that i recorded becuase i am on dialup and i can't upload videos up here ok see ya </t>
  </si>
  <si>
    <t>golightly75</t>
  </si>
  <si>
    <t xml:space="preserve">@MDangerfield Ears burning? Or 'just' a very intelligent traffic monitor? Was reading your blog as that msg popped through </t>
  </si>
  <si>
    <t>Mon Apr 20 05:09:00 PDT 2009</t>
  </si>
  <si>
    <t xml:space="preserve">@jhollingworth @BobFromHuddle Oh and it's Kyle Baley not Bayle </t>
  </si>
  <si>
    <t>@electropoof  thank you. how was last night?? and yay new lens!!!!!!!!!</t>
  </si>
  <si>
    <t>Mon Apr 20 05:09:02 PDT 2009</t>
  </si>
  <si>
    <t xml:space="preserve">Happy 420 everyone </t>
  </si>
  <si>
    <t>spamsmith</t>
  </si>
  <si>
    <t xml:space="preserve">stalking people on twitter </t>
  </si>
  <si>
    <t>Mon Apr 20 05:09:01 PDT 2009</t>
  </si>
  <si>
    <t>tammysam</t>
  </si>
  <si>
    <t xml:space="preserve">@ntothem I know! lol I'll try again tomorrow </t>
  </si>
  <si>
    <t>daveperryradio</t>
  </si>
  <si>
    <t xml:space="preserve">Monday! Whoo hooo! Why am I so excited? Might be this strong coffee. Whoo hooo!  </t>
  </si>
  <si>
    <t xml:space="preserve">@marcus1812 all week! Sadly I haven't seen any yaks yet. </t>
  </si>
  <si>
    <t>@keightydance Check out the techno era Ecigarette. Get paid to reduce your tobacco use  http://bit.ly/15g0H4 It is totally cool</t>
  </si>
  <si>
    <t>thegirlgray</t>
  </si>
  <si>
    <t>Trainer time!  Still  from a fab weekend.</t>
  </si>
  <si>
    <t>Mon Apr 20 05:09:03 PDT 2009</t>
  </si>
  <si>
    <t>dePleiforda</t>
  </si>
  <si>
    <t xml:space="preserve">is ready to wash up after tea </t>
  </si>
  <si>
    <t>savannahhc</t>
  </si>
  <si>
    <t>had the best day with laura  fast and furious is an AWESOME moviee  paul walker is fucccckkenn hotttt  haha best day everrr</t>
  </si>
  <si>
    <t xml:space="preserve">I love the word sheesh! </t>
  </si>
  <si>
    <t>LinDzWo</t>
  </si>
  <si>
    <t>@jesus_de_christ 420!  &amp;quot;see how her clogs match her pruning sheers? thats no accident.&amp;quot; hehe</t>
  </si>
  <si>
    <t>Mon Apr 20 05:09:04 PDT 2009</t>
  </si>
  <si>
    <t>cjalmond</t>
  </si>
  <si>
    <t xml:space="preserve">Greatest 13th wedding anniversary night tonight.  (2) NHL playoff games to watch with my wife.  How romantic </t>
  </si>
  <si>
    <t>thenitai</t>
  </si>
  <si>
    <t>#Oracle agrees to buy #Sun. Guess #MySQL will loose some advocates. See a rise in #PostgreSQL  http://tr.im/jdO5</t>
  </si>
  <si>
    <t>Mon Apr 20 05:09:06 PDT 2009</t>
  </si>
  <si>
    <t>@Scamtypes But you Twitter ...  which is better than hiding information in excel</t>
  </si>
  <si>
    <t>CarmenL_Sigman</t>
  </si>
  <si>
    <t xml:space="preserve">@paul_e_wog Hell yeah I'm thoughtful. I'm awesome and amazing! Plus you had a crappy day and could really of used a pick me up! </t>
  </si>
  <si>
    <t>Mon Apr 20 05:09:08 PDT 2009</t>
  </si>
  <si>
    <t>@DarkPiano LOL..yes., it is.  Glad to hear you are wonderful present. Enjoying the moment?</t>
  </si>
  <si>
    <t>boobtubious</t>
  </si>
  <si>
    <t>@C_DIG Amazingly they are still there too! I thought for sure this group of spammers would be gone by now.  Have a great day!</t>
  </si>
  <si>
    <t>helso1</t>
  </si>
  <si>
    <t xml:space="preserve">@hollywills Oh vanilla tea sounds yummy....where would I find that?! </t>
  </si>
  <si>
    <t>Mon Apr 20 05:09:10 PDT 2009</t>
  </si>
  <si>
    <t>ineffable3</t>
  </si>
  <si>
    <t xml:space="preserve">Mmmm...8am grilled cheese and work! I'm up to my ears in little projects and I love it </t>
  </si>
  <si>
    <t>@t0nym0rtimer no but youtube it! hehe  It'll get to our pay tv in a few years I'm sure hehe</t>
  </si>
  <si>
    <t>thomasberglund</t>
  </si>
  <si>
    <t xml:space="preserve">&amp;quot;GREAT! Now in addition to our PC's, Adobe can crash our televisions.&amp;quot; http://bit.ly/16KLv8 Hehe... we'll see </t>
  </si>
  <si>
    <t>Mon Apr 20 05:09:12 PDT 2009</t>
  </si>
  <si>
    <t xml:space="preserve">@patricaaa haha! aren't patd lovely </t>
  </si>
  <si>
    <t xml:space="preserve">is up early because of a DM from @and_now_we_rise ... not that I'm complaining because today is sign ups for the NYC road trip on the 2nd </t>
  </si>
  <si>
    <t xml:space="preserve">@ifanr Hotkey? Can you let me know what exactly the Hotkey should do? </t>
  </si>
  <si>
    <t xml:space="preserve">@ArmyWifeNetwork: Very true! </t>
  </si>
  <si>
    <t>Mon Apr 20 05:09:13 PDT 2009</t>
  </si>
  <si>
    <t>RevRagnarok</t>
  </si>
  <si>
    <t xml:space="preserve">Got up at 0700... these are the days I'm glad that I only work 4 days a week. </t>
  </si>
  <si>
    <t xml:space="preserve">@dennismons Hahaha, you can be such a cockstain! </t>
  </si>
  <si>
    <t xml:space="preserve">@ijustine which dog breed do you have? , I'm getting a cavalier king Charles spaniel soon </t>
  </si>
  <si>
    <t>MizzJuliax3</t>
  </si>
  <si>
    <t>here we come californiaaaaaaaaaa   .. bday on wednesday!!</t>
  </si>
  <si>
    <t>Mon Apr 20 05:09:14 PDT 2009</t>
  </si>
  <si>
    <t>Wasabi33</t>
  </si>
  <si>
    <t>Back from vaca to cleveland and niagara falls, time to get back to reality!  happy monday</t>
  </si>
  <si>
    <t>Fabianebr</t>
  </si>
  <si>
    <t>@backstreetboys Thanks for being part of my life for all these years! You're the best!  MORE 16 YEARS TO COME!  Brazil loves u! KTBPA!</t>
  </si>
  <si>
    <t xml:space="preserve">@fubar2u_2000 lol me too.. But I won't let it beat me!! </t>
  </si>
  <si>
    <t>Mon Apr 20 05:09:19 PDT 2009</t>
  </si>
  <si>
    <t>ShannaCSU</t>
  </si>
  <si>
    <t xml:space="preserve">Glad that my cousin joined twitter!!! Now I finally know someone to follow! </t>
  </si>
  <si>
    <t>SteelersGurlie</t>
  </si>
  <si>
    <t xml:space="preserve">::::twirls around, tosses glitter::::  I'm awwwake....yay.  </t>
  </si>
  <si>
    <t>Mon Apr 20 05:09:20 PDT 2009</t>
  </si>
  <si>
    <t xml:space="preserve">@PrettyItaly  Helllloooooo  How are you? </t>
  </si>
  <si>
    <t xml:space="preserve">happy birthday to meeeeeee </t>
  </si>
  <si>
    <t>Mon Apr 20 05:09:21 PDT 2009</t>
  </si>
  <si>
    <t xml:space="preserve">awww - i'd love a bbq!! Are you offering? </t>
  </si>
  <si>
    <t>akuaisherebebe</t>
  </si>
  <si>
    <t xml:space="preserve">HAHAHA ! well well well. ) hahahaha. YOU CAN ! ;) YOU`LL GET BUNNY SOON. and `ll get army. ;) </t>
  </si>
  <si>
    <t>crazylabel</t>
  </si>
  <si>
    <t xml:space="preserve">@JMKit yup!  will send you mail later today.  </t>
  </si>
  <si>
    <t>@Epic_Ninja there's nothing like a little bit of rain to wake the muses,  let it soak.</t>
  </si>
  <si>
    <t>Mon Apr 20 05:09:22 PDT 2009</t>
  </si>
  <si>
    <t>Vanessarr</t>
  </si>
  <si>
    <t>its soooo sunny outside  i love it! i want to go back to garys and sarahs nowwwww!</t>
  </si>
  <si>
    <t>@tuileries Oh yey!  So glad it landed safe and sound - I always have post-fear!  I'm currently sewing up some new goodies  x</t>
  </si>
  <si>
    <t xml:space="preserve">Home from town </t>
  </si>
  <si>
    <t>Mon Apr 20 05:09:23 PDT 2009</t>
  </si>
  <si>
    <t>faust6</t>
  </si>
  <si>
    <t xml:space="preserve">well listening song on computer, after that looking for rest tehn studies then a good sleep </t>
  </si>
  <si>
    <t>Mon Apr 20 05:09:24 PDT 2009</t>
  </si>
  <si>
    <t xml:space="preserve">@human3rror New avatar is way cool </t>
  </si>
  <si>
    <t>@JonathanRKnight Wasn't Brittney's show good?!! I caught it when she came through Dallas.  Brit's back   Have a great day!</t>
  </si>
  <si>
    <t>Mon Apr 20 05:09:25 PDT 2009</t>
  </si>
  <si>
    <t xml:space="preserve">@mileycyrus  Awww. i bet they miss you too. </t>
  </si>
  <si>
    <t>raodyboy</t>
  </si>
  <si>
    <t xml:space="preserve">@dhimant double whammy dude, turns out I also know the guys in the next story 'Skills for Kids', good work all around </t>
  </si>
  <si>
    <t>peterontheradio</t>
  </si>
  <si>
    <t xml:space="preserve">Is finishing his lunch, then heading into the studio to record some voiceovers </t>
  </si>
  <si>
    <t>Cammmeronnn</t>
  </si>
  <si>
    <t xml:space="preserve">Goooodmorning </t>
  </si>
  <si>
    <t>jessj102</t>
  </si>
  <si>
    <t>@TaminHarlem I baked cookies! Idk I'm down for whatever  I wish haru delivered uptown!</t>
  </si>
  <si>
    <t>stevenashley</t>
  </si>
  <si>
    <t xml:space="preserve">@mattdw Congrats on your feature </t>
  </si>
  <si>
    <t xml:space="preserve">@CanadaMomDeals @Maloha Thanks </t>
  </si>
  <si>
    <t>MrsAlwaysWright</t>
  </si>
  <si>
    <t xml:space="preserve">is contemplating this whole Ashton &amp;amp; Oprah versus organic twitterers... or are we twits?  I don't know </t>
  </si>
  <si>
    <t>@DCfrndstrw0rld hey,already followed yah  tc</t>
  </si>
  <si>
    <t>@dannyjclayton and u too  hahah but seriosly U TALKED TO SHAUN ZZOMG WOWW i wanna do your job  hahaha</t>
  </si>
  <si>
    <t>giuliag</t>
  </si>
  <si>
    <t xml:space="preserve">Restaurant Week #CTTU #tweetup at Heirloom on 4/24 at 1:30.  DM me ASAP so I know how many to reserve for! </t>
  </si>
  <si>
    <t>Mon Apr 20 05:09:29 PDT 2009</t>
  </si>
  <si>
    <t xml:space="preserve">@sue_de_nim Ah... When in doubt, use whatever is to hand </t>
  </si>
  <si>
    <t>Mon Apr 20 05:09:30 PDT 2009</t>
  </si>
  <si>
    <t xml:space="preserve">@ChampyChomps No just a local NY band with a crazy horn section. We made some $ gigging had a lot of fun, also played a lot of Sly. </t>
  </si>
  <si>
    <t xml:space="preserve">@kruss73 Morning Katie! Now that's another good phobia to have </t>
  </si>
  <si>
    <t xml:space="preserve">@MaggieAnn09 I want an update from you! How's life? Job hunt? E-mail me. </t>
  </si>
  <si>
    <t>Mon Apr 20 05:09:32 PDT 2009</t>
  </si>
  <si>
    <t xml:space="preserve">@tweetie you gotta get growl support otherwise, I LOVE THIS. </t>
  </si>
  <si>
    <t>texag31</t>
  </si>
  <si>
    <t xml:space="preserve">Getting ready to start what should be a pretty easy week.  </t>
  </si>
  <si>
    <t>@crazylabel ok up and running  one of the criticism for Tweetie seems to be not showing you the number of new msgs since last logged in.</t>
  </si>
  <si>
    <t>rachelscottasit</t>
  </si>
  <si>
    <t xml:space="preserve">haha-  right now exact same number of following as followers, i feel very balanced right now hi all new follwers lol </t>
  </si>
  <si>
    <t>@ab_p Just listened to it!  YAY!</t>
  </si>
  <si>
    <t>mrdautay</t>
  </si>
  <si>
    <t>&amp;quot;r??u + th?t chï¿½ = ?? ?au ??u + to b?ng&amp;quot; ...bung cua nguoi an thit cho hay cua ban gai nguoi ay?  bad bad</t>
  </si>
  <si>
    <t xml:space="preserve">Restaurant City c/o Facebook. ) Love it. </t>
  </si>
  <si>
    <t>brunohoffmann</t>
  </si>
  <si>
    <t xml:space="preserve">This next weekend's travel plan: Brussels! </t>
  </si>
  <si>
    <t>Mon Apr 20 05:13:45 PDT 2009</t>
  </si>
  <si>
    <t xml:space="preserve">@LeslieRoark work it, work it! </t>
  </si>
  <si>
    <t xml:space="preserve">@NatalieFace @Aoife_B *backs Nat up* *Doesn't know how she's doing that* Sorry Eve.... but I agree. Can you imagine what it'd look like? </t>
  </si>
  <si>
    <t xml:space="preserve">@mshak cause it's only 8 am in the east. </t>
  </si>
  <si>
    <t xml:space="preserve">@ExocetAU night K-mac </t>
  </si>
  <si>
    <t xml:space="preserve">@AModernMother I know what you mean! Have fun </t>
  </si>
  <si>
    <t>cprmom</t>
  </si>
  <si>
    <t xml:space="preserve">@AudreyMcClellan Oh &amp;amp; the text box turns red if I go over 140! </t>
  </si>
  <si>
    <t>Can't wait for tomorrow!  I feel somehow insecure but okay as well. Well, it's pretty weird when u put them 2gether :|</t>
  </si>
  <si>
    <t>MumsNightOut</t>
  </si>
  <si>
    <t xml:space="preserve">@NightNannies Your welcome </t>
  </si>
  <si>
    <t>Eating goldfish, and drinking my juice box.  and not saying attention in geometry.</t>
  </si>
  <si>
    <t xml:space="preserve">@beyongolia I did.. Thanks.. Phew.. </t>
  </si>
  <si>
    <t>Luv2ride</t>
  </si>
  <si>
    <t xml:space="preserve">@ankhwk2008 I was just thinking the same thing. Got out of habit w all the church Easter preps. Will start up again more religiously. </t>
  </si>
  <si>
    <t xml:space="preserve">just finish eating an enormous bowl of coco pops !! just like a chocolate milkshake only crunchy !! </t>
  </si>
  <si>
    <t>Mon Apr 20 05:13:50 PDT 2009</t>
  </si>
  <si>
    <t xml:space="preserve">@JanSimpson Your hair is longer; Isabella says,&amp;quot; Papa you have very little hairs...&amp;quot; </t>
  </si>
  <si>
    <t>kathyvig</t>
  </si>
  <si>
    <t xml:space="preserve">45 more minutes and then a whole day off </t>
  </si>
  <si>
    <t xml:space="preserve">@lohigh420 #420 </t>
  </si>
  <si>
    <t xml:space="preserve">Long day of meetings.  Have a fabulous Monday and I will check in as I can!  </t>
  </si>
  <si>
    <t>mayamerch</t>
  </si>
  <si>
    <t xml:space="preserve">5 days till life/ the concert, but really they aze the same thing,.   </t>
  </si>
  <si>
    <t>Timk1764</t>
  </si>
  <si>
    <t>@tweetie @atebits  Tweetie for mac is brilliant  ?</t>
  </si>
  <si>
    <t>Mon Apr 20 05:13:54 PDT 2009</t>
  </si>
  <si>
    <t>Jill_Thomas</t>
  </si>
  <si>
    <t xml:space="preserve">@Marialuvsmusic Have a great day, Maria!   </t>
  </si>
  <si>
    <t>numb3r88</t>
  </si>
  <si>
    <t>@Tarnnia  It's a pleasure!</t>
  </si>
  <si>
    <t xml:space="preserve">@karuski Hahaha.. I really think there is not much difference between a mad scientist and an ambitious crafter. At least, in my case </t>
  </si>
  <si>
    <t>Woooahhh 4/20  ...Yeah, Working and Won't Be Home Till Way After Sundown =(</t>
  </si>
  <si>
    <t>Mon Apr 20 05:13:56 PDT 2009</t>
  </si>
  <si>
    <t>@Wolfie85 Ah, yes! I remember youuuuuuuu! YAY  *follows*</t>
  </si>
  <si>
    <t>Mon Apr 20 05:13:57 PDT 2009</t>
  </si>
  <si>
    <t>Paulie3010</t>
  </si>
  <si>
    <t xml:space="preserve">It seems that there are enough doctors to join our children on their 'diabetes camp week'in August. Thanks to that one tv program </t>
  </si>
  <si>
    <t xml:space="preserve">@SiimplyBunny </t>
  </si>
  <si>
    <t xml:space="preserve">@ZnaTrainer No problems   Now following @iGoXtreme too! </t>
  </si>
  <si>
    <t xml:space="preserve">@MaryPalmieriGai new biz twitter account is @AlkalineCleanse  check me out there too </t>
  </si>
  <si>
    <t>Mon Apr 20 05:13:58 PDT 2009</t>
  </si>
  <si>
    <t xml:space="preserve">@machroi I was thinking how awesome an Irish and Aussie accent would be in an argument together. </t>
  </si>
  <si>
    <t>Mon Apr 20 05:13:59 PDT 2009</t>
  </si>
  <si>
    <t>singer_rafa</t>
  </si>
  <si>
    <t xml:space="preserve">@ ok now i believe what you are saying!!!!! </t>
  </si>
  <si>
    <t>ianjukes</t>
  </si>
  <si>
    <t xml:space="preserve">@stuarteggleston And you should have a Digerati Studio account. Get with it mate. </t>
  </si>
  <si>
    <t>Mon Apr 20 05:14:00 PDT 2009</t>
  </si>
  <si>
    <t>bluray720p</t>
  </si>
  <si>
    <t xml:space="preserve">@pauljchambers  What's wrong with Hitman? ofcourse it's not  Oscar material, but the movie is fun to watch </t>
  </si>
  <si>
    <t>charmfire</t>
  </si>
  <si>
    <t xml:space="preserve">@hollymcombs Im new to this, but wanted to saw thats for the add. U were my favorite on Charmed. Well, hope u have a good day </t>
  </si>
  <si>
    <t>Mon Apr 20 05:14:01 PDT 2009</t>
  </si>
  <si>
    <t xml:space="preserve">Turn your nextel/sprint chirp into a tweet 'be kewl if you can chirp something via voice and it comes out typed on twitter. </t>
  </si>
  <si>
    <t xml:space="preserve">Wouldn't it be pleasant if upload speeds kept up with the online video explosion? </t>
  </si>
  <si>
    <t>Mon Apr 20 05:14:02 PDT 2009</t>
  </si>
  <si>
    <t xml:space="preserve">I am planning on attending the @nabshow today, For sure fortunate to live in Las Vegas to partake of conventions </t>
  </si>
  <si>
    <t xml:space="preserve">to all my new follower thank you </t>
  </si>
  <si>
    <t xml:space="preserve">well thats tasha's birthday present sorted.  also did some english this mornin'.  I'm now ready to rumble. it's sunny </t>
  </si>
  <si>
    <t>SonicHedgehog</t>
  </si>
  <si>
    <t>&amp;quot;Future PC just froze.&amp;quot;  #apple #ads #getamac</t>
  </si>
  <si>
    <t>Mon Apr 20 05:14:03 PDT 2009</t>
  </si>
  <si>
    <t xml:space="preserve">Yes it will be another warm day..... low 70s around the Sound... cooler at the water..... cloudier near the Canadian Boarder... </t>
  </si>
  <si>
    <t>Mon Apr 20 05:14:05 PDT 2009</t>
  </si>
  <si>
    <t>Jwebbfuze</t>
  </si>
  <si>
    <t xml:space="preserve">Not sure why I am up so early. :/ Not necessarily bad though, shower time. </t>
  </si>
  <si>
    <t>slyguy</t>
  </si>
  <si>
    <t xml:space="preserve">done.. hopefully i'll get paid now </t>
  </si>
  <si>
    <t>good eve  http://plurk.com/p/p619u</t>
  </si>
  <si>
    <t>@roberthruzek Morning Robert  Lot to get through this week... gearing up to leave for Sardinia a week on Thursday...</t>
  </si>
  <si>
    <t>adriennerose</t>
  </si>
  <si>
    <t xml:space="preserve">@thirdypilapil ...but still able to do Welcome to DIET with pizzazz!  </t>
  </si>
  <si>
    <t>Mon Apr 20 05:14:07 PDT 2009</t>
  </si>
  <si>
    <t>cynbdemented</t>
  </si>
  <si>
    <t>@Princessevanity : I think about that too, haha!  Vive CC!</t>
  </si>
  <si>
    <t xml:space="preserve">@ClubCushions YES YOU ARE, LOL I have 2 NFL wives that shop Monif C like crazy you better get to those Superbowls and All-Star Weekends </t>
  </si>
  <si>
    <t xml:space="preserve">@sha2s damnit. you're reading my blog too? [**] malu.. i'm guessing you're online now! you're replying so fast lor! </t>
  </si>
  <si>
    <t xml:space="preserve">going to nanny's in a bit =] then McFly tomorrow .! </t>
  </si>
  <si>
    <t>cjnedd</t>
  </si>
  <si>
    <t xml:space="preserve">Learning the piano part for, &amp;quot;You Found Me&amp;quot; by, The Fray </t>
  </si>
  <si>
    <t>Mon Apr 20 05:14:10 PDT 2009</t>
  </si>
  <si>
    <t xml:space="preserve">@modbird 'mornin, have a great day. </t>
  </si>
  <si>
    <t>absolute garbage..    Just coz of this conflict had been for yrs u want to remain it for ever.? and if not ur.. http://tinyurl.com/cf788b</t>
  </si>
  <si>
    <t xml:space="preserve">Oh - Alannah Hill stuff should be coming next week </t>
  </si>
  <si>
    <t xml:space="preserve">@shortglide BB: Had a great wkend. Busy, tho. Kids soccer, piano festival, charity fundraiser, bbq, picnic.. did squeez in lazy time too </t>
  </si>
  <si>
    <t>NicSwinbank</t>
  </si>
  <si>
    <t xml:space="preserve">What a nice day! Beer garden weather </t>
  </si>
  <si>
    <t>Mon Apr 20 05:14:13 PDT 2009</t>
  </si>
  <si>
    <t>hartboy</t>
  </si>
  <si>
    <t xml:space="preserve">Updating my twitter since I haven't done that in 5 days </t>
  </si>
  <si>
    <t xml:space="preserve">@FakerParis Yay!!! I've kept his page open for a whole day before, listening to him. I'm happy you're well today! </t>
  </si>
  <si>
    <t>Mon Apr 20 05:14:12 PDT 2009</t>
  </si>
  <si>
    <t>phantam1113</t>
  </si>
  <si>
    <t xml:space="preserve">@wpomatic time manipulation, instead of just our date or there original date how about, there date + or - a random # between x and y </t>
  </si>
  <si>
    <t xml:space="preserve">@shawnwelch: You should take a picture of yourself in front of the guy crossing the finish line. That would be awesome! </t>
  </si>
  <si>
    <t xml:space="preserve">@pseud0random is that a rhetorical question? </t>
  </si>
  <si>
    <t>ShaanDua</t>
  </si>
  <si>
    <t xml:space="preserve">Ugh. In class. Wait. Let's have a positive attitude today </t>
  </si>
  <si>
    <t xml:space="preserve">getting ready to go to the office and sell some cars </t>
  </si>
  <si>
    <t>Mon Apr 20 05:14:14 PDT 2009</t>
  </si>
  <si>
    <t>funkyplastic</t>
  </si>
  <si>
    <t xml:space="preserve">Some people need Basic Intelligence Bootcamp... BIB for short </t>
  </si>
  <si>
    <t xml:space="preserve">@Ste1987 good luck! </t>
  </si>
  <si>
    <t>Mon Apr 20 05:14:16 PDT 2009</t>
  </si>
  <si>
    <t>chaoticdream</t>
  </si>
  <si>
    <t xml:space="preserve">@musik_freak gooood morning </t>
  </si>
  <si>
    <t xml:space="preserve">@sljournal awesome! Thank you! I'm sure a lot of people would love to see/use the complete list once it has been revealed </t>
  </si>
  <si>
    <t>Mon Apr 20 05:14:17 PDT 2009</t>
  </si>
  <si>
    <t xml:space="preserve">@TraceyHewins thank you.hope you are gettin more followers as well.lol </t>
  </si>
  <si>
    <t>That's what Summer is all about. The Sun, BBQ and copious amounts of Alcohol  Sweet</t>
  </si>
  <si>
    <t>Mon Apr 20 05:14:18 PDT 2009</t>
  </si>
  <si>
    <t xml:space="preserve">@seismic007 Tweetie has more features just some UI weirdness. And, FYI, I am one of the cool kids boyfriend </t>
  </si>
  <si>
    <t>Mon Apr 20 05:14:19 PDT 2009</t>
  </si>
  <si>
    <t xml:space="preserve">@scottjpage 29 now </t>
  </si>
  <si>
    <t>jennymeyyer</t>
  </si>
  <si>
    <t>TinaH76</t>
  </si>
  <si>
    <t xml:space="preserve">@Samchampion http://twitpic.com/3ngrl - Great pic....you should do one every Monday! Have a great week from sunny Florida!! </t>
  </si>
  <si>
    <t xml:space="preserve">@o3tker I guess this is good topic, that complements with @rlewallen talk about 'herding cats' </t>
  </si>
  <si>
    <t xml:space="preserve">I got so much done this weekend! Feeling accomplished for a change. </t>
  </si>
  <si>
    <t>Mon Apr 20 05:14:22 PDT 2009</t>
  </si>
  <si>
    <t>tbone963</t>
  </si>
  <si>
    <t xml:space="preserve">@G420 Happy 420 G4! can't wait for tonight's &amp;quot;special&amp;quot; </t>
  </si>
  <si>
    <t>fade_toblack</t>
  </si>
  <si>
    <t xml:space="preserve">@jaredleto http://twitpic.com/3n7is - *is jealous* did u wish mr smith a happy birthday on advance? </t>
  </si>
  <si>
    <t>mattspendlove</t>
  </si>
  <si>
    <t xml:space="preserve">thought today was a good day to try out the mobile broadband. SItting in the sun at 1001 </t>
  </si>
  <si>
    <t>Mon Apr 20 05:14:25 PDT 2009</t>
  </si>
  <si>
    <t xml:space="preserve">Today is a fun day </t>
  </si>
  <si>
    <t xml:space="preserve">Is happy because his spanish teacher is not at school! </t>
  </si>
  <si>
    <t>Mon Apr 20 05:14:27 PDT 2009</t>
  </si>
  <si>
    <t xml:space="preserve">@queenbritt ok now i believe what you are saying!!!!! </t>
  </si>
  <si>
    <t>SOPHHR</t>
  </si>
  <si>
    <t xml:space="preserve">Is off to Burrs todayy </t>
  </si>
  <si>
    <t>dannysullivan</t>
  </si>
  <si>
    <t>@graywolf indeed i have  and i'm very sleepy from getting it all together. was going to twit the news later but guess will do it now</t>
  </si>
  <si>
    <t>AndrewC437</t>
  </si>
  <si>
    <t xml:space="preserve">@chrispirillo We Mac users have been bitching about the Flash plug-in forever... </t>
  </si>
  <si>
    <t>Mon Apr 20 05:14:29 PDT 2009</t>
  </si>
  <si>
    <t xml:space="preserve">@lightsup Gender and puppy haven't determined yet. I imagine this process to be me falling in love with some dog and not having a choice </t>
  </si>
  <si>
    <t xml:space="preserve">actually spelled necessarily right [for once]! also, listen to &amp;quot;miracle photograph&amp;quot; by ruth. it's a good song. </t>
  </si>
  <si>
    <t>kicstah</t>
  </si>
  <si>
    <t xml:space="preserve">@dogtrick good luck Hun </t>
  </si>
  <si>
    <t xml:space="preserve">@bening waaa goodluck yea for your UN, have you chose your next shs? </t>
  </si>
  <si>
    <t xml:space="preserve">@MariahCarey Have a lovely nite and better day. Love ya, enjoy ya and appreciate ya soooooo much! Thanks for listen to me dahhhhlin' </t>
  </si>
  <si>
    <t xml:space="preserve">@JoshMarino420 **Happy 420** to you too!!!   </t>
  </si>
  <si>
    <t>@Alana_Lama good luck lama! i'm sure the little ones will adore you like we do  xx</t>
  </si>
  <si>
    <t>I talk with the group in PT.2  http://tinyurl.com/d8trbu</t>
  </si>
  <si>
    <t xml:space="preserve">@tylerosby The weatherman said it is going to hit 89 this week sometime. Being a redhead means that I will be retreating indoors </t>
  </si>
  <si>
    <t>Mon Apr 20 05:14:33 PDT 2009</t>
  </si>
  <si>
    <t xml:space="preserve">@decryption I personally got used to turning off Growl notifications a while back - mainly for that reason ;) Kinda happy 'bout it since </t>
  </si>
  <si>
    <t>Mon Apr 20 05:14:34 PDT 2009</t>
  </si>
  <si>
    <t>sherylk1515</t>
  </si>
  <si>
    <t xml:space="preserve">@KwanaWrites LOL never thought of a woodpecker. That could be bad </t>
  </si>
  <si>
    <t>@SibzRampage Thats fine, ill be able to hang on.  [hopefully] i feel like writing an original fic. I promise ill finish up Chapter 16 1st.</t>
  </si>
  <si>
    <t xml:space="preserve">AC/DC PHOTO PASS CONFIRMED BABY!!!!! Yeeehawww! </t>
  </si>
  <si>
    <t>Mon Apr 20 05:18:53 PDT 2009</t>
  </si>
  <si>
    <t>silvoslaf</t>
  </si>
  <si>
    <t xml:space="preserve">@easilybored Not yet, but they just might! Just cheking out the &amp;quot;interest rate&amp;quot;... </t>
  </si>
  <si>
    <t>@tommcfly Hey Tom, its my 16th birthday today and it would be great to get a comment back from you.  x</t>
  </si>
  <si>
    <t>weekendatlast</t>
  </si>
  <si>
    <t>@unahealy Hey Una. i love The Saturdays your fantastic  i can't wait for your next new album to come out (via @DanielT2009)</t>
  </si>
  <si>
    <t>nmeneses</t>
  </si>
  <si>
    <t xml:space="preserve">Had a great weekend with everyone...back from Quebec....slept all of Sunday and now back to work.... ahhh so rested </t>
  </si>
  <si>
    <t>Mon Apr 20 05:18:55 PDT 2009</t>
  </si>
  <si>
    <t>Eterg</t>
  </si>
  <si>
    <t xml:space="preserve">@torriseng Thanks! </t>
  </si>
  <si>
    <t>Mon Apr 20 05:18:56 PDT 2009</t>
  </si>
  <si>
    <t>janaodonnell</t>
  </si>
  <si>
    <t xml:space="preserve">doctorfollowill sunday's show was incredible - and the guns were blazing.   </t>
  </si>
  <si>
    <t>gcardinal</t>
  </si>
  <si>
    <t xml:space="preserve">Finishing yet another projectï¿½ why simple ideas get so complicated? Is it genius? </t>
  </si>
  <si>
    <t>Mon Apr 20 05:18:57 PDT 2009</t>
  </si>
  <si>
    <t xml:space="preserve">@andrewgdottv  Aussies vs Kiwis in the sandpit.....tell Rove http://tinyurl.com/57gd39  </t>
  </si>
  <si>
    <t>Mon Apr 20 05:18:58 PDT 2009</t>
  </si>
  <si>
    <t>jojogifford</t>
  </si>
  <si>
    <t xml:space="preserve">Outside working in the garden office </t>
  </si>
  <si>
    <t>novemberboy</t>
  </si>
  <si>
    <t>good morning  #fb</t>
  </si>
  <si>
    <t>abacoredhead</t>
  </si>
  <si>
    <t xml:space="preserve">at work...on my normal day off..OKC this weekend to visit T Fine </t>
  </si>
  <si>
    <t>YUSSS, I will have the next 3 consecutive weekends off!  :whee:! Hopefully some time to spend with @rizzle_d, considering circumstances?</t>
  </si>
  <si>
    <t>love_lala</t>
  </si>
  <si>
    <t xml:space="preserve">exam went good im free for 2 weeks...yipiiiiiiiiiiii </t>
  </si>
  <si>
    <t>alextown</t>
  </si>
  <si>
    <t>God i need to get my internet working! Lol  xxx</t>
  </si>
  <si>
    <t xml:space="preserve">Last little bit of packing before heading to #rsac. Tentatively planning to crash Bay Sec tonight </t>
  </si>
  <si>
    <t>Mon Apr 20 05:19:00 PDT 2009</t>
  </si>
  <si>
    <t xml:space="preserve">@lesanto THink Twitter is glitched Ive got the start message the end message but not the message in the middle that says what happend </t>
  </si>
  <si>
    <t>Mon Apr 20 05:19:02 PDT 2009</t>
  </si>
  <si>
    <t>@andytlr Thats annoying! I can't wait to install it!     lol</t>
  </si>
  <si>
    <t>beckster94</t>
  </si>
  <si>
    <t>Running late, but beautiful sunrise. I hope it's foretelling of the day.  have a good one!</t>
  </si>
  <si>
    <t>Mon Apr 20 05:19:04 PDT 2009</t>
  </si>
  <si>
    <t>@chavie101 LOL  and i'm glad I gave you some entertainment ;)</t>
  </si>
  <si>
    <t xml:space="preserve">I am kind of whammed right now, I'll admit. </t>
  </si>
  <si>
    <t>Mon Apr 20 05:19:06 PDT 2009</t>
  </si>
  <si>
    <t xml:space="preserve">@eyycaiit, then everything is as it should be </t>
  </si>
  <si>
    <t>prophetsex</t>
  </si>
  <si>
    <t>The Women Movie. 21 The Movie  What Michael Bayï¿½s ï¿½Small Movieï¿½ Is All Abou: 	The Women Movie 21 The Movie :-.. http://tinyurl.com/d7t3av</t>
  </si>
  <si>
    <t xml:space="preserve">@DonnieWahlberg G'Morning!  I wanna participate!  Sign me up! </t>
  </si>
  <si>
    <t>@mcflyharry Hey Harry! Can u give a shout out to me?  I'm Cindy.</t>
  </si>
  <si>
    <t xml:space="preserve">@gregs http://bit.ly/JGbhU just switching the orange with lemon </t>
  </si>
  <si>
    <t xml:space="preserve">@svanwessem Does the pastor have WorshipLeader ambitions? Finally he's getting prepared for the real church work  </t>
  </si>
  <si>
    <t>SuperBet</t>
  </si>
  <si>
    <t xml:space="preserve">@mcflyharry Nice to hear that and nice to see you tweeting here!!! </t>
  </si>
  <si>
    <t>RML77</t>
  </si>
  <si>
    <t xml:space="preserve">Off to bed.  Night/Morning.  </t>
  </si>
  <si>
    <t xml:space="preserve">Mmmmmm. Tweetie is quite neat on the Mac, does what it says on the label. Will try it for a day or two. </t>
  </si>
  <si>
    <t>zilahu</t>
  </si>
  <si>
    <t>Link: Computer science in JavaScript: Linked list | NCZOnline - A JavaScript hatï¿½rozottan programnyelv  http://tumblr.com/x8f1mex2r</t>
  </si>
  <si>
    <t xml:space="preserve">@summertime_grl @greekpeace Morning girls   Hope u both have a wonderful day </t>
  </si>
  <si>
    <t>Mon Apr 20 05:19:10 PDT 2009</t>
  </si>
  <si>
    <t>shortbusdude</t>
  </si>
  <si>
    <t>Oh yeah can't forget to say hello to all the short bus riders..... MORNIN' ALL!  www.blogtv.com/people/shortbusdude</t>
  </si>
  <si>
    <t>stanyann</t>
  </si>
  <si>
    <t xml:space="preserve">@sillybeggar Sure thing, SB. I dislike people in tall hats sitting in front of me at the cinema as well. </t>
  </si>
  <si>
    <t xml:space="preserve">@sleepingdreamer That is pretty </t>
  </si>
  <si>
    <t>@soulsurfer88 Will you come by @imaginefestival and see a good movie  ?</t>
  </si>
  <si>
    <t xml:space="preserve">in reply to her october 13th tweet. yes ï¿½30 a week alg is most definitely worth it </t>
  </si>
  <si>
    <t>Mon Apr 20 05:19:12 PDT 2009</t>
  </si>
  <si>
    <t>StephanieCurrie</t>
  </si>
  <si>
    <t>At work.  cells good!</t>
  </si>
  <si>
    <t>rorymacdonald</t>
  </si>
  <si>
    <t xml:space="preserve">@webponce They say its good to keep busy. </t>
  </si>
  <si>
    <t>@mcflyharry ithink you should follow me  lol see you soon!</t>
  </si>
  <si>
    <t>Mon Apr 20 05:19:13 PDT 2009</t>
  </si>
  <si>
    <t>plearbear</t>
  </si>
  <si>
    <t xml:space="preserve">hmm? how so? </t>
  </si>
  <si>
    <t xml:space="preserve">@CruciFire Ya. Like a rushed facelift </t>
  </si>
  <si>
    <t>Sunday was a day of rest, but don't worry, I'm baaack  And at work...aw rats!</t>
  </si>
  <si>
    <t>Mon Apr 20 05:19:15 PDT 2009</t>
  </si>
  <si>
    <t>@mcflyharry Finally a Harry tweet!  Have a great show sure you will be amazing as usual!</t>
  </si>
  <si>
    <t>Mon Apr 20 05:19:16 PDT 2009</t>
  </si>
  <si>
    <t xml:space="preserve">@mcflyharry hey harry, hope the tour goes greeat! wish you luck, x o keep tweeting </t>
  </si>
  <si>
    <t>@OllyWhatTalent No problem. Glad to see things are moving forward on your side.  Great. am gonna see that some day this week. Cant wait.</t>
  </si>
  <si>
    <t xml:space="preserve">@donny_k oi! haha... shhhhhh.. not so loud. don't want people to know what's cooking under the hood... </t>
  </si>
  <si>
    <t xml:space="preserve">@tony_lewis Ewww. I'm feeling for ya. That would hurt </t>
  </si>
  <si>
    <t xml:space="preserve">@Tricon Hope you sleep well, even if it's only a 2 hour nap haha </t>
  </si>
  <si>
    <t>ellemahoney</t>
  </si>
  <si>
    <t xml:space="preserve">@leightonmarissa i LOVE your song birthday.its brill!!please release it soon.well done </t>
  </si>
  <si>
    <t xml:space="preserve">Yo guys just got on to tell you guys I'm not going to be on till like 4:06. TWEET TWEET!!!!!!!!! </t>
  </si>
  <si>
    <t xml:space="preserve">I stood in the rain without an umbrella waiting for my train </t>
  </si>
  <si>
    <t xml:space="preserve">I still prefer Lounge over Tweetie. Both on mac and iPhone. A speedboost would be nice though </t>
  </si>
  <si>
    <t xml:space="preserve">Ok then better get back out into the garden, its getting hot out there </t>
  </si>
  <si>
    <t>Mon Apr 20 05:19:20 PDT 2009</t>
  </si>
  <si>
    <t xml:space="preserve">@SongzYuuup i wish u were secretly in love wit me </t>
  </si>
  <si>
    <t xml:space="preserve">@jaredleto &amp;quot;best band in the world?&amp;quot; oh, i didnt know YOU guys were playing last night! LOL did u wish mr smith a happy bday on advance? </t>
  </si>
  <si>
    <t>Yazzyyy</t>
  </si>
  <si>
    <t xml:space="preserve">is doing a photoshoot with Aylaaar Baylaaar </t>
  </si>
  <si>
    <t>Mon Apr 20 05:19:21 PDT 2009</t>
  </si>
  <si>
    <t xml:space="preserve">@townsky what it is, what it aint? happy four twank </t>
  </si>
  <si>
    <t>gnoodl</t>
  </si>
  <si>
    <t xml:space="preserve">@metzke Just working on a little ASP.NET service for an existing project. I suppose more languages on my CV can't hurt </t>
  </si>
  <si>
    <t>Mon Apr 20 05:19:22 PDT 2009</t>
  </si>
  <si>
    <t>thesafetyqueen</t>
  </si>
  <si>
    <t xml:space="preserve">@chocnut second opinion? after saying God is cute? </t>
  </si>
  <si>
    <t xml:space="preserve">is ready to cheer up each and every customer that walks into Lien this morning! </t>
  </si>
  <si>
    <t xml:space="preserve">4:20....Straight Edge ftw </t>
  </si>
  <si>
    <t>LikChan</t>
  </si>
  <si>
    <t xml:space="preserve">@sternshow welcome back! Stern Fight Week was great </t>
  </si>
  <si>
    <t xml:space="preserve">Sitting in the sun with my girls. Lunch break at uni. We were put into groups for our magazine show. Love my group, and I'm producer! </t>
  </si>
  <si>
    <t>Mon Apr 20 05:19:23 PDT 2009</t>
  </si>
  <si>
    <t>christianfahey</t>
  </si>
  <si>
    <t xml:space="preserve">i am not, not nor, IYSWIM </t>
  </si>
  <si>
    <t>omgzamber</t>
  </si>
  <si>
    <t xml:space="preserve">I look so cute today </t>
  </si>
  <si>
    <t xml:space="preserve">At last - all pages with video from Silesian Microsoft User Group and PLSSUG Katowice are playing movies with Silverlight </t>
  </si>
  <si>
    <t xml:space="preserve">Had to pause Intervention when my job counselor got here I think she's a former addict. My appointment's over I guess I'll try to sleep. </t>
  </si>
  <si>
    <t xml:space="preserve">@SimonFilmer I suppose I should write the action notes for the OPD that I really should have done a month ago, but can't be bothered </t>
  </si>
  <si>
    <t>Mon Apr 20 05:19:25 PDT 2009</t>
  </si>
  <si>
    <t xml:space="preserve">Pouring!! </t>
  </si>
  <si>
    <t xml:space="preserve">off for lunch </t>
  </si>
  <si>
    <t>Mon Apr 20 05:19:26 PDT 2009</t>
  </si>
  <si>
    <t>@mcflyharry Hey Harry How are youu   Excited about the ucap tour ? (: ccc</t>
  </si>
  <si>
    <t>nickyp</t>
  </si>
  <si>
    <t xml:space="preserve">Oracle buys Sun, I guess they needed better hardware to power their bloated products </t>
  </si>
  <si>
    <t>FloradoraInc</t>
  </si>
  <si>
    <t xml:space="preserve">@suesshirtshop I did miss him, altho my kitchen stayed much cleaner </t>
  </si>
  <si>
    <t>Erika207</t>
  </si>
  <si>
    <t xml:space="preserve">loving the hot weather </t>
  </si>
  <si>
    <t xml:space="preserve">@MrTweet_Alert really? I dint know that </t>
  </si>
  <si>
    <t>Mon Apr 20 05:19:31 PDT 2009</t>
  </si>
  <si>
    <t>Dili</t>
  </si>
  <si>
    <t xml:space="preserve">@Sabbyaz She good company? </t>
  </si>
  <si>
    <t xml:space="preserve">@keza34 too bloody hot, but better that been too cold suppose </t>
  </si>
  <si>
    <t>philskillz0315</t>
  </si>
  <si>
    <t xml:space="preserve">new to twitter world, thinking ob how to best use it </t>
  </si>
  <si>
    <t>coldwhite</t>
  </si>
  <si>
    <t xml:space="preserve">Buy things with money I don't have </t>
  </si>
  <si>
    <t>Mon Apr 20 05:19:32 PDT 2009</t>
  </si>
  <si>
    <t>lauravalerie</t>
  </si>
  <si>
    <t xml:space="preserve">Getting my history mark in a few minutes </t>
  </si>
  <si>
    <t>Mon Apr 20 05:19:33 PDT 2009</t>
  </si>
  <si>
    <t>Tegotec</t>
  </si>
  <si>
    <t>Comming home from school, nice weather outside and listening to this song while walking thru the sun.  ? http://blip.fm/~4mpks</t>
  </si>
  <si>
    <t>Heyyjohanna</t>
  </si>
  <si>
    <t xml:space="preserve">only 1 ï¿½ hours left now, and then training </t>
  </si>
  <si>
    <t xml:space="preserve">@Oprah consider having Francis Ford Coppola on the show next month. we are wrapping up work on his new film, and it is outstanding. </t>
  </si>
  <si>
    <t>thebsideshow</t>
  </si>
  <si>
    <t xml:space="preserve">@Comedydaddy happy bday Keith!!! *hugs* </t>
  </si>
  <si>
    <t>Morgan103</t>
  </si>
  <si>
    <t xml:space="preserve">Leaving for school...im suprisingly wanting to go....i think todays gonna be a good day! </t>
  </si>
  <si>
    <t xml:space="preserve">@michieldoetjes I'll make pics &amp;amp; write tweets. That way you can share a bit in the joy </t>
  </si>
  <si>
    <t xml:space="preserve">Must get my ass into gear today! Tweet later! </t>
  </si>
  <si>
    <t xml:space="preserve">up and ready for another fab day! closing more deals this week </t>
  </si>
  <si>
    <t xml:space="preserve">@ditesh we'll see... </t>
  </si>
  <si>
    <t>Mon Apr 20 05:19:36 PDT 2009</t>
  </si>
  <si>
    <t>@akakrista good thing you have a friend who is far, far away. you're always welcome in the tundra  the snow is allll gone now!</t>
  </si>
  <si>
    <t>Mon Apr 20 05:19:37 PDT 2009</t>
  </si>
  <si>
    <t>@mcflyharry HARRY  Oh your strip show was amazing! Do you come back to Amsterdam soon? ;) Or to Germany? ;) Kisses xxxxxxxxx</t>
  </si>
  <si>
    <t>Mon Apr 20 05:19:38 PDT 2009</t>
  </si>
  <si>
    <t xml:space="preserve">finishing up my project day assingment, and seeing mary this afternoon </t>
  </si>
  <si>
    <t xml:space="preserve">@mileycyrus I belive that you do, but in Europe you'll have such a good time </t>
  </si>
  <si>
    <t xml:space="preserve">@RheaPerry Had to change my twitter account ID...hoping you will follow me again </t>
  </si>
  <si>
    <t>Mon Apr 20 05:23:55 PDT 2009</t>
  </si>
  <si>
    <t>killswitch</t>
  </si>
  <si>
    <t xml:space="preserve">@Zgradis naw itunes rawks, u just need a mac </t>
  </si>
  <si>
    <t xml:space="preserve">and is off to the G.A.M.E. meeting </t>
  </si>
  <si>
    <t>LEEBOB_</t>
  </si>
  <si>
    <t xml:space="preserve">@AMYFACE_ RUSSELL IS SEX ON LEGS! *&amp;amp; AMY WANTS TO ____ HIM! </t>
  </si>
  <si>
    <t xml:space="preserve">@adonkim interview 2morrow for a 4 day admin job; call it my stepping stone job, interviews make me nerv. hey, thanx for the interest </t>
  </si>
  <si>
    <t>@hopeinhell ooer! u just made me wet!  oh, wait a minute, i'm not a girl! ahhhh, crap...</t>
  </si>
  <si>
    <t>Mon Apr 20 05:23:56 PDT 2009</t>
  </si>
  <si>
    <t>MonicaR75</t>
  </si>
  <si>
    <t xml:space="preserve">@DonnieWahlberg hello, 8:23 here in Ontario . Happy Monday </t>
  </si>
  <si>
    <t xml:space="preserve">*doing busy* </t>
  </si>
  <si>
    <t xml:space="preserve">@MODELCHICK Yeah Ma now we down on the twitter tip, cools </t>
  </si>
  <si>
    <t>Mon Apr 20 05:23:58 PDT 2009</t>
  </si>
  <si>
    <t xml:space="preserve">eeeee im excited. got way more money from my loan left then i thought. off to meadowhall later, think im gonna pay MAC a visit! </t>
  </si>
  <si>
    <t>nicholasngyh</t>
  </si>
  <si>
    <t xml:space="preserve">@AngMoGirl hi, my twitter crazy friends asked me to check your twitter page out, so anyway, Hello!!  </t>
  </si>
  <si>
    <t>@Hannais haha me too  they are the nicest band i have ever met in my entire life!</t>
  </si>
  <si>
    <t>@TraceyHewins Thank you Tracey  - Juliana is really super - extremely bright, motivated, energetic, artistic, caring - great person</t>
  </si>
  <si>
    <t>Mon Apr 20 05:24:01 PDT 2009</t>
  </si>
  <si>
    <t>xxbrry</t>
  </si>
  <si>
    <t>@tommcfly you liked them watching you anyway  aha x</t>
  </si>
  <si>
    <t>imjowright</t>
  </si>
  <si>
    <t>@tonyrobbins the downunder? my favourite place  Welcome to twitter Sage</t>
  </si>
  <si>
    <t>is back home now.   http://plurk.com/p/p63ka</t>
  </si>
  <si>
    <t>Mon Apr 20 05:24:02 PDT 2009</t>
  </si>
  <si>
    <t xml:space="preserve">@mzzyun only in passing, I gotta get ready for work and don't have any shows from Friday to catch up on this AM </t>
  </si>
  <si>
    <t xml:space="preserve">@ChristyVegas hey girl hey. How're u? </t>
  </si>
  <si>
    <t xml:space="preserve">@vinny2020 Hehe, I'm well maxed out with 1 daughter. </t>
  </si>
  <si>
    <t xml:space="preserve">@jijoy ah ok. your profile doenst give away ANY info abt u except the location </t>
  </si>
  <si>
    <t>JanelleKC</t>
  </si>
  <si>
    <t xml:space="preserve">@mommysnacks  Did you mean to make your blog invite only? I had one of your readers email me by mistake asking for permission to read it. </t>
  </si>
  <si>
    <t>Sethhs23</t>
  </si>
  <si>
    <t xml:space="preserve">@amybabydd I'm about to be great soon cause I get off work in a little bit. Did you see the new zack efron movie? </t>
  </si>
  <si>
    <t>alyssakristin</t>
  </si>
  <si>
    <t>Mon Apr 20 05:24:04 PDT 2009</t>
  </si>
  <si>
    <t xml:space="preserve">@venture37: Yeah. My macbook is 2.5 yrs old now. Still going strong. As is my G4 mini. Your making me doubt now  </t>
  </si>
  <si>
    <t xml:space="preserve">I love the last day of classes..pizza in Tax today and pizza in Business Math tomorrow night!!  </t>
  </si>
  <si>
    <t>Mon Apr 20 05:24:05 PDT 2009</t>
  </si>
  <si>
    <t>lisapure</t>
  </si>
  <si>
    <t xml:space="preserve">drinkin my dunkin fv coffee an startin the day off right </t>
  </si>
  <si>
    <t>Mon Apr 20 05:24:06 PDT 2009</t>
  </si>
  <si>
    <t>Franckbloxx</t>
  </si>
  <si>
    <t xml:space="preserve">welcom @naro, @JeanMariotte, @babozor, @LeSaviezVous, @acorpet, @danwegner, @tararonald in my news followers </t>
  </si>
  <si>
    <t>Mon Apr 20 05:24:07 PDT 2009</t>
  </si>
  <si>
    <t>94amyh</t>
  </si>
  <si>
    <t>Number one by tinchy stryder ft n dubz out now peeps !!!!  x</t>
  </si>
  <si>
    <t>ViggoTheCarp</t>
  </si>
  <si>
    <t xml:space="preserve">5 hours of 'Blue Dragon' really helps out time without internet. I could have gone for a job instead. No, I made the right choice! </t>
  </si>
  <si>
    <t xml:space="preserve">@Jon_Favreau Have a good day at work bro </t>
  </si>
  <si>
    <t xml:space="preserve">@alicam aww size little. cute story </t>
  </si>
  <si>
    <t>paulinesophia</t>
  </si>
  <si>
    <t xml:space="preserve">I'm amazed at how rude people are these days! Hmph... No sweat, I think I can handle them. </t>
  </si>
  <si>
    <t>Mon Apr 20 05:24:10 PDT 2009</t>
  </si>
  <si>
    <t>Someone tweet me  im boreddddd</t>
  </si>
  <si>
    <t xml:space="preserve">@olivialemke gee thanks! dont spam twitter too much k? </t>
  </si>
  <si>
    <t xml:space="preserve">Is in starbucks getting a strawberries and cream frappuccino yummm </t>
  </si>
  <si>
    <t>misscrazybanana</t>
  </si>
  <si>
    <t xml:space="preserve">is urgh Mondays haha thank god i start at 10 this morning </t>
  </si>
  <si>
    <t>conall</t>
  </si>
  <si>
    <t xml:space="preserve">@pmtj True, it's wiser to have people like @LesFab on your side, life is easier that way </t>
  </si>
  <si>
    <t>Mon Apr 20 05:24:12 PDT 2009</t>
  </si>
  <si>
    <t xml:space="preserve">@jayruger new week ur right, start of my vacation and shrimp, liquor and steaaaaak! Grrrrrr </t>
  </si>
  <si>
    <t xml:space="preserve">@mcflyharry Harry, you're alive! </t>
  </si>
  <si>
    <t xml:space="preserve">otherwise, I go back to work and leave you to fend for yourselves. </t>
  </si>
  <si>
    <t xml:space="preserve">@curlyxfries Sure i do  Ah okay Thanks </t>
  </si>
  <si>
    <t>Mon Apr 20 05:24:14 PDT 2009</t>
  </si>
  <si>
    <t>@LittleFletcher you back tomorrow then? same!! ive finished all my english now  thanks for the help with the twilight thingy LOL xxx</t>
  </si>
  <si>
    <t xml:space="preserve">@yaOHya  Thanks for your support on my road to 1000 </t>
  </si>
  <si>
    <t>Mon Apr 20 05:24:16 PDT 2009</t>
  </si>
  <si>
    <t xml:space="preserve">@RLFloyd I guess I'm lucky, I see no ads popping up on mine yet </t>
  </si>
  <si>
    <t>Mon Apr 20 05:24:17 PDT 2009</t>
  </si>
  <si>
    <t xml:space="preserve">@bronxbebe4488 *lol* @ 420 ... indeed it is!  It's 420 all day long! </t>
  </si>
  <si>
    <t>digitaldownfall</t>
  </si>
  <si>
    <t>@Kerrlaw Ah, the beloved Monday morning at the Attorney Generals Office...   Have a fun day and I'll see you soon.</t>
  </si>
  <si>
    <t xml:space="preserve">@nanpalmero Uncooked rice?  Is this remedy sanctioned by RIM? </t>
  </si>
  <si>
    <t>@crys_s wondered when you might join in here  How's life in SF and mountain view? Been to any pirate supply stores recently...?</t>
  </si>
  <si>
    <t>marglebee</t>
  </si>
  <si>
    <t xml:space="preserve">@CHRIS_Daughtry that is only mildy creepy... </t>
  </si>
  <si>
    <t>xtinedillon</t>
  </si>
  <si>
    <t xml:space="preserve">Happy 19th Kinsey! </t>
  </si>
  <si>
    <t xml:space="preserve">is making a shopping list </t>
  </si>
  <si>
    <t xml:space="preserve">@tommcfly lol...have fun </t>
  </si>
  <si>
    <t xml:space="preserve">Working til 5. </t>
  </si>
  <si>
    <t>@MeaganFrancis Ditto for being a happy dad  I think that men tend to have very high behavioral expectations for sons. . .</t>
  </si>
  <si>
    <t>tussius</t>
  </si>
  <si>
    <t xml:space="preserve">Obama's policy called fascist economic socialist utopia. Funny republicans </t>
  </si>
  <si>
    <t>elise_estrella</t>
  </si>
  <si>
    <t xml:space="preserve">reading an email that really made my day. This is why I write novellas </t>
  </si>
  <si>
    <t xml:space="preserve">@enamors oh thanks </t>
  </si>
  <si>
    <t xml:space="preserve">The Super Nanny really knows her stuff.  Sophia nearly put herself to sleep tonight.  Awesome.  </t>
  </si>
  <si>
    <t>Digitalocracy</t>
  </si>
  <si>
    <t>@wyliemac &amp;quot;A new social movement I call Digitalocracy&amp;quot; has been submitted and is awaiting your many votes  #ic3</t>
  </si>
  <si>
    <t xml:space="preserve">@smallcurator still nursing that second cup </t>
  </si>
  <si>
    <t>majortk</t>
  </si>
  <si>
    <t xml:space="preserve">Thanks for the heads-up! @TeeMonster I should transfer that one to my Kindle 2 for better heat dissipation due to its big aluminum bottom </t>
  </si>
  <si>
    <t xml:space="preserve">Axis Bank's Net profit jumps over 71% to Rs. 1800 crores.. 100% dividend recommended...talk about recession </t>
  </si>
  <si>
    <t xml:space="preserve">Has to give props to @JmeKlink and @mle314 for their victory this weekend </t>
  </si>
  <si>
    <t>Mon Apr 20 05:24:24 PDT 2009</t>
  </si>
  <si>
    <t xml:space="preserve">Happy Monday greetings tweeps  </t>
  </si>
  <si>
    <t xml:space="preserve">@kimmikennedy How U enjoy it, every1 else i know saw it says the same </t>
  </si>
  <si>
    <t>AdrianHiggs</t>
  </si>
  <si>
    <t>@LifestyleOnline Sounds fair.  We attend a (low) C of E but consider ourselves followers of Jesus, not C of E, Catholic or anything else.</t>
  </si>
  <si>
    <t>maltaboating</t>
  </si>
  <si>
    <t xml:space="preserve">@Team26racing - If there's Beer - Count me in </t>
  </si>
  <si>
    <t xml:space="preserve">@Katchin05 http://ykyat.com/~37n5p - Oooh, that is a good idea! </t>
  </si>
  <si>
    <t>butterflyy2000</t>
  </si>
  <si>
    <t xml:space="preserve">@Pamelanderson Pam, please tell me what the lipstick is you are wearing in your background pic? I love that color and want it!! </t>
  </si>
  <si>
    <t xml:space="preserve">People in London and surrounding areas - keep the evening of june 6th free in ur diary </t>
  </si>
  <si>
    <t>kenlefeb</t>
  </si>
  <si>
    <t xml:space="preserve">@micahlef @danlefeb Good morning, guys! TGIM! </t>
  </si>
  <si>
    <t>Mon Apr 20 05:24:26 PDT 2009</t>
  </si>
  <si>
    <t xml:space="preserve">5 hours of 'Blue Dragon' really helps out time without internet. I could have gone for a jog instead. No, I made the right choice! </t>
  </si>
  <si>
    <t>anujchoudhary</t>
  </si>
  <si>
    <t>just came to know that I have an exam tomorrow  Professional Ethics, can someone plz temme the venue and time of the exam ;)</t>
  </si>
  <si>
    <t xml:space="preserve">@makefate just think the day can only get better </t>
  </si>
  <si>
    <t>@lislBR Mom's are more important...let the bathroom wait  xx</t>
  </si>
  <si>
    <t>Ok @iamdiddy inspired me yesterday. Today is the first day that I'm locking in!  @iamdiddy should've been a motivational speaker!</t>
  </si>
  <si>
    <t xml:space="preserve">@MAp_MAp Ah i wondered why they didn't have it!  it's okay though watch family guy online came to the rescue ha </t>
  </si>
  <si>
    <t>Good Morning Twitterers!   It was a delight to get to meet some Twitter Friends yesterday.</t>
  </si>
  <si>
    <t>Mon Apr 20 05:24:28 PDT 2009</t>
  </si>
  <si>
    <t xml:space="preserve">Good morning girls </t>
  </si>
  <si>
    <t xml:space="preserve">@brandonwalowitz Aww... I hope you change your mind about Twitter. If you ever do, I'll be here reading. </t>
  </si>
  <si>
    <t xml:space="preserve">@HotFish @missattitude it's almost May june is right around the corner!  </t>
  </si>
  <si>
    <t>Mon Apr 20 05:24:30 PDT 2009</t>
  </si>
  <si>
    <t xml:space="preserve">@moviegeeks My brother loves that movie... I took him to a press screening and it was the only movie he saw that year </t>
  </si>
  <si>
    <t>krisjab</t>
  </si>
  <si>
    <t xml:space="preserve">@TomFelton that's a lovely quote, thanks for sharing. </t>
  </si>
  <si>
    <t>irfant</t>
  </si>
  <si>
    <t xml:space="preserve">Today's event is went well. Everything is alright, nothing left. Now that's what you should call a great teamwork. </t>
  </si>
  <si>
    <t>Mon Apr 20 05:24:31 PDT 2009</t>
  </si>
  <si>
    <t>jlk</t>
  </si>
  <si>
    <t xml:space="preserve">@pfeif Depends on which companies work you are referring to.    One really matters and one.....well..... not all so much.  </t>
  </si>
  <si>
    <t>MesNIndy</t>
  </si>
  <si>
    <t xml:space="preserve">@dannywood  ???? best song to workout to???  Hmmm.... Id have to say one of my tops &amp;quot;Lose Yourself&amp;quot;  gets u pumped </t>
  </si>
  <si>
    <t>shopfundraiser</t>
  </si>
  <si>
    <t xml:space="preserve">It is so exilerating to see that even though times are tough, we are still willing to help those in need </t>
  </si>
  <si>
    <t xml:space="preserve">@PierreTran I do try. My Father learned French during WWII. Would teach me a little. I've been hooked ever since. J'adore Francaise! </t>
  </si>
  <si>
    <t>Thanks to @12Vspotlight we can show you Richard Branson kitesurfing 1 more time. Last time, I promise  http://bit.ly/Oc3Ne</t>
  </si>
  <si>
    <t>Rzersharp</t>
  </si>
  <si>
    <t xml:space="preserve">I wish I understood your IT slang </t>
  </si>
  <si>
    <t>Mon Apr 20 05:24:35 PDT 2009</t>
  </si>
  <si>
    <t xml:space="preserve">@saraheway sure you are friend </t>
  </si>
  <si>
    <t>mskearney</t>
  </si>
  <si>
    <t xml:space="preserve">@adamjohnbradley aw bless you and your twitpic  i hope i helped with the boredom for just a little bit </t>
  </si>
  <si>
    <t>@markboulton After trying Tweetie I've ended up with a Twitterriffic - TweetDeck combo  Still an opportunity for a top class Twitter app</t>
  </si>
  <si>
    <t>RecipeKey</t>
  </si>
  <si>
    <t xml:space="preserve">http://recipekey.com/r/zykfx a great veggie lasagna!!  happy marathon monday, boston folks </t>
  </si>
  <si>
    <t>Mon Apr 20 05:24:36 PDT 2009</t>
  </si>
  <si>
    <t>fxmgm</t>
  </si>
  <si>
    <t>fall on yen... very good for our positions  our short USDJPY is now +50 pips. you could lock +20 pips.</t>
  </si>
  <si>
    <t>Mon Apr 20 05:24:38 PDT 2009</t>
  </si>
  <si>
    <t xml:space="preserve">@bungatikha ahahaa, why dont you just do complain? </t>
  </si>
  <si>
    <t>Mon Apr 20 05:29:03 PDT 2009</t>
  </si>
  <si>
    <t>palomitay</t>
  </si>
  <si>
    <t xml:space="preserve">had a *fabulous* weekend &amp;amp; is ready 2 face the week. </t>
  </si>
  <si>
    <t xml:space="preserve">im off to sleep as i have to get up at 6:15 am tomorrow morning for school ! ahh. goodnight twitter, i love miley cyrus </t>
  </si>
  <si>
    <t>Mon Apr 20 05:29:04 PDT 2009</t>
  </si>
  <si>
    <t xml:space="preserve">Just woke up. Ready to start the day. </t>
  </si>
  <si>
    <t>Mon Apr 20 05:29:05 PDT 2009</t>
  </si>
  <si>
    <t>drunkmaster</t>
  </si>
  <si>
    <t>New game Godfather 2 , realy nice with gta 4 engine ;) lets play today ))  Visla igruska Godfather 2 , sovsem nicego takaja  ubitij den..</t>
  </si>
  <si>
    <t xml:space="preserve">therealTiffany Everyone needs forgiveness the kindness of a savior the hope of nations--awesome that ur a fan of Hillsong! i love them </t>
  </si>
  <si>
    <t>bpeckster</t>
  </si>
  <si>
    <t xml:space="preserve">enjoying breakfast and catching up on emails and twitter </t>
  </si>
  <si>
    <t>Mon Apr 20 05:29:06 PDT 2009</t>
  </si>
  <si>
    <t>mhenslee</t>
  </si>
  <si>
    <t xml:space="preserve">@NickVineyard I was midway through a nice reply to your Brandon tweet when you had to go and correct it...don't do that again. </t>
  </si>
  <si>
    <t>loganalex</t>
  </si>
  <si>
    <t xml:space="preserve">going to take my driver's test at 10:30. wish me luck </t>
  </si>
  <si>
    <t>@SophieNtais ....&amp;quot;Have I told You lately, that I Love You?&amp;quot;  XXxxXX</t>
  </si>
  <si>
    <t xml:space="preserve">@demois lol! that was a lot of work. can't believe you did that! lol.  congrats then. kudos to you. </t>
  </si>
  <si>
    <t>EkremA</t>
  </si>
  <si>
    <t xml:space="preserve">schools is finaly done so now its time for chilling </t>
  </si>
  <si>
    <t xml:space="preserve">@cherrybumbum a bit sun here too... enjoy the sun </t>
  </si>
  <si>
    <t xml:space="preserve">Good morning Tweeters  It's a cold/rainy day here in CHI. Have an awesome day, be safe, and share a smile. It warms the heart. Tootles </t>
  </si>
  <si>
    <t xml:space="preserve">@valpogirl2005 Oh it's rain where you are? I feel sorry you should come to germany it is so sunny here... fantastic </t>
  </si>
  <si>
    <t>Mon Apr 20 05:29:08 PDT 2009</t>
  </si>
  <si>
    <t xml:space="preserve">@BecaBear @Mezhead I don't know!! Am praying for rain so something cozy, but comfortable and nice at the same time... if it exists </t>
  </si>
  <si>
    <t>SusanSerraCKD</t>
  </si>
  <si>
    <t xml:space="preserve">@nyycarl07 Thank you! Appreciate your acknowledgement. </t>
  </si>
  <si>
    <t>Mon Apr 20 05:29:10 PDT 2009</t>
  </si>
  <si>
    <t>lifehousette</t>
  </si>
  <si>
    <t xml:space="preserve">@aimmonardo If it's not happening on it's own (sounds like maybe!), I'll bet that they'll induce you! Stay strong. </t>
  </si>
  <si>
    <t>xxSofiexx3</t>
  </si>
  <si>
    <t xml:space="preserve">@yaseminx3 you're lucky.. i just hate waiting .. i wanna go shopping now </t>
  </si>
  <si>
    <t>In the sun  wating for a lesson to start.</t>
  </si>
  <si>
    <t>honeyines</t>
  </si>
  <si>
    <t xml:space="preserve">@Maddie2001 heay maddie how are you please follow mee pleasee </t>
  </si>
  <si>
    <t>Waiting for my day to begin  http://myloc.me/57r</t>
  </si>
  <si>
    <t>Mon Apr 20 05:29:11 PDT 2009</t>
  </si>
  <si>
    <t xml:space="preserve">Sunshinyy day! Woot </t>
  </si>
  <si>
    <t>jerometouze</t>
  </si>
  <si>
    <t xml:space="preserve">@tori_stokes  give us a chance  just a few minutes ;) hook me up on WAYN and will show you around </t>
  </si>
  <si>
    <t>EranYaniv</t>
  </si>
  <si>
    <t xml:space="preserve">Going 2 do somthing else other than Twitting-all-day-long. Probably will soon be back... </t>
  </si>
  <si>
    <t>Mon Apr 20 05:29:12 PDT 2009</t>
  </si>
  <si>
    <t xml:space="preserve">Just got up... Chocolate cheesecake for breakfast i think </t>
  </si>
  <si>
    <t xml:space="preserve">So I'm tweeting and including my daily food intake.  Virtually food diary.  </t>
  </si>
  <si>
    <t>LaMarrRenee1</t>
  </si>
  <si>
    <t xml:space="preserve">Everyday ought to be a day of anew and progression..&amp;quot;that's how I see it&amp;quot;!!!! GoodMonday </t>
  </si>
  <si>
    <t>Mon Apr 20 05:29:14 PDT 2009</t>
  </si>
  <si>
    <t>totallytypea</t>
  </si>
  <si>
    <t>@Sherry78 GOOD LUCK!   PB it, girl!</t>
  </si>
  <si>
    <t>dmacleod62</t>
  </si>
  <si>
    <t xml:space="preserve">Slowly waking. up...I'm so not a morning person </t>
  </si>
  <si>
    <t>dj88c</t>
  </si>
  <si>
    <t xml:space="preserve">Holding on to dear life for these last two hectic weeks of class and finals... Then it's freedom!!! I like freedom... </t>
  </si>
  <si>
    <t>cavenderella</t>
  </si>
  <si>
    <t xml:space="preserve">@njvinnie Does this mean you're joining me in my 6AM killathons? </t>
  </si>
  <si>
    <t xml:space="preserve">@LeftCoastGirl good morning to you, aim me when you're not busy working </t>
  </si>
  <si>
    <t>egswanso</t>
  </si>
  <si>
    <t xml:space="preserve">Lucky me... I got a request for legal services from a dubious Chinese company... does getting targeted by scammers show you've arrived? </t>
  </si>
  <si>
    <t>Sproet210</t>
  </si>
  <si>
    <t xml:space="preserve">I'm ready to go home and cuddle.  It's so chilly outside (And in).  </t>
  </si>
  <si>
    <t>Mon Apr 20 05:29:15 PDT 2009</t>
  </si>
  <si>
    <t>@AMM31 you wanna crank that souljah boy  LOL do the stinky leg in stead LOL  http://bit.ly/lsJSg</t>
  </si>
  <si>
    <t>@Escape2TheStars well, have a nice day then  see you</t>
  </si>
  <si>
    <t>Mon Apr 20 05:29:16 PDT 2009</t>
  </si>
  <si>
    <t xml:space="preserve">@heystephy SKINS! definately </t>
  </si>
  <si>
    <t>little_thing</t>
  </si>
  <si>
    <t xml:space="preserve">@Sugarwilla i am both...bitter sweet kinda thing...although it will be nice to get back to my normal lifestyle and my house </t>
  </si>
  <si>
    <t>AnAmericanOmen</t>
  </si>
  <si>
    <t xml:space="preserve">A Tweet Deck is a dashboard of power,A noun letting twitter less sour,As typing devours into poetic showers; Personally smile for hours! </t>
  </si>
  <si>
    <t>TBacZ</t>
  </si>
  <si>
    <t>will eat some cake, baked by mom  http://plurk.com/p/p64wa</t>
  </si>
  <si>
    <t>laurennantonia</t>
  </si>
  <si>
    <t>wishing i had've signed out of twitter. effing homo lauren. \xxxxxxxxxx ps my sister is theeee best  ever. baby.</t>
  </si>
  <si>
    <t>@flirtbuttons Our house is comfortable and lived-in too  I don't think I'd like it if I lived in a place where every corner was 'designed'</t>
  </si>
  <si>
    <t xml:space="preserve">@jeffzilla T5 is the only thing Jetblue has over Virgin America. VX has better seats, on board food + entertainment, cuter stewardesses </t>
  </si>
  <si>
    <t>Mon Apr 20 05:29:18 PDT 2009</t>
  </si>
  <si>
    <t xml:space="preserve">@nprmorningprod Nice twitter story </t>
  </si>
  <si>
    <t>these guys at parra tryed to get with me and kris  shame they were ugly haha</t>
  </si>
  <si>
    <t xml:space="preserve">http://twitpic.com/3nhpr - Daxene got works to do ..!! paper works and other stuffs?? ahihi </t>
  </si>
  <si>
    <t>sillybeggar</t>
  </si>
  <si>
    <t xml:space="preserve">@MissPear I always thought a trampette was a female tramp.  It doesn't stop me putting one on a bungalow though! </t>
  </si>
  <si>
    <t>denkicolin</t>
  </si>
  <si>
    <t xml:space="preserve">@StirlingGirl  Well spotted!  A fine two weeks spent in the glorious resort of &amp;quot;Hamelldaeme&amp;quot; - I can thoroughly recommend it </t>
  </si>
  <si>
    <t xml:space="preserve">@NickHodge Would be an unfair comparison as I only have it in a Parallels VM. I'm pretty happy with IE8's CSS rendering, though! </t>
  </si>
  <si>
    <t>codydehaan</t>
  </si>
  <si>
    <t xml:space="preserve">@jessgambacurta I'm guessing this means you haven't found any more cabins... Which is a little sad </t>
  </si>
  <si>
    <t>Mon Apr 20 05:29:20 PDT 2009</t>
  </si>
  <si>
    <t>richardmunckton</t>
  </si>
  <si>
    <t xml:space="preserve">@georgie_elr Empty wallet - check, going to be tired all week - check, had a great day - check, worth the pain - check! </t>
  </si>
  <si>
    <t xml:space="preserve">@Oprah welcome to Twitterville, O! Hope you enjoy your stay here </t>
  </si>
  <si>
    <t>audaciousamber</t>
  </si>
  <si>
    <t xml:space="preserve">channel 216 FUSE TV 4PM half hour block of blink 182 music videos </t>
  </si>
  <si>
    <t>Mon Apr 20 05:29:23 PDT 2009</t>
  </si>
  <si>
    <t xml:space="preserve">@SmallBizRob One more: Wakan Tanka means &amp;quot;great spirit.&amp;quot; So this is Tanka Bar or &amp;quot;great bar.&amp;quot; </t>
  </si>
  <si>
    <t>has a new supply of books   Second print looks great.</t>
  </si>
  <si>
    <t>mmiller75</t>
  </si>
  <si>
    <t xml:space="preserve">Ashton Kutcher is pretty smart, huh? I wonder what I could give away to get a million people to follow my ramblings... </t>
  </si>
  <si>
    <t>I don't like this place - only the people  aarrrrr</t>
  </si>
  <si>
    <t xml:space="preserve">is having a good day </t>
  </si>
  <si>
    <t xml:space="preserve">@filcro Oh, right; makes sense, I guess. </t>
  </si>
  <si>
    <t xml:space="preserve">It would be so nice if you tweeps would be the lovely people I know you are and follow @keza34 - she's great to talk to. You'll love her! </t>
  </si>
  <si>
    <t>Mon Apr 20 05:29:25 PDT 2009</t>
  </si>
  <si>
    <t xml:space="preserve">@golddiamonds hopefully we wouldnt scare them! hahaha i am sure their girls would be very afraid of our beauty..very threatened.ha </t>
  </si>
  <si>
    <t>@flycuteprincess Check out the techno era Ecigarette. Get paid to reduce your tobacco use  http://bit.ly/15g0H4 It is totally cool</t>
  </si>
  <si>
    <t>beatleschck89</t>
  </si>
  <si>
    <t>early morning sucks ass now school and then a nap  yay!!</t>
  </si>
  <si>
    <t>Mon Apr 20 05:29:26 PDT 2009</t>
  </si>
  <si>
    <t xml:space="preserve">@TeganMichelle Do you get My Name Is Earl on TV here? Funniest show on TV </t>
  </si>
  <si>
    <t>SIMPLYST8ED</t>
  </si>
  <si>
    <t xml:space="preserve">Catching up on business, hoping everyone had a great weekend~did here. Raining now but that's ok.....enjoying it.  </t>
  </si>
  <si>
    <t>NishaMillz</t>
  </si>
  <si>
    <t xml:space="preserve">Skoolin it now...bout to go home n sleep..gotta L waitin for me </t>
  </si>
  <si>
    <t xml:space="preserve">@BillHurlbut You're welcome </t>
  </si>
  <si>
    <t xml:space="preserve">Everyone, go outside, take a deep breath, exhale...all is well and so are you!  Have a wonderfully enchanting day! Namastï¿½! </t>
  </si>
  <si>
    <t>Mon Apr 20 05:29:27 PDT 2009</t>
  </si>
  <si>
    <t xml:space="preserve">watching twilight for like the eighteenth time. never gets old </t>
  </si>
  <si>
    <t xml:space="preserve">Really hoping that next day delivery is really next day delivery, otherwise we are screwed! Time will tell </t>
  </si>
  <si>
    <t xml:space="preserve">@cindyscott54 @hannityhater Morning you guys! Long time no see </t>
  </si>
  <si>
    <t>Mon Apr 20 05:29:28 PDT 2009</t>
  </si>
  <si>
    <t xml:space="preserve">@becnthadec Me too </t>
  </si>
  <si>
    <t>@SensualStories I'm very well thanks, no jet lag which is great. Off to Napoli and great gelato on Friday  How are you m'lady?</t>
  </si>
  <si>
    <t>Kika_kr</t>
  </si>
  <si>
    <t xml:space="preserve">@jwsibley good luck.. </t>
  </si>
  <si>
    <t>Mon Apr 20 05:29:30 PDT 2009</t>
  </si>
  <si>
    <t>@gettencreative oooo, i wish i could get up and walk with my son in the mornings  that sounds great!!</t>
  </si>
  <si>
    <t>ekcrummy</t>
  </si>
  <si>
    <t xml:space="preserve">Hoping this week goes quickly </t>
  </si>
  <si>
    <t>Mon Apr 20 05:29:29 PDT 2009</t>
  </si>
  <si>
    <t>quipsandtips</t>
  </si>
  <si>
    <t xml:space="preserve">@linnetwoods I lived in Africa for 3 years, &amp;amp; would come back to Canada every summer to stock up on cereal, candy, hygiene products, etc </t>
  </si>
  <si>
    <t>Playbizzle21</t>
  </si>
  <si>
    <t xml:space="preserve">Nah, I'm blessed to see anotha day. Just talkin ish. </t>
  </si>
  <si>
    <t>bbeate</t>
  </si>
  <si>
    <t xml:space="preserve">@_the1_ tieï¿½i t? </t>
  </si>
  <si>
    <t>Daily_Pinch</t>
  </si>
  <si>
    <t xml:space="preserve">@thebilly morning </t>
  </si>
  <si>
    <t xml:space="preserve">Lunch at my balcony watching the sea and the river </t>
  </si>
  <si>
    <t xml:space="preserve">@TheRazz huge crowds should be fun  </t>
  </si>
  <si>
    <t>omcristine</t>
  </si>
  <si>
    <t xml:space="preserve">@GreyGoose1913 You know, every time we discuss losing we just lose some more D: and oooooooooh! who you thinking about? -nudge nudge- </t>
  </si>
  <si>
    <t>WhoTheDevil</t>
  </si>
  <si>
    <t xml:space="preserve">Happiness is hard to get by, so always SMILE! </t>
  </si>
  <si>
    <t xml:space="preserve">looking at brandon with chene'.  </t>
  </si>
  <si>
    <t xml:space="preserve">@Guerrillas great show!! Keep up the good work. You'll have to do a series in Melbourne too </t>
  </si>
  <si>
    <t xml:space="preserve">Golf tourney today in baker. Wish me luck. </t>
  </si>
  <si>
    <t xml:space="preserve">@ChubbyGayMan @Jayme1988 @jiggleaud Group hug for all the number 1 sons. </t>
  </si>
  <si>
    <t>Well thats me done! Thats a record I think for the shortest Tweet session! Off to get ready, catch you all on the flip side later  Bye xx</t>
  </si>
  <si>
    <t>yermaa</t>
  </si>
  <si>
    <t xml:space="preserve">@dougiemcfly hi  Just going to ask if you can write back to me because my two best friends are in love with you </t>
  </si>
  <si>
    <t xml:space="preserve">@pcusack Hah! Exactly how I felt about the whole thing Pat.. Just goes to show that It really wasn't &amp;quot;one man&amp;quot; vs. a media conglomerate! </t>
  </si>
  <si>
    <t xml:space="preserve">@KimSherrell Not sure.  I'm working hard right here!!  </t>
  </si>
  <si>
    <t xml:space="preserve">@irwinfelddesign I will be up in NJ end of the month I hope the weather is nice. never seen a &amp;quot;real&amp;quot; spring! </t>
  </si>
  <si>
    <t>tmorris21</t>
  </si>
  <si>
    <t xml:space="preserve">Good mornin. It's 420 n I'm gettin high!! On a plane.. LOL. Yall kno iont smoke </t>
  </si>
  <si>
    <t>Mon Apr 20 05:34:01 PDT 2009</t>
  </si>
  <si>
    <t xml:space="preserve">going to a Lightroom class for the day.  hope you all are having a very happy monday!  </t>
  </si>
  <si>
    <t>Ok re-calculated 68 days til i graduate  really cant wait. and 23 days til my 18th birthday!</t>
  </si>
  <si>
    <t xml:space="preserve">@Wossy Congrats on thrashing young Carr. Are you going to sit in the garden with an iced lolly? </t>
  </si>
  <si>
    <t>Mon Apr 20 05:34:02 PDT 2009</t>
  </si>
  <si>
    <t xml:space="preserve">@MariahCarey are u still up MC or u sleep now? lol. i saw Bedtime Stories a few months ago. Yeah, it's a movie for eternally 12 like u. </t>
  </si>
  <si>
    <t>Mon Apr 20 05:34:03 PDT 2009</t>
  </si>
  <si>
    <t>@cheekee_monkee I spotted your addiction  Featured here: http://ykyat.com/~37n6y</t>
  </si>
  <si>
    <t xml:space="preserve">@Caprica I too, like Kristen Bell </t>
  </si>
  <si>
    <t>Ohhh me &amp;amp; you, what a feeling  ? http://blip.fm/~4mq0x</t>
  </si>
  <si>
    <t xml:space="preserve">@BluePoles  Glad you liked it . I think I will open a Blue Poles Tempranillo in a day or two  to check on progress </t>
  </si>
  <si>
    <t>Mon Apr 20 05:34:06 PDT 2009</t>
  </si>
  <si>
    <t xml:space="preserve">@thebleachworks how long have you had Mylo for? </t>
  </si>
  <si>
    <t>PseudoSack88</t>
  </si>
  <si>
    <t xml:space="preserve">yesterday is history, tomorrow's a mystery, but today is a gift and that's why it's called the present </t>
  </si>
  <si>
    <t>kooldhananjay</t>
  </si>
  <si>
    <t xml:space="preserve">is happy wid da internet speed again... !!! its damn gud now... </t>
  </si>
  <si>
    <t xml:space="preserve">Good morning, folks! How's everyone doing? </t>
  </si>
  <si>
    <t>@Bonnie311 at least you have just 3.5 hrs to go  big plans this afternoon?</t>
  </si>
  <si>
    <t>@YarinHochman  Tell me how is it....</t>
  </si>
  <si>
    <t>taylorcarrigan</t>
  </si>
  <si>
    <t xml:space="preserve">@atebits Dugg. </t>
  </si>
  <si>
    <t>Mon Apr 20 05:34:08 PDT 2009</t>
  </si>
  <si>
    <t xml:space="preserve">Someone in UNITED STATES liked Colourshift http://www.smartestgames.com/gotd.php </t>
  </si>
  <si>
    <t>ChleseaSue</t>
  </si>
  <si>
    <t>Has realzied, how much bettrer I feel not worrying over him!.  Life seems to be getting a little bit better!, * -</t>
  </si>
  <si>
    <t xml:space="preserve">ty david bowie for making my morning </t>
  </si>
  <si>
    <t>Mon Apr 20 05:34:09 PDT 2009</t>
  </si>
  <si>
    <t xml:space="preserve">@0oTLo0 wow very cool! your English is not bad actually.  </t>
  </si>
  <si>
    <t xml:space="preserve">100 updates. Yeah ! </t>
  </si>
  <si>
    <t>@MariahCarey Sweet dreams honey! Thx for beeing at twitter, it means lot to the lambs! Lamb4Life you know  Love ya</t>
  </si>
  <si>
    <t xml:space="preserve">@michael_duvall  Good morning. </t>
  </si>
  <si>
    <t xml:space="preserve">@iskedk I bet it's because you are @larsloekke 's new TwitDoctor </t>
  </si>
  <si>
    <t xml:space="preserve">@macnc40 you wear the same shade as me </t>
  </si>
  <si>
    <t>Mon Apr 20 05:34:13 PDT 2009</t>
  </si>
  <si>
    <t>@urbangrind You need to have multiple accounts set up  The dropdown chooses who to Tweet from.</t>
  </si>
  <si>
    <t>activateireland</t>
  </si>
  <si>
    <t xml:space="preserve">My God - Ryanair sometimes do have a heart! Changed a name just now for ï¿½10 instead of the ï¿½300 they usually charge </t>
  </si>
  <si>
    <t xml:space="preserve">@BrentO hey, as long as Oracle don't screw up Sun's hardware, I'm not hugely fussed </t>
  </si>
  <si>
    <t xml:space="preserve">@AeronMcKie thanks so much Aeron!! Glad you enjoyed my #50miles race recap!! </t>
  </si>
  <si>
    <t>alisondiegel</t>
  </si>
  <si>
    <t>cool spa we're doing...named after me...trying to get out to oregon  www.theallison.com</t>
  </si>
  <si>
    <t>mutuz</t>
  </si>
  <si>
    <t xml:space="preserve">Oracle buys Sun Microsystems for $7.4 billion. In your face, IBM! </t>
  </si>
  <si>
    <t>Mon Apr 20 05:34:14 PDT 2009</t>
  </si>
  <si>
    <t>@shahidkamal Check out the techno era Ecigarette. Get paid to reduce your tobacco use  http://bit.ly/15g0H4 only $4 a pack too</t>
  </si>
  <si>
    <t>Mon Apr 20 05:34:15 PDT 2009</t>
  </si>
  <si>
    <t xml:space="preserve">@FelicityMoore I mass &amp;quot;marked as read&amp;quot;. Then quickly scanned the April ones just in case I hadn't read something important </t>
  </si>
  <si>
    <t>Bontebee</t>
  </si>
  <si>
    <t xml:space="preserve">trying to figure out this whole Twitter thing </t>
  </si>
  <si>
    <t xml:space="preserve">@RickyRomance &amp;lt;) ) ) ) ) ) ) ) ) ) ) ) ) ) ) ) () ~ ~ ~ Take a puffy puff of my twitter blunt and keep it in roation </t>
  </si>
  <si>
    <t xml:space="preserve">@BillBeavers Whoa - that's practically hot! Not quite that warm here, just sunny &amp;amp; NO RAIN! I'll take it. Good morning Bill! </t>
  </si>
  <si>
    <t>Mon Apr 20 05:34:16 PDT 2009</t>
  </si>
  <si>
    <t xml:space="preserve">@RubyRose1 congratz Ruby. </t>
  </si>
  <si>
    <t xml:space="preserve">@Texiwill Yeah, I know but still. I'm no fan of Sun but even less so of Oracle. </t>
  </si>
  <si>
    <t>hank83</t>
  </si>
  <si>
    <t>@monalisa91 ;) it's nice to follow speak english, also if we're both italian  where are  you from? I type from Bologna</t>
  </si>
  <si>
    <t xml:space="preserve">@traceyvan just showed me this. http://tinyurl.com/crju6v </t>
  </si>
  <si>
    <t xml:space="preserve">@Yael_80 Oh... Thanks dear but don't trouble yourself... </t>
  </si>
  <si>
    <t xml:space="preserve">It's gonna be a good week </t>
  </si>
  <si>
    <t>JessScorpio</t>
  </si>
  <si>
    <t>Welcome Clare!  xx</t>
  </si>
  <si>
    <t>sicsicsic</t>
  </si>
  <si>
    <t xml:space="preserve">Just booked tickets to go to Brisbane this weekend, to see a kiwi friend who is heading O/S. I am very excited. Please share my joy </t>
  </si>
  <si>
    <t>Mon Apr 20 05:34:17 PDT 2009</t>
  </si>
  <si>
    <t>@drewb I'm trying to drop caffeine intake not increase it  finally they've got rid of that terrible T-Mobile pay-per-session deal</t>
  </si>
  <si>
    <t>Mon Apr 20 05:34:19 PDT 2009</t>
  </si>
  <si>
    <t>@hfwardhouse Heehee. Course, I'll just cruise over in Andy's new yacht (see Andy launch thread  ) :p</t>
  </si>
  <si>
    <t xml:space="preserve">@pk2004  I think @TweetDeck is better being just as simple as it is; making it flashy will detract from it's purpose </t>
  </si>
  <si>
    <t xml:space="preserve">Finally home from school </t>
  </si>
  <si>
    <t>techjoomla</t>
  </si>
  <si>
    <t xml:space="preserve">#JOMSOCIAL Suggest very very near release  </t>
  </si>
  <si>
    <t xml:space="preserve">@fleetfootmike will be in touch soon too </t>
  </si>
  <si>
    <t xml:space="preserve">@graceburton You're most welcome to nin MY tendo (oops, was in 'dating site' mode again!) </t>
  </si>
  <si>
    <t>geirsand</t>
  </si>
  <si>
    <t xml:space="preserve">@jonolim Sorry, I was not allowed to publish yet,  it was only for internal testing. A bit eager there. Will resend when ok. Stay tuned </t>
  </si>
  <si>
    <t>@emilymay_ hahahah  i cant wait. whos going tho?</t>
  </si>
  <si>
    <t>skullduggeryyy</t>
  </si>
  <si>
    <t xml:space="preserve">@RubyRose1 CONGRASHOOOOLAYSHONSSS </t>
  </si>
  <si>
    <t>lt105305</t>
  </si>
  <si>
    <t xml:space="preserve">has it really been 10 years since columbine? thank goodness my aunt &amp;amp; friends weren't in that school that day... happy birthday, annie </t>
  </si>
  <si>
    <t xml:space="preserve">OMG! new to twitter need more followers please follow me </t>
  </si>
  <si>
    <t>@SnarkyPlatypus In that case, a good night to you.    Look forward to more of your tweets in the morning.</t>
  </si>
  <si>
    <t xml:space="preserve">@nathanwhalan: who wouldn't wanna reply to me? </t>
  </si>
  <si>
    <t>Mon Apr 20 05:34:25 PDT 2009</t>
  </si>
  <si>
    <t>It's good to back to work.  Now I can get a little rest   I don't know how I managed to find a White Sox bar in Dubuque, but I did... lol</t>
  </si>
  <si>
    <t xml:space="preserve">Believing the weather forcasts &amp;amp; going jacketless today, hope this belief doesn't bite me in the butt later </t>
  </si>
  <si>
    <t>@j0eweii it's okay joey..  i can do this! HAHAHA) me too..will you get it tomorrow? 'cause I will..HAHAHAHA)</t>
  </si>
  <si>
    <t>tnkrbellbarbie</t>
  </si>
  <si>
    <t>4.20  yet I'm sitting in schoool for 6hours of my day</t>
  </si>
  <si>
    <t>Mon Apr 20 05:34:26 PDT 2009</t>
  </si>
  <si>
    <t>pgpete</t>
  </si>
  <si>
    <t xml:space="preserve">@roseg even if they did, they'd tweet about it </t>
  </si>
  <si>
    <t xml:space="preserve">@ossreleasefeed yeah, agreed. it's nice that it's all in one window. looks sweet </t>
  </si>
  <si>
    <t xml:space="preserve">@trakatiksmusic &amp;lt;) ) ) ) ) ) ) ) ) ) ) ) ) ) ) ) () ~ ~ ~ Take a puffy puff of my twitter blunt and keep it in roation </t>
  </si>
  <si>
    <t>Mon Apr 20 05:34:27 PDT 2009</t>
  </si>
  <si>
    <t>Bella_loves_JB</t>
  </si>
  <si>
    <t>@TickleMeJoey I liked that computer    CoMe To AiM    Exactly NICK COME TO IM</t>
  </si>
  <si>
    <t>Mon Apr 20 05:34:28 PDT 2009</t>
  </si>
  <si>
    <t>sam_theman</t>
  </si>
  <si>
    <t xml:space="preserve">@_niki_stardust_  well then ur a good bored person </t>
  </si>
  <si>
    <t>HennaBelle</t>
  </si>
  <si>
    <t xml:space="preserve">@jtalia Monday was named for the moon (noonday). The moon is ever changing so it seems you're right not to trust it! </t>
  </si>
  <si>
    <t>Mon Apr 20 05:34:29 PDT 2009</t>
  </si>
  <si>
    <t xml:space="preserve">@pcalcado Thanks, Phil </t>
  </si>
  <si>
    <t xml:space="preserve">Quiet in the office today. Too quiet. My daisies are still lovely and the trees on the hill are getting greener every day. Groovy </t>
  </si>
  <si>
    <t xml:space="preserve">@cArtPhotography thanks so much!!! Have a great day!!! </t>
  </si>
  <si>
    <t>BeckandHersey</t>
  </si>
  <si>
    <t xml:space="preserve">sunny lunch listening! The Shins - Wincing The Night Away......ahhhh the sound of summer </t>
  </si>
  <si>
    <t xml:space="preserve">should I (finally) become an IM member before or after my birthday? (aka this week or next week?) best present I could give myself </t>
  </si>
  <si>
    <t xml:space="preserve">Purchasing @tweetie for OS X today! </t>
  </si>
  <si>
    <t>@merrymorgantown it's a bit long, but good  i recommend it, lol. aww, well have a nice day  what do you do in london? uni?*is nosey lol*</t>
  </si>
  <si>
    <t>kirschbonb0n</t>
  </si>
  <si>
    <t xml:space="preserve">@la_lynn THX!! btw: guess i'm not the only person who's indecisive </t>
  </si>
  <si>
    <t>Mon Apr 20 05:34:33 PDT 2009</t>
  </si>
  <si>
    <t xml:space="preserve">@playfool Only because im not a big fan of PC's - would go with one of the new Mac Pros, if i was you </t>
  </si>
  <si>
    <t>Mon Apr 20 05:34:35 PDT 2009</t>
  </si>
  <si>
    <t xml:space="preserve">@molliebryan He loves to play with dishes from all over.Often does a theme of courses native to whatever country of interest that evening </t>
  </si>
  <si>
    <t>ErinEHayes</t>
  </si>
  <si>
    <t xml:space="preserve">Forced to be @ work early as the Boston Marathon runners caused my street to close - so thoughtless of them. </t>
  </si>
  <si>
    <t>Mon Apr 20 05:34:36 PDT 2009</t>
  </si>
  <si>
    <t>dsampley</t>
  </si>
  <si>
    <t xml:space="preserve">@DataVizInc Now I wonder why you would say that </t>
  </si>
  <si>
    <t>Mon Apr 20 05:34:34 PDT 2009</t>
  </si>
  <si>
    <t>Oh, &amp;amp; Good Morning  In &amp;amp; out today. So, later!</t>
  </si>
  <si>
    <t>Mon Apr 20 05:34:37 PDT 2009</t>
  </si>
  <si>
    <t>c4noff</t>
  </si>
  <si>
    <t xml:space="preserve">@anneecon all my kids have pink eye too </t>
  </si>
  <si>
    <t>Mon Apr 20 05:34:38 PDT 2009</t>
  </si>
  <si>
    <t xml:space="preserve">@Jellybabycakes we r missing the eye brows lol...pete dm'd earlier sorry forgot to ask bout repeat...I'll check sky the now </t>
  </si>
  <si>
    <t>Adrienchme</t>
  </si>
  <si>
    <t xml:space="preserve">back on Twitter </t>
  </si>
  <si>
    <t>Mon Apr 20 05:34:39 PDT 2009</t>
  </si>
  <si>
    <t>jaudat</t>
  </si>
  <si>
    <t xml:space="preserve">@invoicera try technorati tags.. </t>
  </si>
  <si>
    <t>faithreaves</t>
  </si>
  <si>
    <t xml:space="preserve">taking matters into my own hands </t>
  </si>
  <si>
    <t>Mon Apr 20 05:34:40 PDT 2009</t>
  </si>
  <si>
    <t xml:space="preserve">@SnarphBlat  that can't be good. </t>
  </si>
  <si>
    <t>FunSuzee</t>
  </si>
  <si>
    <t xml:space="preserve">Time to send out more resumes - hopefully my new networking cards will arrive today </t>
  </si>
  <si>
    <t>@temposhark slightly more luxurious than my burnt spaghetti!  x</t>
  </si>
  <si>
    <t>ShockMansion</t>
  </si>
  <si>
    <t xml:space="preserve">@Breezy4Sheezy Yeah we love ya </t>
  </si>
  <si>
    <t xml:space="preserve">@DJWOOGIE &amp;lt;) ) ) ) ) ) ) ) ) ) ) ) ) ) ) ) () ~ ~ ~ Take a puffy puff of my twitter blunt and keep it in roation </t>
  </si>
  <si>
    <t xml:space="preserve">@TraciKnoppe cool, thanks! Knew I could count on you </t>
  </si>
  <si>
    <t xml:space="preserve">10:03 off the new Doves album - this song coming to you in a football/Top Gear/Hollyoaks musical montage soon, you heard it here first! </t>
  </si>
  <si>
    <t>@htlnick im gonna miss coming out tongiht my dear  wishi could have seen you guys after the show sat night. ill see you next time around&amp;lt;3</t>
  </si>
  <si>
    <t>Mon Apr 20 05:34:41 PDT 2009</t>
  </si>
  <si>
    <t>jdot27</t>
  </si>
  <si>
    <t>@yasminzar you should be a contestant. you're beautiful AND intelligent  and i am a giant lame-oooooo</t>
  </si>
  <si>
    <t xml:space="preserve">Yay ! Spanish class </t>
  </si>
  <si>
    <t>@THEDIAMONDCOACH packing started last week.  the real packing starts this afternoon!</t>
  </si>
  <si>
    <t xml:space="preserve">loving my Japanese lady who has found me more seeps </t>
  </si>
  <si>
    <t xml:space="preserve">@adnankhan yep just went to the show and it was super super awesome </t>
  </si>
  <si>
    <t>Mon Apr 20 05:39:00 PDT 2009</t>
  </si>
  <si>
    <t xml:space="preserve">chilling until i have to get ready for work.  Today looks a lot better today then yesterday </t>
  </si>
  <si>
    <t xml:space="preserve">@pressdarling Thank you! I am a proud, proud new parent </t>
  </si>
  <si>
    <t xml:space="preserve">@cindyscott54 Beautiful grandbaby! Congrats!!! Love the name, too...it's my husband's name. </t>
  </si>
  <si>
    <t>Mon Apr 20 05:39:01 PDT 2009</t>
  </si>
  <si>
    <t xml:space="preserve">@LivitLuvit I have my first ever TMI post ready to go for Thursday! </t>
  </si>
  <si>
    <t xml:space="preserve">@trent_reznor Well yes that it may be </t>
  </si>
  <si>
    <t>HappyLukie</t>
  </si>
  <si>
    <t>Happy 420 with a girlie twist  http://www.celebstoner.com</t>
  </si>
  <si>
    <t xml:space="preserve">@Wumbologist huh uhu...i see dead people xD abhalte kann ich dich ned </t>
  </si>
  <si>
    <t>Mon Apr 20 05:39:02 PDT 2009</t>
  </si>
  <si>
    <t xml:space="preserve">@Alana_Lama hehe that made me giggle. I'm sure they will adore you. I have the mind of a child and I do </t>
  </si>
  <si>
    <t>ableone</t>
  </si>
  <si>
    <t xml:space="preserve">Happy 420!!....err i mean earth week. </t>
  </si>
  <si>
    <t xml:space="preserve">@davefmv it was okay. emery and the academy is were just scrummy. I have no comment on the rest </t>
  </si>
  <si>
    <t xml:space="preserve">http://twitpic.com/3ni1a - My hamster and rabbit playing out together in the sun </t>
  </si>
  <si>
    <t>Mon Apr 20 05:39:04 PDT 2009</t>
  </si>
  <si>
    <t>NawTeeNay</t>
  </si>
  <si>
    <t xml:space="preserve">oN da TurNpiKe...da buS dRiv3r sp33diN..i cAn diG iT..thIs bUs riDe aiNt s0 baD afTa alL &amp;amp; i g0t da Wh0le sEat 2 mYseLf..d3f. a pLuS </t>
  </si>
  <si>
    <t xml:space="preserve">Life is short. Travel often. Eat much cake. Hug lots. </t>
  </si>
  <si>
    <t>Mon Apr 20 05:39:03 PDT 2009</t>
  </si>
  <si>
    <t>GilliD</t>
  </si>
  <si>
    <t xml:space="preserve">just back from a cuppa at the drum shop - long way to go for a cup of tea in a plastic cup - but so worth it </t>
  </si>
  <si>
    <t>Dasqez</t>
  </si>
  <si>
    <t>@NikolaEllias Hey, I'm changing my presentation to school right now  And what about you?</t>
  </si>
  <si>
    <t xml:space="preserve">@fancypiece lol, I was hoping my underachievement would be an achievement in itself </t>
  </si>
  <si>
    <t xml:space="preserve">@Munstercrazy No it's not </t>
  </si>
  <si>
    <t xml:space="preserve">@Nurul54 Owh really? @_@ mine is 019 3012 074 .. get@ruhanirabin.com </t>
  </si>
  <si>
    <t>irenerencsi</t>
  </si>
  <si>
    <t>@ksantini  Just loving the emotion and personality coming at me from your portraits  http://www.paintingadogaday.blogspot.com/</t>
  </si>
  <si>
    <t>now we're on my hotel again, listening to music and stuff like that  loveit!</t>
  </si>
  <si>
    <t>makingherstory</t>
  </si>
  <si>
    <t xml:space="preserve">(TTrue story) &amp;amp; we're back -- to type this before an advisory group meeting. G'day &amp;amp; flock near, Feather! Takin' a li'l leg back after... </t>
  </si>
  <si>
    <t xml:space="preserve">bsnl is alive again after 2 days!!... </t>
  </si>
  <si>
    <t>Mon Apr 20 05:39:07 PDT 2009</t>
  </si>
  <si>
    <t xml:space="preserve">Gettin ready to go to work. Lets have a good day!!!! </t>
  </si>
  <si>
    <t xml:space="preserve">@ABZQuine looks great! Nice framing </t>
  </si>
  <si>
    <t>Mon Apr 20 05:39:08 PDT 2009</t>
  </si>
  <si>
    <t>@JesTerro it's worth it for the 72 hours of sets I'm about to have  #asot400</t>
  </si>
  <si>
    <t>@lilmomthatcould Thanks, it broke last night     Was so thrilled to see a sweaty toddler in bed next to me.</t>
  </si>
  <si>
    <t>Mon Apr 20 05:39:09 PDT 2009</t>
  </si>
  <si>
    <t>michelle_says</t>
  </si>
  <si>
    <t xml:space="preserve">@Circustrainer Happy Monday! </t>
  </si>
  <si>
    <t>with nikki  she's nice</t>
  </si>
  <si>
    <t xml:space="preserve">@googoodolls yes, life is really good! and you've made mine so much better, so thank you so much for that! </t>
  </si>
  <si>
    <t>Mon Apr 20 05:39:11 PDT 2009</t>
  </si>
  <si>
    <t xml:space="preserve">The sun ran away today but hopefully it will be back tomorrow for my bday.  </t>
  </si>
  <si>
    <t>MikeChapman</t>
  </si>
  <si>
    <t xml:space="preserve">@karlkrumm Indeed. In an obvious assist in humility, 20 followers dropped me...so now I can look forward to 3000 again. </t>
  </si>
  <si>
    <t xml:space="preserve">@MouseholeCat thank you sweetheart  Hope you have a lovely week too! </t>
  </si>
  <si>
    <t>@DateMeCT Thank you  Good luck on your date today</t>
  </si>
  <si>
    <t>petervader</t>
  </si>
  <si>
    <t xml:space="preserve">@tonyrobbins First tweet exactly 140 characters...I smell a rat </t>
  </si>
  <si>
    <t>@ChesterBanana Check out the techno era Ecigarette. Get paid to reduce your tobacco use  http://bit.ly/15g0H4 smoke anywhere too.</t>
  </si>
  <si>
    <t xml:space="preserve">@JohannaFischlin sounds fun, can you send me the link? </t>
  </si>
  <si>
    <t>Mon Apr 20 05:39:15 PDT 2009</t>
  </si>
  <si>
    <t>marknessgel</t>
  </si>
  <si>
    <t xml:space="preserve">oh yeah, before i forgot! guys help! what should i wear to trisha's debut???? what's my dream???? suggestions. </t>
  </si>
  <si>
    <t>Mon Apr 20 05:39:16 PDT 2009</t>
  </si>
  <si>
    <t>pre_k</t>
  </si>
  <si>
    <t xml:space="preserve">Really enjoying my latte this morning  Shortly after my last sip, dd and I will be elbow deep in finger paint </t>
  </si>
  <si>
    <t xml:space="preserve">@bathinginluxury Hey Hiromi  I'm in Perth, Australia right now. Going to school.  How have you been? </t>
  </si>
  <si>
    <t xml:space="preserve">@lazyass_ SEXXXAAAYYYYY white tshirt and all?  girls AND boys?  </t>
  </si>
  <si>
    <t xml:space="preserve">@sophiiieeee  thanks </t>
  </si>
  <si>
    <t>143Twilight</t>
  </si>
  <si>
    <t>Good morning...The sun is shining the tank is clean &amp;amp; 2days da day we get... I watched  Finding  Nemo last nite    &amp;gt;&amp;gt;Won-For-Tree-Seben&amp;lt;&amp;lt;</t>
  </si>
  <si>
    <t>rnoelhaney</t>
  </si>
  <si>
    <t xml:space="preserve">what a great weekend. </t>
  </si>
  <si>
    <t xml:space="preserve">Allergies going nuts! Oh well, I'm in a new office in Dupont </t>
  </si>
  <si>
    <t>Mon Apr 20 05:39:20 PDT 2009</t>
  </si>
  <si>
    <t>adoreamore</t>
  </si>
  <si>
    <t xml:space="preserve">Great morning everyone in Twitterland. </t>
  </si>
  <si>
    <t xml:space="preserve">@FreshPlastic The only other answer is, you had the dog sitting on the Wii with you when you weighed in. Do you have a dog? </t>
  </si>
  <si>
    <t>Mon Apr 20 05:39:21 PDT 2009</t>
  </si>
  <si>
    <t>IroquoisPlisken</t>
  </si>
  <si>
    <t xml:space="preserve">@Jordan_M you're welcome </t>
  </si>
  <si>
    <t>Just bought myself a tanning bed how cool is that (HOT) lol  XX</t>
  </si>
  <si>
    <t>moonjewel</t>
  </si>
  <si>
    <t xml:space="preserve">is burping orange juice burps and has orange juice heart burn, but hasn't had any orange juice in over a week. Concerned. </t>
  </si>
  <si>
    <t>Goodmorning. Have busy day  kids off to school and I get to spend my day cleaning. :-/</t>
  </si>
  <si>
    <t>wendybattles</t>
  </si>
  <si>
    <t xml:space="preserve">@motivationmama It was great! Next time I'm there we have to connect. I finished the info for you, will send it over today. </t>
  </si>
  <si>
    <t>@eilla Great minds think alike  Coffee (and cigarette if you smoke) will give u a great boost ;)</t>
  </si>
  <si>
    <t>VitaManGlobal</t>
  </si>
  <si>
    <t xml:space="preserve">Switching to vegetative state now. Good night </t>
  </si>
  <si>
    <t>Mon Apr 20 05:39:24 PDT 2009</t>
  </si>
  <si>
    <t xml:space="preserve">Oh, it is a lovely day today </t>
  </si>
  <si>
    <t>@TankaBar_Linda Mmmm coffee  that's the way to start the morning!</t>
  </si>
  <si>
    <t>alysonschafer</t>
  </si>
  <si>
    <t xml:space="preserve">@KathyBuckworth I so knew your answer!  Did they give you a buncha freebies to share around with you favorite gal pals??  </t>
  </si>
  <si>
    <t>cuhtkyo</t>
  </si>
  <si>
    <t xml:space="preserve">Just got home from Shang &amp;amp; Mega with NinLau+Harley ) CLAWDADDY and CRANK FTW! </t>
  </si>
  <si>
    <t>Mon Apr 20 05:39:25 PDT 2009</t>
  </si>
  <si>
    <t>Dirk_vd_L</t>
  </si>
  <si>
    <t xml:space="preserve">is zo up to date </t>
  </si>
  <si>
    <t xml:space="preserve">@Oprah will do </t>
  </si>
  <si>
    <t>Mon Apr 20 05:39:26 PDT 2009</t>
  </si>
  <si>
    <t xml:space="preserve">@IBtres downloading the mixtape now! </t>
  </si>
  <si>
    <t>Mon Apr 20 05:39:27 PDT 2009</t>
  </si>
  <si>
    <t>@MsSnowBunny Touche, my friend...Touche.  She is making MAAAAD dollars tho. *turns the &amp;quot;hating&amp;quot; button off* LOL!</t>
  </si>
  <si>
    <t>emilykavanagh</t>
  </si>
  <si>
    <t xml:space="preserve">has had an amazing idea for girlie holiday next year n can't wait to tell girlies..... </t>
  </si>
  <si>
    <t>krispradez</t>
  </si>
  <si>
    <t xml:space="preserve">@HenrikeFHirsch next time you have health claims i suggest you go to manila. excellent service for the same health plan plus hotel room </t>
  </si>
  <si>
    <t>MEF_82</t>
  </si>
  <si>
    <t xml:space="preserve">@toryk  Ten days till D.C. and wedding celebration begins...I. Cannot. Wait.  </t>
  </si>
  <si>
    <t xml:space="preserve">@journalistic 75 a year? can you DM me info? thanks! </t>
  </si>
  <si>
    <t xml:space="preserve">@MaineFlyBoi Hi Ben - great post </t>
  </si>
  <si>
    <t>kwertz</t>
  </si>
  <si>
    <t>Happy Monday world.  Lots of reading this morning, starting with www.copyblogger.com.</t>
  </si>
  <si>
    <t>Mon Apr 20 05:39:30 PDT 2009</t>
  </si>
  <si>
    <t xml:space="preserve">@dxstr37070144 @zyrajanegriff Thanks for the follow! </t>
  </si>
  <si>
    <t>WonTonyaSoup</t>
  </si>
  <si>
    <t xml:space="preserve">@rhymeswithwhen I didn't know you had another blog outside your stitch one?  Love the layout of this one. </t>
  </si>
  <si>
    <t>Cafe hula today. I want soup and an ice cold coke  http://bit.ly/fLiz9  http://twitpic.com/3ni1z</t>
  </si>
  <si>
    <t>hollat</t>
  </si>
  <si>
    <t>loves the raiin   what a nice weekend that was .</t>
  </si>
  <si>
    <t xml:space="preserve">@guioconnor Different topping every time though. </t>
  </si>
  <si>
    <t xml:space="preserve">@rachelphan boys under 20 like girls same age, men from 20-50 like girls younger than them, and &amp;gt;50 see no difference in women </t>
  </si>
  <si>
    <t xml:space="preserve">I cook myself Egg omelete with cheese, mushrooms, peppers, onions...it's soooo good! Thxï¿½s to @BrownLovelyLady ! </t>
  </si>
  <si>
    <t xml:space="preserve">@ninahayden I remember that award from when I was in elementary at Bear Creek. It's so nice that our schools recognize  ALL hard work! </t>
  </si>
  <si>
    <t>GiannaSaccs</t>
  </si>
  <si>
    <t xml:space="preserve">@imPLastic @GothamDiva @NEKLORMAS ---- HAPPY 420 !!!! Have funnnn &amp;amp; get loww </t>
  </si>
  <si>
    <t xml:space="preserve">@jamiesjewels thank you so much! </t>
  </si>
  <si>
    <t xml:space="preserve">@Mendrax Welcome to Twitter Jon Little! </t>
  </si>
  <si>
    <t>@AndrewBarber Prodigy are great  I'm putting that one on now...</t>
  </si>
  <si>
    <t>Mon Apr 20 05:39:35 PDT 2009</t>
  </si>
  <si>
    <t>@mcflyharry... heard you went over to campers at wolverhampton.. come over to me at portsmouth, im camping  &amp;amp;&amp;amp; come back to my house again</t>
  </si>
  <si>
    <t>SizzCouture</t>
  </si>
  <si>
    <t xml:space="preserve">i feel like i need to pinch myself!! </t>
  </si>
  <si>
    <t>Mon Apr 20 05:39:34 PDT 2009</t>
  </si>
  <si>
    <t xml:space="preserve">My daddy said going to school today is just a waste of time.. cos its just a 1hr 20 mins lesson! haha! </t>
  </si>
  <si>
    <t>Mon Apr 20 05:39:36 PDT 2009</t>
  </si>
  <si>
    <t xml:space="preserve">@ohvamom It rained, even thunderstormed some, all day here yesterday. Yucky weather. BUT today is lovely - sending it your way! </t>
  </si>
  <si>
    <t>georgiescholes</t>
  </si>
  <si>
    <t>WEIRD movie, but cute song  ? http://blip.fm/~4mq8v</t>
  </si>
  <si>
    <t>Jellybean_123</t>
  </si>
  <si>
    <t>@RobPattinson_ hi.i saw twilight a couple weeks ago. i love it.can't wait until new moon is out. hope your okay  x</t>
  </si>
  <si>
    <t>@SweMeatballs78 Yeppers - eyebrows one   Freaky</t>
  </si>
  <si>
    <t xml:space="preserve">@WIBNetworking sounds like a beautiful morning! </t>
  </si>
  <si>
    <t>Mon Apr 20 05:39:37 PDT 2009</t>
  </si>
  <si>
    <t>zjuut</t>
  </si>
  <si>
    <t xml:space="preserve">Just came back from funweekend! It was great! </t>
  </si>
  <si>
    <t>mandiechapman</t>
  </si>
  <si>
    <t>Thinking that I could have gone to 235 on my Deadlift today  Another awesome workout at Joust! Hating the rain, no run tonight.</t>
  </si>
  <si>
    <t>@LandersIE Fantastic! Will keep you informed  First two courses on here look pretty good: http://tr.im/jdV7</t>
  </si>
  <si>
    <t>AndrewNez</t>
  </si>
  <si>
    <t xml:space="preserve">Had a brilliant planning day for Thirty Day Challenge 2009. Was a real treat to be in the room with some very talented people. </t>
  </si>
  <si>
    <t>mike_seneschal</t>
  </si>
  <si>
    <t>@johnthurm  thanks.</t>
  </si>
  <si>
    <t xml:space="preserve">@wildpeeta that is so great... !  </t>
  </si>
  <si>
    <t xml:space="preserve">Sleep tight. Pleasant dreams </t>
  </si>
  <si>
    <t>Mon Apr 20 05:39:40 PDT 2009</t>
  </si>
  <si>
    <t>@AnnaCookieFreak AH! Now it's break.  I'll watch it now.</t>
  </si>
  <si>
    <t>InsideProjectM</t>
  </si>
  <si>
    <t xml:space="preserve">Add your voice to @jalopnik http://cli.gs/SHgUSy -- as expected, the design already has people fighting </t>
  </si>
  <si>
    <t>joannetse</t>
  </si>
  <si>
    <t xml:space="preserve">@KentonLI thanks for your support. I did make my decision and I am going to do it in late May!!!!! </t>
  </si>
  <si>
    <t xml:space="preserve">@JJ9828 good morning!  Hope you have a good day!  </t>
  </si>
  <si>
    <t>Mon Apr 20 05:39:42 PDT 2009</t>
  </si>
  <si>
    <t>REALY BORED!! Nothing 2 do now Trainig is finished, might go and chill in the SUN!!! Yes thats right SUN IN ENGLAND!!  lol</t>
  </si>
  <si>
    <t>Mon Apr 20 05:44:04 PDT 2009</t>
  </si>
  <si>
    <t xml:space="preserve">@colinparkerson they've been around since the fourth to fifth millennium BC, but I dunno if they were popular in ireland around that time </t>
  </si>
  <si>
    <t>Gukumba</t>
  </si>
  <si>
    <t xml:space="preserve">Ready for bed 10:13pm </t>
  </si>
  <si>
    <t>tiffkendrick</t>
  </si>
  <si>
    <t xml:space="preserve">Monday mornings!! Suppose to be a wonderful week weater wise, in the 80's! YIPPIE!! </t>
  </si>
  <si>
    <t>Mon Apr 20 05:44:05 PDT 2009</t>
  </si>
  <si>
    <t>zoranBSD</t>
  </si>
  <si>
    <t xml:space="preserve">thinking to let the right one in </t>
  </si>
  <si>
    <t>Mon Apr 20 05:44:06 PDT 2009</t>
  </si>
  <si>
    <t>Fejocan</t>
  </si>
  <si>
    <t xml:space="preserve">@emilypayne Send a couple of those pancakes my way. They look yummy </t>
  </si>
  <si>
    <t xml:space="preserve">@tommcfly Take a photo of Danny pls </t>
  </si>
  <si>
    <t>Karen_David</t>
  </si>
  <si>
    <t xml:space="preserve">met up with the lovely Paul Barry and Brian Rawlings, and now planning out my new website, myspace and facebook stuff. </t>
  </si>
  <si>
    <t>Mon Apr 20 05:44:08 PDT 2009</t>
  </si>
  <si>
    <t>@tommcfly &amp;gt;.&amp;lt; good luck on the show  sure u will be greaaat</t>
  </si>
  <si>
    <t>alexandratweets</t>
  </si>
  <si>
    <t xml:space="preserve">@candacetodd good morning Candace! thanks for the twitter welcome - it's fun to be here. Have a great day!! </t>
  </si>
  <si>
    <t>@yep1guy damn u james  yea i might but i just gotta have summit to eat</t>
  </si>
  <si>
    <t>Mon Apr 20 05:44:07 PDT 2009</t>
  </si>
  <si>
    <t>FuriousIdiotSla</t>
  </si>
  <si>
    <t>sicsicsic heya mate ...  jesus killings? no surprise with a faith that genuflects at a dead guy torchered on a x</t>
  </si>
  <si>
    <t xml:space="preserve">@hannarnia I shall not deny my geekyness, I shall not betray my kind </t>
  </si>
  <si>
    <t>sernyi</t>
  </si>
  <si>
    <t xml:space="preserve">If you're in Klang Valley, Check this out- http://bit.ly/BXxtO  if u're going for the event, find out who's the singer and say hi 4 me k </t>
  </si>
  <si>
    <t>Mon Apr 20 05:44:11 PDT 2009</t>
  </si>
  <si>
    <t>linder_tweety</t>
  </si>
  <si>
    <t xml:space="preserve">http://twitpic.com/3ni87 - Duck3e and Gabe --- jealous! but i took the pic </t>
  </si>
  <si>
    <t>StarCraft2Mania</t>
  </si>
  <si>
    <t xml:space="preserve">@trent_reznor Well then consider me the largest sissy of them all </t>
  </si>
  <si>
    <t>Mon Apr 20 05:44:12 PDT 2009</t>
  </si>
  <si>
    <t xml:space="preserve">@_Sk8terGirl_ http://tinyurl.com/dj5jw5 It will be out soon </t>
  </si>
  <si>
    <t xml:space="preserve">@davidlink @manung Thanks guys! </t>
  </si>
  <si>
    <t xml:space="preserve">sunbathing on the funlop roof... </t>
  </si>
  <si>
    <t xml:space="preserve">@FreestylaJen ayo you can download a new track for free on @steveappletons page </t>
  </si>
  <si>
    <t>Mon Apr 20 05:44:13 PDT 2009</t>
  </si>
  <si>
    <t>It felt so good to sleep in my own bed last night!    Slept like a baby.</t>
  </si>
  <si>
    <t>caitlin_95</t>
  </si>
  <si>
    <t xml:space="preserve">Sitting in my hotel room, doing the open top bus tour tomorrow </t>
  </si>
  <si>
    <t xml:space="preserve">is having dinner at cafe cartel marina to celebrate raymond's birthday </t>
  </si>
  <si>
    <t xml:space="preserve">ahah i just got a message from van ville </t>
  </si>
  <si>
    <t xml:space="preserve">Monday morning... WAAYYYY too early to be up and working... especially when I worked the weekend.. 2 days left then off for 1.. </t>
  </si>
  <si>
    <t>SalocinHB</t>
  </si>
  <si>
    <t xml:space="preserve">my sis just called me, I've been accepted at Portsmouth University for the winter semester </t>
  </si>
  <si>
    <t>productivity501</t>
  </si>
  <si>
    <t xml:space="preserve">@7breaths_ Very interesting.  I bet this was years after he came up with his theory of relativity. </t>
  </si>
  <si>
    <t>LauraJDaley</t>
  </si>
  <si>
    <t xml:space="preserve">@CEO_INGDIRECT   OK, I won't label you. We all &amp;quot;hopefully&amp;quot; develop some compensation tools. </t>
  </si>
  <si>
    <t>says This weather is so weird. So much rain in the middle of April. Oh well, at least malamig.  http://plurk.com/p/p68j5</t>
  </si>
  <si>
    <t>sexysagittarian</t>
  </si>
  <si>
    <t xml:space="preserve">@newzfotog407 Morning my friend! Hope you have a great week! Smooches!! </t>
  </si>
  <si>
    <t>Love_having_fun</t>
  </si>
  <si>
    <t xml:space="preserve">just relaxing, listening to mcfly and thinking of the concert from last saturday </t>
  </si>
  <si>
    <t>andyjrichardson</t>
  </si>
  <si>
    <t xml:space="preserve">@anderson_rob sounds about as good as my night yesterday! Keep smiling? </t>
  </si>
  <si>
    <t xml:space="preserve">Mergers tend towards reduction in total value, er discuss? Sun Microsystems </t>
  </si>
  <si>
    <t>@bspaskievitch Way to go!!!  That is a tough program. I like the yoga.</t>
  </si>
  <si>
    <t>Mon Apr 20 05:44:18 PDT 2009</t>
  </si>
  <si>
    <t>cherry130</t>
  </si>
  <si>
    <t xml:space="preserve">Good luck to my sister's first day of CE tomorrow </t>
  </si>
  <si>
    <t xml:space="preserve">@tommcfly Have fun. =]  </t>
  </si>
  <si>
    <t>LouiseKaelin</t>
  </si>
  <si>
    <t xml:space="preserve">@RecoveryDate Dam... forgot about him.  Now THOSE were the good old days.. liquor and cigarettes sold on TV </t>
  </si>
  <si>
    <t>Mon Apr 20 05:44:21 PDT 2009</t>
  </si>
  <si>
    <t xml:space="preserve">@bellarocksmusic it was pretty deep </t>
  </si>
  <si>
    <t xml:space="preserve">It's time to twitter off to bed now...Good night my Twittering friends </t>
  </si>
  <si>
    <t>Another nice, hot and lazy day in the sun!  http://mypict.me/58o</t>
  </si>
  <si>
    <t>Mon Apr 20 05:44:23 PDT 2009</t>
  </si>
  <si>
    <t>abbieshipton</t>
  </si>
  <si>
    <t xml:space="preserve">FYI I'm running around @impromptustudio today. So yes I will be talking back and forth with myself from the @impromptustudio account. </t>
  </si>
  <si>
    <t>Mon Apr 20 05:44:24 PDT 2009</t>
  </si>
  <si>
    <t>basantam</t>
  </si>
  <si>
    <t xml:space="preserve">@hassanvoyeau I also very much admire your approach to tech .. reeks of excellent customer service  </t>
  </si>
  <si>
    <t>shoplove</t>
  </si>
  <si>
    <t xml:space="preserve">good morning! crazy week ahead... trying not to slap anyone at 8:44a.m. staying motivated and positive! </t>
  </si>
  <si>
    <t>runsingteach</t>
  </si>
  <si>
    <t>Legs super sore. Hope the kids aren't too hard on me today.  Festival Prep continues...</t>
  </si>
  <si>
    <t>peachiekeene</t>
  </si>
  <si>
    <t xml:space="preserve">*yawn* just woke up for the day, already can't wait until naptime </t>
  </si>
  <si>
    <t xml:space="preserve">@Nataloran Hi again at my pit stop , just wanted to say hi again </t>
  </si>
  <si>
    <t>@8of12 Funny here I am tweeting about weather &amp;amp; Andrea at International just sent me an email w/Chicago weather update.  Friends #scip09</t>
  </si>
  <si>
    <t>@paulpuddifoot grass needs cutting.lol  how are you on this fine day?</t>
  </si>
  <si>
    <t>al3xandru</t>
  </si>
  <si>
    <t xml:space="preserve">After years of attempts, Oracle has finally figured out how to put his hands on MySQL: http://bit.ly/5rtW6 </t>
  </si>
  <si>
    <t xml:space="preserve">Munching in the park </t>
  </si>
  <si>
    <t xml:space="preserve">@just_finish @solorunner - yeah, better get that healed fast!  w ur average marathons per year, you've six  more to run this month!!  </t>
  </si>
  <si>
    <t xml:space="preserve">@ma_shinka YOU FUCKING BETTER </t>
  </si>
  <si>
    <t>Mon Apr 20 05:44:28 PDT 2009</t>
  </si>
  <si>
    <t xml:space="preserve">@tommcfly Danny has reason: we've got one life, eating is life </t>
  </si>
  <si>
    <t>HeatherWilson</t>
  </si>
  <si>
    <t xml:space="preserve">@mvp099 Yes, but you are twittering while sitting in rain soaked traffic. </t>
  </si>
  <si>
    <t>Mon Apr 20 05:44:30 PDT 2009</t>
  </si>
  <si>
    <t>@mixdev  CouchDB its a document oriented isnt it? should work on it before i comment   HBase ? Have u ever worked on any of this bfore?</t>
  </si>
  <si>
    <t xml:space="preserve">@jhgagle yeah true.  I think the only ones who nailed a Brit accent were Renee Zelleweger and Gwyneth Paltrow </t>
  </si>
  <si>
    <t>skinnycat01</t>
  </si>
  <si>
    <t xml:space="preserve">@bigmadkev I really like @TweetDeck but it's the first one i've used so I need to try some others out too </t>
  </si>
  <si>
    <t xml:space="preserve">@staceysworldd Don't worry, thinks will get better in time  (thats what my dad tells me all the time) </t>
  </si>
  <si>
    <t xml:space="preserve">@Inkognegro Hiiiiiiiiiiiiiiidey ho!  Gee you sure smell a lot like flowers. </t>
  </si>
  <si>
    <t>Mon Apr 20 05:44:31 PDT 2009</t>
  </si>
  <si>
    <t xml:space="preserve">@kitlane your big orange ears, little pink eyes and nose look gorgeous to me! </t>
  </si>
  <si>
    <t>Mon Apr 20 05:44:32 PDT 2009</t>
  </si>
  <si>
    <t xml:space="preserve">Setting up this twitter business &amp;amp; trying to find out just how narcissistic I really am! </t>
  </si>
  <si>
    <t xml:space="preserve">@Gailporter never judge a book by its cover </t>
  </si>
  <si>
    <t xml:space="preserve">@Muzzzza I forgot I had a colour choice! Damn! Luckily, if given one I would've chosen the one I have now, which is black. So that's okay </t>
  </si>
  <si>
    <t>Mon Apr 20 05:44:33 PDT 2009</t>
  </si>
  <si>
    <t>Introspectre</t>
  </si>
  <si>
    <t>@trevslovelyface Yeah, I'll probably end up sequinning! Have some tea and some fresh air and you'll be fine!  xx</t>
  </si>
  <si>
    <t xml:space="preserve">@ankeshk LMAO thats really good one and deserves the vote </t>
  </si>
  <si>
    <t>@kkozmic NH is a terrible solution for the  reporting side of CQS  DAAB was better at v2 than it is now, but we will write it anyway</t>
  </si>
  <si>
    <t>johndrinkwater</t>
  </si>
  <si>
    <t xml:space="preserve">final leg of the #ukflood repairs; builders have taken the porch out &amp;amp; are making the new one. </t>
  </si>
  <si>
    <t>Mon Apr 20 05:44:34 PDT 2009</t>
  </si>
  <si>
    <t xml:space="preserve">Had a great day out in the Sun, seen my mum and a friend  lets hope its the same tomorrow </t>
  </si>
  <si>
    <t>Tiffany0622</t>
  </si>
  <si>
    <t xml:space="preserve">@ddlovato Hi Demi! I'm your fan from Taiwan!! I really love your show and music!! Hope you can reply! (it would totally make my day) </t>
  </si>
  <si>
    <t>Mon Apr 20 05:44:35 PDT 2009</t>
  </si>
  <si>
    <t>Yvga</t>
  </si>
  <si>
    <t>@MrClubGreed Thank you  Definetely good one.</t>
  </si>
  <si>
    <t>PdxRunner</t>
  </si>
  <si>
    <t xml:space="preserve">@thebikeshow  If you don't like them because the participants are a PITA,just say so! </t>
  </si>
  <si>
    <t>Mon Apr 20 05:44:36 PDT 2009</t>
  </si>
  <si>
    <t>taskeladd</t>
  </si>
  <si>
    <t xml:space="preserve">@cilie80 Yay for Compeed! </t>
  </si>
  <si>
    <t xml:space="preserve">This has been a productive day. Hope it stays that way </t>
  </si>
  <si>
    <t>dallerding</t>
  </si>
  <si>
    <t xml:space="preserve">@dravine Welcome back!  I need to schedule a time to drop by to see your addition. </t>
  </si>
  <si>
    <t xml:space="preserve">@Maykats While you're at work having lunch, I just got to work with my bagel breakfast. Wanna trade? </t>
  </si>
  <si>
    <t>philhagen</t>
  </si>
  <si>
    <t>@PhilStratton Self-promo indeed   Our current provider has been incredibly reliable, tho I don't have uptime stats. 3yr w/o major issues</t>
  </si>
  <si>
    <t>GiustinoXS</t>
  </si>
  <si>
    <t>@MissKeriBaby ahaha miss kERI YOUR HILARIOUS  GOOD MORNING FROM SCARSDALE, NY</t>
  </si>
  <si>
    <t>Paul360Guitar</t>
  </si>
  <si>
    <t>@natalidelconte The DelConte team?  - After watching LOADED as long as I have, I should have known you read your own email.</t>
  </si>
  <si>
    <t xml:space="preserve">@TokyoDriftMovie Oh what I wanted to ask?Have you seen Fast&amp;amp;Furious 4? I thought it was a good movie. </t>
  </si>
  <si>
    <t>beckamabob</t>
  </si>
  <si>
    <t xml:space="preserve">@chkachkachka thats what you are. </t>
  </si>
  <si>
    <t xml:space="preserve">I am exhausted, but it was worth it! I got to see her beautiful smile over and over again. </t>
  </si>
  <si>
    <t xml:space="preserve">@Antoniablue  Got the shorts and flip flops on.. Bring it on. </t>
  </si>
  <si>
    <t>Mon Apr 20 05:44:39 PDT 2009</t>
  </si>
  <si>
    <t xml:space="preserve">lea told me that she`ll be taking brian to prom. </t>
  </si>
  <si>
    <t xml:space="preserve">awakened to birthday morning. I love sentimental cards w/ handwritten messages . . . handsome hubby added a Spa certificate--frosting!  </t>
  </si>
  <si>
    <t>Punkybrewster80</t>
  </si>
  <si>
    <t>just added my twitter account to my profile on mysmelly  It workssss!</t>
  </si>
  <si>
    <t xml:space="preserve">Tweetie looks like a nice app, but I want Nambu back. Hopefully it won't be a beta for long. Good morning, everyone! Have a nice day </t>
  </si>
  <si>
    <t>krismichcroz</t>
  </si>
  <si>
    <t xml:space="preserve">Happy 420!! Moving in today </t>
  </si>
  <si>
    <t xml:space="preserve">@JoshFulfer I believe there is no such decision </t>
  </si>
  <si>
    <t>ok I need some energy .... time for my wheaties  back in a bit</t>
  </si>
  <si>
    <t xml:space="preserve">@morgwn LOL'd  rather hard at http://vimeo.com/4178692  - nice work  </t>
  </si>
  <si>
    <t xml:space="preserve">At work - a bit wet ... Thanking all architects who design buildings with overhangs </t>
  </si>
  <si>
    <t xml:space="preserve">@TeeMonster I need to have mornings like that </t>
  </si>
  <si>
    <t>Mon Apr 20 05:44:41 PDT 2009</t>
  </si>
  <si>
    <t>Todays the big day; BRAACES will be put on at 8:30am. I'll tweet before myy oppointment  Wish me luck! Now I gotta go back to sleep.. ;)</t>
  </si>
  <si>
    <t xml:space="preserve">Goodnight tweet world. goals for tomorrow: be less of a consumer and to be more happy with who and what I have now </t>
  </si>
  <si>
    <t>MattProud</t>
  </si>
  <si>
    <t xml:space="preserve">@FionaGraham Hey, have you done the filming yet? Glad to hear hair is behaving </t>
  </si>
  <si>
    <t>FarringdonPub</t>
  </si>
  <si>
    <t xml:space="preserve">@COASTbrewing wow had that aged blackbeerd you brought to beer wars with our leg of lamb last night for our orthodox easter amazing! </t>
  </si>
  <si>
    <t>Mon Apr 20 05:44:42 PDT 2009</t>
  </si>
  <si>
    <t>Cooper finally got to the baby birds this morning.  At least they were able to fly  http://apps.facebook.com/dogbook/profile/view/5769322</t>
  </si>
  <si>
    <t>how2Mac</t>
  </si>
  <si>
    <t>@MarshaHudnall  Wonder bread will need to shed 35 ingredients!</t>
  </si>
  <si>
    <t>Mon Apr 20 05:48:54 PDT 2009</t>
  </si>
  <si>
    <t>@ddlovato have fun here! U know we love u  next time come to barcelona =]</t>
  </si>
  <si>
    <t>Mon Apr 20 05:48:55 PDT 2009</t>
  </si>
  <si>
    <t>preranapradhan</t>
  </si>
  <si>
    <t xml:space="preserve">only 3 days to go this week...wow </t>
  </si>
  <si>
    <t>Mon Apr 20 05:48:57 PDT 2009</t>
  </si>
  <si>
    <t xml:space="preserve">@staceysworldd sucks yeah , i want more holidays </t>
  </si>
  <si>
    <t>scottstjohn</t>
  </si>
  <si>
    <t xml:space="preserve">@AmberCadabra I know WHO you mean   And WHO is the one with the dirty mind?  I still play that Justin Timberlake song you posted </t>
  </si>
  <si>
    <t xml:space="preserve">i need to un-follow some people (not you! i talking about celebritys) becuase my ipod is dead evrmorning cus i talk to yvonne till 3 a|AM </t>
  </si>
  <si>
    <t>Mon Apr 20 05:48:59 PDT 2009</t>
  </si>
  <si>
    <t xml:space="preserve">I am also at 64 followers! http://twitpic.com/3nif4 Thanks everyone </t>
  </si>
  <si>
    <t xml:space="preserve">@exterminis don't you mean HOORAY!!! It's Monday ?? </t>
  </si>
  <si>
    <t>Mia_L</t>
  </si>
  <si>
    <t xml:space="preserve">@james1981 fun game to play early in the morning....shakes my brain up! </t>
  </si>
  <si>
    <t>L8tsky</t>
  </si>
  <si>
    <t xml:space="preserve">Flutter... the next Twitter... http://tinyurl.com/abogcw - </t>
  </si>
  <si>
    <t>@benrichmusic  sounds like a plan to me! hehe. thanks for your excitement and support!!!</t>
  </si>
  <si>
    <t>@0chris Numa dock station penso eu  see it : http://is.gd/4r5U</t>
  </si>
  <si>
    <t xml:space="preserve">new tweet for moni: countdown: 18 days  </t>
  </si>
  <si>
    <t>Mon Apr 20 05:49:02 PDT 2009</t>
  </si>
  <si>
    <t xml:space="preserve">it's Monday...doing the school thing all day and then my 2nd ever trapeze class </t>
  </si>
  <si>
    <t xml:space="preserve">But, honestly, who cares.  I still love Leighton, NO MATTER WHAAT. </t>
  </si>
  <si>
    <t>bevo1979</t>
  </si>
  <si>
    <t xml:space="preserve">may your bongs never be empty and your munchies as delicious as ever. </t>
  </si>
  <si>
    <t>Mon Apr 20 05:49:01 PDT 2009</t>
  </si>
  <si>
    <t>Brittany10BUHS</t>
  </si>
  <si>
    <t xml:space="preserve">@MattSizemore Hey matt i had a gereat time last night </t>
  </si>
  <si>
    <t>sonxen</t>
  </si>
  <si>
    <t>following @derwortmann HighQ Tweets expected  Grï¿½hte nach Berlin</t>
  </si>
  <si>
    <t xml:space="preserve">hopefully i can catch some sun this afternoon </t>
  </si>
  <si>
    <t>playsomecountry</t>
  </si>
  <si>
    <t xml:space="preserve">i'm doing more in chicago than i expected! so exited epic records is going to hear me sing </t>
  </si>
  <si>
    <t>BeckyCortino</t>
  </si>
  <si>
    <t xml:space="preserve">@OzaMeilleur LOL Oza -- I am SO glad! I love your song </t>
  </si>
  <si>
    <t>arrelid</t>
  </si>
  <si>
    <t xml:space="preserve">@Boaa argh! i had my speakers on </t>
  </si>
  <si>
    <t xml:space="preserve">@backstreetboys 16th anniversary </t>
  </si>
  <si>
    <t>baker2d</t>
  </si>
  <si>
    <t>Watching Mock the Week DVD again  love it.</t>
  </si>
  <si>
    <t>Mon Apr 20 05:49:04 PDT 2009</t>
  </si>
  <si>
    <t xml:space="preserve">@dougiemcfly hey dougie! cud u please at the man apollo sing ignorance, its an awesome song and id luv to hear it live! </t>
  </si>
  <si>
    <t>KlodClaudia</t>
  </si>
  <si>
    <t xml:space="preserve">never say never - fiona </t>
  </si>
  <si>
    <t>abrad45</t>
  </si>
  <si>
    <t xml:space="preserve">Despite my best efforts to be very quiet, I've failed hardcore.... &amp;quot;oops&amp;quot; </t>
  </si>
  <si>
    <t xml:space="preserve">On the bus now on the way to chattanooga! Remember you can still text me at 9312203682 </t>
  </si>
  <si>
    <t xml:space="preserve">Got a random italian guy staying with me for the week, fun times </t>
  </si>
  <si>
    <t xml:space="preserve">good morning, disneyland resort! </t>
  </si>
  <si>
    <t xml:space="preserve">@sanasaleem congratulations </t>
  </si>
  <si>
    <t xml:space="preserve">I almost missed the bus because i was watching the video for Famous Last Words </t>
  </si>
  <si>
    <t>Mon Apr 20 05:49:07 PDT 2009</t>
  </si>
  <si>
    <t xml:space="preserve">Frickin Rain!!!!  Ok  woosaah, this weekend may be nice again </t>
  </si>
  <si>
    <t>avwhite82</t>
  </si>
  <si>
    <t xml:space="preserve">back to work for another fun week </t>
  </si>
  <si>
    <t>Mon Apr 20 05:49:06 PDT 2009</t>
  </si>
  <si>
    <t>@Irrishgal Do you want to test some Mexican maybe as well? Meet me at ma house, no?  You can meet the dogs this time. Walk to restaurant.</t>
  </si>
  <si>
    <t>Mon Apr 20 05:49:08 PDT 2009</t>
  </si>
  <si>
    <t>LisaGri</t>
  </si>
  <si>
    <t xml:space="preserve">take-away lunches are the best! get out of the office, find a nice sunny spot near a fountain and enjoy ;) that's what i do </t>
  </si>
  <si>
    <t xml:space="preserve">@H20worksDesigns @H20worksDesigns Thanks for the compliment &amp;amp; the reminder. It WAS gorgeous, and it looks like the run returns tomorrow. </t>
  </si>
  <si>
    <t>tracl8am</t>
  </si>
  <si>
    <t xml:space="preserve">@thegogetter Though I am an Iowan, I don't take offense...Cedar Rapids sucks. </t>
  </si>
  <si>
    <t>@RealEnglishGuy Sorry! Self recommendations are not supported.  Get recommended here: http://cli.gs/mpj64y</t>
  </si>
  <si>
    <t>markAchambers</t>
  </si>
  <si>
    <t xml:space="preserve">Nothing like cold pasta salad for lunch...while sitting on your studio balcony in the sun! And they call this work.... </t>
  </si>
  <si>
    <t>proctorsarm</t>
  </si>
  <si>
    <t xml:space="preserve">@TheRopolitans </t>
  </si>
  <si>
    <t>Mon Apr 20 05:49:10 PDT 2009</t>
  </si>
  <si>
    <t>staroflondon</t>
  </si>
  <si>
    <t xml:space="preserve">@jkerrstevens happy anniversary. well... nearly </t>
  </si>
  <si>
    <t>Mon Apr 20 05:49:11 PDT 2009</t>
  </si>
  <si>
    <t xml:space="preserve">Last lesson and a good supper before I get home and finish my photos. A video awaits. </t>
  </si>
  <si>
    <t>@FishinFo Tell Lindsay to follow the cool kids and make a twitter account  Then I could talk to her more than once a month *.ï¿½.*</t>
  </si>
  <si>
    <t xml:space="preserve">@lkutner ooooooh dipping into the blogosphere I likey!! </t>
  </si>
  <si>
    <t xml:space="preserve">Woo brothers just asked me and my older brothers to be his best men dr the wedding </t>
  </si>
  <si>
    <t xml:space="preserve">@AmberCadabra You and me both, even at the risk that us curly hairs are gonna have helmet head for the rest of the day </t>
  </si>
  <si>
    <t>Mon Apr 20 05:49:16 PDT 2009</t>
  </si>
  <si>
    <t xml:space="preserve">..But goodmorning loves </t>
  </si>
  <si>
    <t>davidbrinks</t>
  </si>
  <si>
    <t xml:space="preserve">@Aartjan Je weet het: great minds think and work alike! </t>
  </si>
  <si>
    <t xml:space="preserve">@AlbionArtisan have a nice trip and come back soon so we may be able to talk a bit more </t>
  </si>
  <si>
    <t xml:space="preserve">@MELBOTS what song? </t>
  </si>
  <si>
    <t>@Rochellewiseman p.s have you ever recieved a letter from bethany timms? una got hers jw if you all got yours too  xxx</t>
  </si>
  <si>
    <t>Gossip Girl is on tonight  beeedooodooodooo!</t>
  </si>
  <si>
    <t>bloghill</t>
  </si>
  <si>
    <t xml:space="preserve">@lisisilveira is your party for Tiradentes? How is it coming? Still rain? ... and do you say: Happy Tiradentes Day? </t>
  </si>
  <si>
    <t>mommypop</t>
  </si>
  <si>
    <t xml:space="preserve">laying in bed with a sick but still happy baby </t>
  </si>
  <si>
    <t>Mon Apr 20 05:49:20 PDT 2009</t>
  </si>
  <si>
    <t>Thanks @bug_girl I had no idea!! Although I think I would instinctively not buy green potatoes  http://tinyurl.com/cpysrx</t>
  </si>
  <si>
    <t xml:space="preserve">Happy Monday!! I'm so excited for this week, now that its getting warmer and the days are getting longer... </t>
  </si>
  <si>
    <t xml:space="preserve">@bellascottxx can you imagine if we didn't have iPhones we would have to go for like 7 hours without twitter :/ but it's okay </t>
  </si>
  <si>
    <t>gsagecom</t>
  </si>
  <si>
    <t xml:space="preserve">@the_anke never mind it's the quality of your followers that counts </t>
  </si>
  <si>
    <t>Mon Apr 20 05:49:22 PDT 2009</t>
  </si>
  <si>
    <t>mollyb2689</t>
  </si>
  <si>
    <t xml:space="preserve">Only two weeks of school left.. I can totally do this. And by &amp;quot;do this&amp;quot; I mean be in a state of panic until my last exam is over </t>
  </si>
  <si>
    <t>farussell</t>
  </si>
  <si>
    <t xml:space="preserve">I had a great newscast this morning! </t>
  </si>
  <si>
    <t>ceboMaja</t>
  </si>
  <si>
    <t>@Myrtil Yes, it's great! I hope it will be fantastic!!  Are you the first time in london?</t>
  </si>
  <si>
    <t>mz_c</t>
  </si>
  <si>
    <t>@DIVAlicious28, mine was relaxing. Thanks for asking  Did you live it up @ all the parties?</t>
  </si>
  <si>
    <t>insoulmusic</t>
  </si>
  <si>
    <t>@rahelonline this time i can not be threre. but  you will have the good one. happy brithday rahel!  lol</t>
  </si>
  <si>
    <t>Mon Apr 20 05:49:25 PDT 2009</t>
  </si>
  <si>
    <t xml:space="preserve">I could have slept in another hour, and Dopey would never notice! </t>
  </si>
  <si>
    <t>tourguidebarbi</t>
  </si>
  <si>
    <t xml:space="preserve">@TomNaden We enjoyed meeting you too!  We must do it again. </t>
  </si>
  <si>
    <t>ArmyWifeNetwork</t>
  </si>
  <si>
    <t>@dcholland RE: Ready or Not Here I Come Who doesn't feel like THIS some days?  AWESOME!!!</t>
  </si>
  <si>
    <t xml:space="preserve">@mudgewah Another year in the industry will allow you to build up a head of cash before you train to become Rumpole of the Bailey </t>
  </si>
  <si>
    <t>Mon Apr 20 05:49:26 PDT 2009</t>
  </si>
  <si>
    <t xml:space="preserve">the head needs to be blown.. </t>
  </si>
  <si>
    <t>@ddlovato They just say that because they dont want you to open that door  xox</t>
  </si>
  <si>
    <t xml:space="preserve">@SylviaDiscount visit to the city escorting marc's mum and the two older kids.. then inundated with connor's noise - he's in bed now.. </t>
  </si>
  <si>
    <t xml:space="preserve">@aprilsheninger a dark secluded forest with little birds chirping and light rain falling on the treetops. </t>
  </si>
  <si>
    <t>@sriedel lol, nice.   The witch scared the crap out of me, so I avoided her like the plague.  Perhaps now I can handle her. ;)</t>
  </si>
  <si>
    <t>kbaby82</t>
  </si>
  <si>
    <t xml:space="preserve">@gem82 thats a good way of putting it </t>
  </si>
  <si>
    <t>Mon Apr 20 05:49:31 PDT 2009</t>
  </si>
  <si>
    <t>dancedancemandy</t>
  </si>
  <si>
    <t xml:space="preserve">@rckmywrldfaith Don't forget the pastel </t>
  </si>
  <si>
    <t>Mon Apr 20 05:49:30 PDT 2009</t>
  </si>
  <si>
    <t>AROMohrle</t>
  </si>
  <si>
    <t xml:space="preserve">Well, and NO ANDREAS to help....huh? Smile  </t>
  </si>
  <si>
    <t xml:space="preserve">@shannamaclasco @sarahfredricks i start my step up internship on may 4th!! see you then </t>
  </si>
  <si>
    <t>Omg, I was so nervous for my exam of today! But now it's over  on Wednesday, i have my last practice exam.  Now I'm surfing on the web.</t>
  </si>
  <si>
    <t xml:space="preserve">@MichelleWegner @ReneeCrabtree I just follow the people who talk to me  Is that backwards? </t>
  </si>
  <si>
    <t>kcolwell</t>
  </si>
  <si>
    <t xml:space="preserve">@RobKleine Just saw your post about Coldwater Creek and Talbots... very funny. The bookstore and Nagoya Japanese Steakhouse were great </t>
  </si>
  <si>
    <t>Swine</t>
  </si>
  <si>
    <t xml:space="preserve">@LeahMansback such a great day! great seeing all of you girls! </t>
  </si>
  <si>
    <t>leelart</t>
  </si>
  <si>
    <t xml:space="preserve">@ThatKevinSmith THERE you are. sheesh. JUST in time </t>
  </si>
  <si>
    <t>catanasoski</t>
  </si>
  <si>
    <t xml:space="preserve">@empirecityatl thanks I am keeping my head up </t>
  </si>
  <si>
    <t>just got home from school  Beautifull weather today..</t>
  </si>
  <si>
    <t>@davefmv I have the best taste in music in life. yeahh pretty much was  have you slept?</t>
  </si>
  <si>
    <t xml:space="preserve">@RosevilleRockLn It will. I demand no less from my day. </t>
  </si>
  <si>
    <t>Kaoo</t>
  </si>
  <si>
    <t xml:space="preserve">ROR, fonctionnel  Have fun now </t>
  </si>
  <si>
    <t>Mon Apr 20 05:49:37 PDT 2009</t>
  </si>
  <si>
    <t xml:space="preserve">@hitolonen My contract is up &amp;amp; if I call &amp;amp; say I'm leaving them, the retention team will probably offer me a much better deal </t>
  </si>
  <si>
    <t>Mon Apr 20 05:49:39 PDT 2009</t>
  </si>
  <si>
    <t xml:space="preserve">@seedoflife Good Morning! Happy Monday to ya! </t>
  </si>
  <si>
    <t xml:space="preserve">@KateEdwards the key of the app store is having an iTunes account. Once you have that it's just joy </t>
  </si>
  <si>
    <t xml:space="preserve">@halfb8ked that's a shame. I'll miss you. </t>
  </si>
  <si>
    <t>jimmychung</t>
  </si>
  <si>
    <t xml:space="preserve">@KelleeAnne Now I'm following you! </t>
  </si>
  <si>
    <t>Mon Apr 20 05:49:40 PDT 2009</t>
  </si>
  <si>
    <t>yay singing tomorrow !  i am singing the climb, most amazing beautiful song ever !</t>
  </si>
  <si>
    <t xml:space="preserve">Back to work. Good mornin kids </t>
  </si>
  <si>
    <t>says did a little firefox tweaking for faster web browsing.  http://plurk.com/p/p69uq</t>
  </si>
  <si>
    <t>Mon Apr 20 05:49:41 PDT 2009</t>
  </si>
  <si>
    <t xml:space="preserve">getting paid to model a cartoony robot!  i don`t think i could have a better job </t>
  </si>
  <si>
    <t xml:space="preserve">Morning people! Going to work now! Huggles </t>
  </si>
  <si>
    <t xml:space="preserve">@westernworld_  It's embarrassing to mention, considering. </t>
  </si>
  <si>
    <t>dorisapp</t>
  </si>
  <si>
    <t>@henryjuan thanks man  we will roll out TW localisation for iphone shortly</t>
  </si>
  <si>
    <t>lynzielove</t>
  </si>
  <si>
    <t>wow.. couldnt have asked for a better day.. perfect.. im blessed with amazing people in my life!  homebase</t>
  </si>
  <si>
    <t xml:space="preserve">@Movie_Cookie HEAT!!! </t>
  </si>
  <si>
    <t xml:space="preserve">i woke up in such a good mood today yay </t>
  </si>
  <si>
    <t xml:space="preserve">@sriedel you're probably right. </t>
  </si>
  <si>
    <t>MissMartiG</t>
  </si>
  <si>
    <t xml:space="preserve">..Changing myspace profile </t>
  </si>
  <si>
    <t xml:space="preserve">@Domness It sure is. </t>
  </si>
  <si>
    <t xml:space="preserve">@SEOcopy We have a saying in my house - if you have nothing nice to say, come sit next to me. </t>
  </si>
  <si>
    <t>pe7er</t>
  </si>
  <si>
    <t xml:space="preserve">Let Oprah know that despite her gaining over 300,000 followers in a day, you beat her to the service: http://tinyurl.com/d6jqzr </t>
  </si>
  <si>
    <t>lieveaurelio</t>
  </si>
  <si>
    <t xml:space="preserve">yeah i make dirty words sound oh so pretty </t>
  </si>
  <si>
    <t xml:space="preserve">@lkutner of course i will! promise! </t>
  </si>
  <si>
    <t>jiggy_bean</t>
  </si>
  <si>
    <t xml:space="preserve">tonight i be mostly listening to ROL and eating and drinking with friends </t>
  </si>
  <si>
    <t xml:space="preserve">@roberthruzek Thanks, I'll be checking my mail later, so you'll hear back from me. </t>
  </si>
  <si>
    <t>Mon Apr 20 05:54:13 PDT 2009</t>
  </si>
  <si>
    <t xml:space="preserve">@dougiemcfly And Danny's gonna catch up with you soon too. You need to step up the game, Dougie! </t>
  </si>
  <si>
    <t>Mon Apr 20 05:54:14 PDT 2009</t>
  </si>
  <si>
    <t>I can't wait for my Showcase Presents: Booster Gold to get here!  It comes on Wednesday! I'm so excited!</t>
  </si>
  <si>
    <t>leonardocsouza</t>
  </si>
  <si>
    <t xml:space="preserve">Gooooooooooood Monday, Twitterland! My weekend was so good, but sooooo good, that it felt like a whole week of vacation... </t>
  </si>
  <si>
    <t xml:space="preserve">@shaunjumpnow HIII AGAIN  just thought to let you know im still here </t>
  </si>
  <si>
    <t>Mon Apr 20 05:54:15 PDT 2009</t>
  </si>
  <si>
    <t>live_n_bliss</t>
  </si>
  <si>
    <t xml:space="preserve">@joshpenny Hey Yalie! Have loads of fun exploring Yale hun. Keep big sis updated </t>
  </si>
  <si>
    <t xml:space="preserve">@harrietrobson yes! My back garden with a chilled glass of wine </t>
  </si>
  <si>
    <t>@jamie_oliver 6 hrs of gardening yesterday left me in severe ache today. But the flowerbed looks good  Half of it. Actually, half of half.</t>
  </si>
  <si>
    <t>Mon Apr 20 05:54:16 PDT 2009</t>
  </si>
  <si>
    <t xml:space="preserve">Good Morning twitta bugs im halfway ready for work don't know what's planned gotta check my calendar! But im still a G no doubt! Lol. </t>
  </si>
  <si>
    <t>Hallie84</t>
  </si>
  <si>
    <t xml:space="preserve">@AmyCown hello! welcome to twitter </t>
  </si>
  <si>
    <t xml:space="preserve">&amp;quot;Be strong, all of you who put your hope in the Lord. Never give up.&amp;quot; --- Psalm 31:24   </t>
  </si>
  <si>
    <t xml:space="preserve">@dougiemcfly nah, danny and harry are the losers. You at least update your twitter regularly </t>
  </si>
  <si>
    <t>MayMay7</t>
  </si>
  <si>
    <t xml:space="preserve">@lpetch you suck!!!! Blahhhh </t>
  </si>
  <si>
    <t>Mon Apr 20 05:54:18 PDT 2009</t>
  </si>
  <si>
    <t>Staying home from school today !!   But I won't get to see my boyfreind (N) ...now with black hair. My plans today ; SLEEP !</t>
  </si>
  <si>
    <t>Spree01</t>
  </si>
  <si>
    <t xml:space="preserve">Watchout the pirates surfing! </t>
  </si>
  <si>
    <t>michepe</t>
  </si>
  <si>
    <t xml:space="preserve">Feeling somewhat better but not going to work today.  Started a new blog. Will post the link later. Have big plans for the day. </t>
  </si>
  <si>
    <t xml:space="preserve">@MichaelJW Thanks Michael - glad you liked it. Based on some pretty good stuff anyway so not hard to review </t>
  </si>
  <si>
    <t>kittyscratch</t>
  </si>
  <si>
    <t>Good Morning...from snow to 70 degrees...loving Colorado today  Darn, i could have worn flip flops today...</t>
  </si>
  <si>
    <t>lejeal</t>
  </si>
  <si>
    <t xml:space="preserve">@MEWsing hey Mary Ellen   are you following @hangPROUD?  </t>
  </si>
  <si>
    <t>Mon Apr 20 05:54:20 PDT 2009</t>
  </si>
  <si>
    <t>squeakypants</t>
  </si>
  <si>
    <t xml:space="preserve">@ThatKevinSmith Can I come over? </t>
  </si>
  <si>
    <t>Heathernews</t>
  </si>
  <si>
    <t xml:space="preserve">Good Monday Morning, all! I'm excited about my three day week! </t>
  </si>
  <si>
    <t>drrobs</t>
  </si>
  <si>
    <t xml:space="preserve">Ready to go to work helping patients find higher levels of health.  I cut down a tree over the weekend - anybody want to see the video? </t>
  </si>
  <si>
    <t>Mon Apr 20 05:54:22 PDT 2009</t>
  </si>
  <si>
    <t>[Dancing With Myself - Nouvelle Vague]  ? http://blip.fm/~4mqu9</t>
  </si>
  <si>
    <t xml:space="preserve">@leduytien you should come back to VN </t>
  </si>
  <si>
    <t>Mon Apr 20 05:54:24 PDT 2009</t>
  </si>
  <si>
    <t>ZachsWorld</t>
  </si>
  <si>
    <t xml:space="preserve">Enjoying the nice cool breeze of my new desk fan </t>
  </si>
  <si>
    <t>Mon Apr 20 05:54:23 PDT 2009</t>
  </si>
  <si>
    <t xml:space="preserve">@machroi ok, ok, I was   No, I was just distracted by work...which is way over-rated by the way! </t>
  </si>
  <si>
    <t>Mon Apr 20 05:54:25 PDT 2009</t>
  </si>
  <si>
    <t>Joem97</t>
  </si>
  <si>
    <t xml:space="preserve">i am eating a rustlers bacon roll  </t>
  </si>
  <si>
    <t>snackems</t>
  </si>
  <si>
    <t xml:space="preserve">@lfiasco I just wanted to tell u that i respect your music and find u 2 b cute </t>
  </si>
  <si>
    <t>LaLaDannie</t>
  </si>
  <si>
    <t xml:space="preserve">On way to Warbutons </t>
  </si>
  <si>
    <t xml:space="preserve">@GenSibayan I'm liking the post about a mother finding out her son is making gay porn and isn't sure about telling his dad </t>
  </si>
  <si>
    <t>Mornin tweeps! Up n at em! Actually ate breakfast w my fav court reporter 2day not room service.  hope t guys have am AWESOME DAY!</t>
  </si>
  <si>
    <t>joelwitton</t>
  </si>
  <si>
    <t>is thankful for all the &amp;quot;Happy Birthdays he has received so far from all his facebook friends!  Gonna be a good day!</t>
  </si>
  <si>
    <t>Mon Apr 20 05:54:27 PDT 2009</t>
  </si>
  <si>
    <t>tiny_mel</t>
  </si>
  <si>
    <t xml:space="preserve">@Im_PreOprah RENT broadway </t>
  </si>
  <si>
    <t xml:space="preserve">A good nights sleep and a good workout this morning...Maybe work won't suck today.  </t>
  </si>
  <si>
    <t>Mon Apr 20 05:54:28 PDT 2009</t>
  </si>
  <si>
    <t>engt</t>
  </si>
  <si>
    <t xml:space="preserve">Awake! I hear some people in MA get today off </t>
  </si>
  <si>
    <t xml:space="preserve">@redoxsim me and friend researching into it now leh </t>
  </si>
  <si>
    <t xml:space="preserve">@miltmafia #miltmafiamonday #miltmafia I have to say, @ohangie - you are one of my favorite milts </t>
  </si>
  <si>
    <t>Mon Apr 20 05:54:29 PDT 2009</t>
  </si>
  <si>
    <t xml:space="preserve">@erynsays I totez copied u </t>
  </si>
  <si>
    <t>Mon Apr 20 05:54:30 PDT 2009</t>
  </si>
  <si>
    <t>iamkewldork19</t>
  </si>
  <si>
    <t xml:space="preserve">I know i can be what i want to be if i work hard at it..ill be what i want to be-Nas..Happy bday @TerrencJ106 </t>
  </si>
  <si>
    <t xml:space="preserve">The http://media140.com/ microblogging event takes place in London on May 20. Use code Twittercism140 for 10% discount. (I'll be there! </t>
  </si>
  <si>
    <t xml:space="preserve">@pauldotcom hope you are going to record you 12 hr session  would keep me very happy on my 4 hr commute </t>
  </si>
  <si>
    <t>Big letdown: leaving mini munchies packed for work at home. Cheer-up: vending machine Cheerios  #420</t>
  </si>
  <si>
    <t>justgreatdeals</t>
  </si>
  <si>
    <t xml:space="preserve">yeh lets give us all a couple o grande in the budget  Im sure we can get the shops moving again </t>
  </si>
  <si>
    <t xml:space="preserve">@cofiem #wave </t>
  </si>
  <si>
    <t xml:space="preserve">@breyten you're missing out </t>
  </si>
  <si>
    <t xml:space="preserve">@willtompsett more Maverick if you wore one of those cowboy lace ties </t>
  </si>
  <si>
    <t>TweeterTags</t>
  </si>
  <si>
    <t xml:space="preserve">@davidcoxon It's not set in stone just yet, so we'll take note of feedback, as always! </t>
  </si>
  <si>
    <t>villadesign</t>
  </si>
  <si>
    <t xml:space="preserve">@PaulCooked I hope you ate the cupcake as well. </t>
  </si>
  <si>
    <t>@dougiemcfly your not a loserrrrr  hehehe! xx</t>
  </si>
  <si>
    <t>simplybecka</t>
  </si>
  <si>
    <t xml:space="preserve">@pilarkitty Have fun! One day I hope to visit Hawaii too. </t>
  </si>
  <si>
    <t>Mon Apr 20 05:54:35 PDT 2009</t>
  </si>
  <si>
    <t xml:space="preserve">@commonsense4 Distraction sometimes does help. I have a few shows I watch too that help </t>
  </si>
  <si>
    <t xml:space="preserve">@Nurul54 wow, I like that!! </t>
  </si>
  <si>
    <t xml:space="preserve">Dying to use Ubuntu 9.04 final!! I will download it on the release day...... Can't wait... </t>
  </si>
  <si>
    <t>Carresser23</t>
  </si>
  <si>
    <t xml:space="preserve">my feet are so cold. I think my toes are snapping off and being left scattered over the house </t>
  </si>
  <si>
    <t>NABUUR</t>
  </si>
  <si>
    <t xml:space="preserve">Happy Monday to you all; especially to our newest followers. Thanks for joining our community ~ looking forward to connecting soon! </t>
  </si>
  <si>
    <t>@AJCann logo - yes a small one  #jiscriSMaLL but I'm hopeless at design.</t>
  </si>
  <si>
    <t>Mon Apr 20 05:54:36 PDT 2009</t>
  </si>
  <si>
    <t xml:space="preserve">@DivinePurposeMV Oh my! I'd freak out too if I saw a bear out my window! Yikes! I see hummingbirds a lot though - love those. </t>
  </si>
  <si>
    <t xml:space="preserve">@josianna hahaha i must be losing it, for a sec i thought you said hummus was the devils food! ;-) ...try cheese? You cant beat cheese! </t>
  </si>
  <si>
    <t xml:space="preserve">Dog Walking shud B fun, its grt exercise, if its not for U and Ur dog, see... http://jijr.com/hiBF Train Without Pain, instant results, </t>
  </si>
  <si>
    <t xml:space="preserve">@firebirdhouse Oh cool.  Maybe someday I'll make it there. </t>
  </si>
  <si>
    <t xml:space="preserve">@dougiemcfly you're not a loser! i think you're extremly cool </t>
  </si>
  <si>
    <t>Mon Apr 20 05:54:38 PDT 2009</t>
  </si>
  <si>
    <t>MamaDianna</t>
  </si>
  <si>
    <t xml:space="preserve">Good Morning World </t>
  </si>
  <si>
    <t>Cara_bby</t>
  </si>
  <si>
    <t>Spring clean today  got so much junk lol wish me luck xxxxx</t>
  </si>
  <si>
    <t xml:space="preserve">I'm chatting with my friend on live!!! </t>
  </si>
  <si>
    <t>Mon Apr 20 05:54:39 PDT 2009</t>
  </si>
  <si>
    <t>RubyRosita</t>
  </si>
  <si>
    <t xml:space="preserve">@dermod I love your new 'do. and express yourself don't repress yourself </t>
  </si>
  <si>
    <t>jsethi01</t>
  </si>
  <si>
    <t xml:space="preserve">Morning tweetsï¿½..after a busy weekend, seems like a busy week too! Still trying to discover the Discoverer  download </t>
  </si>
  <si>
    <t>alicia_ann</t>
  </si>
  <si>
    <t xml:space="preserve">getting ready to go see my adorable niece </t>
  </si>
  <si>
    <t>moondrummer</t>
  </si>
  <si>
    <t xml:space="preserve">Getting ready to go to Montreal for a week </t>
  </si>
  <si>
    <t>Mon Apr 20 05:54:40 PDT 2009</t>
  </si>
  <si>
    <t>tiff804</t>
  </si>
  <si>
    <t xml:space="preserve">Hello all my new followers </t>
  </si>
  <si>
    <t>svissotto</t>
  </si>
  <si>
    <t>Sunny spring day in Amsterdam, and I bumped into some extra EASTER EGGS, mobile, and late   check them out at.. http://tinyurl.com/29s5rd</t>
  </si>
  <si>
    <t>@raybaumann good question, gluttons for punishment I guess.  Nice to get a good swift kick in the blessed assurance.</t>
  </si>
  <si>
    <t>LoraLovesIt</t>
  </si>
  <si>
    <t xml:space="preserve">had THE STRANGEST dream about @GStephanopoulos last night.  Very random!  Love me some journalists. </t>
  </si>
  <si>
    <t>pydza</t>
  </si>
  <si>
    <t xml:space="preserve">Welcome everyone ! it's the official Pydza Twitter timeline </t>
  </si>
  <si>
    <t>xXbecca93Xx</t>
  </si>
  <si>
    <t xml:space="preserve">@AgnesLevander I think, we should go sugar crazy!! </t>
  </si>
  <si>
    <t xml:space="preserve">@perezhilton I think her family is ignorant and needs to get their heads out of their asses because this is the 21st century! </t>
  </si>
  <si>
    <t xml:space="preserve">Congrats to the new Miss USA!!!! North Carolina did it again!! </t>
  </si>
  <si>
    <t>Mon Apr 20 05:54:43 PDT 2009</t>
  </si>
  <si>
    <t xml:space="preserve">playin WE again with my cousin, he only beat me once </t>
  </si>
  <si>
    <t>trav1sty</t>
  </si>
  <si>
    <t xml:space="preserve">@Jasperblu gonna be in the 70s! </t>
  </si>
  <si>
    <t>Annatar2009</t>
  </si>
  <si>
    <t xml:space="preserve">Enjoying sunshine playing football wiv the kids, doesn't get much better than this </t>
  </si>
  <si>
    <t>Mon Apr 20 05:54:45 PDT 2009</t>
  </si>
  <si>
    <t xml:space="preserve">I wasn't able to make the Clatch yesterday. When/where is the next meet? </t>
  </si>
  <si>
    <t>Mon Apr 20 05:54:44 PDT 2009</t>
  </si>
  <si>
    <t>christinahenry</t>
  </si>
  <si>
    <t xml:space="preserve">time to get 3 boys to school soon and then come back and clean. Oh the joys of motherhood! </t>
  </si>
  <si>
    <t>dvscrim</t>
  </si>
  <si>
    <t xml:space="preserve">@gaganratra the effort is @gulpanag's! not mine . now Gul shd get Rahul Bose on twitter. yes i wd like to chat with him too. </t>
  </si>
  <si>
    <t>Mon Apr 20 05:54:46 PDT 2009</t>
  </si>
  <si>
    <t xml:space="preserve">@JazzyLadee1908 Lovin' yo world...you should be writing story lines </t>
  </si>
  <si>
    <t xml:space="preserve">Does anyone on my twitter group other than @jijoy know Antti Sinnemaa? trying out a 6 degree separation experiment here </t>
  </si>
  <si>
    <t xml:space="preserve">Morning everyone; and thanks to my newest followers </t>
  </si>
  <si>
    <t>GMR4LFE</t>
  </si>
  <si>
    <t xml:space="preserve">@nataliemorales Congrats! Go you! What was it about? </t>
  </si>
  <si>
    <t>kelvinlls</t>
  </si>
  <si>
    <t xml:space="preserve">@Travelpilot Cool! Send us some pics! </t>
  </si>
  <si>
    <t>Mon Apr 20 05:59:13 PDT 2009</t>
  </si>
  <si>
    <t>Aud_C</t>
  </si>
  <si>
    <t xml:space="preserve">Love being out of the house and being with friends </t>
  </si>
  <si>
    <t xml:space="preserve">@empoweredfemale U cn only ever follow 10% more than wht follow U. Go in2 www.twitoria.com &amp;amp; find followers not active, then remove </t>
  </si>
  <si>
    <t>@SpacECadET_Zei LOL   Morning</t>
  </si>
  <si>
    <t>Mon Apr 20 05:59:15 PDT 2009</t>
  </si>
  <si>
    <t>@andytlr Yeah   http://twitpic.com/3nisx</t>
  </si>
  <si>
    <t xml:space="preserve">Goooooood Morning! Leaving for New York in an hour or so. Cool, I'll be in New York by tonight. </t>
  </si>
  <si>
    <t>Mon Apr 20 05:59:16 PDT 2009</t>
  </si>
  <si>
    <t xml:space="preserve">@amypalko Great - looking forward to it, we've missed you round here </t>
  </si>
  <si>
    <t>icedub</t>
  </si>
  <si>
    <t xml:space="preserve">@heathersmusic those are also lyrics to a rather enjoyable david byrne tune! </t>
  </si>
  <si>
    <t>Mon Apr 20 05:59:17 PDT 2009</t>
  </si>
  <si>
    <t xml:space="preserve"> @iheartquotes Life is too short to be taken seriously. -- Oscar Wild http://tr.im/je0M</t>
  </si>
  <si>
    <t>lemonad</t>
  </si>
  <si>
    <t xml:space="preserve">@EmilStenstrom Now we're talking ï¿½ an OS for us </t>
  </si>
  <si>
    <t xml:space="preserve">@DG606 Well into Monday evening.. doing not so bad in this part of the world </t>
  </si>
  <si>
    <t xml:space="preserve">Can't wait for Nandoooo's </t>
  </si>
  <si>
    <t xml:space="preserve">@AdelleLaudan  Oh Lord!! lol. I'll get whooped. </t>
  </si>
  <si>
    <t>summerfresh</t>
  </si>
  <si>
    <t xml:space="preserve">@barryfrangipane Yeah, but we don't &amp;quot;attack&amp;quot;, we just deliver deliciousness. </t>
  </si>
  <si>
    <t>Ridley_16</t>
  </si>
  <si>
    <t xml:space="preserve">Is all about sun,football, worden, his first frisbee since he was 7 and kerry getting a blackberry. Good times </t>
  </si>
  <si>
    <t>10 months today  saying happy holidays for 420 today is kind of stupid. it is not christmas</t>
  </si>
  <si>
    <t>Mon Apr 20 05:59:20 PDT 2009</t>
  </si>
  <si>
    <t xml:space="preserve">@hayleyparamore new album soon? cant wait!! </t>
  </si>
  <si>
    <t>Knottienature</t>
  </si>
  <si>
    <t xml:space="preserve">@PalinGirl  Feeling musical? </t>
  </si>
  <si>
    <t>ChrisBatDell</t>
  </si>
  <si>
    <t xml:space="preserve">@IvyR Sorry to hear you are having problems with your Dell.  Send me a DM with your case number, I'd love to help set things right. </t>
  </si>
  <si>
    <t>martine90</t>
  </si>
  <si>
    <t xml:space="preserve">Watching old One Tree Hill episodes </t>
  </si>
  <si>
    <t>recr</t>
  </si>
  <si>
    <t xml:space="preserve">@LesleyLambert Glad to hear it! </t>
  </si>
  <si>
    <t>Mon Apr 20 05:59:22 PDT 2009</t>
  </si>
  <si>
    <t>Lodgey10</t>
  </si>
  <si>
    <t xml:space="preserve">Bathing in sunshine </t>
  </si>
  <si>
    <t xml:space="preserve">@lilaznangel16 I get to stay home and snuggle with some good reading and do some writing. Have fun in the rain, K! </t>
  </si>
  <si>
    <t>Mon Apr 20 05:59:25 PDT 2009</t>
  </si>
  <si>
    <t xml:space="preserve">@MagpieSparkles haha they are fantasy shoes! </t>
  </si>
  <si>
    <t>hesucksbadly</t>
  </si>
  <si>
    <t>@staygo1kid haha  i'm also often confused when i read entries about sleeping. and i'm all like: &amp;quot;HUH? we're having noon rn&amp;quot;</t>
  </si>
  <si>
    <t>jodie_marsh</t>
  </si>
  <si>
    <t xml:space="preserve">I have followed most of you, but seems I missed a few out! If you didn't get your follow then please @ reply me and I will follow you </t>
  </si>
  <si>
    <t>John_A_Lee</t>
  </si>
  <si>
    <t xml:space="preserve">@Jennabug Happy birthday twins!  And congratulations on &amp;quot;going Twitter.&amp;quot;  Be prepared for addiction.  </t>
  </si>
  <si>
    <t>jacobtragic</t>
  </si>
  <si>
    <t xml:space="preserve">in this city. time for school. well getting ready that is. fuck this life </t>
  </si>
  <si>
    <t xml:space="preserve">@JOOQFone jamaican? wah u a do over deh so? </t>
  </si>
  <si>
    <t>Fonzie109</t>
  </si>
  <si>
    <t xml:space="preserve">Still recovering from a hangover... but at work again </t>
  </si>
  <si>
    <t xml:space="preserve">@PinehurstResort We can't wait to comeback for more golf, food &amp;amp; spa treatments, thoroughly enjoyed our stay!! </t>
  </si>
  <si>
    <t>StJoesFM</t>
  </si>
  <si>
    <t xml:space="preserve">Not really enjoying the gloomy weather with possible snow tonight and then 70s by this weekend.  This weekend can't come too soon!  </t>
  </si>
  <si>
    <t xml:space="preserve">@trent_reznor I'm glad we share that sentiment! </t>
  </si>
  <si>
    <t xml:space="preserve">@lunacyxx I didn't think I could but isn't it more helpful to do that? </t>
  </si>
  <si>
    <t xml:space="preserve">@MissXu but they had fresh fruit there, right? </t>
  </si>
  <si>
    <t>Mon Apr 20 05:59:28 PDT 2009</t>
  </si>
  <si>
    <t>ingas</t>
  </si>
  <si>
    <t xml:space="preserve">@Mealzh good luck with the awards. It will be a fantastic night. All your hard work will pay off </t>
  </si>
  <si>
    <t>Mon Apr 20 05:59:29 PDT 2009</t>
  </si>
  <si>
    <t>Shaina729</t>
  </si>
  <si>
    <t>this building stinks! and im tired dont want to be here! i would like to see josh tho!  hes awesome!</t>
  </si>
  <si>
    <t xml:space="preserve">@rahsheen That Domino's ad reminds me of &amp;quot;Mad&amp;quot; magazine tho. &amp;quot;What Me Worry?&amp;quot; Brings back good memories hehe </t>
  </si>
  <si>
    <t xml:space="preserve">@kerrent What's that goofy nickname? </t>
  </si>
  <si>
    <t>Mon Apr 20 05:59:30 PDT 2009</t>
  </si>
  <si>
    <t xml:space="preserve">Back at work but must eat first. Leftover Chinese is calling me </t>
  </si>
  <si>
    <t xml:space="preserve">@CapeTown finally!! </t>
  </si>
  <si>
    <t>sdj2308</t>
  </si>
  <si>
    <t xml:space="preserve">gettin tha day started early!! </t>
  </si>
  <si>
    <t xml:space="preserve">haha havnt layed in my nice big comfy bed in 7 days :O </t>
  </si>
  <si>
    <t>@brockter @jaystylez beat me to it! I was going to reply the same!  Would like a working link, please.  Thank you.</t>
  </si>
  <si>
    <t>Mon Apr 20 05:59:32 PDT 2009</t>
  </si>
  <si>
    <t>Just_sonia</t>
  </si>
  <si>
    <t xml:space="preserve">@Dagette Have a great night </t>
  </si>
  <si>
    <t>cajunjenn</t>
  </si>
  <si>
    <t xml:space="preserve">@KiddKraddick Good MORNING Starshine </t>
  </si>
  <si>
    <t>chele</t>
  </si>
  <si>
    <t xml:space="preserve">Good morning! Feeling a little sNaRkY this morning.  How are you, you, you AND you?  </t>
  </si>
  <si>
    <t>frgt10kyur</t>
  </si>
  <si>
    <t>Thank you to all the new followers  I'm enjoying the tweets already!</t>
  </si>
  <si>
    <t>Mon Apr 20 05:59:33 PDT 2009</t>
  </si>
  <si>
    <t>shella46</t>
  </si>
  <si>
    <t xml:space="preserve">@DaynaRoselli dedication,  i brought a tv to work so I could watch my fav newscast....  </t>
  </si>
  <si>
    <t>MothersWAH</t>
  </si>
  <si>
    <t xml:space="preserve">#HannahMontana  - I also have to add that I do like Hannah / Miley and the movie made me laugh and cry.  The cowboy was a doll baby </t>
  </si>
  <si>
    <t>twilightchill</t>
  </si>
  <si>
    <t xml:space="preserve">@evilitlsquirrel I love the fact that when they wag their tails the whole back end of their body wags with it. So enthusiastic </t>
  </si>
  <si>
    <t>Goodmorning world   I love you</t>
  </si>
  <si>
    <t>HobbitMaria</t>
  </si>
  <si>
    <t>@jacksper oh that's good. If I knew how to bake i would've made you a cake  No school for me today so Yay.</t>
  </si>
  <si>
    <t>@jupiterorbit says the man posting from twibble - i mean wtf?  BTW i coded up that thing we were talking about &amp;gt;=] watch this space</t>
  </si>
  <si>
    <t>Mon Apr 20 05:59:34 PDT 2009</t>
  </si>
  <si>
    <t xml:space="preserve">Everybody tells me the weather was awfully rough last night, hope everyone in the Ham is ok. Me? I must have slept through it. </t>
  </si>
  <si>
    <t>maddiegrant</t>
  </si>
  <si>
    <t xml:space="preserve">@OhMyGOFF dang.  Missed it! </t>
  </si>
  <si>
    <t xml:space="preserve">@ncmacasl Thanks for adding me... I learned ASL in high school, I love it </t>
  </si>
  <si>
    <t>SabrynaVann</t>
  </si>
  <si>
    <t>happy monday all my twitter friends!!  its almost may flowers!!!  bleh to waking up at 4 am</t>
  </si>
  <si>
    <t>chirilas</t>
  </si>
  <si>
    <t xml:space="preserve">I'm boiling a hole heap of eggs to see which one fitts in my protective eggbox </t>
  </si>
  <si>
    <t xml:space="preserve">applied for 4 jobs already zoom zoom looking for cheap london room to rent for 2 months prefer northern line </t>
  </si>
  <si>
    <t>laneynickole</t>
  </si>
  <si>
    <t>MCRIsAPleasure</t>
  </si>
  <si>
    <t xml:space="preserve">woah im back. full of lasagna at the moment </t>
  </si>
  <si>
    <t>aleasa</t>
  </si>
  <si>
    <t>@meganeyo no, not mandatory... you already tried on your dress!  you were already a good fren   i mean, since you don't wanna hang out...</t>
  </si>
  <si>
    <t>going to watch a dvd now then sleep... tomorrow another day of bullshit  night x</t>
  </si>
  <si>
    <t>Mon Apr 20 05:59:39 PDT 2009</t>
  </si>
  <si>
    <t xml:space="preserve">@waywardlistener totally. I have so been there </t>
  </si>
  <si>
    <t>Mon Apr 20 05:59:38 PDT 2009</t>
  </si>
  <si>
    <t>sleighz</t>
  </si>
  <si>
    <t xml:space="preserve">@kimthegreat Me toooooo! Only nicer hotel room this time! </t>
  </si>
  <si>
    <t xml:space="preserve">@dougiemcfly dougie your not a loser! maybe jason is but yeh, haha jokes! dude at least you have the looks.. think of that yeh! haha </t>
  </si>
  <si>
    <t>christinabetch</t>
  </si>
  <si>
    <t xml:space="preserve">Omg notebook song in starbucks while sipping on a latte waiting for my bus </t>
  </si>
  <si>
    <t>JazzeeJEF</t>
  </si>
  <si>
    <t xml:space="preserve">@KontagiousAce LMAO! Fool ass. But Umm we went half on whatever you paid for </t>
  </si>
  <si>
    <t>scruffball</t>
  </si>
  <si>
    <t>got a job interview 2morrow  .....and i fucken hate Centrelink lol its just gives me the shits!!</t>
  </si>
  <si>
    <t>Morning! Time to move today  hope everyone is well</t>
  </si>
  <si>
    <t>Mon Apr 20 05:59:40 PDT 2009</t>
  </si>
  <si>
    <t xml:space="preserve">@therealprincess they come n go, you'll get plenty more soon, </t>
  </si>
  <si>
    <t xml:space="preserve">i want a fail-whale t-shirt </t>
  </si>
  <si>
    <t>TuftsUniversity</t>
  </si>
  <si>
    <t xml:space="preserve">Wow! It's fitting that we will likely crack 1,000 followers on one of the top days on the Tufts calendar. A good omen for our runners? </t>
  </si>
  <si>
    <t xml:space="preserve">@skelliot @joel_birch Haha, fine... Actually, I have a good idea for an article I could send them... </t>
  </si>
  <si>
    <t>Mon Apr 20 05:59:41 PDT 2009</t>
  </si>
  <si>
    <t xml:space="preserve">@markhoppus Mark take pix of u guys having fun @ the studio 2day! Omg! I can't wait 4 the tour! Have fun &amp;amp; practice hard  -Lily </t>
  </si>
  <si>
    <t xml:space="preserve">@GrizzlyCullen morning newlywed </t>
  </si>
  <si>
    <t>LuvMeSomeJordan</t>
  </si>
  <si>
    <t xml:space="preserve">@jordanknight Yes! you really want to do this. How else would you meet me and realize that you havent truly lived til now.  </t>
  </si>
  <si>
    <t>_iF_U_seeK_Amy_</t>
  </si>
  <si>
    <t xml:space="preserve">@dannywood I wish I had that kind of discipline. I guess it's a good thing I have good metabolism </t>
  </si>
  <si>
    <t>@gettingdown ahahaha, okay. mkay, ask away, mr. charles blue  and, i know! she's the best, so, really she does ME a favor when we talk.</t>
  </si>
  <si>
    <t>Mon Apr 20 05:59:42 PDT 2009</t>
  </si>
  <si>
    <t xml:space="preserve">um. Just bought another camera. </t>
  </si>
  <si>
    <t>Mon Apr 20 05:59:43 PDT 2009</t>
  </si>
  <si>
    <t xml:space="preserve">@Sweetnote Morning! Looking rather scholarly with your glasses. </t>
  </si>
  <si>
    <t xml:space="preserve">Johnny were are you... If your reading this we need help with the webbpage </t>
  </si>
  <si>
    <t xml:space="preserve">Super fab weekend!!! </t>
  </si>
  <si>
    <t xml:space="preserve">@scottjpage We should work on getting you 50 </t>
  </si>
  <si>
    <t xml:space="preserve">Does someone have to follow you in order to see your comments to them?? Someone let me know puhleaassee </t>
  </si>
  <si>
    <t>Morning! Have a blessed Monday folks!!  let your light shine!</t>
  </si>
  <si>
    <t xml:space="preserve">@superrsteph eat something! </t>
  </si>
  <si>
    <t>marka108</t>
  </si>
  <si>
    <t>Love that Boston has an unofficial holiday today  Marathon party at Leigh's in about an hour!</t>
  </si>
  <si>
    <t xml:space="preserve">@mileycyrus hahahaa. go visit my family. they'll make you feel like your home. with the home made PASTA </t>
  </si>
  <si>
    <t>Mon Apr 20 05:59:47 PDT 2009</t>
  </si>
  <si>
    <t xml:space="preserve">@jason_mraz absolute pleasure to have you here. Thanks for a brilliantly fun evening </t>
  </si>
  <si>
    <t>good morninggg!  hopefully today will be a good day.</t>
  </si>
  <si>
    <t>Nancy_B31</t>
  </si>
  <si>
    <t>is going to the SKINS party on the 2nd of May  wicked!!!</t>
  </si>
  <si>
    <t>kdemerly</t>
  </si>
  <si>
    <t xml:space="preserve">@HenryHoward Got it.  Thanks. </t>
  </si>
  <si>
    <t xml:space="preserve">@thelostdot </t>
  </si>
  <si>
    <t>MsSugarr</t>
  </si>
  <si>
    <t xml:space="preserve">@MissBeautified Free TICKETS !!!! I'm in </t>
  </si>
  <si>
    <t>Ellutza</t>
  </si>
  <si>
    <t xml:space="preserve">Happy Easter!!!! </t>
  </si>
  <si>
    <t>jimy</t>
  </si>
  <si>
    <t>My overun phone is still going strong  new chuck episode today yeah!</t>
  </si>
  <si>
    <t>Mon Apr 20 06:04:10 PDT 2009</t>
  </si>
  <si>
    <t>moto accident .... again ~~~&amp;gt; bad luck but actually i'm lucky today when they're good guys,thanks! i've to be careful more!  &amp;amp;...</t>
  </si>
  <si>
    <t>brianellis</t>
  </si>
  <si>
    <t xml:space="preserve">Feeling much better today.  And my appendix is still in tact </t>
  </si>
  <si>
    <t>Mon Apr 20 06:04:12 PDT 2009</t>
  </si>
  <si>
    <t xml:space="preserve">Just woke up and liking this messy hairstyle </t>
  </si>
  <si>
    <t xml:space="preserve">@zigged Had I known the Blip.fm addiction was to become so hardcore, I wouldn't have ever introduced you to its sweet, seductive allure. </t>
  </si>
  <si>
    <t xml:space="preserve">Pictures of A'Dam up on Facebook... McFly are THE worst to take pics of. though.. always moving! LOL! Or maybe I was too excited! haha </t>
  </si>
  <si>
    <t xml:space="preserve">@Gi_gi_bee oh shit, im sorry. ill be raining here this afternoon too. where aare you located? ill tell you mine if you tell me yours.. </t>
  </si>
  <si>
    <t>AuntSilly</t>
  </si>
  <si>
    <t xml:space="preserve">@angie128  He's awesome!  I'll tweet you a picture!  </t>
  </si>
  <si>
    <t>Mon Apr 20 06:04:13 PDT 2009</t>
  </si>
  <si>
    <t>@kirstytbsmcr  it was amazinggg. they played carpathia, new again &amp;amp; sink into me, and they sounded great. the energy was amazing too (:</t>
  </si>
  <si>
    <t>mdrips</t>
  </si>
  <si>
    <t xml:space="preserve">I wouldn't blast the geese. I like animals too much. For starters none of them Twitter.... </t>
  </si>
  <si>
    <t>Nina96</t>
  </si>
  <si>
    <t xml:space="preserve">@britneyspears  my favourite song of yours is &amp;quot;Circus&amp;quot; </t>
  </si>
  <si>
    <t>Mon Apr 20 06:04:14 PDT 2009</t>
  </si>
  <si>
    <t>TareshMonchel</t>
  </si>
  <si>
    <t xml:space="preserve">had a great weekend! Time to start a new, productive week! Enjoy your day folks! </t>
  </si>
  <si>
    <t xml:space="preserve">Just made another trip to evans this time for clothing :p spent a stupid amount but its worth it </t>
  </si>
  <si>
    <t>Mon Apr 20 06:04:15 PDT 2009</t>
  </si>
  <si>
    <t>Jellybellybears</t>
  </si>
  <si>
    <t xml:space="preserve">Still working hard, only one bear to go now for the show, hope to finish her tomorrow </t>
  </si>
  <si>
    <t>thuykhanh</t>
  </si>
  <si>
    <t xml:space="preserve">waiting for Mum coming here with me </t>
  </si>
  <si>
    <t>lovepineapple</t>
  </si>
  <si>
    <t xml:space="preserve">Elemis Lime &amp;amp; Ginger salt glow...Oooo...Silky </t>
  </si>
  <si>
    <t xml:space="preserve">What to do when your children begin dating ~  http://twurl.nl/1hr83k  Yeah...NOT ready for this yet! </t>
  </si>
  <si>
    <t xml:space="preserve">@cheryltexas Poor little guy.  Hope he feels better soon </t>
  </si>
  <si>
    <t>luckylife2008</t>
  </si>
  <si>
    <t xml:space="preserve">New post up: http://mloves.typepad.com/melissa-loves/ Happy monday all! </t>
  </si>
  <si>
    <t xml:space="preserve">@portiswasp awesome, big ol lazy night in's what's needed </t>
  </si>
  <si>
    <t>me2i</t>
  </si>
  <si>
    <t xml:space="preserve">@noelia89 Welcome...in the wonderful world of...Twitter... </t>
  </si>
  <si>
    <t>Mon Apr 20 06:04:19 PDT 2009</t>
  </si>
  <si>
    <t>Super GOOD MORNING TO ALL.  Beautiful day and getting ready for an outstanding week of hard work.  Wishing all a fantastic day   Take care</t>
  </si>
  <si>
    <t xml:space="preserve">Brown Line xpress to Fullerton from Merc. Mart. Red Line xpress to Howard from Belmont. It's like a make-your-own Purple Line </t>
  </si>
  <si>
    <t>Mon Apr 20 06:04:20 PDT 2009</t>
  </si>
  <si>
    <t>miichelledemelo</t>
  </si>
  <si>
    <t xml:space="preserve">april showers bring may flowers. rainy rainy day... will be eventful nonetheless yay </t>
  </si>
  <si>
    <t xml:space="preserve">Trying out Tweetie for mac </t>
  </si>
  <si>
    <t xml:space="preserve">@cescadoodle I'm in the office, and no speakers/headphones, but that is a great GREAT track, I've got both their albums at home. </t>
  </si>
  <si>
    <t>Mon Apr 20 06:04:21 PDT 2009</t>
  </si>
  <si>
    <t>Sarah_95</t>
  </si>
  <si>
    <t xml:space="preserve">I'm gunna go 2 bed yup its been a long day &amp;amp; I'm tired so Night Y'all Night Twitters </t>
  </si>
  <si>
    <t>lipehff</t>
  </si>
  <si>
    <t>@laramones eu vi a foto do seu bg do twitter lah no kutz. Fikï¿½ linda *.* [mas vs jah eh linda  ] TWITTER INVASION!!! \o/</t>
  </si>
  <si>
    <t>Mon Apr 20 06:04:22 PDT 2009</t>
  </si>
  <si>
    <t xml:space="preserve">BTW, happy 420. Sorry for all the updates. I feel like @ickaickaicka or @aplusk! </t>
  </si>
  <si>
    <t>claberge</t>
  </si>
  <si>
    <t xml:space="preserve">@true07 lol really?! you were in the sunny part all day! maybe your skin wants you to stay wannabe-ginger colored </t>
  </si>
  <si>
    <t xml:space="preserve">@katyperry hey  i really love your song &amp;quot;lost&amp;quot; i cant stop listening to it, haha. oh and i love the rest of your album too. </t>
  </si>
  <si>
    <t>adamprocter</t>
  </si>
  <si>
    <t>@jason_a_w ignore me looks like 1.0.3 final is out now  http://tinyurl.com/dnf5gl</t>
  </si>
  <si>
    <t>ellomenopeee</t>
  </si>
  <si>
    <t xml:space="preserve">wishes we all could hang out again. Stop acting weird around me when you hug him or something. You're my best friend, I trust you. </t>
  </si>
  <si>
    <t xml:space="preserve">@EmmaLillystone reminds me of something colin  blois would do </t>
  </si>
  <si>
    <t xml:space="preserve">@jonwoodward @leawoodward Wow - sounds exciting! Sending you both lots of positive vibes for your future plans </t>
  </si>
  <si>
    <t>Mon Apr 20 06:04:25 PDT 2009</t>
  </si>
  <si>
    <t xml:space="preserve">@rhiannonjonas hahaha. what a good way to die  lmao. i was watching the OC before </t>
  </si>
  <si>
    <t>Mon Apr 20 06:04:24 PDT 2009</t>
  </si>
  <si>
    <t xml:space="preserve">@skashliwal Thnank you for the retweet  Hope you enjoyed our endless table </t>
  </si>
  <si>
    <t xml:space="preserve">@alaksir thank you pak </t>
  </si>
  <si>
    <t>Mon Apr 20 06:04:26 PDT 2009</t>
  </si>
  <si>
    <t>alae</t>
  </si>
  <si>
    <t xml:space="preserve">@kristinanne Yea, well, that shape sailed a while ago </t>
  </si>
  <si>
    <t>@BUTTERFLYWHEEL That title spoke right to me - was surprised at the content  Great article by @FeliciaSlattery</t>
  </si>
  <si>
    <t>Vanx3</t>
  </si>
  <si>
    <t xml:space="preserve">Selena hï¿½rt auch You belng with me </t>
  </si>
  <si>
    <t>keneville</t>
  </si>
  <si>
    <t xml:space="preserve">With a client, haven't slept yet. Met a new business partner, he is a genious. Life is good. </t>
  </si>
  <si>
    <t xml:space="preserve">@fansitesnetwork Congrats to Ellen and Chris Ivery! Yay! </t>
  </si>
  <si>
    <t>Mon Apr 20 06:04:28 PDT 2009</t>
  </si>
  <si>
    <t>gail666</t>
  </si>
  <si>
    <t xml:space="preserve">@dshiggins I don't trust either house anymore I hope people pay attention 2 this even if it appears it may not pass Have a great day BigD </t>
  </si>
  <si>
    <t>screamo_ranger</t>
  </si>
  <si>
    <t xml:space="preserve">@Alex_Sin Are we planning to celebrate today Alex? </t>
  </si>
  <si>
    <t>@kadambariyer wouldn't slippers be called otherwise if they don't slip?  anyways ...Ouch! that had to hurt!!! how are you?</t>
  </si>
  <si>
    <t>jadehoogly</t>
  </si>
  <si>
    <t xml:space="preserve">iiiiicccee creeeeaaaaaaam </t>
  </si>
  <si>
    <t>Mon Apr 20 06:04:30 PDT 2009</t>
  </si>
  <si>
    <t xml:space="preserve">@Celestial Beard YAY SOUNDS FUN. </t>
  </si>
  <si>
    <t>tonkool</t>
  </si>
  <si>
    <t xml:space="preserve">@jkabbedijk I might have brought you a little something  we'll have to set an appointment so I can fill you in / fill you up w/ whiskey </t>
  </si>
  <si>
    <t>@chris_coltrane Good to know everyone's entering into the Center Parcs spirit.  Have fun, love!</t>
  </si>
  <si>
    <t>ictjennifer</t>
  </si>
  <si>
    <t>@RyanSchartz  Wish I could take full credit.    I have a great group. Thanks.</t>
  </si>
  <si>
    <t xml:space="preserve">@timebenezer Thanks mate! Enjoying doing it </t>
  </si>
  <si>
    <t>Mon Apr 20 06:04:31 PDT 2009</t>
  </si>
  <si>
    <t xml:space="preserve">Now I'm teaching @ctw71 how to Tweet </t>
  </si>
  <si>
    <t xml:space="preserve">@jallen285 I got you a prezzie </t>
  </si>
  <si>
    <t xml:space="preserve">back to it i spose! Going in the garden for the rest of the afternoon! Hard job hey </t>
  </si>
  <si>
    <t xml:space="preserve">@exteenrecent how did u like the cannons?  #cornwallis </t>
  </si>
  <si>
    <t>coachtanya</t>
  </si>
  <si>
    <t xml:space="preserve">Still learning how to do replies on txt @vpsean. Offer is appreciated </t>
  </si>
  <si>
    <t>hamlesh</t>
  </si>
  <si>
    <t xml:space="preserve">@wilsonreid OSX + TIMEMACHINE = job done </t>
  </si>
  <si>
    <t>mjecclestone</t>
  </si>
  <si>
    <t xml:space="preserve">@monicarettig Thanks! And welcome to Twitter </t>
  </si>
  <si>
    <t>@mrrichardson Doing pretty well despite it being Monday  I could have used another 3-day weekend!</t>
  </si>
  <si>
    <t xml:space="preserve">@Hallekins Um, congrats to him?  I think.  </t>
  </si>
  <si>
    <t>R_Arblaster</t>
  </si>
  <si>
    <t xml:space="preserve">@Octane what happens if we don't want to be filtered, processed and filed? </t>
  </si>
  <si>
    <t>@fudgecrumpet nothing really! Thinking about going for a nice walk later as it's so nice  and yourself?</t>
  </si>
  <si>
    <t>sassysherie</t>
  </si>
  <si>
    <t xml:space="preserve">@vagueonthehow 7 hours and 6 minutes until our first flight, yay!!!! </t>
  </si>
  <si>
    <t xml:space="preserve">@reddesigner Morning! I wanna be like U when I grow up </t>
  </si>
  <si>
    <t>kadambariyer</t>
  </si>
  <si>
    <t xml:space="preserve">@ashishiitkgp4 That's the spirit! </t>
  </si>
  <si>
    <t>hotashes</t>
  </si>
  <si>
    <t xml:space="preserve">grateful to have a job </t>
  </si>
  <si>
    <t>Mon Apr 20 06:04:38 PDT 2009</t>
  </si>
  <si>
    <t xml:space="preserve">@meloxs  how are u this morning ? </t>
  </si>
  <si>
    <t>tsongvilay1</t>
  </si>
  <si>
    <t xml:space="preserve">@mrackley I'm totally re-using your session recap on my website by the way. </t>
  </si>
  <si>
    <t>rogelsm</t>
  </si>
  <si>
    <t xml:space="preserve">@israelblechman I'm OK, thanks. When will Oracle buy me? </t>
  </si>
  <si>
    <t>@DellaJWilson I think i'm falling in love with you!!  xxx #iloveyou</t>
  </si>
  <si>
    <t>Mon Apr 20 06:04:39 PDT 2009</t>
  </si>
  <si>
    <t xml:space="preserve">@csnewmedia thanks for the update </t>
  </si>
  <si>
    <t>jillybugg</t>
  </si>
  <si>
    <t>NO SCHOOL!! VACATION  in yo face x] just kiddingg</t>
  </si>
  <si>
    <t>NurseMV</t>
  </si>
  <si>
    <t>@luther71 we have the same last name   who honestly has time for twitter? maybe this is what i will do/figure out on my days off work...</t>
  </si>
  <si>
    <t>dyed my hair    yayy.</t>
  </si>
  <si>
    <t xml:space="preserve">@samdor89 welcome to twitter </t>
  </si>
  <si>
    <t>thank you mr server  we're back! http://www.crafteroo.co.uk</t>
  </si>
  <si>
    <t>Mon Apr 20 06:04:43 PDT 2009</t>
  </si>
  <si>
    <t>enigma7578</t>
  </si>
  <si>
    <t xml:space="preserve">I've been spending a lot of time sewing. I need to run to the store and get some new patterns and fabric </t>
  </si>
  <si>
    <t>MarsKean</t>
  </si>
  <si>
    <t xml:space="preserve">Countdown: done with exams-3 days, residents leave-5 days, I leave-1 week, Birthday-1 week,  Bahamas-9 days, Wolverine Origins-9 days </t>
  </si>
  <si>
    <t xml:space="preserve">@adamfan1million haha thanks! i think i might buy it </t>
  </si>
  <si>
    <t>jameslabocki</t>
  </si>
  <si>
    <t xml:space="preserve">@serge_a_storms @Jothmeister finally Oracle owns a real database </t>
  </si>
  <si>
    <t>Ashlyn84</t>
  </si>
  <si>
    <t xml:space="preserve">@inspiremetoday I always love ur post in these tough times I hope u post some more 2day </t>
  </si>
  <si>
    <t>2dabeat</t>
  </si>
  <si>
    <t xml:space="preserve">@LiDLo Haaa!!!  I LOVE It!!  How about a Toronto BF?? Heee Have an awesome day Lo </t>
  </si>
  <si>
    <t xml:space="preserve">@gamebrit @GHodge  Love the new comic, glad to see it back </t>
  </si>
  <si>
    <t xml:space="preserve">@JayVonOnDeckTv thats wat i like to hear! lol everyone should get off twitter right now &amp;amp; go have some mindblowing sex </t>
  </si>
  <si>
    <t>Markotron</t>
  </si>
  <si>
    <t xml:space="preserve">@laragreenway Excellent news! </t>
  </si>
  <si>
    <t xml:space="preserve">@sui77 neee lass mal </t>
  </si>
  <si>
    <t xml:space="preserve">@Pan_duh Sending some random prayers and thoughts your way. Australian thoughts! Keep your chin up </t>
  </si>
  <si>
    <t xml:space="preserve">@tbsnewagain woooooo! Tomorrow! </t>
  </si>
  <si>
    <t xml:space="preserve">i think i love friendly fires. there tour videocast is so funny, looking forward to seeing them next tuesday yay </t>
  </si>
  <si>
    <t>Mon Apr 20 06:09:05 PDT 2009</t>
  </si>
  <si>
    <t>websinthe</t>
  </si>
  <si>
    <t xml:space="preserve">@kcarruthers I'm starting an assignment the night before it's due the second time in a week. I need to get out less </t>
  </si>
  <si>
    <t>matclayton</t>
  </si>
  <si>
    <t xml:space="preserve">@ryancarson what happened with RBS I'm looking at leaving them atm, so would love to know </t>
  </si>
  <si>
    <t>Mon Apr 20 06:09:07 PDT 2009</t>
  </si>
  <si>
    <t>@www2009 Thanks for the disclosure  I am also presenting on the developers track... on Wednesday.</t>
  </si>
  <si>
    <t>Mon Apr 20 06:09:06 PDT 2009</t>
  </si>
  <si>
    <t>RobWal92</t>
  </si>
  <si>
    <t xml:space="preserve">I am sitting in 1st period bored out of my mind!!!!! Thinkin about my wonderful girlfriend </t>
  </si>
  <si>
    <t>vazenchick</t>
  </si>
  <si>
    <t xml:space="preserve">@missscorpiodc Yay! The end is in sight!!! </t>
  </si>
  <si>
    <t xml:space="preserve">is missing the sun being stuck inside, the quciker assignments are done the sooner i can enjoy the sun </t>
  </si>
  <si>
    <t xml:space="preserve">And yes, you can partake in treats like that and maintain your shape </t>
  </si>
  <si>
    <t>twitchinggrey</t>
  </si>
  <si>
    <t xml:space="preserve">@TidyCat Morning, Tidy Cat! Grey here too. But rain makes the flowers all purdy. So worth it. In measured quantities at least. </t>
  </si>
  <si>
    <t>fapeace</t>
  </si>
  <si>
    <t xml:space="preserve">After saw in a journal about twitter, decided to see this. Let's see about this ''world''! </t>
  </si>
  <si>
    <t>zunaid</t>
  </si>
  <si>
    <t>@phryl Glad to hear it, we have lots of golf to play this season  R we still on for Fri?</t>
  </si>
  <si>
    <t>Mon Apr 20 06:09:09 PDT 2009</t>
  </si>
  <si>
    <t>silixell</t>
  </si>
  <si>
    <t>@whatswithinu  You are welcome...enjoy your Monday   ~Mike</t>
  </si>
  <si>
    <t xml:space="preserve">@stales so are you home now OR WHAT????  Its like you don't even miss me </t>
  </si>
  <si>
    <t>@dougiemcfly aaaaaw!!!! You need to come on twitter more! If you send out free prezzies maybe oud get more followers  lol xx</t>
  </si>
  <si>
    <t>brittneyLOVEBUG</t>
  </si>
  <si>
    <t xml:space="preserve">hahahhaha, today is goooood. </t>
  </si>
  <si>
    <t>Mon Apr 20 06:09:12 PDT 2009</t>
  </si>
  <si>
    <t>IdoMac</t>
  </si>
  <si>
    <t xml:space="preserve">@Ivy411 Hi, sorry. I meant wave . I was tired, and... it was late and... </t>
  </si>
  <si>
    <t>@susanffvk Well, I'm sure that will be just fine   I'm thinking I need to go shopping for some new, cute aprons!</t>
  </si>
  <si>
    <t>Mon Apr 20 06:09:13 PDT 2009</t>
  </si>
  <si>
    <t>@smlacy Yep, that's about it.  Last weekend I was pretty good and didn't aim my tantrums at S..hehe! Hang in there, this too shall pass!</t>
  </si>
  <si>
    <t>Mon Apr 20 06:09:14 PDT 2009</t>
  </si>
  <si>
    <t xml:space="preserve">@Schofe and Fern wants to pursue other projects? Is she mad? </t>
  </si>
  <si>
    <t>Mon Apr 20 06:09:15 PDT 2009</t>
  </si>
  <si>
    <t xml:space="preserve">@chiskop - welcome to the twittery party </t>
  </si>
  <si>
    <t xml:space="preserve">@kandeezie i loved that blaque song! i so remember where i was in my life when that song was out. </t>
  </si>
  <si>
    <t xml:space="preserve">@sexydimpless4u The rain does that right? It will be very nice by end of the week. </t>
  </si>
  <si>
    <t>shyy513</t>
  </si>
  <si>
    <t xml:space="preserve">wow on a crazy ride at the top of the day!!!!!!! goodmorning </t>
  </si>
  <si>
    <t>Mon Apr 20 06:09:16 PDT 2009</t>
  </si>
  <si>
    <t>purpledoorfest</t>
  </si>
  <si>
    <t xml:space="preserve">We are hard at work for this years fest... hope to announce some more lineup this week </t>
  </si>
  <si>
    <t xml:space="preserve">@gdrayson OK - so there was my first big mistake - using TwitFox to reply to a question about @tweetie - I need to get used it still </t>
  </si>
  <si>
    <t>nestorlld</t>
  </si>
  <si>
    <t xml:space="preserve">@davemunger I guess that was a really got post. lol. Even the spamer got into it </t>
  </si>
  <si>
    <t>BacciBall</t>
  </si>
  <si>
    <t xml:space="preserve">Glad the cubs/cards game got rained out yesterday.  I'd rather enjoy it in July - when it's not raining.  </t>
  </si>
  <si>
    <t>EmelineBosc</t>
  </si>
  <si>
    <t xml:space="preserve">i go to spain. im so happy </t>
  </si>
  <si>
    <t xml:space="preserve">@Intellagirl  Oh. I see you. The hair is a dead give away </t>
  </si>
  <si>
    <t xml:space="preserve">@amypalko @ukdivorce Combining food &amp;amp; blethering sounds like a good plan </t>
  </si>
  <si>
    <t>kristos_levendi</t>
  </si>
  <si>
    <t xml:space="preserve">Playing Some Greek Music. </t>
  </si>
  <si>
    <t xml:space="preserve">Good morning tweeters! its off to school for me </t>
  </si>
  <si>
    <t xml:space="preserve">@thefella hooray we will see u next week </t>
  </si>
  <si>
    <t>@wildfire198 Its so useful for this painting  It's very tempting but i gotta find the right course if im gonna carry on studying lol</t>
  </si>
  <si>
    <t xml:space="preserve">Off back to college from lunch so bbl </t>
  </si>
  <si>
    <t xml:space="preserve">@Honey01 Heeey! </t>
  </si>
  <si>
    <t>RangachariAnand</t>
  </si>
  <si>
    <t xml:space="preserve">@dtunkelang If you defined having a good attention span as a form of wealth, then Twitter causes poverty for sure </t>
  </si>
  <si>
    <t>Mon Apr 20 06:09:20 PDT 2009</t>
  </si>
  <si>
    <t>Writing a song  Xxx</t>
  </si>
  <si>
    <t xml:space="preserve">Oh  yeah, not to mention I have about 6 build outs on my plate too! Well hey, it's 4/20 the good days when that meant something to me. </t>
  </si>
  <si>
    <t xml:space="preserve">just finished classes for today. time for some microwave lunch and anime </t>
  </si>
  <si>
    <t xml:space="preserve">@pamelajdot You ARE awesome!! Have a good day Pam! </t>
  </si>
  <si>
    <t xml:space="preserve">U know it's too early: &amp;quot;wow, I have 100 skitamo bites!&amp;quot; -mary kay trying to say 'masquito bites' </t>
  </si>
  <si>
    <t xml:space="preserve">i'm leaving for work now. i hope everyone has a good day </t>
  </si>
  <si>
    <t xml:space="preserve">@KimSherrell that seems like a good all round workout you do, great stuff </t>
  </si>
  <si>
    <t xml:space="preserve">Only 10 short days until @emmysays and I embark on a 10 hour roadtrip and see wonderful people like @mariaklz and @mariescarsella  </t>
  </si>
  <si>
    <t xml:space="preserve">Down to one machine at work .... Oh goody </t>
  </si>
  <si>
    <t>Mon Apr 20 06:09:23 PDT 2009</t>
  </si>
  <si>
    <t xml:space="preserve">@asherroth CONGRATS ON THE ALBUM!!! GOOD LUCK </t>
  </si>
  <si>
    <t>slybeer</t>
  </si>
  <si>
    <t xml:space="preserve">thinks one of the best parts about being overseas is getting early happy birthday messages. Yay for super long birthdays! </t>
  </si>
  <si>
    <t>Mon Apr 20 06:09:24 PDT 2009</t>
  </si>
  <si>
    <t>carolribeiro1</t>
  </si>
  <si>
    <t xml:space="preserve">primeiro loggind no twitter </t>
  </si>
  <si>
    <t xml:space="preserve">@thefella Ahh bless you! Any help will be great, looking forward to seeing you soon </t>
  </si>
  <si>
    <t>Mon Apr 20 06:09:26 PDT 2009</t>
  </si>
  <si>
    <t xml:space="preserve">Civic education!  </t>
  </si>
  <si>
    <t>gschwab</t>
  </si>
  <si>
    <t xml:space="preserve">@dieverdog I got the same two hits. the phone must have needed to reset or something. </t>
  </si>
  <si>
    <t>@PhyrPhly Yaaaay!  Or did you find out when you went there because the teacher is a douche and didn't e-mail in advance?</t>
  </si>
  <si>
    <t>Kieran_Owns</t>
  </si>
  <si>
    <t xml:space="preserve">@ksprior post something moron </t>
  </si>
  <si>
    <t xml:space="preserve">@louise_philp Me too! I'm surrounded by mtns, a huge lake and lots of trees! Its paradise </t>
  </si>
  <si>
    <t xml:space="preserve">&amp;amp; now Im off skools  Then go 2 the mall &amp;amp; buy myself those ear rings. Heck yes! Love u guys! B safe &amp;amp; Happy 4/20 every1! Lol -Lily </t>
  </si>
  <si>
    <t>Mon Apr 20 06:09:27 PDT 2009</t>
  </si>
  <si>
    <t xml:space="preserve">@dawningthoughts and let me know when the opening is, i'll be there </t>
  </si>
  <si>
    <t xml:space="preserve">@LauraStevens You are sooooo right. </t>
  </si>
  <si>
    <t>Mon Apr 20 06:09:28 PDT 2009</t>
  </si>
  <si>
    <t xml:space="preserve">@dougiemcfly you need more writte here, and probably you will be more popular </t>
  </si>
  <si>
    <t>Mon Apr 20 06:09:29 PDT 2009</t>
  </si>
  <si>
    <t xml:space="preserve">@peacockbargrill sleep well then </t>
  </si>
  <si>
    <t xml:space="preserve">@KerstinU Sounds good. when are you free? I'm flexible pretty much all week except today. </t>
  </si>
  <si>
    <t>Mon Apr 20 06:09:30 PDT 2009</t>
  </si>
  <si>
    <t>@KateEdwards Pleasure  Jealous, to a poit.</t>
  </si>
  <si>
    <t>Mon Apr 20 06:09:31 PDT 2009</t>
  </si>
  <si>
    <t xml:space="preserve">@keza34 trust me, we have 'em we're just not as creative with the slang I guess. They're just cookies w/chocolate here </t>
  </si>
  <si>
    <t>joeriverlinden</t>
  </si>
  <si>
    <t>first post from twitterrific app on my imac! what a brilliant app  tomorrow back to a'dam to get my pillow!</t>
  </si>
  <si>
    <t>Itsannier</t>
  </si>
  <si>
    <t xml:space="preserve">oh knickers missing my prog see u later </t>
  </si>
  <si>
    <t>codeshaman</t>
  </si>
  <si>
    <t xml:space="preserve">@Cianmm Exactly...and this was nothing like that, at all. </t>
  </si>
  <si>
    <t xml:space="preserve">@katyperry Sounds like fun, I can only imagin ever going somewere like that. Enjoy! </t>
  </si>
  <si>
    <t>Mon Apr 20 06:09:34 PDT 2009</t>
  </si>
  <si>
    <t xml:space="preserve">@ivanvanderbyl they also tend to jump around a lot, which is another peeve </t>
  </si>
  <si>
    <t>ILLustrious5853</t>
  </si>
  <si>
    <t xml:space="preserve">@DeborahZee Oh Miss Zee I haven't tried the black cherry but I am a fan of the sesame and corn...yummm </t>
  </si>
  <si>
    <t>Mon Apr 20 06:09:35 PDT 2009</t>
  </si>
  <si>
    <t>@FrostingJewelry Be Careful! Dont you guys use those whistling things on your cars?  We have runaway tumbleweeds we have to dodge  lol</t>
  </si>
  <si>
    <t>debkayx</t>
  </si>
  <si>
    <t>@nailujen  me too, actually ;)</t>
  </si>
  <si>
    <t>Mon Apr 20 06:09:37 PDT 2009</t>
  </si>
  <si>
    <t>BH3lmz</t>
  </si>
  <si>
    <t>@TaylorLetsGo / yay yay yay yay yay yay!!!  loveee the plannn!</t>
  </si>
  <si>
    <t>mailatequila</t>
  </si>
  <si>
    <t xml:space="preserve">working until they send my ass home. one more day, then i'm in hawaii for a week </t>
  </si>
  <si>
    <t>FeliciaSlattery</t>
  </si>
  <si>
    <t xml:space="preserve">Tweeps go follow @RaymondAaron who shows you how to double your income doing what you love. And it WORKS!!! Say hi fr me </t>
  </si>
  <si>
    <t>going to barnes and nobles.  yay books</t>
  </si>
  <si>
    <t>not sure why this song sprung to mind  ? http://blip.fm/~4mrhn</t>
  </si>
  <si>
    <t>Mon Apr 20 06:09:39 PDT 2009</t>
  </si>
  <si>
    <t>@Linlina haha, okey, then a understand  (indian accent)</t>
  </si>
  <si>
    <t>Oh, I didnt say Good Morning to all  GOOD MORNING! and happy #420 all</t>
  </si>
  <si>
    <t>Mon Apr 20 06:09:40 PDT 2009</t>
  </si>
  <si>
    <t>lilmissangel127</t>
  </si>
  <si>
    <t xml:space="preserve">is going to spend the day with her daddy </t>
  </si>
  <si>
    <t>Brit461</t>
  </si>
  <si>
    <t>I must say, I disagree. However, I am that girl you pictured Edward as my knight and shining armor  @daneheard</t>
  </si>
  <si>
    <t>jordanneashley</t>
  </si>
  <si>
    <t xml:space="preserve">cannot focus on this french paper for the life of her.. and its due in about 2 hours.. anyone wanna get coffee?? </t>
  </si>
  <si>
    <t xml:space="preserve">making house plans </t>
  </si>
  <si>
    <t xml:space="preserve">@nikki__d But really, who is counting? Not you. </t>
  </si>
  <si>
    <t>The new City Winery in NYC combines wine tasting/making events and live music - I'm so there next week  http://www.citywinery.com/events</t>
  </si>
  <si>
    <t>I like nights like these.  Good drive, good planes, good company.  I need some new tuneage...</t>
  </si>
  <si>
    <t>Mon Apr 20 06:09:42 PDT 2009</t>
  </si>
  <si>
    <t>MsSelena</t>
  </si>
  <si>
    <t xml:space="preserve">is on vacation!!!!! What is this P.Y.T. to do today??? </t>
  </si>
  <si>
    <t>MzSoExclusive</t>
  </si>
  <si>
    <t xml:space="preserve">Ughh Is Mad Bored At Vo-Tech Dis Morning Dnt Feel Like Typing Nothin Ready To Get Bak To PHS All Smiles Doe  </t>
  </si>
  <si>
    <t>workingchef</t>
  </si>
  <si>
    <t xml:space="preserve">people please follow me, i want to beat Ashton Kutchers record of 1 million people </t>
  </si>
  <si>
    <t xml:space="preserve">Only been in the building for a few minutes and just been offered a bit more Radio 4. Oh happy day </t>
  </si>
  <si>
    <t>knowem</t>
  </si>
  <si>
    <t>@ducttape new site and auto signup service from the team that brought you CheckUsernames.com  Http://knowem.com</t>
  </si>
  <si>
    <t>Mon Apr 20 06:09:43 PDT 2009</t>
  </si>
  <si>
    <t xml:space="preserve">@asianpersuashun IF i could play hookie i so would! </t>
  </si>
  <si>
    <t>@ginabad thanks,   was on way to work this morning and said, &amp;quot;I feel awfully God-dipped today.&amp;quot; LOL</t>
  </si>
  <si>
    <t>rivettnz</t>
  </si>
  <si>
    <t xml:space="preserve">@whatswithinu ssssshhhhhhhh I am trying to sleep!   </t>
  </si>
  <si>
    <t>missyannlimberg</t>
  </si>
  <si>
    <t xml:space="preserve">good mooooorning new york... leaving the big apple today to go back to the minne apple... booooo. but first, more shopping </t>
  </si>
  <si>
    <t>Good Morning All off to school today   visit my store if you have time  http://tinyurl.com/dkol4w</t>
  </si>
  <si>
    <t xml:space="preserve">Rockin' 2 ipod on my way 2 school. </t>
  </si>
  <si>
    <t>Mon Apr 20 06:14:20 PDT 2009</t>
  </si>
  <si>
    <t>incslinger</t>
  </si>
  <si>
    <t xml:space="preserve">@lizstrauss Always - you're one of the &amp;quot;Must Reads&amp;quot; on Twitter </t>
  </si>
  <si>
    <t>Mon Apr 20 06:14:21 PDT 2009</t>
  </si>
  <si>
    <t xml:space="preserve">The sun is shining and it's gonna be a beautiful day. </t>
  </si>
  <si>
    <t>fierydream</t>
  </si>
  <si>
    <t xml:space="preserve">@Carlanime yes they do ... and is that a new cover I see for Mina #1? </t>
  </si>
  <si>
    <t xml:space="preserve">this morning, despite all efforts, was no different from the past two weeks. i'm going back to bedd </t>
  </si>
  <si>
    <t>Mon Apr 20 06:14:23 PDT 2009</t>
  </si>
  <si>
    <t>elisabethashley</t>
  </si>
  <si>
    <t xml:space="preserve">@kristenstewart9 hey there. so if you haven't figured out already North Carolina is the new Miss USA. Lol. oh yeah and I think ur great. </t>
  </si>
  <si>
    <t xml:space="preserve">@sineadcochrane We have a tradition in work that on your birthday YOU bring in the munchies. Wroks pretty well, munchies all year </t>
  </si>
  <si>
    <t>@JohnGreenaway  I wonder about MySQL in there too ... v.odd</t>
  </si>
  <si>
    <t>rchljnsn</t>
  </si>
  <si>
    <t xml:space="preserve">@TheMikeyDanger good morning </t>
  </si>
  <si>
    <t>pinkwands</t>
  </si>
  <si>
    <t>@ShalimarFire lol I have no idea what an SAT is...  apart from a day of the week, but I hope you pass your test today!</t>
  </si>
  <si>
    <t>aladar_apponyi</t>
  </si>
  <si>
    <t>silvio arriving on 27th  need to build us some house!</t>
  </si>
  <si>
    <t>kerdle</t>
  </si>
  <si>
    <t xml:space="preserve">1st class of the day cancelled.  happy </t>
  </si>
  <si>
    <t>dreamcast65</t>
  </si>
  <si>
    <t xml:space="preserve">@kiranchetrycnn Your flats are if you need to run somewhere fast and also to give you some relieve from your uncomfortable heels, right? </t>
  </si>
  <si>
    <t xml:space="preserve">http://twitpic.com/3niup - @linieeh , today ya'll get one </t>
  </si>
  <si>
    <t xml:space="preserve">@bigcam01 Well it's an idea if it would make life easier for me. Large garden and I HATE gardening. Go figure... </t>
  </si>
  <si>
    <t>boldfather</t>
  </si>
  <si>
    <t xml:space="preserve">It was a good weekend, we watched Crank (the first one), moved in new furniture, and was allowed to catch up on sleep.  I can't complain </t>
  </si>
  <si>
    <t xml:space="preserve">today would have been the best day to sleep in .. but that didn't happen because penny &amp;amp; otis are way too annoying in the morning. </t>
  </si>
  <si>
    <t>mrvinux</t>
  </si>
  <si>
    <t xml:space="preserve">@VMSpotlight damn! it's back up...now i have to update my post </t>
  </si>
  <si>
    <t>Mon Apr 20 06:14:27 PDT 2009</t>
  </si>
  <si>
    <t>@andysowards Far too short as usual  Getting a DB error when I try to check out the links I realized!</t>
  </si>
  <si>
    <t>fin9</t>
  </si>
  <si>
    <t xml:space="preserve">last week of classes </t>
  </si>
  <si>
    <t>the weather is finally getting beautiful here.  beautifuleyes&amp;lt;3</t>
  </si>
  <si>
    <t>Mon Apr 20 06:14:28 PDT 2009</t>
  </si>
  <si>
    <t>AlyssaAnderson</t>
  </si>
  <si>
    <t xml:space="preserve">@amarieschoono I think you just have to put someones screen name w/ the @ in front and it will show up... however @ValNowik is the expert </t>
  </si>
  <si>
    <t>Good morning all my twitter friends !!!! I hope to make this a good Monday   If thats  possible lol</t>
  </si>
  <si>
    <t xml:space="preserve">@mydailyart Then that's where you should be, love </t>
  </si>
  <si>
    <t>@JSW_EdTech And here is a photo of Lubbock, Texas, in my rear-view mirror  - http://bit.ly/eY3K1</t>
  </si>
  <si>
    <t xml:space="preserve">@TheAllianceGuy Not bad. A little slow and sleepy for a Monday but not bad. </t>
  </si>
  <si>
    <t>AudioJungle</t>
  </si>
  <si>
    <t xml:space="preserve">@parnellk63 Good Morning Keith, how's it going man? </t>
  </si>
  <si>
    <t>Mon Apr 20 06:14:29 PDT 2009</t>
  </si>
  <si>
    <t>ShowerThinker</t>
  </si>
  <si>
    <t xml:space="preserve">@5FtHighMktgGuy My wife loved your photo of the AquaNote notepad in your shower.  It's posted on our website under Random Words of Love </t>
  </si>
  <si>
    <t>@Salw Good for you  I have no respect for @aplusk anymore, ever since the whole Twitter obsession thing he has goin on</t>
  </si>
  <si>
    <t>eldahg</t>
  </si>
  <si>
    <t xml:space="preserve">@shift2demax - thanks for following me! I hope you have a fabulous day! </t>
  </si>
  <si>
    <t>Mon Apr 20 06:14:30 PDT 2009</t>
  </si>
  <si>
    <t>milkdrop</t>
  </si>
  <si>
    <t xml:space="preserve">Enjoying the wonderfull weather while waiting for my train home. </t>
  </si>
  <si>
    <t>LaDii_J</t>
  </si>
  <si>
    <t xml:space="preserve">@elakwentshiphop Heeeey you! </t>
  </si>
  <si>
    <t>MilleLovesPeace</t>
  </si>
  <si>
    <t xml:space="preserve">back from school and eating momys cake and drinking coffee </t>
  </si>
  <si>
    <t xml:space="preserve">@suprlatine its goin good, this baby is waaay heavier &amp;amp; sits so much lower then the girls. can't wait tho until he's out </t>
  </si>
  <si>
    <t>jeaninell</t>
  </si>
  <si>
    <t xml:space="preserve">Walking around in sandals and rain coat really brings me back to the time when I was 18 and stubborn </t>
  </si>
  <si>
    <t>Going to spend the morning with my boy  Yay.</t>
  </si>
  <si>
    <t>scottseiter</t>
  </si>
  <si>
    <t xml:space="preserve">A great start to a great week! Nothin much happening though - can't I just be happy? </t>
  </si>
  <si>
    <t xml:space="preserve">just listened to Lady GaGa on Live Lounge. Amazing. Shes bringing the Fame Ball to the UK apparently! Cant wait! Paul O'Grady tonight. </t>
  </si>
  <si>
    <t>@Skins Hello, do you know if anyone from the cast is going to the skins party in Bristol on the 2nd of May? thanks a lot  x</t>
  </si>
  <si>
    <t xml:space="preserve">@TereRottink U don't need to wait. Just start following people and interact w/ them </t>
  </si>
  <si>
    <t>truffuls</t>
  </si>
  <si>
    <t xml:space="preserve">@thesnarkyone Of course my son @geekhat rawks! He is the AWESOME </t>
  </si>
  <si>
    <t>irreverentwidow</t>
  </si>
  <si>
    <t xml:space="preserve">@BarbAtSea I think &amp;quot;lame&amp;quot; is now lame.  </t>
  </si>
  <si>
    <t xml:space="preserve">scrambled eggs w/ ketchup, bagel w/cream cheese, banana and glass of milk =490 cals, every food group touched on....super full </t>
  </si>
  <si>
    <t xml:space="preserve">@PinkCookieshoes Good morning  hope you had a fabulous vacation. thanks for the follow friday </t>
  </si>
  <si>
    <t xml:space="preserve">@tonyrobbins Sage so good to hear a tweet from you &amp;amp; I promise a dork is the last thing you are! </t>
  </si>
  <si>
    <t>surfit</t>
  </si>
  <si>
    <t>@mphillibert now you sing like Michael buble...    Have a great day... Paul</t>
  </si>
  <si>
    <t xml:space="preserve">running late...as usual! ;) LOL ...oh well! Happy Monday! </t>
  </si>
  <si>
    <t xml:space="preserve">@tinkvalentine that's so awesome. you're lucky </t>
  </si>
  <si>
    <t>barbararyan</t>
  </si>
  <si>
    <t xml:space="preserve">@annetteyen Hey Annette, good to see you again! </t>
  </si>
  <si>
    <t>Mon Apr 20 06:14:34 PDT 2009</t>
  </si>
  <si>
    <t>CaseyMisek</t>
  </si>
  <si>
    <t>@ryanmisek That's a pretty good tweet   Love you too!</t>
  </si>
  <si>
    <t>SavannahDarling</t>
  </si>
  <si>
    <t xml:space="preserve">@crusaderz4life HAHAHA yeah you've got one hell of a head start! lucky you! </t>
  </si>
  <si>
    <t xml:space="preserve">@gayrubleather it was me..... sent you a message saying so....hope your weekend went well </t>
  </si>
  <si>
    <t>modernmum</t>
  </si>
  <si>
    <t xml:space="preserve">@keza34 Thanks for support! You're a pal </t>
  </si>
  <si>
    <t xml:space="preserve">So I find my motivation to run, I go out side and it starts raining!!!  go figure lol  looks like I am bound to my house for my workout </t>
  </si>
  <si>
    <t xml:space="preserve">@cupcakeoD00M oh the other men in our lives </t>
  </si>
  <si>
    <t xml:space="preserve">@SnippyBitch Post cleaning naps are always a good thing </t>
  </si>
  <si>
    <t>susanbhanna</t>
  </si>
  <si>
    <t xml:space="preserve">learning how to use twitter...thinking I'm gunna like it </t>
  </si>
  <si>
    <t xml:space="preserve">just 15 min till knockoff time  and later i will get Death Race </t>
  </si>
  <si>
    <t xml:space="preserve">@katyperry you're lucky T_T Have fun </t>
  </si>
  <si>
    <t>paulmmay</t>
  </si>
  <si>
    <t>@cloudsteph well done on the Bollywood dancing, looks cool  Beautiful day for it as well. @dailydreamer @sue_de_nim @lizlyons</t>
  </si>
  <si>
    <t>wscooper</t>
  </si>
  <si>
    <t>@RunJen Happy Beerthday... yep. you read that right. BEER! (or, at least Cosmos)  Have a good one!</t>
  </si>
  <si>
    <t>Mon Apr 20 06:14:38 PDT 2009</t>
  </si>
  <si>
    <t>Photographystew</t>
  </si>
  <si>
    <t xml:space="preserve">has an I-PC </t>
  </si>
  <si>
    <t>drummr</t>
  </si>
  <si>
    <t xml:space="preserve">Freaking late to school. But i got me a taco so its all good. Ha </t>
  </si>
  <si>
    <t>DannieOBrien</t>
  </si>
  <si>
    <t xml:space="preserve">@mikeanywhere </t>
  </si>
  <si>
    <t xml:space="preserve">@dougiemcfly hey  you still have xbox 360? </t>
  </si>
  <si>
    <t>alejandrat87</t>
  </si>
  <si>
    <t xml:space="preserve">I just saw @RealHughJackman on Despierta Amï¿½rica... He's funny </t>
  </si>
  <si>
    <t xml:space="preserve">@suryasnair Heh, thanks. More to come once I get back to my robotic overlord machines! </t>
  </si>
  <si>
    <t xml:space="preserve">@TripHQ I saw other twitter users mentioning those two sites, so I decided to visit them. </t>
  </si>
  <si>
    <t xml:space="preserve">@forshannonski I assume everyone's tweets are about me and only me </t>
  </si>
  <si>
    <t>WolveWC</t>
  </si>
  <si>
    <t>Mon Apr 20 06:14:40 PDT 2009</t>
  </si>
  <si>
    <t xml:space="preserve">@onehipmama There are *ways* to make these work trips fun..  </t>
  </si>
  <si>
    <t>Mon Apr 20 06:14:41 PDT 2009</t>
  </si>
  <si>
    <t>sammtee</t>
  </si>
  <si>
    <t xml:space="preserve">love having 3 days off of school </t>
  </si>
  <si>
    <t xml:space="preserve">Seen on friend's t-shirt: &amp;quot;FedSex: When you absolutely, positively have to get it overnight&amp;quot;. I think I want that tee </t>
  </si>
  <si>
    <t>@noirem Har!  Nope. It's threatened to. At the moment it's being purely Mancunian.</t>
  </si>
  <si>
    <t>@neographophobic W00T  San Fran it is!!!!</t>
  </si>
  <si>
    <t xml:space="preserve">@nutellaisevil it's ok to get a little wet in the morning </t>
  </si>
  <si>
    <t>pipesdreams</t>
  </si>
  <si>
    <t xml:space="preserve">@dchartier 725 unread e-mails + jet lag + rain means that the first day back from vacation is looking like a 5-cups of coffee kind of day </t>
  </si>
  <si>
    <t xml:space="preserve">@Karen230683 ach you're rubbish ! </t>
  </si>
  <si>
    <t xml:space="preserve">@MGMarts SURE! I mean - this packs are mine. But I go and get some for you. No problem *grabs car keys* Mars or Snickers? </t>
  </si>
  <si>
    <t xml:space="preserve">power keeps going out at work, so I refuse to do anymore real work today. Let it stay out the next time PLEASE! Let the lightning roar! </t>
  </si>
  <si>
    <t xml:space="preserve">@TraciKnoppe things could be better today thanks, but trying to keep positive to attract more good things my way. Thx 4 the good wishes </t>
  </si>
  <si>
    <t xml:space="preserve">@D_MacPherson I'd love to see a Viking book penned by you dude, get on with it! </t>
  </si>
  <si>
    <t>mariebostwick</t>
  </si>
  <si>
    <t xml:space="preserve">Painters here, repainting a ceiling. Showed them a spot needing repair in bath.  DH says, &amp;quot;I can do it&amp;quot;. True but in 8 months he hasn't. </t>
  </si>
  <si>
    <t>johnkarp</t>
  </si>
  <si>
    <t xml:space="preserve">@callanb you welcome, i'm product manager for this company so feel free to send me your feedback </t>
  </si>
  <si>
    <t>JoAnneBarton</t>
  </si>
  <si>
    <t xml:space="preserve">@tonyrobbins  Welcome Sage!  How exciting for you - where you are and what you're doing!  P.S.  You're NOT a dork! </t>
  </si>
  <si>
    <t>Disco_Barbie</t>
  </si>
  <si>
    <t xml:space="preserve">@TheeRealFDHC I WANT TO BE IN VEGAS </t>
  </si>
  <si>
    <t>@NEKLORMAS don't smoke but support legalization of it  ..</t>
  </si>
  <si>
    <t>garethjsmith</t>
  </si>
  <si>
    <t xml:space="preserve">http://twitpic.com/3nfbn - OK as the clock goes - Harrold, George and Captain Underpants all from Captain Underpants </t>
  </si>
  <si>
    <t>TheGunBlade</t>
  </si>
  <si>
    <t xml:space="preserve">@atheistium That was exactly why I did not buy it in the first place. I hope you are correct about it being awesome </t>
  </si>
  <si>
    <t>@kezzibugx3 it was amazing  how're you?</t>
  </si>
  <si>
    <t>@orbitaldiamonds I swear, a good hug is a cure for apathy  ty</t>
  </si>
  <si>
    <t>MsLeza</t>
  </si>
  <si>
    <t xml:space="preserve">Even though it's a Dreary Rainy Monday morning.....make it your goal to do a Random Act of Kindness Today </t>
  </si>
  <si>
    <t>Hildecurry</t>
  </si>
  <si>
    <t xml:space="preserve">got norwegian for my first test exam </t>
  </si>
  <si>
    <t xml:space="preserve">@Mr_Marty lol - if only! - those girls murdered us last week - mind you our own team did as well.. </t>
  </si>
  <si>
    <t xml:space="preserve">Oh hey, I'm back at work!! </t>
  </si>
  <si>
    <t xml:space="preserve">@twelvetwentyone dearie! drop by ako sa office mo thursday 6pm, will you be there that time? sorry super tagal ko kunin stuff ko </t>
  </si>
  <si>
    <t xml:space="preserve">@ruhanirabin Whoever did that probably have a serious case of #twitter self-guilt. </t>
  </si>
  <si>
    <t>@rosie_rage right. we shall leave tomorow then!  might get a spot near to the front then!</t>
  </si>
  <si>
    <t>Mon Apr 20 06:19:16 PDT 2009</t>
  </si>
  <si>
    <t xml:space="preserve">@joe0616 hahaha I looked it up yesterday so no worries.But you are right too many holidays to remember have a good day at work </t>
  </si>
  <si>
    <t xml:space="preserve">@imjustcreative I would, you're super awesome Graham! I'm on my old WinXP box now so I'll get back to you on that soon, that okay? Thx! </t>
  </si>
  <si>
    <t>fitnessintegral</t>
  </si>
  <si>
    <t xml:space="preserve">Great stuff at http://www.perinatalfitness.ning.com </t>
  </si>
  <si>
    <t xml:space="preserve">@Thick5150 HELL YEAAA </t>
  </si>
  <si>
    <t>Mon Apr 20 06:19:18 PDT 2009</t>
  </si>
  <si>
    <t>cwooods</t>
  </si>
  <si>
    <t xml:space="preserve">Together </t>
  </si>
  <si>
    <t xml:space="preserve">@cameronmoll These boxes sound so cool! You might turn this into a $-making operation and rent out box fort supplies to people! </t>
  </si>
  <si>
    <t xml:space="preserve">@cybellise I have fond memories of you strumming and singing this and making me cry. And Eric catching it all on tape. http://ow.ly/3k1q </t>
  </si>
  <si>
    <t xml:space="preserve">@John1954Moi lets crack open some seasick steve </t>
  </si>
  <si>
    <t>Busiants</t>
  </si>
  <si>
    <t xml:space="preserve">Good morning Dave Humphrey- a new follow this morning </t>
  </si>
  <si>
    <t xml:space="preserve">@Gracecleere I guess so! </t>
  </si>
  <si>
    <t>Mon Apr 20 06:19:21 PDT 2009</t>
  </si>
  <si>
    <t>Continental_Inc</t>
  </si>
  <si>
    <t xml:space="preserve">@kgrantcareers not a problem. Glad to do it. </t>
  </si>
  <si>
    <t>souljah09</t>
  </si>
  <si>
    <t xml:space="preserve">sleepy from being up all night...now ready for nice breakfast </t>
  </si>
  <si>
    <t>thechristianguy</t>
  </si>
  <si>
    <t xml:space="preserve">new Blizzard podcast today! but only 10 minutes! LAME! </t>
  </si>
  <si>
    <t xml:space="preserve">spin class kicked my ass!!!! but i like it </t>
  </si>
  <si>
    <t xml:space="preserve">is going to the beach for a while. Would you care to join me? Picnic, sunbathing, fun and frolics. Alrighty then, who is game on then?  </t>
  </si>
  <si>
    <t xml:space="preserve">@madcow_paula  How lovely. He looks so comfy cosy where he is. </t>
  </si>
  <si>
    <t>Liz_Portugal</t>
  </si>
  <si>
    <t xml:space="preserve">back to school -.-' i really hate have class in my sweet afternoons. Today, im so happy, that my heart hurts. </t>
  </si>
  <si>
    <t>The Beatitudes - My Shopping List  http://bit.ly/14xgJr</t>
  </si>
  <si>
    <t>@lamborghinibow haha! Bow u crazy!  but I like...Y.R.D ;-) bow u blowin ma cell up with cha updates!LOL</t>
  </si>
  <si>
    <t xml:space="preserve">@suziperry just seen the pics from GSL,  great to see you having fun,  you looked great ,how the hell did you balance in those heels </t>
  </si>
  <si>
    <t>Mon Apr 20 06:19:23 PDT 2009</t>
  </si>
  <si>
    <t>lartist</t>
  </si>
  <si>
    <t xml:space="preserve">Awake! Neither caffeinated nor functional yet, but I *am* awake </t>
  </si>
  <si>
    <t xml:space="preserve">@SasaLoves Happy Brithday Eve!!!!   </t>
  </si>
  <si>
    <t>Mon Apr 20 06:19:25 PDT 2009</t>
  </si>
  <si>
    <t>@james__taylor it was fine.. lol..  how was your day?</t>
  </si>
  <si>
    <t xml:space="preserve">http://twitpic.com/3njlx - gO gO gO .. swimming with a whale shark ..is unbelievable ..!! </t>
  </si>
  <si>
    <t>Mon Apr 20 06:19:26 PDT 2009</t>
  </si>
  <si>
    <t xml:space="preserve">Tweetie's looking pretty good, and working well too! I think i'll make it my main client </t>
  </si>
  <si>
    <t xml:space="preserve">im really tired so im off to bed for tonight, byeee everybody </t>
  </si>
  <si>
    <t xml:space="preserve">@MarvelousRoland Oh, echt? </t>
  </si>
  <si>
    <t>Mon Apr 20 06:19:27 PDT 2009</t>
  </si>
  <si>
    <t xml:space="preserve">@saigonnezumi awesome. 6 already answered me.. of, found this:Girls who love @saigonnezumi also prefer cannibals from the Fijis </t>
  </si>
  <si>
    <t xml:space="preserve">Cinnamon coffee &amp;amp; a bagel to start this rainy monday </t>
  </si>
  <si>
    <t>KishoreKS</t>
  </si>
  <si>
    <t xml:space="preserve">Nothing like a rainy monday morning after the beautiful weekend to get you right back to work </t>
  </si>
  <si>
    <t>grownnsexy63</t>
  </si>
  <si>
    <t>I'm new to twitter and finding my way around  Will post again</t>
  </si>
  <si>
    <t>Elonjaff99</t>
  </si>
  <si>
    <t xml:space="preserve">@AussieMcflyFan ahh thats me in a nutshell </t>
  </si>
  <si>
    <t>punkybean</t>
  </si>
  <si>
    <t xml:space="preserve">@AtomicLola AWESOME!  I'm glad you liked it!  I'm so jealous!  </t>
  </si>
  <si>
    <t xml:space="preserve">@davefmv yeahh  best bus journey ovf ma life </t>
  </si>
  <si>
    <t xml:space="preserve">Has a case of the Mondays.  Nothing a little coffee won't fix </t>
  </si>
  <si>
    <t>sarahsallthat</t>
  </si>
  <si>
    <t xml:space="preserve">Im going to ateneo tomorrow! I cant wait! </t>
  </si>
  <si>
    <t>Mon Apr 20 06:19:31 PDT 2009</t>
  </si>
  <si>
    <t>dizzydevin</t>
  </si>
  <si>
    <t xml:space="preserve">happy 4/20 ya'll, u already know wats on da agenda . </t>
  </si>
  <si>
    <t xml:space="preserve">reading stories in http://fmylife.com freak me out. lol. but i enjoy reading it. </t>
  </si>
  <si>
    <t xml:space="preserve">@Yael_80 Thanx for the support. </t>
  </si>
  <si>
    <t>Videofreak</t>
  </si>
  <si>
    <t>#youtube - Souljaboy - Crank that  iwie verarsche =D http://cli.gs/Se6MV1</t>
  </si>
  <si>
    <t xml:space="preserve">Wants to go out and enjoy the sun... Perhaps with a Ben &amp;amp; Jerry's ice cream in Gamla Stan? </t>
  </si>
  <si>
    <t>summeraholic</t>
  </si>
  <si>
    <t>waiting ...  ... oh happy day</t>
  </si>
  <si>
    <t xml:space="preserve">@nickdonnelly &amp;quot;You can actually buy&amp;quot; means they are for sale. Can we actually *afford* them is the question. </t>
  </si>
  <si>
    <t xml:space="preserve">@LithiumJunkie I shall </t>
  </si>
  <si>
    <t>dehzinha__</t>
  </si>
  <si>
    <t>@benjaminmadden How nice  Hey, Im following you</t>
  </si>
  <si>
    <t>bongfactory</t>
  </si>
  <si>
    <t xml:space="preserve">@sunriseb2_0 standing ovation! </t>
  </si>
  <si>
    <t>@mageThufer I will  *hugs*</t>
  </si>
  <si>
    <t>Mon Apr 20 06:19:34 PDT 2009</t>
  </si>
  <si>
    <t xml:space="preserve">@AshFoo Ahhh it's amazing. I haven't really put it down in all honesty   I'm all good thanks you? </t>
  </si>
  <si>
    <t xml:space="preserve">@jairodriguez Welcome to Twitter! </t>
  </si>
  <si>
    <t>Good Morning Everyone. Listening to #HowardStern and reading up on some news...if you haven't noticed  Peace and Love to you all.</t>
  </si>
  <si>
    <t>signaleleven</t>
  </si>
  <si>
    <t xml:space="preserve">@icedub I see. I always wondered how could people manage 2000 follows </t>
  </si>
  <si>
    <t xml:space="preserve">@jodie_marsh twitpic.com or something </t>
  </si>
  <si>
    <t>@Dannymcfly hello dude! whats up today?? write danny (&amp;gt; ok I go to the school but what prefier pizza or burger ??  haha bye!!!!!!!</t>
  </si>
  <si>
    <t>Mon Apr 20 06:19:36 PDT 2009</t>
  </si>
  <si>
    <t xml:space="preserve">@bigal709 lazy sunday afternoon with some top food in a beer garden .... i know someone with an industrial BBQ too !! </t>
  </si>
  <si>
    <t xml:space="preserve">@alexleonard hey you should go! jester sounds well fancy...is not really black tie...once its fancy </t>
  </si>
  <si>
    <t>Mon Apr 20 06:19:37 PDT 2009</t>
  </si>
  <si>
    <t xml:space="preserve">@pinkkippo pic now, please </t>
  </si>
  <si>
    <t>zoeyjordan</t>
  </si>
  <si>
    <t xml:space="preserve">@jeffmello ah, u noticed. Up uber early and so darn cheerful. Must be Spring and a touch o Dave Matthews </t>
  </si>
  <si>
    <t>WittyLiza</t>
  </si>
  <si>
    <t>@CoBPEZ Funny, indeed. Actually, it reminds me a little of a certain mentality close 2 &amp;quot;home&amp;quot;. U agree, no doubt...?  haha!</t>
  </si>
  <si>
    <t>senthilnath</t>
  </si>
  <si>
    <t xml:space="preserve">@icarusprakash Maybe to not to be called by their father's name as we usually use surname  and called by father's name.Hope its clear </t>
  </si>
  <si>
    <t>timbofowler</t>
  </si>
  <si>
    <t xml:space="preserve">Reading facebook statuses and discovering I'm not the only one dragging his sorry white butt this morning. </t>
  </si>
  <si>
    <t>Ziyonex</t>
  </si>
  <si>
    <t xml:space="preserve">is really enjoying not freezing his ass off in the mornings. </t>
  </si>
  <si>
    <t>mousebear</t>
  </si>
  <si>
    <t xml:space="preserve">#MrTweet I recommend @MisticDW because you cannot ask a question he does not know the answer to. Clever Clever Man. </t>
  </si>
  <si>
    <t xml:space="preserve">@websinthe anomie is a bitch - poetry is some sort of refuge i find </t>
  </si>
  <si>
    <t>angie_kiwigal</t>
  </si>
  <si>
    <t xml:space="preserve">@Schofe loving that answer - still look forward to day off! Not a complete workaholic then!! Thou me thinks twitter fills down time 2 now </t>
  </si>
  <si>
    <t xml:space="preserve">3 days ago bought many brands of pregnancy tests used last and lline is dark so i am definitley still pregnant this is not a dream </t>
  </si>
  <si>
    <t>BostonGal34</t>
  </si>
  <si>
    <t xml:space="preserve">@DannyWood Full Service baby!! hope youre having a great morning babe </t>
  </si>
  <si>
    <t>Mon Apr 20 06:19:40 PDT 2009</t>
  </si>
  <si>
    <t xml:space="preserve">@bilblogz Really? That's one of my favorite movies. </t>
  </si>
  <si>
    <t>bb_bananas</t>
  </si>
  <si>
    <t>Education will indeed inhance my future. my passion. therefore I shall not complain about school today  -britt</t>
  </si>
  <si>
    <t xml:space="preserve">@nwjerseyliz Thanks for the tips! </t>
  </si>
  <si>
    <t xml:space="preserve">@nyblaque thanks for the #followfriday love... </t>
  </si>
  <si>
    <t xml:space="preserve">And the people with whom I traveled - ï¿½well, girls thank you very-very much! I love you! </t>
  </si>
  <si>
    <t>aussie_angel</t>
  </si>
  <si>
    <t xml:space="preserve">Am so touched that @nadinekahlon mentioned me in her latest blog post! *blushing* http://www.thedivashandbag.blogspot.com/ Thx hon!  </t>
  </si>
  <si>
    <t>Mon Apr 20 06:19:43 PDT 2009</t>
  </si>
  <si>
    <t xml:space="preserve">@thomasfuchs </t>
  </si>
  <si>
    <t>Dougbbc</t>
  </si>
  <si>
    <t xml:space="preserve">is hoping for the best. </t>
  </si>
  <si>
    <t xml:space="preserve">@zenrhe The UI annoyed me and I've grown too fond of the Tweet Deck groups and panels </t>
  </si>
  <si>
    <t>Liisemor</t>
  </si>
  <si>
    <t>Blood bank just contacted me.  Now, I hope I'm healthy enough to be of some use to the society.. *goody two-shoes*</t>
  </si>
  <si>
    <t xml:space="preserve">@SylviaDiscount Ah. So you have to earn your right to make outlandish assertions </t>
  </si>
  <si>
    <t>rosnovsky_en</t>
  </si>
  <si>
    <t xml:space="preserve">You know, @tweetie makes me wanna twit-twit-twit-twit and never stop twitting </t>
  </si>
  <si>
    <t>davidfmendes</t>
  </si>
  <si>
    <t xml:space="preserve">@radiosite I could figure that one out. </t>
  </si>
  <si>
    <t>Mon Apr 20 06:19:45 PDT 2009</t>
  </si>
  <si>
    <t>muaahahaha, thanks for the album lorraine! :3 miss you kathleena  &amp;amp; ur names awesome hows my name? :F</t>
  </si>
  <si>
    <t>burninlikestars</t>
  </si>
  <si>
    <t xml:space="preserve">@futuresocialite I miss you too! I really do feel like we're getting old. We should throw ourselves a joint birthday party </t>
  </si>
  <si>
    <t>trimn</t>
  </si>
  <si>
    <t xml:space="preserve">Hey go follow @itmn </t>
  </si>
  <si>
    <t>@shaunjumpnow sorry bout the wait i was talking to shaun ...you know.. shaun diviney .... hes a great guy  you can be one too if u reply</t>
  </si>
  <si>
    <t>@otnaicus yes yes! Amen. Will catch it def!  ;)</t>
  </si>
  <si>
    <t xml:space="preserve">@OllyWhatTalent That's just it. It's only a religous tech battle from one side. I'm actually using *reason*. Cheers for the support! </t>
  </si>
  <si>
    <t>robarias</t>
  </si>
  <si>
    <t xml:space="preserve">Seinfeld day marathon... Season 4 </t>
  </si>
  <si>
    <t>mountaintopgirl</t>
  </si>
  <si>
    <t xml:space="preserve">is having a blessed day </t>
  </si>
  <si>
    <t>Mon Apr 20 06:19:47 PDT 2009</t>
  </si>
  <si>
    <t>@abramsandbettes @abramsandbettes You all sure are tweeting early!!  Have a safe trip. You both going?</t>
  </si>
  <si>
    <t>christine_ng</t>
  </si>
  <si>
    <t xml:space="preserve">CHRISTOPHER DREW INGLE, marina clyde and i are madly in love with you. your the cutest thing on earth , just so you know </t>
  </si>
  <si>
    <t xml:space="preserve">@LadyDutchess wow..... What do u do? </t>
  </si>
  <si>
    <t>my IA is BEAUTIFUL  ! breakfast then off to school; giving my computer a well deserved break.</t>
  </si>
  <si>
    <t xml:space="preserve">@loriboucher tell that to the Po Po </t>
  </si>
  <si>
    <t>@Lieneuh I m in Rotterdam every Tuesday  http://tinyurl.com/dkltdt</t>
  </si>
  <si>
    <t>Mon Apr 20 06:19:50 PDT 2009</t>
  </si>
  <si>
    <t>@SUNSHiNE_D Good Morning  lol</t>
  </si>
  <si>
    <t xml:space="preserve">@kristalm I have been smiling all morning, I think it's freaking a lot of people out. </t>
  </si>
  <si>
    <t>Mon Apr 20 06:24:20 PDT 2009</t>
  </si>
  <si>
    <t xml:space="preserve">@polokenny -- shit, everywhere! I don't discriminate. </t>
  </si>
  <si>
    <t xml:space="preserve">@chimpchrip - Yes! Hubs brought some home on his way home from work. Helps he works for a grocery store. </t>
  </si>
  <si>
    <t>jessica_lee</t>
  </si>
  <si>
    <t xml:space="preserve">Work laptop completely dead for 2nd time in 2 weeks. If they can't recover it, this should teach me to not save so much to my desktop. </t>
  </si>
  <si>
    <t>GunnerGiirl</t>
  </si>
  <si>
    <t>sharkyire</t>
  </si>
  <si>
    <t xml:space="preserve">20mins on the Bowflex now bfast and tv then listening to my lectures before I head to work! Busy bee </t>
  </si>
  <si>
    <t xml:space="preserve">@netvalar @DarkPiano @silixell @jojova @HypnoticYogi @dpbeltran thanks for passing on the words... some early Monday stuff to ponder </t>
  </si>
  <si>
    <t>ialottery</t>
  </si>
  <si>
    <t xml:space="preserve">@alexson What did you buy? </t>
  </si>
  <si>
    <t>sigmundandersen</t>
  </si>
  <si>
    <t xml:space="preserve">@WonderWomanXO  Please post Madonna vid..  </t>
  </si>
  <si>
    <t xml:space="preserve">@andrewkjs sun just walked away with tripple their stock value </t>
  </si>
  <si>
    <t>petraduris</t>
  </si>
  <si>
    <t xml:space="preserve">@iamdiddy hope you had a good night with the birthday boi. Tell him I say happy birthday. PS Go Hawksss </t>
  </si>
  <si>
    <t>casbas94</t>
  </si>
  <si>
    <t xml:space="preserve">heyy. i dont have many followers so plz follow mee, </t>
  </si>
  <si>
    <t xml:space="preserve">@adrienne_daniel haha awe thanks sweetie &amp;lt;3 you're too nice </t>
  </si>
  <si>
    <t xml:space="preserve">@pcornqueen *climbs on the roof with his wobble board and wafts the sun over* </t>
  </si>
  <si>
    <t>@NatalyaFGM I'm on the bus so I'll take one after  x</t>
  </si>
  <si>
    <t>Mon Apr 20 06:24:26 PDT 2009</t>
  </si>
  <si>
    <t>carolinericardo</t>
  </si>
  <si>
    <t xml:space="preserve">All the twitterers make me happy tonight! What a friendly community.... Night </t>
  </si>
  <si>
    <t>bylcollections</t>
  </si>
  <si>
    <t>Good Morning Tweets! Look out for BYL at the MRI Eastern Regional Conference this Thursday   www.bylcompanies.com</t>
  </si>
  <si>
    <t>SaraPanizo</t>
  </si>
  <si>
    <t xml:space="preserve">waiting for you </t>
  </si>
  <si>
    <t>jesusisfunky</t>
  </si>
  <si>
    <t>Hanging out in Paris. The sun is amazing  I feel alright now. &amp;quot;One of us must know&amp;quot;</t>
  </si>
  <si>
    <t>@KerstinU Hey what a good idea.  What do you say, @bridold ? wanna go into class on thursday night?</t>
  </si>
  <si>
    <t>crystal_13</t>
  </si>
  <si>
    <t xml:space="preserve">good morning! happy monday! </t>
  </si>
  <si>
    <t>@dailycurl @Jessicurl @curlyqpgh Happy Monday  I'm happy to be a new follower!</t>
  </si>
  <si>
    <t>Now need 8 followers to compleate 1000  Follow @CosmosCreative</t>
  </si>
  <si>
    <t xml:space="preserve">I knew I had to explain something to my friend when she said Star Trek had lightsabres in it.... </t>
  </si>
  <si>
    <t>Mon Apr 20 06:24:28 PDT 2009</t>
  </si>
  <si>
    <t>johamcoloma</t>
  </si>
  <si>
    <t xml:space="preserve">done tweeting..... til tomorrow.. </t>
  </si>
  <si>
    <t>CanadianOpera</t>
  </si>
  <si>
    <t xml:space="preserve">@cmozilo Act II set is pretty breath-taking -Love the reaction it's been getting- Rodolfo's doing a fab job- agreed-Thx for the feedback </t>
  </si>
  <si>
    <t>Mon Apr 20 06:24:29 PDT 2009</t>
  </si>
  <si>
    <t>faerietalez</t>
  </si>
  <si>
    <t>if you don't have an artfire account to sell your fun things, i suggest you sign up for one  http://tinyurl.com/da7f97</t>
  </si>
  <si>
    <t>@martine2323 aaahhhh... that's my kind of breakfast, cookies.   I'm crazy nuts this morning on the phone... other than that, doing superb!</t>
  </si>
  <si>
    <t xml:space="preserve">off to bed... night </t>
  </si>
  <si>
    <t>@thatgrrl Hiya!! Sorry I wasn't around this weekend  Hope you had a good one!</t>
  </si>
  <si>
    <t>pointofviewglas</t>
  </si>
  <si>
    <t>I'll be lampworking, drop by and say HI  www.justin.tv/pointofviewglass?33</t>
  </si>
  <si>
    <t>JoshR49</t>
  </si>
  <si>
    <t xml:space="preserve">stuck in prep...only 40 minutes left tho </t>
  </si>
  <si>
    <t>FireNapolitano</t>
  </si>
  <si>
    <t>last thought... (yes dear, I'm coming!  haha.) - Is this 2009 -or- 1984? Big Sis, Big Brother? http://homelandsecurityus.com/?p=2659</t>
  </si>
  <si>
    <t>thestrangeone09</t>
  </si>
  <si>
    <t xml:space="preserve">hot french boy in my class. all of a sudden my day just got better </t>
  </si>
  <si>
    <t xml:space="preserve">@blozano77 hey girl good morning happy monday </t>
  </si>
  <si>
    <t>@BabaMzungu i think they are called marabu or maribu or something with a -ma- and -bu- in it  ugly beasts they are..toxic puu! love 'em!</t>
  </si>
  <si>
    <t>Mon Apr 20 06:24:31 PDT 2009</t>
  </si>
  <si>
    <t xml:space="preserve">@_MoisesArias hey... you are like the coolest.. i love you in HM..in real too </t>
  </si>
  <si>
    <t xml:space="preserve">@DarrenBarr Hey DB... enjoy the gr8 weather... i'm doin'the same. All play for me today Woo hoo </t>
  </si>
  <si>
    <t>wgeddert</t>
  </si>
  <si>
    <t>Wordfast Professional - works with Classic license  Now evaluating...</t>
  </si>
  <si>
    <t>MikhailAlbert</t>
  </si>
  <si>
    <t xml:space="preserve">back on twitter </t>
  </si>
  <si>
    <t>dakegra</t>
  </si>
  <si>
    <t>@boliviafang chocolate tea? Hmm. Not sure about that one.  Chocolate *and* tea, yes. Oh, yes.</t>
  </si>
  <si>
    <t>JennMcgroary</t>
  </si>
  <si>
    <t>Morning all! Ready to get a bunch of work cranked out today.  Off to a productive morning thus far. How 'bout you?</t>
  </si>
  <si>
    <t xml:space="preserve">@candyliciously *hugs back* missing our chats </t>
  </si>
  <si>
    <t>IllegalEagle</t>
  </si>
  <si>
    <t xml:space="preserve">Enjoying a small L for good old times </t>
  </si>
  <si>
    <t xml:space="preserve">woo i got twitter working from my phone </t>
  </si>
  <si>
    <t xml:space="preserve">just need one more follower </t>
  </si>
  <si>
    <t xml:space="preserve">@iAndrew_93 works great with Transmit for me! And I don't transfer themes to the iPhone that often </t>
  </si>
  <si>
    <t xml:space="preserve">yeeeesiiiir you too </t>
  </si>
  <si>
    <t>Mon Apr 20 06:24:35 PDT 2009</t>
  </si>
  <si>
    <t>@bsnils hey hey!  welcome to the twitterverse</t>
  </si>
  <si>
    <t xml:space="preserve">@NinaPA I did. Fortunately the iLife program for Mac will recognize this camera or I'd be sending it back. I have to load that today </t>
  </si>
  <si>
    <t xml:space="preserve">is off to bed... mmm sleep, how i love thee </t>
  </si>
  <si>
    <t>Bott87</t>
  </si>
  <si>
    <t xml:space="preserve">Hi Holly! </t>
  </si>
  <si>
    <t>babeslayerbrit</t>
  </si>
  <si>
    <t xml:space="preserve">Had my first Iced Carmel Macchiato from Starbucks this year today!! Then got to enjoy the sun and have class outside in the garden! </t>
  </si>
  <si>
    <t>Lil_Bit917</t>
  </si>
  <si>
    <t xml:space="preserve">Another day another dollar!! Back at work!! </t>
  </si>
  <si>
    <t>JASSHHi</t>
  </si>
  <si>
    <t xml:space="preserve">@Gaspard Ulliel When will you ever?.... </t>
  </si>
  <si>
    <t>landman</t>
  </si>
  <si>
    <t xml:space="preserve">Try with mobile </t>
  </si>
  <si>
    <t>dcummins</t>
  </si>
  <si>
    <t xml:space="preserve">we didn't start the flame war.. http://is.gd/trVJ </t>
  </si>
  <si>
    <t>@hwaiting bb if you hate somebody at OMNTD just tell me and i'll ban him/her  /hitler.</t>
  </si>
  <si>
    <t>MaliCreative</t>
  </si>
  <si>
    <t xml:space="preserve">Monday morning rain &amp;amp; two appointments postponed...I'm pressing the &amp;quot;Start Over&amp;quot; button NOW!  Making calls &amp;amp; creating a shift in my mind! </t>
  </si>
  <si>
    <t>Mon Apr 20 06:24:38 PDT 2009</t>
  </si>
  <si>
    <t>GeniusArtistic</t>
  </si>
  <si>
    <t xml:space="preserve">@GeniusArtistic I make a cookie with Goobers in it http://www.nansdough.etsy.com (via @NansDough) -- they look so delicious!! </t>
  </si>
  <si>
    <t>KAlexandraG</t>
  </si>
  <si>
    <t xml:space="preserve">Today is already a blessed day </t>
  </si>
  <si>
    <t xml:space="preserve">@jessikasay congrats on the followers </t>
  </si>
  <si>
    <t>Mon Apr 20 06:24:40 PDT 2009</t>
  </si>
  <si>
    <t>kristyhelton</t>
  </si>
  <si>
    <t xml:space="preserve">@dannywood As in &amp;quot;back dat ass on up in here for some Full Service?&amp;quot; </t>
  </si>
  <si>
    <t>jackierawrrawks</t>
  </si>
  <si>
    <t xml:space="preserve">School In about 12 minutes then I get picked up by Morgan </t>
  </si>
  <si>
    <t xml:space="preserve">@itsMeeeech -- sounds fun! </t>
  </si>
  <si>
    <t>Good morning everyone  Welcome to my new followers and (((BIG HUG))) to everyone! Hope your Monday morning is moving along spectacularly!</t>
  </si>
  <si>
    <t>Crystikal</t>
  </si>
  <si>
    <t xml:space="preserve">wondering how rindee made it to 40! haha jk </t>
  </si>
  <si>
    <t>Mon Apr 20 06:24:42 PDT 2009</t>
  </si>
  <si>
    <t xml:space="preserve">let's all welcome @brittenybaby brand new and needs followers </t>
  </si>
  <si>
    <t xml:space="preserve">@lindarr Definitely take some time to pray. For some reason, it always works! </t>
  </si>
  <si>
    <t>sharney_syko</t>
  </si>
  <si>
    <t xml:space="preserve">@katyperry haveeeee fun  </t>
  </si>
  <si>
    <t xml:space="preserve">@mr_omneo no.. just a lift to sheffield </t>
  </si>
  <si>
    <t>EatingInSJersey</t>
  </si>
  <si>
    <t>@KitchenGirlJo It goes well, thank you.   You?</t>
  </si>
  <si>
    <t>Mark_Atakk</t>
  </si>
  <si>
    <t xml:space="preserve">@KiahxKitty pretty baby ill come entertain you </t>
  </si>
  <si>
    <t>slimysnotrocket</t>
  </si>
  <si>
    <t xml:space="preserve">@ThatKevinSmith It is not watch cannabis revolution its pretty sweet!! also try bible man on the jesus channel after a few bong hits! </t>
  </si>
  <si>
    <t>diemkay</t>
  </si>
  <si>
    <t xml:space="preserve">@merisor21 been for a while now </t>
  </si>
  <si>
    <t xml:space="preserve">@jacksper (: it doesn't Whenever I see anything hello kitty related, I think of you. I got a huge hello kitty doll that reminds me of u </t>
  </si>
  <si>
    <t xml:space="preserve">@Sassy1966 the weather forcast has changed since i said. Its now gonna be sunny until Thursday then cloudy untill the weekend. Then Sun </t>
  </si>
  <si>
    <t>DiscoveryHouse</t>
  </si>
  <si>
    <t xml:space="preserve">@item84jeremy Looks like we got your wet weather, Jeremy. </t>
  </si>
  <si>
    <t xml:space="preserve">@Fajitasgtr make sure the full stop is not a typo </t>
  </si>
  <si>
    <t>Inconcienciazul</t>
  </si>
  <si>
    <t xml:space="preserve">@moeruhime Thank you very very much!! </t>
  </si>
  <si>
    <t>Oracle now own Sun Microsystems  Means Java is now an Oracle controlled technology. Yay for Larry. http://tinyurl.com/dmpens</t>
  </si>
  <si>
    <t>@analogital bz with work ad my volunteer work bro and of course fotograffi  how's the zenith?</t>
  </si>
  <si>
    <t>Mon Apr 20 06:24:46 PDT 2009</t>
  </si>
  <si>
    <t>heyitsmeJ</t>
  </si>
  <si>
    <t xml:space="preserve">@Sunnybankian nice thanks for the reminder, gonner watch south park now </t>
  </si>
  <si>
    <t>had an AWESOME weekend.    Only 6 days of class left and then finals!</t>
  </si>
  <si>
    <t>savannawalker</t>
  </si>
  <si>
    <t>@ninirific Custom made...just for you!     http://bit.ly/IHKI7</t>
  </si>
  <si>
    <t xml:space="preserve">@Sir_Almo hello my dear, you might be in bed but hope you see this when you get up </t>
  </si>
  <si>
    <t xml:space="preserve">@jessikasays congrats on the followers </t>
  </si>
  <si>
    <t xml:space="preserve">@novarez hmm i guess you new husband? ha! hey i got a pic. of you when you are walking with hihi your boy. </t>
  </si>
  <si>
    <t xml:space="preserve">@philbee </t>
  </si>
  <si>
    <t>TGN</t>
  </si>
  <si>
    <t>Oh wow, I am now listed on MobyGames as a developer.  http://tinyurl.com/cgv9fa</t>
  </si>
  <si>
    <t>Mon Apr 20 06:24:48 PDT 2009</t>
  </si>
  <si>
    <t xml:space="preserve">@Remy_Foster Yeah but I paid for my phone, I didnï¿½t pay for iWork </t>
  </si>
  <si>
    <t xml:space="preserve">@Iconic88 you're welcome </t>
  </si>
  <si>
    <t xml:space="preserve">@rach210 yep i got it and yes is does </t>
  </si>
  <si>
    <t xml:space="preserve">@cellec @Octagen Studytrip to Edinburgh and Glasgow </t>
  </si>
  <si>
    <t xml:space="preserve">http://twitpic.com/3njt1 - This made my morning </t>
  </si>
  <si>
    <t xml:space="preserve">I'm dying to be back in Rockford with my friends. But life is looking up </t>
  </si>
  <si>
    <t xml:space="preserve">@ChrisCavs I have the day off! Hence that means I am still in bed </t>
  </si>
  <si>
    <t>Mon Apr 20 06:29:10 PDT 2009</t>
  </si>
  <si>
    <t>elenadungo</t>
  </si>
  <si>
    <t xml:space="preserve">@emilypayne Hi. I saw the pics of your pancakes. It's great. I know, it's yummy though. </t>
  </si>
  <si>
    <t>siulmr1</t>
  </si>
  <si>
    <t xml:space="preserve">Good morning! Just waking up.... NO CLASS so HAPPY </t>
  </si>
  <si>
    <t>Mon Apr 20 06:29:11 PDT 2009</t>
  </si>
  <si>
    <t>poncholover93</t>
  </si>
  <si>
    <t xml:space="preserve">im so hungry :S hope can order a pizza tonight </t>
  </si>
  <si>
    <t xml:space="preserve">@WeeRachel Ooo, and my legs are soooo white, it's blinding in the sun! </t>
  </si>
  <si>
    <t>nayonaiser</t>
  </si>
  <si>
    <t xml:space="preserve">Made a footrest out of a box of toner. Today will be okay. </t>
  </si>
  <si>
    <t>Not yet. But I now have his mobile number  you need to pass that on to kathi ;) http://tinyurl.com/cqljql</t>
  </si>
  <si>
    <t>Mon Apr 20 06:29:13 PDT 2009</t>
  </si>
  <si>
    <t>westender68</t>
  </si>
  <si>
    <t xml:space="preserve">@NGowers friday night my pal told me he had been following a special football diet all day - didn't seem to make any difference though </t>
  </si>
  <si>
    <t xml:space="preserve">@dannywood FULL SERVICE works for me.  </t>
  </si>
  <si>
    <t xml:space="preserve">@Willeth I know.  I just had no gamers in my church group.  It was so annoying. </t>
  </si>
  <si>
    <t xml:space="preserve">Then again, there's this thing called Twitter.com - I quite like that too </t>
  </si>
  <si>
    <t>Mon Apr 20 06:29:15 PDT 2009</t>
  </si>
  <si>
    <t xml:space="preserve">@exit265c - or &amp;quot;bless his/her heart&amp;quot; could mean cute quotient.  As in, when used to describe small chirren. </t>
  </si>
  <si>
    <t>Mon Apr 20 06:29:14 PDT 2009</t>
  </si>
  <si>
    <t>Sporty_Em23</t>
  </si>
  <si>
    <t xml:space="preserve">cursing my boyfriend </t>
  </si>
  <si>
    <t>Mon Apr 20 06:29:16 PDT 2009</t>
  </si>
  <si>
    <t>T1Kitchnet</t>
  </si>
  <si>
    <t>Dedicada ao Nelsito  Volta depressa **********The Smiths ï¿½ There is a light that never goes out ? http://blip.fm/~4mshb</t>
  </si>
  <si>
    <t>Martina_T</t>
  </si>
  <si>
    <t xml:space="preserve">I'm chattig with my friends.. </t>
  </si>
  <si>
    <t xml:space="preserve">@lilyroseallen I'm also up! So u should reply! </t>
  </si>
  <si>
    <t>audr3ycita</t>
  </si>
  <si>
    <t>studying hasta la muerte, baby! Wish me luck; I wish you luck back.  G'day every1!!</t>
  </si>
  <si>
    <t>aLeZiiTaH</t>
  </si>
  <si>
    <t xml:space="preserve">just wanted to let u know that ur an amazing person and u have many fans around the world who love the work u do ... Good luck this week </t>
  </si>
  <si>
    <t xml:space="preserve">@JanetDamitaJo Bonjour! How are you? I wish you to have a wonderful day </t>
  </si>
  <si>
    <t>ChrisSquires20</t>
  </si>
  <si>
    <t xml:space="preserve">Going for a run in the beautiful weather!! </t>
  </si>
  <si>
    <t>markbollom</t>
  </si>
  <si>
    <t xml:space="preserve">Being ur own boss is great-afternoon off in the sun </t>
  </si>
  <si>
    <t>Pittarelli</t>
  </si>
  <si>
    <t xml:space="preserve">Damnit! You left the cap off the toothpaste AGAIN! What did I warn you about that? </t>
  </si>
  <si>
    <t xml:space="preserve">Pfoai cat am dormit  e 4 ceasu... now back to some work </t>
  </si>
  <si>
    <t>Good morning!  Or Evening. hahah.</t>
  </si>
  <si>
    <t>Rmendenh</t>
  </si>
  <si>
    <t xml:space="preserve">@aplusk the shoe game should be a Wii game </t>
  </si>
  <si>
    <t>Mon Apr 20 06:29:19 PDT 2009</t>
  </si>
  <si>
    <t xml:space="preserve">@Huayruro goodnight   i shall see you in the morning  </t>
  </si>
  <si>
    <t>DallasTXStar</t>
  </si>
  <si>
    <t xml:space="preserve">Ok ya girl is back, no more sad songs, ready to get this twit game on </t>
  </si>
  <si>
    <t>AttachedWPF</t>
  </si>
  <si>
    <t xml:space="preserve">@donnfelker  @jamesashley has built a rest wcf client lib for twitter #wtf and were looking at building a wpf client for it </t>
  </si>
  <si>
    <t>talia0803</t>
  </si>
  <si>
    <t>@perezhilton I'm totally on board, I DEMAND it NOW too  www.yeahisaidthat.com</t>
  </si>
  <si>
    <t>you belong with me- @taylorswift13 is my favorite  trying to study the neoclassical art &amp;amp; architecture, test in a few hours. JOY.</t>
  </si>
  <si>
    <t>ivanpashov</t>
  </si>
  <si>
    <t xml:space="preserve">@coffeemadman yep, no probs </t>
  </si>
  <si>
    <t xml:space="preserve">@commonsense4 ohh, gee shucks. Thanks - hehe! </t>
  </si>
  <si>
    <t xml:space="preserve">Such a gorgeous morning! I think it is a dirt wearing-garden planting-hose-spraying kinda day. </t>
  </si>
  <si>
    <t>NicLizD</t>
  </si>
  <si>
    <t xml:space="preserve">@Slugger41 Thank you Sailor!  Love to you, much!  Saw a movie that you MUST see, as it totally reminded me of you </t>
  </si>
  <si>
    <t xml:space="preserve">@LynneAnnie Because it is you and you know lots of people in retail I will let you bring more than one guest.... </t>
  </si>
  <si>
    <t>FCdaily</t>
  </si>
  <si>
    <t xml:space="preserve">@catwalkqueen We are new to this Twitter malarky but were sure to follow you as soon as we got on here! Hope you are well </t>
  </si>
  <si>
    <t>Mon Apr 20 06:29:23 PDT 2009</t>
  </si>
  <si>
    <t>TZMom23</t>
  </si>
  <si>
    <t xml:space="preserve">is tired and still has a headache...ADVIL here I come </t>
  </si>
  <si>
    <t>ShawnColvinFans</t>
  </si>
  <si>
    <t xml:space="preserve">I have a long trip ahead of me. It's looking like a car ride full of Sheryl Crow. &amp;quot;I hitched a ride with a vending machine repairman..&amp;quot; </t>
  </si>
  <si>
    <t>AngieBlevins</t>
  </si>
  <si>
    <t xml:space="preserve">@carlottamattox awww! Congrats Car!!!! Have a wonderful day!!! </t>
  </si>
  <si>
    <t>SOCAL2123</t>
  </si>
  <si>
    <t xml:space="preserve">IM ONLY HAPPY WHEN IT RAINS. STOPPING TO PICK UP A VENTI LONDON FOG B4 WORK TODAY. </t>
  </si>
  <si>
    <t xml:space="preserve">Only an hour til I go home </t>
  </si>
  <si>
    <t xml:space="preserve">@andysowards Doing great! Virl looks awesome, great job- especially if you were sick! Hope you're feeling better </t>
  </si>
  <si>
    <t>Justsayit2</t>
  </si>
  <si>
    <t>@BriarDesert You hate mondays and deron williams anything you dont hate?  have a great day</t>
  </si>
  <si>
    <t xml:space="preserve">i think i got a pretty good deal today </t>
  </si>
  <si>
    <t>Mon Apr 20 06:29:25 PDT 2009</t>
  </si>
  <si>
    <t xml:space="preserve">Happy Monday! Good morning </t>
  </si>
  <si>
    <t xml:space="preserve">it's night time </t>
  </si>
  <si>
    <t xml:space="preserve">Wanna check out Coldplay play Wembley Stadium? Enter online right now through the Inside Edge at edge.ca! GOOD LUCK </t>
  </si>
  <si>
    <t>Mon Apr 20 06:29:26 PDT 2009</t>
  </si>
  <si>
    <t>Adriana_C</t>
  </si>
  <si>
    <t xml:space="preserve">Is thee birrthhdaayyy girlll! 21 wooohoooo </t>
  </si>
  <si>
    <t>clella37</t>
  </si>
  <si>
    <t>@Jeanwise And I do it daily ...particularly today.  I know this is hard to believe  but I am 72 years old today.   HA</t>
  </si>
  <si>
    <t>thomasclifford</t>
  </si>
  <si>
    <t xml:space="preserve">@vincenthunt Hi captain! I'll be sneaking into the grid from time to time! LOL.  </t>
  </si>
  <si>
    <t>tiffsmk</t>
  </si>
  <si>
    <t xml:space="preserve">Getting everyone ready to get out of the house, except that noone will get out of bed!!  Welcome to Monday...  </t>
  </si>
  <si>
    <t xml:space="preserve">@LOOKIN4JORDAN *snerk* I'm still kinda hiding under my desk in embarrassment... fortunately he can't see me.  </t>
  </si>
  <si>
    <t>Mon Apr 20 06:29:28 PDT 2009</t>
  </si>
  <si>
    <t>Joannevance</t>
  </si>
  <si>
    <t xml:space="preserve">What a scorcher! Love it love it love it. Burn baby burn </t>
  </si>
  <si>
    <t xml:space="preserve">@moogyboobles We had two broods of baby robins one year. We sat in the garden one evening and watched them learn to fly </t>
  </si>
  <si>
    <t xml:space="preserve">Playing with my FREE Sanyo Xacti c/o Reader's Digest photo competition </t>
  </si>
  <si>
    <t>Mon Apr 20 06:29:30 PDT 2009</t>
  </si>
  <si>
    <t xml:space="preserve">@temposhark Do you still have the &amp;quot;Winter's Coming&amp;quot; harpsicord demo? I imagine it sounding so beautiful. I'm a harpsicord sucker! </t>
  </si>
  <si>
    <t>gychan</t>
  </si>
  <si>
    <t xml:space="preserve">@Huatoast go youu!!  sounds like things are superbly </t>
  </si>
  <si>
    <t>Mon Apr 20 06:29:31 PDT 2009</t>
  </si>
  <si>
    <t>nikhilnarayanan</t>
  </si>
  <si>
    <t xml:space="preserve">@nithinkd Ohho! You still in Malluland? </t>
  </si>
  <si>
    <t>joshlauritch</t>
  </si>
  <si>
    <t xml:space="preserve">@brownbookkat haha! Thanks for having my back, yo. </t>
  </si>
  <si>
    <t>Mmeier9</t>
  </si>
  <si>
    <t xml:space="preserve">@briankozicki lightweight...Try running 27 and then come talk to me </t>
  </si>
  <si>
    <t xml:space="preserve">In spare not voting for ATL! </t>
  </si>
  <si>
    <t>jeeStyle</t>
  </si>
  <si>
    <t>@iMario Snatch (the Movie): &amp;quot;Yeah Tommy, before ze Germans get there.&amp;quot;  http://is.gd/ts0a</t>
  </si>
  <si>
    <t>Mon Apr 20 06:29:35 PDT 2009</t>
  </si>
  <si>
    <t xml:space="preserve">@DougMeacham - Thanks! I'll check it out. </t>
  </si>
  <si>
    <t xml:space="preserve">@demiwood thanks! </t>
  </si>
  <si>
    <t>Mon Apr 20 06:29:36 PDT 2009</t>
  </si>
  <si>
    <t xml:space="preserve">@alisejohnson Awesome! Mine was good, but way tired now  Need moar rest! </t>
  </si>
  <si>
    <t>KnightOfShaddai</t>
  </si>
  <si>
    <t>Starting new job today  Exciting! Gonna have 2 rethink my schedule though 2 work in some morning Twttr. Shorter commute, but earlier time.</t>
  </si>
  <si>
    <t xml:space="preserve">@leightonmarissa what's your new blog address? </t>
  </si>
  <si>
    <t>stevenharad</t>
  </si>
  <si>
    <t xml:space="preserve">@CharliePaul CONGRATS GIRL!!!!  Way to go!  It's all about the bike </t>
  </si>
  <si>
    <t xml:space="preserve">@dougiemcfly don't worrie Doug' you're better than tom </t>
  </si>
  <si>
    <t>kmdevoe</t>
  </si>
  <si>
    <t xml:space="preserve">@kinggoji I really start to tune out when fuzzy animals are brought into the broadcast. </t>
  </si>
  <si>
    <t xml:space="preserve">@nomadicmatt first I had to build up a multi million dollar travel business in Norway/Sweden. Then it was easy </t>
  </si>
  <si>
    <t>dreambigg113</t>
  </si>
  <si>
    <t xml:space="preserve">appointment then everetts house </t>
  </si>
  <si>
    <t>mstanford</t>
  </si>
  <si>
    <t xml:space="preserve">@whatsnext  I am glad that Domino's took action against those guys - still ultra gross but I guess I could give them another try </t>
  </si>
  <si>
    <t>mrsbuhagiar</t>
  </si>
  <si>
    <t xml:space="preserve">@aplusk My Best friend's girl by Kate Hudson's a good laugh </t>
  </si>
  <si>
    <t xml:space="preserve">Lets go mad and we'll drive to the city?- Best song everrrrrrr </t>
  </si>
  <si>
    <t>Mon Apr 20 06:29:39 PDT 2009</t>
  </si>
  <si>
    <t xml:space="preserve">@BlogXilla maybe if u spelled her name right she'd be easier to find! </t>
  </si>
  <si>
    <t xml:space="preserve">@CBCebulski Are ChesterQuest runner-ups invited to send you more recent samples? I'd love to see what you think about my current stuff. </t>
  </si>
  <si>
    <t>DataVizInc</t>
  </si>
  <si>
    <t>@dsampley yeah I wonder  but since DocsToGo will be out early/mid May, seems to make sense to wait, compare, &amp;amp; pick the best, no?</t>
  </si>
  <si>
    <t>Audram11</t>
  </si>
  <si>
    <t>haha... I'll have to trim you up soon  Daph is on my case about hers ( i need an appointment book ;-) )</t>
  </si>
  <si>
    <t>Mon Apr 20 06:29:41 PDT 2009</t>
  </si>
  <si>
    <t xml:space="preserve">@IselinTN Thanks Islelin for the Birthday wishes for my Son. What's it like in Norway today </t>
  </si>
  <si>
    <t>jennyloh</t>
  </si>
  <si>
    <t>made matzah ball soup for hubby and wondering if Chinese birds nest soup is kosher?  and still wondering how healthcare agencies charge...</t>
  </si>
  <si>
    <t xml:space="preserve">@nav007 Rs 8? Rs10? I don't really know coz I gave up on fastfood 2 years ago. </t>
  </si>
  <si>
    <t>7angela7</t>
  </si>
  <si>
    <t xml:space="preserve">@chrisluvssixxam yeah ... I think you're right!  Wishful thinking! </t>
  </si>
  <si>
    <t xml:space="preserve">Waiting my mom coming back from Bandung, bring my ayam goreng nikmat panaitan and my pizza pisang warung laos...yum yum </t>
  </si>
  <si>
    <t xml:space="preserve">@edwardbeaman hahaha...  thanks. have a good day </t>
  </si>
  <si>
    <t>Mon Apr 20 06:29:44 PDT 2009</t>
  </si>
  <si>
    <t>mylifescape</t>
  </si>
  <si>
    <t>@Amabacha I can most certainly do that  Great idea!</t>
  </si>
  <si>
    <t>amygracegrace</t>
  </si>
  <si>
    <t xml:space="preserve">so my supervisor at work hates me..what's new! quite looking forward to tonight </t>
  </si>
  <si>
    <t>trainerannette</t>
  </si>
  <si>
    <t xml:space="preserve">RESET Challenge &amp;quot;Day 1&amp;quot; coaching hot off the press to the group! YOU GUYS GOT THIS-you cannot fail!   </t>
  </si>
  <si>
    <t>Mon Apr 20 06:29:45 PDT 2009</t>
  </si>
  <si>
    <t>cnoelley</t>
  </si>
  <si>
    <t xml:space="preserve">Celebrating 3 years today </t>
  </si>
  <si>
    <t>Mon Apr 20 06:29:47 PDT 2009</t>
  </si>
  <si>
    <t>@nicsknots Thanks for the links to the yarn  and yes I looked suitably impressed with the wall.</t>
  </si>
  <si>
    <t>Mon Apr 20 06:29:48 PDT 2009</t>
  </si>
  <si>
    <t>G7Ga7</t>
  </si>
  <si>
    <t xml:space="preserve">????? ???. Email was sent </t>
  </si>
  <si>
    <t xml:space="preserve">@CongoTwitt you are on fire </t>
  </si>
  <si>
    <t>@YogaArmy I'm jealous!!!!  We are heading towards winter here in Melbourne, Australia.</t>
  </si>
  <si>
    <t>Mon Apr 20 06:29:50 PDT 2009</t>
  </si>
  <si>
    <t>@faketragedy I'm doing great, thanks for asking  how about you?</t>
  </si>
  <si>
    <t>sdwrage</t>
  </si>
  <si>
    <t xml:space="preserve">@vidluther Its Working! </t>
  </si>
  <si>
    <t>angelixight</t>
  </si>
  <si>
    <t xml:space="preserve">Going to school now! ttyl! </t>
  </si>
  <si>
    <t xml:space="preserve">So excited about the Rushers EB on the 25th! </t>
  </si>
  <si>
    <t>Mon Apr 20 06:34:19 PDT 2009</t>
  </si>
  <si>
    <t xml:space="preserve">@TinyHeart316 Is that Nora? </t>
  </si>
  <si>
    <t>Mon Apr 20 06:34:20 PDT 2009</t>
  </si>
  <si>
    <t>mthornburg</t>
  </si>
  <si>
    <t xml:space="preserve">class until 3 then let the party begin.... </t>
  </si>
  <si>
    <t xml:space="preserve">@ricke17 you can do that with steradent so they say </t>
  </si>
  <si>
    <t>Mon Apr 20 06:34:22 PDT 2009</t>
  </si>
  <si>
    <t xml:space="preserve">@extralife If by Wolverine, you mean Batman, then sure </t>
  </si>
  <si>
    <t>viviangevine</t>
  </si>
  <si>
    <t xml:space="preserve">@Bergman96 Susan Boyle </t>
  </si>
  <si>
    <t>r3pul5e</t>
  </si>
  <si>
    <t xml:space="preserve">@tgn Nope. </t>
  </si>
  <si>
    <t xml:space="preserve">@lilyroseallen Your up cause your in NYC!!!!!  Lucky lucky chic </t>
  </si>
  <si>
    <t xml:space="preserve">if all goes well today, i'll be packing on friday. </t>
  </si>
  <si>
    <t>vagueismyname</t>
  </si>
  <si>
    <t xml:space="preserve">After a month of asking to get a new pair of jeans, I finally have one. YEY! ilovemysistah.ilovemysistah.ilovemysistah! </t>
  </si>
  <si>
    <t xml:space="preserve">QUITE the grand day, at office favorite clients' work, partner agency lunch, new employer, tonight = Honors dinner for HS daughter </t>
  </si>
  <si>
    <t xml:space="preserve">@smokedrinkdrive oh really? yay! yeah, the names may be different but i think my tone is pretty universal </t>
  </si>
  <si>
    <t>@noshorning wow thats awesome  looking forward to see her perform live at Eurovision!</t>
  </si>
  <si>
    <t>jesssrocks</t>
  </si>
  <si>
    <t xml:space="preserve">@vonnyv I MISS YOU!! </t>
  </si>
  <si>
    <t>lilmizunshine</t>
  </si>
  <si>
    <t xml:space="preserve">vibin' with Natasha Bedingfield...i'll make it great 2 be a man w/ a woman who can stand on every promise given makin vows 2 pls her man </t>
  </si>
  <si>
    <t xml:space="preserve">Going rock climbing today </t>
  </si>
  <si>
    <t>bzzzbip</t>
  </si>
  <si>
    <t xml:space="preserve">@mberzosa bon appetit </t>
  </si>
  <si>
    <t>Mon Apr 20 06:34:25 PDT 2009</t>
  </si>
  <si>
    <t>@MacOCD Anything for a good friend.  DockDodger/Dockless are indispensable tools for clearing out background apps from the dock.</t>
  </si>
  <si>
    <t>mmoris</t>
  </si>
  <si>
    <t xml:space="preserve">@jugovi well I knew you could find Unibroue in Cali, I just didn't it was popular enough to serve in pubs! That's great news </t>
  </si>
  <si>
    <t>AnnaBella85</t>
  </si>
  <si>
    <t xml:space="preserve">@limespark Sounds great </t>
  </si>
  <si>
    <t>BurnInTheSpot</t>
  </si>
  <si>
    <t xml:space="preserve">@siniux thanks </t>
  </si>
  <si>
    <t xml:space="preserve">4 hours till the bithday ... aaah I already need to get ready xD it's difficult to use just one hand u.u @moorebeth, will you help me? </t>
  </si>
  <si>
    <t>craigweb_media</t>
  </si>
  <si>
    <t xml:space="preserve">doubts many people will get this: http://bit.ly/1654sC, but it still made me lol </t>
  </si>
  <si>
    <t xml:space="preserve">ok, i feel much better now </t>
  </si>
  <si>
    <t>oh well getting another bad headache, so am going to lay down is 11pm here, be back tomorrow, night or morning everyone  waves</t>
  </si>
  <si>
    <t xml:space="preserve">@fuckthem http://twitpic.com/3nfzz - i'm so sorry. :[ but you look still beautiful in this pic. </t>
  </si>
  <si>
    <t>Mon Apr 20 06:34:27 PDT 2009</t>
  </si>
  <si>
    <t>chingteoh</t>
  </si>
  <si>
    <t xml:space="preserve">@martinjon thanks martin.happy that you like the Key's framing. </t>
  </si>
  <si>
    <t>Mon Apr 20 06:34:29 PDT 2009</t>
  </si>
  <si>
    <t>Aud10</t>
  </si>
  <si>
    <t>@mikeverbruggen love the secret photo of @jannes10  nicely done!</t>
  </si>
  <si>
    <t>@brunettecutie93 i know that, i'm happy for you..you will have to let me know everything at your return  hugs</t>
  </si>
  <si>
    <t xml:space="preserve">@EeyoresTail need to speak to my Chinese friends </t>
  </si>
  <si>
    <t>AbraxasBlack</t>
  </si>
  <si>
    <t xml:space="preserve">It's raining blossoms... </t>
  </si>
  <si>
    <t>Mon Apr 20 06:34:32 PDT 2009</t>
  </si>
  <si>
    <t xml:space="preserve">@OfficialAshleyG Good luck this week... </t>
  </si>
  <si>
    <t>Mon Apr 20 06:34:31 PDT 2009</t>
  </si>
  <si>
    <t xml:space="preserve">@NIKERACLOTHING Estoy bien tambien. Hating all this rain we're getting up here today. Be sure to pack your umbrella! </t>
  </si>
  <si>
    <t>@DonnieWahlberg Do you know yet when we'll be able to get our DDub fix on TNT?    Can't wait for Bunker Hill!</t>
  </si>
  <si>
    <t>milos018</t>
  </si>
  <si>
    <t xml:space="preserve">chillin' </t>
  </si>
  <si>
    <t>KinkyBud</t>
  </si>
  <si>
    <t xml:space="preserve">@cndboy be as naughty as you like, no need to hold back with me </t>
  </si>
  <si>
    <t xml:space="preserve">back to the hip-hop this afternoon, Faun bouncing around the flat... </t>
  </si>
  <si>
    <t>donald1873</t>
  </si>
  <si>
    <t xml:space="preserve">@PeterSmyth1971 I  do not know, what I do know is that she is in deep shit with Strathclyde uni....I have uncovered a small scandal </t>
  </si>
  <si>
    <t xml:space="preserve">partial UGS5 lineup announced! astral projection, bassnectar, donald glaude ... </t>
  </si>
  <si>
    <t>Mon Apr 20 06:34:33 PDT 2009</t>
  </si>
  <si>
    <t>KenNadreau</t>
  </si>
  <si>
    <t xml:space="preserve">@Yuricon OK I think I get it. Or as they say here in New England, &amp;quot;light has dawned over Marblehead&amp;quot; </t>
  </si>
  <si>
    <t>SistaBWes</t>
  </si>
  <si>
    <t xml:space="preserve">@Oprah I'm new to twitter too Oprah... I said I wouldn't but I did! Never say never... </t>
  </si>
  <si>
    <t>Mon Apr 20 06:34:35 PDT 2009</t>
  </si>
  <si>
    <t>MeganBreAnne</t>
  </si>
  <si>
    <t>is juggling two twitters at one lol   that is talent. haha</t>
  </si>
  <si>
    <t>see_kay</t>
  </si>
  <si>
    <t xml:space="preserve">Last night I had a dream I got a puppy. and somehow I had the money to keep the puppy. </t>
  </si>
  <si>
    <t>desenturk</t>
  </si>
  <si>
    <t xml:space="preserve">nothing for now </t>
  </si>
  <si>
    <t>Debbie8831</t>
  </si>
  <si>
    <t xml:space="preserve">@mindlessbabble I'll be praying for you today that you get all your work done &amp;amp; stay somewhat sane at the same time </t>
  </si>
  <si>
    <t>heyheyrenae</t>
  </si>
  <si>
    <t xml:space="preserve">waking up to good news happies me </t>
  </si>
  <si>
    <t>Mon Apr 20 06:34:36 PDT 2009</t>
  </si>
  <si>
    <t xml:space="preserve">1. the business card doc I'm creating for mom just crashed. 2. I hope to have some logos posted for you guys to vote on later </t>
  </si>
  <si>
    <t xml:space="preserve">@Sanastar Yea. Examiner likes current news and I feel obligated to post current D&amp;amp;D news, but I think OSR will get just as much love. </t>
  </si>
  <si>
    <t>m0ma0F_2</t>
  </si>
  <si>
    <t>watchin my favor show in the mornin the ellen show!!!! the lil0ne is runin around yellin  crazy kid...</t>
  </si>
  <si>
    <t>StarbucksMe</t>
  </si>
  <si>
    <t>STARBUCKS - VIDEO: TAMSTER's very 1st MTV.  The Next ANTONOV ...: Just Copy or click this link.  http://.. http://bit.ly/aYMF9</t>
  </si>
  <si>
    <t xml:space="preserve">@murphy_s no but I will look it up on YouTube! Cadbury ads are my all time favourite </t>
  </si>
  <si>
    <t>leinir</t>
  </si>
  <si>
    <t>@DigitalFur You're absolutely welcome  http://leinir.dk/travelsized/ and http://rubberfurs.org/ respectively - hope to get the new v. up!</t>
  </si>
  <si>
    <t>Mon Apr 20 06:34:38 PDT 2009</t>
  </si>
  <si>
    <t xml:space="preserve">@FurbleFox Indeed we should - let's go to the gym together </t>
  </si>
  <si>
    <t>Mon Apr 20 06:34:37 PDT 2009</t>
  </si>
  <si>
    <t xml:space="preserve">@DaveJMatthews can't wait to see you in Tampa in august Dave!! Stop by for dinner...you ain't never had my cornbread </t>
  </si>
  <si>
    <t xml:space="preserve">@RyanSeacrest hey ryan, it's Bruno, from italy! the things i want the most is seeing my idol Britneyspears!please gimme a ticket </t>
  </si>
  <si>
    <t>@cymil Hey Cynthia  Thanks for following, looking forward to our future tweets.</t>
  </si>
  <si>
    <t>DC516</t>
  </si>
  <si>
    <t xml:space="preserve">Just started on Twitter....not sure what to expect yet.  </t>
  </si>
  <si>
    <t xml:space="preserve">@jenmaas22   RUT ROW LOL OF COURSE HE DOES </t>
  </si>
  <si>
    <t>katehavnevik</t>
  </si>
  <si>
    <t>@sparkles61785 yes will be performing next monday 28.april at Canal Room se my page for details   http://www.myspace.com/katehavnevik</t>
  </si>
  <si>
    <t>Mon Apr 20 06:34:40 PDT 2009</t>
  </si>
  <si>
    <t xml:space="preserve">@azeis Happy Monday to you as well! </t>
  </si>
  <si>
    <t xml:space="preserve">@MelissaMcCreery Yes, crazy-busy, and the hives &amp;amp; itching are almost completely gone since reducing my stress and learning to relax a bit </t>
  </si>
  <si>
    <t xml:space="preserve">Longing for tomorrow  I have already decided it is going to be and awesome day with lots of fun! </t>
  </si>
  <si>
    <t>emstenator</t>
  </si>
  <si>
    <t xml:space="preserve">is drinking her coffee mmm </t>
  </si>
  <si>
    <t xml:space="preserve">How is it half past afternoon already? Man today's flying! Pretty glad though as worn out from the weekend </t>
  </si>
  <si>
    <t>@hjgroff ...you are too kind  ....mine was quiet too, helped Ed in his greenhouse, worked on pots. What colour is your new umbrella?</t>
  </si>
  <si>
    <t xml:space="preserve">@craas You wanna have a meeting in malmï¿½ next week? Talk about how I can help YOU? </t>
  </si>
  <si>
    <t xml:space="preserve">@damienfranco Thank you - I will </t>
  </si>
  <si>
    <t xml:space="preserve">@lindajhutchinso Happy Birthday!  Have a great day , and thank you for following </t>
  </si>
  <si>
    <t>Mon Apr 20 06:34:43 PDT 2009</t>
  </si>
  <si>
    <t>DonaldWoodburn</t>
  </si>
  <si>
    <t xml:space="preserve">Thank goodness for gardening! It rocks and keeps me sane in very insane times! </t>
  </si>
  <si>
    <t xml:space="preserve">Playing with my favorite brown puppy who I haven't seen in a week!!!  she so acting like the spazziest of spazzies </t>
  </si>
  <si>
    <t>chubbi</t>
  </si>
  <si>
    <t xml:space="preserve">@ryanshecky http://twitpic.com/2ksi6 - no austria is amazing and beautiful </t>
  </si>
  <si>
    <t>purplewire</t>
  </si>
  <si>
    <t xml:space="preserve">Proud by Heather Small </t>
  </si>
  <si>
    <t xml:space="preserve">@banjosh welcome.  i can see the roommate spats continue over into twitterverse. </t>
  </si>
  <si>
    <t>jemejia</t>
  </si>
  <si>
    <t xml:space="preserve">@kristinamariiee ur so acknowledgeful </t>
  </si>
  <si>
    <t>Mon Apr 20 06:34:44 PDT 2009</t>
  </si>
  <si>
    <t>untimely_ripped</t>
  </si>
  <si>
    <t xml:space="preserve">Happy Holidays </t>
  </si>
  <si>
    <t>Mon Apr 20 06:34:45 PDT 2009</t>
  </si>
  <si>
    <t>saritasfletcher</t>
  </si>
  <si>
    <t xml:space="preserve">Good morning, friends! </t>
  </si>
  <si>
    <t>cmview</t>
  </si>
  <si>
    <t xml:space="preserve">It's just not right, IMO...I created it, afterall. You can always do a BOGO free on your own! </t>
  </si>
  <si>
    <t xml:space="preserve">GOODMORNING!! </t>
  </si>
  <si>
    <t>hopes that the Zordon spirit would last long  http://plurk.com/p/p6la2</t>
  </si>
  <si>
    <t>FunFitFamily</t>
  </si>
  <si>
    <t xml:space="preserve">@TCusack247 Absolutely. I unfollow negativity, profanity, excess spam, and those that refuse to follow back (love www.friendorfollow.com) </t>
  </si>
  <si>
    <t>marcsouthworth</t>
  </si>
  <si>
    <t xml:space="preserve">I hope my baby has a great first day at work! Stay positive and focused, and keep our love in mind all day. </t>
  </si>
  <si>
    <t>Mon Apr 20 06:34:48 PDT 2009</t>
  </si>
  <si>
    <t xml:space="preserve">@blogadda YES! its the best blog i hv seen till now on ipl </t>
  </si>
  <si>
    <t xml:space="preserve">is off to whoch. </t>
  </si>
  <si>
    <t xml:space="preserve">@buffywoo  Meh to them I say..meh! </t>
  </si>
  <si>
    <t xml:space="preserve">Its lovely to have some gorgeous weather for a change in the Cotswolds </t>
  </si>
  <si>
    <t>Mon Apr 20 06:34:49 PDT 2009</t>
  </si>
  <si>
    <t>OoAmyLouoO</t>
  </si>
  <si>
    <t xml:space="preserve">@ashley__tisdale Hey just wanted to say your hair looks really nice dark, im considering doing it myself now! hope you're well </t>
  </si>
  <si>
    <t>crystaldmorgan</t>
  </si>
  <si>
    <t xml:space="preserve">At work...thinking about what I want to do about work lol...I hope the RM doesn't show up this week. </t>
  </si>
  <si>
    <t>anxiousdog</t>
  </si>
  <si>
    <t xml:space="preserve">I've done that before and so has @netbuilder to me! </t>
  </si>
  <si>
    <t>Mon Apr 20 06:34:50 PDT 2009</t>
  </si>
  <si>
    <t xml:space="preserve">4 hours till the bithday ... aaah I already need to get ready xD it's difficult to use just one arm u.u @moorebeth, will you help me? </t>
  </si>
  <si>
    <t xml:space="preserve">@ronaldvalente what!  i was inspired by you to get one </t>
  </si>
  <si>
    <t xml:space="preserve">Now THAT is what I call summery weather! 23 degrees, sun beating down. Shame all the kids missing out on this. (or is it?) bunking off! </t>
  </si>
  <si>
    <t>Mon Apr 20 06:34:51 PDT 2009</t>
  </si>
  <si>
    <t>Shunshine2007</t>
  </si>
  <si>
    <t xml:space="preserve">getting ready for work...once again. </t>
  </si>
  <si>
    <t>Mon Apr 20 06:34:52 PDT 2009</t>
  </si>
  <si>
    <t xml:space="preserve">Rainy Monday here. Lots to do so guess I'd best get at it. Will check back in later. Wishing all of you a great day! </t>
  </si>
  <si>
    <t>FACEMakeup</t>
  </si>
  <si>
    <t>Morning Tweets  make it a great day!</t>
  </si>
  <si>
    <t>Just woke up, getting ready to visit my fave guy 2 hours away in Kingston  &amp;amp; Why the hell does it have to be raining?? :/</t>
  </si>
  <si>
    <t>robinwhitelaw</t>
  </si>
  <si>
    <t xml:space="preserve">thinking about vacationing in Hawaii... Alone </t>
  </si>
  <si>
    <t>Mon Apr 20 06:39:18 PDT 2009</t>
  </si>
  <si>
    <t>pfloyd372</t>
  </si>
  <si>
    <t xml:space="preserve">waiting on my oatmeal to cool off while trying to figure out this twitter thing </t>
  </si>
  <si>
    <t>Mon Apr 20 06:39:19 PDT 2009</t>
  </si>
  <si>
    <t>aufidius</t>
  </si>
  <si>
    <t>@Sabbyaz yes yes after june  if not you know who's twits dominate my homepage ..wink*</t>
  </si>
  <si>
    <t>estefy_cas</t>
  </si>
  <si>
    <t xml:space="preserve">@backstreetboys Happy b-day Backstreeets!!!!Hope you go for many many moree!!Thank you for ur amazing music </t>
  </si>
  <si>
    <t xml:space="preserve">@Kalediscope morning have a good day </t>
  </si>
  <si>
    <t xml:space="preserve">@JonathanRKnight AWWWW you suck!!! J/K I wish I could've seen Brit but I spent all my $$ on YOUR show!! totally worth it tho </t>
  </si>
  <si>
    <t xml:space="preserve">also twitter fam please retweet my last tweet if its not to much trouble. I don't make these requests often so I hope u can help </t>
  </si>
  <si>
    <t>jowalesuk</t>
  </si>
  <si>
    <t>is sitting out in the sun with a nice glass of wine...happy days  x</t>
  </si>
  <si>
    <t xml:space="preserve">@babyexpat just a little homework ;) - I said soon you'll be speaking indo really well </t>
  </si>
  <si>
    <t>roxipid</t>
  </si>
  <si>
    <t xml:space="preserve">@nataliestaylor now now...healthy eating remember </t>
  </si>
  <si>
    <t>Mon Apr 20 06:39:23 PDT 2009</t>
  </si>
  <si>
    <t>angel27ar</t>
  </si>
  <si>
    <t xml:space="preserve">Starting the day.  3 day work week.  </t>
  </si>
  <si>
    <t>Mon Apr 20 06:39:24 PDT 2009</t>
  </si>
  <si>
    <t>saimey01</t>
  </si>
  <si>
    <t xml:space="preserve">@jessstroup finally got to catch up on 90210 this weekend!! you were awesome!!! very realistic portrayal of BPD </t>
  </si>
  <si>
    <t xml:space="preserve">@CYHSYtheband Yes you're totally right! Nick Cave &amp;amp; The Bad Seeds...I believe he IS Australian!-though I'm not actually from here. </t>
  </si>
  <si>
    <t>stefantalen</t>
  </si>
  <si>
    <t>Charging my MacBook Pro at first class    http://twitpic.com/3nkeh</t>
  </si>
  <si>
    <t>Mon Apr 20 06:39:26 PDT 2009</t>
  </si>
  <si>
    <t xml:space="preserve">Ah. Too many interesting links for today. I could hardly keep up! One of these days, I'll end up truly out of this world! </t>
  </si>
  <si>
    <t>Magwilky</t>
  </si>
  <si>
    <t xml:space="preserve">@melissabeck It will help maintain your sanity.  Did for me anyway.  The key is to find moms you like </t>
  </si>
  <si>
    <t xml:space="preserve">ON PAGE 10....FINALLY! </t>
  </si>
  <si>
    <t>jinglotramos</t>
  </si>
  <si>
    <t xml:space="preserve">had a me day at the spa </t>
  </si>
  <si>
    <t>Mon Apr 20 06:39:28 PDT 2009</t>
  </si>
  <si>
    <t>scheske</t>
  </si>
  <si>
    <t xml:space="preserve">@ericapaige83 We have such good taste in twitter layouts </t>
  </si>
  <si>
    <t>fionamb</t>
  </si>
  <si>
    <t xml:space="preserve">hey guys..this is my twitter page... a little boring bcuz my mates dont use twitter </t>
  </si>
  <si>
    <t>quasisophia</t>
  </si>
  <si>
    <t xml:space="preserve">@oliviafloats me and tori want to go see that earth movie if you want to go with us </t>
  </si>
  <si>
    <t>@fugueur hello my bookworm, just letting u know everything is booked and looking forward to seeing you on the 29th  x</t>
  </si>
  <si>
    <t xml:space="preserve">@shaunjumpnow how was it meeting pete wentz....??? ... did he smell nice ?? </t>
  </si>
  <si>
    <t xml:space="preserve">i had to turn on keybd shortcuts in gmail. &amp;amp; that's not even on the mailplane FAQ page. bad 1st experience! (tnx @nickcernis &amp;amp; @jpinnix </t>
  </si>
  <si>
    <t>dawnis</t>
  </si>
  <si>
    <t xml:space="preserve">@1049TheWolf ha! I wondered if you'd comment on that! </t>
  </si>
  <si>
    <t>Josi finally passed out from sleep deprevation  ahaha lovexo</t>
  </si>
  <si>
    <t xml:space="preserve">@ahicks71908 Grateful for this new day that I have never seen before... ready to go....  </t>
  </si>
  <si>
    <t>Moved into the new place and liking it  I was nervous to go back to condo living after a house - but I'm digging it!</t>
  </si>
  <si>
    <t>jessicas28</t>
  </si>
  <si>
    <t xml:space="preserve">heya I am online now...check my web to chat with me </t>
  </si>
  <si>
    <t>@VisitTampaBay  Thank you!!   Will tweet from Italy for sure.</t>
  </si>
  <si>
    <t>Mon Apr 20 06:39:33 PDT 2009</t>
  </si>
  <si>
    <t>Vivapets</t>
  </si>
  <si>
    <t xml:space="preserve">Hi twitter friends! If you are in the pet business or just love pets, add  your business or build a profile free on www.vivapets.com! </t>
  </si>
  <si>
    <t>BrityR</t>
  </si>
  <si>
    <t>@lilyspeak you should follow @VancityAllie - great blog and pics of you-know-what!  Happy Monday lady</t>
  </si>
  <si>
    <t>jessicas23</t>
  </si>
  <si>
    <t>bryanzmijewski</t>
  </si>
  <si>
    <t xml:space="preserve">@markdotto Who takes a nap at 6am? Pushing through 'till 8 is more appropriate. </t>
  </si>
  <si>
    <t xml:space="preserve">@howieb5 not bad! Good to know </t>
  </si>
  <si>
    <t xml:space="preserve">@Auginator @hussman Morning to both of ya! </t>
  </si>
  <si>
    <t>Mon Apr 20 06:39:36 PDT 2009</t>
  </si>
  <si>
    <t>mike_robbo</t>
  </si>
  <si>
    <t>aaaah just remembered the exploding whale news piece hee hee  http://tinyurl.com/d7tu4a</t>
  </si>
  <si>
    <t>sparxmind</t>
  </si>
  <si>
    <t xml:space="preserve">Looking for a small (paid) freelance .NET programming project. Any leads? </t>
  </si>
  <si>
    <t>nextgenlearning</t>
  </si>
  <si>
    <t xml:space="preserve">@SchoolDuggery Tanya may be gone but we will be back </t>
  </si>
  <si>
    <t xml:space="preserve">@MolcaMrt yok yok yok let's do something thaaa </t>
  </si>
  <si>
    <t xml:space="preserve">@jennihogan Your hubby is lucky to spray tan you!  Your new assignment is to find someone as fun as you that I can help tan </t>
  </si>
  <si>
    <t>Mon Apr 20 06:39:38 PDT 2009</t>
  </si>
  <si>
    <t>rossella76</t>
  </si>
  <si>
    <t xml:space="preserve">@brother_daniel When I'll go again there, I take a picture even inside. Promised </t>
  </si>
  <si>
    <t>@Piers_Gibbon No probs, they are muuch nicer than we are anyway,  You would only have to put up with us squabbling like bad teenagers.</t>
  </si>
  <si>
    <t>jessicas27</t>
  </si>
  <si>
    <t>idonaprizal</t>
  </si>
  <si>
    <t xml:space="preserve">the cardigans - for what it's worth  </t>
  </si>
  <si>
    <t xml:space="preserve">@isko thanks for the EE resources earlier - much appreciated </t>
  </si>
  <si>
    <t xml:space="preserve">@damianb Ur welcome </t>
  </si>
  <si>
    <t>jessicas16</t>
  </si>
  <si>
    <t xml:space="preserve">@jeffnolan Agreed...although I think this deal following IBM punt makes for good psychoanalysis </t>
  </si>
  <si>
    <t xml:space="preserve">@morena84 sure, use a lifeline to phone (twitter) a friend if you get stumped </t>
  </si>
  <si>
    <t xml:space="preserve">tried cooking a cabbage dinner to add veggies into my diet. wasn't as good as it was supposed to be, but didn't terribly suck. </t>
  </si>
  <si>
    <t xml:space="preserve">@DenzelBurks you love twitter 2 much </t>
  </si>
  <si>
    <t>Mon Apr 20 06:39:41 PDT 2009</t>
  </si>
  <si>
    <t>tberkley</t>
  </si>
  <si>
    <t xml:space="preserve">You're a brave man, @davehull. No more happy juice in the morning? I need my senses a little dulled, or I might realize where I am. </t>
  </si>
  <si>
    <t>jessicas17</t>
  </si>
  <si>
    <t>@mneylon  Like I said and you refer to in your blog; it's going to depend on getting the membership more engaged - no easy task to date!</t>
  </si>
  <si>
    <t xml:space="preserve">Online21 servers back online </t>
  </si>
  <si>
    <t xml:space="preserve">All set to head to Richmond VA on Wednesday </t>
  </si>
  <si>
    <t>Huntresswilde</t>
  </si>
  <si>
    <t xml:space="preserve">@djscratch what time is it now? 10:40 here now.. </t>
  </si>
  <si>
    <t>jessicas12</t>
  </si>
  <si>
    <t>nidago</t>
  </si>
  <si>
    <t xml:space="preserve">Is alive. Thanks for the food. </t>
  </si>
  <si>
    <t xml:space="preserve">@Jessica___xxx how have u been? </t>
  </si>
  <si>
    <t xml:space="preserve">@Garthcusters nxt one on 10 may. gimme a shout if u wanna catch a lift or need directions  hope u feelin better </t>
  </si>
  <si>
    <t>Carielle</t>
  </si>
  <si>
    <t>It's Monday... Sigh... Oh well- I still get to go walk Ginger when I get home!  Can't wait for summer so I can take her fishing/swimming!</t>
  </si>
  <si>
    <t xml:space="preserve">Just learnt how to re-mux HD .mkv files into an M4V container that's compatible with my Apple TV. Takes about 20mins &amp;amp; no video encoding </t>
  </si>
  <si>
    <t>bnax</t>
  </si>
  <si>
    <t xml:space="preserve">@KaylaSox22 good luck chuck </t>
  </si>
  <si>
    <t xml:space="preserve">@curlydena Ur welcome </t>
  </si>
  <si>
    <t>jessicas3</t>
  </si>
  <si>
    <t>writeoutloud23</t>
  </si>
  <si>
    <t xml:space="preserve">@JimKondo thank you for the warm welcome </t>
  </si>
  <si>
    <t xml:space="preserve">@Schofe hope your enjoying the sun like we are? </t>
  </si>
  <si>
    <t>Katynha</t>
  </si>
  <si>
    <t>@jasonperryrock i like you jason... don't be silly...  but you, danny and harry should tweet more often</t>
  </si>
  <si>
    <t>jessicas5</t>
  </si>
  <si>
    <t>Hmiller</t>
  </si>
  <si>
    <t xml:space="preserve">@HODES No. My boss saw a great presentation and wants us to emulate it...but we've never seen it and he can't tell us what it is.  </t>
  </si>
  <si>
    <t>Mon Apr 20 06:39:49 PDT 2009</t>
  </si>
  <si>
    <t>cuonze</t>
  </si>
  <si>
    <t xml:space="preserve">@ten_ten I have a SUMO cover and use a Chrome Messenger Bag  Pink </t>
  </si>
  <si>
    <t>weakmeat</t>
  </si>
  <si>
    <t>dumdumdidum . Happy 420 ? HAH! Happybday , victoria , hitler , &amp;amp; anthony's mom  rofl !</t>
  </si>
  <si>
    <t>bookishpenguin</t>
  </si>
  <si>
    <t xml:space="preserve">@ktwbug okay, that's just funny.  </t>
  </si>
  <si>
    <t xml:space="preserve">@zwalkk could you make yourself look like any more of a stoner punk?! sheesh.. let me remind u: 4/20- not a real holiday </t>
  </si>
  <si>
    <t xml:space="preserve">Trying out Tweetie. So far, so good </t>
  </si>
  <si>
    <t>wickedcookie</t>
  </si>
  <si>
    <t xml:space="preserve">flew kites yesterday for the first time in Years...  felt great </t>
  </si>
  <si>
    <t xml:space="preserve">@angelayee Morning! Hope you're having a great day so far. Can't wait to see the vids! </t>
  </si>
  <si>
    <t>jessicas4</t>
  </si>
  <si>
    <t xml:space="preserve">@avianto it's MONDAY, sir !! time to explit your spirit !!! *joged2* </t>
  </si>
  <si>
    <t>ImagineRain</t>
  </si>
  <si>
    <t xml:space="preserve">has a new kitten! Orange in colour and the name?...Hemi!! . . . Now my puppy 'Mopar' has someone to play with </t>
  </si>
  <si>
    <t>Mon Apr 20 06:39:51 PDT 2009</t>
  </si>
  <si>
    <t>creativemf</t>
  </si>
  <si>
    <t xml:space="preserve">@zeldman (Homer) Blame it on &amp;quot;Cliff Notes&amp;quot; ... </t>
  </si>
  <si>
    <t>MusicIsLove145</t>
  </si>
  <si>
    <t xml:space="preserve">@therealtobymac http://twitpic.com/3n5bx - awesome toby! can't wait to see you in dtown in august! </t>
  </si>
  <si>
    <t xml:space="preserve">@sawickis Going crazy </t>
  </si>
  <si>
    <t>jumanji00</t>
  </si>
  <si>
    <t xml:space="preserve">my skin is going strong... </t>
  </si>
  <si>
    <t>PixlSequence</t>
  </si>
  <si>
    <t xml:space="preserve">@andysowards Haha, yeah I know how that goes. Good to see you back and feeling better! Same as usual here - working hard to hardly work. </t>
  </si>
  <si>
    <t>jessicas6</t>
  </si>
  <si>
    <t xml:space="preserve">@melaniejustine: Aw, love you too </t>
  </si>
  <si>
    <t>Mon Apr 20 06:39:53 PDT 2009</t>
  </si>
  <si>
    <t xml:space="preserve">@Joy_Inc I am not down on a monday </t>
  </si>
  <si>
    <t xml:space="preserve">@Whacky /me refuses to get into a philosophical argument. Nobody wins those </t>
  </si>
  <si>
    <t>jessicas7</t>
  </si>
  <si>
    <t>norefillsremain</t>
  </si>
  <si>
    <t xml:space="preserve">teehee! that was fun.  it's what i wrote and it got big on the screen...and look at mah pretty face! omg, twitter knows i'm like awesome! </t>
  </si>
  <si>
    <t>Mon Apr 20 06:39:55 PDT 2009</t>
  </si>
  <si>
    <t xml:space="preserve">Going to do hip hop in fitness class! Yay! </t>
  </si>
  <si>
    <t>Mon Apr 20 06:39:54 PDT 2009</t>
  </si>
  <si>
    <t>tomroelofs</t>
  </si>
  <si>
    <t xml:space="preserve">@ReneWouters thanks </t>
  </si>
  <si>
    <t>JFD08</t>
  </si>
  <si>
    <t xml:space="preserve">@silixell ...put another way - &amp;quot;remember... you're unique - just like everybody else&amp;quot;   </t>
  </si>
  <si>
    <t>jinggle_jas</t>
  </si>
  <si>
    <t>@karrupin  I wish too@</t>
  </si>
  <si>
    <t>jessicas8</t>
  </si>
  <si>
    <t xml:space="preserve">@shaunjumpnow and did he have awesome shoes ??? like yours??? im just asking </t>
  </si>
  <si>
    <t>Neeeli</t>
  </si>
  <si>
    <t>@AmyDai hihihi aaaamy  hows iit gooing! Key theatre tonight yaaaay? loveyou x</t>
  </si>
  <si>
    <t>Mon Apr 20 06:44:24 PDT 2009</t>
  </si>
  <si>
    <t>MylissaDD</t>
  </si>
  <si>
    <t xml:space="preserve">@Chilosa09 very nice </t>
  </si>
  <si>
    <t>JDWade</t>
  </si>
  <si>
    <t>@paulschaeflein maybe or just general rudeness  I am literally stuck here stopped so Twitter keeping me from boredom</t>
  </si>
  <si>
    <t xml:space="preserve">First time on today cos Im busy for a change - hurrah </t>
  </si>
  <si>
    <t xml:space="preserve">Time to sleep early! Good night friends! Take care always! </t>
  </si>
  <si>
    <t>ccara</t>
  </si>
  <si>
    <t xml:space="preserve">still buzzing after AC/DC wow!! and for once didnt feel like old granny lots of ageing rockers with air guitars giving it large </t>
  </si>
  <si>
    <t>@rachabeth you should be alright  can't waot tbh.</t>
  </si>
  <si>
    <t>wipeout_ut</t>
  </si>
  <si>
    <t xml:space="preserve">@BearMate hard to be productive on Mondays.  </t>
  </si>
  <si>
    <t xml:space="preserve">@miscellaneaarts I don't need smallness/portability. I need to see what I'm doing! </t>
  </si>
  <si>
    <t>LittleAnnaSofie</t>
  </si>
  <si>
    <t xml:space="preserve">Today I'm at my moms store in Oldenburg City </t>
  </si>
  <si>
    <t>Mon Apr 20 06:44:27 PDT 2009</t>
  </si>
  <si>
    <t>triciuhhh</t>
  </si>
  <si>
    <t xml:space="preserve">Last day of 16. Bahaha </t>
  </si>
  <si>
    <t xml:space="preserve">@GMSTEP yup. decided I was done after 3 years </t>
  </si>
  <si>
    <t>Mon Apr 20 06:44:28 PDT 2009</t>
  </si>
  <si>
    <t xml:space="preserve">Never thought you could call Floyd Mayweather classy - but here's the proof http://bit.ly/118n0l - what a bloke </t>
  </si>
  <si>
    <t>wendolona</t>
  </si>
  <si>
    <t xml:space="preserve">super energized! i love apples with PB! and my coffee of course </t>
  </si>
  <si>
    <t>globalsultana</t>
  </si>
  <si>
    <t xml:space="preserve">@ERIKAROMAN - Nice to see you here on Twitter Erika! Looking forward to staying in touch with you </t>
  </si>
  <si>
    <t>@RyannLim Really? What made you say that?  )))</t>
  </si>
  <si>
    <t>@joeymcintyre Joey! say palm fronds! hopefully on your break you can catch up with the action on the Community  i love your new song</t>
  </si>
  <si>
    <t>Mon Apr 20 06:44:29 PDT 2009</t>
  </si>
  <si>
    <t>joyhuuu</t>
  </si>
  <si>
    <t>@ZeeeeChen its ok, ill help you  and once you play around with it you'll get used to it</t>
  </si>
  <si>
    <t>spiffykates</t>
  </si>
  <si>
    <t xml:space="preserve">@willforfriends Thanks so much!!!   </t>
  </si>
  <si>
    <t>Mon Apr 20 06:44:31 PDT 2009</t>
  </si>
  <si>
    <t xml:space="preserve">@jacobpigott once they are in the fridge...they are community property...enjoy!  </t>
  </si>
  <si>
    <t>Mon Apr 20 06:44:30 PDT 2009</t>
  </si>
  <si>
    <t xml:space="preserve">@LozzieCousins Yeah, it was good to see them, but not an episode I'll come back to very often. They looked good, though... </t>
  </si>
  <si>
    <t>reeree2</t>
  </si>
  <si>
    <t xml:space="preserve">@Jackiem400PTM GOOD MORNING JUST GOT UP BOUT TO GET READY 4 WORK THNKS 4 YO REPLY TLK 2 U LTER HVE A GOOD DAY </t>
  </si>
  <si>
    <t>Mon Apr 20 06:44:32 PDT 2009</t>
  </si>
  <si>
    <t xml:space="preserve">@JackMarshall misread privacy as piracy </t>
  </si>
  <si>
    <t>@varunshridhar Nay! Not interested.  You go ahead.</t>
  </si>
  <si>
    <t>Mon Apr 20 06:44:33 PDT 2009</t>
  </si>
  <si>
    <t>sarahbaden_x</t>
  </si>
  <si>
    <t xml:space="preserve">lovinn the sunny weather, wonder if i can get a tann hmmmmmmm...... </t>
  </si>
  <si>
    <t>notoriousangel</t>
  </si>
  <si>
    <t>@annieveillette  working on it  magic abounds, though, and I am happy. spring does wonders for the soul</t>
  </si>
  <si>
    <t xml:space="preserve">@OfficialKat i shall follow thee anywhere Kat </t>
  </si>
  <si>
    <t>Mon Apr 20 06:44:34 PDT 2009</t>
  </si>
  <si>
    <t>easter hols over! got all art done!  yay</t>
  </si>
  <si>
    <t>@shaggz08 i can see it,it'll show on your profil thingy too.. And people we're both friends with will too..  make sense?</t>
  </si>
  <si>
    <t>jessfleay09</t>
  </si>
  <si>
    <t xml:space="preserve">@waynemansfield Thanks for the follow! </t>
  </si>
  <si>
    <t xml:space="preserve">@Shannan79 nope, hope they implement that in future, and colourise replies to distinguish it from others, I use my phone, much better </t>
  </si>
  <si>
    <t>BrainBrew</t>
  </si>
  <si>
    <t xml:space="preserve">@pdejager thank you zen master </t>
  </si>
  <si>
    <t xml:space="preserve">@phillian most successful folks are good PR whores </t>
  </si>
  <si>
    <t>Frugi</t>
  </si>
  <si>
    <t xml:space="preserve">@Sophie4Sophie Yea, we've got plenty! </t>
  </si>
  <si>
    <t>Mon Apr 20 06:44:36 PDT 2009</t>
  </si>
  <si>
    <t>milesmontecillo</t>
  </si>
  <si>
    <t>just got off the shower and is multiply-ing  It's soooo awesome that it's raining and we get a break from the heat wave!!!!</t>
  </si>
  <si>
    <t>Weedean</t>
  </si>
  <si>
    <t xml:space="preserve">Last day of long lies and studying in the sun for two weeks </t>
  </si>
  <si>
    <t>Mon Apr 20 06:44:37 PDT 2009</t>
  </si>
  <si>
    <t>FIN0</t>
  </si>
  <si>
    <t xml:space="preserve">@mattyyboyy jersey is mad close we be chillin </t>
  </si>
  <si>
    <t xml:space="preserve">@henryandfriends http://twitpic.com/3h5gr - My girly roommate would like to have such ones too </t>
  </si>
  <si>
    <t>rafsyavector</t>
  </si>
  <si>
    <t xml:space="preserve">IF YOU GOOD AT IT?! THEN DO IT!, i'm good at sleep then i'm going to do it soon  </t>
  </si>
  <si>
    <t xml:space="preserve">@kravitzs120 That is interesting - Uber Twitter has some smart developers </t>
  </si>
  <si>
    <t>liors</t>
  </si>
  <si>
    <t xml:space="preserve">@ofir_i it cought the virus that facebook chat is spreading </t>
  </si>
  <si>
    <t>Mon Apr 20 06:44:38 PDT 2009</t>
  </si>
  <si>
    <t xml:space="preserve">@WEGmusic Ok now I really am leaving. Please, make my day and give me the picture </t>
  </si>
  <si>
    <t>@oscar_baby  having to make do with going to the mall instead. Great lack of Welsh men there tho ;)</t>
  </si>
  <si>
    <t xml:space="preserve">@guardiantech watching the spreadsheet being updated has to be one of the most amazing things I have seen for a long time! </t>
  </si>
  <si>
    <t>Mon Apr 20 06:44:39 PDT 2009</t>
  </si>
  <si>
    <t>keithphilpott</t>
  </si>
  <si>
    <t xml:space="preserve">megan, you should blog about that </t>
  </si>
  <si>
    <t xml:space="preserve">@PirateEric You know me. If it's not out there, I'll write it myself. </t>
  </si>
  <si>
    <t>gin141</t>
  </si>
  <si>
    <t xml:space="preserve">@HuliaMarie you are very quick...and obv tech advanced </t>
  </si>
  <si>
    <t>Mon Apr 20 06:44:40 PDT 2009</t>
  </si>
  <si>
    <t>@lilyroseallen will you be in your house in LDN on July? You will kill me if i come visit you?? haha  I'll bring gifts!!!</t>
  </si>
  <si>
    <t xml:space="preserve">@diapershops  tweet tweet... happy heineys </t>
  </si>
  <si>
    <t xml:space="preserve">im doing my assignments and updating all my microblogs account! </t>
  </si>
  <si>
    <t xml:space="preserve">in bed shivering and sweating like a rapist.......children of dune is good tho </t>
  </si>
  <si>
    <t>is loving 2562's Aerial album, especially Channel Two!  http://bit.ly/103FHb [@Bash, you might like this... ] #fb</t>
  </si>
  <si>
    <t>SixBeans</t>
  </si>
  <si>
    <t>@Luxetips We're in East Cobb...check out our website  www.sixbeans.com  Would love to see you!    Btw...love your helpful tips!!!</t>
  </si>
  <si>
    <t>Mon Apr 20 06:44:43 PDT 2009</t>
  </si>
  <si>
    <t>BabblingBrook</t>
  </si>
  <si>
    <t>Morning! Just making an appearance. Cleaning windows &amp;amp; corners today. Feeling closer to God already~  Raining in MI. Good day to stay in.</t>
  </si>
  <si>
    <t>laine_ute</t>
  </si>
  <si>
    <t xml:space="preserve">can't sleep.. icip pano pa kikita.. hey to all visit naman www.aboxoffun.multiply.com.. oist baditz17 musta mustasa </t>
  </si>
  <si>
    <t xml:space="preserve">@zaneology I would love to come to the spa - you need to open one in Austin too </t>
  </si>
  <si>
    <t>jimthemathguy</t>
  </si>
  <si>
    <t xml:space="preserve">@TweetCRM Sound like you have been doing a case study of my company </t>
  </si>
  <si>
    <t>stephenanx</t>
  </si>
  <si>
    <t xml:space="preserve">drinkin coffee with carlo and thanks bunny to make my day a lil bit betta </t>
  </si>
  <si>
    <t xml:space="preserve">@thewhiteness depends on how big a night we have on friday night ;) but don't worry- we got it covered </t>
  </si>
  <si>
    <t>Mon Apr 20 06:44:44 PDT 2009</t>
  </si>
  <si>
    <t>awesome! found another way to earn off Twitter: http://tr.im/jdtY .. payout is $10 via paypal. tnx @inkgenious!  #fb</t>
  </si>
  <si>
    <t xml:space="preserve">@weiseldog that I am. </t>
  </si>
  <si>
    <t>blpgirl</t>
  </si>
  <si>
    <t>btw good morning everyone! have a nice day  &amp;lt;('.'&amp;lt;)  ^( '.' )^   (&amp;gt;'.')&amp;gt;  v( '.' )v &amp;lt;(' .' )&amp;gt; &amp;lt;('.'&amp;lt;)  ^( '.' )^   (&amp;gt;'.')&amp;gt;  v( '.' )v</t>
  </si>
  <si>
    <t>@Maaike at least your blog is in English  Excellent post, exactly my view on it.</t>
  </si>
  <si>
    <t>allmyownteeth</t>
  </si>
  <si>
    <t xml:space="preserve">@theelfyone because it's cool and arty and stuff. Besides, if you want to charge a ï¿½150 for a print it better sound pretty special </t>
  </si>
  <si>
    <t>Mon Apr 20 06:44:46 PDT 2009</t>
  </si>
  <si>
    <t xml:space="preserve">@memoirgirl I Woke up with your idea in my head. Think it'll really be funny and fun! Every one will laugh! Planning my execution, now... </t>
  </si>
  <si>
    <t xml:space="preserve">@Aeremaee Good luck!  Just stay calm and professional, and you'll do great!  </t>
  </si>
  <si>
    <t>pwau_adelaide</t>
  </si>
  <si>
    <t xml:space="preserve">Welcome to Pocket Weather AU's twitter weather service. Please enjoy the good weather and take an umbrella for the bad weather </t>
  </si>
  <si>
    <t>nadinejamila</t>
  </si>
  <si>
    <t xml:space="preserve">is going to hit the sack early for a change! </t>
  </si>
  <si>
    <t>KumandGo</t>
  </si>
  <si>
    <t xml:space="preserve">@mandyish Thanks for tweeting about us and enjoy the Pepsi throwback </t>
  </si>
  <si>
    <t>Mon Apr 20 06:44:47 PDT 2009</t>
  </si>
  <si>
    <t>silvawa84</t>
  </si>
  <si>
    <t xml:space="preserve">@Bianca150378 Dad is great! Enjoying being semi-retired, Mom is doing well and yes... Alexa is having fun as always </t>
  </si>
  <si>
    <t>pwau_melbourne</t>
  </si>
  <si>
    <t>Mon Apr 20 06:44:49 PDT 2009</t>
  </si>
  <si>
    <t>i just Got Home ..Home Sweet Home     ( came from the Stupid Vegas )</t>
  </si>
  <si>
    <t>@soulmate_me That would be... excellent.  Please!</t>
  </si>
  <si>
    <t>pwau_sydney</t>
  </si>
  <si>
    <t xml:space="preserve">Great day unfolding, that reminds me &amp;quot;freakin&amp;quot; laundry needs to be folded...SAH husband and entrepreneur what a tough combo...I can do it </t>
  </si>
  <si>
    <t>Mon Apr 20 06:44:50 PDT 2009</t>
  </si>
  <si>
    <t xml:space="preserve">Babysitting day </t>
  </si>
  <si>
    <t xml:space="preserve">@AlexPerham working on a pitch. </t>
  </si>
  <si>
    <t>Debjens</t>
  </si>
  <si>
    <t xml:space="preserve">so this is twitter?  Let's see what all the talk is about!  </t>
  </si>
  <si>
    <t xml:space="preserve">@mattgemmell Twistori Desktop uses modified parts of MGTwitterEngine.  It rules hard </t>
  </si>
  <si>
    <t>ravonsstar</t>
  </si>
  <si>
    <t xml:space="preserve">@MariaBentley Maria, I was looking for some of your music.  Do you have some I could listen to?  I am a songwriter btw....thanks! </t>
  </si>
  <si>
    <t>Mon Apr 20 06:44:52 PDT 2009</t>
  </si>
  <si>
    <t>pwau_brisbane</t>
  </si>
  <si>
    <t>#flylady #NEWO  Jonathan starts running in 45 minutes       Go Jonathan  *waving pom poms*</t>
  </si>
  <si>
    <t xml:space="preserve">@debeades now that would be a lovely idea </t>
  </si>
  <si>
    <t>multimedian</t>
  </si>
  <si>
    <t xml:space="preserve">has picked up his microlight and spent sunday flying it </t>
  </si>
  <si>
    <t>Mon Apr 20 06:44:53 PDT 2009</t>
  </si>
  <si>
    <t>@rastAsia LOL, actually twitter id have 15 limit chars  cmiiw.</t>
  </si>
  <si>
    <t>Mikay23</t>
  </si>
  <si>
    <t xml:space="preserve">@michaelskolnik thanks Mikey! Have a fabulous week </t>
  </si>
  <si>
    <t>dopenhagen</t>
  </si>
  <si>
    <t xml:space="preserve">@tomkrcha Are you there now... im not arriving until tonight </t>
  </si>
  <si>
    <t>@shaundiviney Mickey Mouse  hehe.</t>
  </si>
  <si>
    <t>pwau_hobart</t>
  </si>
  <si>
    <t>Mon Apr 20 06:44:54 PDT 2009</t>
  </si>
  <si>
    <t>lolaxlemo</t>
  </si>
  <si>
    <t xml:space="preserve">@btcoffee one summer when i was younger we had a duck couple that stayed in our front yard the whole time </t>
  </si>
  <si>
    <t>yatijunior</t>
  </si>
  <si>
    <t xml:space="preserve">twitt... twitt... halo every one... </t>
  </si>
  <si>
    <t>pwau_perth</t>
  </si>
  <si>
    <t>Mon Apr 20 06:44:55 PDT 2009</t>
  </si>
  <si>
    <t xml:space="preserve">is having Italian classes.. </t>
  </si>
  <si>
    <t xml:space="preserve">Morning everyone! . I only have a little time on here...gotta tan/workout/get ready for work  but I will make up 4 it 2nite bout midnight </t>
  </si>
  <si>
    <t>G'morning. It's gonna be another nice hot day  I am looooving this weather!</t>
  </si>
  <si>
    <t>pwau_darwin</t>
  </si>
  <si>
    <t>mProCreation</t>
  </si>
  <si>
    <t xml:space="preserve">@desktube It sounded like you where  Hehe I'm glad that you are not, btw great article, keep it going </t>
  </si>
  <si>
    <t xml:space="preserve">playing with Skype </t>
  </si>
  <si>
    <t xml:space="preserve">@benshephard hey your not a nark are you .....lmao </t>
  </si>
  <si>
    <t xml:space="preserve">@ahockley LOL. The heat just gets to some with more ferver. </t>
  </si>
  <si>
    <t xml:space="preserve">@DianeCAs Welcome to Twitterland! </t>
  </si>
  <si>
    <t>@heinkoen - I think that tweet was meant for @dejongh   Great stats though!</t>
  </si>
  <si>
    <t>Mon Apr 20 06:49:28 PDT 2009</t>
  </si>
  <si>
    <t>Scribbleboy</t>
  </si>
  <si>
    <t xml:space="preserve">@Ginjajourno Thanks for my present, it is awesome </t>
  </si>
  <si>
    <t xml:space="preserve">@swirlyarts pretty little place!! What a gorgeous view, too. </t>
  </si>
  <si>
    <t>beachjd</t>
  </si>
  <si>
    <t xml:space="preserve">Been up since 5:30 this morning, feeling sick, and I have to give a presentation in an hour, prayers are appreciated. </t>
  </si>
  <si>
    <t>Mon Apr 20 06:49:30 PDT 2009</t>
  </si>
  <si>
    <t>@GDeLaurentiis you're amazing!  deffo one of my biggest influences.</t>
  </si>
  <si>
    <t>@how_sublime I realized that when they played it last night  When u off work if u decide to skip?</t>
  </si>
  <si>
    <t>@perezhilton Hi Perez  i go on your website ALL the time. its addictive, and miss california was wrong. WAY out of order  neelam x</t>
  </si>
  <si>
    <t>DonaldPayne</t>
  </si>
  <si>
    <t xml:space="preserve">You just cantï¿½ beat a great gift, today I was blessed with a some new software valued at just about $800. It's good to be loved. </t>
  </si>
  <si>
    <t xml:space="preserve">@thefenst good luck. And please don't let my husband buy a motorcycle when you're done without asking me first. Thanks </t>
  </si>
  <si>
    <t xml:space="preserve">@PunchPR welcome back to the t-dot! sounds like you had a blast in the bahamas! </t>
  </si>
  <si>
    <t>britneypeyton</t>
  </si>
  <si>
    <t xml:space="preserve">about to listen to a presentation on rainwater harvesting systems???? should be interesting! </t>
  </si>
  <si>
    <t>Mon Apr 20 06:49:31 PDT 2009</t>
  </si>
  <si>
    <t>_miss_mj</t>
  </si>
  <si>
    <t xml:space="preserve">Today is beautiful! I'm going to take advantage of the time I have before work </t>
  </si>
  <si>
    <t xml:space="preserve">@elanaroth, not so much funny as totally-rockin'-awesome.  </t>
  </si>
  <si>
    <t xml:space="preserve">@tferriss Tim, If you weren't in Woodstock, CT this weekend, you have a twin. I could have sworn I saw you twice in my town. </t>
  </si>
  <si>
    <t>Sargeant_Keri</t>
  </si>
  <si>
    <t>ARRRRRGGGHHH life is so f*&amp;amp;cking GREAT. Eleri's bathroom almost done, and it was only started this morning     xx</t>
  </si>
  <si>
    <t xml:space="preserve">@quakeboy PirateBay.org loads now...   </t>
  </si>
  <si>
    <t>choccyhobnob</t>
  </si>
  <si>
    <t xml:space="preserve">@pinkfaery you can't beat the cheesy chips from the blue note cafe </t>
  </si>
  <si>
    <t>Mon Apr 20 06:49:32 PDT 2009</t>
  </si>
  <si>
    <t xml:space="preserve">@Miss_Melbourne SO GLAD you like it! Yes it was easy, I was on my way for a bike ride down in St Kilda so just dropped it off on the way </t>
  </si>
  <si>
    <t xml:space="preserve">@jen_k that's what the @ tab is for </t>
  </si>
  <si>
    <t>@deasaurr sabar ya dea  read slashes whenever you can .</t>
  </si>
  <si>
    <t xml:space="preserve">@libbyoliver A bit like myself then. </t>
  </si>
  <si>
    <t>FiraMarina</t>
  </si>
  <si>
    <t xml:space="preserve">Good morning everyone! Hope you have a great day! I'm off to the torch!!! </t>
  </si>
  <si>
    <t xml:space="preserve">How many times have you wanted to say this to a student? http://tinyurl.com/568d2o . The old adam is popping up again </t>
  </si>
  <si>
    <t xml:space="preserve">@mja320 Thanks!! I just picked out prints I wanted in my office when its all over  As long as I am buying prints and frames </t>
  </si>
  <si>
    <t>Mon Apr 20 06:49:36 PDT 2009</t>
  </si>
  <si>
    <t>compositec1</t>
  </si>
  <si>
    <t xml:space="preserve">The Packager beta tool might not be as big as that merger, but the gui is certainly.. impressive </t>
  </si>
  <si>
    <t xml:space="preserve">is back at work. Nice and sunny today in Norway </t>
  </si>
  <si>
    <t xml:space="preserve">@tommcfly ooooo tell him 2 eat 4 me 2 cos healthy eating is soo boring..Im starving! A Big Mac would go down a treat!! </t>
  </si>
  <si>
    <t xml:space="preserve">@yows I am thinking for a long time how I like that in Google Chrome, and just today I thought that there _must_ be FF addon that does it </t>
  </si>
  <si>
    <t>Mon Apr 20 06:49:38 PDT 2009</t>
  </si>
  <si>
    <t xml:space="preserve">Looove waking up every morning w. A smile on my face </t>
  </si>
  <si>
    <t xml:space="preserve">... I wonder if using Yogi's guitar pick will help me play better in class today ... </t>
  </si>
  <si>
    <t>pgha</t>
  </si>
  <si>
    <t xml:space="preserve">@ShanLin1022 i do what i can. </t>
  </si>
  <si>
    <t>Today's music tip: http://twurl.nl/5t86q8 - Baby - Gal Costa (@albanoalfredo  shame on me, mas teve de ser  what i said is what i mean)</t>
  </si>
  <si>
    <t>Mon Apr 20 06:49:40 PDT 2009</t>
  </si>
  <si>
    <t xml:space="preserve">@sandwiched Mine used to attack them. Now, two kids later (and, I think, old age), he pretty much leaves them be </t>
  </si>
  <si>
    <t>CRSarah_BE</t>
  </si>
  <si>
    <t xml:space="preserve">@DigitalSteph_BE good luck! Hope today goes as planned </t>
  </si>
  <si>
    <t>Montine</t>
  </si>
  <si>
    <t>@DArkMEATHOOK Taken out of context, that was very disturbing.  Thanks for clarifying   And I hope your date goes well!</t>
  </si>
  <si>
    <t>frankdea</t>
  </si>
  <si>
    <t>Launched scout-made badminton birdie rockets yesterday in our Den meeting.  The scouts had a blast! Literally.   Great day to be outdoors</t>
  </si>
  <si>
    <t xml:space="preserve">Great lunchtime ride. Track was quiet(ish), sun was out, blue sky </t>
  </si>
  <si>
    <t>cecube</t>
  </si>
  <si>
    <t xml:space="preserve">&amp;quot;Show me round your fruitcage cos I will be your honey bee Open up your fruitcage Where the fruit bud is as sweet as can be&amp;quot; </t>
  </si>
  <si>
    <t>PyongHwaWuiJe</t>
  </si>
  <si>
    <t xml:space="preserve">@sarahstanley  Hey Sarah I beat you to that this morning...Had to take the kids to school in a boat </t>
  </si>
  <si>
    <t>simplegrl27</t>
  </si>
  <si>
    <t xml:space="preserve">Getting ready for another day....can't wait to hear from Mindi on what comes next with our house.  </t>
  </si>
  <si>
    <t>Its time for me to Fly the Twitter Nest! Hope I find something nice to nibble on when I am away! ha ha Catch you all later  x</t>
  </si>
  <si>
    <t>bananassmoothie</t>
  </si>
  <si>
    <t xml:space="preserve"> (: which is which???</t>
  </si>
  <si>
    <t>shelbydai</t>
  </si>
  <si>
    <t xml:space="preserve">Having a great day!  Love my friends!!!  You are very welcome, Terry!!!! </t>
  </si>
  <si>
    <t>forfreetoday</t>
  </si>
  <si>
    <t xml:space="preserve">It's Monday morning and I'm thinking about a hazelnut latte.  The house is quiet, only the sound of my sleeping family, and dog snoring </t>
  </si>
  <si>
    <t>sabbilovenicky</t>
  </si>
  <si>
    <t>green day - &amp;quot;know your enemy&amp;quot; - album: &amp;quot;21st Century Breakdown&amp;quot; ....  (=</t>
  </si>
  <si>
    <t xml:space="preserve">@codinghorror Babies definitely have interesting ways of letting us know that we need to take care of the business in their diaper.  </t>
  </si>
  <si>
    <t>Mon Apr 20 06:49:44 PDT 2009</t>
  </si>
  <si>
    <t>UltravoxTP</t>
  </si>
  <si>
    <t xml:space="preserve">http://twitpic.com/3nknu - Warren Cann @ the Voxgate in Bristol!  Cheers! </t>
  </si>
  <si>
    <t>goofysexyliddy</t>
  </si>
  <si>
    <t xml:space="preserve">Hello everyone, are you glad that it's Monday morning? </t>
  </si>
  <si>
    <t xml:space="preserve">MORNING TWIGGAS! THE WEEKLY RECAP IS UP ON www.thisis50.com! GO CHECK IT OUT </t>
  </si>
  <si>
    <t>Mon Apr 20 06:49:46 PDT 2009</t>
  </si>
  <si>
    <t xml:space="preserve">@BuddhaDogGirl i don't see why not - it's pretty damn close to the truth, non? </t>
  </si>
  <si>
    <t>keios</t>
  </si>
  <si>
    <t xml:space="preserve">@BattlefieldHQ  1.16GB?? Seems like you fixed a lot </t>
  </si>
  <si>
    <t>CrissyCarpenter</t>
  </si>
  <si>
    <t xml:space="preserve">Going to Seminole. Made me homemade strawberry limeade. Yumm </t>
  </si>
  <si>
    <t>CashByChoice</t>
  </si>
  <si>
    <t xml:space="preserve"> An online number lets family and friends call you at local rates wherever you are in the world. Loving Skype http://is.gd/tsgM</t>
  </si>
  <si>
    <t xml:space="preserve">In class.... Please go by quickly </t>
  </si>
  <si>
    <t>casseeohpeea</t>
  </si>
  <si>
    <t xml:space="preserve">watering the plants </t>
  </si>
  <si>
    <t xml:space="preserve">wow recorded an amazing track, ya i'm overwhelmed. so blessed to work with so talented f*ckin genius people </t>
  </si>
  <si>
    <t>Mon Apr 20 06:49:47 PDT 2009</t>
  </si>
  <si>
    <t xml:space="preserve">@pursebuzz..G-Mornin' Pursebuzz..! Coffee..? </t>
  </si>
  <si>
    <t>Mon Apr 20 06:49:48 PDT 2009</t>
  </si>
  <si>
    <t xml:space="preserve">@minastefan I'm about to go grab some pancakes...want some? </t>
  </si>
  <si>
    <t>NicolletteTauri</t>
  </si>
  <si>
    <t>For Ashley &amp;amp; Cory  ... you might have to turn your heads http://short.to/55np</t>
  </si>
  <si>
    <t>Mon Apr 20 06:49:49 PDT 2009</t>
  </si>
  <si>
    <t>doing some research  tommorow presentationnn</t>
  </si>
  <si>
    <t>lucasjv</t>
  </si>
  <si>
    <t xml:space="preserve">@diotav Nope, @robinverheij and I are not family (as far as I can tell) </t>
  </si>
  <si>
    <t>gataishere</t>
  </si>
  <si>
    <t xml:space="preserve">getting ready to meet with 2009 UNM raza graduation committee </t>
  </si>
  <si>
    <t>rodeoannouncer</t>
  </si>
  <si>
    <t xml:space="preserve">@2mbrand easy on your purpose, you may need it some day! </t>
  </si>
  <si>
    <t>Mon Apr 20 06:49:50 PDT 2009</t>
  </si>
  <si>
    <t>VTJohnson</t>
  </si>
  <si>
    <t xml:space="preserve">Just turned in my PED 315 final exam, now off to give a stats presentation followed by an open note htm final...phew what a day </t>
  </si>
  <si>
    <t>AronRobertson</t>
  </si>
  <si>
    <t xml:space="preserve">had a tops weekend </t>
  </si>
  <si>
    <t>Mon Apr 20 06:49:51 PDT 2009</t>
  </si>
  <si>
    <t>stilkov</t>
  </si>
  <si>
    <t>@christo4ferris I always felt Sun was the kind of competitor everybody wants to have  #sun #oracle</t>
  </si>
  <si>
    <t>@Tash1210 teehee  so have you found a GG supplier? Must have more GG...NOW!!</t>
  </si>
  <si>
    <t xml:space="preserve">@cupcakemafia Best of luck with your fundraiser today! </t>
  </si>
  <si>
    <t>dnene</t>
  </si>
  <si>
    <t>Suddenly the proprietary database on google app engine doesn't sound that unattractive  #partially-in-jest</t>
  </si>
  <si>
    <t>Mon Apr 20 06:49:53 PDT 2009</t>
  </si>
  <si>
    <t xml:space="preserve">@Dannymcfly just wanted to say good luck with the tour! p.s hope amsterdam didnt leave your head in the clouds! *cough cough* </t>
  </si>
  <si>
    <t>Mon Apr 20 06:49:52 PDT 2009</t>
  </si>
  <si>
    <t>searching for a job on the internet  weï¿½ll eat taco-salad later mmmh  whew, weather is sooo nice, the sun is shining &amp;lt;3 love it</t>
  </si>
  <si>
    <t>Mon Apr 20 06:49:54 PDT 2009</t>
  </si>
  <si>
    <t>mcmchugh</t>
  </si>
  <si>
    <t xml:space="preserve">@ahj Looks like they don't want comments any more. Obviously don't want ppl correcting their incorrect, lazy, shoddy journalism. Fools </t>
  </si>
  <si>
    <t xml:space="preserve">@chansearrington I hope so. Remain dubious over the k/brd tho'. LOL re: the Storm ref - nothing else is that bad </t>
  </si>
  <si>
    <t>Mon Apr 20 06:49:55 PDT 2009</t>
  </si>
  <si>
    <t xml:space="preserve">Morning twitter bugs! My most recent follow: sports center </t>
  </si>
  <si>
    <t>deesclement</t>
  </si>
  <si>
    <t xml:space="preserve">@JennyPennifer Thanks!  It's worth a shot. </t>
  </si>
  <si>
    <t>pwjRealEstate</t>
  </si>
  <si>
    <t xml:space="preserve">I'm getting some work done after baby sitting my grandson all weekend. </t>
  </si>
  <si>
    <t>respider</t>
  </si>
  <si>
    <t>@pinkkippo wow! Nice!  Just for the record, I was here before the pics! lol</t>
  </si>
  <si>
    <t>poptimism</t>
  </si>
  <si>
    <t xml:space="preserve">So apparently this bloke is going to travel for two hours so he can meet me. For a walk. </t>
  </si>
  <si>
    <t>Mon Apr 20 06:49:56 PDT 2009</t>
  </si>
  <si>
    <t>@green_i_girl wasn't that bad!!  G'Morning!</t>
  </si>
  <si>
    <t>Mon Apr 20 06:49:57 PDT 2009</t>
  </si>
  <si>
    <t>katieljames</t>
  </si>
  <si>
    <t xml:space="preserve">@Magicmarker78 yay! That's a turn up for the books. She sounds adorable, and you can't fault her logic. </t>
  </si>
  <si>
    <t xml:space="preserve">@Disputatore So, it really shouldn't answer your messages. </t>
  </si>
  <si>
    <t>@SarahSaner lol The natural blonde bit is true! Thank you very much!  xx</t>
  </si>
  <si>
    <t>melissabbw</t>
  </si>
  <si>
    <t xml:space="preserve">http://hotwifemelissa.blogspot.com/ new post, read about my adventures as a slut wife! </t>
  </si>
  <si>
    <t>Mon Apr 20 06:49:58 PDT 2009</t>
  </si>
  <si>
    <t>barrytx</t>
  </si>
  <si>
    <t>@realmfox Happy 420 Megan   Have a fab day in New Orleans</t>
  </si>
  <si>
    <t>Mon Apr 20 06:49:59 PDT 2009</t>
  </si>
  <si>
    <t>GeminiAce</t>
  </si>
  <si>
    <t xml:space="preserve">@Assassin10k Nice twitlight. I'm gonna watch your gamer hut video later. </t>
  </si>
  <si>
    <t xml:space="preserve">@EricaDriver the info-tsunami. Btw I am 1/2 done w/your survey &amp;amp; will keep at it. </t>
  </si>
  <si>
    <t>Mon Apr 20 06:50:00 PDT 2009</t>
  </si>
  <si>
    <t xml:space="preserve">@Callicoop It's late and I expect to loose followers for that dribble </t>
  </si>
  <si>
    <t>donkeythong</t>
  </si>
  <si>
    <t xml:space="preserve">@fullspectrum303 cool mayt! </t>
  </si>
  <si>
    <t xml:space="preserve">@djbmp GOOD MORNING HOW R U THNKS FOR FOLLOWIN ME HVE A GOOD DAY BOUT TO GET READY FOR WORK  </t>
  </si>
  <si>
    <t>@dagmaroon HAHA! well, im glad you had fun  .. omg, im listening to a song of Jason Perrys old band.. hes really good :o</t>
  </si>
  <si>
    <t>kellykay30</t>
  </si>
  <si>
    <t xml:space="preserve">@daniamiwa hey thx for the FF shout-out - it was lovely to see you, as always (despite the uncomfy chairs). Happy Monday to you </t>
  </si>
  <si>
    <t>Mon Apr 20 06:54:31 PDT 2009</t>
  </si>
  <si>
    <t xml:space="preserve">@lovebabz good morning my kind, patient, faithful, attractive, and brilliant friend. you got another day to show off </t>
  </si>
  <si>
    <t>rene_kapusta</t>
  </si>
  <si>
    <t xml:space="preserve">@digiom welcome back in sunny vienna </t>
  </si>
  <si>
    <t>aprilmom00</t>
  </si>
  <si>
    <t xml:space="preserve">speech today and I'm going to the dr for that yearly checkup...Thats my morning </t>
  </si>
  <si>
    <t>Mon Apr 20 06:54:33 PDT 2009</t>
  </si>
  <si>
    <t xml:space="preserve">I fixed my washing machine's broken pipe with duct tape  Mechanical skill +1  At least now I can get some washing done </t>
  </si>
  <si>
    <t xml:space="preserve">@northwest200 looking good </t>
  </si>
  <si>
    <t>daveahl</t>
  </si>
  <si>
    <t xml:space="preserve">Stephen Colbert's mouth is going to be all over my SM57 tomorrow morning </t>
  </si>
  <si>
    <t xml:space="preserve">@AnthonyM_ rumors rumors. doesnt mean shit as long as you know whats really going on </t>
  </si>
  <si>
    <t>Mon Apr 20 06:54:34 PDT 2009</t>
  </si>
  <si>
    <t xml:space="preserve">starting my beautiful day off with a starbucks and then cleanin up the house- then to the pool to catch some rays  </t>
  </si>
  <si>
    <t>MyCityLibrary</t>
  </si>
  <si>
    <t xml:space="preserve">@Brainfrieze I'm so glad you came up to say hello! </t>
  </si>
  <si>
    <t xml:space="preserve">@purplelime So glad you've managed to come through the re-wiring OK! I really felt for you </t>
  </si>
  <si>
    <t>kadaveer</t>
  </si>
  <si>
    <t xml:space="preserve">GOOD MORNING KO FRIENDS. COFFEE AND BDW </t>
  </si>
  <si>
    <t>SupremeKnight</t>
  </si>
  <si>
    <t xml:space="preserve">@BradHP I'd like to learn more about The Dark One. </t>
  </si>
  <si>
    <t>BNuanda</t>
  </si>
  <si>
    <t>@scribblepotemus  !</t>
  </si>
  <si>
    <t>Mon Apr 20 06:54:35 PDT 2009</t>
  </si>
  <si>
    <t>@ev - Does Twitter have emoticon's yet? I'd like to add some sparkle to my 140 posts   #follower #retweetist</t>
  </si>
  <si>
    <t xml:space="preserve">@ChristinaLeMarr It's a struggle sometimes but we're doing pretty good right now </t>
  </si>
  <si>
    <t>curtmoss</t>
  </si>
  <si>
    <t xml:space="preserve">@JamieTimm Good luck with the presentation.  I know you'll do great!  Can I see your slides after? </t>
  </si>
  <si>
    <t xml:space="preserve">@olevia indeed she is.  </t>
  </si>
  <si>
    <t>InnovativeCrib</t>
  </si>
  <si>
    <t xml:space="preserve">@RossKnight Actually there are two locks on the sides, and the lower latch keeps baby houdini from making his great escape </t>
  </si>
  <si>
    <t>Mon Apr 20 06:54:37 PDT 2009</t>
  </si>
  <si>
    <t>nickmrz</t>
  </si>
  <si>
    <t xml:space="preserve">I can still amble around Australia but that's a trifle limiting 4 jet setting little me, even if all attempts to get on A380 have failed </t>
  </si>
  <si>
    <t xml:space="preserve">@saragarth but like gloves for toes.nice and toastie in winter.mine just happen to be like a rainbow.lol </t>
  </si>
  <si>
    <t>jmolund</t>
  </si>
  <si>
    <t xml:space="preserve">@soulsurrender oh, get a hold of : Lynda.com Joomla Creating and Editing Custom Templates, really helps </t>
  </si>
  <si>
    <t>stephromanski</t>
  </si>
  <si>
    <t xml:space="preserve">Really enjoying @ericasmith's 'Visualizing Data' series.  http://bit.ly/G24Cb  She knows all the cool stuff </t>
  </si>
  <si>
    <t xml:space="preserve">At work, with no work to do </t>
  </si>
  <si>
    <t xml:space="preserve">@dgiffin I suppose they can now say we support all platforms under and including the Sun </t>
  </si>
  <si>
    <t>@TheCharmQuark Thanks so much  I'm replying back now. It totally made me feel tons better though.</t>
  </si>
  <si>
    <t xml:space="preserve">my dogs a cup of coffee and my backyard... That's all I need right now! *content sigh* </t>
  </si>
  <si>
    <t>Mon Apr 20 06:54:42 PDT 2009</t>
  </si>
  <si>
    <t xml:space="preserve">@CindyBattye YW! Yeah, I've seen him around on the forums; always thought he seemed like a decent bloke. </t>
  </si>
  <si>
    <t xml:space="preserve">@SensualStories you should look at my latest picture and figure it out, imagine it, or something  thats what i am like </t>
  </si>
  <si>
    <t>Loaballet</t>
  </si>
  <si>
    <t xml:space="preserve">Finally done with school!!!!!! Graduate on the 27th and can't be happier....I've got my Masters and I'm done with school forever. </t>
  </si>
  <si>
    <t>Elleshanndria</t>
  </si>
  <si>
    <t>@GaleneYPP I for one would be proud to have a Galene Egg aboard a sloop as my mascot!  I have two sloops graced wit OM egg  My Companions.</t>
  </si>
  <si>
    <t>Mon Apr 20 06:54:45 PDT 2009</t>
  </si>
  <si>
    <t>@dougiemcfly   follow me and tom will be jealous cus he isn't following me  then he'll be the loser.</t>
  </si>
  <si>
    <t>carmela_j</t>
  </si>
  <si>
    <t xml:space="preserve">is off to celebrate in the sunshine... first major hurdle over </t>
  </si>
  <si>
    <t>@fruityalexia hmmm..hard decision  i hate washing dishes...</t>
  </si>
  <si>
    <t xml:space="preserve">@ShabbyGomer It must be fun getting to play with ballons first thing Monday morning. Have a fun day today </t>
  </si>
  <si>
    <t xml:space="preserve">@JeannetteC Right on! </t>
  </si>
  <si>
    <t xml:space="preserve">@mseewv Hey, Econo-neighbor!  It was so nice to meet you and your lovely wife this weekend!  Hope your trip home went well!  </t>
  </si>
  <si>
    <t xml:space="preserve">@pennymoore5  good morning  live monday like its friday </t>
  </si>
  <si>
    <t>Dossard49</t>
  </si>
  <si>
    <t xml:space="preserve">High cadence - doesn't feel like your going fast but when you look at the speedo... no more grinding </t>
  </si>
  <si>
    <t>inuroven</t>
  </si>
  <si>
    <t xml:space="preserve">woke up to the power being out. My MOM'S school is closed, but not mine. I'm staying home anyway. </t>
  </si>
  <si>
    <t>haleyjo04</t>
  </si>
  <si>
    <t xml:space="preserve">@BrianHobbz I'm a rebel.  I need some excitement in my life anyhow! </t>
  </si>
  <si>
    <t>randeleh128</t>
  </si>
  <si>
    <t xml:space="preserve">I am off to the hospital to have an upper gi.  I am a little nervous.  Send healing vibes </t>
  </si>
  <si>
    <t>JRasberry</t>
  </si>
  <si>
    <t xml:space="preserve">Eventhough it is raining...it is still going to be an awesome day!! ~ I wish I was a duck today </t>
  </si>
  <si>
    <t xml:space="preserve"> the baby's cute &amp;amp; pink o_o</t>
  </si>
  <si>
    <t>k1cess</t>
  </si>
  <si>
    <t>w8ng for packages  Rain in Toronto</t>
  </si>
  <si>
    <t xml:space="preserve">Time to start wearing those summer clothes. </t>
  </si>
  <si>
    <t>Mon Apr 20 06:54:49 PDT 2009</t>
  </si>
  <si>
    <t>Itayux</t>
  </si>
  <si>
    <t xml:space="preserve">@alexrapoport a good one </t>
  </si>
  <si>
    <t xml:space="preserve">@jasonperryrock aww there there, dont worry, u may not b able 2 fly but u have the ablility 2 make mcfly tunes sound better than amazing </t>
  </si>
  <si>
    <t>Mon Apr 20 06:54:51 PDT 2009</t>
  </si>
  <si>
    <t>amauldin</t>
  </si>
  <si>
    <t>Havin french toast, eggs n bacon for breakfast  yummy</t>
  </si>
  <si>
    <t xml:space="preserve">Oh my!  It suddenly started raining tigers and elephants! =P I;m enjoying it! </t>
  </si>
  <si>
    <t>UNRefugeeAgency</t>
  </si>
  <si>
    <t xml:space="preserve">@Geurtie Thanks for the continued follow friday love </t>
  </si>
  <si>
    <t>sarahemielke</t>
  </si>
  <si>
    <t>is in a meeting, and then another one, and then other one, and then lunch, and then another one...   welcome to Highview Mondays.</t>
  </si>
  <si>
    <t xml:space="preserve">been good today..had cereal for breakfast and soap and fruit for lunch, but I eally need chocolate now... </t>
  </si>
  <si>
    <t>NoGrace</t>
  </si>
  <si>
    <t xml:space="preserve">I just rediscovered my Dead Kennedys collection </t>
  </si>
  <si>
    <t xml:space="preserve">OKAY; just arrived home with three exam results. english 2- (YEY!), history 3- (YEY!) aaand math 5-  i'm waaaay too good </t>
  </si>
  <si>
    <t xml:space="preserve">@MickSturbs Phew! I bet you're glad about that! </t>
  </si>
  <si>
    <t>Mon Apr 20 06:54:53 PDT 2009</t>
  </si>
  <si>
    <t>jeannenelson</t>
  </si>
  <si>
    <t xml:space="preserve">was up til 3am workin on a newly styled resume = accomplished. </t>
  </si>
  <si>
    <t>chuckularone</t>
  </si>
  <si>
    <t xml:space="preserve">@kirstenberwin just cram a knitting needle in there.  It'll &amp;quot;pop&amp;quot;  </t>
  </si>
  <si>
    <t>@mmitchelldaviss  ;D Dude! You've got 40,000 followers  Congatz!</t>
  </si>
  <si>
    <t>@phillipresuggan yup.   I'm liking the Clarifi so far. We'll see how it holds up to everyday use.</t>
  </si>
  <si>
    <t xml:space="preserve">@hucksworld any relation to the more-famous Hannah Montana? </t>
  </si>
  <si>
    <t xml:space="preserve">@zawfi yes yes. i love summer mornings. its going to be a hot one today </t>
  </si>
  <si>
    <t xml:space="preserve">@justinewalshe Yes! </t>
  </si>
  <si>
    <t>mommacude</t>
  </si>
  <si>
    <t xml:space="preserve">@Shella_Bella that all works for me too . . . </t>
  </si>
  <si>
    <t>Mon Apr 20 06:54:55 PDT 2009</t>
  </si>
  <si>
    <t>emmajo78</t>
  </si>
  <si>
    <t xml:space="preserve">Good morning!!! Up and excited about a new day, the sun is shining so gorgeously on the Olympic Mountains!! What a view!!!! </t>
  </si>
  <si>
    <t>Love___</t>
  </si>
  <si>
    <t xml:space="preserve">eatin' my chocolate easter rabbit  But i think i should'nt do that, 'cause i'll see it tomorrow on my hips . but : who cares ?? </t>
  </si>
  <si>
    <t>witchinghour</t>
  </si>
  <si>
    <t>Finally got my camera back.  These rainy days are really motivating.</t>
  </si>
  <si>
    <t>littlemissbaker</t>
  </si>
  <si>
    <t xml:space="preserve">Making the drive back to Canada...So check out www.pinksugardesserts.com in the meantime! You'll be glad you did </t>
  </si>
  <si>
    <t xml:space="preserve">@postsalot Thanks for the reminder, I think. </t>
  </si>
  <si>
    <t>TraceyDooley</t>
  </si>
  <si>
    <t xml:space="preserve">Just put an alarmingly large deposit down for a new fireplace -- the current one looks as if it SHOULD go into a fire! </t>
  </si>
  <si>
    <t>funkymag</t>
  </si>
  <si>
    <t xml:space="preserve">@gwensmokey thanks and congrats! </t>
  </si>
  <si>
    <t>Mon Apr 20 06:54:58 PDT 2009</t>
  </si>
  <si>
    <t>rock104rocktrax</t>
  </si>
  <si>
    <t xml:space="preserve">@ginacseg I wish it was Sunday, 'Cause that's my funday -- and also RockTraxDay.  </t>
  </si>
  <si>
    <t>today I have been mostly trying to find out which of my drivers are in which vehicles and standing outside in the sun  not bad really</t>
  </si>
  <si>
    <t xml:space="preserve">@Ian_Austin Hi! </t>
  </si>
  <si>
    <t>BigBlueFox</t>
  </si>
  <si>
    <t xml:space="preserve">@fawksbeaumont You want moar 1MAW? I may pick it up again eventually.... </t>
  </si>
  <si>
    <t>Is chillin wit luce!  x</t>
  </si>
  <si>
    <t xml:space="preserve">@kjerstia ah, you deserve it though. </t>
  </si>
  <si>
    <t xml:space="preserve">@mountainmudbabe nothing a cup of coffee and some nerf guns can't handle!! </t>
  </si>
  <si>
    <t>TrendTracker</t>
  </si>
  <si>
    <t xml:space="preserve">@vanillacokehead Now, now, you know &amp;quot;Twit&amp;quot; is used in the pejorative - and &amp;quot;Twitt&amp;quot; in the sublime...  </t>
  </si>
  <si>
    <t xml:space="preserve">@jenciTN so just buy lots of forever stamps before increase. </t>
  </si>
  <si>
    <t>Mon Apr 20 06:55:02 PDT 2009</t>
  </si>
  <si>
    <t xml:space="preserve">Wishing I was outside in the sun </t>
  </si>
  <si>
    <t xml:space="preserve">@shaundiviney did you hear me scream your name i was the awesome one </t>
  </si>
  <si>
    <t>Mon Apr 20 06:55:01 PDT 2009</t>
  </si>
  <si>
    <t xml:space="preserve">I have a Treasury!!! </t>
  </si>
  <si>
    <t>_Diesel_</t>
  </si>
  <si>
    <t>1 more exam!  =]</t>
  </si>
  <si>
    <t>jenwagner</t>
  </si>
  <si>
    <t xml:space="preserve">@iteachcomputers okay - to trade places..do we click our heels 3 times, cross our arms and blink, or wrinkle our noses  Just let me know  </t>
  </si>
  <si>
    <t xml:space="preserve">@Shannon4J lol I'm trying... I'm really trying! </t>
  </si>
  <si>
    <t>Pups_n_Kittens</t>
  </si>
  <si>
    <t xml:space="preserve">rain rain go away!!!!!!!!!!! hope owners don't mind some muddy paws when their furry kids come home today </t>
  </si>
  <si>
    <t xml:space="preserve">Went flying a couple of times over the weekend, practicing forced landings over West Carleton.  Hope I didn't scare too many cows. </t>
  </si>
  <si>
    <t>amandabharper</t>
  </si>
  <si>
    <t xml:space="preserve">Trying to put on my &amp;quot;happy face&amp;quot; for today. Going to work out this afternoon...at least that's good! </t>
  </si>
  <si>
    <t xml:space="preserve">@TeeMonster Congrats! Now comes the fun bit - editing! </t>
  </si>
  <si>
    <t xml:space="preserve">@ankur10 nothing planned as such..how about you..care to see Mr.Obama at the Whitehouse? </t>
  </si>
  <si>
    <t>everlastngTorch</t>
  </si>
  <si>
    <t>@catwalksymphony ah im glad im not the only one who thinks so    so wat r u up to in dc? d0_ob</t>
  </si>
  <si>
    <t>slimsayz</t>
  </si>
  <si>
    <t xml:space="preserve">Oh yea, P.S.- Happy 4/20!!!! </t>
  </si>
  <si>
    <t xml:space="preserve">@ZaraZombie surely do  its my own pleasure </t>
  </si>
  <si>
    <t>Mon Apr 20 06:59:32 PDT 2009</t>
  </si>
  <si>
    <t xml:space="preserve">@stavsxx me to </t>
  </si>
  <si>
    <t xml:space="preserve">Can't listen to @depechemode's 'Can't Get Enough' without visions of The Saturdays'! </t>
  </si>
  <si>
    <t xml:space="preserve">@mrfire No wonder I felt your presence in my dreams last nite.... </t>
  </si>
  <si>
    <t>oraclebase</t>
  </si>
  <si>
    <t xml:space="preserve">@joaooliveira Agreed. </t>
  </si>
  <si>
    <t>designnewb</t>
  </si>
  <si>
    <t xml:space="preserve">@PrometheusFire inferiority issues I suppose. </t>
  </si>
  <si>
    <t>leoexter</t>
  </si>
  <si>
    <t>Got the first follower on my blog   Thanks @Andhi</t>
  </si>
  <si>
    <t>gfrice</t>
  </si>
  <si>
    <t xml:space="preserve">@JuberD Apparently GREAT for the back.  I should try, but my reclined/foot propped position is very comfy. </t>
  </si>
  <si>
    <t>juen28</t>
  </si>
  <si>
    <t xml:space="preserve">@crazymalaysian Is it less annoying? Heh. Perhaps I will. </t>
  </si>
  <si>
    <t>I'm a HOA - UR a HOA   Home Owners Association ... it is NOT just your BOARD Tweeples  @HOALeader (-:</t>
  </si>
  <si>
    <t>TybeeWedding</t>
  </si>
  <si>
    <t xml:space="preserve">@blueflairphoto Sweet. Hubby from SD ~ tons of friends/relatives still in the area. Sent this to them. </t>
  </si>
  <si>
    <t>Mon Apr 20 06:59:35 PDT 2009</t>
  </si>
  <si>
    <t xml:space="preserve">About to work on my linguistics presentation </t>
  </si>
  <si>
    <t>Mon Apr 20 06:59:37 PDT 2009</t>
  </si>
  <si>
    <t>keeponrunning</t>
  </si>
  <si>
    <t xml:space="preserve">@atcrawford but do you think you can? (testing how cynical you are </t>
  </si>
  <si>
    <t>Mon Apr 20 06:59:38 PDT 2009</t>
  </si>
  <si>
    <t xml:space="preserve">@emrom moltes grï¿½cies! Jo ja m'he suscrit al vostre! </t>
  </si>
  <si>
    <t>For_All_Moments</t>
  </si>
  <si>
    <t xml:space="preserve">@danesanders - That's beautiful Dane! This is in Bend, OR? Are those mini-cabins you're staying in? </t>
  </si>
  <si>
    <t>marylutz</t>
  </si>
  <si>
    <t xml:space="preserve">@DrMommy Wow cool! Let me know when it's ready. I'd like to see it </t>
  </si>
  <si>
    <t>coreo23</t>
  </si>
  <si>
    <t xml:space="preserve">accidently dogged bobbie today, which i'm very sorry about &amp;lt;3 I love my bed, so comfortable, also i'm not going to swear for  month </t>
  </si>
  <si>
    <t>dacotahsgirl</t>
  </si>
  <si>
    <t xml:space="preserve">@Dripps --Oooh--must check it out!  </t>
  </si>
  <si>
    <t>mashc10</t>
  </si>
  <si>
    <t xml:space="preserve">@NASA you don't tweet for a couple days and then all the sudden you tweet 10 times in a row... thats not how this works </t>
  </si>
  <si>
    <t>Mon Apr 20 06:59:39 PDT 2009</t>
  </si>
  <si>
    <t>jghope</t>
  </si>
  <si>
    <t xml:space="preserve">@scribblepotemus Awwww shucks </t>
  </si>
  <si>
    <t>Brea1988</t>
  </si>
  <si>
    <t xml:space="preserve">Cadbury should survey me!! I know my stuff LOL I want freddos with pineapple flavour inside yummy </t>
  </si>
  <si>
    <t xml:space="preserve">my feet feel like radiators XD letting ma feet cool down before going outside again </t>
  </si>
  <si>
    <t>@Xlex Good morning Xlex!  hahaha</t>
  </si>
  <si>
    <t xml:space="preserve">@TravisHeeter Oh my, my!  I loved it...her portraits are beautiful </t>
  </si>
  <si>
    <t xml:space="preserve">@carboam Got the wood from Nicks timber in the end so don't apologise for your neighbour mate. He did me a favour!! </t>
  </si>
  <si>
    <t xml:space="preserve">Goood Morning </t>
  </si>
  <si>
    <t>Mon Apr 20 06:59:41 PDT 2009</t>
  </si>
  <si>
    <t>Skyandthatsall</t>
  </si>
  <si>
    <t xml:space="preserve">the wind sure is howling. i can't wait until Thursday! sunny days are here again </t>
  </si>
  <si>
    <t>letscoordinate</t>
  </si>
  <si>
    <t xml:space="preserve">Good Morning Tweets! </t>
  </si>
  <si>
    <t>Just finished myspace  and printing stuff for my sister...</t>
  </si>
  <si>
    <t xml:space="preserve">@joel_birch meh, not so sure about greatness, perhaps random tweets, coincidence and avatars? </t>
  </si>
  <si>
    <t xml:space="preserve">I'm not being sensible and having a ball </t>
  </si>
  <si>
    <t>dblackshell</t>
  </si>
  <si>
    <t xml:space="preserve">life's short, use hotkeys, shortcuts, mouse gestures, launchy and google </t>
  </si>
  <si>
    <t>twitt_erbird</t>
  </si>
  <si>
    <t xml:space="preserve">@cnnbrk Nice </t>
  </si>
  <si>
    <t xml:space="preserve">@SiDawson listening to it on repeat now....awesome raw </t>
  </si>
  <si>
    <t>Mon Apr 20 06:59:43 PDT 2009</t>
  </si>
  <si>
    <t xml:space="preserve">Welcome @onthecity to &amp;quot;The Loop&amp;quot;!!  Thank you so much for the follow!!! </t>
  </si>
  <si>
    <t>@ArbieNation pssh u wish  I'll be at the gym..I need to plan a day to see u since ur in BFE!</t>
  </si>
  <si>
    <t>Mon Apr 20 06:59:45 PDT 2009</t>
  </si>
  <si>
    <t>eddus</t>
  </si>
  <si>
    <t xml:space="preserve">@leewaters @TracerBullet  TO CANADA! </t>
  </si>
  <si>
    <t>doctorhuge</t>
  </si>
  <si>
    <t xml:space="preserve">@nandosgirl fianlly </t>
  </si>
  <si>
    <t xml:space="preserve">@CathrynMarie mornin' miss lady </t>
  </si>
  <si>
    <t>cmgskj625</t>
  </si>
  <si>
    <t xml:space="preserve">Off to class! Then workout! </t>
  </si>
  <si>
    <t>danielsousa</t>
  </si>
  <si>
    <t>Excelente gadget  http://tinyurl.com/btmdy6</t>
  </si>
  <si>
    <t xml:space="preserve">@threadsix I have one of those, but I haven't worn in in a while. I must find it and try it on again </t>
  </si>
  <si>
    <t xml:space="preserve">gooooooooooooooooooooooooooooooooooood morning everyone </t>
  </si>
  <si>
    <t>natxx69</t>
  </si>
  <si>
    <t xml:space="preserve">Got so many games too play </t>
  </si>
  <si>
    <t>deadisco</t>
  </si>
  <si>
    <t xml:space="preserve">@heaptweets hello, heaptweets. sooo, would we know by now if our tweet was going to be used in the biog? </t>
  </si>
  <si>
    <t xml:space="preserve">Sunny days make me smile more. </t>
  </si>
  <si>
    <t>@BCS86 Morning  Howwww you doin?</t>
  </si>
  <si>
    <t>Silentbard</t>
  </si>
  <si>
    <t xml:space="preserve">It's Monday which means DWTS and I get to see it live and in person tonight! </t>
  </si>
  <si>
    <t xml:space="preserve">@LouiseBrig Thank you again Louise; keep up the good work  </t>
  </si>
  <si>
    <t>emmmillly</t>
  </si>
  <si>
    <t xml:space="preserve">Me too lol </t>
  </si>
  <si>
    <t>Mon Apr 20 06:59:48 PDT 2009</t>
  </si>
  <si>
    <t xml:space="preserve">@crispywaffle @maggiejane .. that sounds quite awful actually.. </t>
  </si>
  <si>
    <t>Classic__Rocker</t>
  </si>
  <si>
    <t xml:space="preserve">Is waiting for the 37 bus. Finished college early! Yay! Today was good. </t>
  </si>
  <si>
    <t xml:space="preserve">@Almack1874 God help the poor person who has to try to get you to do anything you don't want to </t>
  </si>
  <si>
    <t xml:space="preserve">@bigced Great Concept! </t>
  </si>
  <si>
    <t xml:space="preserve">@ScottATaylor Have a great flight! Say hi to the ppl with my money! </t>
  </si>
  <si>
    <t xml:space="preserve">@meesterbob chinchillas are amazing but loaf is one of a kind </t>
  </si>
  <si>
    <t>Franklino</t>
  </si>
  <si>
    <t xml:space="preserve">Counseling a business owner right now....on the Phone. </t>
  </si>
  <si>
    <t>@smokedrinkdrive yay! you can be someone completely new! are you gonna change your name?  jk. that's awesome though! hope its better</t>
  </si>
  <si>
    <t xml:space="preserve">bye bye, i'm not going to tweet so much today! off to san diego in the morning tomorrow </t>
  </si>
  <si>
    <t>Mon Apr 20 06:59:51 PDT 2009</t>
  </si>
  <si>
    <t>Good morning beautiful people!  How is everyone today?</t>
  </si>
  <si>
    <t>Mon Apr 20 06:59:52 PDT 2009</t>
  </si>
  <si>
    <t>tiffany_lai</t>
  </si>
  <si>
    <t xml:space="preserve">Breakfast with the boo </t>
  </si>
  <si>
    <t>Mon Apr 20 06:59:53 PDT 2009</t>
  </si>
  <si>
    <t>hjarche</t>
  </si>
  <si>
    <t xml:space="preserve">@dwilkinsnh sorry can't make &amp;quot;Overcoming the Top 10 Objections to Social Learning&amp;quot; on 21 Apr http://is.gd/tsma next time </t>
  </si>
  <si>
    <t xml:space="preserve">@iloveicedtea i'd rather go to the betch. </t>
  </si>
  <si>
    <t xml:space="preserve">@vin495 anytime you require translation services as per explaining, mince, utes and or roundabouts to yanks call me ok </t>
  </si>
  <si>
    <t>Mon Apr 20 06:59:55 PDT 2009</t>
  </si>
  <si>
    <t xml:space="preserve">@RosevilleRockLn you're very welcome lady lady </t>
  </si>
  <si>
    <t xml:space="preserve">checking webs </t>
  </si>
  <si>
    <t>@fightshy oh, and in twitter, @BritneySpears follows me.  Twitter is a stalker's paradise</t>
  </si>
  <si>
    <t>loosepuppies</t>
  </si>
  <si>
    <t>Just watching the hummingbirds outside my window  !!</t>
  </si>
  <si>
    <t xml:space="preserve">@loritodd  Glad Adi is okay. You've got enough on your plate! </t>
  </si>
  <si>
    <t xml:space="preserve">@benipsen I'm pretty sure you're right.  It's almost like your civic duty.  </t>
  </si>
  <si>
    <t xml:space="preserve">@fajarjasmin that's a great SMILE </t>
  </si>
  <si>
    <t xml:space="preserve">@wayforward Yes she did!! OMG, so funny! </t>
  </si>
  <si>
    <t>Mon Apr 20 06:59:58 PDT 2009</t>
  </si>
  <si>
    <t>NikolaEllias</t>
  </si>
  <si>
    <t>@louiebaur Ok, I'm glad, you have a fun.  How are you? Had you a interesting day?</t>
  </si>
  <si>
    <t>cindybrock</t>
  </si>
  <si>
    <t xml:space="preserve">@AngelaMaiers glad you found Buttons.  </t>
  </si>
  <si>
    <t>EHRYN</t>
  </si>
  <si>
    <t>Patriot's Day...Sox playing early game  Looking for a sweep.</t>
  </si>
  <si>
    <t>peggyanntorney</t>
  </si>
  <si>
    <t xml:space="preserve">@ecoblips: Happy Birthday! </t>
  </si>
  <si>
    <t>jenn1ferr</t>
  </si>
  <si>
    <t xml:space="preserve">i have a job interview...wish me luck </t>
  </si>
  <si>
    <t>@HilzFuld Elohim noten egozim lemi she'ein sina'im. I'm DYING for a MacBook, wanna trade?  No windows(/Ubuntu) problems here.</t>
  </si>
  <si>
    <t xml:space="preserve">@emilybecit  it's just super annoying.  if you want to come over after work this week and get the spearmint gum, you can. </t>
  </si>
  <si>
    <t>Mon Apr 20 07:00:00 PDT 2009</t>
  </si>
  <si>
    <t>Agurn2009</t>
  </si>
  <si>
    <t xml:space="preserve">@mrskutcher thnx for bringing up slavery...people need to know...we should find ways to end it...here and abroad.  Happy Monday </t>
  </si>
  <si>
    <t>susannereeder</t>
  </si>
  <si>
    <t xml:space="preserve">I am alive! I seriously thought Leslie Sansone was going to kill me with her &amp;quot;Tummy Trimming&amp;quot; walk!! Whew!! I did it!!! </t>
  </si>
  <si>
    <t xml:space="preserve">Marvelous Monday! Ya'll! May it be a day filled with endless possibilities! </t>
  </si>
  <si>
    <t>Tweetie's shortcuts for new tweets and the main window mean I pretty much never touch the mouse anymore.  Quicksilver = Love.</t>
  </si>
  <si>
    <t xml:space="preserve">@ChrissMari Bloody show off... ;-)  Nah, fair play to you actually. Another 20 points and you'll be at the top! </t>
  </si>
  <si>
    <t>Back to work with a bang...too much work to do in not enough time.....Oh well, the Sun is shining!  x</t>
  </si>
  <si>
    <t xml:space="preserve">i really fancy a starbucks at the moment. chocolate frap </t>
  </si>
  <si>
    <t>heatherz1976</t>
  </si>
  <si>
    <t xml:space="preserve">Overslept, woke up to clouds...but there is a friend that needs me and super cute shoes that insist they become mine...guess cbus it is! </t>
  </si>
  <si>
    <t>Mon Apr 20 07:00:02 PDT 2009</t>
  </si>
  <si>
    <t xml:space="preserve">@msphotogirl Then don't bend it. </t>
  </si>
  <si>
    <t xml:space="preserve">first driving lesson monday, yeehaa! beep beep </t>
  </si>
  <si>
    <t xml:space="preserve">@BulkyWebEU  thank you for the retweet glad you liked it . Have a Great Monday </t>
  </si>
  <si>
    <t>laura_trouble</t>
  </si>
  <si>
    <t>@seblefebvre hmmmmmmmmm beeeeer, niceeeee  i heard that u like skol hahaha</t>
  </si>
  <si>
    <t xml:space="preserve">Giving a tour of the studio to Canadian Minister of Culture Aileen Carroll today.  Got my fancy pants on and everything.  All posh today. </t>
  </si>
  <si>
    <t>Mon Apr 20 07:04:30 PDT 2009</t>
  </si>
  <si>
    <t>@x3bubbly bwhahahah ) go do that!  MMM yeah i do too sometimes-__-' i guess. bwhahahaha..</t>
  </si>
  <si>
    <t xml:space="preserve">*challenge i mean </t>
  </si>
  <si>
    <t>Mon Apr 20 07:04:31 PDT 2009</t>
  </si>
  <si>
    <t xml:space="preserve">@jsamuelson will you be kind enough to share it with me? Just downloaded the app </t>
  </si>
  <si>
    <t>phbarancoski</t>
  </si>
  <si>
    <t xml:space="preserve">what about do something interesting on a sunny monday? </t>
  </si>
  <si>
    <t xml:space="preserve">It's my dog, Chiva, his 11th Birthday today! Happy Birthday!  </t>
  </si>
  <si>
    <t xml:space="preserve">I share my birthday with the State of Alabama, it became a state on my birthday </t>
  </si>
  <si>
    <t xml:space="preserve">Looking forward to the IPL game tonight </t>
  </si>
  <si>
    <t xml:space="preserve">@KewLLady Great!Thanks </t>
  </si>
  <si>
    <t>Mon Apr 20 07:04:33 PDT 2009</t>
  </si>
  <si>
    <t>tinomarie_trikk</t>
  </si>
  <si>
    <t xml:space="preserve">Just woke up ! </t>
  </si>
  <si>
    <t xml:space="preserve">slept til 6:45 &amp;amp; has been successful in not being a workaholic so far. LOL. Conf calls start @ 8. 1st: buy protein 2 eat after calls.  </t>
  </si>
  <si>
    <t>GinnyWitt</t>
  </si>
  <si>
    <t xml:space="preserve">OMG Ashton!  You are going to be really hard to follow!  Do you sleep or are you up all night on Twitter? </t>
  </si>
  <si>
    <t>@TravelWithDave  Thank you, I'm happy for me too  hehe</t>
  </si>
  <si>
    <t>abzcat</t>
  </si>
  <si>
    <t xml:space="preserve">@ashleebradford Happy Birthday, Sweets! Have a fabulous day </t>
  </si>
  <si>
    <t>feliciamurray</t>
  </si>
  <si>
    <t xml:space="preserve">leaving Northpoint's C3G mtg.  headed to Crabapple Middle..out of the tornado shelter safely.  </t>
  </si>
  <si>
    <t>1nonlyMissG</t>
  </si>
  <si>
    <t xml:space="preserve">Just set up the twitter account- about 2 get in the shower </t>
  </si>
  <si>
    <t xml:space="preserve">@lozdoz123 Mine went up on Friday morning, </t>
  </si>
  <si>
    <t>Mon Apr 20 07:04:36 PDT 2009</t>
  </si>
  <si>
    <t>pedxing01</t>
  </si>
  <si>
    <t>happy you're home  jealous of your new kitty</t>
  </si>
  <si>
    <t xml:space="preserve">@mynameismo *hugs back*  Hope you stay unsoggy out there today!! </t>
  </si>
  <si>
    <t>@katiekayx oh yeah  i hate this school</t>
  </si>
  <si>
    <t>bfelks</t>
  </si>
  <si>
    <t xml:space="preserve">@robbyevans ah gotcha. As long as it's not with a PA and a KJV </t>
  </si>
  <si>
    <t>Mon Apr 20 07:04:38 PDT 2009</t>
  </si>
  <si>
    <t>WhyGoGreece</t>
  </si>
  <si>
    <t xml:space="preserve">@EFtours: my pleasure as well </t>
  </si>
  <si>
    <t>tinaburbank</t>
  </si>
  <si>
    <t xml:space="preserve">@urbngypsy takes one to know one?! </t>
  </si>
  <si>
    <t xml:space="preserve">i cried my eyes out </t>
  </si>
  <si>
    <t>avastantivirus</t>
  </si>
  <si>
    <t xml:space="preserve">@threedaymonk Thanks for your kind recommendation of avast! </t>
  </si>
  <si>
    <t>Mon Apr 20 07:04:40 PDT 2009</t>
  </si>
  <si>
    <t>wellerwishes</t>
  </si>
  <si>
    <t xml:space="preserve">@aliciapadron Thanks Ali!! We are elated to bring her home. ELATED </t>
  </si>
  <si>
    <t>@r0xii Where can i buy the popcorn and the drinks to watch this fight??  im betting on you. ;)</t>
  </si>
  <si>
    <t>Sashunder</t>
  </si>
  <si>
    <t xml:space="preserve">@DCxROCKS AIG sold preferred stock &amp;amp; issued warrants to the government on Friday in exchange for $29.84 billion-&amp;gt; this 1 goes out 2 you </t>
  </si>
  <si>
    <t>zalkins</t>
  </si>
  <si>
    <t xml:space="preserve">Happy 4/20 everyone!! </t>
  </si>
  <si>
    <t>Mon Apr 20 07:04:41 PDT 2009</t>
  </si>
  <si>
    <t xml:space="preserve">@twistedraisin It's such an earworm, isn't it? </t>
  </si>
  <si>
    <t>feelsthemusic2</t>
  </si>
  <si>
    <t xml:space="preserve">What a beautiful day!!! GOOD MORNING twitters!! Coffee at home with my sweet boy skippy in my arms!!! I missed home!!! </t>
  </si>
  <si>
    <t xml:space="preserve">@tmmetz lol. donuts are only considered healthy if you start eating the &amp;quot;hole&amp;quot; first... good luck with that. </t>
  </si>
  <si>
    <t>Michelle_Bella1</t>
  </si>
  <si>
    <t xml:space="preserve">@SCREWFACE09 hi what time it's start tonight? </t>
  </si>
  <si>
    <t>Mon Apr 20 07:04:42 PDT 2009</t>
  </si>
  <si>
    <t>@Hazysky its cool wild...  i dont know if i can justify the additional cost for the HD... unless you get me one for my birthday! hehehe</t>
  </si>
  <si>
    <t>zhayhurst</t>
  </si>
  <si>
    <t xml:space="preserve">@thomas_rhodes agreed. I guess all I have to say is &amp;quot;welcome to capitalism at its best.&amp;quot; </t>
  </si>
  <si>
    <t>@kirilouise I do appreciate everythign  the place looked great and thanks again for everything.</t>
  </si>
  <si>
    <t>Amandapanz</t>
  </si>
  <si>
    <t xml:space="preserve">@tinges yes, should go. will make the family happy </t>
  </si>
  <si>
    <t>LittleMissBoots</t>
  </si>
  <si>
    <t xml:space="preserve">Can't wait to work out tonight. Hopefully Danny will get on the treadmill tonight too. </t>
  </si>
  <si>
    <t>joeyliner</t>
  </si>
  <si>
    <t xml:space="preserve">@jasoncollette  yes we did  </t>
  </si>
  <si>
    <t>cellec</t>
  </si>
  <si>
    <t>My stomach is still screwing me over... damn! Oh well, almost time to go home! Presentation tomorrow  and we get the KEY tomorrow!!!!!!</t>
  </si>
  <si>
    <t>bbskelton</t>
  </si>
  <si>
    <t xml:space="preserve">Monday, Lord help me see the good in this day too! </t>
  </si>
  <si>
    <t xml:space="preserve">@MythbustrBeauty My b-day is on Earth Day! </t>
  </si>
  <si>
    <t>michaelhenke</t>
  </si>
  <si>
    <t>KLM is now following me on twitter  Should I mention that it have been 4 nice flights this weekend and that they have some cute stewardes?</t>
  </si>
  <si>
    <t>aaronjpayne</t>
  </si>
  <si>
    <t xml:space="preserve">@KennyMilliner  i think you made a typo.. don't you mean Domino </t>
  </si>
  <si>
    <t xml:space="preserve">off at noon today...WAHOO </t>
  </si>
  <si>
    <t>Mon Apr 20 07:04:46 PDT 2009</t>
  </si>
  <si>
    <t>@AnnaCookieFreak Well you should. It's amazing ;) I'll watch '90210' again now.  *giggles*</t>
  </si>
  <si>
    <t>SouthernVixen01</t>
  </si>
  <si>
    <t xml:space="preserve">You, Boo </t>
  </si>
  <si>
    <t>acidargyle</t>
  </si>
  <si>
    <t xml:space="preserve">@tjstankus haha thanks! that logo was a fun one! aah terralien crew nice </t>
  </si>
  <si>
    <t>juaron</t>
  </si>
  <si>
    <t>@jghull thanks for writing the article  Especially liked the &amp;quot;Unless youï¿½re one of the big boys&amp;quot;-part. So logical, but never thought of it</t>
  </si>
  <si>
    <t>kristidarr</t>
  </si>
  <si>
    <t xml:space="preserve">@RoxOnFox I totally looked like a student at Trinity High School; you will probably fit in too! </t>
  </si>
  <si>
    <t>Mon Apr 20 07:04:48 PDT 2009</t>
  </si>
  <si>
    <t xml:space="preserve">@Diabeticizme thx!! </t>
  </si>
  <si>
    <t xml:space="preserve">www.sfxmerch.co.uk - Brilliant! Now to convince my Dad to do an order for me </t>
  </si>
  <si>
    <t>cassiecup</t>
  </si>
  <si>
    <t xml:space="preserve">counting down the hours until i can sleep in my own bed. </t>
  </si>
  <si>
    <t>Greeniemcbeani</t>
  </si>
  <si>
    <t xml:space="preserve">@missanneelk: WOAH WOAH WOAH. Did you get red streaks in your hair?? If so, I'm very jealous. </t>
  </si>
  <si>
    <t xml:space="preserve">@michlockhart dont get annoyed by it!! embrace it!! its so much fun once you figure out how everything works  </t>
  </si>
  <si>
    <t>adrcoch</t>
  </si>
  <si>
    <t xml:space="preserve">I was on campus for a grand total of 20 minutes today.  I love short days. </t>
  </si>
  <si>
    <t xml:space="preserve">So now I have the PTCL BroadBand connection as well. I'll keep Worldcall as my backup ISP.... Lets see how things turn out with PTCL BB </t>
  </si>
  <si>
    <t>Mon Apr 20 07:04:49 PDT 2009</t>
  </si>
  <si>
    <t>xoShortStackxo</t>
  </si>
  <si>
    <t xml:space="preserve">@shaundiviney lol bees, cos everyone talks about bees </t>
  </si>
  <si>
    <t xml:space="preserve">@dietforever Thank U 4 the compliments Im no pro, I like to observe &amp;amp; take pics, I would luv 2 travel &amp;amp; take pics maybe some day </t>
  </si>
  <si>
    <t>mpanny</t>
  </si>
  <si>
    <t xml:space="preserve">Chill chill chilling in bed </t>
  </si>
  <si>
    <t>Mon Apr 20 07:04:50 PDT 2009</t>
  </si>
  <si>
    <t xml:space="preserve">@DigitalFur If you wish to discuss - http://2tu.us/dkw has all my details </t>
  </si>
  <si>
    <t>Mattcops</t>
  </si>
  <si>
    <t xml:space="preserve">wow i have a bad case of the monday blues today i think it's being stuck in the office when it's sunny outside really need a new career </t>
  </si>
  <si>
    <t>NelleHester</t>
  </si>
  <si>
    <t xml:space="preserve">Going to a doctors appointment </t>
  </si>
  <si>
    <t>@IanAppleby Oh, don't worry I knew where your tongue was, as the actress said to the Bshop.   I was venting at the idiots.</t>
  </si>
  <si>
    <t xml:space="preserve">@blathering we can meet up there another day! </t>
  </si>
  <si>
    <t>@SugarPixel good morning...although its afternoon here   How are you?</t>
  </si>
  <si>
    <t>JackShell</t>
  </si>
  <si>
    <t xml:space="preserve">Today is 4/20... and I don't do that stuff anymore.  Oh well. </t>
  </si>
  <si>
    <t xml:space="preserve">@abbydodge what link? and happy birthday!  Always say that to the Moms on the kids b'day... as important a day for you as them </t>
  </si>
  <si>
    <t xml:space="preserve">@yesitslizzy lol. True. Butter uhhh ... Rutgers aint nowhere near la... Or san fran... Or ojai for that matter. Neither is authentic. </t>
  </si>
  <si>
    <t xml:space="preserve">@yourimpact That's awesome! </t>
  </si>
  <si>
    <t xml:space="preserve">@DarkPiano &amp;quot;restorer of harmony&amp;quot;- I like the sound of that </t>
  </si>
  <si>
    <t>Mon Apr 20 07:04:55 PDT 2009</t>
  </si>
  <si>
    <t xml:space="preserve">@tomgara Yes, thank you, we checked with du </t>
  </si>
  <si>
    <t>KittySilhouette</t>
  </si>
  <si>
    <t xml:space="preserve">I have a song stuck in my head....but I enjoy it </t>
  </si>
  <si>
    <t xml:space="preserve">@carlastephanie awesome!! i look forward to seeing those </t>
  </si>
  <si>
    <t>Mon Apr 20 07:04:56 PDT 2009</t>
  </si>
  <si>
    <t>The_Sidekicks</t>
  </si>
  <si>
    <t xml:space="preserve">wow long time no tweet....not much to say but HI to all the new people </t>
  </si>
  <si>
    <t xml:space="preserve">Staying in charlotte through my birthday. Seemed like the thing to do </t>
  </si>
  <si>
    <t>Bell_LaStar</t>
  </si>
  <si>
    <t xml:space="preserve">One day until Tennessee!!! I can't wait to be home for awhile! </t>
  </si>
  <si>
    <t xml:space="preserve">@djackmanson sounds terrific - theatre in the round? we've been flooded in quite a bit </t>
  </si>
  <si>
    <t>Mon Apr 20 07:04:57 PDT 2009</t>
  </si>
  <si>
    <t>mattmillsap</t>
  </si>
  <si>
    <t xml:space="preserve">@myarnell What was under review when Hunter S. Thompson wrote &amp;quot;Fear and Loathing in Las Vegas&amp;quot;?  </t>
  </si>
  <si>
    <t xml:space="preserve">@deanhatescoffee No problem. I can google it myself... </t>
  </si>
  <si>
    <t>KalynM</t>
  </si>
  <si>
    <t xml:space="preserve">having a very good monday. </t>
  </si>
  <si>
    <t xml:space="preserve">It's not every day that I get to make a tale of two cities reference and make people feel dumb. </t>
  </si>
  <si>
    <t>Mon Apr 20 07:05:00 PDT 2009</t>
  </si>
  <si>
    <t>@abbixnicole it is  my throat hurts from screaming lol</t>
  </si>
  <si>
    <t>marcianna</t>
  </si>
  <si>
    <t>@sybilgiger back at ya, yeah you know I gotta check out the latest and greatest, but I keep it on the down low, ya know  u r a punk!</t>
  </si>
  <si>
    <t>Ninaacakes</t>
  </si>
  <si>
    <t>I received my 2 bbycks neckwears today  Eyewears should be in the mailbox tomorrow. I need money to order the new tshirts too!!</t>
  </si>
  <si>
    <t>Mon Apr 20 07:05:01 PDT 2009</t>
  </si>
  <si>
    <t xml:space="preserve">@ivannaiskookoo Yes I was at school when we talked earlier today (last night for you). </t>
  </si>
  <si>
    <t>PAGE 11.  Over 50% done. Can I get some sort of motivational reward please?</t>
  </si>
  <si>
    <t xml:space="preserve">@DesiKatt You should get a Mac! It's a sign! I'm better now I'm in bed with my mac and my book. </t>
  </si>
  <si>
    <t>Mon Apr 20 07:05:03 PDT 2009</t>
  </si>
  <si>
    <t>MarkyV</t>
  </si>
  <si>
    <t xml:space="preserve">Doing work on the crackberry is incredibly annoying. I have to be short and to the point and that is totally NOT my style! </t>
  </si>
  <si>
    <t>stevewhitaker</t>
  </si>
  <si>
    <t xml:space="preserve">@iteachcomputers that's ducking awesome! no ship! </t>
  </si>
  <si>
    <t>Twitter Wars: The New Hope  Now I just have to figure out which mac app is the rebel/imperial guard.</t>
  </si>
  <si>
    <t xml:space="preserve">I love my husband....just fyi </t>
  </si>
  <si>
    <t xml:space="preserve">POEM: Bluberry Girl by @neilhimself and illustrated by Carles Vess http://bit.ly/o8ex5 .........just lovely </t>
  </si>
  <si>
    <t>Mon Apr 20 07:05:06 PDT 2009</t>
  </si>
  <si>
    <t>romanceshopper</t>
  </si>
  <si>
    <t xml:space="preserve">Hope everyone enjoyed their weekends! I know I did </t>
  </si>
  <si>
    <t>Mon Apr 20 07:05:05 PDT 2009</t>
  </si>
  <si>
    <t xml:space="preserve">Faith, Andrew and I's philosophy for Assembling DM: Laugh or you'll cry.  We're about to slaughter Motion.  </t>
  </si>
  <si>
    <t>Mon Apr 20 07:05:07 PDT 2009</t>
  </si>
  <si>
    <t>madmax_sam</t>
  </si>
  <si>
    <t xml:space="preserve">@RoBeckVining you have to sleep on your other side. Did you not know that??! </t>
  </si>
  <si>
    <t xml:space="preserve">@robgreen78 Hehe aww fanks!!  </t>
  </si>
  <si>
    <t xml:space="preserve">@lauratoogood Aww... you're , ummm... toogood!! </t>
  </si>
  <si>
    <t>sacqua</t>
  </si>
  <si>
    <t xml:space="preserve">Wish me luck! </t>
  </si>
  <si>
    <t>Mon Apr 20 07:09:36 PDT 2009</t>
  </si>
  <si>
    <t>iwantcheese</t>
  </si>
  <si>
    <t xml:space="preserve">@mmbaskett Welcome to twitter mom!!!  </t>
  </si>
  <si>
    <t>Mon Apr 20 07:09:35 PDT 2009</t>
  </si>
  <si>
    <t xml:space="preserve">@_John_Nny Well sure, I have ï¿½500 or so for a flight to the States </t>
  </si>
  <si>
    <t xml:space="preserve">@CarhotVideos Thanks </t>
  </si>
  <si>
    <t xml:space="preserve">@czort206 how can we care if u dnt have no pix..put up a pix and ul b amazed the amount of ppl who care...esp if ur a lady </t>
  </si>
  <si>
    <t>nheaney</t>
  </si>
  <si>
    <t xml:space="preserve">@jeckman fanny pack, I mean bum bag, either way they both sound wrong </t>
  </si>
  <si>
    <t>Mon Apr 20 07:09:37 PDT 2009</t>
  </si>
  <si>
    <t xml:space="preserve">@AmericanMensa oh cool, thanks for the update </t>
  </si>
  <si>
    <t>PLangeberg</t>
  </si>
  <si>
    <t>@MisfitGeek armadillos mostly!!  home defense/sitting in case mostly, not carrying. Live in the deep woods on a river. #gun</t>
  </si>
  <si>
    <t>trevorjames</t>
  </si>
  <si>
    <t xml:space="preserve">@BleachAnime Thanks a bunch </t>
  </si>
  <si>
    <t>Mon Apr 20 07:09:38 PDT 2009</t>
  </si>
  <si>
    <t xml:space="preserve">Coin Operated Boy </t>
  </si>
  <si>
    <t>noodlethreat</t>
  </si>
  <si>
    <t xml:space="preserve">chatting with jhen, haha, and watching sleeping beauty, wait, listening </t>
  </si>
  <si>
    <t>See, I told you. Conservation is fun and conservationists are human  http://is.gd/tsx8</t>
  </si>
  <si>
    <t>mauibeech</t>
  </si>
  <si>
    <t xml:space="preserve">The Wongs have a baby, but the baby is white. Mr Wong says two Wongs don't make a White. He names the baby Sum Ting Wong. </t>
  </si>
  <si>
    <t>Noelle314</t>
  </si>
  <si>
    <t>@rapsterkid dude you're talking to mileycyrus? she hasn't responded to me yet...cool i envy u  -SN</t>
  </si>
  <si>
    <t>ChristineNg</t>
  </si>
  <si>
    <t xml:space="preserve">@makefate Glad you are on track too </t>
  </si>
  <si>
    <t xml:space="preserve">@nihonmonamour TweetDeck rules! </t>
  </si>
  <si>
    <t xml:space="preserve">@hutsoncap that picture doesnt appear to look like the best breakfast ever! </t>
  </si>
  <si>
    <t>jessicab012</t>
  </si>
  <si>
    <t>loves the wii fit  I'm excited to finally get in shape!</t>
  </si>
  <si>
    <t>grannyt4jesus</t>
  </si>
  <si>
    <t xml:space="preserve">@TJConrad so far so good! Hope yours is going well too! </t>
  </si>
  <si>
    <t>katielynn783</t>
  </si>
  <si>
    <t xml:space="preserve">@donreisinger You will LOVE it. And you will find yourself using any free time you have to watch more episodes. You've been warned </t>
  </si>
  <si>
    <t xml:space="preserve">@shane_murphy It must be the mugshot </t>
  </si>
  <si>
    <t>done for the dayy  most likely back to bed</t>
  </si>
  <si>
    <t>@katenash12  your awesome Kate atm i have merry happy stuck in my head  im loving the weather an yourself?</t>
  </si>
  <si>
    <t>muntz</t>
  </si>
  <si>
    <t xml:space="preserve">@human3rror haha! great new avatar. kerokerokeroppi and the smooth operator </t>
  </si>
  <si>
    <t>sandbanks_beach</t>
  </si>
  <si>
    <t xml:space="preserve">@LozzieCousins If you could that would be great, but i know i'm the best </t>
  </si>
  <si>
    <t>vincent6791</t>
  </si>
  <si>
    <t xml:space="preserve">Should of stayed in bed </t>
  </si>
  <si>
    <t>Danitastic</t>
  </si>
  <si>
    <t xml:space="preserve">@charlybrownvp lotteeee &amp;lt;333 aww wie hast du mich gefunden? </t>
  </si>
  <si>
    <t>Mon Apr 20 07:09:43 PDT 2009</t>
  </si>
  <si>
    <t>fragmad</t>
  </si>
  <si>
    <t xml:space="preserve">Just read the new issue of Air. Things have just gotten more complex.   </t>
  </si>
  <si>
    <t>sashatalbot</t>
  </si>
  <si>
    <t>was woken up by a lovely phone call from the boy.  what a great start to my monday. i have a feeling it'll be great.</t>
  </si>
  <si>
    <t>Mon Apr 20 07:09:44 PDT 2009</t>
  </si>
  <si>
    <t>@kwidrick Awesome.  And here's to a great week.....</t>
  </si>
  <si>
    <t xml:space="preserve">@zerolab there is Firebug Lite for Chrome . Also, Chrome is better suited for /surfing/. You are not developing 24/7, are you? </t>
  </si>
  <si>
    <t>good morning disney&amp;lt;3  fun day ahead. fingers crossed i find jack! ;)</t>
  </si>
  <si>
    <t>loulaabell</t>
  </si>
  <si>
    <t xml:space="preserve">@lizkberg yay!! welcome </t>
  </si>
  <si>
    <t>Mon Apr 20 07:09:46 PDT 2009</t>
  </si>
  <si>
    <t xml:space="preserve">@curtarnold And no, Bret Michaels is not bald. He has told us so. And shown us his golden European hair extensions multiple times </t>
  </si>
  <si>
    <t xml:space="preserve">@oliviamunn Me too. But at least we don't have to work today.  </t>
  </si>
  <si>
    <t>sexy_latina82</t>
  </si>
  <si>
    <t xml:space="preserve">@KennyHackett OMG! Thank you so much, decided it was time for a change, its close to my natural hair color... I love it </t>
  </si>
  <si>
    <t>melissamcd</t>
  </si>
  <si>
    <t xml:space="preserve">@lovingpaws cute!!!  </t>
  </si>
  <si>
    <t>Mon Apr 20 07:09:47 PDT 2009</t>
  </si>
  <si>
    <t>@freakycode nice one mate  thought outrun had you beat there.</t>
  </si>
  <si>
    <t xml:space="preserve">@kyelani my good intentions to drink green tea always get pushed aside by the lure of caffine fueled drinks - I must try harder </t>
  </si>
  <si>
    <t>MissJEEvious</t>
  </si>
  <si>
    <t xml:space="preserve">@Miss_Pina what puts this rainy day in the back of my mind forgotten? CHUM playing Dirty Dancing...like right now!!! </t>
  </si>
  <si>
    <t>@zabreena1982 musst du suchen und mir replyien  unter dem Stern</t>
  </si>
  <si>
    <t>Good  yours?</t>
  </si>
  <si>
    <t>@sueissilly Thanks  And I did, relatively.</t>
  </si>
  <si>
    <t xml:space="preserve">@flyingdesigner 2 winters ago I broke 2 ribs and bruised my kidney on my snowmobile so the more I think about it maybe I didn't learn. </t>
  </si>
  <si>
    <t xml:space="preserve">@nesarajah so far they have done well with the BEA/stellant/siebel/peoplesoft acquisition. That's why sun's board quickly said yes. </t>
  </si>
  <si>
    <t xml:space="preserve">spend a life time trying to wash away </t>
  </si>
  <si>
    <t xml:space="preserve">@ItsRaul Twitter away! </t>
  </si>
  <si>
    <t>Mon Apr 20 07:09:48 PDT 2009</t>
  </si>
  <si>
    <t>@littlemissmerry Your not stuck there, you can up any leave any time you want  I actually reckon you will be much better off with Oracle!</t>
  </si>
  <si>
    <t>jesscapade2</t>
  </si>
  <si>
    <t xml:space="preserve">can someone please explain to me why I have Steve Winwood stuck in my head? cruel and unusual! </t>
  </si>
  <si>
    <t>Mon Apr 20 07:09:50 PDT 2009</t>
  </si>
  <si>
    <t>jiannekwan</t>
  </si>
  <si>
    <t>twittering,facebooking,skyping,msn-ing,blogging,FFS-ing,singing,eating,typing this thing out...  MULTI-TASKING.</t>
  </si>
  <si>
    <t xml:space="preserve">@RaphSangiovanni Aww, you should! </t>
  </si>
  <si>
    <t xml:space="preserve">Never mind. I reset it and it works now </t>
  </si>
  <si>
    <t>RenegadeAussie</t>
  </si>
  <si>
    <t xml:space="preserve">@andreabeadle - Nice article Andrea </t>
  </si>
  <si>
    <t>stephlancione</t>
  </si>
  <si>
    <t xml:space="preserve">@hbmarie she's a pug just like our other dog Winston  </t>
  </si>
  <si>
    <t>Mon Apr 20 07:09:52 PDT 2009</t>
  </si>
  <si>
    <t>sunshiiiine muusic  what a feeelinggg..haha i need to do some work. peace</t>
  </si>
  <si>
    <t>Mmm can't wait to go to CeBIT Australia 2009  fuck yeah!</t>
  </si>
  <si>
    <t xml:space="preserve">@chrisfromcanada Oh is it? Didn't know that. Makes more sense... But no, I don't. Just have the tracking linked saved in FireFox / Safari </t>
  </si>
  <si>
    <t>rickkaczanko</t>
  </si>
  <si>
    <t xml:space="preserve">@oliviamunn I saw your pie in Playboy, it looked delicious </t>
  </si>
  <si>
    <t>Jnjn516</t>
  </si>
  <si>
    <t xml:space="preserve">enjoying this sunny day in Louisiana...after all the nasty weather we had a couple of days ago...it's nice to see sunshine </t>
  </si>
  <si>
    <t xml:space="preserve">Ahahahahaha my dad went to Tesco, got all the shopping them realised he'd forgotten his wallet. </t>
  </si>
  <si>
    <t>katiyana</t>
  </si>
  <si>
    <t xml:space="preserve">Helping Mike &amp;amp; Mike meet their Twitter goal </t>
  </si>
  <si>
    <t>Mon Apr 20 07:09:55 PDT 2009</t>
  </si>
  <si>
    <t xml:space="preserve">@dconvery I know I responded to that thread </t>
  </si>
  <si>
    <t>picseestudio</t>
  </si>
  <si>
    <t xml:space="preserve">loading all the fantabulous pics from our weekend shoots - can't wait to see the goods! </t>
  </si>
  <si>
    <t>mbaldwin712</t>
  </si>
  <si>
    <t xml:space="preserve">awake and drinking a Red Bull. This should be a good day </t>
  </si>
  <si>
    <t>@erikasonier Totally know what you mean!  No probs!</t>
  </si>
  <si>
    <t xml:space="preserve">@BelleCamilla i am now lol thanx </t>
  </si>
  <si>
    <t>honeybunch20</t>
  </si>
  <si>
    <t xml:space="preserve">@KimKardashian ur very beautiful... i love your style... i watch keeping up with the kardashian! hope u reply tnx </t>
  </si>
  <si>
    <t xml:space="preserve">P.S. I've lost count of the times my knees have turned to jelly and I've gone arse over tit, human snowball style </t>
  </si>
  <si>
    <t>Mon Apr 20 07:09:56 PDT 2009</t>
  </si>
  <si>
    <t>andyjeffries</t>
  </si>
  <si>
    <t>@masontech I was thinking that, but I think the bings would get irritating!   The only thing I miss is a Favourites view.</t>
  </si>
  <si>
    <t xml:space="preserve">@nanashambles i am not </t>
  </si>
  <si>
    <t>Mon Apr 20 07:09:58 PDT 2009</t>
  </si>
  <si>
    <t>mikkikristine</t>
  </si>
  <si>
    <t xml:space="preserve">Had such a great weekend. Loved playing rugby on the beach </t>
  </si>
  <si>
    <t>Mon Apr 20 07:09:57 PDT 2009</t>
  </si>
  <si>
    <t>Altec81</t>
  </si>
  <si>
    <t xml:space="preserve">woo, babyness in the house. Twin girls born this afternoon... Millie and Megan Gibbon </t>
  </si>
  <si>
    <t xml:space="preserve">@fabulouslorrain i missed your earlier tweet about the fear. Don't push too hard, let things go naturally. It'll happen when it's time </t>
  </si>
  <si>
    <t xml:space="preserve">@piping_hot You've endeared yourself to all the technicians at the very least! </t>
  </si>
  <si>
    <t xml:space="preserve">@hospe regge??? just put a smile on my face </t>
  </si>
  <si>
    <t xml:space="preserve">@fairlyordinary I'll email. Cause its absurd and funny. @pdVaughn Forward me the cup pic please. </t>
  </si>
  <si>
    <t>Mon Apr 20 07:09:59 PDT 2009</t>
  </si>
  <si>
    <t>bonjourholley</t>
  </si>
  <si>
    <t xml:space="preserve">Back in liverpool. Drinks in the sun </t>
  </si>
  <si>
    <t xml:space="preserve">thinks she might just have to go to the newsagent tomorrow and buy yen, hells yeah for patience on the cover </t>
  </si>
  <si>
    <t xml:space="preserve">@i140 To be sure! In a body there are differences in assimilation, storage, et al. The Mysteries of why I'm fat </t>
  </si>
  <si>
    <t>Mon Apr 20 07:10:01 PDT 2009</t>
  </si>
  <si>
    <t xml:space="preserve">@debsmouse if you want it to, then it can </t>
  </si>
  <si>
    <t>KarenRussell</t>
  </si>
  <si>
    <t xml:space="preserve">@ntindall thanks! and to Oklahoma, too </t>
  </si>
  <si>
    <t>phenhamm</t>
  </si>
  <si>
    <t xml:space="preserve">@les_steubing ha! It's a great game. We would love to play with you at the next M tourny. (sound track of Jaws in the background) </t>
  </si>
  <si>
    <t xml:space="preserve">@konen Wait..your bachelor party was at an Anime conference? </t>
  </si>
  <si>
    <t xml:space="preserve">@StrollingAlong You're very welcome </t>
  </si>
  <si>
    <t>DaniellaCyrus</t>
  </si>
  <si>
    <t xml:space="preserve">Early. Goodmorning. I still have a 3.5 gpa. I'm proud. </t>
  </si>
  <si>
    <t>Antoniocaperna</t>
  </si>
  <si>
    <t xml:space="preserve">@marilink como facebook </t>
  </si>
  <si>
    <t>joniboloney</t>
  </si>
  <si>
    <t>@wheelsmagee Great time! And the burn is about gone today. This is morro bay  http://pikchur.com/080</t>
  </si>
  <si>
    <t>@awebbiz You've been featured on #ykyat  http://ykyat.com/~37n6z</t>
  </si>
  <si>
    <t>@ShropshirePixie Hillarious, now 135 / 75   Dr thinks either the randon test before was faulty or if not i must avoid shopping with wife</t>
  </si>
  <si>
    <t>spygrl</t>
  </si>
  <si>
    <t>@asexiness ooooh gotcha!  Thanks!</t>
  </si>
  <si>
    <t xml:space="preserve">@jo_rosie not sure yet, big Rog is talking so maybe earlier. can't bring lola, she is pro Trad PR and we would fall out </t>
  </si>
  <si>
    <t>mrpjones</t>
  </si>
  <si>
    <t>Somewhat linked to my last tweet, paul mccartney proves he really has lost the plot  http://tinyurl.com/d9uswd</t>
  </si>
  <si>
    <t>Jen1opez</t>
  </si>
  <si>
    <t>@TheRealIngrosso Happy Birthday. Have a good one  x</t>
  </si>
  <si>
    <t xml:space="preserve">bye for now! </t>
  </si>
  <si>
    <t>Aspeling</t>
  </si>
  <si>
    <t xml:space="preserve">nothing like a chai latter from Starbucks first thing in the morning....now ready for the gym </t>
  </si>
  <si>
    <t xml:space="preserve">@shaundiviney go to the gelato shop in darling harbour. it is the beesknees. nutella flavour mmmmmm </t>
  </si>
  <si>
    <t>GinaBell</t>
  </si>
  <si>
    <t xml:space="preserve">@TheMetroMom Hey Kim! Yes, I did catch up on some sleep this weekend and soooooo grateful for that. Neighbours are better last few days </t>
  </si>
  <si>
    <t>TeliahNaShonia</t>
  </si>
  <si>
    <t>today is monday  back to work i go from enjoyn two days off  beyonce is coming to phx,az july 7th,you kno i plan on going</t>
  </si>
  <si>
    <t>TalissaTequilla</t>
  </si>
  <si>
    <t xml:space="preserve">St. John's Discover New York class </t>
  </si>
  <si>
    <t>MsPorsh</t>
  </si>
  <si>
    <t xml:space="preserve">@mlbproductions thanks </t>
  </si>
  <si>
    <t>Mon Apr 20 07:14:36 PDT 2009</t>
  </si>
  <si>
    <t>jackbaty</t>
  </si>
  <si>
    <t xml:space="preserve">@jeremydurham Oh for crying out loud, let's give them 10 minutes or so to start screwing it up first </t>
  </si>
  <si>
    <t>@wchingya lol hey nice to see you participating in my question du jour  Yeah I think a lot of us still surfed I was just curious....</t>
  </si>
  <si>
    <t>jessedale_99</t>
  </si>
  <si>
    <t>Working hard......as usual  4:00pm won't come fast enough!</t>
  </si>
  <si>
    <t>ninjamoves</t>
  </si>
  <si>
    <t xml:space="preserve">@ayagil suddenly twitter has become a smaller place because of you </t>
  </si>
  <si>
    <t xml:space="preserve">@Startatone how about a non-fat chai tea latte?  </t>
  </si>
  <si>
    <t xml:space="preserve">just bought songs-from.co.uk </t>
  </si>
  <si>
    <t>@raizingkain2001 Totally! Though I also ? Alan Rickman, he always makes a fantastic villain  They are all kinda our 'family' movies...</t>
  </si>
  <si>
    <t>AuyKrairiksh</t>
  </si>
  <si>
    <t>@Webleedhiphopit's already perfect !  we dont have this kinda site much in thailand,i love it! n i'll tell ma friends to visit ur site ayt</t>
  </si>
  <si>
    <t>carolinebolton</t>
  </si>
  <si>
    <t xml:space="preserve">Monday worst day for birthday ever, but looking forward to present, dinner &amp;amp; cinema later </t>
  </si>
  <si>
    <t>Mon Apr 20 07:14:39 PDT 2009</t>
  </si>
  <si>
    <t xml:space="preserve">This professor makes me want to be a history minor. I can't wait to take more of his classes he's amazing </t>
  </si>
  <si>
    <t>LauraMarieLys</t>
  </si>
  <si>
    <t>@CelebritySex111 thank you to follow me  very sex the photo !! lol</t>
  </si>
  <si>
    <t>Mon Apr 20 07:14:41 PDT 2009</t>
  </si>
  <si>
    <t xml:space="preserve">@RiddlerMusic BOVINE FREEEEEEEEEEEEEDOMMMMMMMMMMM  cereal killer </t>
  </si>
  <si>
    <t>spit33fire</t>
  </si>
  <si>
    <t xml:space="preserve">ps i'm out-updating steve again </t>
  </si>
  <si>
    <t>Mon Apr 20 07:14:42 PDT 2009</t>
  </si>
  <si>
    <t>FerbT</t>
  </si>
  <si>
    <t xml:space="preserve">with mary_live_love  </t>
  </si>
  <si>
    <t>kgsm</t>
  </si>
  <si>
    <t xml:space="preserve">@ZhuhaiNights Should be up and running again. </t>
  </si>
  <si>
    <t>Mon Apr 20 07:14:43 PDT 2009</t>
  </si>
  <si>
    <t>@kimbarweee awww hope you recover from it soon  i was ill last week , it was really bad =/ xx</t>
  </si>
  <si>
    <t xml:space="preserve">@ProuddGodmother LOL Lets trade!!! i wish i was home right now in my bed relaxing!!!  but still getting paid at the same time </t>
  </si>
  <si>
    <t>barbercg</t>
  </si>
  <si>
    <t xml:space="preserve">Thank the lord for Monday morning teacher evals! 15 minute class </t>
  </si>
  <si>
    <t xml:space="preserve">Avoiding work atm, Love being back in galway! </t>
  </si>
  <si>
    <t>MovieGo</t>
  </si>
  <si>
    <t xml:space="preserve">@kristylicioustx if you do favors and others dont maybe it's because you only asked the one time, ask more often people liked to be asked </t>
  </si>
  <si>
    <t>Mon Apr 20 07:14:45 PDT 2009</t>
  </si>
  <si>
    <t>jaanus83</t>
  </si>
  <si>
    <t xml:space="preserve">@AndyCWalsh @songbirdrach @riotbug so so so good. </t>
  </si>
  <si>
    <t>Mon Apr 20 07:14:44 PDT 2009</t>
  </si>
  <si>
    <t xml:space="preserve">@tomkrcha There are rooms at the Radisson SAS Royal... but I would prefer a young girl if I were you </t>
  </si>
  <si>
    <t>beastieboi</t>
  </si>
  <si>
    <t xml:space="preserve">@JuanCubaNation cici is the flamingo the queen plays croquet with </t>
  </si>
  <si>
    <t>Mon Apr 20 07:14:46 PDT 2009</t>
  </si>
  <si>
    <t>Class till 12:35, OT interview @ 1:30, chem class 3 to 5. Busy day, but praising God for my blessings  txt me.</t>
  </si>
  <si>
    <t xml:space="preserve">@ncbeets Did you wear a red jacket today on your bike? I think you passed me &amp;amp; the munchkin. </t>
  </si>
  <si>
    <t xml:space="preserve">sigh super tired </t>
  </si>
  <si>
    <t>kkassu</t>
  </si>
  <si>
    <t xml:space="preserve">@kk2thy ofc, sweetie </t>
  </si>
  <si>
    <t>foxtrap</t>
  </si>
  <si>
    <t xml:space="preserve">Good moring another great day in the making </t>
  </si>
  <si>
    <t>mitchelljones</t>
  </si>
  <si>
    <t xml:space="preserve">@NatalieAdcock Sadly not. Haven't ventured out of my street all weekend. I'm complemented that I have such a memorable look, though </t>
  </si>
  <si>
    <t xml:space="preserve">@iHate101 Stay Bald Uglee </t>
  </si>
  <si>
    <t>stlphoto</t>
  </si>
  <si>
    <t xml:space="preserve">@ZanolaCoSTL Just pick any blog post you can find and do everything it says. They all work like magic, right? Am I too cynical? </t>
  </si>
  <si>
    <t xml:space="preserve">@Aboundlessworld VERY beautiful... the land and even more the people </t>
  </si>
  <si>
    <t>Mon Apr 20 07:14:48 PDT 2009</t>
  </si>
  <si>
    <t>lovepotion9</t>
  </si>
  <si>
    <t xml:space="preserve">@afwife08 You should look into your local roller derby league. I bet you would love it! </t>
  </si>
  <si>
    <t>Morrica</t>
  </si>
  <si>
    <t xml:space="preserve">@Nemi72 Good! Relax a bit for me too </t>
  </si>
  <si>
    <t>theCTA</t>
  </si>
  <si>
    <t xml:space="preserve">@jewels37 Love a lot of 80's rock...big hair band stuff.  But I am also pretty diverse.  IPOD has most every type on it </t>
  </si>
  <si>
    <t xml:space="preserve">@lachlanhardy weeell... yes. okay. but just for half an hour. </t>
  </si>
  <si>
    <t>themeanestcat</t>
  </si>
  <si>
    <t xml:space="preserve">...however all is not lost, as I can usually rely on @notknottylottie to be worse than me </t>
  </si>
  <si>
    <t>Mon Apr 20 07:14:50 PDT 2009</t>
  </si>
  <si>
    <t>kristensteinart</t>
  </si>
  <si>
    <t xml:space="preserve">@Ms_Write Exactly! That would be my dream photo!  Did you see my bird nest pendants? I thought of you and all your birds. </t>
  </si>
  <si>
    <t>swansonm88</t>
  </si>
  <si>
    <t xml:space="preserve">@Badzilla sweet. I'm like that but with two kids, so actually it means poor! </t>
  </si>
  <si>
    <t xml:space="preserve">@John_the_Monkey Yeah, why not swelter on a rickety old racer with a wonky front wheel instead! That's what I'm doing </t>
  </si>
  <si>
    <t>Mon Apr 20 07:14:53 PDT 2009</t>
  </si>
  <si>
    <t xml:space="preserve">@baxiabhishek thanks a ton </t>
  </si>
  <si>
    <t>Woke up with a smile  Goodmorning Y'all!</t>
  </si>
  <si>
    <t>yourstillaround</t>
  </si>
  <si>
    <t xml:space="preserve">: getting ready to head off to school. </t>
  </si>
  <si>
    <t xml:space="preserve">@johnlacey Damn, I (secretly) love Stay With Me. Will be stuck in my head now </t>
  </si>
  <si>
    <t xml:space="preserve">Trying to figure out desktop version of @Tweetie, causing unintended Tweets in learning curve. Please disregard </t>
  </si>
  <si>
    <t>Passion8Home</t>
  </si>
  <si>
    <t xml:space="preserve">@TownHallForHope So excited for Thursday.  Was on the streaming test last week.  Excited to see the real thing </t>
  </si>
  <si>
    <t>sarabatalha</t>
  </si>
  <si>
    <t>@dtapscott Welcome back to Lisboa, Dan!  What brings you here?</t>
  </si>
  <si>
    <t xml:space="preserve">@erinmelenka I heart you! </t>
  </si>
  <si>
    <t>isparkleen</t>
  </si>
  <si>
    <t xml:space="preserve">@superpaw ay sayang. piliin mo na lang mas discreet </t>
  </si>
  <si>
    <t>heroinelala</t>
  </si>
  <si>
    <t xml:space="preserve">@mileycyrus hey miley!i heard you brought some chickens home for the HM Movie set.how are the chickens doing? </t>
  </si>
  <si>
    <t>@MissYau is twittering on @cellmate89 's account while he's in the toilet  HE.HE.HE.</t>
  </si>
  <si>
    <t>RII_iRock</t>
  </si>
  <si>
    <t xml:space="preserve">Sooo sleepy... But on anutha note Happy 4/20 GO GREEN </t>
  </si>
  <si>
    <t>lisaduhart</t>
  </si>
  <si>
    <t xml:space="preserve">working...doctor appointment today at 1:45...then back to spring cleaning </t>
  </si>
  <si>
    <t xml:space="preserve">@zyber17 Yep, it does. </t>
  </si>
  <si>
    <t>@tmmetz How many weeks are you? My bestie Ruth was 10 weeks on the dot yesterday...  due Nov. 15th</t>
  </si>
  <si>
    <t>DJH87</t>
  </si>
  <si>
    <t xml:space="preserve">is new to twitter...don't know who I'm gonna follow...or who's gonna follow me... but let's give it a try </t>
  </si>
  <si>
    <t xml:space="preserve">@faivecalgirl hey, I slept all weekend. My username is rondata </t>
  </si>
  <si>
    <t>findkeith</t>
  </si>
  <si>
    <t xml:space="preserve">dear world: Eliana Grace Kirkpatrick was born last night @ 11:46pm </t>
  </si>
  <si>
    <t>GabsieMacis</t>
  </si>
  <si>
    <t xml:space="preserve">sunshineee smileeeeessss all roundd </t>
  </si>
  <si>
    <t>mortalwombat23</t>
  </si>
  <si>
    <t xml:space="preserve">@TJclark what about &amp;quot;what's a girl to do?&amp;quot; Watch the video too-that ought to do it. </t>
  </si>
  <si>
    <t xml:space="preserve">happy birthday to me...gettin ready for work, and gettin stoked for philly's best </t>
  </si>
  <si>
    <t xml:space="preserve">@erin82883 here too. i'm real quiet and ppl don't think i can be anything but nice. but i can! </t>
  </si>
  <si>
    <t xml:space="preserve">@tmmetz rofl!! those are great nicks!! I didnt know that about coffee. sorry to hear it! maybe you could just smell the grounds... </t>
  </si>
  <si>
    <t xml:space="preserve">@Losthighway I don't do categories, not even sure what that means. I like tweetie. CMD+N for new tweet </t>
  </si>
  <si>
    <t xml:space="preserve">@Snickals NO! It is giving you purple hairs. The mystery of the purple blotches is solved! You're welcome. </t>
  </si>
  <si>
    <t>Mikespencer1</t>
  </si>
  <si>
    <t xml:space="preserve">@Firequacker Nope i am simply reading!! </t>
  </si>
  <si>
    <t xml:space="preserve">Up and out early, conference at 10:30, and then a crazy day </t>
  </si>
  <si>
    <t>Mon Apr 20 07:14:59 PDT 2009</t>
  </si>
  <si>
    <t xml:space="preserve">@BattlefieldHQ whoa thats quite nice to hear, sounds like a bunch of improvements! 1.16 gigs is alot but my connection can handle that </t>
  </si>
  <si>
    <t>@lucky2bjes tweet tweet, toes in a sink.  xo to you</t>
  </si>
  <si>
    <t>Mon Apr 20 07:15:00 PDT 2009</t>
  </si>
  <si>
    <t xml:space="preserve">@berthita Good morning mi berthita! </t>
  </si>
  <si>
    <t>Kta2008</t>
  </si>
  <si>
    <t xml:space="preserve">Arrived from the postoffice with my neo touch, pretty sweet case </t>
  </si>
  <si>
    <t>Back to work  Adding a bunch of Retro Handbags, Antique Cameras and a gorgeous Monroe Formal Dress www.modhumanvintage.com</t>
  </si>
  <si>
    <t xml:space="preserve">can't be assed to do anything productive, apprentice marathon was gooood though </t>
  </si>
  <si>
    <t xml:space="preserve">@Tiff888 of course you're still pregnant silly head. I bet you've spent like $80 on pregnancy tests by now! </t>
  </si>
  <si>
    <t>@teratuten she's a cute pain in the butt! she likes to get up every 1-3 hours during the night  Today is her first doctor's appt.</t>
  </si>
  <si>
    <t xml:space="preserve">@forsgren thank you for the retweet </t>
  </si>
  <si>
    <t>feels relieved. Had a pretty great night   http://plurk.com/p/p6vwd</t>
  </si>
  <si>
    <t>@CaryRivas i went to the gym too!!  almost died! haha and had cereal!!   dude. check this out ;)  http://www.aksalser.com/game.htm</t>
  </si>
  <si>
    <t>Mon Apr 20 07:15:02 PDT 2009</t>
  </si>
  <si>
    <t xml:space="preserve">it looks like im going to have busy work day today, i think i can handle it </t>
  </si>
  <si>
    <t>teominator</t>
  </si>
  <si>
    <t xml:space="preserve">Everything is closed except hypermarkets and McDonald's. So i went to McDonald's </t>
  </si>
  <si>
    <t>tharvin</t>
  </si>
  <si>
    <t xml:space="preserve">@_samjones Looks like that second survey offer might not work outside of the USA (or at least not in Ireland) </t>
  </si>
  <si>
    <t>@michelledionisi oh ok  What about the refresh rate? any rumors about that? =D</t>
  </si>
  <si>
    <t xml:space="preserve">@djlissamonet u need music?let me know </t>
  </si>
  <si>
    <t xml:space="preserve">Breakfast with the baby.... then getting ready to visit my sister and nephew... that's right... I am Uncle Sam </t>
  </si>
  <si>
    <t>euxx</t>
  </si>
  <si>
    <t xml:space="preserve">@mcannonbrookes cool stuff! though it doesn't seem like your servers can hold so many requests </t>
  </si>
  <si>
    <t>Mon Apr 20 07:15:05 PDT 2009</t>
  </si>
  <si>
    <t>nattles91</t>
  </si>
  <si>
    <t>Definitely picked the right week to skip school last week.. I don't have a ton to makeup.. Just alot of lines to memorize..   yeahh!</t>
  </si>
  <si>
    <t>carey_louise86</t>
  </si>
  <si>
    <t xml:space="preserve">@tbsnewagain Thanks for last night, it was amazing! </t>
  </si>
  <si>
    <t>Ashamlee</t>
  </si>
  <si>
    <t xml:space="preserve">I'm not ready for this busy week, but I'm lovin' this weather! </t>
  </si>
  <si>
    <t>MichaelRodarte</t>
  </si>
  <si>
    <t xml:space="preserve">PAS. M&amp;amp;A makes my life that much easier </t>
  </si>
  <si>
    <t>Mon Apr 20 07:15:07 PDT 2009</t>
  </si>
  <si>
    <t>hippiephotos</t>
  </si>
  <si>
    <t>is wishing everyone a Happy Earth Day  Plant a tree or just hug one (they like that too)</t>
  </si>
  <si>
    <t>Mon Apr 20 07:15:08 PDT 2009</t>
  </si>
  <si>
    <t>jamisonramirez</t>
  </si>
  <si>
    <t>I'm at my friends house, about to do God knows what,  should be at school...but im sick  hmmmm whats to days date? 4/20/09? niceeeeee</t>
  </si>
  <si>
    <t>runsaturday</t>
  </si>
  <si>
    <t xml:space="preserve">@Tuxzek All for the bacon sandwiches! This year we're mainly doing Princes - Monday evenings are fab + Sat mornings will have a 5km race </t>
  </si>
  <si>
    <t>Mon Apr 20 07:19:38 PDT 2009</t>
  </si>
  <si>
    <t>markhattersley</t>
  </si>
  <si>
    <t>Ok the Tweetie system short cuts are cool.  (via @Brad_Strickland)</t>
  </si>
  <si>
    <t xml:space="preserve">Morning all! Trying out Tweetie for Mac. So far so good </t>
  </si>
  <si>
    <t xml:space="preserve">doing a video </t>
  </si>
  <si>
    <t>Alkilindz</t>
  </si>
  <si>
    <t>I'm in mississippi  the beaches are very beautiful!</t>
  </si>
  <si>
    <t xml:space="preserve">@scribblepotemus awww... and we all love you back </t>
  </si>
  <si>
    <t>elizabethcannon</t>
  </si>
  <si>
    <t>@karenclaunch Doing all right. I'm not letting the sniffles and my man voice get me down!  Tons of work to do! How goes it for you?</t>
  </si>
  <si>
    <t>Mon Apr 20 07:19:39 PDT 2009</t>
  </si>
  <si>
    <t>stinaxoxmarie</t>
  </si>
  <si>
    <t xml:space="preserve">goin to see my momma at her work </t>
  </si>
  <si>
    <t>mugathur</t>
  </si>
  <si>
    <t xml:space="preserve">@tomkiss somebody has no regard for ndas </t>
  </si>
  <si>
    <t xml:space="preserve">@mkrob good morning mr. hurricane </t>
  </si>
  <si>
    <t>Mon Apr 20 07:19:41 PDT 2009</t>
  </si>
  <si>
    <t>bsbinbrazil</t>
  </si>
  <si>
    <t>@backstreetboys Happy B-Day Backstreet!!  Kisses and Hugs from BR Fans!</t>
  </si>
  <si>
    <t xml:space="preserve">I love seeing people on the streets. The city is alive! </t>
  </si>
  <si>
    <t>@rachyfbaby thx homie  too bad u dont smoke lol</t>
  </si>
  <si>
    <t>Mon Apr 20 07:19:40 PDT 2009</t>
  </si>
  <si>
    <t xml:space="preserve">@mileycyrus take care then </t>
  </si>
  <si>
    <t xml:space="preserve">We just finished schooling for today....now onto housework and such! </t>
  </si>
  <si>
    <t>Mon Apr 20 07:19:42 PDT 2009</t>
  </si>
  <si>
    <t>PeaceLoveDisco</t>
  </si>
  <si>
    <t xml:space="preserve">why am i at school? ugh...anyway excited for bamboozle and florida this weekend </t>
  </si>
  <si>
    <t>Mon Apr 20 07:19:43 PDT 2009</t>
  </si>
  <si>
    <t xml:space="preserve">got to work 15 min late, but only one other person is here. Everone else is later than me, so that means I'm actually early, right? Nice! </t>
  </si>
  <si>
    <t>THE_REAL_WILLE</t>
  </si>
  <si>
    <t xml:space="preserve">@triscuitfan 420 in sweden but not NYC i guess? </t>
  </si>
  <si>
    <t xml:space="preserve">@hockeyfan427 I would've been happy to let them haul the crap away.  </t>
  </si>
  <si>
    <t>Mon Apr 20 07:19:44 PDT 2009</t>
  </si>
  <si>
    <t>@TomFelton  Yay Timbers! The weathers nice here to! Yay summer! .. Please keep the pink room pink!? x x</t>
  </si>
  <si>
    <t>David_Crayford</t>
  </si>
  <si>
    <t xml:space="preserve">@Lesley_M If I can be of assistance its the least I can do - I share the same universe after all - and often follow my own advice too. </t>
  </si>
  <si>
    <t>NBonthapally</t>
  </si>
  <si>
    <t xml:space="preserve">Have a nice rainy day 2day </t>
  </si>
  <si>
    <t>QandQ</t>
  </si>
  <si>
    <t xml:space="preserve">@chelsear0se Salty black gunk? But oh so much tastier than it sounds </t>
  </si>
  <si>
    <t xml:space="preserve">enjoy a free class Monday </t>
  </si>
  <si>
    <t>manfromwales</t>
  </si>
  <si>
    <t xml:space="preserve">Happy Monday! </t>
  </si>
  <si>
    <t xml:space="preserve">@drunkenfools Have you tried kangaroo?  Red meat and more flavourful than beef.....  </t>
  </si>
  <si>
    <t>dodegaard</t>
  </si>
  <si>
    <t xml:space="preserve">@nShontz if it's on their home page then its official   http://twurl.nl/gt51ly  I think MySQL gets a boost but might be called OracleLite </t>
  </si>
  <si>
    <t>qdazzle</t>
  </si>
  <si>
    <t xml:space="preserve">@GloriaVelez k. Have a gud trip , touchdown safely and get some sleep </t>
  </si>
  <si>
    <t>just_smile_</t>
  </si>
  <si>
    <t xml:space="preserve">my raspberry-peach smoothie tastes great </t>
  </si>
  <si>
    <t xml:space="preserve">@Yerohs It's sunshiny here in Texas, too.  </t>
  </si>
  <si>
    <t xml:space="preserve">@darcetrumps and u better follow me back..its a two way affair </t>
  </si>
  <si>
    <t xml:space="preserve">O shit!  Just realized its earth day. Do what you do.  And no I won't smoke with you. </t>
  </si>
  <si>
    <t>StarGirI</t>
  </si>
  <si>
    <t xml:space="preserve">Just started with New moon! so bloody good! </t>
  </si>
  <si>
    <t>fangio44</t>
  </si>
  <si>
    <t xml:space="preserve">@mechstop  Very interesting..similar info to wat I heard from Andrew. Be nice to start game at conception. Engineering own spacecraft </t>
  </si>
  <si>
    <t>roomynaqvy</t>
  </si>
  <si>
    <t xml:space="preserve">@lulugrimm,  @islandprincess2 said I should follow u </t>
  </si>
  <si>
    <t>Mon Apr 20 07:19:50 PDT 2009</t>
  </si>
  <si>
    <t>KhroweJayne</t>
  </si>
  <si>
    <t xml:space="preserve">@casmiruknow Thx.I told u aesop rock is pretty dope.he's kinda underground 4 the most part,but he's got some amazing stuff.Stay fly. </t>
  </si>
  <si>
    <t>FertileMyrtle</t>
  </si>
  <si>
    <t xml:space="preserve">Ok people I am now on Facebook, I have caved to the peer pressure! Add me to your friends' list, K? </t>
  </si>
  <si>
    <t>waccha</t>
  </si>
  <si>
    <t xml:space="preserve">at work...and happy </t>
  </si>
  <si>
    <t xml:space="preserve">Remember, facebook is better </t>
  </si>
  <si>
    <t xml:space="preserve">@_KYA the link works for me </t>
  </si>
  <si>
    <t xml:space="preserve">@lucasdornelas i love that song!! </t>
  </si>
  <si>
    <t xml:space="preserve">driving to paso robles today for an exotic animal petting field trip, basically. so excited. i love my career choice. </t>
  </si>
  <si>
    <t>Mon Apr 20 07:19:53 PDT 2009</t>
  </si>
  <si>
    <t>Good morning twitpeeps  its gonna be hothothot today!</t>
  </si>
  <si>
    <t>emilysmama05</t>
  </si>
  <si>
    <t>Gotta love Florida  First sunny then rainy in the blink of an eye ;-) How is everyone today?.....spending time at home with my girls......</t>
  </si>
  <si>
    <t>Mon Apr 20 07:19:54 PDT 2009</t>
  </si>
  <si>
    <t xml:space="preserve">@dotboom for the record, I don't handle the Twitter app reviews for @iProng Magazine - got staff for that </t>
  </si>
  <si>
    <t xml:space="preserve">@omgiitsnicole yeeee! </t>
  </si>
  <si>
    <t>SUSANRENAE</t>
  </si>
  <si>
    <t xml:space="preserve">~ GREAT WEEKEND~   </t>
  </si>
  <si>
    <t>@StephenCThomas Thank you!  Happy #MaMo!</t>
  </si>
  <si>
    <t>leahnie2</t>
  </si>
  <si>
    <t xml:space="preserve">Be Yourself - Everybody Else is Already Taken   </t>
  </si>
  <si>
    <t>realkimporter</t>
  </si>
  <si>
    <t xml:space="preserve">@IamPLEX u kno how he is, he dont stop until its finished, hes a very hardworker..but im sure he'll keep u posted </t>
  </si>
  <si>
    <t xml:space="preserve">Argh. Its soo hot on this bus. First day back wasn't too bad. Tomorrow night's gonna be goooood </t>
  </si>
  <si>
    <t>MoneyFriend</t>
  </si>
  <si>
    <t xml:space="preserve">@wallstCS Thanks mate! Hope you are making a killing too!  </t>
  </si>
  <si>
    <t>jennevie</t>
  </si>
  <si>
    <t xml:space="preserve">Good morning! Hope today is a wonderful day for you! I'm setting a goal to say kind words to all around me. Wish me well! </t>
  </si>
  <si>
    <t>LisaPietsch</t>
  </si>
  <si>
    <t>@MarcDeCaria I think I'll need a few pounds of Almond Joy   How fast can you get it to Colorado?</t>
  </si>
  <si>
    <t>Mon Apr 20 07:19:58 PDT 2009</t>
  </si>
  <si>
    <t>dktoday</t>
  </si>
  <si>
    <t xml:space="preserve">@JoyPeeler if you &amp;quot;make&amp;quot; the guys carry your bags on your project, then you're not setting them up to win. </t>
  </si>
  <si>
    <t xml:space="preserve">@gtrexler @ciaralavelle @triins Hola Ladies, I'm drinking it now. It's bland and I taste a hint of banana. It's not bad. </t>
  </si>
  <si>
    <t xml:space="preserve">Am liking the sunnny weather </t>
  </si>
  <si>
    <t>Mon Apr 20 07:19:59 PDT 2009</t>
  </si>
  <si>
    <t xml:space="preserve">I'm still models booking. We have a modelcasting at 3th may. </t>
  </si>
  <si>
    <t>Mon Apr 20 07:20:00 PDT 2009</t>
  </si>
  <si>
    <t>oaksaabguy</t>
  </si>
  <si>
    <t xml:space="preserve">I'm already overheated and it's Monday! Mint Julep please </t>
  </si>
  <si>
    <t>revahealth</t>
  </si>
  <si>
    <t xml:space="preserve">@MarkHallett Couldn't be better, sun is shining and there's a full 10 days before I have to my accounts again </t>
  </si>
  <si>
    <t xml:space="preserve">@dumbblondy well then send some energy over this way, I need it immediately </t>
  </si>
  <si>
    <t>Mon Apr 20 07:20:02 PDT 2009</t>
  </si>
  <si>
    <t xml:space="preserve">Running is fun...but, ready to change it up a litte.  Today will be 1st day of P90x Lean!  Wish me luck </t>
  </si>
  <si>
    <t>Staerke1214</t>
  </si>
  <si>
    <t xml:space="preserve">Ah, stupid people: http://digg.com/d1p7T8 </t>
  </si>
  <si>
    <t>boethiustwits</t>
  </si>
  <si>
    <t>@JCPhilly I need to do this, too. My closet would thank me.   Hope Spring cleaning went well!!</t>
  </si>
  <si>
    <t>is down 7 pounds from last week!  http://plurk.com/p/p6xac</t>
  </si>
  <si>
    <t xml:space="preserve">@LaBarceloneta Haha! I was actually late for the meeting I should've been in, &amp;amp; a coworker tried the pirates excuse last week. Ahhh! </t>
  </si>
  <si>
    <t>natalieolofsson</t>
  </si>
  <si>
    <t xml:space="preserve">i'm a filthy youth </t>
  </si>
  <si>
    <t>CabooseO9</t>
  </si>
  <si>
    <t>@niftymuffin it's 7:20, lol. It's better than being forced awake.  i have time to do whatever!</t>
  </si>
  <si>
    <t>Mon Apr 20 07:20:03 PDT 2009</t>
  </si>
  <si>
    <t>bernid00</t>
  </si>
  <si>
    <t xml:space="preserve">So many things to do today.  But heck I am going to New York City on Saturday to pick up a new tuba for my student. </t>
  </si>
  <si>
    <t>JenJBissett</t>
  </si>
  <si>
    <t xml:space="preserve">@isaacsarver just go to the polls, close your eyes and point.  im sure it will all work out.  </t>
  </si>
  <si>
    <t xml:space="preserve">@justex07 I agree! I'm liking Tweetie for Mac! </t>
  </si>
  <si>
    <t>CseriKriszti</t>
  </si>
  <si>
    <t xml:space="preserve">creating my new website.... </t>
  </si>
  <si>
    <t xml:space="preserve">@kathanley You saved my life! Thank you! </t>
  </si>
  <si>
    <t>wuxiaotian</t>
  </si>
  <si>
    <t xml:space="preserve">Going Silicon Valley afterall </t>
  </si>
  <si>
    <t>KieraJo</t>
  </si>
  <si>
    <t>@bethsavoy I will be your BEDA buddy!  I actually asked you that in an @reply yesterday, but it must have not got to you!</t>
  </si>
  <si>
    <t>Sara_k852</t>
  </si>
  <si>
    <t xml:space="preserve">@JEN_DUB Gday mate how is life in Sydders? Need to get em n Vic on this - I've no idea whats going on! </t>
  </si>
  <si>
    <t xml:space="preserve">@willpate Sorry to hear about your loss. T-Town is one big city and all the good and bad that comes with it. LOL </t>
  </si>
  <si>
    <t xml:space="preserve">@beritertmann let me guess - YOU'RE STREAKIN' </t>
  </si>
  <si>
    <t xml:space="preserve">@wenzrawk hey thanks for following back  btw saya menyukai tulisan2 anda di RS </t>
  </si>
  <si>
    <t>katie1019</t>
  </si>
  <si>
    <t>kinda hoping there is a squirrel after life with lots of nuts like ice age 3 and feeling a bit better  lol</t>
  </si>
  <si>
    <t xml:space="preserve">@mizwoody Aww, thank you. That made me smile this morning.  </t>
  </si>
  <si>
    <t>emzz06</t>
  </si>
  <si>
    <t xml:space="preserve">@ShawnWalker614 it has me in depressed mode! haha i need that bright sumnshine &amp;amp;&amp;amp; super warm weather haha...guess i belong on a beach </t>
  </si>
  <si>
    <t xml:space="preserve">@geekhat I'll let you know if I hear your name in any other circles.  </t>
  </si>
  <si>
    <t>nikkisaarsteine</t>
  </si>
  <si>
    <t xml:space="preserve">see? just changed my picture </t>
  </si>
  <si>
    <t>BossNads</t>
  </si>
  <si>
    <t xml:space="preserve">waiting for my Boss </t>
  </si>
  <si>
    <t xml:space="preserve">@PumaSwede have a great day Puma </t>
  </si>
  <si>
    <t>2befamouss</t>
  </si>
  <si>
    <t>@yungprodigy  what's up</t>
  </si>
  <si>
    <t>DANii_JoNeS</t>
  </si>
  <si>
    <t xml:space="preserve">@ work can't wait to get off 2 more hours wwooooohhooooo lol wats up my twiggaz  </t>
  </si>
  <si>
    <t>Artboredom</t>
  </si>
  <si>
    <t xml:space="preserve">This cmd-return thing is too Photoshoppy for me. But I'm pretty sure that I haven't been injured by it yet. So I should be just fine. </t>
  </si>
  <si>
    <t xml:space="preserve">does not wanna go to class this morning, but is in a very good mood thanks to last night's party </t>
  </si>
  <si>
    <t>heyangelboy</t>
  </si>
  <si>
    <t xml:space="preserve">stuck in english. loving my new boots and purse today. thank you street vendor for fake fendi </t>
  </si>
  <si>
    <t>throwning grapes at my mum  im the devil bahaha</t>
  </si>
  <si>
    <t xml:space="preserve">@pinkbraindiary I believe and I'm blessed </t>
  </si>
  <si>
    <t xml:space="preserve">@SKDickey just stop, just stop, i cant take your mocking. AND ON BOSTON MARATHON DAY! HOW DARE! </t>
  </si>
  <si>
    <t>GreenleafBookGr</t>
  </si>
  <si>
    <t xml:space="preserve">@apriljmurphy Aw shucks </t>
  </si>
  <si>
    <t>Mon Apr 20 07:20:10 PDT 2009</t>
  </si>
  <si>
    <t xml:space="preserve">im bored but im loving the sunshine </t>
  </si>
  <si>
    <t>@diond  yes, I did my website &amp;amp; my twitter. the only thing I didn't do myself was my blog, wordpress &amp;amp; I don't understand each other yet.</t>
  </si>
  <si>
    <t xml:space="preserve">@ ChiefRedbeard. Got it.  Clothes on, appts set, and yes husbands are supposed to do all that! </t>
  </si>
  <si>
    <t>Mon Apr 20 07:24:41 PDT 2009</t>
  </si>
  <si>
    <t xml:space="preserve">@vadiefe don't you change the layout? </t>
  </si>
  <si>
    <t>fiwipa</t>
  </si>
  <si>
    <t xml:space="preserve">just remembered tomorrow is Free Cone Day at Ben&amp;amp;Jerry's </t>
  </si>
  <si>
    <t xml:space="preserve">@employerbrander  get the iPhone, Twitterfone and tweet on the go !  </t>
  </si>
  <si>
    <t>cpfoa27</t>
  </si>
  <si>
    <t xml:space="preserve">@jonthanjay Good morning! I used to have a cat named Harley </t>
  </si>
  <si>
    <t xml:space="preserve">@BlackOpalJMJ I'm not talking about the new movie. I actually know almost nothing about that.. </t>
  </si>
  <si>
    <t>erinkellymurphy</t>
  </si>
  <si>
    <t xml:space="preserve">@planetmoney Re: hearing about coverting bailout loans to common stock. Oooh i do i do!  That makes me a dork, but I don't care </t>
  </si>
  <si>
    <t>Mon Apr 20 07:24:44 PDT 2009</t>
  </si>
  <si>
    <t>@lorenbaker Hi, I'm British, work for the US market mainly, but I've been based in Jordan since 1984  Couldn't d you since ur not follwng</t>
  </si>
  <si>
    <t>timmytimtim47</t>
  </si>
  <si>
    <t>is soooo determined to get super tanned so i think..im gonna head to the beach once again! haha  i love the pacific coast!</t>
  </si>
  <si>
    <t xml:space="preserve">@tvprincess God heard me, thunderstorm only on the club, i am the boss </t>
  </si>
  <si>
    <t>So last week I revamped my wedding photography brochure, I think this week it's time to do the portrait photography one  Thoughts?</t>
  </si>
  <si>
    <t xml:space="preserve">@tuxybuzz thank u very much </t>
  </si>
  <si>
    <t>theryg1</t>
  </si>
  <si>
    <t xml:space="preserve">starting my new job in SEATTLE today </t>
  </si>
  <si>
    <t xml:space="preserve">first schoolday and I have to say OMG I missed my crazy class ... they are sooo strange  but I am too so it fits </t>
  </si>
  <si>
    <t>nickdaze</t>
  </si>
  <si>
    <t>@ShawnMSmith NO, you NEED to check out the desktop app. it was release this morning. It will END YOU.  http://www.atebits.com</t>
  </si>
  <si>
    <t>SuggaButt89</t>
  </si>
  <si>
    <t>Watchin My Sugga Butt Love her to death  &amp;lt;3</t>
  </si>
  <si>
    <t xml:space="preserve">Hoping these 2 baby rascals will take their naps so I can get some reading done </t>
  </si>
  <si>
    <t>nerdyred</t>
  </si>
  <si>
    <t xml:space="preserve">woke up feeling okay, but hope the day only gets better. </t>
  </si>
  <si>
    <t>andi014</t>
  </si>
  <si>
    <t xml:space="preserve">@MsGeli Good morning!! </t>
  </si>
  <si>
    <t>@B_Real420 happy 4/20 b blaze one for the nation ...glad u made that fire song with camian marley  .... Fire fire fire!!!!!</t>
  </si>
  <si>
    <t>freddybonline</t>
  </si>
  <si>
    <t xml:space="preserve">I want my money back for buying Day26 new cd! </t>
  </si>
  <si>
    <t xml:space="preserve">@claud_ineee Picasso! One of my heroes. I love all his works. He is truly an inspiration for amateur artists </t>
  </si>
  <si>
    <t>@factory_worker  Yes... something like that. It's a LONG process...</t>
  </si>
  <si>
    <t>adjolly</t>
  </si>
  <si>
    <t>@ChandosJoy thats wonderful  {Dawn}</t>
  </si>
  <si>
    <t>cocogoddess3</t>
  </si>
  <si>
    <t>@Flowerbellelee lol no i just like the quote. got it out of kimora lee's book Fabulosity  thanx though</t>
  </si>
  <si>
    <t>Mon Apr 20 07:24:50 PDT 2009</t>
  </si>
  <si>
    <t>@inevergrewup Oh...good   Thought you didnt' know what brown sugar was!  That would be tragic.</t>
  </si>
  <si>
    <t xml:space="preserve">good MORNING!!! TWITTERS </t>
  </si>
  <si>
    <t>@NicolaHerbert go with Wordpress &amp;gt; www.wordpress.com I do  http://eep.me.uk</t>
  </si>
  <si>
    <t>revcac</t>
  </si>
  <si>
    <t xml:space="preserve">@CarolHoward tell him you are being green by not using so much electricity!  I never use a blowdryer anymore.  </t>
  </si>
  <si>
    <t>claco</t>
  </si>
  <si>
    <t>@nateklaiber Depends on which &amp;quot;Cosby&amp;quot; show we're talking about?  http://tinyurl.com/dwgwt</t>
  </si>
  <si>
    <t>AussieMarijuana</t>
  </si>
  <si>
    <t>@PunkyTHESinger  and Im SUPER BADASS so it suits me......</t>
  </si>
  <si>
    <t>sugarfootmgmt</t>
  </si>
  <si>
    <t>hey guys .. it was great seeing y'all in clinton on friday! bless up  b</t>
  </si>
  <si>
    <t>Mon Apr 20 07:24:52 PDT 2009</t>
  </si>
  <si>
    <t>dolphin125205</t>
  </si>
  <si>
    <t xml:space="preserve">@emilye20 you should put a picture of you!! Want to study with me later? </t>
  </si>
  <si>
    <t>@DeltaKnowledge is reason MindTouch has 100s of 1000s of active installs (in less than 3 yrs) &amp;amp; it ain't UI.  Scales, Standards, Extense</t>
  </si>
  <si>
    <t xml:space="preserve">Everyone say Happy Birthday to @acjensen  (my cousin Adam).  </t>
  </si>
  <si>
    <t>djmrockstar1</t>
  </si>
  <si>
    <t xml:space="preserve">@sassy007 hey girl wheres the other pic that we took inside of millers at the bar? send me that one to please </t>
  </si>
  <si>
    <t>aparnap</t>
  </si>
  <si>
    <t xml:space="preserve">Hope the Chennai super kings win this match </t>
  </si>
  <si>
    <t>Mon Apr 20 07:24:54 PDT 2009</t>
  </si>
  <si>
    <t xml:space="preserve">My penultimate tweet, folks. Just to tell you I think you're lovely. </t>
  </si>
  <si>
    <t xml:space="preserve">8 Massive Life Lessons For Entrepreneurs - http://tinyurl.com/cpl4yu - Please Share </t>
  </si>
  <si>
    <t>whitneycash</t>
  </si>
  <si>
    <t>@retro961 I think I have this figured out sir  You're status is corny</t>
  </si>
  <si>
    <t xml:space="preserve">Sitting at the doctor's office at the moment. I actually like my doctor. He's a fun guy and doesn't afraid of anything.  </t>
  </si>
  <si>
    <t>ToiWeezy</t>
  </si>
  <si>
    <t xml:space="preserve">@lootylove Oh wow! That's supa bogus. =/ Well, you know we're goin for sure! Let's start this planning thing when you get a chance. </t>
  </si>
  <si>
    <t>brenmarie89</t>
  </si>
  <si>
    <t xml:space="preserve">@m_lindley sounds boring. how was registration? i got everything i wanted </t>
  </si>
  <si>
    <t xml:space="preserve">@SoulpitchDiva What's good with you over there in NYC - thanks for supporting folks as always! </t>
  </si>
  <si>
    <t>anidarb</t>
  </si>
  <si>
    <t xml:space="preserve">@jasonmawdsley It's called Monitoring Tool, technologies include ASP.NET and Flex. I'm happy about .NET By the way this is for PMs &amp;amp; PLs </t>
  </si>
  <si>
    <t>@baughje our website, but I broke it back  I accidentally deleted a curly brace in some jQuery code.</t>
  </si>
  <si>
    <t>redwinnie1970</t>
  </si>
  <si>
    <t xml:space="preserve">glorious sunshine </t>
  </si>
  <si>
    <t>jowwwy</t>
  </si>
  <si>
    <t xml:space="preserve">Good Morning!!!!!!!! </t>
  </si>
  <si>
    <t xml:space="preserve">I am hitting the sheets.. right after The Tudors.  Goodnight, Twitters </t>
  </si>
  <si>
    <t>Mon Apr 20 07:24:58 PDT 2009</t>
  </si>
  <si>
    <t>LellaG</t>
  </si>
  <si>
    <t xml:space="preserve">@jonthanjay Hi there </t>
  </si>
  <si>
    <t>MoneLove</t>
  </si>
  <si>
    <t>@jrock1978 u have 2 stay until 5 2 day  Hope u worked that out with ur lover Susan Boyle</t>
  </si>
  <si>
    <t>JMT3</t>
  </si>
  <si>
    <t>@kalielizabeth  NP kid! Glad it's working out for you!</t>
  </si>
  <si>
    <t xml:space="preserve">Laying on the coach and watching some telly. Lovely weather today, the sun is shinning  Can't wait for Summer and the weather it brings </t>
  </si>
  <si>
    <t xml:space="preserve">I like Monday's when I'm not working. </t>
  </si>
  <si>
    <t xml:space="preserve">@tonyrobbins that is too cute your wife Tweeted </t>
  </si>
  <si>
    <t xml:space="preserve">Do I see another G1 user on the opposing track of the train line to me? I think I do. </t>
  </si>
  <si>
    <t xml:space="preserve">and follow @joshtastic1 just because </t>
  </si>
  <si>
    <t xml:space="preserve">@mcafee15 You know, I just thought about it, but you do remind me a lot of Job...wow. Either way, be careful </t>
  </si>
  <si>
    <t xml:space="preserve">Crossing fingers -- Scott put an offer on a house this morning!  </t>
  </si>
  <si>
    <t xml:space="preserve">@dougiemcfly http://twitpic.com/3negn - OOO!!! WOW. I screamed when i saw this picture at school, both look gorgeous </t>
  </si>
  <si>
    <t>wiremanart</t>
  </si>
  <si>
    <t xml:space="preserve">coool, Ryan has 4 oz. shoes - i bet they fall apart by the end of the race </t>
  </si>
  <si>
    <t>littlemsclever</t>
  </si>
  <si>
    <t>@JLaineMusic me too  but what is it? Just so we both know</t>
  </si>
  <si>
    <t>Mon Apr 20 07:25:03 PDT 2009</t>
  </si>
  <si>
    <t>hobogene</t>
  </si>
  <si>
    <t>@SarahDayOwen Just love the rule...&amp;quot;- Nominees must be single&amp;quot;. [Would of thought THAT was a given...  ]</t>
  </si>
  <si>
    <t>Mon Apr 20 07:25:02 PDT 2009</t>
  </si>
  <si>
    <t>Britastical</t>
  </si>
  <si>
    <t>I am in english, we have a sub, everyone is talking.  Opening night of the musical-2 days!</t>
  </si>
  <si>
    <t xml:space="preserve">@LisaAbsinthe in college </t>
  </si>
  <si>
    <t xml:space="preserve">Finished all my coursework FINALLY!!! Now i can relax </t>
  </si>
  <si>
    <t>Mon Apr 20 07:25:05 PDT 2009</t>
  </si>
  <si>
    <t xml:space="preserve">@CarterTwinsZach when are you coming back to FL?(Sarasota preferably) </t>
  </si>
  <si>
    <t>gafguru</t>
  </si>
  <si>
    <t xml:space="preserve">@Pogue Sun + Oracle ( Anagram ) = So Unclear </t>
  </si>
  <si>
    <t>liandria</t>
  </si>
  <si>
    <t xml:space="preserve">just got home from riga.. it was really fun and they got Stockmann there so i managed to get my hand on some MUFE products!! yay </t>
  </si>
  <si>
    <t xml:space="preserve">Happy Monday to all fellow all my fellow Tweeters... IS it a beautiful day here in the Doo Dah!! Man, I love that name! </t>
  </si>
  <si>
    <t>meanttolive</t>
  </si>
  <si>
    <t xml:space="preserve">@HollyEgg I sense a news story in the making: in economic crisis elopement becomes more attractive and financially feasible. </t>
  </si>
  <si>
    <t>piontekdd</t>
  </si>
  <si>
    <t>@oraclenerd I can't think of a food my kids don't eat  I now have to share my sushi with C and O.</t>
  </si>
  <si>
    <t>ejpoo</t>
  </si>
  <si>
    <t xml:space="preserve">Family Guy... new series just started :O it was hilerious. </t>
  </si>
  <si>
    <t xml:space="preserve">@guruwench Oh no! Sorry you had such a crummy weekend, hope you're feeling better soon. </t>
  </si>
  <si>
    <t>FleurDeMar</t>
  </si>
  <si>
    <t xml:space="preserve">@jordanrich At least we know that THEIR playoff towels are for </t>
  </si>
  <si>
    <t xml:space="preserve">@chloemack I just saw that ad when I read your tweet.  Coincidence much? I like teh league of its own ad. </t>
  </si>
  <si>
    <t>F*ck trees, I climb buoys, motherf*cker!  ? http://blip.fm/~4mvf7</t>
  </si>
  <si>
    <t>Mon Apr 20 07:25:09 PDT 2009</t>
  </si>
  <si>
    <t>gorlu</t>
  </si>
  <si>
    <t xml:space="preserve">@holidayhouston I am officially tweeting </t>
  </si>
  <si>
    <t>@lorne_thomas okay i like this one  haahaa</t>
  </si>
  <si>
    <t>trackoftheday</t>
  </si>
  <si>
    <t xml:space="preserve">@ryanmc3 i drive a toyota prius! the bestest car ever!!! i love it </t>
  </si>
  <si>
    <t>AlexValenzuela</t>
  </si>
  <si>
    <t xml:space="preserve">Too tired but had an amazing time last night at church. </t>
  </si>
  <si>
    <t xml:space="preserve">@lindsita726 I hope your day goes better than you think </t>
  </si>
  <si>
    <t>@mohsin me too  and it was to a public mailing list  woo</t>
  </si>
  <si>
    <t xml:space="preserve">@DarkCookies but i don't miss Dexter as much as I miss someone else lmao </t>
  </si>
  <si>
    <t xml:space="preserve">&amp;quot;I killed the lights... (killer)..&amp;quot; -Britney Spears </t>
  </si>
  <si>
    <t>Mon Apr 20 07:25:11 PDT 2009</t>
  </si>
  <si>
    <t>blueveins</t>
  </si>
  <si>
    <t xml:space="preserve">11 days til move in day.. </t>
  </si>
  <si>
    <t>Mon Apr 20 07:25:12 PDT 2009</t>
  </si>
  <si>
    <t xml:space="preserve">@lars_crystal Holidays??  Tut, tut.  I can't understand why anyone wouldn't want to be in your presence 24/7.  </t>
  </si>
  <si>
    <t xml:space="preserve">@paulpuddifoot I concur. Yorkshire Tea, milk, no sugar please. Ta very much </t>
  </si>
  <si>
    <t xml:space="preserve">why do gorillias have such big nostrils?......... Cos they have big fingers  </t>
  </si>
  <si>
    <t>jason_adams</t>
  </si>
  <si>
    <t xml:space="preserve">@a_saliga This is awesome. I know someone that uses cs all the time even in their emails. I am signing the petition. </t>
  </si>
  <si>
    <t xml:space="preserve">@RobertFischer Nevetheless, I am an optimistic by nature. Let's see what the future unfolds for Sun as owned by Oracle. </t>
  </si>
  <si>
    <t xml:space="preserve">@gbritt already blocked it out. Mr ichatting COD to andrew last night </t>
  </si>
  <si>
    <t xml:space="preserve">@cherieong next thursday  5days , wanna lunch with me soon? since we'r quite near </t>
  </si>
  <si>
    <t>martirealtor</t>
  </si>
  <si>
    <t xml:space="preserve">@LilyJang yay!!!!!!! yes we just heard that! </t>
  </si>
  <si>
    <t>Mon Apr 20 07:29:41 PDT 2009</t>
  </si>
  <si>
    <t xml:space="preserve">@mmcdev 19days until I see you </t>
  </si>
  <si>
    <t>SE3Photo</t>
  </si>
  <si>
    <t>@gothic_queen CHEEKY  BIG SMILES HERE ;-)</t>
  </si>
  <si>
    <t xml:space="preserve">@meglizmiller wats my favorite redhead doin 2day </t>
  </si>
  <si>
    <t>bskeete87</t>
  </si>
  <si>
    <t>I want my money back for buying Day26 new cd!  (via @freddybonline) mee too</t>
  </si>
  <si>
    <t>@bakersdog Thank you  they taste really good w/ BBQ sauce mmmmm</t>
  </si>
  <si>
    <t>IsMiseShauna</t>
  </si>
  <si>
    <t xml:space="preserve">my first time on twitter!!! </t>
  </si>
  <si>
    <t xml:space="preserve">gotta go to sleep.... hopefully i will have a sweet dreams.... </t>
  </si>
  <si>
    <t>alexislr</t>
  </si>
  <si>
    <t xml:space="preserve">is going to get a car </t>
  </si>
  <si>
    <t>@Itayhod who's chris pine?  Look here: http://tinyurl.com/cv9wy8</t>
  </si>
  <si>
    <t xml:space="preserve">@leeannthill undoing childhood trauma is an AWESOME thing!!  Hooray for you and cupcakes </t>
  </si>
  <si>
    <t>Mon Apr 20 07:29:43 PDT 2009</t>
  </si>
  <si>
    <t>emilyfriend</t>
  </si>
  <si>
    <t xml:space="preserve">@Shadowsaiyanryu yes dear. I miiiight be able to make a project out of it actually. Your Twitterpic will be used. </t>
  </si>
  <si>
    <t>katiethoughts</t>
  </si>
  <si>
    <t xml:space="preserve">Two months until jb </t>
  </si>
  <si>
    <t xml:space="preserve">@mikasounds That certainly sounds like the best of ways to enjoy a day like today.  Hope you have a good afternoon </t>
  </si>
  <si>
    <t xml:space="preserve">Challenge is on! http://tinyurl.com/cbkj3o Join the fun! </t>
  </si>
  <si>
    <t>ZenityHealth</t>
  </si>
  <si>
    <t xml:space="preserve">Has just entered the Run to the Beat Half Marathon - Yikes!  Come along and join me!?  Mail info@zenityhealthandfitness.com for details. </t>
  </si>
  <si>
    <t>SPMango</t>
  </si>
  <si>
    <t>is looking up flights to Costa Rica  !!!!!</t>
  </si>
  <si>
    <t>Mon Apr 20 07:29:44 PDT 2009</t>
  </si>
  <si>
    <t xml:space="preserve">@youcollme g'nite, tweet dreams </t>
  </si>
  <si>
    <t>invisigal</t>
  </si>
  <si>
    <t>HUGE thank you to TR, Fluffy, Diane, Jack and Allissa for making my weekend very special.    It was so good to see everyone!!!</t>
  </si>
  <si>
    <t>MallAtTuttle</t>
  </si>
  <si>
    <t xml:space="preserve">@Susan10TV : Like sales and deals in The Mall at Tuttle Crossing? </t>
  </si>
  <si>
    <t>Mon Apr 20 07:29:47 PDT 2009</t>
  </si>
  <si>
    <t>itscaamiladude</t>
  </si>
  <si>
    <t xml:space="preserve">tonight girls night! love it! HA </t>
  </si>
  <si>
    <t xml:space="preserve">@ingridmusic do you wanna change with me? </t>
  </si>
  <si>
    <t>EJEspejo</t>
  </si>
  <si>
    <t xml:space="preserve">I hope everyone has a good holiday! </t>
  </si>
  <si>
    <t>xxmrslautnerxx</t>
  </si>
  <si>
    <t xml:space="preserve">ive seen it!!!! its rlly good n rlly sad but then rlly happy </t>
  </si>
  <si>
    <t>dowdyism</t>
  </si>
  <si>
    <t xml:space="preserve">@DIYSara haha - thanks!  we had fun at the beach last week </t>
  </si>
  <si>
    <t xml:space="preserve">Getting a massage &amp;amp; lunch with my Aunt </t>
  </si>
  <si>
    <t xml:space="preserve">@SarahRobinson I have not been to Powell's yet, but when I mentioned it last time, I got tons of gushing book lover testimonials. </t>
  </si>
  <si>
    <t>Mon Apr 20 07:29:49 PDT 2009</t>
  </si>
  <si>
    <t xml:space="preserve">two interviews tomorrow...nervous any advice </t>
  </si>
  <si>
    <t xml:space="preserve">@a_willow you got mail back </t>
  </si>
  <si>
    <t xml:space="preserve">@joshboles lol. Gonna go clutch my old-ass macbook and cry in the corner now. </t>
  </si>
  <si>
    <t>hairshockhanny</t>
  </si>
  <si>
    <t xml:space="preserve">@xjaelee19x hi J! so Its you huh? haha  sure I won't tell anyone </t>
  </si>
  <si>
    <t>Mon Apr 20 07:29:50 PDT 2009</t>
  </si>
  <si>
    <t>ShadowCharlotte</t>
  </si>
  <si>
    <t xml:space="preserve">wants to go out for a drive! It's such a nice day </t>
  </si>
  <si>
    <t xml:space="preserve">The puppy is asking for a nap.  I must obey.  </t>
  </si>
  <si>
    <t>tater14</t>
  </si>
  <si>
    <t xml:space="preserve">going to the library to meet with my grouppp. then trying to get some foood. </t>
  </si>
  <si>
    <t>Tovagetsfit</t>
  </si>
  <si>
    <t xml:space="preserve">A positive attitude is the healthiest morning brew </t>
  </si>
  <si>
    <t>Mon Apr 20 07:29:52 PDT 2009</t>
  </si>
  <si>
    <t xml:space="preserve">@kristinquintas Haha I probably should have clarified that </t>
  </si>
  <si>
    <t xml:space="preserve">@missattitude Quick, quick, did you know &amp;quot;Daisy of Love&amp;quot; starts on 4/26 looks like the bus ride continues </t>
  </si>
  <si>
    <t>cruciformity</t>
  </si>
  <si>
    <t xml:space="preserve">@laurawaltz - Welcome to twitter. Found you via @ebuford. He said to expect profound/interesting tweeting. Hope you have a great Monday! </t>
  </si>
  <si>
    <t>lifeway_kefir</t>
  </si>
  <si>
    <t>Good morning and hello new followers  How is everyone this Monday?</t>
  </si>
  <si>
    <t xml:space="preserve">@kapkap I like your pic </t>
  </si>
  <si>
    <t>Mon Apr 20 07:29:53 PDT 2009</t>
  </si>
  <si>
    <t>garoo</t>
  </si>
  <si>
    <t>@xarro Need I urge you to check out Tweetie for Mac?  www.atebits.com</t>
  </si>
  <si>
    <t>elorg</t>
  </si>
  <si>
    <t xml:space="preserve">@aidosaur Awesome! That's what I had figured but wanted to confirm. Thanks </t>
  </si>
  <si>
    <t>PunchPR</t>
  </si>
  <si>
    <t>@garryism I did thanks!!  It's pretty much paradise   Did I miss anything exciting in the twitterverse?</t>
  </si>
  <si>
    <t>Mon Apr 20 07:29:55 PDT 2009</t>
  </si>
  <si>
    <t xml:space="preserve">You have a great day too </t>
  </si>
  <si>
    <t xml:space="preserve">Math exam wasn't *that* bad... not perfect either, but at least I'm confident I didn't fail. </t>
  </si>
  <si>
    <t xml:space="preserve">@MontanaMonica got your DM...sounds like something Id like to avoid. </t>
  </si>
  <si>
    <t>Mon Apr 20 07:29:54 PDT 2009</t>
  </si>
  <si>
    <t>MollyBox</t>
  </si>
  <si>
    <t xml:space="preserve">@jmmhooper I know! I pretty much did nothing but watch TV so I didn't have much to report </t>
  </si>
  <si>
    <t>EliseCL</t>
  </si>
  <si>
    <t xml:space="preserve">I really want to see DisneyNature's Earth this week (polar bears are my favorite!) anyone want to come? </t>
  </si>
  <si>
    <t xml:space="preserve">7:28am...it's already too hot out...it's not even summer yet...i love work, it's nice working in a refrigerator </t>
  </si>
  <si>
    <t>Mon Apr 20 07:29:56 PDT 2009</t>
  </si>
  <si>
    <t xml:space="preserve">@beckywecks yay, congrats girly! </t>
  </si>
  <si>
    <t xml:space="preserve">@qbee27 that's a great suggestion, B for @dannywood!!  </t>
  </si>
  <si>
    <t>gdier1119</t>
  </si>
  <si>
    <t xml:space="preserve">My first Tweet!! So far enjoying the celebrity tweets...sooo excited about the new Rob Thomas single and album! </t>
  </si>
  <si>
    <t>R7i1c3K</t>
  </si>
  <si>
    <t xml:space="preserve">Back at work. Happy 4/20 to all. Lots to do before Tess's birthday this week. Busy days ahead of me. </t>
  </si>
  <si>
    <t>Floatyflowers</t>
  </si>
  <si>
    <t>Home from work  cuppa then tea and meeting with some tv peeps later but keeping an open mind!</t>
  </si>
  <si>
    <t>only4expression</t>
  </si>
  <si>
    <t xml:space="preserve">@madeinparis you bitches, bring meeee some </t>
  </si>
  <si>
    <t>xwrogue3</t>
  </si>
  <si>
    <t xml:space="preserve">@candiskim I'm glad you like. I think you're the second or third person to put it to use. </t>
  </si>
  <si>
    <t xml:space="preserve">@waterstonesltd whoa, deja vu. Yes, it's still the best true crime book. </t>
  </si>
  <si>
    <t>hofo</t>
  </si>
  <si>
    <t xml:space="preserve">@360Flex Just what I was looking for, thanks! </t>
  </si>
  <si>
    <t>davidlivick</t>
  </si>
  <si>
    <t xml:space="preserve">Off to continue writing my novel in the sun with a glass of cider </t>
  </si>
  <si>
    <t>House now rented for a further 2 months, happy days  http://www.3bedroomtownhouse.com, never thought that would happen this year!</t>
  </si>
  <si>
    <t>marku</t>
  </si>
  <si>
    <t xml:space="preserve">@jennytiu ee! will go there tomorrow night na lang po. bed time for the baby! </t>
  </si>
  <si>
    <t>good morning miss (tucci) happy 420. just want to say when your not on twitter it's like a book without pages! have a smokin day!  xoxo</t>
  </si>
  <si>
    <t xml:space="preserve">@DanWarp http://twitpic.com/3ms54 -  omg..funny! he really made much breaks </t>
  </si>
  <si>
    <t xml:space="preserve">@sam_theman pissed Cara and Matty. hbu? thx 4 askin though.. ok im gonna go take a lie down. bye bye.. luv ya lots </t>
  </si>
  <si>
    <t>Mon Apr 20 07:30:01 PDT 2009</t>
  </si>
  <si>
    <t xml:space="preserve">@johnmarshall705 In what part of the world soldier? Cause it's chilly and raining here in Virginia </t>
  </si>
  <si>
    <t xml:space="preserve">@rkstarNERD yeah i love that movie...i have it on DVD </t>
  </si>
  <si>
    <t xml:space="preserve">@Sarahbrarian Is that your rebellious streak lol! Hope you enjoyed the sun </t>
  </si>
  <si>
    <t>tonyolivero</t>
  </si>
  <si>
    <t xml:space="preserve">@Epi_Junky You're doing doubles this early? </t>
  </si>
  <si>
    <t>Mon Apr 20 07:30:03 PDT 2009</t>
  </si>
  <si>
    <t>boxpenguin</t>
  </si>
  <si>
    <t xml:space="preserve">Last week of classes  </t>
  </si>
  <si>
    <t>Jessicamwilson</t>
  </si>
  <si>
    <t xml:space="preserve">@joebrooksmusic how about...clacton </t>
  </si>
  <si>
    <t>EsztiAesthetic</t>
  </si>
  <si>
    <t xml:space="preserve">Math test wasn't that hard </t>
  </si>
  <si>
    <t>JavaLinz</t>
  </si>
  <si>
    <t>@TofferNelson -Big Apple... watch out, here he comes!  Boy, am I looking forward to your NYTweets!  Have a fab time  xx</t>
  </si>
  <si>
    <t xml:space="preserve">@libby15: How can two people follow each other? </t>
  </si>
  <si>
    <t>Mon Apr 20 07:30:04 PDT 2009</t>
  </si>
  <si>
    <t xml:space="preserve">@emilysullivan i wish you were here for our adventures. we'll have to make it happen. i miss you conc! </t>
  </si>
  <si>
    <t xml:space="preserve">@jymster you could always do this ? </t>
  </si>
  <si>
    <t>hannahbee3</t>
  </si>
  <si>
    <t>20 pounds  praise the lord OH my soul!!</t>
  </si>
  <si>
    <t>d0nrumata</t>
  </si>
  <si>
    <t>gone through the list of new #followers - thanks for the love!  Now following @trafficmachine &amp;amp; @suburbview. Tweet on!</t>
  </si>
  <si>
    <t>Mon Apr 20 07:30:07 PDT 2009</t>
  </si>
  <si>
    <t>MzLipz09</t>
  </si>
  <si>
    <t xml:space="preserve">Good Morning Twitters </t>
  </si>
  <si>
    <t>Mon Apr 20 07:30:06 PDT 2009</t>
  </si>
  <si>
    <t>sarahbarlow</t>
  </si>
  <si>
    <t xml:space="preserve">1st INTERN DAY!!!!!! Yeah baby!! </t>
  </si>
  <si>
    <t xml:space="preserve">@homebrewmstr Yeah, but that doesn't mean that its not cold at 6 am.  I'm still used to the tropics </t>
  </si>
  <si>
    <t>Mon Apr 20 07:30:08 PDT 2009</t>
  </si>
  <si>
    <t xml:space="preserve">@jedackerman anything for our B! Thanks for coming. I had fun too!  Remember... When in doubt... Patty yourself </t>
  </si>
  <si>
    <t xml:space="preserve">@erikb Yep couldn't agree more Erik </t>
  </si>
  <si>
    <t>ihemmans</t>
  </si>
  <si>
    <t xml:space="preserve">@webfusion5 When I saw your post about Hummingbird, I thought you were talking about a document management system.  </t>
  </si>
  <si>
    <t>brightmichelle</t>
  </si>
  <si>
    <t xml:space="preserve">@you4ic delicious, even some left overs for lunch.   I must say fishing is something I actually enjoy </t>
  </si>
  <si>
    <t>janemontr</t>
  </si>
  <si>
    <t xml:space="preserve">I just saw Jessica Reeves download Tweetie. </t>
  </si>
  <si>
    <t>Just kidding. Day off.  I'm okay with it !</t>
  </si>
  <si>
    <t>@tomfelton http://twitpic.com/3mljx - Nice View! Football is so much more fun with the whole stadium ambiance  How many people fit in  ...</t>
  </si>
  <si>
    <t>CSSline</t>
  </si>
  <si>
    <t xml:space="preserve">@roxeteer It's always nice to add great websites coming from Finland. </t>
  </si>
  <si>
    <t xml:space="preserve">@markhawker Hey, I don't recall saying anything! I'm the nice guy here... err... girl </t>
  </si>
  <si>
    <t xml:space="preserve">@JenAtPCHelps Depends on how complicated the software is and how intelligent my employees are. </t>
  </si>
  <si>
    <t xml:space="preserve">@robgreen78 Ooohh ill check it oooout.. fanks </t>
  </si>
  <si>
    <t xml:space="preserve">@Ben987 haha nah she wouldn't! she wanted to go in a pram with her face covered and pretend to be a baby...i told her it's over 18's! </t>
  </si>
  <si>
    <t>Mon Apr 20 07:30:12 PDT 2009</t>
  </si>
  <si>
    <t xml:space="preserve">@magicman18 try our service - Http://Knowem.com lets you check 120 sites and register your name on each </t>
  </si>
  <si>
    <t xml:space="preserve">@thebloggermom great job! Replacing processed carbs w. fresh fruits and veggies is the key to sustained wt loss w/o hunger </t>
  </si>
  <si>
    <t>SurLeFil</t>
  </si>
  <si>
    <t xml:space="preserve">I'm giving up drinking and I am really excited about it </t>
  </si>
  <si>
    <t>Mon Apr 20 07:30:14 PDT 2009</t>
  </si>
  <si>
    <t>Amy1286</t>
  </si>
  <si>
    <t xml:space="preserve">@ajcarlos25 Good luck! Sooner or later one will stick </t>
  </si>
  <si>
    <t>JuicyJay09</t>
  </si>
  <si>
    <t xml:space="preserve">godfather 2 complete POW now to wrap up the loose achievments </t>
  </si>
  <si>
    <t>Mon Apr 20 07:34:35 PDT 2009</t>
  </si>
  <si>
    <t>linda_grimes</t>
  </si>
  <si>
    <t xml:space="preserve">@susan_adrian A happy Monday here--rainy, but going to lunch with the hubster will put a little Thai-flavored sunshine in my day. </t>
  </si>
  <si>
    <t xml:space="preserve">@theirisher 1st thing to learn abt IT; if your keyboard has a smell, you've got problems. </t>
  </si>
  <si>
    <t>CaSsMaNn25</t>
  </si>
  <si>
    <t>Case of the Mondays... need a bloody mary for the cure  and is anyone else really hot? hot! hot!</t>
  </si>
  <si>
    <t>angeldaniel</t>
  </si>
  <si>
    <t>-- wow...  today we'll hit 94F (34C)... unseasonably hot!!  #fb</t>
  </si>
  <si>
    <t>Mon Apr 20 07:34:37 PDT 2009</t>
  </si>
  <si>
    <t xml:space="preserve">@TamekaRaymond speak on speak on </t>
  </si>
  <si>
    <t xml:space="preserve">pia! what to do? hhaha </t>
  </si>
  <si>
    <t xml:space="preserve">@Stephanvs @joosthaneveer Too bad guys .. better luck next time </t>
  </si>
  <si>
    <t>dingoes8mybabyx</t>
  </si>
  <si>
    <t xml:space="preserve">@victorpascal  Tock you </t>
  </si>
  <si>
    <t xml:space="preserve">@thegraphicmac Still haven't figured out the groups. the rest I tried </t>
  </si>
  <si>
    <t>@tsarnick yay totally  send me an e-mail! Cool I'm back at my appartment tomorrow so I'll have my laptop and my video software :)</t>
  </si>
  <si>
    <t>catalinaisland</t>
  </si>
  <si>
    <t xml:space="preserve">lmao listening to ralph rant &amp;amp; rave about twitter... </t>
  </si>
  <si>
    <t>Mon Apr 20 07:34:40 PDT 2009</t>
  </si>
  <si>
    <t>christy_c116</t>
  </si>
  <si>
    <t xml:space="preserve">is loving the sunshine </t>
  </si>
  <si>
    <t>Valotte84</t>
  </si>
  <si>
    <t xml:space="preserve">@sprightlyj </t>
  </si>
  <si>
    <t>MargieDee</t>
  </si>
  <si>
    <t xml:space="preserve">Check this out really cool stuff..  Google Profile Custom URL and GFC On YouTube  </t>
  </si>
  <si>
    <t>gwn</t>
  </si>
  <si>
    <t xml:space="preserve">@contwext Glad to be listed in anything about Jesus! Thanks for the props </t>
  </si>
  <si>
    <t>datacanlas</t>
  </si>
  <si>
    <t>the PA system is playing the song i used for my wedding march! Vivaldi!  http://plurk.com/p/p71bz</t>
  </si>
  <si>
    <t>sweetninnie</t>
  </si>
  <si>
    <t xml:space="preserve">hopefully will have a niece today. . . born to 2 former potheads on 4/20. . . classic </t>
  </si>
  <si>
    <t>Foo Fighter cover of Wings' Band on The Run, another of my sons faves!  ? http://blip.fm/~4mw0i</t>
  </si>
  <si>
    <t xml:space="preserve">@jaboc i was indeed suffering on sunday, but recovered eventually </t>
  </si>
  <si>
    <t xml:space="preserve">It's so funny to see Hayden walk in with Parthiv. It's like father-son duo </t>
  </si>
  <si>
    <t>Mon Apr 20 07:34:43 PDT 2009</t>
  </si>
  <si>
    <t>beetina</t>
  </si>
  <si>
    <t xml:space="preserve">goooood morniiiing *--* i'm felling great today </t>
  </si>
  <si>
    <t>juniorpok</t>
  </si>
  <si>
    <t xml:space="preserve">poks are cool cause' they utilise the different means of technology to express their love toward each other! </t>
  </si>
  <si>
    <t xml:space="preserve">Happy Morning everyone! &amp;amp; hello to all the new followers </t>
  </si>
  <si>
    <t xml:space="preserve">Reading new Austar magazine with sexy Hugh on the cover... I had a gr8 day at work, 5 lovely customers upgraded 2 MyStar! YaY!  </t>
  </si>
  <si>
    <t xml:space="preserve">@TheAppleOfMyEye Yeah, it was absolutely beautiful here Sat. too. </t>
  </si>
  <si>
    <t>Mon Apr 20 07:34:44 PDT 2009</t>
  </si>
  <si>
    <t xml:space="preserve">@bmoredownbeats after using the coupon....i'll roll too </t>
  </si>
  <si>
    <t>Mon Apr 20 07:34:46 PDT 2009</t>
  </si>
  <si>
    <t>charlestan</t>
  </si>
  <si>
    <t>Just finished a new illustration!  http://tinyurl.com/cl4lel</t>
  </si>
  <si>
    <t xml:space="preserve">Prison Break is back! yesssssssss!!!! I waited for a long time.. I missed Papa Michael Scofield.. hehehe </t>
  </si>
  <si>
    <t>Mon Apr 20 07:34:45 PDT 2009</t>
  </si>
  <si>
    <t>elikamahony</t>
  </si>
  <si>
    <t>@AmberCadabra one by one. step by step.  That's how tasks can be successfully accomplished   Good luck</t>
  </si>
  <si>
    <t>christineegger</t>
  </si>
  <si>
    <t xml:space="preserve">@sharonschneider Your tweet makes my day, very likely my week! ThankYou! I'm celebrating the fantastic job I have, 2, for the same reason </t>
  </si>
  <si>
    <t>jgummy</t>
  </si>
  <si>
    <t xml:space="preserve">@Stuartcfoster Yay! Feeling's mutual </t>
  </si>
  <si>
    <t>WLShafor</t>
  </si>
  <si>
    <t xml:space="preserve">@kevinrose Tgiers Milk sounds good </t>
  </si>
  <si>
    <t>YourEvilTwin</t>
  </si>
  <si>
    <t xml:space="preserve">I'm getting too old for this!  </t>
  </si>
  <si>
    <t>Mon Apr 20 07:34:47 PDT 2009</t>
  </si>
  <si>
    <t>hubb7designs</t>
  </si>
  <si>
    <t xml:space="preserve">Listening to Kevin and Bean bag on twitter. @rachelkrumm you should be listening </t>
  </si>
  <si>
    <t xml:space="preserve">Think I will give my Kayak a bath  </t>
  </si>
  <si>
    <t>timisted</t>
  </si>
  <si>
    <t xml:space="preserve">Reading some of the NSConference blog posts and feedback emails out there </t>
  </si>
  <si>
    <t>Mon Apr 20 07:34:48 PDT 2009</t>
  </si>
  <si>
    <t>hanulbada</t>
  </si>
  <si>
    <t xml:space="preserve">@eddybai man you're so lucky! Have fun. </t>
  </si>
  <si>
    <t>BeautifulLight</t>
  </si>
  <si>
    <t xml:space="preserve">By the way, my work involves social networking marketing so I have to know how they all work and use them. </t>
  </si>
  <si>
    <t>Mon Apr 20 07:34:49 PDT 2009</t>
  </si>
  <si>
    <t>EXDE601E</t>
  </si>
  <si>
    <t xml:space="preserve">testing the new trillian astra... so far so good </t>
  </si>
  <si>
    <t>It seem only appropriate on this very unique holiday  ? http://blip.fm/~4mw0t</t>
  </si>
  <si>
    <t xml:space="preserve">people will now realize why i fuss over it so much! Happiness </t>
  </si>
  <si>
    <t xml:space="preserve">@tsgarner Coming home for the summer? </t>
  </si>
  <si>
    <t>cruisetip</t>
  </si>
  <si>
    <t xml:space="preserve">Writting on http://cruisetravel-tips.com </t>
  </si>
  <si>
    <t xml:space="preserve">@SeejayScreamo Hehe. :] May I text you later dear? </t>
  </si>
  <si>
    <t>Mon Apr 20 07:34:52 PDT 2009</t>
  </si>
  <si>
    <t xml:space="preserve">@fleurdeleigh 'Air kisses' help. Hope you all feel better soon. </t>
  </si>
  <si>
    <t xml:space="preserve">@adelgabot How very reassuring that you're editing on an Excedrin-high. Viva la painkillers! </t>
  </si>
  <si>
    <t>good morning twitter folk, the daily pic is up on the pensiveblog,  we have a special guest today  http://bit.ly/rh9pQ</t>
  </si>
  <si>
    <t xml:space="preserve">@essence_thapoet awww sweetie...I am soo sorry!!! Pray on it mami.... you'll be fine, chica </t>
  </si>
  <si>
    <t>MarianneSkees</t>
  </si>
  <si>
    <t xml:space="preserve">@gottalovejp2 thank you </t>
  </si>
  <si>
    <t>Mon Apr 20 07:34:53 PDT 2009</t>
  </si>
  <si>
    <t xml:space="preserve">Going to fitness studio now </t>
  </si>
  <si>
    <t xml:space="preserve">@iiacovou I'm watching it purely for material - taste is the enemy of art </t>
  </si>
  <si>
    <t>Mon Apr 20 07:34:51 PDT 2009</t>
  </si>
  <si>
    <t xml:space="preserve">@jlc16074 I sent you another idea. </t>
  </si>
  <si>
    <t xml:space="preserve">at school...massively bored. Happy 420!! i hope everyone has a very good day! &amp;lt;3 </t>
  </si>
  <si>
    <t>Mon Apr 20 07:34:54 PDT 2009</t>
  </si>
  <si>
    <t>1missdeedee</t>
  </si>
  <si>
    <t xml:space="preserve">@backie Happy 4.20. to you to Bakie </t>
  </si>
  <si>
    <t xml:space="preserve">@distractedjane Aww thanks!! That made me smile, and I needed to smile! </t>
  </si>
  <si>
    <t xml:space="preserve">@kimmmyberley @pointlesswords Sorry for being emo! Yes Kimmy I remember, that was funny </t>
  </si>
  <si>
    <t>Mon Apr 20 07:34:58 PDT 2009</t>
  </si>
  <si>
    <t>Ky_Rae</t>
  </si>
  <si>
    <t xml:space="preserve">Chemistry with Jenna and Erika... this is interesting. Stupid test, silly girls. Wow </t>
  </si>
  <si>
    <t xml:space="preserve">@ethos83 ha ha ha   i love it. They are my boys </t>
  </si>
  <si>
    <t xml:space="preserve">@BookishGirl Hank the Pug is rather attractive </t>
  </si>
  <si>
    <t xml:space="preserve">@MindPowerCoach I have been using and LOVING TweetDeck. Seesmic Desktop is very similar in function, multiple profiles. Using it now! </t>
  </si>
  <si>
    <t>Mon Apr 20 07:34:59 PDT 2009</t>
  </si>
  <si>
    <t xml:space="preserve">Right, last Tweetie for Mac post: @atebits, you 'da man! It's a beauty </t>
  </si>
  <si>
    <t>leighpod</t>
  </si>
  <si>
    <t xml:space="preserve">@allaned Siam Paragon's Read &amp;amp; Write section has Pelikans.  And many, many wonderful notebooks with fountain pen-friendly paper. </t>
  </si>
  <si>
    <t>sincerely_nessa</t>
  </si>
  <si>
    <t xml:space="preserve">@nikkayparade lets go skateboarding again soon? i've been practicing </t>
  </si>
  <si>
    <t>rachelcallen</t>
  </si>
  <si>
    <t xml:space="preserve">Off to Barnes and Noble! Hoping to sign someone up for Mary Kay! </t>
  </si>
  <si>
    <t>sabrina1973</t>
  </si>
  <si>
    <t xml:space="preserve">http://tinyurl.com/dflr2f to frying pan </t>
  </si>
  <si>
    <t>I understand  You just gotta work on it! haha. chew gum when you feel like smoking. My dad was a big smoker so I know these things. lol.</t>
  </si>
  <si>
    <t xml:space="preserve">@moose80210   sweet !  that's what im talking bout ~ SO glad he is back ! Happy 420 !   </t>
  </si>
  <si>
    <t>netta50</t>
  </si>
  <si>
    <t>@JohnMelanson Morning  How you be, dearie?</t>
  </si>
  <si>
    <t xml:space="preserve">@teejay0109 aww thanks buddy, you are the best ... Happy Monday to you </t>
  </si>
  <si>
    <t>matecas</t>
  </si>
  <si>
    <t>Everybody's changing...ou entï¿½o sou sï¿½ eu e os Keane  ? http://blip.fm/~4mw1i</t>
  </si>
  <si>
    <t>@ascarl2 if you're ready for a change. maybe u should check out ubuntu  http://tinyurl.com/2r8ej4</t>
  </si>
  <si>
    <t>Mon Apr 20 07:35:05 PDT 2009</t>
  </si>
  <si>
    <t xml:space="preserve">@renkai If Dungeon Mastering can be considered an art... but kinda hard to show you a performance </t>
  </si>
  <si>
    <t>gibaile</t>
  </si>
  <si>
    <t xml:space="preserve">i'm in the park learning to drive a car </t>
  </si>
  <si>
    <t>Mon Apr 20 07:35:04 PDT 2009</t>
  </si>
  <si>
    <t xml:space="preserve">@Flickie yeah think im gonna head into town v.soon </t>
  </si>
  <si>
    <t>Ouh yea, I uploaded 5 of my video from the NKOTB show in SToon!  Check my youtube channel. Well Im goin back 2 sleep. Its too early 4 me.</t>
  </si>
  <si>
    <t>oliverschwarz</t>
  </si>
  <si>
    <t xml:space="preserve">I am at home.... but still some work to do for the project which will go online today. Now if only my VPN would work </t>
  </si>
  <si>
    <t xml:space="preserve">Good morning everyone. Welcome new followers! Hope you all had a nice weekend. </t>
  </si>
  <si>
    <t xml:space="preserve">looking forward to my date tomorrow.... </t>
  </si>
  <si>
    <t>tammiemabe</t>
  </si>
  <si>
    <t>Beautiful treasury   http://tinyurl.com/cf7h64</t>
  </si>
  <si>
    <t xml:space="preserve">@Shiminay </t>
  </si>
  <si>
    <t>Sage_Texas</t>
  </si>
  <si>
    <t xml:space="preserve">Good morning to all our new followers! Let me know if there if anything we can do for you! </t>
  </si>
  <si>
    <t xml:space="preserve">@tracya72 hello beautiful lady </t>
  </si>
  <si>
    <t>LouisaBurgess</t>
  </si>
  <si>
    <t xml:space="preserve">Just joined twitter to see what all the fuss is about </t>
  </si>
  <si>
    <t>Mon Apr 20 07:35:09 PDT 2009</t>
  </si>
  <si>
    <t>Wild_Phil</t>
  </si>
  <si>
    <t xml:space="preserve">@RegularRon Oh I see, you must be an Independent Liberal Contractor who works for the highest paying Liberal group. LOL </t>
  </si>
  <si>
    <t>Mon Apr 20 07:35:10 PDT 2009</t>
  </si>
  <si>
    <t>windbug4</t>
  </si>
  <si>
    <t xml:space="preserve">Happy for Migs and his team who won Nationals! </t>
  </si>
  <si>
    <t xml:space="preserve">@alexbrasil oh and thanks for the help </t>
  </si>
  <si>
    <t>jayalders</t>
  </si>
  <si>
    <t xml:space="preserve">@mariabrophy ...Get the edge girl! </t>
  </si>
  <si>
    <t xml:space="preserve">@migotogirl GET THE iPHONE! They're great </t>
  </si>
  <si>
    <t>Mon Apr 20 07:35:13 PDT 2009</t>
  </si>
  <si>
    <t>sandruhhhhh</t>
  </si>
  <si>
    <t>cindies  lol it was my first time lol</t>
  </si>
  <si>
    <t xml:space="preserve">SPECIAL OFFER til 1stMay09, Buy Ur Dog A Slip Harness $17.50AUD/apprx$12.60USD 30%DISC+P&amp;amp;H http://is.gd/nEXB Place Order 1st thru my DM </t>
  </si>
  <si>
    <t>lische</t>
  </si>
  <si>
    <t xml:space="preserve">@gmarotta let me know if simon pegg makes it worth seeing  </t>
  </si>
  <si>
    <t xml:space="preserve">im gonna prepare myself for a tasty BJ tomorrow. anyone else wants to give me a BJ is also welcomed! </t>
  </si>
  <si>
    <t>Mon Apr 20 07:39:46 PDT 2009</t>
  </si>
  <si>
    <t>JaCqUe87</t>
  </si>
  <si>
    <t>@JerriVega OMG! You're like the coolest by far  You in LA right now? And add me on myspace please Myspace.com/rockys_hotmama Thats the URL</t>
  </si>
  <si>
    <t>DavidTangredi</t>
  </si>
  <si>
    <t xml:space="preserve">@frankaustx I have replied to others and had them reply to me.  I guess it's all in who you talk to. </t>
  </si>
  <si>
    <t xml:space="preserve">is in yonkers with katherine.  National weed day, gonna be chilling with robbie, drew and belle i guess?  </t>
  </si>
  <si>
    <t>Mon Apr 20 07:39:49 PDT 2009</t>
  </si>
  <si>
    <t>isaacosta</t>
  </si>
  <si>
    <t xml:space="preserve">@_brubs good morning sweetie </t>
  </si>
  <si>
    <t xml:space="preserve">thanks facebook for reminding everyone that it was my birthday today.. oh, and thanks for everyone who said something. </t>
  </si>
  <si>
    <t>PixelRockstar</t>
  </si>
  <si>
    <t xml:space="preserve">@andrewmontesi just focus on Port Adelaide &amp;amp; Anything Soccer related lol </t>
  </si>
  <si>
    <t xml:space="preserve">@webjay No, I haven't, but I will now </t>
  </si>
  <si>
    <t>rossiiii</t>
  </si>
  <si>
    <t xml:space="preserve">@shadyalovesyou HIIII  i love you. i am on twitter for you </t>
  </si>
  <si>
    <t>x_christyy</t>
  </si>
  <si>
    <t xml:space="preserve">@the_callahan you didn't win. It's temporary </t>
  </si>
  <si>
    <t xml:space="preserve">@7breaths_ What I'd like to see is a picture of his desk at the patent office where he worked when he came up with most of his ideas. </t>
  </si>
  <si>
    <t xml:space="preserve">@snarkykisses April went by sooo fast </t>
  </si>
  <si>
    <t>michelleeeyo</t>
  </si>
  <si>
    <t xml:space="preserve">free period again </t>
  </si>
  <si>
    <t>ColombianDiosa</t>
  </si>
  <si>
    <t xml:space="preserve">Workin and so happy from the past weekend I just had </t>
  </si>
  <si>
    <t>Mon Apr 20 07:39:53 PDT 2009</t>
  </si>
  <si>
    <t xml:space="preserve">@b_club I'm a blue tshirt kind of girl. Any shade of blue will do. </t>
  </si>
  <si>
    <t>cheryljessie</t>
  </si>
  <si>
    <t xml:space="preserve">Watching the Ellen Show!  Love it. and, of course, working too </t>
  </si>
  <si>
    <t>Mon Apr 20 07:39:54 PDT 2009</t>
  </si>
  <si>
    <t>mahjoe</t>
  </si>
  <si>
    <t xml:space="preserve">good morning twitterveres! let's start the day w/ a smile... even though it hurts! </t>
  </si>
  <si>
    <t xml:space="preserve">@Mojopyro That's nice. Your outlook on mondays kinda sets the tone for the rest of the week. I hope you do have a good monday </t>
  </si>
  <si>
    <t xml:space="preserve">@TweetDeck Also automatic URL shortening (in the tweet box, w/o using the URL box) would be a nice feature </t>
  </si>
  <si>
    <t xml:space="preserve">@SilkBlossom Sounds painful </t>
  </si>
  <si>
    <t>kasekaiserina</t>
  </si>
  <si>
    <t xml:space="preserve">@IvyStark do it! We work too hard! See my sunday posts for inspiration </t>
  </si>
  <si>
    <t xml:space="preserve">Let's get this communications bar crawl on the road! </t>
  </si>
  <si>
    <t xml:space="preserve">@JohnPeel im waiting for ff13, god of war and that one where your hands turn into blades.  </t>
  </si>
  <si>
    <t xml:space="preserve">@Fightstarmusic got the new album on saturady and it is amazin listened to it over and over </t>
  </si>
  <si>
    <t>Just installed a Joomla CMS system on to a web server for the 1st time  It was easier than expected  tea time</t>
  </si>
  <si>
    <t>dewey31673</t>
  </si>
  <si>
    <t xml:space="preserve">@cchione  thank you!!!  I can't' wait to do it </t>
  </si>
  <si>
    <t>mavlock</t>
  </si>
  <si>
    <t xml:space="preserve">@JimThorpe Kids are awesome. Leaf pooping hamster. HA! </t>
  </si>
  <si>
    <t>hearthappy04</t>
  </si>
  <si>
    <t xml:space="preserve">Stand up bed is my absolute fav-NO LINES can't wait 4 the summer </t>
  </si>
  <si>
    <t xml:space="preserve">@HiEsso yuuppp! thaaanks! </t>
  </si>
  <si>
    <t>reachstudents</t>
  </si>
  <si>
    <t xml:space="preserve">@justinsmith Have you any insider info on when FB will let everyone have their own URL, and not just their special friends? </t>
  </si>
  <si>
    <t xml:space="preserve">@servantofall welcome back! </t>
  </si>
  <si>
    <t>IACEZ</t>
  </si>
  <si>
    <t>@KellyGalvin Thanks for the follow and Happy Birthday to your mom!   Hope you had a great weekend!!</t>
  </si>
  <si>
    <t>TashToriTott</t>
  </si>
  <si>
    <t xml:space="preserve">Walking home from school and I look like a loner, funny day at school today </t>
  </si>
  <si>
    <t>Mon Apr 20 07:39:59 PDT 2009</t>
  </si>
  <si>
    <t xml:space="preserve">dramatic bride and groom shot from Saturday wedding - http://bit.ly/Fgbur before the rain! </t>
  </si>
  <si>
    <t xml:space="preserve">my award-winning shadow picture http://tinyurl.com/cudo95 I just love my Supersampler </t>
  </si>
  <si>
    <t>ritsmenon</t>
  </si>
  <si>
    <t xml:space="preserve">@jinal_shah @media_reveries : You guys deserve it! </t>
  </si>
  <si>
    <t xml:space="preserve">Starting a new week .... this time with NO fear </t>
  </si>
  <si>
    <t>DuaneJackson</t>
  </si>
  <si>
    <t xml:space="preserve">@jackstow It's all these people that have been laid off. Nothing better to do besides make up recession related puns and rhymes! </t>
  </si>
  <si>
    <t>Memphisbleak</t>
  </si>
  <si>
    <t xml:space="preserve">@missattitude Sure, why not?  </t>
  </si>
  <si>
    <t>roamantic</t>
  </si>
  <si>
    <t xml:space="preserve">@kevinpollak that was my first comment as well! lol </t>
  </si>
  <si>
    <t>MaddiesMama09</t>
  </si>
  <si>
    <t>Happy 1 month old Maddie!  just woke up</t>
  </si>
  <si>
    <t>princess_misty</t>
  </si>
  <si>
    <t xml:space="preserve">it has been a while since i have been on here, just checking it out again </t>
  </si>
  <si>
    <t>Cartoonslife</t>
  </si>
  <si>
    <t xml:space="preserve">changed my username...my Godmother used to call me &amp;quot;cartoon&amp;quot; and I think it's quite original by the way  </t>
  </si>
  <si>
    <t>Crayonsetc</t>
  </si>
  <si>
    <t xml:space="preserve">Got to love it when the boss asks you to wait for him to come in and it's to tell you how great you are doing and offers you more work </t>
  </si>
  <si>
    <t xml:space="preserve">Gonna go &amp;amp; work on some &amp;quot;pen assignment &amp;quot; sheets for the Goat Show!  Tweet a little later!!  </t>
  </si>
  <si>
    <t>Creeba</t>
  </si>
  <si>
    <t>@Thels Hey! Im getting the poor mans i-phone tomoro! The LG Cookie  Then I can twitter durin school on my Own fone!!</t>
  </si>
  <si>
    <t>Mon Apr 20 07:40:02 PDT 2009</t>
  </si>
  <si>
    <t>@JonathanRKnight y'know since you saw a show you can go all britguy(like nkgirl) and tweet us your experience...tweet by tweet  besobeso</t>
  </si>
  <si>
    <t>Mon Apr 20 07:40:03 PDT 2009</t>
  </si>
  <si>
    <t>karlaperrotta</t>
  </si>
  <si>
    <t xml:space="preserve">Good morninh everyone </t>
  </si>
  <si>
    <t>@LukeCollier tell me about it  And the match didn't look much cop. Did you speak to mum in the end?</t>
  </si>
  <si>
    <t xml:space="preserve">788 dayssss </t>
  </si>
  <si>
    <t xml:space="preserve">@Keith_Brown Finished some Disney's! alas probably won't do any more. Never in that class! </t>
  </si>
  <si>
    <t>@cjsorg and now I am too  Love it!</t>
  </si>
  <si>
    <t xml:space="preserve">@jordindaily Hey Miante! Just saying HEY! Since I haven't heard from you in a few days </t>
  </si>
  <si>
    <t>melaniephung</t>
  </si>
  <si>
    <t xml:space="preserve">@ChristinaGayle Nice! Even funnier would be if you redirected the page the spammer linked to to your new post </t>
  </si>
  <si>
    <t>antek718</t>
  </si>
  <si>
    <t xml:space="preserve">Bond Blu-ray double feature yesterday, Casino &amp;amp; Quantum- total awesomeness </t>
  </si>
  <si>
    <t>MrSeries</t>
  </si>
  <si>
    <t xml:space="preserve">@Yaelka Euh and I just ordered some new t-shirts you'll cry when u'll c them... in may </t>
  </si>
  <si>
    <t xml:space="preserve">@SandyMcIlree sex. </t>
  </si>
  <si>
    <t>karmalily</t>
  </si>
  <si>
    <t xml:space="preserve">We need some positive vibes for these rainy days, let the sun come out keep push those clouds away </t>
  </si>
  <si>
    <t>mdimitry</t>
  </si>
  <si>
    <t xml:space="preserve">is off to this place called school. </t>
  </si>
  <si>
    <t xml:space="preserve">wow i gotta stop being seen and start being hidden! </t>
  </si>
  <si>
    <t>ddbeliever</t>
  </si>
  <si>
    <t>Sounds lovely!  I, on the other hand, have to go back to school. Can't believe i took a five days off to see you/recover. Mom's not happy.</t>
  </si>
  <si>
    <t>@dinidu yeah so sweet guy, at the same time i like Eltion John as well  lolz man... im a rap/rock boy !</t>
  </si>
  <si>
    <t>Mon Apr 20 07:40:06 PDT 2009</t>
  </si>
  <si>
    <t xml:space="preserve">Bored now. Today seems to be going well. Just wish it would go a little faster. I wanna go play guitar hero and eat cookies </t>
  </si>
  <si>
    <t>mutemonkey</t>
  </si>
  <si>
    <t xml:space="preserve">@maxveenhuyzen We have similar tastes! I loooved Paris 36 too. </t>
  </si>
  <si>
    <t>jlsanguine</t>
  </si>
  <si>
    <t xml:space="preserve">just got up....in the mood for country-pop today! LeAnn Rimes + Carrie underwood </t>
  </si>
  <si>
    <t xml:space="preserve">@Jessica_V_ Thk Your message is giming me even more push to to that </t>
  </si>
  <si>
    <t>Mon Apr 20 07:40:07 PDT 2009</t>
  </si>
  <si>
    <t>PerfectPix</t>
  </si>
  <si>
    <t xml:space="preserve">@twilightgossip I am addicted your posts </t>
  </si>
  <si>
    <t>Mon Apr 20 07:40:08 PDT 2009</t>
  </si>
  <si>
    <t xml:space="preserve">@idesignstudios cool!... I hadn't seen that blog post til now.  You and Shannon (@dolceshan) are the first ones I thought of </t>
  </si>
  <si>
    <t xml:space="preserve">its monday already ! ? !   well atleast it's PIZZA MONDAY  !!   </t>
  </si>
  <si>
    <t>@SueInge Lol, it didn't seem minor at the time, but compared to a book, it is   Good luck with the move (and staying sane/calm!)</t>
  </si>
  <si>
    <t>JenniTrimlett</t>
  </si>
  <si>
    <t>@AmyWal thats better  and cool playlist!</t>
  </si>
  <si>
    <t xml:space="preserve">@Digizombis  LOL, yeah... it takes some getting use to.  Took me a while at first, </t>
  </si>
  <si>
    <t>flash_bogdan</t>
  </si>
  <si>
    <t xml:space="preserve">@TIME Why not ... these people will see her page, come again 2 or 3 times and that's all . Of course there are always fanatics </t>
  </si>
  <si>
    <t>Mon Apr 20 07:40:09 PDT 2009</t>
  </si>
  <si>
    <t>Y0uR0ckMyS0ckz</t>
  </si>
  <si>
    <t>@jaysean Heyyyyy just wanna say ur awesome  Keep it up!! Luv ya xx</t>
  </si>
  <si>
    <t>rahilsondhi</t>
  </si>
  <si>
    <t xml:space="preserve">@ryanscherf Cool design Ryan! Love the hanging bird and sharp rocket @frenzylabs </t>
  </si>
  <si>
    <t xml:space="preserve">@vdimaggio http://twitpic.com/3nm6h - It looks as if you received the award. Good goin'! </t>
  </si>
  <si>
    <t>mcb927</t>
  </si>
  <si>
    <t xml:space="preserve">@kelmryan You're crazy </t>
  </si>
  <si>
    <t>Mon Apr 20 07:40:10 PDT 2009</t>
  </si>
  <si>
    <t xml:space="preserve">@lindajhutchinso You know, I think I will. </t>
  </si>
  <si>
    <t>@msdee0105  Thanks Dee!  you too!</t>
  </si>
  <si>
    <t>Mon Apr 20 07:40:12 PDT 2009</t>
  </si>
  <si>
    <t>inZainy</t>
  </si>
  <si>
    <t>Last night was uber fun! The end of the night was cute.  myleee 3ime is always fun. Well time for school, gross! It's gonna be hot...</t>
  </si>
  <si>
    <t>tommyfreestyle</t>
  </si>
  <si>
    <t xml:space="preserve">@whitelotus01 just sayin'... </t>
  </si>
  <si>
    <t xml:space="preserve">@AmandaSena I hope age/experience will bring more humility and less video blogs. </t>
  </si>
  <si>
    <t>abianchi227</t>
  </si>
  <si>
    <t>@ssiewert Of course! Just like the old days with our first cars  I'll even buy you a slurpee</t>
  </si>
  <si>
    <t xml:space="preserve">@mklaebel Morning to you too! </t>
  </si>
  <si>
    <t>Lauren_Quigg</t>
  </si>
  <si>
    <t>new on  twitter, please follow me!  bye,,xoxo</t>
  </si>
  <si>
    <t xml:space="preserve">@niellemc Family Guy's last episode was great! </t>
  </si>
  <si>
    <t>MarkHeartofBiz</t>
  </si>
  <si>
    <t xml:space="preserve">@jenngivler Oh yes.. we're finally on the upswing, but we had the first entire-family-sick week last week. Gotta love family life. </t>
  </si>
  <si>
    <t xml:space="preserve">@NatalieVanDrie  GREAT VERSE! We'll sing here, with you, Natalie. because He has been so Good to us.  </t>
  </si>
  <si>
    <t>Mon Apr 20 07:40:14 PDT 2009</t>
  </si>
  <si>
    <t>@gpelz I aim to please  (and appease hangovers)</t>
  </si>
  <si>
    <t>picnictyme</t>
  </si>
  <si>
    <t xml:space="preserve">@SoDwn2Mars Thank you sooooo much. </t>
  </si>
  <si>
    <t xml:space="preserve">@loulougoddess ...you're right. giggles 'n' fun can work wonders on most things </t>
  </si>
  <si>
    <t>Mon Apr 20 07:40:15 PDT 2009</t>
  </si>
  <si>
    <t xml:space="preserve">After I fix a glass of water </t>
  </si>
  <si>
    <t>Mon Apr 20 07:40:16 PDT 2009</t>
  </si>
  <si>
    <t>waahhlee</t>
  </si>
  <si>
    <t xml:space="preserve">I'm so glad i have you in my life. </t>
  </si>
  <si>
    <t>svystrcil</t>
  </si>
  <si>
    <t xml:space="preserve">@angiedetrie yes it is and I love it. </t>
  </si>
  <si>
    <t>Carrie_Lane</t>
  </si>
  <si>
    <t xml:space="preserve">@blawre4 awww brad! I'll give you a hug! </t>
  </si>
  <si>
    <t xml:space="preserve">Women Marry Men Expecting Them To Change, And Men Marry women hoping that they won;t </t>
  </si>
  <si>
    <t xml:space="preserve">Finally nearly caught up wit ma college wurk tht i neva done durin the easter hols lol </t>
  </si>
  <si>
    <t xml:space="preserve">@dianarowland It can *not* be time for coffee when it's time for bed.  Other than that, I dunno </t>
  </si>
  <si>
    <t>Mon Apr 20 07:44:47 PDT 2009</t>
  </si>
  <si>
    <t xml:space="preserve">Happy 4/20 ppl--make it a great day!! Smoking or non it's a celebration twitches-LOL </t>
  </si>
  <si>
    <t>TommyJCharles</t>
  </si>
  <si>
    <t>@googlegirlaloo I just stick with Lunar Pages. $75 per sale, I'm good  http://cli.gs/LunarPages</t>
  </si>
  <si>
    <t>Mon Apr 20 07:44:48 PDT 2009</t>
  </si>
  <si>
    <t xml:space="preserve">this is a marathon, not a sprint. marathon monday tip #1: tally marks help you pace yourself </t>
  </si>
  <si>
    <t>@perezhilton wow. thanks for showing ..this is awesome  even better with the srew up i love Coldplay. Gaga is ok</t>
  </si>
  <si>
    <t>1aeon</t>
  </si>
  <si>
    <t>@clubhouseb  yaaaaay!!</t>
  </si>
  <si>
    <t>@sam_theman im not evil im dangerous  lol oh well i guess den its okii dokii :b</t>
  </si>
  <si>
    <t xml:space="preserve">new .ie registration has gone through ... I'm a happy camper </t>
  </si>
  <si>
    <t>Mon Apr 20 07:44:50 PDT 2009</t>
  </si>
  <si>
    <t xml:space="preserve">Haha, Tweetie SN at Mac-BB. It took half an hour. If u challenge the Mac-BB-Community u will eat your own dust! </t>
  </si>
  <si>
    <t>Mon Apr 20 07:44:49 PDT 2009</t>
  </si>
  <si>
    <t>@crazytwism  in some cases, I like Saudi laws ...</t>
  </si>
  <si>
    <t>mistay</t>
  </si>
  <si>
    <t xml:space="preserve">Monday Night Worship Party starts tonight at 7:00.  Come if you can!  </t>
  </si>
  <si>
    <t>kathrynlinge</t>
  </si>
  <si>
    <t xml:space="preserve">@krasnostein.  Yup Is not necessarily good.  (Tho ppl who until now seem to have been spurting into space are now at least having convos </t>
  </si>
  <si>
    <t>drumrigj</t>
  </si>
  <si>
    <t xml:space="preserve">I got acquainted with a laser etching contact this weekend....now, what get etched first?!?!? </t>
  </si>
  <si>
    <t>carlos5039</t>
  </si>
  <si>
    <t>@NurseCynthia09 learn something for me today  http://myloc.me/5ea</t>
  </si>
  <si>
    <t>Cadistra</t>
  </si>
  <si>
    <t>@omgitsafox Good luck!  Hope you feel better~</t>
  </si>
  <si>
    <t>SamanthaFavreau</t>
  </si>
  <si>
    <t>On my way back to Tom's to enjoy a  bowl of cinnamin chex.  Last night was a good night.</t>
  </si>
  <si>
    <t>Mon Apr 20 07:44:52 PDT 2009</t>
  </si>
  <si>
    <t xml:space="preserve">@DocMara Doc! Congrats from me too! </t>
  </si>
  <si>
    <t>Rhythm and Blues Alibi @Arth - thanks yup I surely did!  how you? ? http://blip.fm/~4mwlx</t>
  </si>
  <si>
    <t>Mon Apr 20 07:44:53 PDT 2009</t>
  </si>
  <si>
    <t>SweetAnalysis</t>
  </si>
  <si>
    <t>Good morning all! Yet another beautiful day. Take some time out to tell someone what you're greatful for today...or tell me  Blessings!</t>
  </si>
  <si>
    <t>Mon Apr 20 07:44:54 PDT 2009</t>
  </si>
  <si>
    <t xml:space="preserve">@SoDwn2Mars well for the support and stuff... you know.. </t>
  </si>
  <si>
    <t>parasunny</t>
  </si>
  <si>
    <t xml:space="preserve">The german exam was ok. And I saw Him again. It made my day </t>
  </si>
  <si>
    <t>my sis move out ! damn  so lucky</t>
  </si>
  <si>
    <t>singingbrit</t>
  </si>
  <si>
    <t xml:space="preserve">i don't understand how we can have so much school left and everyone else is on their exams? luckily I take mine a week early </t>
  </si>
  <si>
    <t>katyvbechtle</t>
  </si>
  <si>
    <t xml:space="preserve">Need prayers 4 my disfunctonal family. Ya'll have a good day </t>
  </si>
  <si>
    <t>yannleroux</t>
  </si>
  <si>
    <t>@mosesma You strike again with your article on twiter !   http://bit.ly/Ob9HA</t>
  </si>
  <si>
    <t xml:space="preserve">Is going to do work experience on SHOOTING STARS   </t>
  </si>
  <si>
    <t>Mon Apr 20 07:44:55 PDT 2009</t>
  </si>
  <si>
    <t xml:space="preserve">@shapingthepage Yep Stuf is a great little app too although and admitted that's more what I use it for too </t>
  </si>
  <si>
    <t>planning to go to Bali with Boss  (sana pumayag si tita )</t>
  </si>
  <si>
    <t xml:space="preserve">@CruzPerez No doubt about that, you protect them from  the evils of Hanna Montana/Jonas Bros you can protect them from anything </t>
  </si>
  <si>
    <t>ACCA_SME</t>
  </si>
  <si>
    <t xml:space="preserve">@SmBizSolutions Debt-ridden entrepreneur kidnaps his bank manager in Spain http://bit.ly/Y8pHR Say no to crime; speak to an accountant </t>
  </si>
  <si>
    <t xml:space="preserve">@billbeckett http://twitpic.com/3ncjw - OMG! that is amazing i want one </t>
  </si>
  <si>
    <t>Mon Apr 20 07:44:56 PDT 2009</t>
  </si>
  <si>
    <t xml:space="preserve">@nadiaoxford Welcome to the Twitterverse! Sorry for everything else after this tweet.  </t>
  </si>
  <si>
    <t xml:space="preserve">man scotts 1 and this damn fire alarm....you can never get any sleeep.....brb lls </t>
  </si>
  <si>
    <t xml:space="preserve">@spankystokes I've been MIA for a week, setting up for that Inked Souls show, finally go through my feeds, and all I can say is thank you </t>
  </si>
  <si>
    <t xml:space="preserve">@DontMindManda @kellyprovence ok i will let yall know ahead of time when we will watch/commentate twilight, it will be so great </t>
  </si>
  <si>
    <t>Livia_Caroline</t>
  </si>
  <si>
    <t xml:space="preserve">@poisnivyred I want him singing two songs too </t>
  </si>
  <si>
    <t>morganneshanice</t>
  </si>
  <si>
    <t xml:space="preserve">Sittinqq in classz eattinqqq tropical starbursts </t>
  </si>
  <si>
    <t>stirrell</t>
  </si>
  <si>
    <t xml:space="preserve">whoa, Ellen Pompeo (a.k.a. Meredith Grey - Grey's Anatomy) is pregnant!  Good for her </t>
  </si>
  <si>
    <t xml:space="preserve">@JessiO Congrats you, hope it's a fun job and you get to meet a lot of new and exciting people </t>
  </si>
  <si>
    <t>@NurseCynthia09 learn something for me today  http://myloc.me/5ec</t>
  </si>
  <si>
    <t>smartodam</t>
  </si>
  <si>
    <t xml:space="preserve">@ACouillard good luck on the interview!! </t>
  </si>
  <si>
    <t>realisation</t>
  </si>
  <si>
    <t xml:space="preserve">@eclecticmoi your butterfly earings didn't last long did they!  lovely </t>
  </si>
  <si>
    <t>Mon Apr 20 07:45:01 PDT 2009</t>
  </si>
  <si>
    <t xml:space="preserve">just rang UCAS :/ so nottingham is my first choice </t>
  </si>
  <si>
    <t>Just got my Y pass!!  rock hard body here I come ;)</t>
  </si>
  <si>
    <t>Andie02</t>
  </si>
  <si>
    <t xml:space="preserve">@CaterinaFalcone You are taking vacation??? OMG it's about time! I'm not going to miss you bc you're gonna bring me starbucks everyday! </t>
  </si>
  <si>
    <t>Kutuu</t>
  </si>
  <si>
    <t xml:space="preserve">@gem_heaven Yes, I'm fine thanks! Took last week off as I was ill and just been really busy with orders and things.  </t>
  </si>
  <si>
    <t xml:space="preserve">only my formative assessments, summative assessments, and annotated bib is left of this stupid assignment. Yes, this is actually progress </t>
  </si>
  <si>
    <t>EtsyVeg</t>
  </si>
  <si>
    <t xml:space="preserve">Thank you to all of our new followers!  We're honored to have you!  </t>
  </si>
  <si>
    <t>Iamtheboomstick</t>
  </si>
  <si>
    <t xml:space="preserve">@realwomengolf got ya. I can think get in the hole but I can't just blurt it out. I'm all for GGBM golf gallery behavior modification </t>
  </si>
  <si>
    <t>terribradford</t>
  </si>
  <si>
    <t xml:space="preserve">Bay is off school today, so we are bumming (so far) the day away... and meeting Grandma Toni for lunch. AND the sun is OUT! </t>
  </si>
  <si>
    <t>jenigirly</t>
  </si>
  <si>
    <t xml:space="preserve">hello just came from gym </t>
  </si>
  <si>
    <t xml:space="preserve">@ddlovato Heya, hear you're performing on wednesday in London  how do I get tickets? x PS.about to buy your album, it just came out </t>
  </si>
  <si>
    <t xml:space="preserve">@Nkluvr4eva I kinda figured it out ;-) I will do the same in about an hour </t>
  </si>
  <si>
    <t xml:space="preserve">Ok twitterland I am back </t>
  </si>
  <si>
    <t>smrocketerin</t>
  </si>
  <si>
    <t xml:space="preserve">Mmm, eating chocolate chip pancakes </t>
  </si>
  <si>
    <t>TDishnerFineArt</t>
  </si>
  <si>
    <t xml:space="preserve">@judyrey I'm happy to be in the house and warm too </t>
  </si>
  <si>
    <t>TracyMarchini</t>
  </si>
  <si>
    <t xml:space="preserve">@BostonBookGirl don't be so sure about that!  The Yanks are kings of the comeback!  </t>
  </si>
  <si>
    <t>@dividedsequence Haha well good.  it's about time something got figured out for sure. Haha.</t>
  </si>
  <si>
    <t xml:space="preserve">@ariherzog Or you could use Tweetie and see them as a conversation </t>
  </si>
  <si>
    <t>katrpang</t>
  </si>
  <si>
    <t>Good Morning!  but I'm still sleepy..</t>
  </si>
  <si>
    <t xml:space="preserve">@nezua hey hey! </t>
  </si>
  <si>
    <t>MoreMuscles</t>
  </si>
  <si>
    <t xml:space="preserve">@MichaelSuggs Too bad you had to cut the ride short, but lightening...GULP...yeah, good choice </t>
  </si>
  <si>
    <t>cjsorg</t>
  </si>
  <si>
    <t xml:space="preserve">@griffintech ...sorry 'bout that!  </t>
  </si>
  <si>
    <t>@LittleFletcher I wld start with Maths get it outta the way..then English n then Music to cheer myself up!  well thats how I do it! lol Xx</t>
  </si>
  <si>
    <t>hellvira</t>
  </si>
  <si>
    <t xml:space="preserve">@wolfandfox woah! say hi for me to our fellow manhattanite </t>
  </si>
  <si>
    <t>marykellogg</t>
  </si>
  <si>
    <t xml:space="preserve">Supposed to be 75 here in Pac NW today. More Vespa riding predicted for later in the day </t>
  </si>
  <si>
    <t>bjean3</t>
  </si>
  <si>
    <t>sleeping really does cure all evils  #fb</t>
  </si>
  <si>
    <t xml:space="preserve">@louise_philp Love the song. It is was I thought it was. I just didn't know the words, except for the cake/rain part </t>
  </si>
  <si>
    <t>Mon Apr 20 07:45:09 PDT 2009</t>
  </si>
  <si>
    <t xml:space="preserve">@thecab RYAAAAAAN *-* nice pic </t>
  </si>
  <si>
    <t xml:space="preserve">@Jimmy_Chen26 It's a &amp;quot;holiday&amp;quot;? haha.. I'm a good girl and I don't celebrate 420. </t>
  </si>
  <si>
    <t>@rerkaizen vi@tubilino - Maybe tomorrow I'll be able to spend more time here. Not today.  ? http://blip.fm/~4mwmi</t>
  </si>
  <si>
    <t>Mon Apr 20 07:45:12 PDT 2009</t>
  </si>
  <si>
    <t>rickwildeman</t>
  </si>
  <si>
    <t xml:space="preserve">@BostonBookGirl say hi to all the Dutch runners </t>
  </si>
  <si>
    <t>flg8rgrl</t>
  </si>
  <si>
    <t xml:space="preserve">Mondays are okay - I'm glad Spring is here but my sinuses are paying the price... oh well.  </t>
  </si>
  <si>
    <t>Mon Apr 20 07:45:13 PDT 2009</t>
  </si>
  <si>
    <t xml:space="preserve">@K_Seas all the power tools in my garage are mine - the router was my birthday gift </t>
  </si>
  <si>
    <t xml:space="preserve">@superniceperson Ahh... makes sense. I went to a Brian Regan show last night &amp;amp; they specifically said no photographs. But I never listen. </t>
  </si>
  <si>
    <t>@DEdmondW Gooooooood!  Now just find someone who doesn't forget them on the big day, haha!</t>
  </si>
  <si>
    <t>Marta_Amorim</t>
  </si>
  <si>
    <t>I'm miss brightside  ? http://blip.fm/~4mwmp</t>
  </si>
  <si>
    <t xml:space="preserve">omg i completely forgot its 420day.... thanks for reminding me twitters! Tonight will be crazy </t>
  </si>
  <si>
    <t>kiarajade93</t>
  </si>
  <si>
    <t xml:space="preserve">checking out youtube vids. </t>
  </si>
  <si>
    <t xml:space="preserve">@Metal_Hammer I'll buy Beez a pint, because he's all cool and shit </t>
  </si>
  <si>
    <t>adahendra</t>
  </si>
  <si>
    <t xml:space="preserve">Selesai juga panduan buat workshop nya </t>
  </si>
  <si>
    <t xml:space="preserve">i'm making it follow monday! @xsamanthanicole @megamileyfan @vprincessfan01 @vprincess @mandyyjirouxx @ddlovato @katiesantry @karleigh    </t>
  </si>
  <si>
    <t xml:space="preserve">@Jerry_Remy Complete the tweet, we're ready in the dugout </t>
  </si>
  <si>
    <t xml:space="preserve">I can't stop listening to Daydreamer by Menswear.  90s britpop memories FTW </t>
  </si>
  <si>
    <t xml:space="preserve">for a chance, a friend has invited me to an event  going to the launch of the new Mini convertible this evening </t>
  </si>
  <si>
    <t>Mon Apr 20 07:45:15 PDT 2009</t>
  </si>
  <si>
    <t xml:space="preserve">@saddyboy LOL I sure ill be paid back by... </t>
  </si>
  <si>
    <t>@Damevegas oil warmer? Thanks  I'll call it oil warmer from now on.</t>
  </si>
  <si>
    <t>rubeeshareen</t>
  </si>
  <si>
    <t xml:space="preserve">ahh.. the reunion. </t>
  </si>
  <si>
    <t>missbheavin</t>
  </si>
  <si>
    <t xml:space="preserve">Soooo what will Monday, April 20th's day in history bring?  </t>
  </si>
  <si>
    <t>@superpaw how can you plurk and use twitter at the same time??  I can't seem to handle the updates on plurk. hahahaha!</t>
  </si>
  <si>
    <t>Mon Apr 20 07:45:18 PDT 2009</t>
  </si>
  <si>
    <t xml:space="preserve">@WildMountain not at all </t>
  </si>
  <si>
    <t>Nearly game time   *does the dance of happiness*</t>
  </si>
  <si>
    <t>tanya423</t>
  </si>
  <si>
    <t xml:space="preserve">@LaurenYoung: expediting changed to my twitter thanks to that blogpost. thank you </t>
  </si>
  <si>
    <t>@PuterPrsn just FYI. Gave son a banana this morning and peeled from the bottom!  you're right - no strings! http://twitpic.com/3nngc</t>
  </si>
  <si>
    <t>Mon Apr 20 07:45:19 PDT 2009</t>
  </si>
  <si>
    <t>beachwalker7</t>
  </si>
  <si>
    <t xml:space="preserve">Song for the day &amp;quot;It's A Beautiful Day!&amp;quot; - U2 of course </t>
  </si>
  <si>
    <t>@zawfi biology class is at 9:10  i should get ready at 8...or 8:30....:-p hes usually late. LOL</t>
  </si>
  <si>
    <t>johndmytrewycz</t>
  </si>
  <si>
    <t xml:space="preserve">@zaphodgjd Where are you working now Graeme?  Hope the move went well.  Followed your work since the id Software days, enjoying Halo Wars </t>
  </si>
  <si>
    <t xml:space="preserve">Hot pockets, spongebob, peanut butter candy, poopy diapers, whining baby, and english home work = my day </t>
  </si>
  <si>
    <t>Mon Apr 20 07:49:51 PDT 2009</t>
  </si>
  <si>
    <t xml:space="preserve">@fromblueskies You'd be on my 'hard to unsubscribe from' list. That's all that matters </t>
  </si>
  <si>
    <t xml:space="preserve">@lancearmstrong Aww he is AWESOME </t>
  </si>
  <si>
    <t>jillaylward</t>
  </si>
  <si>
    <t xml:space="preserve">I get by with a little help from my friends, I get high with a little help from my friends... four 20 </t>
  </si>
  <si>
    <t xml:space="preserve">@mike_lip Im ready..let me know the day </t>
  </si>
  <si>
    <t xml:space="preserve">@KewLLady Thanks for the upload!You're the best </t>
  </si>
  <si>
    <t>@halentrinty heyy  nm youu ?</t>
  </si>
  <si>
    <t xml:space="preserve">Yay got a new [and totally unoriginal] avatar! </t>
  </si>
  <si>
    <t>Itz over  4 now at least. PHEW!</t>
  </si>
  <si>
    <t xml:space="preserve">@plasticmind if he just bought you a license for tweetie, it was payback for you buying eventbox and you're both very kind </t>
  </si>
  <si>
    <t>Jacob_K</t>
  </si>
  <si>
    <t xml:space="preserve">@Sire_TRM I now have it set to check every hour for new tweets. </t>
  </si>
  <si>
    <t>@SARGE_PAULNE cool! thts fab then sweetie  \o/ gonna b gud xx</t>
  </si>
  <si>
    <t xml:space="preserve">@paola_eyedea, yay!! you've done it ;)  love the visuals - lovely work   [sound track fitting, just not my taste] ï¿½ï¿½well done, me dear </t>
  </si>
  <si>
    <t>jennifer920</t>
  </si>
  <si>
    <t>Had so much fun in D.C, we didnt meet Obama but had one hell of a bachelorette for Nance  ..</t>
  </si>
  <si>
    <t>Mon Apr 20 07:49:56 PDT 2009</t>
  </si>
  <si>
    <t>@jasonperryrock jasonnnnnn, hello sweetie  aww hehe your not a looser. and maybe you should grow wings ?  xxx</t>
  </si>
  <si>
    <t>Mon Apr 20 07:49:57 PDT 2009</t>
  </si>
  <si>
    <t xml:space="preserve">Cool! Congrats Better! You are famous!!! </t>
  </si>
  <si>
    <t>csumm</t>
  </si>
  <si>
    <t xml:space="preserve">@DDubie add #rsac to your RSA news and tweeple can follow along. </t>
  </si>
  <si>
    <t xml:space="preserve">I need 3 more followers to make 1000 and want to go to bed in 15 mins Any and all help appreciated </t>
  </si>
  <si>
    <t>@emberswift  That doesn't sound pleasant at all!  haha    Sounds like things on right on track with your new stuff, that's great to see!</t>
  </si>
  <si>
    <t xml:space="preserve">@alexiaaa well i shake my fist at you </t>
  </si>
  <si>
    <t xml:space="preserve">Food time </t>
  </si>
  <si>
    <t>ogey18</t>
  </si>
  <si>
    <t xml:space="preserve">@lrobertsglobal too bad they couldn't lose ur shirts Leslie </t>
  </si>
  <si>
    <t>noeylovesyou</t>
  </si>
  <si>
    <t xml:space="preserve">Going to school. What else is new </t>
  </si>
  <si>
    <t xml:space="preserve">@vbozsoki good morning!! Are u ever gonna show me how to work the lights? Dont wanna go to work and ruin ur whole production!! </t>
  </si>
  <si>
    <t>playing Pac Man, it's legendary  but...I died!</t>
  </si>
  <si>
    <t xml:space="preserve">GOD BLESS whoever created Remi Hair </t>
  </si>
  <si>
    <t>@diana_music :o wit woo hope you not thinking of switching sides  your album is getting closer.. tick one more day of the calender xx</t>
  </si>
  <si>
    <t xml:space="preserve">@zholmquist And those two good ones appear to be Nambu and Tweetie, at this point </t>
  </si>
  <si>
    <t>jpfarah</t>
  </si>
  <si>
    <t>@KhloeKardashian You are amazing Khloe!!!  Respect to you!</t>
  </si>
  <si>
    <t>Mon Apr 20 07:49:58 PDT 2009</t>
  </si>
  <si>
    <t xml:space="preserve">@naturescauldron treadmill is way to scary.  I always think I'll slam my face into the console! </t>
  </si>
  <si>
    <t>theunixguy</t>
  </si>
  <si>
    <t xml:space="preserve">@elightbo Yes, I  missed it too much... </t>
  </si>
  <si>
    <t xml:space="preserve">@WeareTHATfamily good luck in hobby lobby! </t>
  </si>
  <si>
    <t>ChynaDoll112590</t>
  </si>
  <si>
    <t xml:space="preserve">Studying: Math &amp;amp; History- o yea and an English Paper </t>
  </si>
  <si>
    <t>rjvillarmino</t>
  </si>
  <si>
    <t xml:space="preserve">wants to know jujitsu </t>
  </si>
  <si>
    <t xml:space="preserve">Question is @shintz are you following @britneyspears? </t>
  </si>
  <si>
    <t xml:space="preserve">It feels like Summer's here! and so, a summer song... http://tinyurl.com/5q4sdy </t>
  </si>
  <si>
    <t>brownbookkat</t>
  </si>
  <si>
    <t xml:space="preserve">@joshlauritch hey man-anytime! Thanks for holding the door for me this am. Chivalry isn't dead! </t>
  </si>
  <si>
    <t>Mon Apr 20 07:50:01 PDT 2009</t>
  </si>
  <si>
    <t>mwdalrymple</t>
  </si>
  <si>
    <t xml:space="preserve">@pauloteixeira go to the flex lib code project. the SuerTabNavigator is a much better control </t>
  </si>
  <si>
    <t>@numberfortyfour Yay!  So thinking about Portland before abq? Road trip! XD</t>
  </si>
  <si>
    <t>jdestiny</t>
  </si>
  <si>
    <t xml:space="preserve">Finishing up papers.  Going for a workout later at 12 w/ Landers </t>
  </si>
  <si>
    <t xml:space="preserve">@SheepishSam Yes, my tongue was firmly in my cheek when I linked to that... </t>
  </si>
  <si>
    <t xml:space="preserve">back later tweets - enjoy every moment of your day! </t>
  </si>
  <si>
    <t>@ebiosca Don't know about PostgreSQL. It's not a company is it   Sun is a big contributor to pgsql, who knows if that will change?</t>
  </si>
  <si>
    <t xml:space="preserve">@JessiO Congrats Jessi! They are lucky to have you </t>
  </si>
  <si>
    <t>BANGRadio</t>
  </si>
  <si>
    <t>DJ Bruce Wayne Coming up at 4pm for the drive time show playing some good music and talking alot of stuff. Mini mix at 5.30  RDJ ALL DAY</t>
  </si>
  <si>
    <t>yalechk</t>
  </si>
  <si>
    <t>@lisasolomon If I spent more time at home, I could just go to the gym  I think i'll have to wait until I can get a bigger office @ my firm</t>
  </si>
  <si>
    <t xml:space="preserve">@BondGyrl No doubt, how are things? </t>
  </si>
  <si>
    <t>pacius</t>
  </si>
  <si>
    <t xml:space="preserve">Off to MoMo Oulu. See you guys there </t>
  </si>
  <si>
    <t>Mon Apr 20 07:50:03 PDT 2009</t>
  </si>
  <si>
    <t>Goodmorning twitterville!!! What oh what to do today?!  I'm thinkin it's the day I make an official life plan... So many goals!!!!</t>
  </si>
  <si>
    <t xml:space="preserve">Tested out tweetie for Mac this morning. Pretty nice. </t>
  </si>
  <si>
    <t>shereegae</t>
  </si>
  <si>
    <t xml:space="preserve">...looking forward to trip to Palawan this weekend... </t>
  </si>
  <si>
    <t>Mon Apr 20 07:50:04 PDT 2009</t>
  </si>
  <si>
    <t>motionbox</t>
  </si>
  <si>
    <t>@BrentDPayne: HD video, unlimited storage, cheap?? Check out MOTIONBOX &amp;amp; let us know what you think!  http://www.motionbox.com/content/hd</t>
  </si>
  <si>
    <t>Working from home.. Kids finally went back to school  Still stressing about the closing on my new house.</t>
  </si>
  <si>
    <t>@janeybelle15 to nice outside to be inside doing paperwork  get out in the sun lol</t>
  </si>
  <si>
    <t>asianeyes1981</t>
  </si>
  <si>
    <t xml:space="preserve">@kimkardashian http://twitpic.com/3gvq1 - That looks so painful. Make Aloe Vera ur new best friend </t>
  </si>
  <si>
    <t>Mon Apr 20 07:50:05 PDT 2009</t>
  </si>
  <si>
    <t>ChrisGTaylor</t>
  </si>
  <si>
    <t xml:space="preserve">@CaraWest will do </t>
  </si>
  <si>
    <t>themuteshrill</t>
  </si>
  <si>
    <t xml:space="preserve">hung out at ATC just a few hours ago. Good times, good laughs. </t>
  </si>
  <si>
    <t xml:space="preserve">@JonathanRKnight hi Jon.So did you have a chance to try Tim Hortons while you were up here in Canada?It's heavenly </t>
  </si>
  <si>
    <t xml:space="preserve">@lollydaskal Thank you Lolly, so kind of you! </t>
  </si>
  <si>
    <t>OneRuneDraw</t>
  </si>
  <si>
    <t xml:space="preserve">@poetrysue: Please include a question, unless you want a general reading </t>
  </si>
  <si>
    <t>poisonedcupcake</t>
  </si>
  <si>
    <t xml:space="preserve">Monday, Monday, la da, la da da da....at work! Happy 420 everyone! And I just put in my 2 wks notice! Up yours FPL! </t>
  </si>
  <si>
    <t>Runescape_Jagex</t>
  </si>
  <si>
    <t xml:space="preserve">@fangio44 Good luck on the amulets </t>
  </si>
  <si>
    <t xml:space="preserve">@KhloeKardashian I like your pic! </t>
  </si>
  <si>
    <t>Hal_Linton</t>
  </si>
  <si>
    <t xml:space="preserve">A late start.. But off to Motown to meet with the boss lady </t>
  </si>
  <si>
    <t>ekwetzel</t>
  </si>
  <si>
    <t>@tamasvagyok http://twitpic.com/3nnme - mmmm  i like this</t>
  </si>
  <si>
    <t>EnglanE</t>
  </si>
  <si>
    <t>@thefoxes Authentic does sound really exciting!! So you're gonna be at the opening, then?? How exciting! Good luck, my dear!  xxxxx</t>
  </si>
  <si>
    <t>_hannah_smile_</t>
  </si>
  <si>
    <t xml:space="preserve">yall can also see a pic of my baby sheep or as i call it a lamb but its name is taytur that is how i spell it </t>
  </si>
  <si>
    <t xml:space="preserve">On the bus on the way to school. Blahh! At least its good weather so it must be a good day </t>
  </si>
  <si>
    <t xml:space="preserve">@prisca_eyedea great! well done!! </t>
  </si>
  <si>
    <t>Mon Apr 20 07:50:10 PDT 2009</t>
  </si>
  <si>
    <t xml:space="preserve">well hello there congestion. I love it when you create a blockage for my nasal passages so I can't breath </t>
  </si>
  <si>
    <t>Mon Apr 20 07:50:11 PDT 2009</t>
  </si>
  <si>
    <t>jareed007</t>
  </si>
  <si>
    <t xml:space="preserve">SUN,  wahoo, hot sat out here sneaking a break while the boss is away, </t>
  </si>
  <si>
    <t xml:space="preserve">http://twitpic.com/3nnpg - More awww </t>
  </si>
  <si>
    <t xml:space="preserve">@Sharontweet ewww barf....Dev in no clothes...sounds cringeworthy </t>
  </si>
  <si>
    <t xml:space="preserve">@jbillingsley Great idea, but why wait until the cart?  PurchLive solves that problem at the right place and the right time </t>
  </si>
  <si>
    <t>@diana_music diana! how's it goin mush  xo</t>
  </si>
  <si>
    <t xml:space="preserve">I will be posting my NY pics link on here late tonight (early Tuesday morning) for anyone to enjoy!  </t>
  </si>
  <si>
    <t>sahmae</t>
  </si>
  <si>
    <t xml:space="preserve">The Best Day - Taylor Swift... </t>
  </si>
  <si>
    <t xml:space="preserve">@theamazingchase Here sheepy sheepy....here sheepy sheepy....wake up </t>
  </si>
  <si>
    <t>shaeshoutsnever</t>
  </si>
  <si>
    <t xml:space="preserve">im ready for the weekend! need to make some plans. </t>
  </si>
  <si>
    <t>@stibbons  thanks!! it's a bit scary too though :X</t>
  </si>
  <si>
    <t>jamespgilbert</t>
  </si>
  <si>
    <t xml:space="preserve">@imitrovic, @jinzilla20 - wow, nice going on the Android news, seems like it's a booming platform too </t>
  </si>
  <si>
    <t xml:space="preserve">@ProudGamerTweet Do I get a prize? These eye bags and grief from the wife don't come easy you know. </t>
  </si>
  <si>
    <t>Mon Apr 20 07:50:15 PDT 2009</t>
  </si>
  <si>
    <t xml:space="preserve">@Brent_Worth @Trula @aknittingjunkie Awww thanks! </t>
  </si>
  <si>
    <t>FacDirectCraft</t>
  </si>
  <si>
    <t>Woof, Woof! Kiso's Korner is back  Kiso says show everyone how much you care about us with this cute sign! http://tinyurl.com/dz55jy</t>
  </si>
  <si>
    <t xml:space="preserve">@shipintheblue yes, we're gonna have so much fun on the show </t>
  </si>
  <si>
    <t>@MsTeagan I like Nambu for the Mac....it's still in beta and has a couple of bugs, but I like it a lot  http://www.nambu.com/</t>
  </si>
  <si>
    <t>Spent the day drinking coffee getting hair done having lunch in the sun and now eating haribo  #mondaywin</t>
  </si>
  <si>
    <t>krazycat</t>
  </si>
  <si>
    <t>@vixalicious They do seem to be happy for me  It's a weird transition.</t>
  </si>
  <si>
    <t>MarkWorley</t>
  </si>
  <si>
    <t xml:space="preserve">At least the sunshine brings out all the local MILFs to watch from the window... </t>
  </si>
  <si>
    <t xml:space="preserve">@terrybean thanks, I'll take a look </t>
  </si>
  <si>
    <t>genypher</t>
  </si>
  <si>
    <t xml:space="preserve">@joniruhs  yep!  rain and snow predicted for my birthday...blah.  at least i have something sparkly on my hand  </t>
  </si>
  <si>
    <t>Mon Apr 20 07:50:18 PDT 2009</t>
  </si>
  <si>
    <t>@chriswallace awww thanks for featuring me in your background!  which is nice even without my avatar</t>
  </si>
  <si>
    <t>Mon Apr 20 07:50:19 PDT 2009</t>
  </si>
  <si>
    <t>JoshSwain</t>
  </si>
  <si>
    <t>Thanks to Pillsbury I can enjoy healthy oven baked biscuits everyday  http://mobypicture.com/?w1qszt</t>
  </si>
  <si>
    <t>Woke up early to buy Tweetie for mac   @atebits is killing it with the Twitter apps</t>
  </si>
  <si>
    <t>babibella15</t>
  </si>
  <si>
    <t xml:space="preserve">Final observation for school went very well! Got an excellent! The pressure is finally over! </t>
  </si>
  <si>
    <t xml:space="preserve">@lexcanroar happy birthday lex's mum </t>
  </si>
  <si>
    <t xml:space="preserve">@travel_ph Been following your tweets. Good work promoting the country. Wow Philippines! Go Pinoy! </t>
  </si>
  <si>
    <t>bmahurin</t>
  </si>
  <si>
    <t xml:space="preserve">@di_atribe WUT? I had to test it </t>
  </si>
  <si>
    <t xml:space="preserve">@FrancyStar real life </t>
  </si>
  <si>
    <t>moncherie1909</t>
  </si>
  <si>
    <t xml:space="preserve">@Queensland I graduated from UQ, and haven't been there since 2001. Pls refresh my memory on how to get to Stradbroke Island. </t>
  </si>
  <si>
    <t xml:space="preserve">@kencasey maybe a new beginning on drawing will follow </t>
  </si>
  <si>
    <t>ebbuli</t>
  </si>
  <si>
    <t>@fakerpattz I'll pay $12 million pounds and you'll walk naked  then I'll take a pic of you and send it to all magazines-&amp;gt;I'll get rich LOL</t>
  </si>
  <si>
    <t>Mon Apr 20 07:54:55 PDT 2009</t>
  </si>
  <si>
    <t xml:space="preserve">@PixieVonDust Good bagain </t>
  </si>
  <si>
    <t>apartmenefcbcf</t>
  </si>
  <si>
    <t xml:space="preserve">@Oprah Welcome to Twitter! Love your picture choice; please let me know if FURminator can help with any of your great animal causes </t>
  </si>
  <si>
    <t xml:space="preserve">Goodmorning tweeties!!! Rise and shine </t>
  </si>
  <si>
    <t>Liaa_x</t>
  </si>
  <si>
    <t xml:space="preserve">@tommcfly oh my gosh, Iam seeing you tomorrow so excited eeeeeeeeeeeep. I know you will be amazing. Write back please </t>
  </si>
  <si>
    <t>@lauracowen hope you customised it with #ubuntuuk/#lugradio wallpapers and left podcasts on the desktop  Never hurts to advertise ;)</t>
  </si>
  <si>
    <t>creating various playlists for people  I love this job. No Genius whatsoever</t>
  </si>
  <si>
    <t>JustRod202</t>
  </si>
  <si>
    <t xml:space="preserve">@irrK__O Good head always brightens up my day </t>
  </si>
  <si>
    <t xml:space="preserve">@BoringBoo When you're drinking Lambrusco Rose it's not even expensive! ï¿½1.89! But I like it, I'm a very very cheap date </t>
  </si>
  <si>
    <t>@michpendergrass thanks  hmm..that was easy. Now, what else can I say no to...i'm on a roll haha</t>
  </si>
  <si>
    <t>Marthalicia</t>
  </si>
  <si>
    <t xml:space="preserve">Good day my people, my community, my village! I know its raining at times today, but its healthy. Renew the soil(SOUL).   </t>
  </si>
  <si>
    <t xml:space="preserve">Feeeeel nauseous =/ Going to start homework now, then a piano session </t>
  </si>
  <si>
    <t>BPerzanowski</t>
  </si>
  <si>
    <t xml:space="preserve">@JackyO Lots and lots of Vitamin D this week! </t>
  </si>
  <si>
    <t xml:space="preserve">right wll. i'm bored so i'm going to busy myself with mindless crap. back inabit. </t>
  </si>
  <si>
    <t>melissaschuman</t>
  </si>
  <si>
    <t>@johncmayer aww i love that you're not a midnight toker  haha</t>
  </si>
  <si>
    <t>Juicyy_Fruitt</t>
  </si>
  <si>
    <t xml:space="preserve">Oh Good Morning.. I Love Money @ 11.. </t>
  </si>
  <si>
    <t>jaxzin</t>
  </si>
  <si>
    <t xml:space="preserve">@_nuno Thanks Nuno!  I get the Hitler one alot, but your pet bird was a new one! </t>
  </si>
  <si>
    <t xml:space="preserve">@actionjackson95 @cmykdorothy That's wonderful news </t>
  </si>
  <si>
    <t xml:space="preserve">@ePandu thanks dude! hope one of the links from the list works for me </t>
  </si>
  <si>
    <t xml:space="preserve">Me and 1am have become close friends </t>
  </si>
  <si>
    <t xml:space="preserve">TV is now fixed... hallelujah! </t>
  </si>
  <si>
    <t xml:space="preserve">@Day26OnStTeam I'm from Chicago </t>
  </si>
  <si>
    <t>Travelodge_Ire</t>
  </si>
  <si>
    <t>Hi All  Book ï¿½29 rooms for any date in 2009, Sale Finishes on 31st May 2009 - You need to be fast - See: http://tinyurl.com/d8h56y</t>
  </si>
  <si>
    <t>tjgouws</t>
  </si>
  <si>
    <t xml:space="preserve">Watching the IPL </t>
  </si>
  <si>
    <t xml:space="preserve">@jtweeti Hi there! I just realised that it's been AGES since I said hi </t>
  </si>
  <si>
    <t xml:space="preserve">@commentluv http://twitpic.com/3nmoj - Go for it </t>
  </si>
  <si>
    <t xml:space="preserve">@MyCheMicALmuse oh sweetness thanks for checking my blog out, i need to update! That is awesome and i will be sure to do so in return! </t>
  </si>
  <si>
    <t xml:space="preserve">I like new host Caitlin on #Rocketboom Although I think it will get better when she develops her own personal style. Good work </t>
  </si>
  <si>
    <t>desdebb</t>
  </si>
  <si>
    <t xml:space="preserve">jusy got home from pim2 then kwetiauw time with deden and madi. </t>
  </si>
  <si>
    <t xml:space="preserve">@cupcakemafia Haha, I did not even think of Boulder being crazy on #420. Today is also my sister &amp;amp; friends birthday. Hitler too. </t>
  </si>
  <si>
    <t xml:space="preserve">@MissDiggs oh no she eats lls....but they think its going to catch up with me one day </t>
  </si>
  <si>
    <t xml:space="preserve">@Japh It's tough being a visionary! </t>
  </si>
  <si>
    <t xml:space="preserve">going picking up some stag do t-shirts later on! can't wait to see what they look like! i'll post a picture when i get them! </t>
  </si>
  <si>
    <t>violetmyers</t>
  </si>
  <si>
    <t xml:space="preserve">@dreamslikefire  http://tr.im/jeCO Hope this helps! </t>
  </si>
  <si>
    <t xml:space="preserve">&amp;quot;But your so far away&amp;quot; I love starting my day with some indie/folk </t>
  </si>
  <si>
    <t>HiiMampz18</t>
  </si>
  <si>
    <t xml:space="preserve">headed 2 my 1st college visit wit CAU ... we'll how much I like it. then IHOP !! Ummm </t>
  </si>
  <si>
    <t>@klandmiles NICE! Like the flowing hair.  What super powers have you got?  I'm a modern version if this guy  http://is.gd/ttcp</t>
  </si>
  <si>
    <t xml:space="preserve">@moustaki awesome for us more like! </t>
  </si>
  <si>
    <t>nubloom</t>
  </si>
  <si>
    <t xml:space="preserve">@oscartrelles yes, cause you like your crazy 25 window tweetdeck that needs a whole monitor to use! </t>
  </si>
  <si>
    <t xml:space="preserve">Re-pinging @iLuv2SuQkKDikandPuss: Any guYs oR LesBiiaNs hOrNy?---NOPE, too much work to do, but Thanks For Asking !!! </t>
  </si>
  <si>
    <t>omelitopapelito</t>
  </si>
  <si>
    <t xml:space="preserve">FUCK YOU! YOU KNOW WHO U ARE! </t>
  </si>
  <si>
    <t>@ErikJHeels Wish I was there!!!! Have fun!  Go Sox!</t>
  </si>
  <si>
    <t xml:space="preserve">@LaurenYoung: expediting changes to my twitter thanks to that blogpost. thank you </t>
  </si>
  <si>
    <t xml:space="preserve">@upstatehustler I confess I had never actually watched a video of her until today- wow her personality is very bizarre.  And the lips? </t>
  </si>
  <si>
    <t xml:space="preserve">@magpiesparkles me too I've been going so much lol </t>
  </si>
  <si>
    <t>parthawasthi</t>
  </si>
  <si>
    <t xml:space="preserve">@faboomama I'm trying to imagine you in the movie with the head band and all on a horseback and ROFL-ing. </t>
  </si>
  <si>
    <t xml:space="preserve">@mileycyrus waht do you thing is the moost fun to be a seleberty ? </t>
  </si>
  <si>
    <t xml:space="preserve">@Esteid hello and gald to have you back </t>
  </si>
  <si>
    <t>Mon Apr 20 07:55:06 PDT 2009</t>
  </si>
  <si>
    <t>@chattyx hi chattyloves  *muah*</t>
  </si>
  <si>
    <t>Mon Apr 20 07:55:07 PDT 2009</t>
  </si>
  <si>
    <t>agebhardt</t>
  </si>
  <si>
    <t>Had a brilliant weekend  Happy Monday ALL</t>
  </si>
  <si>
    <t>triciabobeda</t>
  </si>
  <si>
    <t xml:space="preserve">@bell0004 Don't be hatin' on Lansing. I told you the state is much more inhabitable when it's not the dead of winter. Now do you see? </t>
  </si>
  <si>
    <t>apartmntffe</t>
  </si>
  <si>
    <t xml:space="preserve">@jill777 morning! i just sent you an email </t>
  </si>
  <si>
    <t>Mon Apr 20 07:55:08 PDT 2009</t>
  </si>
  <si>
    <t xml:space="preserve">For Your glory you bridged the great divide </t>
  </si>
  <si>
    <t>mcafiero</t>
  </si>
  <si>
    <t xml:space="preserve">@LindaSFrembes I'm surprised it took them this long! I just assumed they were already doing it... </t>
  </si>
  <si>
    <t xml:space="preserve">paced slow. 11 more months to go; Adiï¿½s freedom  gothere.sg a lil tweek </t>
  </si>
  <si>
    <t xml:space="preserve">Good morn twitterville... on my way to start a productive day  yay me </t>
  </si>
  <si>
    <t xml:space="preserve">Had a dead good day. Hope the weather turns out the same tomorrow </t>
  </si>
  <si>
    <t>Mon Apr 20 07:55:09 PDT 2009</t>
  </si>
  <si>
    <t>SammieBlaze</t>
  </si>
  <si>
    <t>Mornin twitter world ! Happy 420  been blazin since last nite an bout 2 be blazin all day ! Jus woke up lets get it poppin an put sum  ...</t>
  </si>
  <si>
    <t>lids4hats</t>
  </si>
  <si>
    <t xml:space="preserve">@JJakaRebel We think you should get both!  Lots of cool new branded gear...it is too hard to choose!  Glad you like them.  </t>
  </si>
  <si>
    <t>charl12</t>
  </si>
  <si>
    <t>is hyper !!!! i cant w8 for the mcfly concert 2 moz woopwoop  xx</t>
  </si>
  <si>
    <t>Mon Apr 20 07:55:10 PDT 2009</t>
  </si>
  <si>
    <t>snowkitten</t>
  </si>
  <si>
    <t xml:space="preserve">@bimbler Groan. That was a bad joke. </t>
  </si>
  <si>
    <t>QueenFrigid</t>
  </si>
  <si>
    <t xml:space="preserve">What is up with the heat wave?  I don't like dry heat.  I can use a bit of Chicago humidity about now </t>
  </si>
  <si>
    <t xml:space="preserve">@Michael_Cera  I hope you are able 2! I really miss it </t>
  </si>
  <si>
    <t>Mon Apr 20 07:55:13 PDT 2009</t>
  </si>
  <si>
    <t xml:space="preserve">Just got a 3 inch haircut. on my way to sallys to buy color. </t>
  </si>
  <si>
    <t>peaches060181</t>
  </si>
  <si>
    <t xml:space="preserve">@gw27 http://twitpic.com/3nitg - SWEET! Hope you have a good day </t>
  </si>
  <si>
    <t>MobItaly</t>
  </si>
  <si>
    <t xml:space="preserve">@tiffybabye I think you have Calarese origins, don't you? </t>
  </si>
  <si>
    <t xml:space="preserve">@Paul_Holgorsen Golf is not about playing well. It's about playing better than you did last round. </t>
  </si>
  <si>
    <t xml:space="preserve">@SamLuminate Sam look at this plz http://twitpic.com/39yl4 Please look? </t>
  </si>
  <si>
    <t>@fruitbear fried potatoes?? :-?  sitting here.. lonely and freezing...</t>
  </si>
  <si>
    <t>@ecstasissy just download it  im still not sure dear my mom will choke me if i go to bmth concert</t>
  </si>
  <si>
    <t>thewineanorak</t>
  </si>
  <si>
    <t>@BigSithewineguy Hey there. Looks like, on BBRs website, its coming in at ï¿½999  Computer glitch or the real deal?</t>
  </si>
  <si>
    <t xml:space="preserve">@hostels_com Thank you very much. Still soon enough </t>
  </si>
  <si>
    <t xml:space="preserve">@griner I suspect that is because it is so cute... </t>
  </si>
  <si>
    <t xml:space="preserve">Goodnight from the land down under tweeple! </t>
  </si>
  <si>
    <t>Mon Apr 20 07:55:15 PDT 2009</t>
  </si>
  <si>
    <t>cassie_xx</t>
  </si>
  <si>
    <t xml:space="preserve">is going out to enjoy the sunshine </t>
  </si>
  <si>
    <t xml:space="preserve">@MikePaetzold you're right, never too much coffee </t>
  </si>
  <si>
    <t xml:space="preserve">is getting ready to go out </t>
  </si>
  <si>
    <t xml:space="preserve">@kaylahatcher I can't wait till you're home. </t>
  </si>
  <si>
    <t>panimi</t>
  </si>
  <si>
    <t xml:space="preserve">@E1ke Yea, charcoal is love/ hate for me. Depends how i feel that day. But, in general, I like it. I like how dark it gets </t>
  </si>
  <si>
    <t xml:space="preserve">@xSKYLINES Thank you </t>
  </si>
  <si>
    <t xml:space="preserve">@Lianne01 how's that going? </t>
  </si>
  <si>
    <t>Mon Apr 20 07:55:18 PDT 2009</t>
  </si>
  <si>
    <t xml:space="preserve">@Iconaholic Oh I will try this </t>
  </si>
  <si>
    <t>@PattinsonFreak  I think I'm getting TOO obsessed :\ - is it a bad thing?</t>
  </si>
  <si>
    <t>I'm tired + sleepy and I'm goin to sleep now, so. Nite everyone, sleep well  Sorry for bothering</t>
  </si>
  <si>
    <t>Lizious</t>
  </si>
  <si>
    <t xml:space="preserve">@heykimmers what are you crying, waiting and hoping for? </t>
  </si>
  <si>
    <t xml:space="preserve">No school for the boys today so we are on our way 2 denver Julie  </t>
  </si>
  <si>
    <t xml:space="preserve">Sorry for that last post. My boyfriend is a nerd. </t>
  </si>
  <si>
    <t>jeffallen1</t>
  </si>
  <si>
    <t xml:space="preserve">staff communion.  i love it.  not on mondays though.  bah.  </t>
  </si>
  <si>
    <t>goldenruell</t>
  </si>
  <si>
    <t>@mannyg7 my boss just told me he loved twilight the movie  all my raving convinced him to rent it! LOL</t>
  </si>
  <si>
    <t>Mon Apr 20 07:55:19 PDT 2009</t>
  </si>
  <si>
    <t>@geekrockbmwnerd Looking for pretty good. She needs to be able to see Ian well  Needs to have built-in microphone, etc. what model? $$?</t>
  </si>
  <si>
    <t>DoctorLeonard</t>
  </si>
  <si>
    <t xml:space="preserve">Treating patients, conscious ones this morning, under anesthesia in the afternoon </t>
  </si>
  <si>
    <t>mrnoelf</t>
  </si>
  <si>
    <t xml:space="preserve">@MagnaDesigns  Why yes I do rock </t>
  </si>
  <si>
    <t>Mon Apr 20 07:59:57 PDT 2009</t>
  </si>
  <si>
    <t xml:space="preserve">@JanaAlyssa Oh, I have to see that movie too.. Have read the books and saw the first movie, but not the other </t>
  </si>
  <si>
    <t>angREfishmonger</t>
  </si>
  <si>
    <t xml:space="preserve">waking up at 6:50 is not what I had in mind. Caffeine, you are my best friend </t>
  </si>
  <si>
    <t xml:space="preserve">@TizzySizzleberg Way cool!  Congrats!  </t>
  </si>
  <si>
    <t>BenLime</t>
  </si>
  <si>
    <t xml:space="preserve">Finishing up a song tonight... you should listen to my new mix: http://tinyurl.com/relic01 </t>
  </si>
  <si>
    <t xml:space="preserve">http://twitpic.com/3no8d - Sweet ass rental car </t>
  </si>
  <si>
    <t>ilovemarrow</t>
  </si>
  <si>
    <t xml:space="preserve">I forgot how much i actually love sun </t>
  </si>
  <si>
    <t>Happy 420 ! Hope u all have a great week  http://myloc.me/5eQ</t>
  </si>
  <si>
    <t>missmonkey22</t>
  </si>
  <si>
    <t xml:space="preserve">@nqr good luck! </t>
  </si>
  <si>
    <t>How is everyone 2day ... Im at college its sooo boring ... at least its a very sunny day very warm  !!!</t>
  </si>
  <si>
    <t>Mon Apr 20 08:00:00 PDT 2009</t>
  </si>
  <si>
    <t xml:space="preserve">@ArdenKnowsPets The benefits of our facility; we're doing &amp;quot;indoor dog park&amp;quot; on the weekends, For those rainy, snowy, or extra hot days. </t>
  </si>
  <si>
    <t>school was a darg, but atleast it is sunny  and going out soon, only becuase katy is buying me food  ily!</t>
  </si>
  <si>
    <t xml:space="preserve">about to go to biology </t>
  </si>
  <si>
    <t xml:space="preserve">@alexisreller Enjoy it!  It goes by way too fast </t>
  </si>
  <si>
    <t>Amanda_JB</t>
  </si>
  <si>
    <t xml:space="preserve">Doing homework and listen to the JBs, it's much easier to do homework when you're listen to the JBs  </t>
  </si>
  <si>
    <t>lildubez</t>
  </si>
  <si>
    <t xml:space="preserve">Is excited to start the week! ...LOTS to do...LOVE the weather....thank you, Los Angeles </t>
  </si>
  <si>
    <t>Mon Apr 20 08:00:01 PDT 2009</t>
  </si>
  <si>
    <t>fritzabelard</t>
  </si>
  <si>
    <t xml:space="preserve">'s right big toe is hurting after his run last night; better be ready by tonight or I'll run through the pain and be paralyzed tomorrow </t>
  </si>
  <si>
    <t>rconnard</t>
  </si>
  <si>
    <t xml:space="preserve">@sophiedupin no way. </t>
  </si>
  <si>
    <t>scw143</t>
  </si>
  <si>
    <t xml:space="preserve">what a wonderful day! </t>
  </si>
  <si>
    <t xml:space="preserve">lalala, past fourteen months have been the best of my lifeeeee, I LOVE YOU SEB! </t>
  </si>
  <si>
    <t xml:space="preserve">@asexiness Isn't he pretty like that? </t>
  </si>
  <si>
    <t>SeptemberBelle</t>
  </si>
  <si>
    <t xml:space="preserve">@MaryKayHester i love how your all twittering down there hahah its keeping me very informed! </t>
  </si>
  <si>
    <t>crismr</t>
  </si>
  <si>
    <t xml:space="preserve">@minddreams  we aim to please </t>
  </si>
  <si>
    <t>danroMOMENTS</t>
  </si>
  <si>
    <t xml:space="preserve">@jackiechanfs awesome pictures, thnx for posting!! </t>
  </si>
  <si>
    <t>hollymwagoner</t>
  </si>
  <si>
    <t>@ryansatterfield @rghawk  I wonder if the snow plow driver still sees our hilarious faces  and me holding on for dear life</t>
  </si>
  <si>
    <t>meljayx3</t>
  </si>
  <si>
    <t xml:space="preserve">School school school.... I cant wait for the summer </t>
  </si>
  <si>
    <t xml:space="preserve">@guan Yeah, that might be. But then I would love if it told me my remaining API requests </t>
  </si>
  <si>
    <t xml:space="preserve">@savagestar Oh, I'm on it...don't you worry </t>
  </si>
  <si>
    <t>nameinuse</t>
  </si>
  <si>
    <t xml:space="preserve">My brother got a dog. It is the cutest thing! And its name is Fanta. </t>
  </si>
  <si>
    <t xml:space="preserve">@Agent_M lol, i'd like to hear you really say that in person! </t>
  </si>
  <si>
    <t xml:space="preserve">goodmorning twitterverse </t>
  </si>
  <si>
    <t xml:space="preserve">Back at work after a three day weekend....I feel weird....like in slow motion or something, yet I love being at work </t>
  </si>
  <si>
    <t xml:space="preserve">Hoping that @marthabird will return to the gym. 37 days later and she's changed continents to get away from the gym </t>
  </si>
  <si>
    <t xml:space="preserve">@SACLAIBORNE I have leopard print fleece for myself, I just have to make it </t>
  </si>
  <si>
    <t>@kendallthiessen   heart you.</t>
  </si>
  <si>
    <t>themaia</t>
  </si>
  <si>
    <t>i went skydiving on saturday and it really is like riding a bike... it comes right back to you. and with that, I'm back  i love skydiving!</t>
  </si>
  <si>
    <t xml:space="preserve">@LaurenKrummel Tea was a fabulous choice this Monday morning </t>
  </si>
  <si>
    <t>Kasee_INTERN</t>
  </si>
  <si>
    <t xml:space="preserve">@therealODM </t>
  </si>
  <si>
    <t>@cp007 Hey sweetie hows u? Hav a good wkend?  x</t>
  </si>
  <si>
    <t>annakiparis</t>
  </si>
  <si>
    <t xml:space="preserve">@ThatKevinSmith (fyi) not your wife, the silly mole with the attitude problem </t>
  </si>
  <si>
    <t>robertsf</t>
  </si>
  <si>
    <t xml:space="preserve">doing nothing but going to class and enjoying Scot's Eve!! </t>
  </si>
  <si>
    <t>linoPaloma</t>
  </si>
  <si>
    <t xml:space="preserve">@jkainme i like your tumbles </t>
  </si>
  <si>
    <t xml:space="preserve">@Frayna77 DM me and send me your email addy so we can chat.  </t>
  </si>
  <si>
    <t>@magpiecreative @metalmo   PIPE? !!! Good Lord! What kind of specimen of a man have you married???  xo</t>
  </si>
  <si>
    <t xml:space="preserve">so confused about everything.. watching juno with a strawberry &amp;amp; banana smoothie </t>
  </si>
  <si>
    <t>deE_wEeZy</t>
  </si>
  <si>
    <t>@auryon_blue yay sarap naman, u made chicken adobo  anyways, hope you'll feel better today.. tc</t>
  </si>
  <si>
    <t xml:space="preserve">@cupcake_nyc @Nellypt we're gonna have to take him out </t>
  </si>
  <si>
    <t>4/20!  LOL I just got to class and I already want to leave!! man I hate college!! but I love Asher roth;-)</t>
  </si>
  <si>
    <t xml:space="preserve">@lilyroseallen Lily, your show is sold out in Toronto. Hide some tickets in my mailbox </t>
  </si>
  <si>
    <t xml:space="preserve">lol... from the amount of '@' replies i just got im guessing there will weekly dressed up group outings 2 the cinemas all throughout june </t>
  </si>
  <si>
    <t>michaelyork</t>
  </si>
  <si>
    <t xml:space="preserve">@brother_rat yep, if there's one thing they are fantastic at, it's support. can emphasize enough. and it keeps getting better and better. </t>
  </si>
  <si>
    <t xml:space="preserve">@jorachim I shall. I'll also enjoy the fact that I just woke up. </t>
  </si>
  <si>
    <t>Is at school =P i ish hungries  karls asleep next to me lols</t>
  </si>
  <si>
    <t xml:space="preserve">@OneScrappyGal Is it your anniversary? Have a happy one! </t>
  </si>
  <si>
    <t xml:space="preserve">@Vanache XoXoXoXoXoXoXO I admire u too love! Thanx for the shout out, yea homie get me some followers seriously SHOUT ME OUT! lol Mwuah! </t>
  </si>
  <si>
    <t xml:space="preserve">@leocomerlato @INFECTEDPB503 And my brother.. </t>
  </si>
  <si>
    <t xml:space="preserve">@Georgieboo It was  a little while ago, but @Wossy and @ferretprincess signed as well  I should mention that again too </t>
  </si>
  <si>
    <t>tylerjkelley</t>
  </si>
  <si>
    <t>Don't click on this! I'm just testing a theory here in Twitter. If you click you will be given a cookie - so watch out!  http://ow.ly/3kzu</t>
  </si>
  <si>
    <t>stickyScience</t>
  </si>
  <si>
    <t xml:space="preserve">@Paleo_princess because you don't throw half a tub of cream cheese with chives and onion on normal bread. mmmcream cheese and salmon </t>
  </si>
  <si>
    <t>Lynsbeth</t>
  </si>
  <si>
    <t xml:space="preserve">@Bazerwan I think it was just kids messing bout had tried getting on the roof of extension using stuff in the garden but its cleared now </t>
  </si>
  <si>
    <t xml:space="preserve">Time to walk the pup then back to work </t>
  </si>
  <si>
    <t xml:space="preserve">@FunkySteph hi! Family is great!!! Being a father is hard work but worth it !!! </t>
  </si>
  <si>
    <t>veelovesmusic</t>
  </si>
  <si>
    <t xml:space="preserve">imogen heap's music makes me smile </t>
  </si>
  <si>
    <t>rofl goin 4 real! bye bye!  Luv Ya Lots Every1!  XD bbl ~AmyHatesLife&amp;amp;AmyWantz2Die~</t>
  </si>
  <si>
    <t xml:space="preserve">@hkFoodGeek  maybe i should plan for the family to go then. i have an assingment in Hong Kong then </t>
  </si>
  <si>
    <t>@keelybin Then they are clearly demented and shouldn't be trusted with money anway  xxx</t>
  </si>
  <si>
    <t xml:space="preserve">@ranza ah, okay ï¿½ï¿½I'll try using that instead </t>
  </si>
  <si>
    <t>capn13</t>
  </si>
  <si>
    <t xml:space="preserve">@lexcanroar Happy birthday Lex's mum </t>
  </si>
  <si>
    <t xml:space="preserve">Off to Sea World! </t>
  </si>
  <si>
    <t>RB @pcornqueen Hello from @jimmybradley &amp;amp; @Sherri_Bradley Hope you have a great day!  The Who ï¿½ Squeeze Box ? http://blip.fm/~4mxm7</t>
  </si>
  <si>
    <t xml:space="preserve">it's my half birthday </t>
  </si>
  <si>
    <t xml:space="preserve">@JayChiLL so......&amp;quot;they sayin that i walk like a hustla....talk like a boss b!tch ...and i only puff the best DRO!&amp;quot; - get it BIIIIITCH </t>
  </si>
  <si>
    <t>antoniodangelo</t>
  </si>
  <si>
    <t>Wow, watched her fiesta movement vid and @alisonhaislip looks (even more) amazing outside of the studio. Great video Alison  Enjoy Fiesta!</t>
  </si>
  <si>
    <t xml:space="preserve">Holy f n s i just hydroplaned at 72 mph </t>
  </si>
  <si>
    <t>Mon Apr 20 08:00:17 PDT 2009</t>
  </si>
  <si>
    <t>Amazing32582</t>
  </si>
  <si>
    <t xml:space="preserve">@Coswaystarscope You LOOK HOTT darl'in ;) I don't know who you are ut thanks for tweet'in me </t>
  </si>
  <si>
    <t>CodyLaComb</t>
  </si>
  <si>
    <t xml:space="preserve">Best time of the day.....lunch! </t>
  </si>
  <si>
    <t>Beezy112787</t>
  </si>
  <si>
    <t>@simplyclesha Thats whats up  yeah I haven't chilled with them since I was like 7 lol! But theyre older than me by like 6-7 years</t>
  </si>
  <si>
    <t>@17hmr lol  glad you added that    jk</t>
  </si>
  <si>
    <t>@xxhale95 HAHA !  Soo freaking fuunny ! I always laugh when mom do that ! And she says : What are u laughing at ? xD</t>
  </si>
  <si>
    <t xml:space="preserve">I met some cute kids this weekend.  @gregorybayne, @cbrusse, @mmmBrie, you do good work. </t>
  </si>
  <si>
    <t xml:space="preserve">Thanks @rahilsondhi. Glad you like it </t>
  </si>
  <si>
    <t xml:space="preserve">Twittering is fun. </t>
  </si>
  <si>
    <t xml:space="preserve">Sugar levels dropping... munchies setting in. Luckily I have a black chocolate Toblerone in the fridge </t>
  </si>
  <si>
    <t>divajtmc</t>
  </si>
  <si>
    <t xml:space="preserve">Mongo homework with my favorite 7th &amp;amp; 10th graders, plus tweaking fabulous resources for our MK ladies </t>
  </si>
  <si>
    <t>fifthcircle</t>
  </si>
  <si>
    <t xml:space="preserve">is watching the Boston marathon live via www.universalsports.com </t>
  </si>
  <si>
    <t xml:space="preserve">@dcfc33 get on GMAIL NOW PLEASE!  JP is on! hes been on for like 2 hours! AHHHH get on! </t>
  </si>
  <si>
    <t>lindsaymoo</t>
  </si>
  <si>
    <t xml:space="preserve">Watching the clownfish in marine. lala dee dum. wheres mollycool? oh ya being a doucheee </t>
  </si>
  <si>
    <t>TheSuj</t>
  </si>
  <si>
    <t xml:space="preserve">@adamlefever Sen Thai let me down when I took my parents there. The food was not great. My faves are still Manee Thai and Thai Kitchen. </t>
  </si>
  <si>
    <t>Mon Apr 20 08:00:20 PDT 2009</t>
  </si>
  <si>
    <t>mars07</t>
  </si>
  <si>
    <t xml:space="preserve">@wildobs So I would like to guess it's a cottonmouth. They're venomous, if I'm not mistaken. It's probably wrong, but it's fun to guess </t>
  </si>
  <si>
    <t>jilly_capili</t>
  </si>
  <si>
    <t xml:space="preserve">secondhand serenade tomorrow! house of blues </t>
  </si>
  <si>
    <t>DJStephenV</t>
  </si>
  <si>
    <t xml:space="preserve">@FERNANDOANDGREG Madonna can have whatever she wants...she is God </t>
  </si>
  <si>
    <t>twochix1</t>
  </si>
  <si>
    <t>@RaymondAaron how'd u do that?  IM am almost at 900- and never ever thought I could get close..so Im happy..</t>
  </si>
  <si>
    <t>susanam90210</t>
  </si>
  <si>
    <t xml:space="preserve">@Robert_Kennedy Thank you! I will check it out when I get home </t>
  </si>
  <si>
    <t>@seanmurphymusic I'am in love with Taylor Swift's &amp;quot;Crazier&amp;quot; and I think you should definitely do a cover of it, it'll be beautiful  &amp;lt;3</t>
  </si>
  <si>
    <t>@willtompsett big hugs from me  xxx</t>
  </si>
  <si>
    <t>Mon Apr 20 08:00:23 PDT 2009</t>
  </si>
  <si>
    <t xml:space="preserve">@bifferlicious Good morning, have some food </t>
  </si>
  <si>
    <t>Mon Apr 20 22:45:26 PDT 2009</t>
  </si>
  <si>
    <t>FerDoirich</t>
  </si>
  <si>
    <t>@goobiegirl that's what's important  coffee time! almost fell asleep on the keyboard, lol</t>
  </si>
  <si>
    <t>Mon Apr 20 22:45:27 PDT 2009</t>
  </si>
  <si>
    <t>@cate3221 oh i must be up above the clouds today then  winter is creeping up on us....</t>
  </si>
  <si>
    <t>Mon Apr 20 22:45:29 PDT 2009</t>
  </si>
  <si>
    <t>RobertvanGompel</t>
  </si>
  <si>
    <t xml:space="preserve">I love how they congratulate them after they &amp;quot;lose all those inches&amp;quot; </t>
  </si>
  <si>
    <t>ottic</t>
  </si>
  <si>
    <t xml:space="preserve">listening to the &amp;quot;Forastiere&amp;quot; live cd/dvd-box now! excellent stuff out on candyrat records </t>
  </si>
  <si>
    <t xml:space="preserve">@dviero Thank you sir! </t>
  </si>
  <si>
    <t xml:space="preserve">Great time at the NFG show. Didn't have to stop once on the drive home!!! </t>
  </si>
  <si>
    <t>Mon Apr 20 22:45:30 PDT 2009</t>
  </si>
  <si>
    <t xml:space="preserve">@danmilward When it's gonna release? </t>
  </si>
  <si>
    <t xml:space="preserve">@moonfrye I am a true believer in my ability to live up to my God given potential and be a successful, independent woman and mom! </t>
  </si>
  <si>
    <t>sampalahnuk</t>
  </si>
  <si>
    <t xml:space="preserve">Watching &amp;quot;The Onion Movie&amp;quot;. Pretty funny so far </t>
  </si>
  <si>
    <t xml:space="preserve">@drdrew Halloween Jack is awesome! Show's great so far! </t>
  </si>
  <si>
    <t xml:space="preserve">@omgseriouslywtf haha I have it set so only 'Friends' can leave comments. It keeps out the spam. But you're welcome! </t>
  </si>
  <si>
    <t xml:space="preserve">Watching the Tudors with my sister! </t>
  </si>
  <si>
    <t xml:space="preserve">G'nite everyone! Hope everyone that celebrated 420 had a good one </t>
  </si>
  <si>
    <t>@DawnRichard -- wish i could come tuck you in  Que might get mad though ;-(</t>
  </si>
  <si>
    <t>Mon Apr 20 22:45:31 PDT 2009</t>
  </si>
  <si>
    <t xml:space="preserve">@iprmktg LOVE your blog this is an amazing testimony 2 how we never know how we effect someones life! &amp;amp; intermezzo is my fav spot 2 </t>
  </si>
  <si>
    <t>Mon Apr 20 22:45:32 PDT 2009</t>
  </si>
  <si>
    <t>@ShibariReiss thats awesome  I should be asleep, but Im late night tweeting again lol</t>
  </si>
  <si>
    <t>Mon Apr 20 22:45:33 PDT 2009</t>
  </si>
  <si>
    <t>shaggz08</t>
  </si>
  <si>
    <t xml:space="preserve">About to take a MUCH needed twitter break and get sleep </t>
  </si>
  <si>
    <t xml:space="preserve">@2ewgunnciz thank u! </t>
  </si>
  <si>
    <t>Mon Apr 20 22:45:34 PDT 2009</t>
  </si>
  <si>
    <t xml:space="preserve">@iGustavo av pic taken in lisbon - twas lovely </t>
  </si>
  <si>
    <t>Leeankh</t>
  </si>
  <si>
    <t xml:space="preserve">Freezing even though I have the heater on. Slept with the electric blanket last night. Have officially become total wuss. </t>
  </si>
  <si>
    <t xml:space="preserve">got a new bigger chair.. nice! thanks daddy </t>
  </si>
  <si>
    <t>sunshyne84</t>
  </si>
  <si>
    <t xml:space="preserve">Guess who's on twitter? @britneyhouston </t>
  </si>
  <si>
    <t>Mon Apr 20 22:45:38 PDT 2009</t>
  </si>
  <si>
    <t>firedup813</t>
  </si>
  <si>
    <t xml:space="preserve">@StoneZoneShow ME TOO!!!! </t>
  </si>
  <si>
    <t>ChristinaPoon</t>
  </si>
  <si>
    <t>@ryannguyen i haven't seen it yet either!  Will watch tomorrow!!!    probably will watch it twice by the end of the week!</t>
  </si>
  <si>
    <t>Mon Apr 20 22:45:36 PDT 2009</t>
  </si>
  <si>
    <t xml:space="preserve">@Freshdotdaily I like it! </t>
  </si>
  <si>
    <t>cassie1987</t>
  </si>
  <si>
    <t>is away to the germany film festival 2 nite  xoxoxox</t>
  </si>
  <si>
    <t>trilltown</t>
  </si>
  <si>
    <t xml:space="preserve">i got a B on my management final...   </t>
  </si>
  <si>
    <t>PetRescueNews</t>
  </si>
  <si>
    <t>Saving Shelter Pets Cancer Patient's Momma &amp;amp; Puppies are SAFE!!  http://tinyurl.com/cls32r</t>
  </si>
  <si>
    <t xml:space="preserve">@xmae when is your baby due? </t>
  </si>
  <si>
    <t xml:space="preserve">@demongirly Didn't THINK I'd have to worry about that one with you but sometimes you never know... </t>
  </si>
  <si>
    <t>ViriLeon</t>
  </si>
  <si>
    <t xml:space="preserve">@ddlovato why a sad face dont be sad theres no reason for a sad face be happy be glad. . . . run around or jump scream out thing be happy </t>
  </si>
  <si>
    <t xml:space="preserve">@subdisc good to know... Just sent you a mail </t>
  </si>
  <si>
    <t>ANewLevel</t>
  </si>
  <si>
    <t xml:space="preserve">@DougBenson I hope you enjoyed 420. </t>
  </si>
  <si>
    <t>Alexis_Powell</t>
  </si>
  <si>
    <t xml:space="preserve">@carianneccc whatever! who is going to read this besides our random followers! we are not the celebs....well not yet </t>
  </si>
  <si>
    <t>clangill</t>
  </si>
  <si>
    <t xml:space="preserve">funny the way it is- dave matthews band new album released in tminus 42 days </t>
  </si>
  <si>
    <t>Mon Apr 20 22:45:41 PDT 2009</t>
  </si>
  <si>
    <t xml:space="preserve">bumped into Vickna &amp;amp; Preethy at Koffee Klub Express for lunch - thx for the company </t>
  </si>
  <si>
    <t>RosanJ06</t>
  </si>
  <si>
    <t xml:space="preserve">http://tinyurl.com/cbfmwy try this it only takes a minute </t>
  </si>
  <si>
    <t>davidyoumans</t>
  </si>
  <si>
    <t xml:space="preserve">@thisisbree I'm glad I could help you remember! </t>
  </si>
  <si>
    <t xml:space="preserve">@EJ326 its a fun entertaining night </t>
  </si>
  <si>
    <t>SimplyLinnie</t>
  </si>
  <si>
    <t>About to sleep. Just got back from grocery shopping  I saw what's-his-face there !</t>
  </si>
  <si>
    <t>TheRealLeo</t>
  </si>
  <si>
    <t xml:space="preserve">Hey everyone please follow @DrTwitty </t>
  </si>
  <si>
    <t>Auzarius</t>
  </si>
  <si>
    <t xml:space="preserve">I hope they stick with the short matches.  Its a very refreshing feeling coming from the other Battlefield games.  Missions are awesome </t>
  </si>
  <si>
    <t>Lalalarzz</t>
  </si>
  <si>
    <t xml:space="preserve">Had a good time with the girls today </t>
  </si>
  <si>
    <t xml:space="preserve">@Spitphyre hehe .. some marketing genius shud get a sponsorship for #yayman and #yobabe to go out for Coffee date </t>
  </si>
  <si>
    <t>Mon Apr 20 22:45:44 PDT 2009</t>
  </si>
  <si>
    <t>skrawberriez</t>
  </si>
  <si>
    <t>ahh...finally some peace &amp;amp; quiet! the baby is asleep &amp;amp; the hubby is working  time to catch up on my internet</t>
  </si>
  <si>
    <t>ChaosOrder</t>
  </si>
  <si>
    <t xml:space="preserve">Just finished starting a couple of blogs - maturity clean and simple, - and straight project management - finally getting with the times </t>
  </si>
  <si>
    <t xml:space="preserve">So its official. p-rock is the most adorable in the takes over the breaks over.  i love this video period. </t>
  </si>
  <si>
    <t xml:space="preserve">HMMM... CANT REALLY EXPLAIN THE WAY I'M FEELIN RIGHT NOW, BUT ONE THINGS 4SURE, I'M  GETTIN AT LEAST 6 HOURS OF SLEEP! GNITE TWITT </t>
  </si>
  <si>
    <t xml:space="preserve">April 20th 1/2a.m. I finished Boys Before Flowers :'( = 19?  I wonder how Stairway2Heaven will compare </t>
  </si>
  <si>
    <t>federated_media</t>
  </si>
  <si>
    <t>@johnbattelle Ha! I tell you the important stuff.  @italianchick111 Thanks for shout out.</t>
  </si>
  <si>
    <t xml:space="preserve">@cromwellian at Red Rock every day? I was there today  The new Mozilla is 650 Castro, so will be there a lot soon. Let's meet up </t>
  </si>
  <si>
    <t>Mon Apr 20 22:45:46 PDT 2009</t>
  </si>
  <si>
    <t xml:space="preserve">This is what i call going to sleep early... before 3.00 AM. Goodnight twitterland! </t>
  </si>
  <si>
    <t>Mon Apr 20 22:45:45 PDT 2009</t>
  </si>
  <si>
    <t xml:space="preserve">@missnadina COME TO CHICAGO!!! I miss u sooo much </t>
  </si>
  <si>
    <t>tmstocks</t>
  </si>
  <si>
    <t>iHub tweet tmstocks: TWEET - added 8-k as a new twitterpeep  : tmstocks http://tinyurl.com/cp5yqo</t>
  </si>
  <si>
    <t>angel21kawaii</t>
  </si>
  <si>
    <t xml:space="preserve">@thedailysurvey hello louie and christi! </t>
  </si>
  <si>
    <t>Mon Apr 20 22:45:47 PDT 2009</t>
  </si>
  <si>
    <t xml:space="preserve">Thanks to creature comforts and decor8 for the link&amp;lt;3! </t>
  </si>
  <si>
    <t>annesolenne</t>
  </si>
  <si>
    <t xml:space="preserve">@kevinrose  really?? surprising! </t>
  </si>
  <si>
    <t xml:space="preserve">back to the old grind... hang on, i like my job </t>
  </si>
  <si>
    <t xml:space="preserve">Oh and they also know I use my Gmail using https:// too  I'm such a rebel!! </t>
  </si>
  <si>
    <t>Mon Apr 20 22:45:48 PDT 2009</t>
  </si>
  <si>
    <t xml:space="preserve">Watching Fam. Guy on Hulu. Lmfao, haha. About to sleep soon. </t>
  </si>
  <si>
    <t>The_Legend04</t>
  </si>
  <si>
    <t xml:space="preserve">@DawnRichard I'm happy you had a safe trip. </t>
  </si>
  <si>
    <t>kaye_kaye</t>
  </si>
  <si>
    <t xml:space="preserve">@LanceGross lakers all day everyday!!!!! </t>
  </si>
  <si>
    <t xml:space="preserve">@siphotwit i'm recovering from 8 year heroin addiction... but still smoke spliff </t>
  </si>
  <si>
    <t>Mon Apr 20 22:45:49 PDT 2009</t>
  </si>
  <si>
    <t xml:space="preserve">@luis2010 thanks for the compliments. </t>
  </si>
  <si>
    <t>Mon Apr 20 22:45:50 PDT 2009</t>
  </si>
  <si>
    <t xml:space="preserve">@heidimontag Hey heidi I watched the hills tonight it was really good I luv the show so much </t>
  </si>
  <si>
    <t>Mon Apr 20 22:45:52 PDT 2009</t>
  </si>
  <si>
    <t>malibudude</t>
  </si>
  <si>
    <t xml:space="preserve">@Tony_Mandarich what up Tony? I don't have quite the followers you do ... YET! </t>
  </si>
  <si>
    <t>dustinlaquette</t>
  </si>
  <si>
    <t xml:space="preserve">just checkin this site out....its cute </t>
  </si>
  <si>
    <t xml:space="preserve">@rotkapchen Oh yes, the more experiences the better.  </t>
  </si>
  <si>
    <t xml:space="preserve">ok i want to see a family matters reunion ! who's with me !? i miss steve urkel (jaleel white) ! </t>
  </si>
  <si>
    <t xml:space="preserve">So now that I've made my mess, I can go to bed. </t>
  </si>
  <si>
    <t xml:space="preserve">@Artemis_Neith So...after the first coffee is okay? </t>
  </si>
  <si>
    <t>jjeessiiccaaa</t>
  </si>
  <si>
    <t xml:space="preserve">Just set up this twitter thing on my cell </t>
  </si>
  <si>
    <t>Mon Apr 20 22:45:53 PDT 2009</t>
  </si>
  <si>
    <t>bone deeps out next year &amp;amp; ? just scored a role on my favour?te tv show  but shhh, on the DL.</t>
  </si>
  <si>
    <t>Mon Apr 20 22:45:55 PDT 2009</t>
  </si>
  <si>
    <t>Lily Allen - Friend of Mine  Dedicated to all my friends here, there, and elsewhere! ? http://blip.fm/~4oj1v</t>
  </si>
  <si>
    <t>TalkingMakeup</t>
  </si>
  <si>
    <t xml:space="preserve">@MsCaliLogan So cool! Can't wait to see you too </t>
  </si>
  <si>
    <t xml:space="preserve">Just got back from the city, interviewing 'Stomp' was awesome! Getting ready to go back to the city now to go backstage </t>
  </si>
  <si>
    <t>mittenlove24</t>
  </si>
  <si>
    <t xml:space="preserve">@caseymairex  awww! </t>
  </si>
  <si>
    <t>Mon Apr 20 22:45:57 PDT 2009</t>
  </si>
  <si>
    <t>@djmoneystl Lmaoooo nooooo don't be  I'm the nicest person on Twitter!  lol.</t>
  </si>
  <si>
    <t>FlameLady</t>
  </si>
  <si>
    <t xml:space="preserve">yesterday was a busy day. today - even worse. at least i love my job </t>
  </si>
  <si>
    <t>@rhezamae pssst, if you're going to SDSU, you gotta get a shoutout for meeee!  haha</t>
  </si>
  <si>
    <t>Mon Apr 20 22:45:58 PDT 2009</t>
  </si>
  <si>
    <t xml:space="preserve">It's raining hard. And I'm loving it. </t>
  </si>
  <si>
    <t xml:space="preserve">Thanks, though. </t>
  </si>
  <si>
    <t>Mon Apr 20 22:45:59 PDT 2009</t>
  </si>
  <si>
    <t>Dalloween</t>
  </si>
  <si>
    <t xml:space="preserve">checking youtube </t>
  </si>
  <si>
    <t>mizzdevi</t>
  </si>
  <si>
    <t xml:space="preserve">Happy Kartini Day! Does anyone still remember about Ibu Kartini? </t>
  </si>
  <si>
    <t>@rickrockstar Hey, you!!!     Still high...from all the good news??  ;)</t>
  </si>
  <si>
    <t>ckarencabb</t>
  </si>
  <si>
    <t xml:space="preserve">sweet dreams twitter </t>
  </si>
  <si>
    <t>Mon Apr 20 22:46:00 PDT 2009</t>
  </si>
  <si>
    <t xml:space="preserve">@LLMMCC is she gonna drive a drill into my back ? </t>
  </si>
  <si>
    <t>@CathrynMarie so nice to finally MEET u!  thanks for comin out!!!! i had fuuuunnnn!</t>
  </si>
  <si>
    <t xml:space="preserve">@HolisticMom They didn't have a big ol' hole in the ozone layer as well.  Just sayin'...  </t>
  </si>
  <si>
    <t>Mon Apr 20 22:46:02 PDT 2009</t>
  </si>
  <si>
    <t>brty85</t>
  </si>
  <si>
    <t xml:space="preserve">I love ONE TREE HILL!! It was so good tonight!!! </t>
  </si>
  <si>
    <t xml:space="preserve"> I've had a good day!</t>
  </si>
  <si>
    <t>@Vanilla_B i am sure i will fam  love new music like new clothes</t>
  </si>
  <si>
    <t>jasreen18</t>
  </si>
  <si>
    <t xml:space="preserve">@tccrt3 wasssssssssssupppp hot blondie? </t>
  </si>
  <si>
    <t>saliegoxx</t>
  </si>
  <si>
    <t xml:space="preserve">wish i was a fly on the wall...haha only if you know what that means </t>
  </si>
  <si>
    <t>jbreaker</t>
  </si>
  <si>
    <t xml:space="preserve">@OfficialAshleyG Changes all the time but right now....My Life Would Suck Without You....my son likes it when I sing that. </t>
  </si>
  <si>
    <t>iitsStruski_bby</t>
  </si>
  <si>
    <t xml:space="preserve">@AceBlack Mixed Chicks </t>
  </si>
  <si>
    <t>this is my 1OOth update on twitter  OoOh kayy I'm officially sLeep g e e nitee</t>
  </si>
  <si>
    <t>Mon Apr 20 22:50:17 PDT 2009</t>
  </si>
  <si>
    <t>_rckwitu</t>
  </si>
  <si>
    <t xml:space="preserve">@SpeakOutLouder you watched 'whos line' too? that helping hands scene cracked me up </t>
  </si>
  <si>
    <t>whit111</t>
  </si>
  <si>
    <t xml:space="preserve">laughing at the fact that I am twittering. </t>
  </si>
  <si>
    <t>@ericakelly01 g'night lady!  have a good one! /wave</t>
  </si>
  <si>
    <t xml:space="preserve">@MacFacetime09 I'm always awake all night so u can always talk to me when u can't sleep </t>
  </si>
  <si>
    <t>Mon Apr 20 22:50:19 PDT 2009</t>
  </si>
  <si>
    <t>The_Real_Adani</t>
  </si>
  <si>
    <t xml:space="preserve">@ddlovato don't sweat the petty stuff... you're beautiful, some people are just shallow.... you have every reason to smile </t>
  </si>
  <si>
    <t>Mon Apr 20 22:50:20 PDT 2009</t>
  </si>
  <si>
    <t>comeseibella</t>
  </si>
  <si>
    <t xml:space="preserve">@jaygifford Goodnight </t>
  </si>
  <si>
    <t xml:space="preserve">fuck, my room is a mess! gonna turn off the computer and gonna take a shower </t>
  </si>
  <si>
    <t>DreaEstrella</t>
  </si>
  <si>
    <t xml:space="preserve">@losamanda is that you? I recognize the corona light. </t>
  </si>
  <si>
    <t>JaclynTash</t>
  </si>
  <si>
    <t xml:space="preserve">At night I have to tuck my dog under the covers so he's warm. He got a bad haircut and has no fur but I love him </t>
  </si>
  <si>
    <t>Sarahviic</t>
  </si>
  <si>
    <t xml:space="preserve">@raquelnshaheed Thanks for the add </t>
  </si>
  <si>
    <t xml:space="preserve">hahaha! i love having conversations through updates. lol i'm bored right now. playing counterstrike </t>
  </si>
  <si>
    <t>Mon Apr 20 22:50:24 PDT 2009</t>
  </si>
  <si>
    <t>mycoronado</t>
  </si>
  <si>
    <t xml:space="preserve">Unsuccessfully tried to get my friend's car key out of his ignition... ~M~ </t>
  </si>
  <si>
    <t xml:space="preserve">@agent_x I just want to watch and coo. </t>
  </si>
  <si>
    <t>dennonlow</t>
  </si>
  <si>
    <t>@robinng ok lah.. web designer.. half cooked.. hahaha.. learning to use joomla now..  btw.. have u heard of dot ws? mine is www.dennon.ws</t>
  </si>
  <si>
    <t>thehulkster</t>
  </si>
  <si>
    <t xml:space="preserve">Aww shucks. Rt @dorkcore @thehulkster no no... you rule. big time. so thank you </t>
  </si>
  <si>
    <t>kaity0413</t>
  </si>
  <si>
    <t xml:space="preserve">@ddlovato demi PLEASE dont even listen to those haters. i think you have a great figure &amp;amp; you dont have to change it a bit. stay the same </t>
  </si>
  <si>
    <t>Mon Apr 20 22:50:26 PDT 2009</t>
  </si>
  <si>
    <t xml:space="preserve">It feels so good to get up early and then realise you can go back to bed and sleep, or go on iPod and tweet </t>
  </si>
  <si>
    <t>SpaceyaZ</t>
  </si>
  <si>
    <t xml:space="preserve">@ace_frehley Nice pic, great pose. </t>
  </si>
  <si>
    <t>Mon Apr 20 22:50:27 PDT 2009</t>
  </si>
  <si>
    <t xml:space="preserve">I'm up, going to get a bath, being a nail model at 9am. </t>
  </si>
  <si>
    <t>MiLaceyBrown</t>
  </si>
  <si>
    <t xml:space="preserve">@chrizzotl WOW UR JUS DOIN IT ALL!!! ;) that sounds so excitin! </t>
  </si>
  <si>
    <t>Mon Apr 20 22:50:28 PDT 2009</t>
  </si>
  <si>
    <t>brandonroman</t>
  </si>
  <si>
    <t xml:space="preserve">is wrapping up the day and ready for the weekend </t>
  </si>
  <si>
    <t>Mon Apr 20 22:50:29 PDT 2009</t>
  </si>
  <si>
    <t xml:space="preserve">@meanolmeany living vicariously through your tweets at the moment. so much fun to watch. </t>
  </si>
  <si>
    <t xml:space="preserve">Super excited about working so much. I'll be getting a fancy new XBOX360 soon. Oh how I missed LIVE. </t>
  </si>
  <si>
    <t xml:space="preserve">@nikzaz LOL! Hopefully, your ship comes in soon. </t>
  </si>
  <si>
    <t>dedelusion</t>
  </si>
  <si>
    <t xml:space="preserve">just discovered how stupid our IT department is </t>
  </si>
  <si>
    <t xml:space="preserve">@JanetDamitaJo Hello there! </t>
  </si>
  <si>
    <t>Mon Apr 20 22:50:33 PDT 2009</t>
  </si>
  <si>
    <t xml:space="preserve">Just saw &amp;quot;Thor's Chariot&amp;quot; ... brings back memories ... its been a long time </t>
  </si>
  <si>
    <t>Mon Apr 20 22:50:34 PDT 2009</t>
  </si>
  <si>
    <t>FreeToGetRich</t>
  </si>
  <si>
    <t xml:space="preserve">@markress just eatin 1?  That's great willpower!  &amp;quot;One's to much if a Baker's Dozens' not enough&amp;quot; #fakequote </t>
  </si>
  <si>
    <t xml:space="preserve">@vipvirtualsols @rebeccamezzino @clarelancaster @lukefrombuzzle @a_web_designer  @danlopez2012 - YOU truly are better than chocolate! </t>
  </si>
  <si>
    <t>Lil_Jamieson</t>
  </si>
  <si>
    <t xml:space="preserve">Lying in bed , talking to the love of my life </t>
  </si>
  <si>
    <t>FelenaHanson</t>
  </si>
  <si>
    <t xml:space="preserve">@TheeDatingCoach thank you!  </t>
  </si>
  <si>
    <t>@30daysofbikram Go you!  Only 11 more days to go. Have you tried doing doubles?</t>
  </si>
  <si>
    <t>Mon Apr 20 22:50:36 PDT 2009</t>
  </si>
  <si>
    <t xml:space="preserve">Happily working on OSS project w/ smart people from several companies who work on OSS for a living. </t>
  </si>
  <si>
    <t>Mon Apr 20 22:50:37 PDT 2009</t>
  </si>
  <si>
    <t>jugh</t>
  </si>
  <si>
    <t xml:space="preserve">@bmn Bahahaha. Perks of being your own boss - day off pls! </t>
  </si>
  <si>
    <t xml:space="preserve">@Fallen_Luv  back to you! </t>
  </si>
  <si>
    <t>Mon Apr 20 22:50:38 PDT 2009</t>
  </si>
  <si>
    <t>lisacapone</t>
  </si>
  <si>
    <t xml:space="preserve">@binky_636 - Great job with not smoking! I'm rooting for you! </t>
  </si>
  <si>
    <t>Mon Apr 20 22:50:39 PDT 2009</t>
  </si>
  <si>
    <t xml:space="preserve">@thetaraface Hey buddy, how does 3pm sound to take Tuesday from Tentative to Tangible? </t>
  </si>
  <si>
    <t xml:space="preserve">@maxcelcat domain + GoogleApps4Domains so they get Gmail powered email </t>
  </si>
  <si>
    <t>Mon Apr 20 22:50:40 PDT 2009</t>
  </si>
  <si>
    <t>shiri appleby, isn't she so pretty? i just feel like staring her face...  (oops, pls don't tell my gf...)</t>
  </si>
  <si>
    <t>ABHuett</t>
  </si>
  <si>
    <t xml:space="preserve">Going to bed. Goodnight guys </t>
  </si>
  <si>
    <t>Nhikachu0430</t>
  </si>
  <si>
    <t xml:space="preserve">want grant to find me on here!!! </t>
  </si>
  <si>
    <t>SaraHippiee</t>
  </si>
  <si>
    <t xml:space="preserve">@ddlovato of yours and go show the world the real and amazing you. Btw I can't wait till you come to Portland Oregon!! </t>
  </si>
  <si>
    <t xml:space="preserve">@vipvirtualsols Thanks for the follow! I appreciate it </t>
  </si>
  <si>
    <t>Mon Apr 20 22:50:42 PDT 2009</t>
  </si>
  <si>
    <t xml:space="preserve">http://tinyurl.com/ck3ska    can yall see this? lemmme kno if it works! </t>
  </si>
  <si>
    <t>Mon Apr 20 22:50:43 PDT 2009</t>
  </si>
  <si>
    <t>@Jraffe okey, awesome. 'cause it comes out tomorrow, so if you guys have it- i'll come visit  what time you working? 4-close, like usual?</t>
  </si>
  <si>
    <t xml:space="preserve">Now trying out the new iPlayer Desktop. The BBC seem to have got this iPlayer thing pretty spot on. Now please, a version for my PS3 </t>
  </si>
  <si>
    <t>lifealicious</t>
  </si>
  <si>
    <t xml:space="preserve">@aanchalsethi will chat about it shortly.. </t>
  </si>
  <si>
    <t>Mon Apr 20 22:50:44 PDT 2009</t>
  </si>
  <si>
    <t>angeec03</t>
  </si>
  <si>
    <t xml:space="preserve">@R_Marie_ hey beeeeyotcch!!! i miss ur ass!?! what r u doin for ur bday??? let's go happy hour after I get off school </t>
  </si>
  <si>
    <t>PPhenomenon</t>
  </si>
  <si>
    <t xml:space="preserve">Going to sleep. A lot of stuff happened today. Too much for one day acutally. Whatever. Goodnight </t>
  </si>
  <si>
    <t>Mon Apr 20 22:50:45 PDT 2009</t>
  </si>
  <si>
    <t xml:space="preserve">@cpprice82 YAY!! thats so wonderful! Congrats! </t>
  </si>
  <si>
    <t xml:space="preserve">@KielysWorld that name is so cute, hope to see a picture soon!!!!!! </t>
  </si>
  <si>
    <t>the right song to start a day  Cypress Hill ï¿½ Hits from the bong  ? http://blip.fm/~4oj9k</t>
  </si>
  <si>
    <t xml:space="preserve">@StarSlay3r Zangief is one of the strongest characters in the game if you know how to use him properly </t>
  </si>
  <si>
    <t>Mon Apr 20 22:50:47 PDT 2009</t>
  </si>
  <si>
    <t xml:space="preserve">holy fuck for the first time i think in my whole life, its still the holidays for my birthday. omg. </t>
  </si>
  <si>
    <t>@CaseyWark  read my replies?</t>
  </si>
  <si>
    <t>k0emt</t>
  </si>
  <si>
    <t xml:space="preserve">session support done and got some Linq stuff figured out too... heading home. yeah! </t>
  </si>
  <si>
    <t xml:space="preserve">@Divinitypek Good night </t>
  </si>
  <si>
    <t>lone_observer</t>
  </si>
  <si>
    <t xml:space="preserve">@dharshana work then a little more work ... after that maybe more work ... and a little more work after that  ... but alls good </t>
  </si>
  <si>
    <t>xethereal</t>
  </si>
  <si>
    <t xml:space="preserve">@mapthesoul Wow, congrats! Means I should buy my LA ticket asap, huh? </t>
  </si>
  <si>
    <t>Mon Apr 20 22:50:53 PDT 2009</t>
  </si>
  <si>
    <t>View my new twitter bg   http://twitpic.com/3pa42</t>
  </si>
  <si>
    <t>Mon Apr 20 22:50:50 PDT 2009</t>
  </si>
  <si>
    <t xml:space="preserve">@TravisDST why is that? </t>
  </si>
  <si>
    <t xml:space="preserve">I must be one of the very few that hasn't seen any of the Bourne movies, so I picked up the 3 DVD box set for AU$34 dollars today </t>
  </si>
  <si>
    <t>Mon Apr 20 22:50:51 PDT 2009</t>
  </si>
  <si>
    <t>VeronicaFitzhug</t>
  </si>
  <si>
    <t xml:space="preserve">@jamesraukete i promise i will tell ya on thursday </t>
  </si>
  <si>
    <t>stedavies</t>
  </si>
  <si>
    <t xml:space="preserve">@JulianFootprint Taxi for one! </t>
  </si>
  <si>
    <t>have all a's b's c's and 1 d  not going to schoolio tomorrow john broke up witt chey  hehe this day just keeps getting better happy 420</t>
  </si>
  <si>
    <t>Mon Apr 20 22:50:52 PDT 2009</t>
  </si>
  <si>
    <t>@ddlovato its silly, so cheer up your a perfect size, you dont need to change to how other people think you should be  random comment :L</t>
  </si>
  <si>
    <t xml:space="preserve">Listening to some music </t>
  </si>
  <si>
    <t xml:space="preserve">@motionocean almost 1am </t>
  </si>
  <si>
    <t>skhan92</t>
  </si>
  <si>
    <t>@jonasbrothers http://twitpic.com/3ol72 - good job guys!!! im really impressed with the album name! smart boys  i love u all! xoxo</t>
  </si>
  <si>
    <t xml:space="preserve">@Votney_925 hopefully </t>
  </si>
  <si>
    <t>Mon Apr 20 22:50:55 PDT 2009</t>
  </si>
  <si>
    <t>jay_presaldo</t>
  </si>
  <si>
    <t xml:space="preserve">working... excitedly </t>
  </si>
  <si>
    <t xml:space="preserve">@__Parasite__ definitely! and nope! I havent. should I?! </t>
  </si>
  <si>
    <t xml:space="preserve">@jennythegreat Its only magic if they are right </t>
  </si>
  <si>
    <t>MurtleMert</t>
  </si>
  <si>
    <t xml:space="preserve">im awesome </t>
  </si>
  <si>
    <t>itsz_Lunatiq</t>
  </si>
  <si>
    <t xml:space="preserve">goodnight, talk to you all tomorrow </t>
  </si>
  <si>
    <t>Mon Apr 20 22:50:57 PDT 2009</t>
  </si>
  <si>
    <t>fryla</t>
  </si>
  <si>
    <t xml:space="preserve">@DawnRichard Hahaha thats hella funny girl </t>
  </si>
  <si>
    <t>Mon Apr 20 22:50:58 PDT 2009</t>
  </si>
  <si>
    <t>RJBailey</t>
  </si>
  <si>
    <t xml:space="preserve">@MonopolyDoc Don't mention it. It's my thing </t>
  </si>
  <si>
    <t>xxxJewelzxxx</t>
  </si>
  <si>
    <t>it's so hot! I guess I'm gonna have to have an ice cream before I knock out  Lol Back to work tomorrow!</t>
  </si>
  <si>
    <t xml:space="preserve">@jessebarrera come to SF and do a showw!  I saw MAH in San Jose, you guys were hella legit </t>
  </si>
  <si>
    <t>ponypants</t>
  </si>
  <si>
    <t>i got a whoopycushion and i make squeeky farty noises every time this dude Andrew talks  it makes me giggle every single time!</t>
  </si>
  <si>
    <t xml:space="preserve">Going to church with Brittany tonight </t>
  </si>
  <si>
    <t>junderwood</t>
  </si>
  <si>
    <t xml:space="preserve">@joshwellington ...Or just come to Madison &amp;amp; do it. I'm sure Madison would look better set to music than Homewood. </t>
  </si>
  <si>
    <t>tahliaar</t>
  </si>
  <si>
    <t xml:space="preserve">@ryansheckler30  when are you coming back to australia </t>
  </si>
  <si>
    <t xml:space="preserve">MS Marketing.  Time to take a break.  </t>
  </si>
  <si>
    <t xml:space="preserve">@iheartquotes the best parts of life are the people you let in it </t>
  </si>
  <si>
    <t xml:space="preserve">I'm tiyaaaad. G'night twatter. Filipino Heritage Night tomorrow </t>
  </si>
  <si>
    <t xml:space="preserve">@JamesSchramko I was pulling your leg! Thinking of Kerry </t>
  </si>
  <si>
    <t xml:space="preserve">thinks that enough tweaking the twitter home page....might be too David Salle. </t>
  </si>
  <si>
    <t xml:space="preserve">@ArafelKai glad to hear that </t>
  </si>
  <si>
    <t>shannonpaul</t>
  </si>
  <si>
    <t xml:space="preserve">@LindaEskin That's hilarious! I'll have to try it out. </t>
  </si>
  <si>
    <t>Mon Apr 20 22:51:02 PDT 2009</t>
  </si>
  <si>
    <t>Oooh, it's raining again  I love you, GOD!</t>
  </si>
  <si>
    <t>Alessio_lolli</t>
  </si>
  <si>
    <t xml:space="preserve">Work was fun. More fun than I expected. </t>
  </si>
  <si>
    <t>Mon Apr 20 22:51:04 PDT 2009</t>
  </si>
  <si>
    <t>JanelleIndeed</t>
  </si>
  <si>
    <t>@Jason_Torres    You're soooo good!  It's gonna b yummy!!  Thx bunches!!!!</t>
  </si>
  <si>
    <t>@slboval Lovely.  Our youngest was most excited about the first day of wearing the school summer dress.</t>
  </si>
  <si>
    <t xml:space="preserve">Just finished cleaning my fan... Now i can use it </t>
  </si>
  <si>
    <t>Mon Apr 20 22:51:05 PDT 2009</t>
  </si>
  <si>
    <t>@amandabonanza Sorry sa late reply  Yeah, Uhhh editor paid for it )</t>
  </si>
  <si>
    <t xml:space="preserve">New shoes, thanks for the blister on by little toe. It makes work THAT much more enjoyable. </t>
  </si>
  <si>
    <t>@ktjlarsen Your list will grow over time, no worries.  Better to have a few good friends than a million strangers.  Night!</t>
  </si>
  <si>
    <t>Mon Apr 20 22:55:05 PDT 2009</t>
  </si>
  <si>
    <t>SlytherinBabe</t>
  </si>
  <si>
    <t>so im home...gonna get sum things tomorrow..gonna see grandma the nxt day and the nxt im gonna hang out with Jay  funn!</t>
  </si>
  <si>
    <t xml:space="preserve">@Asbo_T Oh yeah.Tons of fun.I'm leaving directly from karaoke for that long ass boring drive.Oh wells,I'm going to have a great weekend </t>
  </si>
  <si>
    <t>Mon Apr 20 22:55:06 PDT 2009</t>
  </si>
  <si>
    <t>MegDanielle20</t>
  </si>
  <si>
    <t xml:space="preserve">procrastinating alot of stuff...but its fine...summer in one week </t>
  </si>
  <si>
    <t>StephCeCo</t>
  </si>
  <si>
    <t xml:space="preserve">I just completely rearranged my schedule for next semester...I hope that was a good idea!  At least I have Fridays off!! </t>
  </si>
  <si>
    <t>demipapas</t>
  </si>
  <si>
    <t xml:space="preserve">Still up. Talking to Russel. </t>
  </si>
  <si>
    <t>Mon Apr 20 22:55:08 PDT 2009</t>
  </si>
  <si>
    <t>LTIM_YOUTH</t>
  </si>
  <si>
    <t>@BarrySouthgate  hope you all had a great trip to America and that we treated you well.   .! Blessed day!---LTIM Youth</t>
  </si>
  <si>
    <t xml:space="preserve">@rlahalla how are those cycles coming along? </t>
  </si>
  <si>
    <t>Aixa007Aroc</t>
  </si>
  <si>
    <t>@PharellWilliams always make a wish @ 11:11  it's good luck</t>
  </si>
  <si>
    <t>CuteJudea</t>
  </si>
  <si>
    <t>@theblyackhype you should add me on facebook  judea 'Juju' dea</t>
  </si>
  <si>
    <t xml:space="preserve">@sonaljhuj hey thnx for the wishes on me going indie the other day. the breathing will soon turn into huffing-puffing for clients </t>
  </si>
  <si>
    <t xml:space="preserve">@tweenkiebelle I dont know my dear </t>
  </si>
  <si>
    <t xml:space="preserve">@oleglo Me too, boo. I was just thinking the same thing. You can call me </t>
  </si>
  <si>
    <t xml:space="preserve">SO DON'T DO IT </t>
  </si>
  <si>
    <t xml:space="preserve">@MaryJCannabian Dont get me wrong. I LOVE THE #90s...but I think I wouldve fit in better in the #70s n #80s </t>
  </si>
  <si>
    <t>Mon Apr 20 22:55:11 PDT 2009</t>
  </si>
  <si>
    <t xml:space="preserve">Morning all - VM Ware now running in Unity mode with XP which is pretty kool  HCI with BTEC 2nd Yr this am then with the twins from 3 </t>
  </si>
  <si>
    <t xml:space="preserve">@ddlovato turn that frown upside down </t>
  </si>
  <si>
    <t>Mon Apr 20 22:55:14 PDT 2009</t>
  </si>
  <si>
    <t xml:space="preserve">@WinningEdge Just bookmarked your site because I won't find cards like that anywhere. Thanks you for sharing such beauty.  </t>
  </si>
  <si>
    <t>Mon Apr 20 22:55:15 PDT 2009</t>
  </si>
  <si>
    <t>gbatuyong</t>
  </si>
  <si>
    <t xml:space="preserve">@baybeeshy what a trooper! In this heat the only thing I ran for was cover hehe blasted the AC and worked on side projects til sundown </t>
  </si>
  <si>
    <t xml:space="preserve">Morning imaginary friends... morning to you to twitter </t>
  </si>
  <si>
    <t>@kikizako56 aww i just saw your replyyyyy from yesterday... haha i love you toooo  xxx</t>
  </si>
  <si>
    <t>Mon Apr 20 22:55:17 PDT 2009</t>
  </si>
  <si>
    <t xml:space="preserve">@sochews i have, thanks </t>
  </si>
  <si>
    <t>Mon Apr 20 22:55:18 PDT 2009</t>
  </si>
  <si>
    <t>ryanryanlaw</t>
  </si>
  <si>
    <t xml:space="preserve">@fun_bobby finally we reunite on the field! this is my first twitter message, feel very special haha </t>
  </si>
  <si>
    <t xml:space="preserve">@Time4CoffeeTime No I didn't know, but I'm in Brisbane not Sydney </t>
  </si>
  <si>
    <t>Mon Apr 20 22:55:21 PDT 2009</t>
  </si>
  <si>
    <t xml:space="preserve">@miizronnie sure is ;) im just gonna right click save that photo </t>
  </si>
  <si>
    <t xml:space="preserve">@Boogaloo1 looks good!I like it! </t>
  </si>
  <si>
    <t>Mon Apr 20 22:55:20 PDT 2009</t>
  </si>
  <si>
    <t xml:space="preserve">Window shopping on the internets </t>
  </si>
  <si>
    <t xml:space="preserve">@keithurbHAN i love that song too </t>
  </si>
  <si>
    <t xml:space="preserve">@emmulate Ah girl, you missed a good game! Don't worry many good games to come! </t>
  </si>
  <si>
    <t>mandicandypants</t>
  </si>
  <si>
    <t>@nick_carter ur jokes are sily!...Aww im having such a bad day.. A Tweet from you would make me smile!!  -MandiCandyPants</t>
  </si>
  <si>
    <t>Mon Apr 20 22:55:23 PDT 2009</t>
  </si>
  <si>
    <t>Seems like it is Photo day !!  .... my turn ... hehe</t>
  </si>
  <si>
    <t>Mon Apr 20 22:55:24 PDT 2009</t>
  </si>
  <si>
    <t>PuppetParadise</t>
  </si>
  <si>
    <t xml:space="preserve">FL1 are trying to get access to my page and when they do, they can create my life </t>
  </si>
  <si>
    <t xml:space="preserve">@paigeiam OK, I just wasn't ready to show everybody yet! My hormone pills, really do seem to be doing the trick though! </t>
  </si>
  <si>
    <t xml:space="preserve">@ardenkhan hey arden, alpha,my fellow thomasian or whatever!thanks for letting me follow your tweet!good luck man! </t>
  </si>
  <si>
    <t xml:space="preserve">@Bob_XD borning classes tend to be intersting </t>
  </si>
  <si>
    <t xml:space="preserve">That's it.  I'm having Yofruit tomorrow. </t>
  </si>
  <si>
    <t>Mon Apr 20 22:55:26 PDT 2009</t>
  </si>
  <si>
    <t xml:space="preserve">going to bed, night night everybody </t>
  </si>
  <si>
    <t>Bethany_Thomas</t>
  </si>
  <si>
    <t xml:space="preserve">@Britt_Valckx Thank you   &amp;amp; I know - i can hardly wait! </t>
  </si>
  <si>
    <t>DALIT8</t>
  </si>
  <si>
    <t xml:space="preserve">waiting for the weekends.......................waitiing for my convocation ..................'ve been waitiing </t>
  </si>
  <si>
    <t>Mon Apr 20 22:55:29 PDT 2009</t>
  </si>
  <si>
    <t xml:space="preserve">@Leilani Hehe...??????? ...I was really nervous. I found our first conversation fun. </t>
  </si>
  <si>
    <t>MissJess99</t>
  </si>
  <si>
    <t xml:space="preserve">: Just got my personalised plates in the mail for my Alfa 33!! Super stoked </t>
  </si>
  <si>
    <t>Mon Apr 20 22:55:30 PDT 2009</t>
  </si>
  <si>
    <t>KelseyMcPherson</t>
  </si>
  <si>
    <t>@swadley okay you caught me! The first time in forever that the trusty ol' iPhone has messed up on me.  haha</t>
  </si>
  <si>
    <t>Mon Apr 20 22:55:31 PDT 2009</t>
  </si>
  <si>
    <t xml:space="preserve">@polm wellll...... you can still call me and i will probably talk but i cant promise i will remember what i say </t>
  </si>
  <si>
    <t>Mon Apr 20 22:55:33 PDT 2009</t>
  </si>
  <si>
    <t xml:space="preserve">I read the sign at the bowling alley! it said something about dollar bowling on thursdays...SAY WHAT!?!? </t>
  </si>
  <si>
    <t xml:space="preserve">@leila_the_law srsly! hehe. supernews rcks </t>
  </si>
  <si>
    <t>Tonya__Anne</t>
  </si>
  <si>
    <t xml:space="preserve">@LifeBox I feel like asking you what you do was an extremely stupid question since I re-read your first response..lol. oops! haha </t>
  </si>
  <si>
    <t>Mon Apr 20 22:55:34 PDT 2009</t>
  </si>
  <si>
    <t xml:space="preserve">@2ems That is so Stylish! Let your wife know how talented she is. Vader would kill me if I dressed him in anything. He is a Boxer-Pit </t>
  </si>
  <si>
    <t>Mon Apr 20 22:55:35 PDT 2009</t>
  </si>
  <si>
    <t>@rosie_emma i would say no anyway. Take a mental health day  I'm tempted but we are so busy at work.</t>
  </si>
  <si>
    <t xml:space="preserve">Mo, omg yay!!!! ))) i cant wait to see it! I bet its wayyy sexyfine </t>
  </si>
  <si>
    <t>IcyMidnight</t>
  </si>
  <si>
    <t xml:space="preserve">@twitter in either case I appreciate the reduction in spam that I receive. #thumbsup </t>
  </si>
  <si>
    <t xml:space="preserve">THE OFFICE marathon... who wants to join? Text </t>
  </si>
  <si>
    <t xml:space="preserve">@HarrisonOkins ah I know I love that!! So awesome </t>
  </si>
  <si>
    <t>makeupandheelsz</t>
  </si>
  <si>
    <t xml:space="preserve">2am almost bored. cant sleep. oh gosh i need to take some sleep pills or something this is nuts. salana u still owe me a phone call lol </t>
  </si>
  <si>
    <t xml:space="preserve">@SkoutTradeFair they also have a green curry paste in the same brand - good GF thai </t>
  </si>
  <si>
    <t>Mon Apr 20 22:55:40 PDT 2009</t>
  </si>
  <si>
    <t xml:space="preserve">Realised something last night. Good? It is to me </t>
  </si>
  <si>
    <t xml:space="preserve">@jasoncrouch Wonderful! You are good parents!  </t>
  </si>
  <si>
    <t>khrystyne</t>
  </si>
  <si>
    <t xml:space="preserve">@BiggzNMe shopping </t>
  </si>
  <si>
    <t>Mon Apr 20 22:55:43 PDT 2009</t>
  </si>
  <si>
    <t>Bonding with my Cousins.  Ohh, Summer is already over! Raindrops are comiiinq.. Grab your umbries and enjoy the rainy-o!</t>
  </si>
  <si>
    <t>FoskettPhoto</t>
  </si>
  <si>
    <t xml:space="preserve">@MarkBrooke love the lensbaby images up on your blog! </t>
  </si>
  <si>
    <t>falcon204</t>
  </si>
  <si>
    <t xml:space="preserve">Heading off to bed... Goodnight peeps </t>
  </si>
  <si>
    <t>Mon Apr 20 22:55:45 PDT 2009</t>
  </si>
  <si>
    <t>hardbaseadd12</t>
  </si>
  <si>
    <t xml:space="preserve">Good one. I'll write that on my list of the four times ben's been witty. </t>
  </si>
  <si>
    <t xml:space="preserve">@craigsbeardwax probably what happened  now all I have to do is get twitter to verify, just sent the code now, oh well, I'm happy </t>
  </si>
  <si>
    <t>still up. talking to russel.  i'm really exhausted though.</t>
  </si>
  <si>
    <t xml:space="preserve">@copeless no school at Tuesdays </t>
  </si>
  <si>
    <t>Good morning   The sun is shining and my head is still killing me #headache #moaner</t>
  </si>
  <si>
    <t>whiteboyswag903</t>
  </si>
  <si>
    <t xml:space="preserve">@KimKardashian  and im in love with you </t>
  </si>
  <si>
    <t xml:space="preserve">If you can Copy Cut &amp;amp; Paste then come make some easy money with us http://tinyurl.com/dh995w Happy Days </t>
  </si>
  <si>
    <t xml:space="preserve">@mel_b_angel Shall hope (and plan) for May 16th then. And never fear, I shall pick up the slack when it comes to shots. </t>
  </si>
  <si>
    <t xml:space="preserve">@UrbanInspireOrg my nieces and nephews inspire me to be the best i can be! I want them to be proud to call me Auntie </t>
  </si>
  <si>
    <t>Mon Apr 20 22:55:50 PDT 2009</t>
  </si>
  <si>
    <t xml:space="preserve">@dharshana @rampantheart hi hi </t>
  </si>
  <si>
    <t>Mon Apr 20 22:55:54 PDT 2009</t>
  </si>
  <si>
    <t>@dee011902 u guys looked amazing!!!  i wish i was there</t>
  </si>
  <si>
    <t xml:space="preserve">Okay folks, time for bed........again.... Have a great night </t>
  </si>
  <si>
    <t>marihuerta</t>
  </si>
  <si>
    <t xml:space="preserve">tomorrow is the day.. </t>
  </si>
  <si>
    <t xml:space="preserve">@mike_nelson Hey, I'm a Night Owl...not to be confused with THE Nite Owl...I often start movies this late, umm, early! </t>
  </si>
  <si>
    <t>Mon Apr 20 22:55:55 PDT 2009</t>
  </si>
  <si>
    <t>@bajashoman hahahaha.........I love you!    It's cool!  I've have audio notes.  I don't need to do anything put on my headphones!</t>
  </si>
  <si>
    <t>OHSHAYLUHH</t>
  </si>
  <si>
    <t>http://twitpic.com/3paa8 - hey whiteboy  haha</t>
  </si>
  <si>
    <t>Mon Apr 20 22:55:56 PDT 2009</t>
  </si>
  <si>
    <t>ErnieValeria</t>
  </si>
  <si>
    <t xml:space="preserve">well of to bed, i have to wake up at 6 Aghhh, kill me now and bring me back to life around 12ish </t>
  </si>
  <si>
    <t>ajennamo</t>
  </si>
  <si>
    <t xml:space="preserve">Sick and stuck w a lot of work but happy!! Love is the best medicine </t>
  </si>
  <si>
    <t>Gilad_Steinberg</t>
  </si>
  <si>
    <t xml:space="preserve">is hoping Marley won't tear the bedroom apart...yesterday she she ate my mobile phone charger... </t>
  </si>
  <si>
    <t>MissMarisol</t>
  </si>
  <si>
    <t>@valleygirl71 What happened?  Where you trying to run away from him?  I hope you are ok.</t>
  </si>
  <si>
    <t>@hannityhater my last point of the night. I promise  Obama may &amp;quot;self identify&amp;quot; as black, but that still doesn't erase his whiteness.</t>
  </si>
  <si>
    <t>Mon Apr 20 22:55:59 PDT 2009</t>
  </si>
  <si>
    <t xml:space="preserve">@CheekyB Thanks! Not that I did anything to contribute to him, but I'm super excited to meet him nontheless </t>
  </si>
  <si>
    <t>Mon Apr 20 22:56:00 PDT 2009</t>
  </si>
  <si>
    <t>leg143</t>
  </si>
  <si>
    <t xml:space="preserve">@kelliv86 haha. enjoying it for sure. How bout you? Btw, the brownies I made were amaaazing! We'll have to bake together sometime. </t>
  </si>
  <si>
    <t>TXNFLPrincess</t>
  </si>
  <si>
    <t xml:space="preserve">@meganlynnn  You know I'm totally there! haha </t>
  </si>
  <si>
    <t xml:space="preserve">wrapping and drawing something for someone who is adopting some of my peeps </t>
  </si>
  <si>
    <t>@Asbo_T and have a safe flight too  I would so rather be flying at this point.</t>
  </si>
  <si>
    <t>Mon Apr 20 22:56:02 PDT 2009</t>
  </si>
  <si>
    <t>JeepNgurl</t>
  </si>
  <si>
    <t>Welcoming a new addition to the family  a 4yr old Reg. Paint Mare Bikinis N Flipflops aka Penelope!!</t>
  </si>
  <si>
    <t xml:space="preserve">Wow... Good job britney. Although i think u could have sang the slow song live hahaha!  Gooood show </t>
  </si>
  <si>
    <t>Mon Apr 20 22:56:03 PDT 2009</t>
  </si>
  <si>
    <t>bilalchebaro</t>
  </si>
  <si>
    <t>halester0812</t>
  </si>
  <si>
    <t xml:space="preserve">is laughing at herself... that's a good thing, right? </t>
  </si>
  <si>
    <t>@maynardrayne you can do it!  law school is much worse silly! Good luck on finals!</t>
  </si>
  <si>
    <t>littlefunnywing</t>
  </si>
  <si>
    <t xml:space="preserve">@iasher Buying a new one this year, so I didn't invest on the Leopard. meh! Web or Destroy Twitter does the trick. Plus I have my iPhone </t>
  </si>
  <si>
    <t xml:space="preserve">@momentbymoment1 Ill send you an email about it all tonight - and if you wanted to be involved we would love to have you on board </t>
  </si>
  <si>
    <t>Mon Apr 20 22:56:05 PDT 2009</t>
  </si>
  <si>
    <t xml:space="preserve">@tortured74 Oh, you're sweet. But, it's a sequel! So that's lots of reading! </t>
  </si>
  <si>
    <t xml:space="preserve">F FOR FANTASTIC! I GOT AN A ON MY EPI EXAM THAT I TOOK LAST WEEK!!! *cabbage patch* The hard work is paying off </t>
  </si>
  <si>
    <t>Mon Apr 20 23:00:10 PDT 2009</t>
  </si>
  <si>
    <t xml:space="preserve">@thatswhack74 i totally agree with u tht the vfactory boys should come out to aus. jared mustve been in a replying moodcoz he did to me 2 </t>
  </si>
  <si>
    <t>@rushad88 we'll meet up in may  how's that?</t>
  </si>
  <si>
    <t>Mon Apr 20 23:00:11 PDT 2009</t>
  </si>
  <si>
    <t>@teetee31 Am feeling grand hun just a wee bit tired though lmao . Today is gonna be nice blue skes warm sun   I love it xx</t>
  </si>
  <si>
    <t>Mon Apr 20 23:00:12 PDT 2009</t>
  </si>
  <si>
    <t xml:space="preserve">@MegaDittos I'm good, thanks so much for asking. I turned a corner Sunday night. Almost back to normal! </t>
  </si>
  <si>
    <t xml:space="preserve">@bernietb It's only a standard PC with heaps of Hard Drives. </t>
  </si>
  <si>
    <t xml:space="preserve">@exaggerated Thanks. It needs some work, but I was too sick of looking at it to worry with it anymore. </t>
  </si>
  <si>
    <t>Mon Apr 20 23:00:13 PDT 2009</t>
  </si>
  <si>
    <t>superjunaid</t>
  </si>
  <si>
    <t xml:space="preserve">@Johnytheanomaly did you just jailbreak you iPhone? </t>
  </si>
  <si>
    <t>brianchilders</t>
  </si>
  <si>
    <t xml:space="preserve">wahoo!  paper for week 4 is done.  one more individual paper for week 5 and team paper for week 6 and then life will be great! </t>
  </si>
  <si>
    <t xml:space="preserve">@lovelovelove87 own life that is seperate from yours, ive just been feeling alone and conflicted with myself but ill pull through lol </t>
  </si>
  <si>
    <t>Mon Apr 20 23:00:15 PDT 2009</t>
  </si>
  <si>
    <t xml:space="preserve">@tony_mcfadden great idea tony - i'll suggest it tomorrow </t>
  </si>
  <si>
    <t xml:space="preserve">@kyubikitsy Thanks. </t>
  </si>
  <si>
    <t>treething</t>
  </si>
  <si>
    <t xml:space="preserve">I'm setting up my very own easel, eeee. I've never owned one before. </t>
  </si>
  <si>
    <t>TurboKitty</t>
  </si>
  <si>
    <t xml:space="preserve">Communication is the key to everything </t>
  </si>
  <si>
    <t>Mon Apr 20 23:00:16 PDT 2009</t>
  </si>
  <si>
    <t>CouchTycoon</t>
  </si>
  <si>
    <t xml:space="preserve">@gmario dont grab all of our bandwidth!! </t>
  </si>
  <si>
    <t>MissAmis</t>
  </si>
  <si>
    <t>@arianneftsk arianne, find me a torrent for gg ep 21 please  i'm scared to download something fake LOL</t>
  </si>
  <si>
    <t>IndigoEve</t>
  </si>
  <si>
    <t>@ShawneyJ You nailed that chacha!!   It was my fav dance of the night!</t>
  </si>
  <si>
    <t>_SCENEKIDS</t>
  </si>
  <si>
    <t xml:space="preserve">Hey SCENEKIDS, i just saw the youtube video on th 3 New Zealanders that got a phone call from Ellen :o you guys are so lucky, good luck </t>
  </si>
  <si>
    <t xml:space="preserve">yippie! @konghee i'm so excited for the seminar on April 24th! I hope I could come there. see you around, Pastor! </t>
  </si>
  <si>
    <t>http://twitpic.com/3pag7 - @ddlovato i love you! you'll always be my role model what ever happens im always behind you  xox (THIS MADE ...</t>
  </si>
  <si>
    <t>EternallyChic</t>
  </si>
  <si>
    <t xml:space="preserve">@wonderbarusa hey! Did u get my email about calling Minnie. She has a friend who also may want to sell it. </t>
  </si>
  <si>
    <t>myohmylinh</t>
  </si>
  <si>
    <t xml:space="preserve">Really wants to see the hannah montana movie! The cowboy is super cute </t>
  </si>
  <si>
    <t>Mon Apr 20 23:00:20 PDT 2009</t>
  </si>
  <si>
    <t xml:space="preserve">goodnight twitterverse </t>
  </si>
  <si>
    <t xml:space="preserve">@ShakenBake80 3 hours!? O and Hai again Nick </t>
  </si>
  <si>
    <t>Mon Apr 20 23:00:21 PDT 2009</t>
  </si>
  <si>
    <t>kwalks</t>
  </si>
  <si>
    <t xml:space="preserve">officially finished 1st year of university and i'm home for the summerrrr! </t>
  </si>
  <si>
    <t>dduverge</t>
  </si>
  <si>
    <t xml:space="preserve">Out all day riding on this fine 420, come home and find lots of sales for various items.  what a nice ending to a great day! </t>
  </si>
  <si>
    <t>@Bwgan Good Morning, hopefully email will be back up for you soon  Have a Great Day!</t>
  </si>
  <si>
    <t xml:space="preserve">@shanegibson lol leave it it's authentic </t>
  </si>
  <si>
    <t>Mon Apr 20 23:00:22 PDT 2009</t>
  </si>
  <si>
    <t>annavalentine</t>
  </si>
  <si>
    <t xml:space="preserve">@guapohenry thanks for the bday wishes and the warm welcome!  </t>
  </si>
  <si>
    <t>KyrstieVonEllen</t>
  </si>
  <si>
    <t xml:space="preserve">On the way back from Dave Matthews. </t>
  </si>
  <si>
    <t>Mon Apr 20 23:00:23 PDT 2009</t>
  </si>
  <si>
    <t>curiosityrules</t>
  </si>
  <si>
    <t xml:space="preserve">@PiscesInPurple Everyone should.  </t>
  </si>
  <si>
    <t xml:space="preserve">enjoyed Heroes and won the first softball game with her fellow coyotes </t>
  </si>
  <si>
    <t>Mon Apr 20 23:00:24 PDT 2009</t>
  </si>
  <si>
    <t>jcbenge</t>
  </si>
  <si>
    <t xml:space="preserve">@feliciaday Hell yes!!  DK's are the shizz!!!  I love mine, he's a better tank at level 70 than my Fury Warrior is at level 79.  </t>
  </si>
  <si>
    <t xml:space="preserve">@craigsbeardwax Goodnight </t>
  </si>
  <si>
    <t>@Amuseconsulting No worries  Have you received any feedback on the presentations? I'm interested in reception to my slides/crib</t>
  </si>
  <si>
    <t>Mon Apr 20 23:00:27 PDT 2009</t>
  </si>
  <si>
    <t xml:space="preserve">@PixelRockstar I'll do it right now </t>
  </si>
  <si>
    <t>Mon Apr 20 23:00:28 PDT 2009</t>
  </si>
  <si>
    <t>Rach_M</t>
  </si>
  <si>
    <t xml:space="preserve">@christinenoel I've been watching a lot of Arrested lately.  LOVE it! </t>
  </si>
  <si>
    <t xml:space="preserve">Tim just called to find out who left on I Love Money 2.  TOOO cute.  I r smitten. </t>
  </si>
  <si>
    <t xml:space="preserve">@thejessicadrake maybe you could host a cooking show, the food is lookin great </t>
  </si>
  <si>
    <t xml:space="preserve">@jhbprincess replied to ur mail </t>
  </si>
  <si>
    <t>Mon Apr 20 23:00:31 PDT 2009</t>
  </si>
  <si>
    <t>cbrizzle87</t>
  </si>
  <si>
    <t xml:space="preserve">is going to be on her way home soon to wonderful boyfriend and her besties!!! </t>
  </si>
  <si>
    <t xml:space="preserve">@camurphy - best wishes to your wife, hope it all goes well </t>
  </si>
  <si>
    <t>Mon Apr 20 23:00:29 PDT 2009</t>
  </si>
  <si>
    <t>AKNickerson</t>
  </si>
  <si>
    <t xml:space="preserve">Goodnight, Tweeps!  Change nothing about yourselves... </t>
  </si>
  <si>
    <t xml:space="preserve">@theroundup Hey hey...unit is progressing nicely . Building &amp;amp; Pest locked in for thursday. Finance underway...will confirm in 13 days </t>
  </si>
  <si>
    <t>brent007</t>
  </si>
  <si>
    <t xml:space="preserve">I have to go now.Have the grueling task of ironing and selecting what i am going to be wearing </t>
  </si>
  <si>
    <t>Mon Apr 20 23:00:30 PDT 2009</t>
  </si>
  <si>
    <t xml:space="preserve">@Thick5150 wow, that's a lot of pressure! but yes, I think it would be fun.  &amp;amp; Thank you for that compliment! That was very sweet of you </t>
  </si>
  <si>
    <t>neppu</t>
  </si>
  <si>
    <t>reading twitter updates @ work  = i'm bored</t>
  </si>
  <si>
    <t>@aGoat My greeting cards are farking crazy!  http://farking.cc</t>
  </si>
  <si>
    <t xml:space="preserve">got my new phone! Mad shopping spree today </t>
  </si>
  <si>
    <t>bevbex67</t>
  </si>
  <si>
    <t xml:space="preserve">off to work then shopping and coffee with Julie </t>
  </si>
  <si>
    <t>Mon Apr 20 23:00:33 PDT 2009</t>
  </si>
  <si>
    <t xml:space="preserve">marcus coudl have ruined the day with his irresitable cravings. damn. hello plano popo </t>
  </si>
  <si>
    <t>Jyulie</t>
  </si>
  <si>
    <t xml:space="preserve">@KimySentroper Yeahh!! </t>
  </si>
  <si>
    <t>judijan</t>
  </si>
  <si>
    <t xml:space="preserve">I did it. Thank you Keisha and Happy Birthday to you darling. Rest assured, I'll be bugging you later... </t>
  </si>
  <si>
    <t>Mon Apr 20 23:00:32 PDT 2009</t>
  </si>
  <si>
    <t xml:space="preserve">@tzaddi Awww thanks! What gorgeous music ~ I haven't heard them before! </t>
  </si>
  <si>
    <t xml:space="preserve">yay! twitterfeed is working now </t>
  </si>
  <si>
    <t xml:space="preserve">it's sunny outside &amp;amp; sleepy in my head, think there's a song in there somewhere....have a good day ya' all </t>
  </si>
  <si>
    <t>Mon Apr 20 23:00:36 PDT 2009</t>
  </si>
  <si>
    <t xml:space="preserve">On my way home, see you soon. </t>
  </si>
  <si>
    <t>@Preston_08 You got facebook? http://tinyurl.com/c44c6r Come join up!  x</t>
  </si>
  <si>
    <t>Mon Apr 20 23:00:34 PDT 2009</t>
  </si>
  <si>
    <t>leecyl2112</t>
  </si>
  <si>
    <t xml:space="preserve">bed, up early to read my world art book, class 12 to 6 at FIDM then off to Apple </t>
  </si>
  <si>
    <t>tuneraider</t>
  </si>
  <si>
    <t xml:space="preserve">@alapoet  Wowza - way to go, Steve!  Quality speaks for itself.  </t>
  </si>
  <si>
    <t>Mon Apr 20 23:00:35 PDT 2009</t>
  </si>
  <si>
    <t>serge010</t>
  </si>
  <si>
    <t xml:space="preserve">@aplusk Have you read/ seen The Pillowman? the story of the little jesus girl is just about that...horrifying what we might do to jesus2 </t>
  </si>
  <si>
    <t xml:space="preserve">Kels &amp;quot; I can fly&amp;quot; have I ever mentioned I love vh1 soul! </t>
  </si>
  <si>
    <t>@GaryKoppelman You got facebook? http://tinyurl.com/c44c6r Come join up!  x</t>
  </si>
  <si>
    <t>peacenchaos</t>
  </si>
  <si>
    <t>@moonfrye ...the therapeutic use of laughter.  hope you don't mind me following you on twitter. (I don't know anyone on here) havaniceday</t>
  </si>
  <si>
    <t>@nick_carter http://twitpic.com/3mdce - Okay.. I donï¿½t play Warcraft!  I only play GTA.. 8-)</t>
  </si>
  <si>
    <t>Mon Apr 20 23:00:38 PDT 2009</t>
  </si>
  <si>
    <t xml:space="preserve">I sleep so much yet I'm always still so tired. Good thing I can sleep late again tomorrow! </t>
  </si>
  <si>
    <t>Mon Apr 20 23:00:39 PDT 2009</t>
  </si>
  <si>
    <t>@theDebbyRyan nice  ur wise debby haha</t>
  </si>
  <si>
    <t xml:space="preserve">ok, i'll see if i can enter from my laptop, i don't have warcraft here , soooo i'll see if i can find u </t>
  </si>
  <si>
    <t>Mon Apr 20 23:00:40 PDT 2009</t>
  </si>
  <si>
    <t xml:space="preserve">@no_surprises yeah. And joe was busy molesting my arm. I was preoccupied with those molestations n my quickie w jon. </t>
  </si>
  <si>
    <t>@EricS576 Listening to a podcast.  What are you up to??</t>
  </si>
  <si>
    <t>Mon Apr 20 23:00:41 PDT 2009</t>
  </si>
  <si>
    <t>Goood workout man   &amp;gt;:KatiePan:&amp;lt;</t>
  </si>
  <si>
    <t>smperris</t>
  </si>
  <si>
    <t xml:space="preserve">@stokely Ah okay. So I wasn't too far off the mark after all. CMS/social is getting to be quite the crowded market </t>
  </si>
  <si>
    <t>Mon Apr 20 23:00:42 PDT 2009</t>
  </si>
  <si>
    <t>RESTLESSKIDS</t>
  </si>
  <si>
    <t xml:space="preserve">@pnesss me too lease is almost pau </t>
  </si>
  <si>
    <t xml:space="preserve">@twilightfairy that means twittercounter is struggling to measure </t>
  </si>
  <si>
    <t>Mon Apr 20 23:00:43 PDT 2009</t>
  </si>
  <si>
    <t>ohsnapsitsjanet</t>
  </si>
  <si>
    <t xml:space="preserve">bedtime :] senior week starts Thursday!!! </t>
  </si>
  <si>
    <t>Brianne907</t>
  </si>
  <si>
    <t xml:space="preserve">Goodnight, sleep tight, don't let the bed bugs bite! </t>
  </si>
  <si>
    <t>DavidVick</t>
  </si>
  <si>
    <t xml:space="preserve">Revenge of the Nerds is on Hulu!  Filmed at my (eventual) alma mater.  </t>
  </si>
  <si>
    <t>boinkity</t>
  </si>
  <si>
    <t xml:space="preserve">@LisaLikes I didn't like Top Gun at all. Talk about a pretentious piece of crap. That was only Tom Cruise's part too! </t>
  </si>
  <si>
    <t>@amandanolan awe  too bad i was watching this crazy magic show lol</t>
  </si>
  <si>
    <t>WhimNoir</t>
  </si>
  <si>
    <t>@PaganDemon  haha i have no constant entertainment though. nothing to do between twittering. everything is dead.</t>
  </si>
  <si>
    <t xml:space="preserve">@tamragirl U may want to follow @herdshare. A milk link. </t>
  </si>
  <si>
    <t>kariajay</t>
  </si>
  <si>
    <t xml:space="preserve">@aditimohan14 The beauty of sales is they convince customers that it can be used </t>
  </si>
  <si>
    <t>tanithh</t>
  </si>
  <si>
    <t xml:space="preserve"> elise and melanie are the SHIZ,</t>
  </si>
  <si>
    <t>radar01</t>
  </si>
  <si>
    <t xml:space="preserve">@LauraJonesDunn How joyful! </t>
  </si>
  <si>
    <t>officialkaycie</t>
  </si>
  <si>
    <t>i get to get up and do yoga tomorrow!   im really excited! i love yoga so much!</t>
  </si>
  <si>
    <t>pitapam</t>
  </si>
  <si>
    <t xml:space="preserve">Has had a long day and is going to bed.  Night all </t>
  </si>
  <si>
    <t>davidmhill</t>
  </si>
  <si>
    <t xml:space="preserve">@edwardharran hey Ed, you can't evangelise the thing and then get annoyed when everyone starts using it. </t>
  </si>
  <si>
    <t>cloudyskys924</t>
  </si>
  <si>
    <t xml:space="preserve">goddddddd. school is not coooool. hey it rhymes too. lol </t>
  </si>
  <si>
    <t>donvalor</t>
  </si>
  <si>
    <t xml:space="preserve">managed to clean out all the viruses and spyware in Jennifer's system... cool! </t>
  </si>
  <si>
    <t>@paulisonfire It's okay 'cause I can't hear it  and hells no @ a video</t>
  </si>
  <si>
    <t>Mon Apr 20 23:00:49 PDT 2009</t>
  </si>
  <si>
    <t xml:space="preserve">sleep time...picking up my college graduation cap and gown tomorrow! ah it's almost here </t>
  </si>
  <si>
    <t xml:space="preserve">listening to: Carl B feat Elsa Hill - Underneath the sky   ch00n </t>
  </si>
  <si>
    <t>Mon Apr 20 23:00:50 PDT 2009</t>
  </si>
  <si>
    <t xml:space="preserve">@mediahunter I thought you were going to be there?? You finally left the US? </t>
  </si>
  <si>
    <t>bechido</t>
  </si>
  <si>
    <t xml:space="preserve">@DavidMPittman you see, it is not just soccer! </t>
  </si>
  <si>
    <t xml:space="preserve">Think this is going to be a fantastic day. It's had a great start so far! *dances around* </t>
  </si>
  <si>
    <t>Mon Apr 20 23:00:52 PDT 2009</t>
  </si>
  <si>
    <t>brookie13</t>
  </si>
  <si>
    <t xml:space="preserve">ill be 14 in 3 more days </t>
  </si>
  <si>
    <t>cluver</t>
  </si>
  <si>
    <t xml:space="preserve">@officialTila watchin it now </t>
  </si>
  <si>
    <t xml:space="preserve">http://twitpic.com/3pagx - some of my fav ladies </t>
  </si>
  <si>
    <t>Mon Apr 20 23:05:16 PDT 2009</t>
  </si>
  <si>
    <t>owensd</t>
  </si>
  <si>
    <t>Macurial development officially started!  What's Macurial you ask? Well, it's a Mercurial GUI for the Mac. More to come!</t>
  </si>
  <si>
    <t>Mon Apr 20 23:05:17 PDT 2009</t>
  </si>
  <si>
    <t>Miss_Ashleyyy</t>
  </si>
  <si>
    <t>finished my paper. score! off to get some well deserved sleep!  night night everyone</t>
  </si>
  <si>
    <t xml:space="preserve">Make that 0 Attack Day </t>
  </si>
  <si>
    <t xml:space="preserve">Oh my god!. The Wire is awesome. already saw season 1-4... almost over!! YAY </t>
  </si>
  <si>
    <t>poetIbe</t>
  </si>
  <si>
    <t xml:space="preserve">Just a little poem for you late night tweeters. Enjoy. G'night. Smooches to you all! </t>
  </si>
  <si>
    <t>Nat4daWorks</t>
  </si>
  <si>
    <t xml:space="preserve">Going to sleeeeeeep. Robin Thicke playlist in the earphones. Thanks @TheRealMrRiley for reminding me </t>
  </si>
  <si>
    <t xml:space="preserve">@varcoleman ahhhh this is complicated. oh well, I don't need followers hahaha. I don't Tweet about anything important anyway </t>
  </si>
  <si>
    <t>meansteen</t>
  </si>
  <si>
    <t xml:space="preserve">on the air, www.KVRX.org or 91.7 fm in Austin. PLEDGE DRIVE! Please make a donation </t>
  </si>
  <si>
    <t xml:space="preserve">@rtroth Let me know when/where you open your tea house. </t>
  </si>
  <si>
    <t>RADDAVELI</t>
  </si>
  <si>
    <t>@xXTriBXx well they made u n u came out just fine   ...but im blk n cuban</t>
  </si>
  <si>
    <t>Mon Apr 20 23:05:22 PDT 2009</t>
  </si>
  <si>
    <t xml:space="preserve">@selenagomez Its a great song </t>
  </si>
  <si>
    <t>jannalovesmusic</t>
  </si>
  <si>
    <t xml:space="preserve">&amp;quot;You are beautiful no matter what they say&amp;quot; </t>
  </si>
  <si>
    <t xml:space="preserve">@Laynie819 I had the same problem... I am so glad you are here my Twittering friend! That sounds just wrong somehow. </t>
  </si>
  <si>
    <t>drealuna_06</t>
  </si>
  <si>
    <t xml:space="preserve">@jessoftexas u should have used a straw. </t>
  </si>
  <si>
    <t xml:space="preserve">@IAmBeeAye that is weird....that just makes you think what he has done with feet </t>
  </si>
  <si>
    <t>@brazilian_angel dang! But that might be for a while. Don't they have twitter  lol that way we could plan a meeting!</t>
  </si>
  <si>
    <t>Looks delicious  - [Re:] http://mobypicture.com/?hv2i37</t>
  </si>
  <si>
    <t xml:space="preserve">ESHAAAYS FELLOW TWITTERLY WINKS </t>
  </si>
  <si>
    <t xml:space="preserve">is watching Centre Stage </t>
  </si>
  <si>
    <t>Mon Apr 20 23:05:25 PDT 2009</t>
  </si>
  <si>
    <t xml:space="preserve">@icat99 that's it for me, i'm fading fast! g'nite, chick! </t>
  </si>
  <si>
    <t>davehope</t>
  </si>
  <si>
    <t>@johnpenfold Enjoy  Just think of how many speed cameras there'll be on that trip!</t>
  </si>
  <si>
    <t xml:space="preserve">@rOcKeTmAn_76 Hey! I sent you a request on fb </t>
  </si>
  <si>
    <t>Mon Apr 20 23:05:27 PDT 2009</t>
  </si>
  <si>
    <t>elizwiles</t>
  </si>
  <si>
    <t xml:space="preserve">Bought a house!!! Yay </t>
  </si>
  <si>
    <t>Jurylie</t>
  </si>
  <si>
    <t xml:space="preserve">going to bed gotta get up early going to the aquarium </t>
  </si>
  <si>
    <t xml:space="preserve">How can I have the darkest room in the house and its still hot? Many birthdays tomorrow YAY </t>
  </si>
  <si>
    <t>Mon Apr 20 23:05:29 PDT 2009</t>
  </si>
  <si>
    <t>just got home. gasp! only a week left of holidays; COME BACK!  i hate it when time flies by... *sigh</t>
  </si>
  <si>
    <t>Mon Apr 20 23:05:30 PDT 2009</t>
  </si>
  <si>
    <t xml:space="preserve">Setting up my company's software on my computer for testing purposes, adding Hogwarts subjects as classes </t>
  </si>
  <si>
    <t xml:space="preserve">@YoungMommy We'll all be watching. You'll do great </t>
  </si>
  <si>
    <t xml:space="preserve">@ReeseWithspoon its alex you got some new faces </t>
  </si>
  <si>
    <t xml:space="preserve">@amerimatryoshka Thank you!  I feel a lot better just having my feelings legitimized and help coming my way. </t>
  </si>
  <si>
    <t>rominapuno</t>
  </si>
  <si>
    <t>@audaciousaudrey aww they're cute  awwsome bunnies live in trees~</t>
  </si>
  <si>
    <t>in my POLYVORE mode agen.check out some of my creations http://tinyurl.com/cr9t4c</t>
  </si>
  <si>
    <t>Mon Apr 20 23:05:36 PDT 2009</t>
  </si>
  <si>
    <t>priscillashlyn</t>
  </si>
  <si>
    <t xml:space="preserve">@Caleb_Augustus no buts. and i think swing dancing should be on our list when we do. and thanks </t>
  </si>
  <si>
    <t>Mon Apr 20 23:05:33 PDT 2009</t>
  </si>
  <si>
    <t xml:space="preserve">Don't worry RCB, we will comeback strong in next matches - Cheerup </t>
  </si>
  <si>
    <t>myapplemenu</t>
  </si>
  <si>
    <t xml:space="preserve">Sometimes I should listen to my own advice. After all, it's just a job. </t>
  </si>
  <si>
    <t>Mon Apr 20 23:05:37 PDT 2009</t>
  </si>
  <si>
    <t xml:space="preserve">so i guess i know what should make her at least get me ome respect from her </t>
  </si>
  <si>
    <t>rosajohan</t>
  </si>
  <si>
    <t xml:space="preserve">@petcsh lol still not sure yet, maybe edinburgh or aussie. Wouldn't it be awesome if we were all there together though? </t>
  </si>
  <si>
    <t>xdazzlingxeyesx</t>
  </si>
  <si>
    <t xml:space="preserve">@asherroth Deff keep doing your thing!! i like </t>
  </si>
  <si>
    <t xml:space="preserve">@nick_carter Hey come to Chicago and do somethin like this Nick! For real! And u can stay at my place </t>
  </si>
  <si>
    <t xml:space="preserve">@meganandliz please do! </t>
  </si>
  <si>
    <t>Mon Apr 20 23:05:38 PDT 2009</t>
  </si>
  <si>
    <t>jaygrantsf</t>
  </si>
  <si>
    <t xml:space="preserve">@manmom were you watching Countdown too? </t>
  </si>
  <si>
    <t>nogoodatcoding</t>
  </si>
  <si>
    <t xml:space="preserve">@ashitasaluja Shouldn't it be '*an* SQL query'? But that's a great one! </t>
  </si>
  <si>
    <t>Mon Apr 20 23:05:39 PDT 2009</t>
  </si>
  <si>
    <t>eliufoo</t>
  </si>
  <si>
    <t xml:space="preserve">Trying out twit.. </t>
  </si>
  <si>
    <t xml:space="preserve">Off to get the train to work, really looking forward to today. Studio practical, social media for musicians and a bass masterclass </t>
  </si>
  <si>
    <t>@jonesl14 hey!!! I didnt mean to leave you hangin...rehearsal  im up tho...u?</t>
  </si>
  <si>
    <t>Mon Apr 20 23:05:45 PDT 2009</t>
  </si>
  <si>
    <t>NeverShoutNessa</t>
  </si>
  <si>
    <t xml:space="preserve">fresh prince of bel air reruns </t>
  </si>
  <si>
    <t>breaksomething</t>
  </si>
  <si>
    <t xml:space="preserve">@thegaydreamer I'm going to put a lot of thought into who I choose. I don't wanna fail my 1st #tickletuesday </t>
  </si>
  <si>
    <t>GoTravel24</t>
  </si>
  <si>
    <t xml:space="preserve">&amp;quot;Oldtimers, weekends, and airplane landings are alike. If you can walk away from them, they're successful&amp;quot; - Casey Stengel Morning all! </t>
  </si>
  <si>
    <t>@EricS576 Sweet! I love AOL Radio.  It's called The Shamans Brew, it's a cast by Marcus Leader.</t>
  </si>
  <si>
    <t>perfectplan717</t>
  </si>
  <si>
    <t xml:space="preserve">study night with the girls...yes, we are still up </t>
  </si>
  <si>
    <t>mikojava</t>
  </si>
  <si>
    <t xml:space="preserve">@umityalcinalp nice tweet... now I'm following you! </t>
  </si>
  <si>
    <t>Mon Apr 20 23:05:47 PDT 2009</t>
  </si>
  <si>
    <t>Robert1992</t>
  </si>
  <si>
    <t>Its sunny again.  shorts?! :p</t>
  </si>
  <si>
    <t xml:space="preserve">@pdxpeacock I say demolish memorial coliseum. RE:slow city gov't, maybe they could practice by renaming NE 42nd to Douglas Adams blvd! </t>
  </si>
  <si>
    <t>@thepete yeah me too  I like illustrating, but I'm slow! It'll take me a couple of hours to do something a real artist does in minutes.</t>
  </si>
  <si>
    <t>Mon Apr 20 23:05:49 PDT 2009</t>
  </si>
  <si>
    <t>@ddlovato Demi!  Come to The Rescue! with Invisible Children. 4/25/09. therescue.invisiblechildren.com</t>
  </si>
  <si>
    <t>imnikkim</t>
  </si>
  <si>
    <t>slept in this morning  11 hours of sleep! thats gotta be a personal record!</t>
  </si>
  <si>
    <t>DENGgladys</t>
  </si>
  <si>
    <t xml:space="preserve">@dannaburger haha thanks . It awesomeee two ! </t>
  </si>
  <si>
    <t>rriver</t>
  </si>
  <si>
    <t xml:space="preserve">@mistabaka i had no idea until yesterday </t>
  </si>
  <si>
    <t>Lungo</t>
  </si>
  <si>
    <t>My last tweet was 8 days ago, but I'm still getting new followers every day  Morning!</t>
  </si>
  <si>
    <t>Mon Apr 20 23:05:51 PDT 2009</t>
  </si>
  <si>
    <t xml:space="preserve">@MCRmuffin weird that you've never kissed a boy? Well I'm 18 and I haven't either so don't worry about it </t>
  </si>
  <si>
    <t xml:space="preserve">Day 2 no jacket no bag, just me and my lucozade, omg it's beautiful out here, here comes the sun are you ready fot the sound of Scooter!! </t>
  </si>
  <si>
    <t>Justin_19</t>
  </si>
  <si>
    <t xml:space="preserve">Just got done E-mailing with a friend of mine! It is 2:00am I have no idea what we are doing up LOL </t>
  </si>
  <si>
    <t>mrsromy</t>
  </si>
  <si>
    <t xml:space="preserve">@crismcrae thanks   I really don't get this...but I figure in time, I'll get it </t>
  </si>
  <si>
    <t xml:space="preserve">I'm going to kill the next person that says the word ROBLOX... I hate it! It's raining, it's pouring... </t>
  </si>
  <si>
    <t xml:space="preserve">@codyrobert SCORE! Definitely doing that tomorrow! Sweet dreams you two </t>
  </si>
  <si>
    <t>balboababe</t>
  </si>
  <si>
    <t xml:space="preserve">had fun hanging out with Rachel today.  </t>
  </si>
  <si>
    <t>Mon Apr 20 23:05:55 PDT 2009</t>
  </si>
  <si>
    <t xml:space="preserve">Vanessa williams &amp;quot;save the best for last&amp;quot; I love that song </t>
  </si>
  <si>
    <t>Mon Apr 20 23:05:56 PDT 2009</t>
  </si>
  <si>
    <t>unkaphaed</t>
  </si>
  <si>
    <t xml:space="preserve">@wilw Two words: Pencil and paper!  </t>
  </si>
  <si>
    <t>oopsboobs</t>
  </si>
  <si>
    <t xml:space="preserve">is having a twitter of a time </t>
  </si>
  <si>
    <t>brookeodgers</t>
  </si>
  <si>
    <t xml:space="preserve">finally posted some pics of the baby shower on my blog www.theodgersfamily.blogspot.com if you wanna check it out </t>
  </si>
  <si>
    <t>RJet</t>
  </si>
  <si>
    <t xml:space="preserve">Another sunny day on tap - get out the sunglasses - </t>
  </si>
  <si>
    <t>synthemesc</t>
  </si>
  <si>
    <t xml:space="preserve">@handshake20 i know, i'm the cassandra of physical computing. </t>
  </si>
  <si>
    <t>Hanssie</t>
  </si>
  <si>
    <t xml:space="preserve">@BetsyLackey Yay! I miss her already </t>
  </si>
  <si>
    <t>PathOfReasonACL</t>
  </si>
  <si>
    <t xml:space="preserve">Enjoyed going to the Center For Inquiry for the first time this weekend. Saw astronomer, Phil Plait, talk about our unfriendly universe </t>
  </si>
  <si>
    <t xml:space="preserve">So want an exciting fridge update? I thought so. Fridge side totally dead no cooling. Ice machine making some hard core ice. Hopah! </t>
  </si>
  <si>
    <t>Mon Apr 20 23:05:58 PDT 2009</t>
  </si>
  <si>
    <t xml:space="preserve">@missingbits I'm hoping @nmpty3 will know, she's Welsh </t>
  </si>
  <si>
    <t>starberriexo</t>
  </si>
  <si>
    <t xml:space="preserve">thinks drinking water with a straw is delicious. </t>
  </si>
  <si>
    <t>Sofia6</t>
  </si>
  <si>
    <t xml:space="preserve">@lyons_artist very nice work </t>
  </si>
  <si>
    <t>Mon Apr 20 23:06:00 PDT 2009</t>
  </si>
  <si>
    <t xml:space="preserve">Going to bed to some Benton Paul (&amp;lt;--amazing btw) nightynightloves xoxo </t>
  </si>
  <si>
    <t>aylinpo</t>
  </si>
  <si>
    <t xml:space="preserve">have a nice day ...  </t>
  </si>
  <si>
    <t>Mon Apr 20 23:06:01 PDT 2009</t>
  </si>
  <si>
    <t xml:space="preserve">@DrewOzzy Hey, Thanks for following me  You were on HM weren't you? That's really cool! </t>
  </si>
  <si>
    <t xml:space="preserve">@TashRena pretty straight forward, what aren't you getting?. </t>
  </si>
  <si>
    <t>Mon Apr 20 23:06:04 PDT 2009</t>
  </si>
  <si>
    <t>@CupCakesAreYumy let's go!!!! Disneyland sounds like fun right now  lets do it!!</t>
  </si>
  <si>
    <t xml:space="preserve">@southwestboaz aww...there's a little kid inside of us all..lol adults are just big kids that have to pay bills... </t>
  </si>
  <si>
    <t xml:space="preserve">@fluffypolo yah you're cool. And no I refuse to tell her. Lol keeding, ok I will. </t>
  </si>
  <si>
    <t>iluvblackwomen</t>
  </si>
  <si>
    <t xml:space="preserve">Welcoming @BarbaraJWalters to TWITTER!!! hey Babs luv you keeping Liz in line </t>
  </si>
  <si>
    <t xml:space="preserve">Hoping he did good at his fashion show and wishing i was there </t>
  </si>
  <si>
    <t>Mon Apr 20 23:06:05 PDT 2009</t>
  </si>
  <si>
    <t>@omfg_leah LOL  TH! i ended up watching most of hsm3 anyway XD win win.</t>
  </si>
  <si>
    <t>DONE MY HISTORY ESSAY!!  and going to watch me some more New Zealand's next top model</t>
  </si>
  <si>
    <t xml:space="preserve">@misskathrina You play too?! </t>
  </si>
  <si>
    <t>kamisama_ad</t>
  </si>
  <si>
    <t xml:space="preserve">Ok... and now it's time to get a nap </t>
  </si>
  <si>
    <t>Mon Apr 20 23:06:07 PDT 2009</t>
  </si>
  <si>
    <t xml:space="preserve">@windin me 'round 1ish... I don't feel tired at all </t>
  </si>
  <si>
    <t>Mon Apr 20 23:10:20 PDT 2009</t>
  </si>
  <si>
    <t>txjrich</t>
  </si>
  <si>
    <t xml:space="preserve">@MariKurisato no good day to go, but if you need to it's a different story! Hope you are ok! </t>
  </si>
  <si>
    <t xml:space="preserve">@CocoKellman sounds like a great case of the mondays </t>
  </si>
  <si>
    <t>Mon Apr 20 23:10:21 PDT 2009</t>
  </si>
  <si>
    <t>Blue_Ebb</t>
  </si>
  <si>
    <t xml:space="preserve">is on holidays and watching day time tv </t>
  </si>
  <si>
    <t>zakueins</t>
  </si>
  <si>
    <t xml:space="preserve">@brande_wijn And, you didn't invite me?  For shame! </t>
  </si>
  <si>
    <t xml:space="preserve">I apologise to my followers for being a rather.. not a good girl </t>
  </si>
  <si>
    <t>Mon Apr 20 23:10:23 PDT 2009</t>
  </si>
  <si>
    <t xml:space="preserve">@DrMarlenebbs Absolutely! Being helpful and memorable is the name of the game </t>
  </si>
  <si>
    <t>moonbeam92</t>
  </si>
  <si>
    <t xml:space="preserve">is going to head off to bed and read! </t>
  </si>
  <si>
    <t>Mon Apr 20 23:10:24 PDT 2009</t>
  </si>
  <si>
    <t>Mon Apr 20 23:10:25 PDT 2009</t>
  </si>
  <si>
    <t>Amethyst007</t>
  </si>
  <si>
    <t>Im just going to pretend i know what im doing  always the way to go</t>
  </si>
  <si>
    <t>Mon Apr 20 23:10:26 PDT 2009</t>
  </si>
  <si>
    <t>YOUepitomizeME</t>
  </si>
  <si>
    <t xml:space="preserve">Exhausted from swimming! Another hot day tmrw, whose down for some tops tmrw, hit me up! </t>
  </si>
  <si>
    <t>mikelombardo</t>
  </si>
  <si>
    <t xml:space="preserve">@BucketHatBobby yea but you'll actually have a job when you get out. </t>
  </si>
  <si>
    <t xml:space="preserve">Thank you God for the rain! </t>
  </si>
  <si>
    <t xml:space="preserve">@sparkles17 I'm about 1/2 way thru... Need to finish by 4/26...gonna see the DVD after </t>
  </si>
  <si>
    <t>Mon Apr 20 23:10:27 PDT 2009</t>
  </si>
  <si>
    <t>kimberoo</t>
  </si>
  <si>
    <t>@Ryankfm listened to you this morning on breakfast  makes my day!</t>
  </si>
  <si>
    <t>ProudMamaof10</t>
  </si>
  <si>
    <t xml:space="preserve">I am loving the silence of a house full of sleeping kiddos. </t>
  </si>
  <si>
    <t xml:space="preserve">@AshliAmari maybe i will </t>
  </si>
  <si>
    <t>Fabiolagonzalez</t>
  </si>
  <si>
    <t xml:space="preserve">@valmontes lol you're welcome! Hope you had a good day! </t>
  </si>
  <si>
    <t>Mon Apr 20 23:10:28 PDT 2009</t>
  </si>
  <si>
    <t>@beckycad look what I cam across today   http://bit.ly/3QINW #sotm</t>
  </si>
  <si>
    <t>CindyManoske</t>
  </si>
  <si>
    <t xml:space="preserve">@lisa2motivate I just got your book today ... You Can Overcome Every Obstacle...No Matter What!  I got goosebumps on the prologue. </t>
  </si>
  <si>
    <t>Mon Apr 20 23:10:29 PDT 2009</t>
  </si>
  <si>
    <t xml:space="preserve">@serious_skeptic @MissPressa performance matters. not size. our population is proof </t>
  </si>
  <si>
    <t>Mon Apr 20 23:10:30 PDT 2009</t>
  </si>
  <si>
    <t>@haleyscott You are indeed lovely.  http://lookbook.nu/look/123967</t>
  </si>
  <si>
    <t>taylork92</t>
  </si>
  <si>
    <t>time for movie  17 again wooo</t>
  </si>
  <si>
    <t>HelloBettyLou</t>
  </si>
  <si>
    <t xml:space="preserve">@BR4DY I know, it's still being designed. I should really take the url off my profile! But I'll tweet lots about it when it goes live </t>
  </si>
  <si>
    <t>Mon Apr 20 23:10:32 PDT 2009</t>
  </si>
  <si>
    <t>amberalexis24</t>
  </si>
  <si>
    <t xml:space="preserve">Quitting school and becoming a professional ballerina....or hokey pokey dancer.....since That's what It's all about after all </t>
  </si>
  <si>
    <t xml:space="preserve">17 Days until star trek comes out! </t>
  </si>
  <si>
    <t>Mon Apr 20 23:10:33 PDT 2009</t>
  </si>
  <si>
    <t xml:space="preserve">@itsrikka im good too. i just gave up doing something and i feel better not doing it </t>
  </si>
  <si>
    <t>web0908</t>
  </si>
  <si>
    <t xml:space="preserve">@b_luca Yes... lucky I didn't get too much gravel rash due to my member being so huge </t>
  </si>
  <si>
    <t>Fruiteh</t>
  </si>
  <si>
    <t>Oh, do I love your choice in music, @MsKittyCullen  ? http://blip.fm/~4ojza</t>
  </si>
  <si>
    <t xml:space="preserve">@kaylacollins There is good ones out there </t>
  </si>
  <si>
    <t>jeremyajohnson</t>
  </si>
  <si>
    <t xml:space="preserve">@calden I'm staying at Bodega Bay Lodge--not Japan </t>
  </si>
  <si>
    <t>Mon Apr 20 23:10:37 PDT 2009</t>
  </si>
  <si>
    <t xml:space="preserve">@honeybeetoys That is really cool, must have really made you smile (more) </t>
  </si>
  <si>
    <t>Mon Apr 20 23:10:41 PDT 2009</t>
  </si>
  <si>
    <t>ayedureanuhx3</t>
  </si>
  <si>
    <t xml:space="preserve">yeah its nooo mystery its everythingg </t>
  </si>
  <si>
    <t xml:space="preserve">I'm still finishing tax documents for early CPA meeting.  I need some rest.  Tweet dreams my friends and have an awesome morning tomorrow </t>
  </si>
  <si>
    <t>calgaryhomegirl</t>
  </si>
  <si>
    <t xml:space="preserve">It's nice to hear some good news in the real estate market for a change....as more first time buyers are out buying again ....  yahoo   </t>
  </si>
  <si>
    <t>Has the bestest friends in the world  As a bit of a cheerup kick, @Emmsibub got me and her tickets to Shout! The musical! BEYOND HAPPY!!!</t>
  </si>
  <si>
    <t xml:space="preserve">Ugnh...I've missed my Julian &amp;amp; my Jude together in one scene! Two of the sexiest men alive &amp;amp; two hot motherfucking partners-in-crime!! </t>
  </si>
  <si>
    <t>ManuellaNeves</t>
  </si>
  <si>
    <t>it's raining    and i should be sleeping</t>
  </si>
  <si>
    <t xml:space="preserve">ugh this cereal looks like bird food and doesnt taste much better! 11 hours to go until i arrive in wolves </t>
  </si>
  <si>
    <t>karriek87</t>
  </si>
  <si>
    <t xml:space="preserve">goodnight pat! sleep well my friend1 </t>
  </si>
  <si>
    <t>tiesalfrink</t>
  </si>
  <si>
    <t xml:space="preserve">woke up, ready for a 5 min walk in the sun to my stable </t>
  </si>
  <si>
    <t>@KourtneyKardash @perezhilton @KhloeKardashian @KimKardashian TO HELP PROMOTE YOUR SHOW  I MADE IT! http://beta.twiddeo.com/8a3!</t>
  </si>
  <si>
    <t>Mon Apr 20 23:10:43 PDT 2009</t>
  </si>
  <si>
    <t xml:space="preserve">i think im gonna let pandora (on the bberry) take me to sleep. gnite twitterville </t>
  </si>
  <si>
    <t>KrystalKelly</t>
  </si>
  <si>
    <t xml:space="preserve">is finishing her last paper of her junior year </t>
  </si>
  <si>
    <t>RKD_ink</t>
  </si>
  <si>
    <t xml:space="preserve">@mbosch35 It's easy peasy, like Facebook minus profiles &amp;amp; apps. Check out http://help.twitter.com/forums/10711/entries for tips </t>
  </si>
  <si>
    <t>Mon Apr 20 23:10:42 PDT 2009</t>
  </si>
  <si>
    <t>amul_adagale</t>
  </si>
  <si>
    <t xml:space="preserve">ended a bad day on a good note... </t>
  </si>
  <si>
    <t>mali_medo</t>
  </si>
  <si>
    <t xml:space="preserve">@DonnieWahlberg I don't know about the others but 'till now I was sleeping, </t>
  </si>
  <si>
    <t>GiaGhani</t>
  </si>
  <si>
    <t>the power of friendship  http://tinyurl.com/censpn</t>
  </si>
  <si>
    <t>@jradc  ill have to check out the video. Passionfruit is YUMM-eee.. its unreal... love it  Fave fruit, esp with Blueberries &amp;amp; Strawberries</t>
  </si>
  <si>
    <t>Mon Apr 20 23:10:44 PDT 2009</t>
  </si>
  <si>
    <t>bigbossvn</t>
  </si>
  <si>
    <t>@Koshkat Well well 2 years are quite long time.  how do you come to aikido? I been practicing aikido for a couple of years untill now</t>
  </si>
  <si>
    <t>Mon Apr 20 23:10:45 PDT 2009</t>
  </si>
  <si>
    <t xml:space="preserve">@buizels haha kay  i'll have my daily 100+ posts tomorrow haha i'm sleepy goodnight </t>
  </si>
  <si>
    <t>tanhia</t>
  </si>
  <si>
    <t xml:space="preserve">excited about expecting a boy!! </t>
  </si>
  <si>
    <t xml:space="preserve">@markivey I like the tweetowls </t>
  </si>
  <si>
    <t>Mon Apr 20 23:10:46 PDT 2009</t>
  </si>
  <si>
    <t>katrinaharvey</t>
  </si>
  <si>
    <t xml:space="preserve">So happy i got to see him tonight!! He makes me happy even when he's being an ass to me haha </t>
  </si>
  <si>
    <t>Mon Apr 20 23:10:49 PDT 2009</t>
  </si>
  <si>
    <t>babyb0oka</t>
  </si>
  <si>
    <t xml:space="preserve">@Justice3588 idk im not tired yet but i will be after ma DOUBLE S...think about it...u kno wat it is...GoodNight </t>
  </si>
  <si>
    <t xml:space="preserve">@websatan thanks </t>
  </si>
  <si>
    <t>@KourtneyKardash @perezhilton @KhloeKardashian @KimKardashian TO HELP PROMOTE YOUR SHOW  I MADE IT! http://beta.twiddeo.com/8a3!!</t>
  </si>
  <si>
    <t xml:space="preserve">Night MoMo!!! Can't wait to see your hurrrrrr </t>
  </si>
  <si>
    <t>Mon Apr 20 23:10:48 PDT 2009</t>
  </si>
  <si>
    <t>alepb</t>
  </si>
  <si>
    <t xml:space="preserve">@danelld aww don't woryr, something will come out soon </t>
  </si>
  <si>
    <t>EstherHavens</t>
  </si>
  <si>
    <t xml:space="preserve">@DIZEMAN haha.. thanks yo! </t>
  </si>
  <si>
    <t>Mon Apr 20 23:10:50 PDT 2009</t>
  </si>
  <si>
    <t xml:space="preserve">SlashNet now supports WEBIRC with Mibbit on all servers </t>
  </si>
  <si>
    <t>tico_o</t>
  </si>
  <si>
    <t xml:space="preserve">finally finished his outline for his speech </t>
  </si>
  <si>
    <t>tobyw7</t>
  </si>
  <si>
    <t xml:space="preserve">Is up, my Dad's Birthday today... looks like the weather may stay good! Lets hope so </t>
  </si>
  <si>
    <t xml:space="preserve">just got back from Gadia's hahaha.. weee happy 18th love! </t>
  </si>
  <si>
    <t xml:space="preserve">@Itisdiana Hi! I didn't know you were on too. How are you? </t>
  </si>
  <si>
    <t xml:space="preserve">gots the sniffles ughh.  i need me somee honey &amp;amp; lemon. bestt rememdy </t>
  </si>
  <si>
    <t>Mon Apr 20 23:10:53 PDT 2009</t>
  </si>
  <si>
    <t xml:space="preserve">30 Sleeps.. Very good times ahead </t>
  </si>
  <si>
    <t>newtabking</t>
  </si>
  <si>
    <t xml:space="preserve">@iTerwtt thanks! we're launching newtabking 1.9.8 real soon - with auto-completion feature. I'll keep you posted </t>
  </si>
  <si>
    <t>@stacibell Hey Staci, how are you doing? it's been awhile since that missions class  at sdcc!!</t>
  </si>
  <si>
    <t>Saralee04</t>
  </si>
  <si>
    <t xml:space="preserve">IS NOT SURE HOW TO GET INTO THIS TWITTER, OR TO FIND PEOPLE, OR MEET PEOPLE, OR GET FOLLOWERS. HMMM FIND ME, THERE EASY ENOUGH!! </t>
  </si>
  <si>
    <t>Mon Apr 20 23:10:55 PDT 2009</t>
  </si>
  <si>
    <t xml:space="preserve">@AlohaYaling Yikes!! Well, they always call in the pros to clean up... </t>
  </si>
  <si>
    <t>PjBERockIN</t>
  </si>
  <si>
    <t xml:space="preserve">Going to sleep. Still cant get twitter on my phone. ill try again tomorrow. Goodnight </t>
  </si>
  <si>
    <t>iAlexxxx</t>
  </si>
  <si>
    <t xml:space="preserve">@dopeambeezy just start with body rolls and the wave </t>
  </si>
  <si>
    <t>Mon Apr 20 23:10:58 PDT 2009</t>
  </si>
  <si>
    <t>becca__Love</t>
  </si>
  <si>
    <t>editing my profile for the first time in forever ... Tommy's an uncle again !  &amp;lt;3</t>
  </si>
  <si>
    <t>Mon Apr 20 23:10:59 PDT 2009</t>
  </si>
  <si>
    <t>bamelapooey</t>
  </si>
  <si>
    <t xml:space="preserve">@wthellie omgggggg that took me forever! i hate these black screens i'm on level 5 </t>
  </si>
  <si>
    <t xml:space="preserve">@dhansman ahem...and so? </t>
  </si>
  <si>
    <t xml:space="preserve">I'm finally getting it together. I have found my motivation. My inner light will shine. </t>
  </si>
  <si>
    <t>talie27</t>
  </si>
  <si>
    <t xml:space="preserve">MA Wee Brooke Has A Croaky Throat. Its Sooo  Cute!!!! </t>
  </si>
  <si>
    <t>Mon Apr 20 23:11:01 PDT 2009</t>
  </si>
  <si>
    <t xml:space="preserve">@BusTheProducer seeee you're the MAIN one I'm talking about. Stop lying! You do sleep! </t>
  </si>
  <si>
    <t>Mon Apr 20 23:11:02 PDT 2009</t>
  </si>
  <si>
    <t>pattythi</t>
  </si>
  <si>
    <t xml:space="preserve">day started with &amp;quot;placebo&amp;quot;. feeling: quite tired but the day should get sunny and nice </t>
  </si>
  <si>
    <t>Raelond</t>
  </si>
  <si>
    <t xml:space="preserve">soon -&amp;gt; Boat // you can apply to work your way down there from emgland or ... find a rich a aussie </t>
  </si>
  <si>
    <t>Mon Apr 20 23:11:03 PDT 2009</t>
  </si>
  <si>
    <t>seasonzero</t>
  </si>
  <si>
    <t xml:space="preserve">@LukesBeard is it worth it buying the as i lady dying DVD? personally looking forward to the new KSE album </t>
  </si>
  <si>
    <t>Me and my best friend, we posed as nerdy and Rambo. I decided to be Rambo  http://twitpic.com/3patj</t>
  </si>
  <si>
    <t xml:space="preserve">goodnight everyone!! </t>
  </si>
  <si>
    <t>Mon Apr 20 23:11:04 PDT 2009</t>
  </si>
  <si>
    <t>coreyflood</t>
  </si>
  <si>
    <t xml:space="preserve">@Dooflegna replied! Even though you are gonna hate me http://is.gd/tBBD </t>
  </si>
  <si>
    <t>GO SPURS GO!!  hopefully i can go to game 5!!</t>
  </si>
  <si>
    <t xml:space="preserve">I really want to get glasses. I have $150. I'm good. I hope I can get some. </t>
  </si>
  <si>
    <t>Mon Apr 20 23:11:05 PDT 2009</t>
  </si>
  <si>
    <t xml:space="preserve">@laylakayleigh thats seems like something interesting to put in a shower, mainly for a shower for couples </t>
  </si>
  <si>
    <t xml:space="preserve">@DonnieWahlberg good morninï¿½honey...are you sad???why???well,i miss ya so much,but iï¿½m very happy that you and the guys are back </t>
  </si>
  <si>
    <t>Mon Apr 20 23:11:06 PDT 2009</t>
  </si>
  <si>
    <t>Hell_Rell</t>
  </si>
  <si>
    <t xml:space="preserve">@KeishaDavis   Really???  Ok I'm gonna watch it </t>
  </si>
  <si>
    <t>princssriss</t>
  </si>
  <si>
    <t xml:space="preserve">Is falling amazingly hard for this guy; </t>
  </si>
  <si>
    <t>andthestoryends</t>
  </si>
  <si>
    <t xml:space="preserve">i'm starting to really love running...another 3 1/2 miles down </t>
  </si>
  <si>
    <t>PatchyPatchy</t>
  </si>
  <si>
    <t xml:space="preserve">@CirqueLasVegas i saw your message - now im all star struck!!! when i grow up i want to be like you  </t>
  </si>
  <si>
    <t>Mon Apr 20 23:11:08 PDT 2009</t>
  </si>
  <si>
    <t xml:space="preserve">@HAMMER32 I didn't know either. I don't follow any celebrity that doesn't follow back, but doesn't stop my from checking out their page! </t>
  </si>
  <si>
    <t xml:space="preserve">I'm going to migrate my blog from Dreamhost to MediaTemple... Will be a slow process since I want to make it perfect, wish me luck </t>
  </si>
  <si>
    <t>jennamonique</t>
  </si>
  <si>
    <t xml:space="preserve">again - crap day. crap life. until tonight </t>
  </si>
  <si>
    <t>Mon Apr 20 23:11:09 PDT 2009</t>
  </si>
  <si>
    <t xml:space="preserve">@EricS576 I'm checkin' it right now </t>
  </si>
  <si>
    <t>Mon Apr 20 23:15:21 PDT 2009</t>
  </si>
  <si>
    <t>efebonio</t>
  </si>
  <si>
    <t xml:space="preserve">Celebrated a birthday-unbelievable that another year has flown by! Saw sign that only 43 days left of school/work until summer! SOX SWEEP </t>
  </si>
  <si>
    <t xml:space="preserve">http://twitpic.com/3payr Great reading before bed time! Its important to think. Positively right before sleep </t>
  </si>
  <si>
    <t>I'm laying in bed just waking up to a wonderful day  nothing i have to do  and the text i'm getting just make the day better &amp;lt;3</t>
  </si>
  <si>
    <t xml:space="preserve">It has been decided! We're going on a long walk. </t>
  </si>
  <si>
    <t xml:space="preserve">ummm...my API is 0 so yall give me a sec to refresh </t>
  </si>
  <si>
    <t>Mon Apr 20 23:15:20 PDT 2009</t>
  </si>
  <si>
    <t xml:space="preserve">@tomesimpson or one who &amp;quot;take whatever I can get&amp;quot; </t>
  </si>
  <si>
    <t>CrystalTue</t>
  </si>
  <si>
    <t>Kinda chill wind,warming sky -  my favourite  I can go out today. Just hoping for some1 wif me.</t>
  </si>
  <si>
    <t xml:space="preserve">@ampedxx This weekend it's on, I'm sure a scandal will go down </t>
  </si>
  <si>
    <t>summerisdonna</t>
  </si>
  <si>
    <t xml:space="preserve">Yoga sesh!! wishing everyone a wonderful morning!! @intelligensia got me shades on to brill </t>
  </si>
  <si>
    <t>LiLJAZEE09</t>
  </si>
  <si>
    <t xml:space="preserve">@PharoBCool thats wassup </t>
  </si>
  <si>
    <t>SiskaFlaurensia</t>
  </si>
  <si>
    <t xml:space="preserve">@solipsistic They've cool music and yes they are keeping me cool. Thx! Btw, want to meet and interview me again one of these days? </t>
  </si>
  <si>
    <t xml:space="preserve">It's nice to have one child who actually likes going to school. </t>
  </si>
  <si>
    <t>Mon Apr 20 23:15:25 PDT 2009</t>
  </si>
  <si>
    <t>ivanamichelle</t>
  </si>
  <si>
    <t>loves mondays far more than anyone should  beautiful day.</t>
  </si>
  <si>
    <t xml:space="preserve">@hilaryfavila  well if that's the case then it's cabin fever. punta ka dito cuz </t>
  </si>
  <si>
    <t>Mon Apr 20 23:15:27 PDT 2009</t>
  </si>
  <si>
    <t>paddrino</t>
  </si>
  <si>
    <t>@KofC_org That is why I am a knight and a holder of 3 policies with them.  #prolife</t>
  </si>
  <si>
    <t>dhimant</t>
  </si>
  <si>
    <t xml:space="preserve">@mahts Sounds great! Need to visit </t>
  </si>
  <si>
    <t xml:space="preserve">IF SOMEONE GAVE ME THE COOKIE FOR NO COOKIES AT ALL NO COOKIES WERE MADE AND THE COOKIES WERE WHERE TO BE COOKED?! </t>
  </si>
  <si>
    <t xml:space="preserve">@matthewcarey only treadmill for now, but now i'm past 4km, it's starting to get a little .. boring </t>
  </si>
  <si>
    <t>@_MoisesArias now I am!  please don't leave! Haha &amp;lt;3</t>
  </si>
  <si>
    <t>Mon Apr 20 23:15:28 PDT 2009</t>
  </si>
  <si>
    <t>Wayshower</t>
  </si>
  <si>
    <t xml:space="preserve">Sometihing's gotta give </t>
  </si>
  <si>
    <t>mirandamassage</t>
  </si>
  <si>
    <t xml:space="preserve">is reading Song of the Wave, Khalil Gibran      http://tinyurl.com/d2ozco       Indeed, beautiful </t>
  </si>
  <si>
    <t>lululee76</t>
  </si>
  <si>
    <t xml:space="preserve">is going to bed now and will try figuring out all this twitter business later! </t>
  </si>
  <si>
    <t xml:space="preserve">Tallinn is a beautiful city! Some kind of graduation party here yesterday, a lot of students celebrating. Concert tonight </t>
  </si>
  <si>
    <t>Mon Apr 20 23:15:31 PDT 2009</t>
  </si>
  <si>
    <t>pitalue</t>
  </si>
  <si>
    <t xml:space="preserve">@iamdiddy GET WELL SOON </t>
  </si>
  <si>
    <t>@gprakash : so am i (though only half for me  )</t>
  </si>
  <si>
    <t>@aahshulee not too sad...i have coffee  and i realized two bites into my pizza that the mysterious stuff was eggplant...my mouth is itchy</t>
  </si>
  <si>
    <t>Mon Apr 20 23:15:32 PDT 2009</t>
  </si>
  <si>
    <t>abneru</t>
  </si>
  <si>
    <t xml:space="preserve">@lizzledelacruz lucky you actually...freezing cold and windy here in South Africa </t>
  </si>
  <si>
    <t>rsrisw</t>
  </si>
  <si>
    <t xml:space="preserve">Yipeee now Tabrez is also on twitter </t>
  </si>
  <si>
    <t>Question: should I stay with red hair or get rid of it completely and go blonde again?!  please @ reply!!</t>
  </si>
  <si>
    <t>@joepolitics good morninï¿½joe  wise worths you said...love it!how are you?greets from germany,j.</t>
  </si>
  <si>
    <t>Mon Apr 20 23:15:33 PDT 2009</t>
  </si>
  <si>
    <t xml:space="preserve">@Ps8612 sassy.. aaaaaiiiiight then! </t>
  </si>
  <si>
    <t>Say hello to my little friend.  - http://mobypicture.com/?tj37ft</t>
  </si>
  <si>
    <t>emma_line</t>
  </si>
  <si>
    <t xml:space="preserve">it's about time OK got some nice weather, can't wait to bask in the sunny 80s all week </t>
  </si>
  <si>
    <t>hellofath</t>
  </si>
  <si>
    <t xml:space="preserve">@elfreakz i'm recovering from headache too. it's exam week. i have to be in the best condition </t>
  </si>
  <si>
    <t>Mon Apr 20 23:15:34 PDT 2009</t>
  </si>
  <si>
    <t xml:space="preserve">@catosborn she is definitely amazing! helps that she was a Cowboys cheerleader </t>
  </si>
  <si>
    <t>msimmo</t>
  </si>
  <si>
    <t xml:space="preserve">@WeGetArchangel Thank you very much. </t>
  </si>
  <si>
    <t>hongdotcom</t>
  </si>
  <si>
    <t xml:space="preserve">@aimeeshiree YEAH! </t>
  </si>
  <si>
    <t>poukledden</t>
  </si>
  <si>
    <t xml:space="preserve">@indiemum gerald was very, very tasty. he was, shall we say, my just deserts for a hard day at work </t>
  </si>
  <si>
    <t>MeganMilem</t>
  </si>
  <si>
    <t xml:space="preserve">Just finished working out with doug </t>
  </si>
  <si>
    <t>Mon Apr 20 23:15:38 PDT 2009</t>
  </si>
  <si>
    <t xml:space="preserve">@maybelline14 EX-cellent.  I'll give you some #nuckvatar props!  I just don't know what they are quite yet.. </t>
  </si>
  <si>
    <t>Mon Apr 20 23:15:40 PDT 2009</t>
  </si>
  <si>
    <t>DrAdir</t>
  </si>
  <si>
    <t xml:space="preserve">@charispalmer How long until they ask for a government bailout? </t>
  </si>
  <si>
    <t>13 days, 22 hours, and 45 minutes until The Devil Wears Prada new cd With Roots Above And Branches Below comes out  !!!</t>
  </si>
  <si>
    <t xml:space="preserve">@ajriley I can recommend it's good, but better be prepared to watch the film physically and mentally (particularly for the Part 2). </t>
  </si>
  <si>
    <t>Mon Apr 20 23:15:39 PDT 2009</t>
  </si>
  <si>
    <t>Check out the new guest editor post on Cuteable  Fabulous stuff from Australia http://cuteable.com/</t>
  </si>
  <si>
    <t xml:space="preserve">is up and about </t>
  </si>
  <si>
    <t xml:space="preserve">@furrytigerkitty And the memories and stuff? Those are golden. </t>
  </si>
  <si>
    <t>Mon Apr 20 23:15:45 PDT 2009</t>
  </si>
  <si>
    <t>@spanglegluppet twentions is cute  I like the &amp;quot;just shy not antisocial (you can talk to me!)&amp;quot; top. that I can relate to =P</t>
  </si>
  <si>
    <t>dontoverthink</t>
  </si>
  <si>
    <t xml:space="preserve">@smartpunkjustin  i knew it! haha what's up man </t>
  </si>
  <si>
    <t>Mon Apr 20 23:15:47 PDT 2009</t>
  </si>
  <si>
    <t>BobGneu</t>
  </si>
  <si>
    <t xml:space="preserve">@sahchandler UT3 Server! Its going to be running my mod in just a couple hours </t>
  </si>
  <si>
    <t>@brendaSINGS I am!!!  please don't leave!</t>
  </si>
  <si>
    <t>chrisweidner</t>
  </si>
  <si>
    <t>Today's Trailer Trash: Wrong Turn 3!  http://tinyurl.com/d3h2tt</t>
  </si>
  <si>
    <t>nbk67</t>
  </si>
  <si>
    <t>@richberra Nice lip gloss  Did you have a nice day with Paula? Thanks for the photos.</t>
  </si>
  <si>
    <t xml:space="preserve">stalk me, follow me, twitter me! </t>
  </si>
  <si>
    <t>LCaff</t>
  </si>
  <si>
    <t xml:space="preserve">getting pumped for Drake Relays this weekend </t>
  </si>
  <si>
    <t>Mon Apr 20 23:15:50 PDT 2009</t>
  </si>
  <si>
    <t>TribalSeth</t>
  </si>
  <si>
    <t xml:space="preserve">Playing Call of DUTY!!! Yayurrr </t>
  </si>
  <si>
    <t xml:space="preserve">@joepolitics lol sleep? who does that anymore anyway haha rest well </t>
  </si>
  <si>
    <t>mak4bron</t>
  </si>
  <si>
    <t xml:space="preserve">checando el TweetDeck muy bueno </t>
  </si>
  <si>
    <t>SunilJaiswal</t>
  </si>
  <si>
    <t>Did you know you can think about what you're thinking? (and you can even think about thinking about thinking)  COOL.</t>
  </si>
  <si>
    <t xml:space="preserve">@PotatoHead ok I gotta go back to getting my ass pwned on SFIV online ranked matches til I start winning... I'll do it on break tomorrow </t>
  </si>
  <si>
    <t xml:space="preserve">Maille's Tuesday </t>
  </si>
  <si>
    <t>ChristiS88</t>
  </si>
  <si>
    <t>@kayleigh913 no worries,you're doing great  I have missed Disturbed every single time they've passed thru Phoenix;tickets sell out quick</t>
  </si>
  <si>
    <t>wernerramaekers</t>
  </si>
  <si>
    <t xml:space="preserve">just checked yesterday's websites statistics .. leads to interesting conclusions ... let's say there is room for progress </t>
  </si>
  <si>
    <t>Mon Apr 20 23:15:56 PDT 2009</t>
  </si>
  <si>
    <t>Mochachic05</t>
  </si>
  <si>
    <t xml:space="preserve">not that anyone really cares.. but I'm almost done  just a paper to go.. and its all research. </t>
  </si>
  <si>
    <t>Mon Apr 20 23:15:57 PDT 2009</t>
  </si>
  <si>
    <t xml:space="preserve">@leslieyuko no way..thats awesome </t>
  </si>
  <si>
    <t xml:space="preserve">I'll treat it in da best humble manner that I've developed so far! ^.^ Not just &amp;quot;no regrets&amp;quot;, ALSO be more senstive abt ppl's ???!!!!! </t>
  </si>
  <si>
    <t xml:space="preserve">@staceyisrad Stace. ...is it in you? </t>
  </si>
  <si>
    <t>Mon Apr 20 23:15:59 PDT 2009</t>
  </si>
  <si>
    <t>alfielicious</t>
  </si>
  <si>
    <t xml:space="preserve">@vonOBese freaking both. can't find one in China. pisses me off. </t>
  </si>
  <si>
    <t xml:space="preserve">@slicKGilchrist LOL!!!! that is hilarious! well u just gotta flex ur intellect skills w/ur 140 char! </t>
  </si>
  <si>
    <t>DavidIsacson</t>
  </si>
  <si>
    <t xml:space="preserve">Today I'll work all day at Phonera. Bringing home the big $$$!!! </t>
  </si>
  <si>
    <t>@MariKurisato or maybe you are &amp;quot;exactly&amp;quot; where you are supposed to be for such a time as this.  hugs girl! Hang tough!</t>
  </si>
  <si>
    <t>Grungetree</t>
  </si>
  <si>
    <t>Out of the shower  still waiting for my uncle, actually got some new pictures too ( finally )</t>
  </si>
  <si>
    <t xml:space="preserve">thaaaaaaanks for making my night </t>
  </si>
  <si>
    <t>Mon Apr 20 23:16:01 PDT 2009</t>
  </si>
  <si>
    <t xml:space="preserve">Apologies for clogging up everyone's Twitter this morning. Little else to do! </t>
  </si>
  <si>
    <t>stopped following Conor during the twitter war.  AND my C key is broken. Ultimate fail muh?</t>
  </si>
  <si>
    <t>thewiccanjunkie</t>
  </si>
  <si>
    <t>jammin to the one and only Mary Magdalan!  MJL</t>
  </si>
  <si>
    <t xml:space="preserve">@Luvinqt21 3 months!!? That's SOOO soon!! OH WOW..guess change is good. </t>
  </si>
  <si>
    <t>Mon Apr 20 23:16:02 PDT 2009</t>
  </si>
  <si>
    <t xml:space="preserve">@Votney_925 I haven't left, lol I'm just multi-tasking. </t>
  </si>
  <si>
    <t xml:space="preserve">@aliciamk I made sure not to say anymore, I behaved </t>
  </si>
  <si>
    <t xml:space="preserve">Looks like Flick Fishing has been updated with some kind of online play with friends...oh dear that will get me playing again </t>
  </si>
  <si>
    <t>Bracket8</t>
  </si>
  <si>
    <t>@bythekilowatt Mmmm mashed potatoes. I had turkey dinner today  Potatoes lovely  Are you doing visual arts in university? Where?</t>
  </si>
  <si>
    <t>lovelovelove87</t>
  </si>
  <si>
    <t xml:space="preserve">@katylove19 music is my stress reliever, so i just listen to something and it always helps </t>
  </si>
  <si>
    <t>Mon Apr 20 23:16:03 PDT 2009</t>
  </si>
  <si>
    <t>Chelssurs</t>
  </si>
  <si>
    <t>eating mint chip ice cream  Sooo delish!</t>
  </si>
  <si>
    <t>Sofiacuunt</t>
  </si>
  <si>
    <t>It's been a good day to me, since i have felt so good about everything today let's talk  Im cool.</t>
  </si>
  <si>
    <t>PLEASE HELP PASS THIS ON  http://beta.twiddeo.com/8a3</t>
  </si>
  <si>
    <t>JUSTINBWILLARD</t>
  </si>
  <si>
    <t xml:space="preserve">After I Clean The Rest Of The Twigs And The Limbs Out Of The Yard On Tuesday, Afterwards.. Maybe Wednesday, I'll Mow.... I Dunno... Tired </t>
  </si>
  <si>
    <t>3 days until I get out of Ohio.  Boo-yah.</t>
  </si>
  <si>
    <t>KellyyDUHH</t>
  </si>
  <si>
    <t xml:space="preserve">@bbofstayfresh aww thankss! lol silly. happy 420 </t>
  </si>
  <si>
    <t>Mon Apr 20 23:16:06 PDT 2009</t>
  </si>
  <si>
    <t xml:space="preserve">@sarking  ah right, thank you.  </t>
  </si>
  <si>
    <t>Mon Apr 20 23:16:07 PDT 2009</t>
  </si>
  <si>
    <t>acortiglia</t>
  </si>
  <si>
    <t xml:space="preserve">Oh, I've finally got an Internet connection on the iPhone </t>
  </si>
  <si>
    <t>Sugadoll</t>
  </si>
  <si>
    <t xml:space="preserve">@Anastasiiaa oh thats great... </t>
  </si>
  <si>
    <t>Mon Apr 20 23:16:08 PDT 2009</t>
  </si>
  <si>
    <t xml:space="preserve">@chewwbear how's casey pala? hope she's feeling better na!! parang she looks a bit like Carlos na pala btw </t>
  </si>
  <si>
    <t xml:space="preserve">@bcwood i got that same one </t>
  </si>
  <si>
    <t xml:space="preserve">@motionocean  lol!! yup!! </t>
  </si>
  <si>
    <t>gooberdoll</t>
  </si>
  <si>
    <t xml:space="preserve">@shizlams i do it too. i hate it... which is why i conn my mother to do it </t>
  </si>
  <si>
    <t>Mon Apr 20 23:16:10 PDT 2009</t>
  </si>
  <si>
    <t xml:space="preserve">@natalidelconte thanks for reading. If you want to know my theory about your reception just let me know. if anything it'll be interesting </t>
  </si>
  <si>
    <t>Mon Apr 20 23:20:20 PDT 2009</t>
  </si>
  <si>
    <t xml:space="preserve">@LizCasales just saw the trailer for it. It looks great! Let me know how you like it. Seems to have some good buzz going. </t>
  </si>
  <si>
    <t>Mon Apr 20 23:20:22 PDT 2009</t>
  </si>
  <si>
    <t xml:space="preserve">@OhowFUN Thanks, bro. </t>
  </si>
  <si>
    <t>VenessaP</t>
  </si>
  <si>
    <t xml:space="preserve">@magda_stremeski Thanks Magda. You're very welcome to hang out with me for a day. Anytime. Hopefully you won't run screaming </t>
  </si>
  <si>
    <t>LadyKayOfficial</t>
  </si>
  <si>
    <t>Just got done performin. Super tired now. Good night  luv ya!</t>
  </si>
  <si>
    <t>it's alright, it's okay - ashley tisdale. i actually really like it.  ugh, i hate my schoooool.</t>
  </si>
  <si>
    <t>GurlieGurl323</t>
  </si>
  <si>
    <t>KiM KARDASHiAN + BRiTNEY SPEARSSS!!! = MY TW0 FAVEEEE W0MENN!!!!  *SweetdreamzZz*</t>
  </si>
  <si>
    <t>Adihell</t>
  </si>
  <si>
    <t xml:space="preserve">@britneyspears http://twitpic.com/3oknf - Great Pic </t>
  </si>
  <si>
    <t>VBalasubramani</t>
  </si>
  <si>
    <t xml:space="preserve">@cwong08 it's a mashup, it deserves some slack </t>
  </si>
  <si>
    <t>xillintentx</t>
  </si>
  <si>
    <t>sitting hear with james watching ufc fights  tomrrow jeremiah johnson band promos :p  and youth.</t>
  </si>
  <si>
    <t>Mon Apr 20 23:20:25 PDT 2009</t>
  </si>
  <si>
    <t>yuy13</t>
  </si>
  <si>
    <t xml:space="preserve">i'm really tired now...gonna go read and then time for bed </t>
  </si>
  <si>
    <t xml:space="preserve">@iamdiddy tylenol helps bring a fever down and make sure to drink LOTS of water to flush your system - get well soon!! </t>
  </si>
  <si>
    <t xml:space="preserve">@ddlovato hahaha that's so awesome n scary at the same time! </t>
  </si>
  <si>
    <t xml:space="preserve">@PaulEastabrook Your fat head </t>
  </si>
  <si>
    <t>Mon Apr 20 23:20:26 PDT 2009</t>
  </si>
  <si>
    <t xml:space="preserve">@Spook26 if this is really how babies are made, my mom lied when she said it was a beautiful thing... Have a great Intern'tl Maiden Day! </t>
  </si>
  <si>
    <t>Mon Apr 20 23:20:27 PDT 2009</t>
  </si>
  <si>
    <t>Butler_</t>
  </si>
  <si>
    <t xml:space="preserve">@stephenfry by assumption I will guess at littlebigplanet 2 </t>
  </si>
  <si>
    <t>KathVDee</t>
  </si>
  <si>
    <t xml:space="preserve">going to a book launch....hope it has good finger food..! </t>
  </si>
  <si>
    <t>Mon Apr 20 23:20:29 PDT 2009</t>
  </si>
  <si>
    <t>ferparu</t>
  </si>
  <si>
    <t xml:space="preserve">@mmitchelldaviss the colors are so pretty! This is awesome! </t>
  </si>
  <si>
    <t xml:space="preserve">The doctor prescribed eating lots of ice-cream and chocolate. Possibly the first time a doctor has ever given such a prescription </t>
  </si>
  <si>
    <t>NancySalinas</t>
  </si>
  <si>
    <t xml:space="preserve">Waiting for good news from Brian Martello </t>
  </si>
  <si>
    <t xml:space="preserve">SHIT! She is upstairs!!! /me runs away </t>
  </si>
  <si>
    <t xml:space="preserve">off to bed, i know i'm on your mind, i like this feeling </t>
  </si>
  <si>
    <t>aquafortis</t>
  </si>
  <si>
    <t xml:space="preserve">@Suw Damn! Wrong valley. </t>
  </si>
  <si>
    <t>Mon Apr 20 23:20:31 PDT 2009</t>
  </si>
  <si>
    <t>Mel09Fashion</t>
  </si>
  <si>
    <t xml:space="preserve">@MarjorieDelaney Yes, I am. </t>
  </si>
  <si>
    <t>Mon Apr 20 23:20:32 PDT 2009</t>
  </si>
  <si>
    <t>TashaGoodell</t>
  </si>
  <si>
    <t xml:space="preserve">thinking about how awesome God's Word is!!! what would I do without this book?!? lol I love it so much!! </t>
  </si>
  <si>
    <t xml:space="preserve">Issac's bus just pulled in to BT, he's been in Boston. Looking fwd to all his stories </t>
  </si>
  <si>
    <t>inc_mpletexx</t>
  </si>
  <si>
    <t xml:space="preserve">ugh. Goal for tonight : FINISH CH 8! </t>
  </si>
  <si>
    <t>@stephenfry is it a game that involves a tea drinking red phone on wheels?  sounds intriguing.</t>
  </si>
  <si>
    <t>baking_queen</t>
  </si>
  <si>
    <t xml:space="preserve">@coco_cat Yep I am </t>
  </si>
  <si>
    <t>AubreePlodinec</t>
  </si>
  <si>
    <t xml:space="preserve">new to twitterrrr </t>
  </si>
  <si>
    <t xml:space="preserve">just had noodles, and i'm feeling the MSG in my system </t>
  </si>
  <si>
    <t xml:space="preserve">@snipercatcher I got your messages. Honest. </t>
  </si>
  <si>
    <t>Mon Apr 20 23:20:34 PDT 2009</t>
  </si>
  <si>
    <t>@VivianLovelys: Yeeah, I'm hella excited!  I can't believe it's in less than two weeks now!</t>
  </si>
  <si>
    <t>Mon Apr 20 23:20:35 PDT 2009</t>
  </si>
  <si>
    <t xml:space="preserve">@lollydaskal @saip106 @mlane @pripper @SallyLeeCandles @dharshana thank you guys </t>
  </si>
  <si>
    <t>tiggsybabes</t>
  </si>
  <si>
    <t xml:space="preserve">@arkadyrose wow! they are gorgeous </t>
  </si>
  <si>
    <t xml:space="preserve"> - yay for STAR testing week! I start school at 11am this week and I have no school on thursday! maybe SF... http://tumblr.com/xvq1mln1l</t>
  </si>
  <si>
    <t xml:space="preserve">Morning all! It's new kitten day!!!!!  I can't wait </t>
  </si>
  <si>
    <t>Mon Apr 20 23:20:39 PDT 2009</t>
  </si>
  <si>
    <t>Oggins</t>
  </si>
  <si>
    <t xml:space="preserve">To whomever wins I mean.....Nighty night!  </t>
  </si>
  <si>
    <t xml:space="preserve">@ajdury - I knew you'd come around. he he. you're good to put up with me! </t>
  </si>
  <si>
    <t>stevegek</t>
  </si>
  <si>
    <t xml:space="preserve">@billywanzi Morning mr B! Got a small surprise for ya, funny stuff. </t>
  </si>
  <si>
    <t xml:space="preserve">just had a really cool conversation with my mom. i'm lucky we are friends and to have her. </t>
  </si>
  <si>
    <t>SnazCaz</t>
  </si>
  <si>
    <t xml:space="preserve">@AllyStratford go to your GP it could be menengitis, better to be safe than sorry ... I hope it's just a cold </t>
  </si>
  <si>
    <t xml:space="preserve">@moonlitdark I've been up nights since I was a child so I wouldn't know. Sleeping in darkness gives me nightmares. So I don't </t>
  </si>
  <si>
    <t>Mon Apr 20 23:20:43 PDT 2009</t>
  </si>
  <si>
    <t xml:space="preserve">@kerri_louise dude I'm a funny kid  good luck today too (yn) xx talk later </t>
  </si>
  <si>
    <t xml:space="preserve">@ddlovato it's a Catch 22...as long as you're happy and content with things, who cares. </t>
  </si>
  <si>
    <t>Mon Apr 20 23:20:44 PDT 2009</t>
  </si>
  <si>
    <t>Moneluv828</t>
  </si>
  <si>
    <t xml:space="preserve">lol u better hahah Hearts than sleep!! Much Love to everyone,... moneluv </t>
  </si>
  <si>
    <t>VanessaLuxe</t>
  </si>
  <si>
    <t xml:space="preserve">breaking in entering?... no just borrowing a pool... </t>
  </si>
  <si>
    <t>Mon Apr 20 23:20:47 PDT 2009</t>
  </si>
  <si>
    <t>GeorgieeTM</t>
  </si>
  <si>
    <t xml:space="preserve">@_MoisesArias hi again </t>
  </si>
  <si>
    <t>sellywellyx3</t>
  </si>
  <si>
    <t xml:space="preserve">Excited to be getting the Blackberry Pearl phone, soon </t>
  </si>
  <si>
    <t>Mon Apr 20 23:20:49 PDT 2009</t>
  </si>
  <si>
    <t>jumpinapplejax</t>
  </si>
  <si>
    <t xml:space="preserve">@ddlovato: it's a lose-lose situation; it's best to ignore it &amp;amp; do what makes you happy. you're a role model, just take care of yourself </t>
  </si>
  <si>
    <t>@ddlovato oh no! i hope you are  soon.</t>
  </si>
  <si>
    <t>Mon Apr 20 23:20:48 PDT 2009</t>
  </si>
  <si>
    <t xml:space="preserve">@onichris Zomg! I also discovered my love of swedish fish! </t>
  </si>
  <si>
    <t>JacandJill</t>
  </si>
  <si>
    <t xml:space="preserve">Got back from The Cutting Room </t>
  </si>
  <si>
    <t>pongpopopongy</t>
  </si>
  <si>
    <t xml:space="preserve">wants to get a haircut! </t>
  </si>
  <si>
    <t xml:space="preserve">@KunningLingwist Thye mostly came from my website anyway </t>
  </si>
  <si>
    <t>ashleyfrag</t>
  </si>
  <si>
    <t xml:space="preserve">@Go_Ask_Alice I do that, too!!! </t>
  </si>
  <si>
    <t>Nicknole</t>
  </si>
  <si>
    <t xml:space="preserve">@OfficialAshleyG - so many favourites... the luckiest by ben folds is definately a favourite </t>
  </si>
  <si>
    <t>Fringer</t>
  </si>
  <si>
    <t>@markpeak That's great to hear ka  It's not corruption in any sense of the word because nothing about CC or you is bad ;D</t>
  </si>
  <si>
    <t>feufol</t>
  </si>
  <si>
    <t xml:space="preserve">@LittleDaewoo : 'jour toi </t>
  </si>
  <si>
    <t>Mon Apr 20 23:20:52 PDT 2009</t>
  </si>
  <si>
    <t>sherbear107</t>
  </si>
  <si>
    <t xml:space="preserve">@iamdiddy  hope u feel better soon!  need some advil to kill the fever and some chicken soup.  lots of liquid dont get dehydrated! </t>
  </si>
  <si>
    <t>Mon Apr 20 23:20:53 PDT 2009</t>
  </si>
  <si>
    <t xml:space="preserve">And now listening to Lilly Allen's version of Mr Blue Sky- yeah, i like it- its good, but nothing beats the old stuff! </t>
  </si>
  <si>
    <t>Mon Apr 20 23:20:54 PDT 2009</t>
  </si>
  <si>
    <t>linseyt</t>
  </si>
  <si>
    <t xml:space="preserve">@adoran2 I love your optimism over the alarm clock - you could let him have his own, but only if he can't reset the time </t>
  </si>
  <si>
    <t>Galenn585</t>
  </si>
  <si>
    <t xml:space="preserve">@Bianca_Michelle imma try and steal one next time i see u </t>
  </si>
  <si>
    <t>Mon Apr 20 23:20:55 PDT 2009</t>
  </si>
  <si>
    <t>Gonna get ready for school now, my eyes are hurting, still gotta get contact lenses in haha. NICE AND SUNNY  WOOOOHOOOOO</t>
  </si>
  <si>
    <t>SandiMarie</t>
  </si>
  <si>
    <t xml:space="preserve">I better get some work done...  too much tweets going on!  </t>
  </si>
  <si>
    <t>Mon Apr 20 23:20:57 PDT 2009</t>
  </si>
  <si>
    <t>theriz53</t>
  </si>
  <si>
    <t xml:space="preserve">is totally wearing grinch boxers </t>
  </si>
  <si>
    <t>Mon Apr 20 23:20:56 PDT 2009</t>
  </si>
  <si>
    <t>ebaymotors</t>
  </si>
  <si>
    <t>@stevelovescars The roadster's going 4 $80k cheaper, that's a GT-R!  #cars #ebaymotors</t>
  </si>
  <si>
    <t>Stikfa</t>
  </si>
  <si>
    <t xml:space="preserve">@3djay Hello 3djay's little friend.. </t>
  </si>
  <si>
    <t>mrswilsontobe</t>
  </si>
  <si>
    <t xml:space="preserve">@efreeman the porch at waihi beach is great for dinner </t>
  </si>
  <si>
    <t xml:space="preserve">.. the website is coming along for sure  Launching in a few weeks probably </t>
  </si>
  <si>
    <t>Mon Apr 20 23:20:58 PDT 2009</t>
  </si>
  <si>
    <t>SchuylerWarren</t>
  </si>
  <si>
    <t xml:space="preserve">had a splendid day at work! </t>
  </si>
  <si>
    <t xml:space="preserve">@ yardhouse in la live. Great food, great beer, great weather. Happy Nate </t>
  </si>
  <si>
    <t>Mon Apr 20 23:20:59 PDT 2009</t>
  </si>
  <si>
    <t xml:space="preserve">Good night all my twitter bugs - Time for bed </t>
  </si>
  <si>
    <t xml:space="preserve">@FuckingTwat i love you. </t>
  </si>
  <si>
    <t>Toy4doll</t>
  </si>
  <si>
    <t>mornin world!!  new depeche mode's album is finaly avalaible!! gonna buy it this afternoon..</t>
  </si>
  <si>
    <t>Mon Apr 20 23:21:00 PDT 2009</t>
  </si>
  <si>
    <t>jwalkerjr</t>
  </si>
  <si>
    <t>The deposition of Kevin Rose  http://bit.ly/2me9gG</t>
  </si>
  <si>
    <t xml:space="preserve">@comicIDIOT LOL, no worries on that, Steve is a veteran so he has free ER and medical at the VA. </t>
  </si>
  <si>
    <t xml:space="preserve">@Gael_TasteiTTv I'm really liking the drum line!!! I can't wait to hear the rest of the album </t>
  </si>
  <si>
    <t>off to hubby's company family day! parokya ni edgar will be playing + there's loads of FREE food and medical services. just awesome!  #fb</t>
  </si>
  <si>
    <t>gAbRiElLe06</t>
  </si>
  <si>
    <t xml:space="preserve">@liquidwings and talk to someone - anyone!!! if you have problems with coping. you'll have days that suck but just smile &amp;amp; youll make it </t>
  </si>
  <si>
    <t>Mon Apr 20 23:21:03 PDT 2009</t>
  </si>
  <si>
    <t xml:space="preserve">@chespace I had no interest in that album... but, your sake suggestion may have just swayed me. You're good like that, Che. </t>
  </si>
  <si>
    <t xml:space="preserve">@barbiegirlamber omgs! I was gonna have like a heart attack today LOL when danger wrote back to me LOL jk </t>
  </si>
  <si>
    <t xml:space="preserve">I love reruns of my old favorite shows on Nickelodeon and ABC Family.  Doubt I can sleep without it!  </t>
  </si>
  <si>
    <t>amandawhite</t>
  </si>
  <si>
    <t xml:space="preserve">Need to practice guitar... so tired... maybe if I wear my new shoes while I play it'll be more fun. </t>
  </si>
  <si>
    <t>argea</t>
  </si>
  <si>
    <t xml:space="preserve">@amourchaleur I just voted for you. You're winning by one vote right now </t>
  </si>
  <si>
    <t>Mon Apr 20 23:21:07 PDT 2009</t>
  </si>
  <si>
    <t xml:space="preserve">@DanaBrunetti You know thats better with no ice </t>
  </si>
  <si>
    <t xml:space="preserve">@custaro lol, and never has a more accurate analysis been stated, or communicated in song! if only it were on itunes... oh the memories! </t>
  </si>
  <si>
    <t>Mon Apr 20 23:21:08 PDT 2009</t>
  </si>
  <si>
    <t>pinkwater87</t>
  </si>
  <si>
    <t xml:space="preserve">Bedtime! Good night my lovelies! </t>
  </si>
  <si>
    <t xml:space="preserve">music helps: &amp;quot;Don't you worry, you'll find yourself, follow your heart and nothing else. All you need is in your soul, you can do this.&amp;quot; </t>
  </si>
  <si>
    <t>NitaYuan</t>
  </si>
  <si>
    <t xml:space="preserve">~ surviving....i know i can do it </t>
  </si>
  <si>
    <t>maggiemassacre</t>
  </si>
  <si>
    <t xml:space="preserve">@JennyCochrane not that kind of edge haha.  you seem alright to me, I still like you </t>
  </si>
  <si>
    <t>Mon Apr 20 23:21:09 PDT 2009</t>
  </si>
  <si>
    <t>sxetravis</t>
  </si>
  <si>
    <t xml:space="preserve">@danxcore the pics are sick! thank you so much </t>
  </si>
  <si>
    <t>MissHaefa</t>
  </si>
  <si>
    <t xml:space="preserve">@georginamoussa ohh i love getting new frames, even though i dont actually need them, just wear them for fun </t>
  </si>
  <si>
    <t>Sylveeski</t>
  </si>
  <si>
    <t>@MissJackPot our phone chat sounds like a perfect poolside/tanning activity... talk about multitasking  talk to you soon!</t>
  </si>
  <si>
    <t>Mon Apr 20 23:21:10 PDT 2009</t>
  </si>
  <si>
    <t xml:space="preserve">is hanging out with Sarah, she's back from France </t>
  </si>
  <si>
    <t>leeRmiller</t>
  </si>
  <si>
    <t xml:space="preserve">@chluaid oOoh, I thought &amp;quot;9:&amp;quot; was some weird smiley and I was going to see a brackenwood sequence storyboarded..will check it out </t>
  </si>
  <si>
    <t xml:space="preserve">@amys_bus_ticket glad to find out your arent really a dough head after all - i like the picture </t>
  </si>
  <si>
    <t>Mon Apr 20 23:21:11 PDT 2009</t>
  </si>
  <si>
    <t xml:space="preserve">Ok so I couldn't do it, it was THAT nasty! So instead I'm eating sushi! </t>
  </si>
  <si>
    <t>Mon Apr 20 23:25:33 PDT 2009</t>
  </si>
  <si>
    <t>@liquidwings good to hear  we are all here for u!</t>
  </si>
  <si>
    <t>hijadecano</t>
  </si>
  <si>
    <t xml:space="preserve">@DjUniq Fa sho!! im witchu on that!! </t>
  </si>
  <si>
    <t>Mon Apr 20 23:25:35 PDT 2009</t>
  </si>
  <si>
    <t>itsniKole</t>
  </si>
  <si>
    <t>Oh mattress I forgot how you feel like  @DC_LEE thank you s.David!!!!</t>
  </si>
  <si>
    <t xml:space="preserve">@coriluvnthedon perfect! # 3 is my favorite number </t>
  </si>
  <si>
    <t xml:space="preserve">@Alyssa_Milano http://twitpic.com/3p9b3 - congrats on being cast on a new pilot!!! i hope ur show gets picked up!!! </t>
  </si>
  <si>
    <t>Mon Apr 20 23:25:38 PDT 2009</t>
  </si>
  <si>
    <t>@radiojen i like both  but I like Coffee Bean's mocha better. love the milky taste</t>
  </si>
  <si>
    <t>Mon Apr 20 23:25:36 PDT 2009</t>
  </si>
  <si>
    <t xml:space="preserve">today so busy day ahead. Leaving once they're done though. Work is evil! </t>
  </si>
  <si>
    <t>golddigga294</t>
  </si>
  <si>
    <t xml:space="preserve">@regs18 nope they dont ask for your billing info or make you buy anything! They just need you to be 18+ n from USA. Oh n they pay weekly </t>
  </si>
  <si>
    <t xml:space="preserve">@Alonis I might make it to Berkeley tomorrow </t>
  </si>
  <si>
    <t xml:space="preserve">@nata_van my favorit composer too </t>
  </si>
  <si>
    <t>Mon Apr 20 23:25:37 PDT 2009</t>
  </si>
  <si>
    <t xml:space="preserve">@MussoMitchel YAY UK I demaanded that  please come to London </t>
  </si>
  <si>
    <t>kvaerner</t>
  </si>
  <si>
    <t xml:space="preserve">Needs to concentrate but has a distraction </t>
  </si>
  <si>
    <t>golddigga972</t>
  </si>
  <si>
    <t>Mon Apr 20 23:25:41 PDT 2009</t>
  </si>
  <si>
    <t>E1987</t>
  </si>
  <si>
    <t xml:space="preserve"> the AC is on!!</t>
  </si>
  <si>
    <t>melissatilley</t>
  </si>
  <si>
    <t xml:space="preserve">is watching the sousof music! </t>
  </si>
  <si>
    <t>golddigga585</t>
  </si>
  <si>
    <t xml:space="preserve">@AlluringBri oh no... I just wanted to wish you good luck! </t>
  </si>
  <si>
    <t>Jeremy212</t>
  </si>
  <si>
    <t xml:space="preserve">@czsmith72 &amp;quot;So how big of a check would I have to write to the SPCA to get you to stop begging for votes?&amp;quot; I LOVE it.  </t>
  </si>
  <si>
    <t>Mon Apr 20 23:25:42 PDT 2009</t>
  </si>
  <si>
    <t>weighton</t>
  </si>
  <si>
    <t xml:space="preserve">@S_Guiney ha ha! Classic line </t>
  </si>
  <si>
    <t>MomentumPolska</t>
  </si>
  <si>
    <t>'Mad Men' Season 3 set for summer    http://bit.ly/Khnh</t>
  </si>
  <si>
    <t xml:space="preserve">busy with my new HPmini </t>
  </si>
  <si>
    <t>kevinPaulMurphy</t>
  </si>
  <si>
    <t xml:space="preserve">I'm an uncle again! (But for the first time on the murphy side). Welcome to the world Sean Murphy </t>
  </si>
  <si>
    <t>Mon Apr 20 23:25:43 PDT 2009</t>
  </si>
  <si>
    <t>golddigga286</t>
  </si>
  <si>
    <t>Mon Apr 20 23:25:45 PDT 2009</t>
  </si>
  <si>
    <t xml:space="preserve">Did some more writing today... really enjoying getting stuck in, and had a chat to someone about a Publisher, which was nicccce </t>
  </si>
  <si>
    <t xml:space="preserve">@twitasta another choclate spa??? sounds yummy </t>
  </si>
  <si>
    <t>iheartjewelry</t>
  </si>
  <si>
    <t xml:space="preserve">@Sprklo0 sounds yummy! I want some </t>
  </si>
  <si>
    <t>Miss busy busy @carlyannclark !!  Hehe...sorry sweet, not much action from u on this!! By the way, any luck on cd? xx</t>
  </si>
  <si>
    <t>Mon Apr 20 23:25:44 PDT 2009</t>
  </si>
  <si>
    <t>golddigga644</t>
  </si>
  <si>
    <t>Mon Apr 20 23:25:46 PDT 2009</t>
  </si>
  <si>
    <t>@youcollme I'm a cereal girl     http://tinyurl.com/3ayzrs</t>
  </si>
  <si>
    <t xml:space="preserve">@jshe lolz hey you're online </t>
  </si>
  <si>
    <t>SassyJean</t>
  </si>
  <si>
    <t>Night shift again.  AK, I don't think you can sleep cuz I can't sleep... we're too alike. lol. Doc appt tomorrow. YUCK!</t>
  </si>
  <si>
    <t xml:space="preserve">@giagia oh it's funny when that happens  Miss Em used to get them almost daily </t>
  </si>
  <si>
    <t xml:space="preserve">Busy day interviewing all day - have a fun day all </t>
  </si>
  <si>
    <t xml:space="preserve">@MirandaBuzz &amp;quot;Stay My Baby&amp;quot; just came up on my iPod. </t>
  </si>
  <si>
    <t>Mon Apr 20 23:25:50 PDT 2009</t>
  </si>
  <si>
    <t>MsHollyOlly3</t>
  </si>
  <si>
    <t xml:space="preserve">@gab_iii  its pretty neat. thanks for being in my locket </t>
  </si>
  <si>
    <t>Mon Apr 20 23:25:48 PDT 2009</t>
  </si>
  <si>
    <t>golddigga959</t>
  </si>
  <si>
    <t>mayamor24</t>
  </si>
  <si>
    <t>I'm yawning so high that i look like a hippo   well .. It's early morning .. At the bus .. Yawning, and listening to lovely music</t>
  </si>
  <si>
    <t>OP2</t>
  </si>
  <si>
    <t>Mon Apr 20 23:25:49 PDT 2009</t>
  </si>
  <si>
    <t>msmaryclaire</t>
  </si>
  <si>
    <t>@siobhanreddy    Oh I seeeeee  I hope that day is not to far away  xxxx</t>
  </si>
  <si>
    <t>indigofay</t>
  </si>
  <si>
    <t xml:space="preserve">Dentist said my teeth were good. A bit of a clean and a polish up and i was good to go </t>
  </si>
  <si>
    <t>golddigga847</t>
  </si>
  <si>
    <t>Mon Apr 20 23:25:52 PDT 2009</t>
  </si>
  <si>
    <t>animetric</t>
  </si>
  <si>
    <t>is excited to try out Pulse Yoga in Rockwell!  http://plurk.com/p/pasqd</t>
  </si>
  <si>
    <t>golddigga154</t>
  </si>
  <si>
    <t>Mon Apr 20 23:25:53 PDT 2009</t>
  </si>
  <si>
    <t>Eunix</t>
  </si>
  <si>
    <t>I posted it  http://tinyurl.com/d9rwby</t>
  </si>
  <si>
    <t xml:space="preserve">is going to taker a shower </t>
  </si>
  <si>
    <t xml:space="preserve">And I mean that in the nicest way possible. </t>
  </si>
  <si>
    <t>Mon Apr 20 23:25:56 PDT 2009</t>
  </si>
  <si>
    <t xml:space="preserve">@perezhilton great job </t>
  </si>
  <si>
    <t>Mon Apr 20 23:25:54 PDT 2009</t>
  </si>
  <si>
    <t xml:space="preserve">Godmorning Twittersphere, how are you all doing on this sunny day? </t>
  </si>
  <si>
    <t>golddigga701</t>
  </si>
  <si>
    <t>Mon Apr 20 23:25:55 PDT 2009</t>
  </si>
  <si>
    <t>madmax69</t>
  </si>
  <si>
    <t xml:space="preserve">Finish up some music theory hw, then sleep! </t>
  </si>
  <si>
    <t>@Hutchypoo had quite few pints  feel sooooo spaced out today! got back at midnight last night and im at work today! PAINFULL!!!</t>
  </si>
  <si>
    <t>simonsolli</t>
  </si>
  <si>
    <t>Just arrived at school. We're talking about meat and stuff  mmmmmmmm..</t>
  </si>
  <si>
    <t>@aileen2u2 No Prob and Nice to Meet you Too  @MisterNoodle is usually right on with people to follow</t>
  </si>
  <si>
    <t xml:space="preserve">@jemabiss keep waiting sweetcheeks </t>
  </si>
  <si>
    <t>graphikatie</t>
  </si>
  <si>
    <t xml:space="preserve">hope tomorrow is the best day of my life </t>
  </si>
  <si>
    <t>Mon Apr 20 23:26:00 PDT 2009</t>
  </si>
  <si>
    <t xml:space="preserve">@hannahpoulton it must be all that bike riding! </t>
  </si>
  <si>
    <t>golddigga948</t>
  </si>
  <si>
    <t>Mon Apr 20 23:25:58 PDT 2009</t>
  </si>
  <si>
    <t>cRuz_p</t>
  </si>
  <si>
    <t xml:space="preserve">@isla_fisher lol Isla.. Sacha, Sacha.. Isla, tomato tomahto.. its all family. </t>
  </si>
  <si>
    <t xml:space="preserve">@PARKPLACEMTG lolz </t>
  </si>
  <si>
    <t>Mon Apr 20 23:25:59 PDT 2009</t>
  </si>
  <si>
    <t xml:space="preserve">why won`t you stand by me </t>
  </si>
  <si>
    <t>kuuraaa</t>
  </si>
  <si>
    <t xml:space="preserve">super nervous about tomorrow... might get to hear the heart beat... </t>
  </si>
  <si>
    <t>golddigga513</t>
  </si>
  <si>
    <t>agonz08</t>
  </si>
  <si>
    <t xml:space="preserve">I'm going to watch Pirates of Silicon Valley instead of read the book I have an essay for tomorrow, haha. Happy 100 tweet to me </t>
  </si>
  <si>
    <t>dulce</t>
  </si>
  <si>
    <t xml:space="preserve">@rbetancourt91 por menso </t>
  </si>
  <si>
    <t>had the best not-yet-in-EATM day ever.  so enlightening.</t>
  </si>
  <si>
    <t>Star_GG</t>
  </si>
  <si>
    <t xml:space="preserve">i just got a new mini laptop....damn this is the greatest thing ever invented... i am obsessed....i think...maybe... </t>
  </si>
  <si>
    <t>losthammer</t>
  </si>
  <si>
    <t xml:space="preserve">@ShayLevy  2.0, but works perfectly. Thanks a lot for the help </t>
  </si>
  <si>
    <t>Mon Apr 20 23:26:02 PDT 2009</t>
  </si>
  <si>
    <t>golddigga246</t>
  </si>
  <si>
    <t>Mehita</t>
  </si>
  <si>
    <t>cracked open the first chapter of something old/new today  but now it's time for beddd! nite twitter</t>
  </si>
  <si>
    <t>barryroodt</t>
  </si>
  <si>
    <t xml:space="preserve">@acidicice thanks - got it working eventually </t>
  </si>
  <si>
    <t>sukiku</t>
  </si>
  <si>
    <t xml:space="preserve">@Lensei Hey yourself </t>
  </si>
  <si>
    <t>Sleeperkid</t>
  </si>
  <si>
    <t xml:space="preserve">@MalloyMartini You can reach me at sleeperkid@sleeperkidsworld.com.  And while I love female dogs, I'd rather have pretty ladies over </t>
  </si>
  <si>
    <t xml:space="preserve">Ok, focus, check review and email. and then work on another review and column </t>
  </si>
  <si>
    <t>@MJJChichi I wouldn't mind at all  how do I go about doing that? should I just forward that blog link? or write a new one?</t>
  </si>
  <si>
    <t>Mon Apr 20 23:26:04 PDT 2009</t>
  </si>
  <si>
    <t xml:space="preserve">@broy this is just the beginning of @mengkia 's stint in producing such great tunes! </t>
  </si>
  <si>
    <t>jaskirat</t>
  </si>
  <si>
    <t xml:space="preserve">@aswinanand and what does it do ? </t>
  </si>
  <si>
    <t>golddigga587</t>
  </si>
  <si>
    <t>Mon Apr 20 23:26:07 PDT 2009</t>
  </si>
  <si>
    <t>JayclockedurT</t>
  </si>
  <si>
    <t xml:space="preserve">i loooove ice cream and television. i wanna go to the beach. lets go!!! </t>
  </si>
  <si>
    <t>Mon Apr 20 23:26:05 PDT 2009</t>
  </si>
  <si>
    <t>back from the movies.  What's twitter up to?</t>
  </si>
  <si>
    <t>Mon Apr 20 23:26:06 PDT 2009</t>
  </si>
  <si>
    <t xml:space="preserve">@MissDiggs oh true....where are you going ?...was u at A&amp;amp;T the entire time? </t>
  </si>
  <si>
    <t xml:space="preserve">is busy with her new HPmini </t>
  </si>
  <si>
    <t>golddigga564</t>
  </si>
  <si>
    <t xml:space="preserve">@LukeIsBack actually my site is on www.plushpass.com as well, its an all BBW pass. That may be more interesting </t>
  </si>
  <si>
    <t>SarrahMarrie</t>
  </si>
  <si>
    <t xml:space="preserve">@Monnie_J thank you! I hope so too! I will let you know for sure </t>
  </si>
  <si>
    <t>Mon Apr 20 23:26:08 PDT 2009</t>
  </si>
  <si>
    <t>ehhiloveutomuch</t>
  </si>
  <si>
    <t xml:space="preserve">@Muffinz_Rawrz_U don't mention it muffins chick </t>
  </si>
  <si>
    <t>golddigga752</t>
  </si>
  <si>
    <t xml:space="preserve">@TheRedgiester thank you </t>
  </si>
  <si>
    <t>Mon Apr 20 23:26:09 PDT 2009</t>
  </si>
  <si>
    <t>@stephenfry I never had you down as a geek Mr Fry.....   not until I saw your prog about the gutenburg press, there was a hint in there</t>
  </si>
  <si>
    <t xml:space="preserve">@yael017 yayy! we're talking to Pedro!!!!!!!! </t>
  </si>
  <si>
    <t>Mon Apr 20 23:26:10 PDT 2009</t>
  </si>
  <si>
    <t xml:space="preserve"> &amp;lt;&amp;lt;&amp;lt;----Try it.</t>
  </si>
  <si>
    <t xml:space="preserve">@blaisegomez Cheers to that. Icecream party anyone?? </t>
  </si>
  <si>
    <t>golddigga429</t>
  </si>
  <si>
    <t>aprmaejun</t>
  </si>
  <si>
    <t>looking forward to doing nothing tomorrow  yay for no class!</t>
  </si>
  <si>
    <t xml:space="preserve">Good morning sunshine </t>
  </si>
  <si>
    <t>Mon Apr 20 23:26:11 PDT 2009</t>
  </si>
  <si>
    <t xml:space="preserve">Ha, no spilled coffee today </t>
  </si>
  <si>
    <t>Mon Apr 20 23:26:12 PDT 2009</t>
  </si>
  <si>
    <t>snifshot</t>
  </si>
  <si>
    <t>Exam in computer science today  Haven't studied at all, just to see how much i really know about PC's</t>
  </si>
  <si>
    <t>@earthcrew lol on the cell, twittin away  how was ur day?</t>
  </si>
  <si>
    <t>Mon Apr 20 23:26:13 PDT 2009</t>
  </si>
  <si>
    <t>golddigga856</t>
  </si>
  <si>
    <t>Mon Apr 20 23:30:15 PDT 2009</t>
  </si>
  <si>
    <t>jojoblyons</t>
  </si>
  <si>
    <t xml:space="preserve">I want some cupcakes! </t>
  </si>
  <si>
    <t xml:space="preserve">listen to pete wentz is the only reason we're famous </t>
  </si>
  <si>
    <t>Mon Apr 20 23:30:17 PDT 2009</t>
  </si>
  <si>
    <t xml:space="preserve">L?u xong nï¿½ng ghï¿½ </t>
  </si>
  <si>
    <t>Mon Apr 20 23:30:18 PDT 2009</t>
  </si>
  <si>
    <t>eladiogomes</t>
  </si>
  <si>
    <t xml:space="preserve">Just installed TweetDeck and it's pretty cool! I liked it so far! </t>
  </si>
  <si>
    <t>kamalley</t>
  </si>
  <si>
    <t xml:space="preserve">Enjoyed the day with Alex at Disney </t>
  </si>
  <si>
    <t xml:space="preserve">@markpeak Heh, that's not surprising la ka. What do you expect from a government whose ICT Minister cares only about Internet censorship </t>
  </si>
  <si>
    <t>Mon Apr 20 23:30:19 PDT 2009</t>
  </si>
  <si>
    <t>And sweetness on the remix here. Jelly love.  ? http://blip.fm/~4okni</t>
  </si>
  <si>
    <t xml:space="preserve">@liquidwings glad to know you are okay </t>
  </si>
  <si>
    <t>Mon Apr 20 23:30:20 PDT 2009</t>
  </si>
  <si>
    <t xml:space="preserve">@dbldbl ahhahah... i don't even know if i used the word correctly LOL... my english language proficiency is not properly functioning 2day </t>
  </si>
  <si>
    <t>davidjpnorman</t>
  </si>
  <si>
    <t xml:space="preserve">@LucyPalmer hope today is better for you. It's good weather too </t>
  </si>
  <si>
    <t>@OfficialAshleyG i just want to tell you that you are an amazing actress and such a role model  x</t>
  </si>
  <si>
    <t>Mon Apr 20 23:30:21 PDT 2009</t>
  </si>
  <si>
    <t>@downwithwebster since you told hopz12 the name of the first song, tell me the name of the second song  haha. so pumped to hear new tunes!</t>
  </si>
  <si>
    <t>@adwordpro follow _MoisesArias !!! He is the real moises arias!  tnx</t>
  </si>
  <si>
    <t xml:space="preserve">@stringz simple @name wud serve the purpose </t>
  </si>
  <si>
    <t>Jynweythek</t>
  </si>
  <si>
    <t xml:space="preserve">@anne_bradley @JoelAndersen Ooh! Ooh! Over here! I haven't quit INTPc but I want to get in on all of this. </t>
  </si>
  <si>
    <t>kristinjoey13</t>
  </si>
  <si>
    <t xml:space="preserve">@Alyssa_Milano Liquidwings just wrote a note that they are okay for now. It was posted 5 minutes ago. Thought u should no </t>
  </si>
  <si>
    <t>Mon Apr 20 23:30:23 PDT 2009</t>
  </si>
  <si>
    <t>dougdubyya</t>
  </si>
  <si>
    <t xml:space="preserve">@kaylacollins You haven't met me yet. </t>
  </si>
  <si>
    <t>@nerdbox lmfao.  i love you&amp;lt;3</t>
  </si>
  <si>
    <t>@MsLaurenLondon PLEASE HELP PASS THIS ON FOR THE KARDASHIANS  http://beta.twiddeo.com/8a3</t>
  </si>
  <si>
    <t>MrSkyHighFly</t>
  </si>
  <si>
    <t xml:space="preserve">layin down,, GOODNiGHt W0RlD </t>
  </si>
  <si>
    <t>CDP  &amp;amp; I had a good chat about how we move forward with meetings &amp;amp; stuff  (via @sumudu)</t>
  </si>
  <si>
    <t>sairaangeles</t>
  </si>
  <si>
    <t xml:space="preserve">is sleeping early tonight </t>
  </si>
  <si>
    <t>Mon Apr 20 23:30:27 PDT 2009</t>
  </si>
  <si>
    <t>Slisqo</t>
  </si>
  <si>
    <t xml:space="preserve">Im gonna see Raphael Saadiq perform live tonight </t>
  </si>
  <si>
    <t>Mon Apr 20 23:30:30 PDT 2009</t>
  </si>
  <si>
    <t xml:space="preserve">@EWWS saw you guys at attraction/reaction last friday! left early? </t>
  </si>
  <si>
    <t>beccakr</t>
  </si>
  <si>
    <t xml:space="preserve">@CharBF wow - I finally get the Anna Mac reference!! </t>
  </si>
  <si>
    <t>Mire_</t>
  </si>
  <si>
    <t xml:space="preserve">@cassieventura yay cassie's back </t>
  </si>
  <si>
    <t>lenn0x</t>
  </si>
  <si>
    <t xml:space="preserve">@lhl what you shared is what im seeing in the field. im surprised you didn't add a memcache layer for sub microsecond reads </t>
  </si>
  <si>
    <t>foodzie</t>
  </si>
  <si>
    <t xml:space="preserve">@lunaraven13 yes, we have! we definitely will reconnect with them. Thanks for thinking of us. </t>
  </si>
  <si>
    <t xml:space="preserve">chillin wit paygeee </t>
  </si>
  <si>
    <t>Mon Apr 20 23:30:34 PDT 2009</t>
  </si>
  <si>
    <t>@DaniMehtax LMAO NOO!...me...spanish coursework? NOO  I lost the sheet =/ aswell eeep  lool</t>
  </si>
  <si>
    <t>quadritos</t>
  </si>
  <si>
    <t xml:space="preserve">@jcmoreno14 good night </t>
  </si>
  <si>
    <t>tjstiles</t>
  </si>
  <si>
    <t xml:space="preserve">No worst enemies for me man. Only friends </t>
  </si>
  <si>
    <t xml:space="preserve">@eamusik GET THE PURPLE ONES AND BRING ME SOME!!! </t>
  </si>
  <si>
    <t>hyblis</t>
  </si>
  <si>
    <t xml:space="preserve">@Behindthecouch yeah look what you started!! Lol </t>
  </si>
  <si>
    <t xml:space="preserve">@brittanywerts @corbsc does make a good entertainer...esp when he's passed out on the back porch. Next time we should sharpie him </t>
  </si>
  <si>
    <t>Mon Apr 20 23:30:38 PDT 2009</t>
  </si>
  <si>
    <t xml:space="preserve">@CarinaK GOOD DEAL </t>
  </si>
  <si>
    <t xml:space="preserve">you americans have no idea how good you have it. it took me 3 weeks and 20 bucks just to get a bag or hersheys and a poptart.. </t>
  </si>
  <si>
    <t>Mon Apr 20 23:30:39 PDT 2009</t>
  </si>
  <si>
    <t xml:space="preserve">is feelin' the LOVE from their awesome clients </t>
  </si>
  <si>
    <t xml:space="preserve">@mmmaaaria I have pictures of your daughter.. I'll send them to you soon.. See ya tomorrow BFF </t>
  </si>
  <si>
    <t>WestSideGuy</t>
  </si>
  <si>
    <t xml:space="preserve">G'nite peeps and prospective employees. Sleep well! </t>
  </si>
  <si>
    <t xml:space="preserve">@nincompooop hey i hope u dun have another one of those early morning tests   RUN BRAINDEAD RUN!! </t>
  </si>
  <si>
    <t>Mon Apr 20 23:30:43 PDT 2009</t>
  </si>
  <si>
    <t xml:space="preserve">@kirstilehtimaki hey, you there! what's up? </t>
  </si>
  <si>
    <t>olschok</t>
  </si>
  <si>
    <t xml:space="preserve">The sun is shining, but I need more coffee! @EundM vorab schon danke! </t>
  </si>
  <si>
    <t>Watching the McFly motion in the ocean dvd.. You gotta fight! For your right! To party! ? My fave peformance is the next one  Xx</t>
  </si>
  <si>
    <t>ModelNikiTaylor</t>
  </si>
  <si>
    <t xml:space="preserve">watching NCIS </t>
  </si>
  <si>
    <t>Mon Apr 20 23:30:44 PDT 2009</t>
  </si>
  <si>
    <t>@adamstrawson hehe . Just set you Twitter location to east bourne for the time being  hoping I'll get time to finish my up date this week</t>
  </si>
  <si>
    <t xml:space="preserve">@mandiebear What's keeping you up? (And no, I am not going to say Viagra, you are so predictable) </t>
  </si>
  <si>
    <t>Mon Apr 20 23:30:46 PDT 2009</t>
  </si>
  <si>
    <t xml:space="preserve">@YossiBelkin aaah .. that's you on logopond then! I love that one ... the colors are absolutely beautiful! </t>
  </si>
  <si>
    <t>dcordrangel</t>
  </si>
  <si>
    <t xml:space="preserve">@DonnieWahlberg i freakin miss you guys!!!!i want to go to every concert!!!!!!!!!!!!!!!!!! and i cant..... =( fresno luvs you! </t>
  </si>
  <si>
    <t>Mon Apr 20 23:30:50 PDT 2009</t>
  </si>
  <si>
    <t xml:space="preserve">@natalichka well not imaginary I suppose, you're all real, you're little pixies that live in my computer and phone </t>
  </si>
  <si>
    <t>hunrnhk</t>
  </si>
  <si>
    <t xml:space="preserve">got home from 420 party in newport beach!! hahaha fun times </t>
  </si>
  <si>
    <t>nahumv</t>
  </si>
  <si>
    <t xml:space="preserve">@ian_cummings you've gotta show us another screenshot for madden 10 with the San Diego Chargers </t>
  </si>
  <si>
    <t>beandip</t>
  </si>
  <si>
    <t xml:space="preserve">@Alyssa_Milano Nice pic!  What's your dog's name?  It was cold and rainy here in Iowa today.  A month or more away for pool weather! </t>
  </si>
  <si>
    <t xml:space="preserve">@louizah morning Lou, come for yoga with me </t>
  </si>
  <si>
    <t xml:space="preserve">@mrbacon I thought I smelled bacon! </t>
  </si>
  <si>
    <t>swickmm</t>
  </si>
  <si>
    <t>An Anthem for any rough day...just relax, take it easy  ? http://blip.fm/~4okny</t>
  </si>
  <si>
    <t>slickvic</t>
  </si>
  <si>
    <t xml:space="preserve">@tracitoguchi i just fried it up regular and fed it to the fam bams with eggs and rice </t>
  </si>
  <si>
    <t>Mon Apr 20 23:30:51 PDT 2009</t>
  </si>
  <si>
    <t xml:space="preserve">@JohnBirmingham Ah awesome. Thanks! </t>
  </si>
  <si>
    <t xml:space="preserve">another 95% grade in Crew 440... looks like I'm heading for a 95% average in Scriptwriting... YAY </t>
  </si>
  <si>
    <t>Mon Apr 20 23:30:53 PDT 2009</t>
  </si>
  <si>
    <t>heavenlymayday</t>
  </si>
  <si>
    <t>@MightyMangler Come to Colorado instead, haha  I kid, lol There's nothing worth coming here for. At least not in Ordway, frikkn tiny town.</t>
  </si>
  <si>
    <t>@LMFAONEWS sup LMFAO  come to europe one day soon!!!!!!</t>
  </si>
  <si>
    <t>Mon Apr 20 23:30:54 PDT 2009</t>
  </si>
  <si>
    <t xml:space="preserve">http://twitpic.com/3pb50 - It's a Yamaha. Harleys are for candyasses. </t>
  </si>
  <si>
    <t xml:space="preserve">@ZenGrifter   I wrote my first song lyrics today.   I'm putting on the final touches.  </t>
  </si>
  <si>
    <t>Salamandroid</t>
  </si>
  <si>
    <t xml:space="preserve">it looks like the sun has got his hat on </t>
  </si>
  <si>
    <t>extremesport</t>
  </si>
  <si>
    <t xml:space="preserve">@ellenao thanks mom! yea i spent all day outside, wrote one of my papers last night and will write one tomorrow.. hiked in my new boots </t>
  </si>
  <si>
    <t>nitroyogi</t>
  </si>
  <si>
    <t>@Saurabh: If anything except food, sex &amp;amp; security motivates you, you're not getting enough fun in life.  Nothing personal! JAO! Cheers!</t>
  </si>
  <si>
    <t>robertoeruiz</t>
  </si>
  <si>
    <t xml:space="preserve">Preparing the First Titanium Tips Email Newsletter to go out tomorrow. Get ready Boot Campers -     </t>
  </si>
  <si>
    <t>kdeep</t>
  </si>
  <si>
    <t xml:space="preserve">@sandeepsatpal Probably because domain name tu.com is not available.  </t>
  </si>
  <si>
    <t>@Adrianocampo well thats personal! minus the bear is still amazing..carlos or no carlos.. hahahah!  arent you supposed to be studying?</t>
  </si>
  <si>
    <t>2 hours later, the CrackBerry is aliiiive again  and I think it's fully functional?</t>
  </si>
  <si>
    <t>charliechap</t>
  </si>
  <si>
    <t xml:space="preserve">@zaibatsu @liquidwings You are loved </t>
  </si>
  <si>
    <t>Mon Apr 20 23:30:59 PDT 2009</t>
  </si>
  <si>
    <t>oliviatam</t>
  </si>
  <si>
    <t xml:space="preserve">mmm.... ice cream!!! </t>
  </si>
  <si>
    <t>difranc2009</t>
  </si>
  <si>
    <t xml:space="preserve">of course we have that here too, Manila Bay! Bay Walk baby! Awesome food and great view </t>
  </si>
  <si>
    <t>PrettyOddAshley</t>
  </si>
  <si>
    <t xml:space="preserve">-sigh- I have to clean some more when I wake up. Scotty's coming over on Wednesday. Love you all! Night! </t>
  </si>
  <si>
    <t>xlikethestone</t>
  </si>
  <si>
    <t xml:space="preserve">Listening to Sigur Ros. This has been a good day. </t>
  </si>
  <si>
    <t>Mon Apr 20 23:31:01 PDT 2009</t>
  </si>
  <si>
    <t xml:space="preserve">@katydonde umm...maybe that's how the British spell it? </t>
  </si>
  <si>
    <t>Mon Apr 20 23:31:02 PDT 2009</t>
  </si>
  <si>
    <t xml:space="preserve">I want a turtle. I wanna name it Oppy, like the Mars explorers. </t>
  </si>
  <si>
    <t xml:space="preserve">My British DVDs of The IT Crowd (series 2 and 3) arrived in the mail today. I am very pleased. </t>
  </si>
  <si>
    <t>MissAims</t>
  </si>
  <si>
    <t xml:space="preserve">i still don't really see the point of 'Twitter' but i find it interesting in what all the celebs are doing... and how often they tweet </t>
  </si>
  <si>
    <t>@stbartschic Red Velvet cupcake from Kara  And you thought I don't have the stomach after this huge meal huh...hehehe.</t>
  </si>
  <si>
    <t>EdHardyLA</t>
  </si>
  <si>
    <t>Before I go to sleep. A pic of my girly for all my tweet homies to see  Night crew!  http://twitpic.com/3pbex</t>
  </si>
  <si>
    <t>@alittler you're right, they will likely get made fun of either way  it is unfortunate, but true. Need to approach non theists carefully</t>
  </si>
  <si>
    <t>Mon Apr 20 23:31:08 PDT 2009</t>
  </si>
  <si>
    <t xml:space="preserve">going to bed thinkin about him </t>
  </si>
  <si>
    <t>Mon Apr 20 23:31:05 PDT 2009</t>
  </si>
  <si>
    <t>@ArthrReeeeD:  Heard TV On The Radio's gonna be there.  Everybody else is just a bonus  ? http://blip.fm/~4okoa</t>
  </si>
  <si>
    <t>Mon Apr 20 23:31:06 PDT 2009</t>
  </si>
  <si>
    <t>Rockmx9</t>
  </si>
  <si>
    <t xml:space="preserve">@georgeb3dr   ROCKMANEKUZU9 AND NUKEMDAVE JOIN IN ON FOLLOWING GEORGE TOO!! </t>
  </si>
  <si>
    <t>Mon Apr 20 23:31:07 PDT 2009</t>
  </si>
  <si>
    <t>Good morning  Just found out that I could have slept a little longer...still getting confused with time change in some parts of the world</t>
  </si>
  <si>
    <t xml:space="preserve">Good morning ya'all!  Mini Friday?  Not for me!  This *is* Friday for me!  Took Thursday+Friday as leave, so looooong weekend for me. </t>
  </si>
  <si>
    <t>Watching the McFly motion in the ocean dvd.. You gotta fight! For your right! To party! ? My fave peformance is the next one after that  X</t>
  </si>
  <si>
    <t>Mon Apr 20 23:31:09 PDT 2009</t>
  </si>
  <si>
    <t xml:space="preserve">@liquidwings GOOD </t>
  </si>
  <si>
    <t xml:space="preserve">@eatdrinkbekerry do you go out for that or is that something that occurs in the privacy of your own home?? </t>
  </si>
  <si>
    <t>Mon Apr 20 23:31:10 PDT 2009</t>
  </si>
  <si>
    <t>SicDeLaVic</t>
  </si>
  <si>
    <t xml:space="preserve">im done for the day hahaha i worked i worked out fubolandia and now rest </t>
  </si>
  <si>
    <t>sarah_watts</t>
  </si>
  <si>
    <t xml:space="preserve">boy is back today...yay </t>
  </si>
  <si>
    <t>Mon Apr 20 23:31:11 PDT 2009</t>
  </si>
  <si>
    <t xml:space="preserve">@dragonsinger57  or finish with it, one drink of it was enough to know we don't get on </t>
  </si>
  <si>
    <t xml:space="preserve">@iamcrumbs thx </t>
  </si>
  <si>
    <t>Mon Apr 20 23:35:21 PDT 2009</t>
  </si>
  <si>
    <t>chrisalarsen</t>
  </si>
  <si>
    <t xml:space="preserve">I feel like Norway`s only Twitter... </t>
  </si>
  <si>
    <t>Mon Apr 20 23:35:22 PDT 2009</t>
  </si>
  <si>
    <t xml:space="preserve">mmmm orange jell tastes sweeter when you dont leave any 4 dad </t>
  </si>
  <si>
    <t xml:space="preserve">@LindsayChambers This is true hehe </t>
  </si>
  <si>
    <t>@MoneyEnergy Ahah nice one  How are things going on your side?</t>
  </si>
  <si>
    <t>Mon Apr 20 23:35:24 PDT 2009</t>
  </si>
  <si>
    <t>Aaohh</t>
  </si>
  <si>
    <t>: i stopped watching tv : why : i lost my remote   i love my friends</t>
  </si>
  <si>
    <t xml:space="preserve">@thawrite1 keep ya head up and smoke one </t>
  </si>
  <si>
    <t xml:space="preserve">@heidipena That's so strange that you go to bed now and I'm about to eat breakfast ;) Good night! </t>
  </si>
  <si>
    <t>jclingan</t>
  </si>
  <si>
    <t xml:space="preserve">@virtualsteve I think you have too many virtual machines running </t>
  </si>
  <si>
    <t>lostinareverie</t>
  </si>
  <si>
    <t xml:space="preserve">big things are coming </t>
  </si>
  <si>
    <t>lindsayseddon</t>
  </si>
  <si>
    <t xml:space="preserve">Awh Ian's addicted to twitter. </t>
  </si>
  <si>
    <t>Mon Apr 20 23:35:26 PDT 2009</t>
  </si>
  <si>
    <t>xombiekitty</t>
  </si>
  <si>
    <t>@HalloranElder yup  the info has been email to you but let me know if it hasn't arrived &amp;amp; I'll resend tonight when I get back home</t>
  </si>
  <si>
    <t>Mon Apr 20 23:35:27 PDT 2009</t>
  </si>
  <si>
    <t xml:space="preserve">Oh and the other Yr12 kid who also happened to be in the library too started downloading PortableApps when he found out he could run FFnn </t>
  </si>
  <si>
    <t>Mon Apr 20 23:35:28 PDT 2009</t>
  </si>
  <si>
    <t xml:space="preserve">@macNC40 shorts with leggings or stalkings that you can take of after work </t>
  </si>
  <si>
    <t>somuchcoffeeman</t>
  </si>
  <si>
    <t xml:space="preserve">hahah well happy to be converted and i got my picture up. </t>
  </si>
  <si>
    <t xml:space="preserve">@eliiizabeth Liz, you are my Egyptian camel. </t>
  </si>
  <si>
    <t>@crystalemily Thank you so much!  Really appreciate it!</t>
  </si>
  <si>
    <t>Mon Apr 20 23:35:30 PDT 2009</t>
  </si>
  <si>
    <t>Jetzu</t>
  </si>
  <si>
    <t xml:space="preserve">oh gosh! starting to feel the presure of the next few weeks! thanks be to God that ive traded my burden and things arent so heavy anymore </t>
  </si>
  <si>
    <t>espressoveins</t>
  </si>
  <si>
    <t xml:space="preserve">@stephberger you're wonderful </t>
  </si>
  <si>
    <t>twanalyst</t>
  </si>
  <si>
    <t xml:space="preserve">@knitkat hey, don't beat me up - behind the wizard's curtain is a gentle old man </t>
  </si>
  <si>
    <t>markjardine</t>
  </si>
  <si>
    <t xml:space="preserve">@bradhaydon Thanks. </t>
  </si>
  <si>
    <t>samanthaswalker</t>
  </si>
  <si>
    <t xml:space="preserve">don't know why i'm still awake. there's no way i'm catching up on zzz's this week. chicago wednesday! </t>
  </si>
  <si>
    <t>Mon Apr 20 23:35:32 PDT 2009</t>
  </si>
  <si>
    <t xml:space="preserve">Oh and the other Yr12 kid who also happened to be in the library too started downloading PortableApps when he found out he could run FF!! </t>
  </si>
  <si>
    <t>Mon Apr 20 23:35:34 PDT 2009</t>
  </si>
  <si>
    <t xml:space="preserve">@flimgeeks Same here! Next week will be the start of a whole different ball game. In the meantime, am happy to re-watch this week's ep </t>
  </si>
  <si>
    <t xml:space="preserve">@SpiderxBear next, i get a 4 day weekend </t>
  </si>
  <si>
    <t>Mon Apr 20 23:35:35 PDT 2009</t>
  </si>
  <si>
    <t xml:space="preserve">a dormir!! Good night everyone!! </t>
  </si>
  <si>
    <t>Walk was PERFECT!!!  I highly recommend walking for Everyone; It's Magical!!!  ;-)  Alright...I'll Stop...    Goodnight All!!!!  :LTD)(</t>
  </si>
  <si>
    <t>Mon Apr 20 23:35:37 PDT 2009</t>
  </si>
  <si>
    <t>Re-pinging @evettevictoria: see she did win...cocktail  go mexicans! lol...-PUMPED...I am too followin u retard</t>
  </si>
  <si>
    <t xml:space="preserve">@zontiago yup, I did... it's awesome!! </t>
  </si>
  <si>
    <t xml:space="preserve">@bmariestyle lol since u brought it up... I mean it really did look like an ambi commercial </t>
  </si>
  <si>
    <t>Mon Apr 20 23:35:38 PDT 2009</t>
  </si>
  <si>
    <t>mcnl</t>
  </si>
  <si>
    <t xml:space="preserve">Now on work going to study and stuff </t>
  </si>
  <si>
    <t>@rpatzhood great remix  ? http://blip.fm/~4oku9</t>
  </si>
  <si>
    <t>@creolesugar i can always write more.   which lesson R U referring 2?  i'll elaborate on the www.inspirebyaction.com blog.</t>
  </si>
  <si>
    <t xml:space="preserve">Oh dear - someone is trying to defraud us. Dramas we don't need at the moment. </t>
  </si>
  <si>
    <t>Mon Apr 20 23:35:41 PDT 2009</t>
  </si>
  <si>
    <t>@jeffreecuntstar uggh its already late and i have an exam tomorrow! but ill stay up a few extra mins cuz im interested to hear it  haha</t>
  </si>
  <si>
    <t>Mon Apr 20 23:35:42 PDT 2009</t>
  </si>
  <si>
    <t xml:space="preserve">Wake up call at 7 please! </t>
  </si>
  <si>
    <t>@MsCityCouture heyyyyyyyyyyyyyyyyyyyy  lol</t>
  </si>
  <si>
    <t xml:space="preserve">@geneon This is the last song I was able to complete: http://bit.ly/xzOjd </t>
  </si>
  <si>
    <t xml:space="preserve"> i feel proud that took up the whole thing</t>
  </si>
  <si>
    <t xml:space="preserve">it's a beautiful day in madrid! perfect for - um - sitting inside and listening to lots of great accessibility talks at Day 2 of #w4a09 </t>
  </si>
  <si>
    <t>maccycheese</t>
  </si>
  <si>
    <t xml:space="preserve">a good end to a lousy day. </t>
  </si>
  <si>
    <t>Mon Apr 20 23:35:45 PDT 2009</t>
  </si>
  <si>
    <t>Thibaud_Dey</t>
  </si>
  <si>
    <t xml:space="preserve">Is 16 today !! </t>
  </si>
  <si>
    <t>Mon Apr 20 23:35:46 PDT 2009</t>
  </si>
  <si>
    <t>sophia_karris</t>
  </si>
  <si>
    <t xml:space="preserve">@kettttt sounds so edible </t>
  </si>
  <si>
    <t>NKOTBlockhead</t>
  </si>
  <si>
    <t>@KatnDEW Hi Kat! I'm glad we got to chat face to face  Hope to hang out with you sometime! Keep in touch</t>
  </si>
  <si>
    <t>Mon Apr 20 23:35:47 PDT 2009</t>
  </si>
  <si>
    <t>@Philoppa I'm playing wow  IM NOT BORED</t>
  </si>
  <si>
    <t>Just got up.. off to school!! Gonna watch 17 Again with Ranou!!  Have a nice one!</t>
  </si>
  <si>
    <t>Jacky_Zbaby</t>
  </si>
  <si>
    <t xml:space="preserve">@jeffreecuntstar But Jeffree im so tired! Lol. I bet ur song is AWESOME </t>
  </si>
  <si>
    <t xml:space="preserve">picking up my tennis racket tonight </t>
  </si>
  <si>
    <t>Mon Apr 20 23:35:49 PDT 2009</t>
  </si>
  <si>
    <t>Finally got my Settings poster up.  - http://twitpic.com/3pbk2</t>
  </si>
  <si>
    <t xml:space="preserve">@diablocody everyones a critic </t>
  </si>
  <si>
    <t>Mon Apr 20 23:35:50 PDT 2009</t>
  </si>
  <si>
    <t>@Honey3223 lol  They just do something for me...</t>
  </si>
  <si>
    <t xml:space="preserve">leaving work to find me my masseus and get myslef rid of some chronic knots!! Huzzah </t>
  </si>
  <si>
    <t xml:space="preserve">Calling it a night! Stay tuned URBANWIRE.TV...I'm out! </t>
  </si>
  <si>
    <t>Mon Apr 20 23:35:51 PDT 2009</t>
  </si>
  <si>
    <t>aaj_iitk</t>
  </si>
  <si>
    <t xml:space="preserve">still not done </t>
  </si>
  <si>
    <t>lovetitbits</t>
  </si>
  <si>
    <t xml:space="preserve">@digitalmozart hell no i won't use a mac and mine's a little cleaner and &amp;quot;grided&amp;quot; </t>
  </si>
  <si>
    <t>ham_burglar</t>
  </si>
  <si>
    <t xml:space="preserve">@susannaheanes like YOU and @ohmcgee. </t>
  </si>
  <si>
    <t>Mon Apr 20 23:35:52 PDT 2009</t>
  </si>
  <si>
    <t>toddfast</t>
  </si>
  <si>
    <t xml:space="preserve">@RaveHead wow, thanks, though I dpmnfear maybe you've been sipping on the whiskey. I'll take the compliment regardless. </t>
  </si>
  <si>
    <t>Mon Apr 20 23:35:53 PDT 2009</t>
  </si>
  <si>
    <t>Nishan</t>
  </si>
  <si>
    <t>@TimNoonan I have never been a morning person  but I do it cause I like the training. I hear you, yoga an important part of my training.</t>
  </si>
  <si>
    <t>nycmelania</t>
  </si>
  <si>
    <t xml:space="preserve">@anya888 guess whoo! you know you love me </t>
  </si>
  <si>
    <t>Mon Apr 20 23:35:54 PDT 2009</t>
  </si>
  <si>
    <t>pazappa</t>
  </si>
  <si>
    <t xml:space="preserve">Hong oyonde imasu. Didn't realize there are so many Japanese Kanji characters... 1 down 2000 to go </t>
  </si>
  <si>
    <t>olrandir</t>
  </si>
  <si>
    <t xml:space="preserve">@Cyberela I love the smell of fresh photoshop in the morning! :p </t>
  </si>
  <si>
    <t xml:space="preserve">@NIYANA THANKS SO MUCH...YOUR SUCH A GREAT PERSON...WHERE HAVE U BEEN ALL MY LIFE...BY THE WAY MY NAME IS MONICA!!! </t>
  </si>
  <si>
    <t xml:space="preserve">@internacionalj ahhhhh, something to look forward too. Finally. </t>
  </si>
  <si>
    <t>Mon Apr 20 23:35:55 PDT 2009</t>
  </si>
  <si>
    <t xml:space="preserve">@AstrologyLesson Yes, you must show it to me at our next CyberParty! I think it would be wonderful, unless you want to show it to me now </t>
  </si>
  <si>
    <t>Mon Apr 20 23:35:57 PDT 2009</t>
  </si>
  <si>
    <t xml:space="preserve">is like yes tomorrow is free scoop day and ben and jerrys....yum </t>
  </si>
  <si>
    <t>Mon Apr 20 23:36:01 PDT 2009</t>
  </si>
  <si>
    <t xml:space="preserve">@claudia10 it is the rite of passage for some. </t>
  </si>
  <si>
    <t xml:space="preserve">@Miss604  just letting you know - Calhouns Vancouver mom meet up moved up to 1:30 #YMCoffee </t>
  </si>
  <si>
    <t>@EricaBeth thanks for rubbing it in!  lol</t>
  </si>
  <si>
    <t>krsherwood</t>
  </si>
  <si>
    <t xml:space="preserve">Hear, hear - all hear Susan Boyle. </t>
  </si>
  <si>
    <t xml:space="preserve">@stefanodimera Some of us home the marriage doesn't last long, either </t>
  </si>
  <si>
    <t xml:space="preserve">had a good day at school but is also hoping that her friend Aiden Mclindon had a good first day of Parliment in Brisbane </t>
  </si>
  <si>
    <t>@Alyssa_Milano gnight cant wait till may 9th  tweetup</t>
  </si>
  <si>
    <t>Mon Apr 20 23:36:04 PDT 2009</t>
  </si>
  <si>
    <t>@GetCr8tive oh em gee. knock it off A***n  LOL</t>
  </si>
  <si>
    <t xml:space="preserve">@ClementDavids it's all that great Punjab music </t>
  </si>
  <si>
    <t>batgirl21</t>
  </si>
  <si>
    <t>@wgsun  the coffee looks sooo delicious! i wish i had some now! and you look so cute   http://pikchur.com/1a5</t>
  </si>
  <si>
    <t>Mon Apr 20 23:36:06 PDT 2009</t>
  </si>
  <si>
    <t xml:space="preserve">I get more done @ 2am, than I do @ 2pm. Listening to Thursday, cleaning  my room &amp;amp; thinkin'. </t>
  </si>
  <si>
    <t>@kaylafancypants Kayla  how are you babe?</t>
  </si>
  <si>
    <t>echtee</t>
  </si>
  <si>
    <t xml:space="preserve">i am planning to buy lunch for people who i have unintentionally wronged in their dreams. </t>
  </si>
  <si>
    <t>Mon Apr 20 23:36:05 PDT 2009</t>
  </si>
  <si>
    <t xml:space="preserve">I hate when people try to tell me what my voice is capable of... its my voice let me do with it what I want thank u </t>
  </si>
  <si>
    <t>researching all things Colorado  Going to bed soon so I can have a productive day tomorrow!</t>
  </si>
  <si>
    <t xml:space="preserve">is dreaming about a lion that she had to kiss to turn it into a boy to save his life! lol.. nice fairytale Leo! thanks! </t>
  </si>
  <si>
    <t>werrrkkk</t>
  </si>
  <si>
    <t>just got home from dejans. such an amazing day!   love you guys! &amp;lt;3</t>
  </si>
  <si>
    <t>Mon Apr 20 23:36:07 PDT 2009</t>
  </si>
  <si>
    <t>Hey guys dont forget to tape the ELLEN DEGENERES show tomorrow at 4pm (pst) cuz I will be on a portion of it!   http://twitpic.com/3jp49</t>
  </si>
  <si>
    <t xml:space="preserve">@selenagomez i can't wait for your debut album to come out. Keep safe </t>
  </si>
  <si>
    <t>Mon Apr 20 23:36:09 PDT 2009</t>
  </si>
  <si>
    <t>edgarmartinez</t>
  </si>
  <si>
    <t xml:space="preserve">probando tweetie... excelente </t>
  </si>
  <si>
    <t xml:space="preserve">@realreporter Great story! </t>
  </si>
  <si>
    <t xml:space="preserve">back at my mac, putting together thumbnail sheets for my researching job, then gotta switch to ActionAid artwork </t>
  </si>
  <si>
    <t>JamieSpartz</t>
  </si>
  <si>
    <t>Training later from 5-8 PM. Woohoo!  DAY TWO!</t>
  </si>
  <si>
    <t>chrysb</t>
  </si>
  <si>
    <t xml:space="preserve">@baywatchboy All-in-all it's worth the sacrifice </t>
  </si>
  <si>
    <t>Mon Apr 20 23:36:12 PDT 2009</t>
  </si>
  <si>
    <t>timrylands</t>
  </si>
  <si>
    <t xml:space="preserve">@stephenfry Stephen Have you ever tried the remarkable, challenging &amp;amp; detailed www.isittuesday.com ? From one voice of games to another </t>
  </si>
  <si>
    <t>kevinyang1981</t>
  </si>
  <si>
    <t xml:space="preserve">@huangyu2010 you can say : who doesn't want to work with smart people </t>
  </si>
  <si>
    <t xml:space="preserve">gotta leave for school in 20 minutes...i love it when i can start my day calmly and peacefully </t>
  </si>
  <si>
    <t>vonbitchbag</t>
  </si>
  <si>
    <t>@PSUDuff  next organize my itunes please   I'm constantly reorganize all my files in itunes and my address book it does feel amazing</t>
  </si>
  <si>
    <t>Mon Apr 20 23:36:14 PDT 2009</t>
  </si>
  <si>
    <t>Yess!  we can do everï¿½ï¿½thing on the computer  bcuz we r reaaallly calmed down xD Lol... propably not... Oo</t>
  </si>
  <si>
    <t>jemappelleamy</t>
  </si>
  <si>
    <t xml:space="preserve">@pyar_ i was listening to dear maria, count me in on the train today and totally thought of you! how are you? </t>
  </si>
  <si>
    <t>hmsdragonfly</t>
  </si>
  <si>
    <t xml:space="preserve">Learning to share the computer again. </t>
  </si>
  <si>
    <t>Mon Apr 20 23:40:24 PDT 2009</t>
  </si>
  <si>
    <t xml:space="preserve">@lennycrist incredibly! if you die, you should leave me that pin in your will </t>
  </si>
  <si>
    <t>Mon Apr 20 23:40:25 PDT 2009</t>
  </si>
  <si>
    <t>tomylorsch</t>
  </si>
  <si>
    <t xml:space="preserve">@danny sullivan to keynote SMX Sao Paulo? ;) Next August 4th. See ya tomorrow at ad:tech Danny </t>
  </si>
  <si>
    <t>Mon Apr 20 23:40:26 PDT 2009</t>
  </si>
  <si>
    <t xml:space="preserve">@chelsea_playboy awww i love you </t>
  </si>
  <si>
    <t>Mon Apr 20 23:40:27 PDT 2009</t>
  </si>
  <si>
    <t xml:space="preserve">@creolesugar No problem! I also want to know how tweeps make those funny images </t>
  </si>
  <si>
    <t xml:space="preserve">&amp;quot;Extension of the accident is randomicly between some intervals&amp;quot; I love checking people's papers, it brings up my self-esteem </t>
  </si>
  <si>
    <t>BekkiHardy</t>
  </si>
  <si>
    <t xml:space="preserve">off to another lovely day at school, it'll be over soon, </t>
  </si>
  <si>
    <t>EpiGirl1</t>
  </si>
  <si>
    <t xml:space="preserve">and it worked! reason #1,233 to be a fan of chris cornell and follow him on twitter! </t>
  </si>
  <si>
    <t>Mon Apr 20 23:40:28 PDT 2009</t>
  </si>
  <si>
    <t xml:space="preserve">AHAHAHAHAHAHA&amp;gt; @the_hit_man loves men </t>
  </si>
  <si>
    <t xml:space="preserve">@jcamalari Blows rasberry....now..a Triumph...yes..I can see the class in that...but...  still, it looks good. And the song stands. </t>
  </si>
  <si>
    <t>Mon Apr 20 23:40:29 PDT 2009</t>
  </si>
  <si>
    <t>@ddlovato don't care bout ppl who r saying u r too fat &amp;amp; then u r too skinny  I like u as u r &amp;amp; u r my role model  I love u pls write back</t>
  </si>
  <si>
    <t>@shauncusters hey sea-slut  hows the gingermobile?</t>
  </si>
  <si>
    <t>Thalathis</t>
  </si>
  <si>
    <t xml:space="preserve">Hopefully my sister will get tickets for DM in november so we can go there together - yays! </t>
  </si>
  <si>
    <t>Mon Apr 20 23:40:30 PDT 2009</t>
  </si>
  <si>
    <t xml:space="preserve">@EmoLaurie LOL!!! That sounds JUST like my lil niece!!! She LOVESSSS Dora!!! But &amp;quot;My Little Pony&amp;quot; is her Ish now </t>
  </si>
  <si>
    <t>Mon Apr 20 23:40:31 PDT 2009</t>
  </si>
  <si>
    <t>kelliklymenko</t>
  </si>
  <si>
    <t xml:space="preserve">@mileycyrus congrats on this: http://tinyurl.com/cls9ov - good example </t>
  </si>
  <si>
    <t>Mon Apr 20 23:40:32 PDT 2009</t>
  </si>
  <si>
    <t>valenciamusic</t>
  </si>
  <si>
    <t xml:space="preserve">@sooberlee haha ok ok, well we'll see what happens! i dunno when it will be, but we'll plan around ur schedule </t>
  </si>
  <si>
    <t>Andyproper</t>
  </si>
  <si>
    <t xml:space="preserve">Another great day full of sunshine! </t>
  </si>
  <si>
    <t>okanesan</t>
  </si>
  <si>
    <t xml:space="preserve">@Siwibisonolagi Hi Mr. Nunu, actually do you completely understand about how to use twitter ? Be active please..... </t>
  </si>
  <si>
    <t>morbidneko</t>
  </si>
  <si>
    <t xml:space="preserve">Husband's grad today. Camera: check. Big smile: check. Lotsa pride: Double check! </t>
  </si>
  <si>
    <t xml:space="preserve">@Saurabh: We're too sheltered by our pretentious corporate world &amp;amp; financial wiztalk. Expand ur views beyond the 'Web 2.0 Society'. </t>
  </si>
  <si>
    <t>Jasmandermon</t>
  </si>
  <si>
    <t>@JeeBby haha but of course!  and I still wanna put make-up on chuuu! Your house or mine?</t>
  </si>
  <si>
    <t xml:space="preserve">@blue_raven I'm digging the cut of your #nuckvatar jib.  </t>
  </si>
  <si>
    <t>Mon Apr 20 23:40:36 PDT 2009</t>
  </si>
  <si>
    <t>eleahbaant</t>
  </si>
  <si>
    <t xml:space="preserve">@StyleCollective you know, I'm the same- I have to really concentrate on how to spell elephant now </t>
  </si>
  <si>
    <t xml:space="preserve">Reading about the new auction site on TIB. Yesterday I was &amp;quot;?!$%!&amp;quot; but after sleeping over it and thinking - i guess i will like it </t>
  </si>
  <si>
    <t xml:space="preserve">@kellyann18  Don't be silly, everyone is intelligent in their own way </t>
  </si>
  <si>
    <t xml:space="preserve">@JaqStone and @Lurquer Thank you for spreading the love even more. </t>
  </si>
  <si>
    <t>maysantos18</t>
  </si>
  <si>
    <t xml:space="preserve">so tired. :| I'm listening to Forever The Sickest Kids! </t>
  </si>
  <si>
    <t>SarahViv</t>
  </si>
  <si>
    <t xml:space="preserve">@Doof108 Marmite, cheese and toast is my favourite </t>
  </si>
  <si>
    <t>davepumfrey</t>
  </si>
  <si>
    <t xml:space="preserve">@wolfspath If U want to set-up a blog go here for FREE explanation on how to do it http://www.becomeablogger.com/  To your successs </t>
  </si>
  <si>
    <t xml:space="preserve">@RBlackbirdsong Yeah, he's an awesome guy. I just posted a comment on it. </t>
  </si>
  <si>
    <t>Mon Apr 20 23:40:39 PDT 2009</t>
  </si>
  <si>
    <t>tuanweb</t>
  </si>
  <si>
    <t>Hello world - using php  http://jin.vn/eVK6w</t>
  </si>
  <si>
    <t>Kathy_Writer</t>
  </si>
  <si>
    <t>@CanadaBanana @inertiarus Of course we're talkin' about somethin delish! Btw, luv ur new sexy shoulder pose.  #foodie</t>
  </si>
  <si>
    <t>Mon Apr 20 23:40:40 PDT 2009</t>
  </si>
  <si>
    <t xml:space="preserve">@liquidwings I think we're all very glad to hear from you </t>
  </si>
  <si>
    <t>AmyHirschman</t>
  </si>
  <si>
    <t xml:space="preserve">I just contributed some $$ to the This American Life podcast.  I feel good about myself now </t>
  </si>
  <si>
    <t xml:space="preserve">Bed time! Can't wait to get a new phone </t>
  </si>
  <si>
    <t xml:space="preserve">@cassieventura omgs! Your like so bomb!  your really pretty. I love your new hair cut </t>
  </si>
  <si>
    <t>Mon Apr 20 23:40:41 PDT 2009</t>
  </si>
  <si>
    <t xml:space="preserve">@foreverkimm &amp;amp; besides, i'm always into the internet &amp;amp; its exciting new innovations </t>
  </si>
  <si>
    <t>lilylighting</t>
  </si>
  <si>
    <t xml:space="preserve">@lord_slappy I WANT ONE PLZZZZ </t>
  </si>
  <si>
    <t xml:space="preserve">Check out Shade360's review of OutRun Online Arcade over at www.genuinegamers.com </t>
  </si>
  <si>
    <t>Mon Apr 20 23:40:44 PDT 2009</t>
  </si>
  <si>
    <t xml:space="preserve">@CindiCupcaking I'm open - bring Vivi - we can do a late lunch </t>
  </si>
  <si>
    <t xml:space="preserve">Oh noes, 420 is about to be over!!! =( haha, gonna actually sleep early tonight cos I need energy for tomorrow! &amp;quot;Early&amp;quot; means 1:30am. </t>
  </si>
  <si>
    <t>sprabu</t>
  </si>
  <si>
    <t xml:space="preserve">@girishbr I learnt to use the German key board and then fumbled with a Swiss keyboard at a customer site. Interesting times. </t>
  </si>
  <si>
    <t>in total I saw 18 bands at coachella  now I have work at 6am :X</t>
  </si>
  <si>
    <t>Mon Apr 20 23:40:45 PDT 2009</t>
  </si>
  <si>
    <t>awrd</t>
  </si>
  <si>
    <t xml:space="preserve">@adevenish Is audio not playing? Hope I'm not that influential </t>
  </si>
  <si>
    <t xml:space="preserve">I was doing my homework.. But now I'm twittering. </t>
  </si>
  <si>
    <t>Mon Apr 20 23:40:47 PDT 2009</t>
  </si>
  <si>
    <t xml:space="preserve">@LightStalking I was actually thinking about the same thing. I'll be glad to brainstorm </t>
  </si>
  <si>
    <t>JINGGLES</t>
  </si>
  <si>
    <t xml:space="preserve">eatin cupcakes an thinkin bout my gurl lissy SHES COMMIN THIS WEEKEND </t>
  </si>
  <si>
    <t>Mrs_Ambrose</t>
  </si>
  <si>
    <t>says ok, going to  bed. Goodnight!  http://plurk.com/p/pavmh</t>
  </si>
  <si>
    <t>sadlertime</t>
  </si>
  <si>
    <t xml:space="preserve">Trying to get the attention of the person in the next room </t>
  </si>
  <si>
    <t xml:space="preserve">Thanks @woozlegig for my breakfast pizza </t>
  </si>
  <si>
    <t xml:space="preserve">@Uwila ur in the pre-nup as my &amp;quot;freebie&amp;quot;. </t>
  </si>
  <si>
    <t>@mimi_uong i have niether on right now  (schooling in stockton has trained me well lol)</t>
  </si>
  <si>
    <t xml:space="preserve">the result of my sleep experiment: was excited about it --&amp;gt; couldn't sleep. finally fell asleep, only to wake up 2 hrs too early. #fail </t>
  </si>
  <si>
    <t>Cyrius01</t>
  </si>
  <si>
    <t xml:space="preserve">I just got followed by the NSW Police Twitter account! Luckily I had only just flushed all my virtual drugs down the cyber-toilet </t>
  </si>
  <si>
    <t>Mon Apr 20 23:40:48 PDT 2009</t>
  </si>
  <si>
    <t>@nicholasbraun lmaoo looks like you've got a stalker  u should be flattered. Ahahaaa</t>
  </si>
  <si>
    <t xml:space="preserve">Good morning Tweet Family. Gorgeous day - sun is shining, birds are singing, my coffee machine is leaking... but working... </t>
  </si>
  <si>
    <t>Mon Apr 20 23:40:49 PDT 2009</t>
  </si>
  <si>
    <t xml:space="preserve">@helen456 i know. im getting sng to poo on your head now </t>
  </si>
  <si>
    <t>Mon Apr 20 23:40:50 PDT 2009</t>
  </si>
  <si>
    <t>danrichardson</t>
  </si>
  <si>
    <t xml:space="preserve">Wooo @ #downloadfestival lineup! #wearetheocean wooo opening Sunday! </t>
  </si>
  <si>
    <t xml:space="preserve">@iamdiddy Diddy come to turkey </t>
  </si>
  <si>
    <t>Mon Apr 20 23:40:51 PDT 2009</t>
  </si>
  <si>
    <t>lisabreedt</t>
  </si>
  <si>
    <t xml:space="preserve">@mrmintoo Lucky fish that's boiling!  You must be having lots of fun with such great weather! </t>
  </si>
  <si>
    <t>time for bed.  hope everyone's monday went well &amp;lt;3 Missy (my cat) says hi everyone! she gave the computer screen a kiss. awwe!</t>
  </si>
  <si>
    <t xml:space="preserve">K I'm going to bed now. Nite tweets </t>
  </si>
  <si>
    <t>Mon Apr 20 23:40:52 PDT 2009</t>
  </si>
  <si>
    <t xml:space="preserve">@nooneai @yourmamaknows nbc.com now has quantum leap. </t>
  </si>
  <si>
    <t>CathyRy</t>
  </si>
  <si>
    <t xml:space="preserve">Lovely sunny morning equals very pleasant dog walk </t>
  </si>
  <si>
    <t xml:space="preserve">It the ween hours but I twitter in my sleep. Locked in!!! Chow.... </t>
  </si>
  <si>
    <t>Mon Apr 20 23:40:53 PDT 2009</t>
  </si>
  <si>
    <t xml:space="preserve">my hands smell like cheap chocolate </t>
  </si>
  <si>
    <t>@trmink HEY THOMAS!!!!  have a very good night!</t>
  </si>
  <si>
    <t>Mizz_Dutchess</t>
  </si>
  <si>
    <t xml:space="preserve">Chillin.... a lil bored listening to music.. im loving that Birthday Sex Song </t>
  </si>
  <si>
    <t xml:space="preserve">@upicks And it's a pretty close race. LOL JK! </t>
  </si>
  <si>
    <t>Mon Apr 20 23:40:57 PDT 2009</t>
  </si>
  <si>
    <t xml:space="preserve">@matthew858 hey, if you've got a chance come on skype.. had an idea </t>
  </si>
  <si>
    <t>ShannenMcKee</t>
  </si>
  <si>
    <t xml:space="preserve">@perezhilton great job on Larry King Perez! You definently know what you're talking about  </t>
  </si>
  <si>
    <t>dez_nzplace</t>
  </si>
  <si>
    <t xml:space="preserve">this day might have changed my life.. </t>
  </si>
  <si>
    <t>grahamcairns</t>
  </si>
  <si>
    <t xml:space="preserve">@lyndalcairns Ah, you know your mum isn't into bongs. Red wine, yes ... but not the evil weed. But you should make your bed, anyway </t>
  </si>
  <si>
    <t>twiddlekins</t>
  </si>
  <si>
    <t xml:space="preserve">@stephenfry of course we'll now have the interim time to play the &amp;quot;What video game is it?&amp;quot; game. I have a hopefull guess </t>
  </si>
  <si>
    <t>Mon Apr 20 23:41:02 PDT 2009</t>
  </si>
  <si>
    <t>TrongDo</t>
  </si>
  <si>
    <t xml:space="preserve">went to the gym with my dumplings feels great! </t>
  </si>
  <si>
    <t xml:space="preserve">@brookehaskins hi Brooke,, hope your well, JK should be in the house in 2 hrs time </t>
  </si>
  <si>
    <t>Mon Apr 20 23:41:05 PDT 2009</t>
  </si>
  <si>
    <t xml:space="preserve">@BritishBeef Tony? Do you even watch &amp;quot;24&amp;quot; or you just having a laugh? LOL, shoot, U always surprise me with my own words. </t>
  </si>
  <si>
    <t>Mon Apr 20 23:41:06 PDT 2009</t>
  </si>
  <si>
    <t xml:space="preserve">@whodeani Ok show off..what sort of car is it. </t>
  </si>
  <si>
    <t>iamTNT</t>
  </si>
  <si>
    <t>save it @Laney_ &amp;amp; share it  it's a good one!</t>
  </si>
  <si>
    <t xml:space="preserve">@sebby_peek oh, and yes i bloody well i am </t>
  </si>
  <si>
    <t>Ash1089</t>
  </si>
  <si>
    <t xml:space="preserve">I love my dog even though he chewed up my comforter </t>
  </si>
  <si>
    <t xml:space="preserve">dammit who the FACK is up?! let's converse </t>
  </si>
  <si>
    <t>lupideloop</t>
  </si>
  <si>
    <t xml:space="preserve">@charmbracelet74 Welcome to Twitter! </t>
  </si>
  <si>
    <t>timiong07</t>
  </si>
  <si>
    <t xml:space="preserve">&amp;amp; i daydream about the days we had..and i wonder if you are sad? are you? are you really saaad? I MISS the CHRISTMAS SEASON and santa </t>
  </si>
  <si>
    <t>Mon Apr 20 23:41:13 PDT 2009</t>
  </si>
  <si>
    <t xml:space="preserve">@riceagain enjoy...just got into on the convo about suzhou and taxi rides...... </t>
  </si>
  <si>
    <t>Mon Apr 20 23:41:12 PDT 2009</t>
  </si>
  <si>
    <t>goodnight red balloon.  falling asleep to sugarland once again... cherry bombs and cherry wine...</t>
  </si>
  <si>
    <t xml:space="preserve">yeah, right.. i'm eating breakfast with my mom (she wanted me to post that) !! Can't wait for school to end so we can watch 17 Again! </t>
  </si>
  <si>
    <t>Morning twitterers  Up earlier than I was yesterday..Off to school in about 20 minutes..Just updating-can't get me off of here!</t>
  </si>
  <si>
    <t>almellinger</t>
  </si>
  <si>
    <t xml:space="preserve">going to get a haircut today and getting for guests from the UK! </t>
  </si>
  <si>
    <t xml:space="preserve">An organization I'm going to be working with had been using Hootsuite; I'm sticking with my http://bit.ly </t>
  </si>
  <si>
    <t xml:space="preserve">on the office front step wondering why i can see everyone's wireless network but ours... even dare's a block down! lovely morning though </t>
  </si>
  <si>
    <t xml:space="preserve">@jclayville oh, in case you ever had a doubt, know that you *are* the coolest person i know in all of oregon..maybe even pac northwest! </t>
  </si>
  <si>
    <t xml:space="preserve">@dannysullivan to keynote SMX Sao Paulo? ;) Next August 4th. See ya tomorrow at ad:tech Danny </t>
  </si>
  <si>
    <t>Mon Apr 20 23:41:15 PDT 2009</t>
  </si>
  <si>
    <t xml:space="preserve">http://justgiving.com/karenmcclintock even better here's the link </t>
  </si>
  <si>
    <t>Mon Apr 20 23:45:21 PDT 2009</t>
  </si>
  <si>
    <t>iampiper</t>
  </si>
  <si>
    <t xml:space="preserve">@megynkelly I know the quote I used was from the CIA not UN-but my point remains the same </t>
  </si>
  <si>
    <t>Mon Apr 20 23:45:23 PDT 2009</t>
  </si>
  <si>
    <t>pelinsday</t>
  </si>
  <si>
    <t>I am preparing my last points of presentation. After my presentation, I will go to lunch with a classic guitar concert  wish me good luck!</t>
  </si>
  <si>
    <t>hoganknowsbest6</t>
  </si>
  <si>
    <t xml:space="preserve">@freenevershout heyy how's it going? </t>
  </si>
  <si>
    <t>so that army can have some fun for the last time      The 'fun' will continue for the better part of this .. http://tinyurl.com/d8r48y</t>
  </si>
  <si>
    <t xml:space="preserve">yes man was cool </t>
  </si>
  <si>
    <t>RagEars</t>
  </si>
  <si>
    <t xml:space="preserve">Just got back from chasing a bunch of deer. I'm knackered! Had a hearty breakfast and my aloe vera. Off for a 12 hour sleep now </t>
  </si>
  <si>
    <t>Mon Apr 20 23:45:29 PDT 2009</t>
  </si>
  <si>
    <t xml:space="preserve">@DrBaher @waseem_s So there is no more &amp;quot;Sorry I'm late! No taxi&amp;quot; Excuses ?? </t>
  </si>
  <si>
    <t xml:space="preserve">Hah just watched a report on BBC Breakfast about Twitter, made me laugh </t>
  </si>
  <si>
    <t xml:space="preserve">What are You Grateful for this Miraculous Day?  (via @LoriMoreno)::: that @marikurisato and @liquidwings are both feeling better </t>
  </si>
  <si>
    <t>maxrael</t>
  </si>
  <si>
    <t>In other news my solo debut EP is being released for free d/load today!    follow @fakemoon for info.Today i am mostly nervous excitement.</t>
  </si>
  <si>
    <t xml:space="preserve">finished &amp;quot;angled and demons&amp;quot;. just started &amp;quot;the great gatsby&amp;quot;. i luuuuuuuuuv my books!  </t>
  </si>
  <si>
    <t>Mon Apr 20 23:45:33 PDT 2009</t>
  </si>
  <si>
    <t xml:space="preserve">and no stupid dumb ones either! We likes ones with a sense of humor too! lol..g'night ladies </t>
  </si>
  <si>
    <t>@MAVinBKK I'm refusing to wear coloured t-shirts now.   Land of Smoke and mirrors. LOL</t>
  </si>
  <si>
    <t xml:space="preserve">@lissabrooks Yes, love that too (it's from 'Like Drawing...') - whole album is brill! More Gotye videos here: http://budurl.com/e4lg </t>
  </si>
  <si>
    <t>Mon Apr 20 23:45:34 PDT 2009</t>
  </si>
  <si>
    <t>simplysarahhh</t>
  </si>
  <si>
    <t>back to school, wasnt too bad. james bought doritos  haha</t>
  </si>
  <si>
    <t>complicatedchx</t>
  </si>
  <si>
    <t xml:space="preserve">is new in twitter. holla me back guys. thanks </t>
  </si>
  <si>
    <t>KirstyGrieve</t>
  </si>
  <si>
    <t>@nycgrl88 Well when you design it I want to know!  Thanks, I just hope my dreams aren't too big &amp;amp; then they get squished flat!</t>
  </si>
  <si>
    <t>mmmikeyloy</t>
  </si>
  <si>
    <t xml:space="preserve">@SisforSally it hasn't. Very nice choice!!!! </t>
  </si>
  <si>
    <t>Mon Apr 20 23:45:36 PDT 2009</t>
  </si>
  <si>
    <t xml:space="preserve">@BlowJab you don't suck at dancing. i'm so happy that you're back </t>
  </si>
  <si>
    <t xml:space="preserve">I can't believe I caved and joined twitter </t>
  </si>
  <si>
    <t>lexdeum</t>
  </si>
  <si>
    <t xml:space="preserve">@maybelline14 Nice new pic. Great Jersey! Although not as nice as my Volchenkov Jersey </t>
  </si>
  <si>
    <t>@mandyluvsjbx3 i am always here for help on choosing the nail color  haha...but really ;)</t>
  </si>
  <si>
    <t xml:space="preserve">@aoirselvar night </t>
  </si>
  <si>
    <t>@susieng hahaha niceeeeee i like that lol!  get your license sooooooon!</t>
  </si>
  <si>
    <t xml:space="preserve">anyway - off to school now! </t>
  </si>
  <si>
    <t xml:space="preserve">away to schoooooool. BLAH too early </t>
  </si>
  <si>
    <t>Mon Apr 20 23:45:41 PDT 2009</t>
  </si>
  <si>
    <t>@metaglyph NP  good luck with that!</t>
  </si>
  <si>
    <t>Mon Apr 20 23:45:42 PDT 2009</t>
  </si>
  <si>
    <t xml:space="preserve">@twoand2 SURPISE!  .::patronizing grin::.  Not surprised you don't understand.  The APcoment to MeisterKiwi??  Nevermind...  </t>
  </si>
  <si>
    <t xml:space="preserve">people are nice, theirs interesting stuff to do and i get to eat free food </t>
  </si>
  <si>
    <t>@terrellowens81 Then I will leave it. GoodNight.. god bless and protect us through the night and carry us through another day!  Dream Big</t>
  </si>
  <si>
    <t>Dynomania</t>
  </si>
  <si>
    <t xml:space="preserve">LMAO Damn I started somethin </t>
  </si>
  <si>
    <t>jaazy</t>
  </si>
  <si>
    <t xml:space="preserve">@jonasbrothers omg awesome album cover. And the tittle is so so so deep. Luv it </t>
  </si>
  <si>
    <t>AnjaBabee</t>
  </si>
  <si>
    <t xml:space="preserve">off to work now, see you later twitters </t>
  </si>
  <si>
    <t>trainhitsboy</t>
  </si>
  <si>
    <t xml:space="preserve">So over work. Can't believe I have to do this for another 30 odd years. Roll on Logan's Run </t>
  </si>
  <si>
    <t>Mon Apr 20 23:45:44 PDT 2009</t>
  </si>
  <si>
    <t xml:space="preserve">@shanedawson yeah, there's a lot of people who are sick of &amp;quot;EPIC&amp;quot; haha </t>
  </si>
  <si>
    <t>shaunking</t>
  </si>
  <si>
    <t xml:space="preserve">@hectorgarcia hang in there bro! You sleep well too. I sure would like some of that Chinese food </t>
  </si>
  <si>
    <t>iHeartVegemite</t>
  </si>
  <si>
    <t xml:space="preserve">wow people are really deep today..everyone should have a listen to this i think http://tinyurl.com/dke3ya .. get your groove on </t>
  </si>
  <si>
    <t>Mon Apr 20 23:45:46 PDT 2009</t>
  </si>
  <si>
    <t xml:space="preserve">@EarthDay09  only been on twitter for a few days and I must say it's heartwarming to see how wonderful and caring this community is </t>
  </si>
  <si>
    <t>o0Chocopie0o</t>
  </si>
  <si>
    <t>http://twitpic.com/3pbwd - This is Buzz...  His full name is &amp;quot;Buzz Lightyear&amp;quot;... We didn't name him that, but when he was born on our  ...</t>
  </si>
  <si>
    <t>Mon Apr 20 23:45:47 PDT 2009</t>
  </si>
  <si>
    <t xml:space="preserve">Good morning everyone  @nick:carter: your shouldnt drink so much coffee </t>
  </si>
  <si>
    <t>Mon Apr 20 23:45:48 PDT 2009</t>
  </si>
  <si>
    <t>KodyMullinsx3</t>
  </si>
  <si>
    <t xml:space="preserve">@jeffreecuntstar's music is THE fucking shit. </t>
  </si>
  <si>
    <t>Mon Apr 20 23:45:50 PDT 2009</t>
  </si>
  <si>
    <t>andyhise</t>
  </si>
  <si>
    <t>Daydreaming about golf down at St Mellion in Cornwall: going there soon to see refurbished Jack Nicklaus course  they spent ï¿½3m on it...</t>
  </si>
  <si>
    <t>Mon Apr 20 23:45:49 PDT 2009</t>
  </si>
  <si>
    <t>pjan</t>
  </si>
  <si>
    <t xml:space="preserve">Another day of gaming.. You gotta love business education </t>
  </si>
  <si>
    <t>dstewartmagic</t>
  </si>
  <si>
    <t xml:space="preserve">going to see derren brown this saturday </t>
  </si>
  <si>
    <t>ashbarbie</t>
  </si>
  <si>
    <t xml:space="preserve">drunnkk again </t>
  </si>
  <si>
    <t>Mon Apr 20 23:45:51 PDT 2009</t>
  </si>
  <si>
    <t xml:space="preserve">Great piece on the Beeb, LJ.  </t>
  </si>
  <si>
    <t>dom1984</t>
  </si>
  <si>
    <t xml:space="preserve">@kingdingeling How come? LOL </t>
  </si>
  <si>
    <t>xNeoAsianAngelx</t>
  </si>
  <si>
    <t>Lunch = salad and chocolate milk =] it was good -YUMMY-  Thank you Canary =] hmm I saw what 6th period history looked like Delivery =]</t>
  </si>
  <si>
    <t>http://twitpic.com/3pbwh - here is my first studio shoot, i did for the home girl  in my living room</t>
  </si>
  <si>
    <t>Mon Apr 20 23:45:52 PDT 2009</t>
  </si>
  <si>
    <t>@tb78 Not a cloud in the sky here - got a nice strappy top on  I'm feeling the summer</t>
  </si>
  <si>
    <t>latitude13</t>
  </si>
  <si>
    <t xml:space="preserve">@sabete That is the saddest thing I've heard all week! Well, substitute Snickers for the hypoallergenic candybar of your choice. </t>
  </si>
  <si>
    <t>Mon Apr 20 23:45:53 PDT 2009</t>
  </si>
  <si>
    <t>inbarshany</t>
  </si>
  <si>
    <t xml:space="preserve">It seems like this day not gonna be so bad after all! STAY ON THE BRIGHT SIDE!! (Like me)  </t>
  </si>
  <si>
    <t xml:space="preserve">@djblp THANK YOU (I know I didn't ask for them, but protest pics help too!) </t>
  </si>
  <si>
    <t>@penney1115 doesn't matter if they r inies or outies  the better to hear u with, my dear...</t>
  </si>
  <si>
    <t>gexd</t>
  </si>
  <si>
    <t xml:space="preserve">update my status from perl script </t>
  </si>
  <si>
    <t>Mon Apr 20 23:45:55 PDT 2009</t>
  </si>
  <si>
    <t xml:space="preserve">@douglasbass I supose no other restaurant would want Waffle House songs on their jukebox </t>
  </si>
  <si>
    <t>FIRST DAY OF SCHOOL... just finished  back to shoir as well. funnnnn</t>
  </si>
  <si>
    <t>@wahay Thank you   'Tis not the first comment I've received about someone liking the music selection ;)</t>
  </si>
  <si>
    <t xml:space="preserve">@wdianaw WHAT?:!&amp;gt;! I suck? I doubt it. Seriously. </t>
  </si>
  <si>
    <t>Mon Apr 20 23:45:57 PDT 2009</t>
  </si>
  <si>
    <t>@CEBB thanks eric some of the mafia is coming over tomorrow for a puppy playdate  come if you're free</t>
  </si>
  <si>
    <t>Mon Apr 20 23:45:56 PDT 2009</t>
  </si>
  <si>
    <t>aracelyyv</t>
  </si>
  <si>
    <t xml:space="preserve">@jonaskevin Kevinnn you lookk very veryy handsomee in the album coverr </t>
  </si>
  <si>
    <t xml:space="preserve">I see Dashboard Confessional on April 26 </t>
  </si>
  <si>
    <t xml:space="preserve">@iamdiddy I am locked in... P.S you are always SUPA fresh. Not a groupie just stating the facts </t>
  </si>
  <si>
    <t>SandraTaosaka</t>
  </si>
  <si>
    <t xml:space="preserve">@scameli Did you figure out twitter yet?  I think I might need to nudge you for updates!  </t>
  </si>
  <si>
    <t>charly_flipjams</t>
  </si>
  <si>
    <t xml:space="preserve">@firstplaceloser yes it is free radio.. sorry for the super delayed reply. just go to www.audio8ball.com there are other shows too! </t>
  </si>
  <si>
    <t xml:space="preserve">Tonight it's Arj Barker. I'm getting used to going out every other night. What will I do when #MICF ends...? Jazz Festival! </t>
  </si>
  <si>
    <t>@Lakithia I saw your message  Have a nice day</t>
  </si>
  <si>
    <t>zroo</t>
  </si>
  <si>
    <t xml:space="preserve">@ficklampa EyeTV need to convert the recorded TV show into a different format, and an old G5 takes two ages and one forever to do that </t>
  </si>
  <si>
    <t xml:space="preserve">TRUTH: you can come visit me in mine tho </t>
  </si>
  <si>
    <t>Mon Apr 20 23:46:03 PDT 2009</t>
  </si>
  <si>
    <t xml:space="preserve">Outstandingly nice weather today. I'm feeling happy. </t>
  </si>
  <si>
    <t>Mon Apr 20 23:46:05 PDT 2009</t>
  </si>
  <si>
    <t>TristaLeung</t>
  </si>
  <si>
    <t>lol so reply to miss tiger...HELLL YEA im stalkin ya! lol no im kiddin..yep we found each other again! lol  ps....i LOST word battle! DAM!</t>
  </si>
  <si>
    <t>Mon Apr 20 23:46:06 PDT 2009</t>
  </si>
  <si>
    <t>whoaitskatie</t>
  </si>
  <si>
    <t xml:space="preserve">loving jeffree star's cover of boom boom pow :X  haha go check it outtt </t>
  </si>
  <si>
    <t>ygmakeup</t>
  </si>
  <si>
    <t xml:space="preserve">@anewmode SUCH TRUTH!!! </t>
  </si>
  <si>
    <t xml:space="preserve">is acutally laying down before 4am....say ur prayers everyone and thank GOD for all of ur blessings....sweet dreams </t>
  </si>
  <si>
    <t>Mon Apr 20 23:46:07 PDT 2009</t>
  </si>
  <si>
    <t xml:space="preserve">@AprilFilms I grew up in Ontario, spent some time in London, England. Now, I'm here. </t>
  </si>
  <si>
    <t>@Dr_Share_D Thank you for saying Thank You  Blessings to you from Sweden</t>
  </si>
  <si>
    <t>illutic</t>
  </si>
  <si>
    <t xml:space="preserve">good morning everyone! </t>
  </si>
  <si>
    <t xml:space="preserve">@shaktijs hey whats that u r smelling in ur profile pic? red wine? Is it a Pinot Noir by any chance? </t>
  </si>
  <si>
    <t xml:space="preserve">@genvsjohnny stalks your lurking </t>
  </si>
  <si>
    <t>Mon Apr 20 23:46:09 PDT 2009</t>
  </si>
  <si>
    <t>scwarby</t>
  </si>
  <si>
    <t xml:space="preserve">just got back from being out with the girls... i love them girls </t>
  </si>
  <si>
    <t xml:space="preserve">@Anshin D'aw. Awesome though. </t>
  </si>
  <si>
    <t>Mon Apr 20 23:46:11 PDT 2009</t>
  </si>
  <si>
    <t>Brunap</t>
  </si>
  <si>
    <t xml:space="preserve">And Beirut is a great band, @leonmaia </t>
  </si>
  <si>
    <t>klein2</t>
  </si>
  <si>
    <t>My very first astrophoto  http://www.klein2.de/index.php?p=70</t>
  </si>
  <si>
    <t>Mon Apr 20 23:46:10 PDT 2009</t>
  </si>
  <si>
    <t>LaylaElayyadi</t>
  </si>
  <si>
    <t xml:space="preserve">@Columbus_Short Lol i see you trying to help the cause as well.Goodluck. I donated in behalf of both of yall. </t>
  </si>
  <si>
    <t>@Dutchrudder All good  headache nearly gone loved the pic of ur little one cleaning the windows! What's it like in notts today?</t>
  </si>
  <si>
    <t xml:space="preserve">might be regretting starting this......hopefully i convince people to get on </t>
  </si>
  <si>
    <t xml:space="preserve">@ToyaStylez haha, glad i could get you 2 laugh. even though thats all real shit  LOL but me? Bk's finest photog? so not!  but i try </t>
  </si>
  <si>
    <t>back on here later tonight. SO bye for now my beautful friends. Keep sending the love  xoxo</t>
  </si>
  <si>
    <t>Mon Apr 20 23:46:12 PDT 2009</t>
  </si>
  <si>
    <t xml:space="preserve">I'm enjoying Tweetie for Mac! </t>
  </si>
  <si>
    <t>Mon Apr 20 23:46:13 PDT 2009</t>
  </si>
  <si>
    <t>joshcorken</t>
  </si>
  <si>
    <t xml:space="preserve">@AnirudhBhalotia That's great! I need to get into the habit of running everyday and not once a week. Haha! You are inspiration Ani. </t>
  </si>
  <si>
    <t xml:space="preserve">@bosca Perhaps you should Google for SEO testimonials... </t>
  </si>
  <si>
    <t>robbiekeys</t>
  </si>
  <si>
    <t xml:space="preserve">With IT realising that I exist, I can now get on with things! Huzzah! </t>
  </si>
  <si>
    <t>GeeSAYYwaaaah</t>
  </si>
  <si>
    <t xml:space="preserve">its HOTT&amp;amp;i think you should give me a holla wasusp </t>
  </si>
  <si>
    <t>@redskye9 need not to look for the source, I just check my account, debited amount same as your credited amount  must be me la...</t>
  </si>
  <si>
    <t xml:space="preserve">I was awake at 5 this morning - lots of birds tweeting! Thought about doing some myself </t>
  </si>
  <si>
    <t>Mon Apr 20 23:50:22 PDT 2009</t>
  </si>
  <si>
    <t xml:space="preserve">@Remy_Foster Yeah I took the money out today </t>
  </si>
  <si>
    <t>Looking forward to after school - friends are coming round  probs sliding down hills on our butts again or something completely random</t>
  </si>
  <si>
    <t>Mon Apr 20 23:50:24 PDT 2009</t>
  </si>
  <si>
    <t>@DanWarp would you ever reply to me ?!  your a legend   it would make my day if you did haha !</t>
  </si>
  <si>
    <t>Mon Apr 20 23:50:25 PDT 2009</t>
  </si>
  <si>
    <t>chickwitharmony</t>
  </si>
  <si>
    <t xml:space="preserve">about to go to sleep </t>
  </si>
  <si>
    <t>Mon Apr 20 23:50:26 PDT 2009</t>
  </si>
  <si>
    <t xml:space="preserve">@GermainLussier I was gonna say.... Still hangin on? I'm holding you to that! </t>
  </si>
  <si>
    <t xml:space="preserve">@rickggaribay: Yeah..we're going to have to put that crap out again..sprayed it away.  A pain...but it does seem to work well.  Thanks </t>
  </si>
  <si>
    <t>Intuited</t>
  </si>
  <si>
    <t xml:space="preserve">@Emanresu999 All good Nice to meet another kiwi Peter L Cram Enjoy your evening </t>
  </si>
  <si>
    <t>SharGorgiiss</t>
  </si>
  <si>
    <t xml:space="preserve">watching The Jeffersons </t>
  </si>
  <si>
    <t>Mon Apr 20 23:50:28 PDT 2009</t>
  </si>
  <si>
    <t>Aite twitches! I'm done with everything for da night! Today was Great!! Thank God for life, love, and food  goodnight xoxo</t>
  </si>
  <si>
    <t>cophotog</t>
  </si>
  <si>
    <t xml:space="preserve">@EHayen we'll see </t>
  </si>
  <si>
    <t>Dearg_Dur</t>
  </si>
  <si>
    <t xml:space="preserve">@danhornby Terviseks! Enjoy your coffee </t>
  </si>
  <si>
    <t>AnjelusX</t>
  </si>
  <si>
    <t xml:space="preserve">@JenCrosby Ah, yes that makes a great deal more sense. </t>
  </si>
  <si>
    <t>Mon Apr 20 23:50:29 PDT 2009</t>
  </si>
  <si>
    <t>Luuucyy</t>
  </si>
  <si>
    <t xml:space="preserve">I'm wishing Kate Moennig will let me be one of her followers! </t>
  </si>
  <si>
    <t xml:space="preserve">@josie_is OMG OMG OMG OMGOMG! SO CUTE! TABBY!!!!!! EEEEEEEE! Does he/she have a name yet?!?!?! </t>
  </si>
  <si>
    <t>packed up &amp;amp; chillin' with my family before we leave to go back home!  Briana and I coming home...Mom is stayin' in Kona.</t>
  </si>
  <si>
    <t>Mon Apr 20 23:50:30 PDT 2009</t>
  </si>
  <si>
    <t>@stephenfry the only one i can think of doesn't really seem like it'd have a sequel.  an expansion pack, maybe.    hint: burlap.</t>
  </si>
  <si>
    <t>eBayHomeBizHelp</t>
  </si>
  <si>
    <t xml:space="preserve">@DENISE_RICHARDS @KimKardashian @KhloeKardashian It is nice to meet you all! Twitter is so much FUN isn't it! </t>
  </si>
  <si>
    <t>Mon Apr 20 23:50:31 PDT 2009</t>
  </si>
  <si>
    <t>@phate13 cheers dude - my folks will no doubt be embarrassing at the airport  have a good day too !</t>
  </si>
  <si>
    <t>Donatt</t>
  </si>
  <si>
    <t>VA - Russian Drum and Bass Convention 7 Part 2 - 2009 ???? ??? ?????? ???????? ???????? ????????  http://juick.com/89868</t>
  </si>
  <si>
    <t xml:space="preserve">@livinglegends Whose advice on what? </t>
  </si>
  <si>
    <t>Mon Apr 20 23:50:33 PDT 2009</t>
  </si>
  <si>
    <t>@angiemartinez PLEASE HELP PASS THIS ON FOR THE KARDASHIANS  http://beta.twiddeo.com/8a3</t>
  </si>
  <si>
    <t xml:space="preserve">@sadieko  that'll do Sadie that'll do </t>
  </si>
  <si>
    <t>Mon Apr 20 23:50:34 PDT 2009</t>
  </si>
  <si>
    <t>lisapearman</t>
  </si>
  <si>
    <t xml:space="preserve">@matthew Lucas Now THAT is something to go in your record of achievement- or at least one to pin on the fridge! </t>
  </si>
  <si>
    <t xml:space="preserve">@zhilovestdwp grocery shoopping owns </t>
  </si>
  <si>
    <t>ahruman</t>
  </si>
  <si>
    <t xml:space="preserve">@bbum his code is already slower - in asm, breaking the pattern involves moving self around so it isn't clobbered by the return value. </t>
  </si>
  <si>
    <t xml:space="preserve">@BirdyLay haa desperate for friends? i wanna verse you in mario kart! i play 24/7 when i go home... i've gotten so good </t>
  </si>
  <si>
    <t>Mon Apr 20 23:50:36 PDT 2009</t>
  </si>
  <si>
    <t xml:space="preserve">@BlondeByDesign *BIG HUGS* (let go whenever you so choose) - I love giving and receiving this kind of hug in physical reality.  </t>
  </si>
  <si>
    <t xml:space="preserve">Morning all and what a glorious one it is in Manchester today </t>
  </si>
  <si>
    <t xml:space="preserve">And Jaki, yes part time sex bomb. Gotta problem with dat? ;|D My smiley grew a sexy moustache. </t>
  </si>
  <si>
    <t>Mon Apr 20 23:50:38 PDT 2009</t>
  </si>
  <si>
    <t>Bed at 3.30am and then woken at 7.30am when new toy (HP DV2-1035EA) delivered 2 weeks earlier than anticipated  http://snurl.com/gcitj</t>
  </si>
  <si>
    <t>Mon Apr 20 23:50:39 PDT 2009</t>
  </si>
  <si>
    <t>c_a_t</t>
  </si>
  <si>
    <t>@slyfoot argh, I want a camera in my eye too, it looks awesome  then I could go around and yell &amp;quot;you will be assimilated&amp;quot; !</t>
  </si>
  <si>
    <t xml:space="preserve">@YungCEO later gater! dont forget to put on your pj's, u know..the ones that zip all the way up with the footies attached </t>
  </si>
  <si>
    <t>Mon Apr 20 23:50:40 PDT 2009</t>
  </si>
  <si>
    <t xml:space="preserve">Good morning! It's a beautiful rainy morning here. </t>
  </si>
  <si>
    <t xml:space="preserve">@davidwynne Awwwwwww. Where's your beaming smiiiile?! </t>
  </si>
  <si>
    <t xml:space="preserve">@anilbpai Hey, can u please give me the link of ur StudTechClub </t>
  </si>
  <si>
    <t>ciaraj13</t>
  </si>
  <si>
    <t xml:space="preserve">@mammadawg whose blog? lol i was telling @momof3crazykids she should see ur twicon pics hehe </t>
  </si>
  <si>
    <t>Mon Apr 20 23:50:42 PDT 2009</t>
  </si>
  <si>
    <t>gwenilicious</t>
  </si>
  <si>
    <t xml:space="preserve">tj, google ADHD.u might qualify for that. </t>
  </si>
  <si>
    <t>Mon Apr 20 23:50:43 PDT 2009</t>
  </si>
  <si>
    <t>waiting for @evdmaas to arrive. Well, I'll just finish my orange juice then.  AH to go rocks.</t>
  </si>
  <si>
    <t xml:space="preserve">@cow_grrrl hey me too but I am going away for 4 days </t>
  </si>
  <si>
    <t>@cazzwright aww thankyou  need to get out with the camera again now the weather is a bit nicer.</t>
  </si>
  <si>
    <t>Mon Apr 20 23:50:44 PDT 2009</t>
  </si>
  <si>
    <t xml:space="preserve">@jennifermf :: Have you tried melatonin? It really helps me. </t>
  </si>
  <si>
    <t>aporszt</t>
  </si>
  <si>
    <t xml:space="preserve">@keekees you read my mind!!!!!!! </t>
  </si>
  <si>
    <t>SweetMidnight</t>
  </si>
  <si>
    <t xml:space="preserve">I'm feeling lazy...or maybe I'm just tired from my dad'd birthday party...whatever. </t>
  </si>
  <si>
    <t>Mon Apr 20 23:50:46 PDT 2009</t>
  </si>
  <si>
    <t xml:space="preserve">@paul_steele Ahem?!? Are you still there? *tap, tap, tap, is this thing on?* More music, Sir. Please and Thank you. </t>
  </si>
  <si>
    <t xml:space="preserve">@16Stars Happy thoughts to you and your son. </t>
  </si>
  <si>
    <t>mundee88</t>
  </si>
  <si>
    <t xml:space="preserve">Resting from a big day of college </t>
  </si>
  <si>
    <t>@orangearrows Hey! You!! Good work tonight. You are a good person. Glad to have been following you all this time.  Rest well.</t>
  </si>
  <si>
    <t>Mon Apr 20 23:50:49 PDT 2009</t>
  </si>
  <si>
    <t xml:space="preserve">and no, not the revolution eppy is always talking about. lawlz. </t>
  </si>
  <si>
    <t xml:space="preserve">@lee_milton as long as you have Twitter, there's always something to do </t>
  </si>
  <si>
    <t>says I won! I won! http://tinyurl.com/dy58u4 (against a level 7 brute)  http://plurk.com/p/paxgf</t>
  </si>
  <si>
    <t>Mon Apr 20 23:50:51 PDT 2009</t>
  </si>
  <si>
    <t>Yee haw.  ? http://blip.fm/~4olcn</t>
  </si>
  <si>
    <t xml:space="preserve">@heatherbond we're staying in esquimalt right now with a friend, I'm still house hunting </t>
  </si>
  <si>
    <t>bh3a</t>
  </si>
  <si>
    <t xml:space="preserve">I'm on a vacation now here in Bulacan </t>
  </si>
  <si>
    <t>PhenomenalC17</t>
  </si>
  <si>
    <t xml:space="preserve">ya i found my loves!!!!!! </t>
  </si>
  <si>
    <t xml:space="preserve">Says,'let it shine, let it shine, let it shine !' </t>
  </si>
  <si>
    <t>whispering01</t>
  </si>
  <si>
    <t xml:space="preserve">go on Paul O' Connell Lions captain I knew he would do it.....he is going to be a great leader on the pitch leads by example </t>
  </si>
  <si>
    <t>Julia_Vodafone</t>
  </si>
  <si>
    <t xml:space="preserve">@OOTD: Great to have you on board </t>
  </si>
  <si>
    <t>Mon Apr 20 23:50:52 PDT 2009</t>
  </si>
  <si>
    <t xml:space="preserve">@JadeJeronimo I'm not sure yet . . . have to wait and see!! </t>
  </si>
  <si>
    <t>Mon Apr 20 23:50:54 PDT 2009</t>
  </si>
  <si>
    <t xml:space="preserve">@envoyofhope an amazing piece of software. </t>
  </si>
  <si>
    <t>rebel</t>
  </si>
  <si>
    <t xml:space="preserve">@webdu who do I have to smile at to get my webdu profile updated </t>
  </si>
  <si>
    <t>Morning Twitterverse  I am tired!</t>
  </si>
  <si>
    <t xml:space="preserve">@guymclaren thanks muchly </t>
  </si>
  <si>
    <t xml:space="preserve">@xsophxgx yea exactly! have a good day  at school </t>
  </si>
  <si>
    <t>Mon Apr 20 23:50:55 PDT 2009</t>
  </si>
  <si>
    <t>Mornin everyone another beautiful day here  and only 2 hours before the gates open! Have a good day</t>
  </si>
  <si>
    <t xml:space="preserve">@chakrapenny i clicked on your treasury link, and what an honor and surprise to find i'd been included! thanks so much! </t>
  </si>
  <si>
    <t xml:space="preserve">@stinggoddess its an awesome movie. i fail to see how that is a bad thing. and yes they were fine </t>
  </si>
  <si>
    <t>@CocktailChic Procrastinating studies by being on Twitter  ! What do you do - work or study or both?</t>
  </si>
  <si>
    <t>Mon Apr 20 23:51:00 PDT 2009</t>
  </si>
  <si>
    <t xml:space="preserve">@aulia QueenBee is a movie, and they are searching for the movie representative </t>
  </si>
  <si>
    <t>@nachojohnny PLEASE HELP PASS THIS ON FOR THE KARDASHIANS  http://beta.twiddeo.com/8a3</t>
  </si>
  <si>
    <t>boochicko</t>
  </si>
  <si>
    <t xml:space="preserve">@Assamite01 Wade! What's up, buddy?! </t>
  </si>
  <si>
    <t>LouiseF1</t>
  </si>
  <si>
    <t xml:space="preserve">Morning everyone, it's already a lovely day at the lab </t>
  </si>
  <si>
    <t>Mon Apr 20 23:51:01 PDT 2009</t>
  </si>
  <si>
    <t xml:space="preserve">@Sophie_Lhoste I mean, blunt as in not afraid to say Taliban vile scum deserve to die, Israel is a Zionazi state, Saudi royals are vile </t>
  </si>
  <si>
    <t xml:space="preserve">@missbetty77 I would show it to him! Go for it!!! </t>
  </si>
  <si>
    <t>Mon Apr 20 23:51:03 PDT 2009</t>
  </si>
  <si>
    <t>Kaiteeleo</t>
  </si>
  <si>
    <t xml:space="preserve">Oh forgot, Nepalese New Year (april 13) fantastic, ladies in trad dress blokes too pictures are ready just ask </t>
  </si>
  <si>
    <t>renegadefanboy</t>
  </si>
  <si>
    <t>@nokconv Congratulations, it seemed longer  The blog became a daily read a long time ago...</t>
  </si>
  <si>
    <t>mystikka</t>
  </si>
  <si>
    <t>@RockLadyRocks I have a very small piece of chrome dioptase in my collection.  The color is amazing!</t>
  </si>
  <si>
    <t xml:space="preserve">Loves making people feel better </t>
  </si>
  <si>
    <t>Mon Apr 20 23:51:07 PDT 2009</t>
  </si>
  <si>
    <t>ap7band</t>
  </si>
  <si>
    <t xml:space="preserve">@golddigga752 Heyyy there...thanks for the add...what's up </t>
  </si>
  <si>
    <t>jbutzz</t>
  </si>
  <si>
    <t xml:space="preserve">Watching i love money. Frenchie is so funny. Its goddamn hot in my room, ill go turn the air con on... </t>
  </si>
  <si>
    <t>Mon Apr 20 23:51:08 PDT 2009</t>
  </si>
  <si>
    <t>@beautybanter PLEASE HELP PASS THIS ON FOR THE KARDASHIANS  http://beta.twiddeo.com/8a3</t>
  </si>
  <si>
    <t xml:space="preserve">back on board </t>
  </si>
  <si>
    <t>praney85</t>
  </si>
  <si>
    <t>@rgarc8785  thanks</t>
  </si>
  <si>
    <t>Mon Apr 20 23:51:11 PDT 2009</t>
  </si>
  <si>
    <t xml:space="preserve">*smiling at Google logo for Kartini's Day edition*. I think it might be appeared only in Indonesia IP.. (or maybe not) Anyway.. </t>
  </si>
  <si>
    <t>asbjornu</t>
  </si>
  <si>
    <t xml:space="preserve">@knatten Yea, thanks! </t>
  </si>
  <si>
    <t>Today is soo hot man :] I fell asleep in my bro's room most of today o__O when we got home from school  TOMORROW EQUALS ICE CREAM CRAZY!!!</t>
  </si>
  <si>
    <t>pyrobaby666</t>
  </si>
  <si>
    <t xml:space="preserve">@DHughesy tiny cans of softdrink WINS!! </t>
  </si>
  <si>
    <t xml:space="preserve">Painted signs..super hot day..went to only 1 class..hung out with jessica..watched FRIENDS..ate some Super T..good way to spend a hot day </t>
  </si>
  <si>
    <t xml:space="preserve">phillip island this weekend maybe.....hope so. dying to go surfing </t>
  </si>
  <si>
    <t xml:space="preserve">@adoran2 When is it due? I hope everything goes as well for you as it did for my daughter. </t>
  </si>
  <si>
    <t xml:space="preserve">is loving this oh-so-gorgeous sunny morning..  have a great day twitter peeps </t>
  </si>
  <si>
    <t>Mon Apr 20 23:51:14 PDT 2009</t>
  </si>
  <si>
    <t>@buge me too mate have a good one  I sure as hell will!</t>
  </si>
  <si>
    <t>Sammii_xxx</t>
  </si>
  <si>
    <t xml:space="preserve">@movetheair </t>
  </si>
  <si>
    <t>sophieblegvad</t>
  </si>
  <si>
    <t xml:space="preserve">playing - until we bleed by kleerup feat lykke li  great swedish song search on youtube </t>
  </si>
  <si>
    <t>haraldpeter</t>
  </si>
  <si>
    <t>@leonathorst  http://tinyurl.com/cfn5qc</t>
  </si>
  <si>
    <t>Mon Apr 20 23:55:20 PDT 2009</t>
  </si>
  <si>
    <t>@lollapaulooza hahaha   by the way - Sunday you two Paul, Koo-koo, will be there right? Dinner in the park.</t>
  </si>
  <si>
    <t xml:space="preserve">Making coffee using a water bottle and filter.. Ghetto? No... Smart </t>
  </si>
  <si>
    <t xml:space="preserve">I actually just had to lie down to cough, it hurt that much. I wonder if anyone's died in here? SEEDY MOTEL!!! </t>
  </si>
  <si>
    <t>Mon Apr 20 23:55:22 PDT 2009</t>
  </si>
  <si>
    <t xml:space="preserve">@bradwilson @robconery Speeding tickets just == knowledgeable driver right?  Another reason I live in PDX and generally don't drive.  </t>
  </si>
  <si>
    <t>Mon Apr 20 23:55:24 PDT 2009</t>
  </si>
  <si>
    <t>melissafe</t>
  </si>
  <si>
    <t xml:space="preserve">itching my bug bites. i have tasty blood </t>
  </si>
  <si>
    <t>Enjoy Aqua Fit @samch167 - go girl - you are truly an inspiration  xx sis xx</t>
  </si>
  <si>
    <t>riananda</t>
  </si>
  <si>
    <t xml:space="preserve">finally join twitter!! ^o^ *padahal kemaren2 males krn udah punya plurk* </t>
  </si>
  <si>
    <t>Mon Apr 20 23:55:31 PDT 2009</t>
  </si>
  <si>
    <t>choupet</t>
  </si>
  <si>
    <t xml:space="preserve">@theragingocean Your nights are shaken but your day will be beautiful I'm sure ! xx forza  </t>
  </si>
  <si>
    <t>Mon Apr 20 23:55:29 PDT 2009</t>
  </si>
  <si>
    <t>ZoeRobson</t>
  </si>
  <si>
    <t xml:space="preserve">@officiallemar ahhh, i loved it it as insaneeeeee </t>
  </si>
  <si>
    <t>Mon Apr 20 23:55:30 PDT 2009</t>
  </si>
  <si>
    <t>4korners</t>
  </si>
  <si>
    <t xml:space="preserve">The club was slower than usual 2nite, but the vibes were incredible! Real happy with the ubzz diverse set I threw down! This is why I DJ </t>
  </si>
  <si>
    <t xml:space="preserve">Weird. Like picking up the phone to call someone as they're calling you. Sorry if the beeps hurt your ears </t>
  </si>
  <si>
    <t xml:space="preserve">Just Know That: kate perry rmx on the way . i kissed a girl . </t>
  </si>
  <si>
    <t>Mon Apr 20 23:55:34 PDT 2009</t>
  </si>
  <si>
    <t>@KatCrompton Thanks! Well done for being the smilingest rider on the course  Will marshall the next one so see you there.</t>
  </si>
  <si>
    <t xml:space="preserve">@fddlgrl Nice app to waste time on when you've got insomnia. </t>
  </si>
  <si>
    <t>LoveuzdeNutnut</t>
  </si>
  <si>
    <t>Todayyy!  With My Sweety Lovebugueuz! (L)</t>
  </si>
  <si>
    <t xml:space="preserve">@windysardjan Thanks, brown-haired chick! </t>
  </si>
  <si>
    <t>Mon Apr 20 23:55:33 PDT 2009</t>
  </si>
  <si>
    <t>@Agent_R thanks  i probably shouldn't vent on twitter, but i gotta take my rage somewhere!</t>
  </si>
  <si>
    <t xml:space="preserve">Stuffed with foods, just finished mi brelubener - missed breakfast &amp;amp; lunch, but yet dinner. </t>
  </si>
  <si>
    <t>TeddyBare</t>
  </si>
  <si>
    <t xml:space="preserve">@patchuiyt Hey patrick, need any beta testers for IYT on iphone? </t>
  </si>
  <si>
    <t>Mon Apr 20 23:55:36 PDT 2009</t>
  </si>
  <si>
    <t xml:space="preserve">@painyboi oh God I really hope it is </t>
  </si>
  <si>
    <t>Mon Apr 20 23:55:38 PDT 2009</t>
  </si>
  <si>
    <t>@Apurcelldeo Thank you Antonio  I'm just thinking over things, nothing serious.</t>
  </si>
  <si>
    <t>Mon Apr 20 23:55:40 PDT 2009</t>
  </si>
  <si>
    <t xml:space="preserve">@daveingland Thx Dave! Hey, if U put a pillow under your head in your avatar we'll know when we're boring U. </t>
  </si>
  <si>
    <t xml:space="preserve">@Bracket8 that sounds amazing dude! you know, i think i'd like to be a DP someday. i have a big big thing for composition. </t>
  </si>
  <si>
    <t xml:space="preserve">@jesssicababesss hahaha! im suposed to be getting ready, stop it yous! i blame yous for my latenesss </t>
  </si>
  <si>
    <t>Intern_Becks</t>
  </si>
  <si>
    <t xml:space="preserve">@CharBF I am grateful for... Inspire, Reach Out, my friends, my family, my pets, my studies and my life. </t>
  </si>
  <si>
    <t xml:space="preserve">is done for the night. </t>
  </si>
  <si>
    <t>Mon Apr 20 23:55:41 PDT 2009</t>
  </si>
  <si>
    <t>yhealiii</t>
  </si>
  <si>
    <t xml:space="preserve">Thingking of you </t>
  </si>
  <si>
    <t xml:space="preserve">I doing a video right now </t>
  </si>
  <si>
    <t>Mon Apr 20 23:55:42 PDT 2009</t>
  </si>
  <si>
    <t xml:space="preserve">@judysteapot D'oh! Happy Belated Birthday for yesterday! </t>
  </si>
  <si>
    <t xml:space="preserve">it's raining again!! -and so it is </t>
  </si>
  <si>
    <t xml:space="preserve">Flight's at 7:45 am. Still must pack and finish some stuff. Half-bottle of wine on table. Could use workout at gym. Stay up all night? </t>
  </si>
  <si>
    <t>Mon Apr 20 23:55:44 PDT 2009</t>
  </si>
  <si>
    <t>@donhalejr PLEASE HELP PASS THIS ON FOR THE KARDASHIANS  http://beta.twiddeo.com/8a3</t>
  </si>
  <si>
    <t>Crazy4Clay001</t>
  </si>
  <si>
    <t xml:space="preserve">I  think we're ALL lookin' forward to hearing it too! Hope  you're fellin' better! </t>
  </si>
  <si>
    <t>Mon Apr 20 23:55:46 PDT 2009</t>
  </si>
  <si>
    <t>@tyamdm You could very well be the exception to the rule.    Although.. I've been known to exaggerate.</t>
  </si>
  <si>
    <t>Mon Apr 20 23:55:47 PDT 2009</t>
  </si>
  <si>
    <t>fashionfreaak</t>
  </si>
  <si>
    <t xml:space="preserve">went to queensgate yesterday </t>
  </si>
  <si>
    <t>Mon Apr 20 23:55:48 PDT 2009</t>
  </si>
  <si>
    <t>@davidwynne That was fast.  Have you gotten your coffee yet?</t>
  </si>
  <si>
    <t>skdomingo</t>
  </si>
  <si>
    <t xml:space="preserve">i hate it when i have nothing to write! we'll talk about that tomorrow, hopefully, it starts raining gumballs... or ice cream... yum!! </t>
  </si>
  <si>
    <t>Mon Apr 20 23:55:49 PDT 2009</t>
  </si>
  <si>
    <t xml:space="preserve">@staceyisrad kudos to you for @ replying yourself! you must be pretty freakin' awesome! </t>
  </si>
  <si>
    <t>Mon Apr 20 23:55:51 PDT 2009</t>
  </si>
  <si>
    <t>theflatline</t>
  </si>
  <si>
    <t xml:space="preserve">My love for The Big Bang Theory grows every day </t>
  </si>
  <si>
    <t xml:space="preserve">@charlestrippy it meannnssss...  You visit naughty websitesss.. Ooo Shame shame </t>
  </si>
  <si>
    <t>Mon Apr 20 23:55:50 PDT 2009</t>
  </si>
  <si>
    <t>Katen</t>
  </si>
  <si>
    <t xml:space="preserve">Won our last game of the regular season.  We'll be seeded top of B Pool.  </t>
  </si>
  <si>
    <t>thierryfournier</t>
  </si>
  <si>
    <t xml:space="preserve">Back from Talciona, IT... sigh </t>
  </si>
  <si>
    <t>ronnihall444</t>
  </si>
  <si>
    <t>...going to go fall asleep in His arms... and get some real rest....   He is SO good.  What took me so long?  *sigh*</t>
  </si>
  <si>
    <t>@waltermosley PLEASE HELP PASS THIS ON FOR THE KARDASHIANS  http://beta.twiddeo.com/8a3</t>
  </si>
  <si>
    <t>Mon Apr 20 23:55:53 PDT 2009</t>
  </si>
  <si>
    <t>wmdev</t>
  </si>
  <si>
    <t>@brownplante We will! It's called the Windows Marketplace for Mobile. Will be out soon  checkout  http://bit.ly/gj1Rs  ^LU</t>
  </si>
  <si>
    <t>kingofdrink</t>
  </si>
  <si>
    <t xml:space="preserve">feeling clear and calm, well clearish and calmish. it's still early so hard to tell </t>
  </si>
  <si>
    <t>Ms_JacQueLinE</t>
  </si>
  <si>
    <t xml:space="preserve">just got in from a night in uptown!!! Ready to lay by the pool tomorrow!!! </t>
  </si>
  <si>
    <t>@penney1115 u go girl!  I mean that! always someone in a worse way then u somewhere...</t>
  </si>
  <si>
    <t>@robmathieson it was!  LOL - actually it's not yet perfect (a bit 'heavy') I'm working up to attempting some homemade bagels for you guys</t>
  </si>
  <si>
    <t>Mon Apr 20 23:55:59 PDT 2009</t>
  </si>
  <si>
    <t>@ThatMrWrongDude PLEASE HELP PASS THIS ON FOR THE KARDASHIANS  http://beta.twiddeo.com/8a3</t>
  </si>
  <si>
    <t xml:space="preserve">Just got winter gloves and a neck sock. Riding at anything &amp;lt;80k/h = positively toasty </t>
  </si>
  <si>
    <t xml:space="preserve">@JScottCampbell Hi! Yep it is My ultimate goal is to draw a Harry Potter book, so I'm just drawing it for fun and hoping for the best!! </t>
  </si>
  <si>
    <t xml:space="preserve">That's enough of that for the night. </t>
  </si>
  <si>
    <t>Mon Apr 20 23:56:01 PDT 2009</t>
  </si>
  <si>
    <t>BjoernOliver</t>
  </si>
  <si>
    <t xml:space="preserve">Is facing a beautiful day </t>
  </si>
  <si>
    <t>Bar_Babe_808</t>
  </si>
  <si>
    <t xml:space="preserve">@justincruzKHON thanks for the follow! you're already big time! </t>
  </si>
  <si>
    <t>gracepearl23</t>
  </si>
  <si>
    <t xml:space="preserve">only 5 more days of class </t>
  </si>
  <si>
    <t>@spanglegluppet same  and it is way too hard to find...  and most of the 'good conversation' people I know don't live in the state... =(</t>
  </si>
  <si>
    <t>gamerbot</t>
  </si>
  <si>
    <t>wants to go to Greenhills. FF7: ACC Bluray available there  http://plurk.com/p/payh5</t>
  </si>
  <si>
    <t>Mon Apr 20 23:56:04 PDT 2009</t>
  </si>
  <si>
    <t xml:space="preserve">@jasontancy cos they dont have the sardine ones. and i dont quite fancy the others. </t>
  </si>
  <si>
    <t>Mon Apr 20 23:56:03 PDT 2009</t>
  </si>
  <si>
    <t>G1NArrgh</t>
  </si>
  <si>
    <t>&amp;quot;ain't nothing like them summer nights&amp;quot; oh wait it's only spring!  that song suits how I'm feeling atm</t>
  </si>
  <si>
    <t>Abbye_89</t>
  </si>
  <si>
    <t xml:space="preserve">@taylorswift13 ah thats so cool that you are going to your 1st headlining concert! good luck!! I get to see ya in phoenix on may 21st! </t>
  </si>
  <si>
    <t xml:space="preserve">@nikkithebrat it's like your life depends on it right </t>
  </si>
  <si>
    <t>Mon Apr 20 23:56:05 PDT 2009</t>
  </si>
  <si>
    <t xml:space="preserve">watching six degrees of jonas brothers on e4 </t>
  </si>
  <si>
    <t>Mon Apr 20 23:56:08 PDT 2009</t>
  </si>
  <si>
    <t>@Rocket_Minions I see a little silhouetto of a man, SCARAMOUCHE, SCARAMOUCHE, will you do the fandango?!  And also some... (cough)Europe x</t>
  </si>
  <si>
    <t>GOING TO SEE INCUBUS IN JULY WITH FREDDY  i feel like the luckiest girl ever right now.</t>
  </si>
  <si>
    <t>junewall</t>
  </si>
  <si>
    <t xml:space="preserve">@moodleman  me too - agree that is - </t>
  </si>
  <si>
    <t>Mon Apr 20 23:56:07 PDT 2009</t>
  </si>
  <si>
    <t xml:space="preserve">@Don_J Mawwwwning </t>
  </si>
  <si>
    <t>mdeleon</t>
  </si>
  <si>
    <t xml:space="preserve">Just finished watching the spurs game on my DVR. Yes I'm that dedicated. </t>
  </si>
  <si>
    <t xml:space="preserve">Back again Tweepers. </t>
  </si>
  <si>
    <t>Mon Apr 20 23:56:09 PDT 2009</t>
  </si>
  <si>
    <t xml:space="preserve">@sarahviola thanks!! Headed there now! </t>
  </si>
  <si>
    <t>Travisrowland</t>
  </si>
  <si>
    <t xml:space="preserve">@liquidwings You are not alone, I often think of suicide on almost a daily basis, but I have to keep going for my family. I want to kill </t>
  </si>
  <si>
    <t>Mon Apr 20 23:56:10 PDT 2009</t>
  </si>
  <si>
    <t>TwitMeALeica</t>
  </si>
  <si>
    <t xml:space="preserve">@hakandahlstrom the umbrella pic - very nice, loving it </t>
  </si>
  <si>
    <t>Mon Apr 20 23:56:11 PDT 2009</t>
  </si>
  <si>
    <t xml:space="preserve">@wickedbetty,lol wow.so its for Puerto Rico,Public Relations,and Promoter,haha..if the 'PR' gets me more followers,im good </t>
  </si>
  <si>
    <t>FiskeBeans</t>
  </si>
  <si>
    <t xml:space="preserve">@glaciator2 Why lil lady you just made my morning!! </t>
  </si>
  <si>
    <t xml:space="preserve">@Claywalker I think we're ALL lookin' forward to hearing it too! Hope you're fellin' better! </t>
  </si>
  <si>
    <t xml:space="preserve">I'm wearing a silly hat </t>
  </si>
  <si>
    <t>Mon Apr 20 23:56:12 PDT 2009</t>
  </si>
  <si>
    <t xml:space="preserve">@ImCourtneyNZ That's weird - my first &amp;amp; middle names are Marisa Jo! Haha, so I get called MJ, too. That's where &amp;quot;Mojo&amp;quot; came from </t>
  </si>
  <si>
    <t>Raelee090</t>
  </si>
  <si>
    <t xml:space="preserve">@vinnyger i was like o o o i kno this! Lol good times </t>
  </si>
  <si>
    <t>Mon Apr 20 23:56:13 PDT 2009</t>
  </si>
  <si>
    <t xml:space="preserve">@SentinelPrime #TFARP Yeah, stasis-time for me too, I think. Good night. </t>
  </si>
  <si>
    <t>mynameisdita</t>
  </si>
  <si>
    <t xml:space="preserve">@Lisa_Veronica that's sounds great </t>
  </si>
  <si>
    <t>Mon Apr 20 23:56:14 PDT 2009</t>
  </si>
  <si>
    <t>scottdreisher</t>
  </si>
  <si>
    <t>I've begun The Gyre. Follow my progress on http://www.stickam.com/sceir  Session 1: Complete.</t>
  </si>
  <si>
    <t>jodianchin</t>
  </si>
  <si>
    <t xml:space="preserve">@CourtneySit havent flown yet. i got the days mixed up  and time.. em called me an egg </t>
  </si>
  <si>
    <t xml:space="preserve">i need a good night's rest. too much stress. gnight world, see you tomorrow. matta ashita (japanese) </t>
  </si>
  <si>
    <t>bringnmuzzabak</t>
  </si>
  <si>
    <t xml:space="preserve">changed my tires. . . and got my first tattoo.. woooop. i must admit it looks fking hottttttt </t>
  </si>
  <si>
    <t>Mon Apr 20 23:56:15 PDT 2009</t>
  </si>
  <si>
    <t xml:space="preserve">@azeentey good luck!! </t>
  </si>
  <si>
    <t xml:space="preserve">@paulshadwell Wait, wait! I spoke in haste - I make you tea; you wash up for me. </t>
  </si>
  <si>
    <t>jakeg82</t>
  </si>
  <si>
    <t>@justinvincent index cards and a magnetic white board  you? Another idea I have is shared Gmail account w/ superstars and Multiple inboxes</t>
  </si>
  <si>
    <t>@MissKeriBaby PLEASE HELP PASS THIS ON FOR THE KARDASHIANS  http://beta.twiddeo.com/8a3</t>
  </si>
  <si>
    <t>asully</t>
  </si>
  <si>
    <t>Uncle Anthony  Well done Sis and Andy!</t>
  </si>
  <si>
    <t xml:space="preserve">@feedyourpig sure... DM @chicbudsJR.... she handles reviews </t>
  </si>
  <si>
    <t xml:space="preserve">@brizzling lol power of teamwork </t>
  </si>
  <si>
    <t>mmacatiag</t>
  </si>
  <si>
    <t xml:space="preserve">I just received some good news! Can't wait! </t>
  </si>
  <si>
    <t xml:space="preserve">@liquidwings haha... i gotta see that tree one day too... imagine, worldwide tweetup at the rockefeller tree.... </t>
  </si>
  <si>
    <t xml:space="preserve">Meeting @shique for dinner and a movie. </t>
  </si>
  <si>
    <t>@slikknikk we appreciate your cooperation in this matter  lol</t>
  </si>
  <si>
    <t>Tue Apr 21 00:00:08 PDT 2009</t>
  </si>
  <si>
    <t>And the winner tonight is. LATIN WOMEN  twitter has spoken</t>
  </si>
  <si>
    <t>Tue Apr 21 00:00:10 PDT 2009</t>
  </si>
  <si>
    <t>Unilove</t>
  </si>
  <si>
    <t>@faded_girl soon as they make a movie encouraging KIVA lending, then I'll encourage movie outings to see it   they're not hurting for $$</t>
  </si>
  <si>
    <t xml:space="preserve">@MussoMitchel yay UKs third! </t>
  </si>
  <si>
    <t>Writing a video game script blind is fun...then again, I have full creative license!   Going to take a lot of tweaking though...</t>
  </si>
  <si>
    <t>Tue Apr 21 00:00:11 PDT 2009</t>
  </si>
  <si>
    <t xml:space="preserve">&amp;quot; Your smile still makes my heart sing.&amp;quot; Aww </t>
  </si>
  <si>
    <t>ridingcoach</t>
  </si>
  <si>
    <t>@silverleaves http://tinyurl.com/dhuywx here are some pics of all my horses  I'll be uploading more soon!</t>
  </si>
  <si>
    <t>Tue Apr 21 00:00:12 PDT 2009</t>
  </si>
  <si>
    <t>hello beauty @estrogen!  it's a sunny day here... ? http://blip.fm/~4olnc</t>
  </si>
  <si>
    <t>Tue Apr 21 00:00:13 PDT 2009</t>
  </si>
  <si>
    <t xml:space="preserve">@digitalgravy Well that all depends on what's in my graze box today </t>
  </si>
  <si>
    <t xml:space="preserve">@Musicalita - Gabriella - Follow me, or contact back. Your ears will be happy you did! </t>
  </si>
  <si>
    <t>Tue Apr 21 00:00:16 PDT 2009</t>
  </si>
  <si>
    <t>problogger</t>
  </si>
  <si>
    <t xml:space="preserve">@Warlach lol - took me a moment but I get it now </t>
  </si>
  <si>
    <t xml:space="preserve">OK All - Eventuful as it was - I need some sleep - Twitter at you later </t>
  </si>
  <si>
    <t xml:space="preserve">@selenagomez FTSK (She's a lady) http://tinyurl.com/cgtgwk - Dedication to you and Demi!! I really hope you like it </t>
  </si>
  <si>
    <t>jensnikolaus</t>
  </si>
  <si>
    <t xml:space="preserve">@fascinated, Thanks for the text. I just read it, sniffï¿½ </t>
  </si>
  <si>
    <t>Tue Apr 21 00:00:15 PDT 2009</t>
  </si>
  <si>
    <t>happy bithday best friend  &amp;lt;3 ily dorian</t>
  </si>
  <si>
    <t>Tue Apr 21 00:00:17 PDT 2009</t>
  </si>
  <si>
    <t>LiLYJaDE12</t>
  </si>
  <si>
    <t xml:space="preserve">is going to have a good day ahead of her </t>
  </si>
  <si>
    <t>RosenelJoy</t>
  </si>
  <si>
    <t xml:space="preserve">swimming on a 90degree. and HAIRS CUT! </t>
  </si>
  <si>
    <t>Tue Apr 21 00:00:18 PDT 2009</t>
  </si>
  <si>
    <t xml:space="preserve">Bigups to the new followers! Holla at me! </t>
  </si>
  <si>
    <t>@ninibnikki I make greeting cards that say EFFING on them!  http://effing.cc</t>
  </si>
  <si>
    <t>Tue Apr 21 00:00:21 PDT 2009</t>
  </si>
  <si>
    <t>aled_rees</t>
  </si>
  <si>
    <t xml:space="preserve">@Ewand11 ye lol. But it was the tv series. Not the film </t>
  </si>
  <si>
    <t>Tue Apr 21 00:00:20 PDT 2009</t>
  </si>
  <si>
    <t xml:space="preserve">@TrueGabe Ok let's try again - How are u doing Gabe? Are u having a great eve? We're having a chilly Tue morning here - season's changing </t>
  </si>
  <si>
    <t>just got her Krispy Kremes  Yummmmy!!! i'll put a pic up in a sec! Xx</t>
  </si>
  <si>
    <t>esperi</t>
  </si>
  <si>
    <t>is doing things I shouldn't have time..again  now back to work!</t>
  </si>
  <si>
    <t xml:space="preserve">@lockieftw fuck you ventuetix </t>
  </si>
  <si>
    <t>jamieleigh1688</t>
  </si>
  <si>
    <t xml:space="preserve">getting ready for bed...The Color Purple tomorrow night! </t>
  </si>
  <si>
    <t xml:space="preserve">@makethingstalk well I'd always suspected that </t>
  </si>
  <si>
    <t>AyJayJay2010</t>
  </si>
  <si>
    <t xml:space="preserve">diggin the open period tomorrow morning </t>
  </si>
  <si>
    <t>carileannewong</t>
  </si>
  <si>
    <t xml:space="preserve">stole post-its today . . </t>
  </si>
  <si>
    <t>vyrtue77</t>
  </si>
  <si>
    <t xml:space="preserve">@kristensmith oh!! Ok that's cool, happy anniversary! Ain't gonna knock the love and determination! Work that gym girl! </t>
  </si>
  <si>
    <t xml:space="preserve">Wow, really no one? I guess 9500 goes to no one, way to waste a milestones guys lol woke up, can't sleep, gonna play Tetris </t>
  </si>
  <si>
    <t>bubblez_19</t>
  </si>
  <si>
    <t xml:space="preserve">CHiLLiN HAViN FUN ON TWiTTER CAUSE i FiNALLY GOT ONE AND iTS PRETTY LiVE </t>
  </si>
  <si>
    <t xml:space="preserve">sunny day? </t>
  </si>
  <si>
    <t>Tue Apr 21 00:00:25 PDT 2009</t>
  </si>
  <si>
    <t xml:space="preserve">back home, tired, tan and smiling, ha ha </t>
  </si>
  <si>
    <t xml:space="preserve">@mattChevy I'm excited you've finally experienced a double double! </t>
  </si>
  <si>
    <t>@officialTila hey tila i actually really kinda love it  excited to hear more.and were you trying to seduce me? ..cause it worked lmao jk</t>
  </si>
  <si>
    <t>Tue Apr 21 00:00:26 PDT 2009</t>
  </si>
  <si>
    <t>Sallyanswers</t>
  </si>
  <si>
    <t xml:space="preserve">Yeah T just go to http://www.youravon.com/sallyparker    Thanks for your order!!   Time to go to bed, tomorrow comes real early </t>
  </si>
  <si>
    <t>Tue Apr 21 00:00:27 PDT 2009</t>
  </si>
  <si>
    <t xml:space="preserve">@paul_steele glad to hear it you're doing well </t>
  </si>
  <si>
    <t>Tue Apr 21 00:00:28 PDT 2009</t>
  </si>
  <si>
    <t xml:space="preserve">wants to look at pretty things </t>
  </si>
  <si>
    <t>missshelleycc</t>
  </si>
  <si>
    <t xml:space="preserve">@RealLamarOdom Hi LO, socal is super hot!!!! Good Luck tommorrow!!! You have many female fans on facebook La Lakers Hotties, much love </t>
  </si>
  <si>
    <t>mintynectarine</t>
  </si>
  <si>
    <t xml:space="preserve">@rebel Update your WebDU profile like your cartoon face? That'd be me. The text or other stuff- Geoff or Vanessa at Daemon </t>
  </si>
  <si>
    <t>mattwhite</t>
  </si>
  <si>
    <t xml:space="preserve">Going to be spending the day writing CSS that will need to work in IE6, IE7, FF3, Safari 3, Chrome and Opera, what fun </t>
  </si>
  <si>
    <t>Tue Apr 21 00:00:30 PDT 2009</t>
  </si>
  <si>
    <t xml:space="preserve">back to do drawing exercise THEN sleep </t>
  </si>
  <si>
    <t xml:space="preserve">Heading to Bill's for breakfast with the Realmac crew </t>
  </si>
  <si>
    <t xml:space="preserve">@blissneso Woot, well done guys. Should be good when you're up in Darwin </t>
  </si>
  <si>
    <t>Tue Apr 21 00:00:33 PDT 2009</t>
  </si>
  <si>
    <t>Researchers use brain interface to post to twitter   http://newswise.com/articles/view/551395 Was just talking about this the other day</t>
  </si>
  <si>
    <t xml:space="preserve">@writefast Not going to sleep just going to post something different, did you enjoy the quotes? </t>
  </si>
  <si>
    <t>Tue Apr 21 00:00:34 PDT 2009</t>
  </si>
  <si>
    <t>francescopico</t>
  </si>
  <si>
    <t xml:space="preserve">@Naxos thx </t>
  </si>
  <si>
    <t>kymzel</t>
  </si>
  <si>
    <t xml:space="preserve">@ninanatalia just read your post. we really should. soon. </t>
  </si>
  <si>
    <t>@ohappleda how romantic  im going to see as much of the comedy festival as i can next yer</t>
  </si>
  <si>
    <t>Tue Apr 21 00:00:37 PDT 2009</t>
  </si>
  <si>
    <t xml:space="preserve">@tessthetraveler Me too! Although, I can't stand the suspense, so I'll sleep in and wait til the full announcement is out </t>
  </si>
  <si>
    <t xml:space="preserve">@froderik Probably </t>
  </si>
  <si>
    <t>Tue Apr 21 00:00:35 PDT 2009</t>
  </si>
  <si>
    <t>melina: let me just say today was soo hawwwtt  felt good</t>
  </si>
  <si>
    <t>Tue Apr 21 00:00:36 PDT 2009</t>
  </si>
  <si>
    <t xml:space="preserve">@lenardpo uy. got it.. thanks lenard for the help. </t>
  </si>
  <si>
    <t>kiwicarol</t>
  </si>
  <si>
    <t xml:space="preserve">@SarahStewart EDNA Education Network Australia </t>
  </si>
  <si>
    <t>mohalfares</t>
  </si>
  <si>
    <t xml:space="preserve">@tariqha next 30 min, I meant </t>
  </si>
  <si>
    <t>Captain_Jester</t>
  </si>
  <si>
    <t>@luftwaffle me too  she seems harmless</t>
  </si>
  <si>
    <t xml:space="preserve">@problogger perhaps you could brand yourself in such a way that journalists would seek more quotes from you </t>
  </si>
  <si>
    <t>spotonpr</t>
  </si>
  <si>
    <t xml:space="preserve">@robbrown Cool! Sharing your presentation online later? Video maybe? </t>
  </si>
  <si>
    <t>ClassicFun</t>
  </si>
  <si>
    <t xml:space="preserve">Hello my beloved Followers </t>
  </si>
  <si>
    <t xml:space="preserve">@MsTeagan congrats to both </t>
  </si>
  <si>
    <t>AnnalieseJade</t>
  </si>
  <si>
    <t>@Meshel_Laurie just maybe maddie right!  lol</t>
  </si>
  <si>
    <t>TarshieC</t>
  </si>
  <si>
    <t>okay im really bored so im listening to my ipod...... Promises - kylie minouge  love her</t>
  </si>
  <si>
    <t>francescarmela</t>
  </si>
  <si>
    <t xml:space="preserve">@nicholasbraun i didn't know that you mark 2 of my @replies to you as your favorites.haha.thanks.that means a lot!and also, i love you! </t>
  </si>
  <si>
    <t>dangarusc</t>
  </si>
  <si>
    <t xml:space="preserve">@Romarique Yeah my itunes played the right song at the right time </t>
  </si>
  <si>
    <t>Tue Apr 21 00:00:39 PDT 2009</t>
  </si>
  <si>
    <t>@MattHooper No worries.  We can comfortably fit up to 200 although have had 260 before. Hope that helps.</t>
  </si>
  <si>
    <t>@missshelleycc You got facebook? http://tinyurl.com/c44c6r Come join up!  x</t>
  </si>
  <si>
    <t>xsophxgx</t>
  </si>
  <si>
    <t>@glowingskin Hha xx Okayyy i will thee weatherr is amazingg once againn haha  Tlk to yuu l8r xxx</t>
  </si>
  <si>
    <t xml:space="preserve">@KILLcade You're killing the nazis, so, no. </t>
  </si>
  <si>
    <t>SamStar13</t>
  </si>
  <si>
    <t>Has Become Ever So Slightly Obsessed At Surfing Bird By The Trashmen  Because Everybody Knows That The Bird Is The Word</t>
  </si>
  <si>
    <t>Tue Apr 21 00:00:42 PDT 2009</t>
  </si>
  <si>
    <t xml:space="preserve">@Bleakey Thank u ma'am..... </t>
  </si>
  <si>
    <t xml:space="preserve">@mileycyrus you shldnt care what others say so much, you are beautiful &amp;lt;3 and that jst makes ppl jealous. please come to australia soon </t>
  </si>
  <si>
    <t>Tue Apr 21 00:00:43 PDT 2009</t>
  </si>
  <si>
    <t>@adrienne_j You got facebook? http://tinyurl.com/c44c6r Come join up!  x</t>
  </si>
  <si>
    <t>MelissaaaAnn</t>
  </si>
  <si>
    <t xml:space="preserve">I want a pet Alpaca called Jake </t>
  </si>
  <si>
    <t>Tue Apr 21 00:00:45 PDT 2009</t>
  </si>
  <si>
    <t xml:space="preserve">@geektreschic Thanks! Yes, that's my little dog, Daisy. </t>
  </si>
  <si>
    <t>nadijaaa</t>
  </si>
  <si>
    <t xml:space="preserve">@rzrachelzoe you are my idol </t>
  </si>
  <si>
    <t xml:space="preserve">@MerrittRBarber okay-just gets a bit warmer there....but YOU ALL will cool down!! us Phoenix people have to tough it out!! </t>
  </si>
  <si>
    <t xml:space="preserve">@JohnnyLaird @John1954Moi Good morning </t>
  </si>
  <si>
    <t>Tue Apr 21 00:00:48 PDT 2009</t>
  </si>
  <si>
    <t>candice1345</t>
  </si>
  <si>
    <t>ooo yeaaa I am  hahah wtf r they actually realy celebrities</t>
  </si>
  <si>
    <t>Tue Apr 21 00:00:46 PDT 2009</t>
  </si>
  <si>
    <t>Candy_Diamonds</t>
  </si>
  <si>
    <t xml:space="preserve">Hmm..yeppers ditty, ditty would follow him any where I think ditty would really like to get to know me yes I dooooooo </t>
  </si>
  <si>
    <t>Tue Apr 21 00:00:47 PDT 2009</t>
  </si>
  <si>
    <t>I down-graded to XP and will probably live happily ever after...  #vista #fail</t>
  </si>
  <si>
    <t>kaliie</t>
  </si>
  <si>
    <t xml:space="preserve">at home now... boring as. had like two bites of birthday cake and remembered i didnt have lunch.    i will have to make a sandwich later. </t>
  </si>
  <si>
    <t>MorganStarship</t>
  </si>
  <si>
    <t xml:space="preserve">@CarmenLer Haha ohh wow. I know. Pretty damn hot </t>
  </si>
  <si>
    <t>Tue Apr 21 00:00:49 PDT 2009</t>
  </si>
  <si>
    <t xml:space="preserve">Wow another sunny day in Warks, we are being spolied, where am I going to put the table and chairs in the garden </t>
  </si>
  <si>
    <t xml:space="preserve">@juliatempleton Travel safe! I'll be looking forward to your tweets </t>
  </si>
  <si>
    <t>@PINKstarLITE Yay! Am so glad u on here!  Awwww, just 2 more sleeps &amp;amp; then MWAH MWAH MWAH! lol lucky, girl!</t>
  </si>
  <si>
    <t>Tue Apr 21 00:00:51 PDT 2009</t>
  </si>
  <si>
    <t xml:space="preserve">@eddieizzard is beautiful in London! going to see you at UCL on 27th </t>
  </si>
  <si>
    <t>FusionPower</t>
  </si>
  <si>
    <t xml:space="preserve">@mrskutcher If your free this Saturday you should come to The Rescue </t>
  </si>
  <si>
    <t>shantanuk</t>
  </si>
  <si>
    <t xml:space="preserve">Good news early in the morning </t>
  </si>
  <si>
    <t xml:space="preserve">has two new friends </t>
  </si>
  <si>
    <t xml:space="preserve">@Lilah01 You welcome! Have a lovely day! I'm surely going to. </t>
  </si>
  <si>
    <t>@ManuelaW yes! I really enjoyed it  I thought you were talking about the book that was based on..  I'll get something out of the library</t>
  </si>
  <si>
    <t xml:space="preserve">Heh, Faun's fleece is a little big, so she's got her arms in each opposite sleeve, and is walking around saying konichiwa.... </t>
  </si>
  <si>
    <t>Tue Apr 21 00:00:54 PDT 2009</t>
  </si>
  <si>
    <t>kimmabeans</t>
  </si>
  <si>
    <t xml:space="preserve">@AgendaOfGrace Hopefully I can make it out to study this week! I am going to try </t>
  </si>
  <si>
    <t>Tue Apr 21 00:00:57 PDT 2009</t>
  </si>
  <si>
    <t xml:space="preserve">@greigematter damnit!  Oh well, will have to keep working for it </t>
  </si>
  <si>
    <t>@LVAmy Yup  beets the cold wet winters of almost everywhere else .  I'll keep it it's worth the 8 months of great weather!</t>
  </si>
  <si>
    <t>OMG thee weatherr aree we havingg a heatwavee or suttinn  haha x</t>
  </si>
  <si>
    <t>@Hapson aww. I hate being tired. Have a quick nap later  x</t>
  </si>
  <si>
    <t>rachyes</t>
  </si>
  <si>
    <t xml:space="preserve">can't get enough </t>
  </si>
  <si>
    <t>Tue Apr 21 00:05:26 PDT 2009</t>
  </si>
  <si>
    <t xml:space="preserve">@happysorceress Biggie Smalls: &amp;quot;Mo' money, mo' problems&amp;quot; Gotcha and I agree. </t>
  </si>
  <si>
    <t>Zessshhh</t>
  </si>
  <si>
    <t xml:space="preserve">@markazoids lol! We need to make some </t>
  </si>
  <si>
    <t>drjrdemelo</t>
  </si>
  <si>
    <t xml:space="preserve">pumped to get in bed at 3am, the earliest i've gone to bed in 3 days! </t>
  </si>
  <si>
    <t xml:space="preserve">@mishkinss: Hello meta .. Wassup? fun@job?  Nice to see u on twitter.. been ages since hrd frm ya last. </t>
  </si>
  <si>
    <t xml:space="preserve">Three blind mice. </t>
  </si>
  <si>
    <t>lenprz</t>
  </si>
  <si>
    <t>@AmethystAngel12 U GOT A STAR! XD -person  again -.-</t>
  </si>
  <si>
    <t xml:space="preserve">@aht4005 aright. I like chocolate and red velvet best. </t>
  </si>
  <si>
    <t>@ExoticJO good deal! Im gravy, laying in bed. Bout to powernap quick  Ya dugg</t>
  </si>
  <si>
    <t xml:space="preserve">i think i'm gonna go to bed earlier tonight...night twitters! </t>
  </si>
  <si>
    <t>Tue Apr 21 00:05:28 PDT 2009</t>
  </si>
  <si>
    <t>Anthony_Go</t>
  </si>
  <si>
    <t xml:space="preserve">youtube videos are keeping me entertained </t>
  </si>
  <si>
    <t>Tue Apr 21 00:05:29 PDT 2009</t>
  </si>
  <si>
    <t xml:space="preserve">Working on site http://www.targetwholesale.co.uk/ wishing I was still in bed ...y.a..w.n.......at least its sunny here </t>
  </si>
  <si>
    <t xml:space="preserve">@missbetty77 Of course I will be honest!!  But if you wanna show me tomorrow thats fine </t>
  </si>
  <si>
    <t>Sinklar</t>
  </si>
  <si>
    <t xml:space="preserve">Plutï¿½t sympathique l'extension Twitbin pour Firefox </t>
  </si>
  <si>
    <t xml:space="preserve">Knight my NKOTB girls..I am too excited to sleep! </t>
  </si>
  <si>
    <t xml:space="preserve">gunna try and hookup my custom domain to my Tumblr now </t>
  </si>
  <si>
    <t>Dre2Day</t>
  </si>
  <si>
    <t xml:space="preserve">@ben_stiller congrats. the nonbreaking of things is always a half full kinda day </t>
  </si>
  <si>
    <t xml:space="preserve">@pinksugacupcake I'm sure you would - at least I have something to sleep on tonight </t>
  </si>
  <si>
    <t>Tue Apr 21 00:05:32 PDT 2009</t>
  </si>
  <si>
    <t xml:space="preserve">Don't PANIC I'm NOT removing u if you're not following me. I'm ONLY removing inactive/ew? profiles. Let me know if u want me to follow u </t>
  </si>
  <si>
    <t>Tue Apr 21 00:05:33 PDT 2009</t>
  </si>
  <si>
    <t xml:space="preserve">@cjlambert I shall endeavor to maintain the high bar I have set for myself then, everyone needs a little wok now and then </t>
  </si>
  <si>
    <t xml:space="preserve">@MarthaStewart Watching right now </t>
  </si>
  <si>
    <t>Tue Apr 21 00:05:34 PDT 2009</t>
  </si>
  <si>
    <t xml:space="preserve">@bootload Aww you're a real sweetheart. Thanks so much </t>
  </si>
  <si>
    <t>Tue Apr 21 00:05:36 PDT 2009</t>
  </si>
  <si>
    <t xml:space="preserve">@KatherineTweets I am suscribe but i forgot my password so I use my cousin's </t>
  </si>
  <si>
    <t xml:space="preserve">martha stewart on jay leno....the way she says twitter sounds funny </t>
  </si>
  <si>
    <t>Jeroen_DNZ_OPM</t>
  </si>
  <si>
    <t>Still on my way to the TCD   http://twitpic.com/3pcgw</t>
  </si>
  <si>
    <t>Jfresh2death</t>
  </si>
  <si>
    <t xml:space="preserve">@chrisb68 hahaha if thats waht ray ses i beleive him. </t>
  </si>
  <si>
    <t>Tue Apr 21 00:05:40 PDT 2009</t>
  </si>
  <si>
    <t xml:space="preserve">@stuartgibson It's okay with me. You've still got us as a backup </t>
  </si>
  <si>
    <t xml:space="preserve">@kangel_05 that's one of the things on my Bucket List. - learn one musical instrument </t>
  </si>
  <si>
    <t>@caldjr yeh no problem  I needed reminding how awesome he is this morning</t>
  </si>
  <si>
    <t>ScooterDiary</t>
  </si>
  <si>
    <t xml:space="preserve">@swethavkumar congrats on the 5th one </t>
  </si>
  <si>
    <t xml:space="preserve">@JohiSD thanks!  Very kind of you to put me in with that fine group. </t>
  </si>
  <si>
    <t xml:space="preserve">@damienmulley hey look, intelligent, moderate, informed comment. From Dermot Ahern, you held your own as well </t>
  </si>
  <si>
    <t>paulinatrinh</t>
  </si>
  <si>
    <t xml:space="preserve">@FridaJohansson thank you! I'm almost a grown-up now, if you ignor the fact that I'm like a five-year-old inside </t>
  </si>
  <si>
    <t>Tue Apr 21 00:05:42 PDT 2009</t>
  </si>
  <si>
    <t xml:space="preserve">is on the cold steps outside york waiting for jessy to pick her up </t>
  </si>
  <si>
    <t xml:space="preserve">@im_Jay sorry i missed ya tweet earlier, got flooded with spam frm someone, urghh </t>
  </si>
  <si>
    <t xml:space="preserve">Have you listened It's Alright, It's Ok by Ashley Tisdale? If no, listen..you'll love! And the music video is awesome. She look gorgeous </t>
  </si>
  <si>
    <t>Tue Apr 21 00:05:45 PDT 2009</t>
  </si>
  <si>
    <t xml:space="preserve">@chloewhite Lines, Vines, Rhymes, Shoe-shines, Wines, Signs, Difficult Climbs, and, of course, Trying Times. </t>
  </si>
  <si>
    <t>gisellepr</t>
  </si>
  <si>
    <t xml:space="preserve">can't you see my happiness? </t>
  </si>
  <si>
    <t>Tue Apr 21 00:05:46 PDT 2009</t>
  </si>
  <si>
    <t>Nomadrose</t>
  </si>
  <si>
    <t xml:space="preserve">at the moment all the addiction I need is a scotch grrrrr and a map </t>
  </si>
  <si>
    <t>Tue Apr 21 00:05:47 PDT 2009</t>
  </si>
  <si>
    <t>Skovsboll</t>
  </si>
  <si>
    <t xml:space="preserve">Went running in Regents Park London before the usability course. Ready to rock and roll </t>
  </si>
  <si>
    <t>noofnl</t>
  </si>
  <si>
    <t xml:space="preserve">at school, learning financial stuff. It sucks. </t>
  </si>
  <si>
    <t>Tue Apr 21 00:05:48 PDT 2009</t>
  </si>
  <si>
    <t>felyn</t>
  </si>
  <si>
    <t xml:space="preserve">@rbailey952 Now just start keeping track of horror &amp;amp; anime hashtags on main site and see what comes up. </t>
  </si>
  <si>
    <t xml:space="preserve">@MarthaStewart --Yes!  I'm watching it now.  Hope you respond back to me </t>
  </si>
  <si>
    <t>Tue Apr 21 00:05:49 PDT 2009</t>
  </si>
  <si>
    <t>JodieCarstens</t>
  </si>
  <si>
    <t xml:space="preserve">tryin to learn how to use twitter </t>
  </si>
  <si>
    <t>emailcopywriter</t>
  </si>
  <si>
    <t xml:space="preserve">@Don_Crowther Hi Don, just wanna say I dig your Web 2.0 teachings. Rock on! </t>
  </si>
  <si>
    <t>nize</t>
  </si>
  <si>
    <t xml:space="preserve">@ijustine Flight Control: my high score is 324 </t>
  </si>
  <si>
    <t>Tue Apr 21 00:05:50 PDT 2009</t>
  </si>
  <si>
    <t xml:space="preserve">@ArigusX207 no worries - pretty soon yer whole priorities would shift n excelling in Fallout will become most important thing in yer life </t>
  </si>
  <si>
    <t xml:space="preserve">@keithdsouza: Sounds cool. Btw there's also a Google bot for that, just fyi incase you wanna check out. </t>
  </si>
  <si>
    <t xml:space="preserve">@greigematter Loong way to go yet - just set this up about a week ago.  I don't expect to be getting one in a hurry </t>
  </si>
  <si>
    <t xml:space="preserve">@HJ91 I guessï¿½. We R left with no option.... Live It </t>
  </si>
  <si>
    <t>taminsea</t>
  </si>
  <si>
    <t>@amancay Amancay have a good sleep.  Miss U friend.</t>
  </si>
  <si>
    <t xml:space="preserve">@DianaRusso Noticed that after I sent the Tweet.  Well, at least now I don't have to go into mourning for you. </t>
  </si>
  <si>
    <t>Tue Apr 21 00:05:52 PDT 2009</t>
  </si>
  <si>
    <t>@photojunkie no not 100 to you. you were my 100th DM  lucky you.</t>
  </si>
  <si>
    <t>troublestar</t>
  </si>
  <si>
    <t>@DBillz post themmmmmmm  ahah</t>
  </si>
  <si>
    <t>Tue Apr 21 00:05:53 PDT 2009</t>
  </si>
  <si>
    <t xml:space="preserve">@vivid13 Yes. And my life is now complete!  I sent them a letter with a drawing I did of them and some shirts I made them. </t>
  </si>
  <si>
    <t>Our seasonal table   http://yfrog.com/0emhtbj</t>
  </si>
  <si>
    <t xml:space="preserve">although I love her.. I must say I'm happy J-Lo's acting career as gone dry </t>
  </si>
  <si>
    <t xml:space="preserve">@marqueshouston I AM love </t>
  </si>
  <si>
    <t xml:space="preserve">@tianamonique you should suck up and press post! hahh thats how starzzz are born </t>
  </si>
  <si>
    <t>Tue Apr 21 00:05:55 PDT 2009</t>
  </si>
  <si>
    <t xml:space="preserve">@davidwynne I bet your teeth only hurt from SMILIN SO MUCH because of me!! </t>
  </si>
  <si>
    <t>@RichardLaksana huh? DM to me? Pleaseeeeee anytime  how's work today?</t>
  </si>
  <si>
    <t>Tue Apr 21 00:05:56 PDT 2009</t>
  </si>
  <si>
    <t>@RickyAnderson hiii  sad we didnt bowl last nite</t>
  </si>
  <si>
    <t>Tue Apr 21 00:05:57 PDT 2009</t>
  </si>
  <si>
    <t>ryuuenx</t>
  </si>
  <si>
    <t xml:space="preserve">It's one of my favorite George Harrison songs! </t>
  </si>
  <si>
    <t>Still eating cupcakes  http://twitpic.com/3pch1</t>
  </si>
  <si>
    <t>orkid98</t>
  </si>
  <si>
    <t xml:space="preserve">@Daisyn619 AWWW.... UR LUCKY!!  WISH I WENT TO THE BEACH </t>
  </si>
  <si>
    <t>Deosil</t>
  </si>
  <si>
    <t xml:space="preserve">The wrinkles just fell out of that nice silk shirt. I want a Tobi </t>
  </si>
  <si>
    <t>shrydar</t>
  </si>
  <si>
    <t xml:space="preserve">Remote on iPhone + iTunes on laptop + airtunes wireless link to stereo = Win </t>
  </si>
  <si>
    <t>Tue Apr 21 00:06:00 PDT 2009</t>
  </si>
  <si>
    <t>AndraLeah</t>
  </si>
  <si>
    <t xml:space="preserve">@shalinique I believe that quote originated in the Mesopotamian brothels, only it was &amp;quot;Pay and thou shalt receive.&amp;quot; j/k </t>
  </si>
  <si>
    <t>smileitzhanna</t>
  </si>
  <si>
    <t xml:space="preserve">Britney was on FIYAAA tonight </t>
  </si>
  <si>
    <t>Tue Apr 21 00:06:02 PDT 2009</t>
  </si>
  <si>
    <t>meenee</t>
  </si>
  <si>
    <t>just got done watching eddie murphy delirious ..... funny shit  now off to bed. take care all</t>
  </si>
  <si>
    <t xml:space="preserve">Neata twitters! I'm back to work si sunt plina de energie pozitiva! </t>
  </si>
  <si>
    <t>elcham</t>
  </si>
  <si>
    <t xml:space="preserve">@Andree13 Ahhh you're officially corrupted...hahaha Welcome to Twitter </t>
  </si>
  <si>
    <t>antoniofullone</t>
  </si>
  <si>
    <t xml:space="preserve">good morning twitter! </t>
  </si>
  <si>
    <t>ElyseM</t>
  </si>
  <si>
    <t xml:space="preserve">@meganfinley oh no, I hope you are able to get lots of rest and feel better! </t>
  </si>
  <si>
    <t>Tue Apr 21 00:06:06 PDT 2009</t>
  </si>
  <si>
    <t>bradtrichardson</t>
  </si>
  <si>
    <t>Ha!  No worries.  I know you would if you weren't already getting ludicrous discount  Student flights eh....</t>
  </si>
  <si>
    <t>kylerawrrr</t>
  </si>
  <si>
    <t>Hey  you wanna talk ? Text me ! 6619179074 dont call i wont answer cause thats creepy</t>
  </si>
  <si>
    <t>@DrPepperQueen thank you  i need it lol, and good night to you!!!</t>
  </si>
  <si>
    <t xml:space="preserve">21C today?!!? where did Spring go?!?! it's freakin' Summer outside! </t>
  </si>
  <si>
    <t>Tue Apr 21 00:06:08 PDT 2009</t>
  </si>
  <si>
    <t xml:space="preserve">I actually do heart @virginactivesa. Makes me feel good every day </t>
  </si>
  <si>
    <t>wmsuman</t>
  </si>
  <si>
    <t xml:space="preserve">@CaptainGopinath Thank you sir. We wish you luck. </t>
  </si>
  <si>
    <t>monie8</t>
  </si>
  <si>
    <t xml:space="preserve">Hopes @Losichka is online tonight so I can tell her the funniest story ever </t>
  </si>
  <si>
    <t>elska</t>
  </si>
  <si>
    <t xml:space="preserve">Late night homework once again. </t>
  </si>
  <si>
    <t>Tue Apr 21 00:06:11 PDT 2009</t>
  </si>
  <si>
    <t xml:space="preserve">wow just unfollowed a whole bunch of people... needed to clear some space oth home page for people who are following me back </t>
  </si>
  <si>
    <t>@mariedancerr marie i think where the most un holy jonas fans ever, theyd be discussted  but idc, X</t>
  </si>
  <si>
    <t>Reach</t>
  </si>
  <si>
    <t>Just another day  ? http://blip.fm/~4oltx</t>
  </si>
  <si>
    <t>Tue Apr 21 00:06:14 PDT 2009</t>
  </si>
  <si>
    <t>EmilyWetzel</t>
  </si>
  <si>
    <t xml:space="preserve">@perezhilton you remind me of Myspace.. everyone cared about it and then one day.. oops its gone.  This will happen to your site </t>
  </si>
  <si>
    <t>Tue Apr 21 00:06:15 PDT 2009</t>
  </si>
  <si>
    <t>@MabelleK on congrats. i luv being an auntie!!  i got 5 of them (3 nieces/2nephews)</t>
  </si>
  <si>
    <t xml:space="preserve">@REMSUH Glad to hear ur on Twtr.  Is your caps lock on?  Just so u know, typing all caps is the online version of shouting.  Gotte be hip </t>
  </si>
  <si>
    <t>whitneygaines</t>
  </si>
  <si>
    <t xml:space="preserve">sooo good to be home </t>
  </si>
  <si>
    <t>KerryInHolland</t>
  </si>
  <si>
    <t xml:space="preserve">@jack you would like the music of Cheb Mami, if you've not already heard it. </t>
  </si>
  <si>
    <t>Tue Apr 21 00:06:16 PDT 2009</t>
  </si>
  <si>
    <t>Matthehehe</t>
  </si>
  <si>
    <t xml:space="preserve">teaching my dad how to text message. </t>
  </si>
  <si>
    <t>jeanberg</t>
  </si>
  <si>
    <t xml:space="preserve">@ceciliea Get a Second Life - no weeding, no dust, no laundry </t>
  </si>
  <si>
    <t>Tue Apr 21 00:06:18 PDT 2009</t>
  </si>
  <si>
    <t>thecompanyp</t>
  </si>
  <si>
    <t xml:space="preserve">24hr from Sthlm to Las Vegas. London, Miami. Fog and storm. Upgraded to a suite at the Monte Carlo though </t>
  </si>
  <si>
    <t>sammyv123</t>
  </si>
  <si>
    <t xml:space="preserve">@nreda you can take the girl out of ny, but you can't get the ny out of the girl </t>
  </si>
  <si>
    <t>Tue Apr 21 00:06:20 PDT 2009</t>
  </si>
  <si>
    <t xml:space="preserve">@bbluesman Hi Mark!  Freihofer's had good chocolate chip cookies at one time? Sounds delish! </t>
  </si>
  <si>
    <t>Tue Apr 21 00:06:21 PDT 2009</t>
  </si>
  <si>
    <t>EddieStarr</t>
  </si>
  <si>
    <t xml:space="preserve">Has anyone tried www.g.ho.st  ??? If you sign up, say EddieStarr was your reference </t>
  </si>
  <si>
    <t>LinusEkenstam</t>
  </si>
  <si>
    <t xml:space="preserve">@rogeraberg Did you do it witht #CSS_Sprites? I started a couple of weeks ago and they rock, 4 steps, (normal, rollover, click, active </t>
  </si>
  <si>
    <t xml:space="preserve">Good morning! new day new tricks </t>
  </si>
  <si>
    <t>Tue Apr 21 00:10:19 PDT 2009</t>
  </si>
  <si>
    <t>withdraughn</t>
  </si>
  <si>
    <t xml:space="preserve">@priscillarenea ur calling the wrong one </t>
  </si>
  <si>
    <t>SarahMur</t>
  </si>
  <si>
    <t xml:space="preserve">Morning all!  Hope everyone enjoys the sunshine today </t>
  </si>
  <si>
    <t>abeaumont</t>
  </si>
  <si>
    <t xml:space="preserve">@bram85 hope you like it! even if it's not fiction </t>
  </si>
  <si>
    <t>Tue Apr 21 00:10:21 PDT 2009</t>
  </si>
  <si>
    <t>Ai_Ting</t>
  </si>
  <si>
    <t xml:space="preserve">:: Discovered a new love to feed my banana craze &amp;gt;&amp;gt; Banana Lassi! first time taken in Penang. pls tell me if they serve it elsewhere </t>
  </si>
  <si>
    <t xml:space="preserve">@SableMichelle awwww well u got me! lol </t>
  </si>
  <si>
    <t>masdj</t>
  </si>
  <si>
    <t xml:space="preserve">tes twitter </t>
  </si>
  <si>
    <t>@slashhudson http://twitpic.com/3f8zi - Ahhhhhhh!  And look at ZV lookin' like a fucking BABE! :'D</t>
  </si>
  <si>
    <t>Tue Apr 21 00:10:22 PDT 2009</t>
  </si>
  <si>
    <t>nanabanana403</t>
  </si>
  <si>
    <t xml:space="preserve">I love talking to Josh, he can always make my day/night. Thanks Josh. </t>
  </si>
  <si>
    <t>MaryCamille</t>
  </si>
  <si>
    <t xml:space="preserve">@kpauline thanks dear! wow! iphone ka na? </t>
  </si>
  <si>
    <t>Tue Apr 21 00:10:24 PDT 2009</t>
  </si>
  <si>
    <t>Indonesia consists only of islands - 13,667 altogether. http://www.traveljunky.com  08456777080</t>
  </si>
  <si>
    <t>Tue Apr 21 00:10:26 PDT 2009</t>
  </si>
  <si>
    <t xml:space="preserve">@kangaru Ya, tis much fun! Should be done in a week or so </t>
  </si>
  <si>
    <t xml:space="preserve">@tobite Yeah thanks, have a good day yourself! </t>
  </si>
  <si>
    <t>mariska1976</t>
  </si>
  <si>
    <t xml:space="preserve">@aplusk ehehe damn you Twitteerrrrr...love the video. love her voice </t>
  </si>
  <si>
    <t xml:space="preserve">@applemacbookpro oooo Adam good morning how are you doing darling </t>
  </si>
  <si>
    <t xml:space="preserve">@mariedancerr  i may slip up, you knw.. if i won a m&amp;amp;g, hand joe a pick and a wink ;)... muhahaahhaha </t>
  </si>
  <si>
    <t>bobotse</t>
  </si>
  <si>
    <t xml:space="preserve">@adurian but i bet it felt good!!! good job </t>
  </si>
  <si>
    <t>Tue Apr 21 00:10:27 PDT 2009</t>
  </si>
  <si>
    <t>Just cause its my twitter lol I just did my own nails  nice! I painted them dark red. K the end. This has been a public girly announcement</t>
  </si>
  <si>
    <t xml:space="preserve">@Samantha_Blue @RealAudreyKitch You are so smart! We need to shoot again </t>
  </si>
  <si>
    <t xml:space="preserve">@MelissaPR or delightful or maybe you need more creative word such as hair-raiser , these are the words that know I can say </t>
  </si>
  <si>
    <t>@nory316 No probs mate u 2 r a credit to gaming and podcasting and u deserve all the support u can get  Keep up the good work</t>
  </si>
  <si>
    <t>Tue Apr 21 00:10:30 PDT 2009</t>
  </si>
  <si>
    <t xml:space="preserve">@rharristweet thank you. </t>
  </si>
  <si>
    <t xml:space="preserve">woops, late leaving for work, I only have time left for one thing, so which is it? Food or shower?! Twitter it is..or maybe a shower now! </t>
  </si>
  <si>
    <t xml:space="preserve">@numist Well, it just came out. Maybe we can get it as a feature in a new release. </t>
  </si>
  <si>
    <t>Tue Apr 21 00:10:31 PDT 2009</t>
  </si>
  <si>
    <t xml:space="preserve">@Dot12b morning - hope you have a good day too </t>
  </si>
  <si>
    <t>Sitting outside having a cool drink seaside  The weather even in the evening is incredible! I'm feeling amazing right now, life is great!</t>
  </si>
  <si>
    <t>seanalexander23</t>
  </si>
  <si>
    <t xml:space="preserve">Go on iTunes and download the song I co-wrote called &amp;quot;Shatter'd&amp;quot; on Tynisha Keli &amp;quot;The Chronicles of TK&amp;quot; on Warner Bros Records out today! </t>
  </si>
  <si>
    <t>Tue Apr 21 00:10:32 PDT 2009</t>
  </si>
  <si>
    <t xml:space="preserve">@Lyn_Pips yeah sunny though. So hopefully relaxed day. I hope </t>
  </si>
  <si>
    <t>epcotx</t>
  </si>
  <si>
    <t xml:space="preserve">Late and need to leave you good folks again!  Cheers...and happy tweets to all!  </t>
  </si>
  <si>
    <t xml:space="preserve">@clooneyx123 loved your Nespresso Ad..(sydney) makes me smile everytime </t>
  </si>
  <si>
    <t>inflowence</t>
  </si>
  <si>
    <t>I'm almost at 100  i appreciate each n everyone of you.</t>
  </si>
  <si>
    <t xml:space="preserve">@michaelianblack Eeewwwww!!!  too far!!!  TOO FAR!!!!!  </t>
  </si>
  <si>
    <t>ExistentialPunk</t>
  </si>
  <si>
    <t xml:space="preserve">@libbyoliver morning to you! </t>
  </si>
  <si>
    <t>iceychips</t>
  </si>
  <si>
    <t xml:space="preserve">@Tracydee @nytimes You are there because it is so much fun!!! Miss you </t>
  </si>
  <si>
    <t xml:space="preserve">@KyraLovesLife haha so true. i hate chemistryy. lol. so are you guys gonna go to the top of the world?? </t>
  </si>
  <si>
    <t xml:space="preserve">Positive </t>
  </si>
  <si>
    <t>jessejanderson</t>
  </si>
  <si>
    <t xml:space="preserve">@nathan_logan about time! Welcome. </t>
  </si>
  <si>
    <t>Tue Apr 21 00:10:37 PDT 2009</t>
  </si>
  <si>
    <t>motogpblog</t>
  </si>
  <si>
    <t xml:space="preserve">@jeffritter955 Congrats. Hope you find the time to pick the podium in Japan </t>
  </si>
  <si>
    <t xml:space="preserve">@jasabout I'd like to meet you before the cylons take you </t>
  </si>
  <si>
    <t xml:space="preserve">So, nap accomplished, lesson plan for presentation also nearly done... Time to write! </t>
  </si>
  <si>
    <t>Started working at the Wolf 1 year ago today &amp;amp; wow, what a year!  Thank you Regina! Looking forward to the future, life is good!</t>
  </si>
  <si>
    <t>@scottbradley77     &amp;quot;If it was completely different, school would be great.&amp;quot; (Calvin and Hobbes also)   #quotes</t>
  </si>
  <si>
    <t>@DHughesy do you ever want to do something funny on Rove that doesn't involve yelling? it is funny but you must get sick of it  sarah</t>
  </si>
  <si>
    <t>Tue Apr 21 00:10:43 PDT 2009</t>
  </si>
  <si>
    <t>arttuxx</t>
  </si>
  <si>
    <t xml:space="preserve">finally i've got FM2 </t>
  </si>
  <si>
    <t>Tue Apr 21 00:10:45 PDT 2009</t>
  </si>
  <si>
    <t>AbsolutV</t>
  </si>
  <si>
    <t xml:space="preserve">this paper WILL get finished! </t>
  </si>
  <si>
    <t xml:space="preserve">@Dot12b Here's hoping! Good morning to you, D! </t>
  </si>
  <si>
    <t xml:space="preserve">@fartingpen Indraya mokkai is like indraya thathuvam, with layers of meaning to it. Yep it was in re: yesterday . Gmorn </t>
  </si>
  <si>
    <t>lpauli</t>
  </si>
  <si>
    <t xml:space="preserve">From the city, if you come up Roma St, up around as if you are coming to Hale Street and then turn left into Caxton </t>
  </si>
  <si>
    <t>@failurebydsgn Picnic na lang tayo haha  Let us not waste our money on mundane things. With picnic basket and checkered mat dapat ah haha</t>
  </si>
  <si>
    <t>ludz88</t>
  </si>
  <si>
    <t>@joewestbrook haha family guy  I love how shes talking and peter just puts the comic over her .</t>
  </si>
  <si>
    <t xml:space="preserve">omg i am really blind </t>
  </si>
  <si>
    <t>Tue Apr 21 00:10:50 PDT 2009</t>
  </si>
  <si>
    <t>whoahoh</t>
  </si>
  <si>
    <t xml:space="preserve">@JoelMadden omg!! loved the new hair </t>
  </si>
  <si>
    <t>Tue Apr 21 00:10:52 PDT 2009</t>
  </si>
  <si>
    <t xml:space="preserve">@maliajonas omg really that's awsome mrs nick jonas  what he say !? im good thanks &amp;amp; yourself love </t>
  </si>
  <si>
    <t xml:space="preserve">@jack It's more Indian than Arabic and it's very fast, can get bits but not much, having a good laugh trying though </t>
  </si>
  <si>
    <t xml:space="preserve">can't wait for @MeaghanBreanne to come to town </t>
  </si>
  <si>
    <t xml:space="preserve">@SomersetBob oo -happy birthday Bob!! Have a great one </t>
  </si>
  <si>
    <t>SakisL</t>
  </si>
  <si>
    <t xml:space="preserve">Goood music morning </t>
  </si>
  <si>
    <t xml:space="preserve">Listening to Ingrid Michealson @ingridmusic *sigh* what a perfect end to an incredible day </t>
  </si>
  <si>
    <t xml:space="preserve">WOW, so are bloc party! </t>
  </si>
  <si>
    <t>Reft</t>
  </si>
  <si>
    <t>@barrygreenstein yikes. keep your head up barry  I'm pullin for you for the main event this year. Flopping quads is so sick.</t>
  </si>
  <si>
    <t xml:space="preserve">@talkintech Unfortunately I don't think you'd drool for this kind of porn! Not when it involves earthworms and snails and stuff </t>
  </si>
  <si>
    <t>MsWhispers</t>
  </si>
  <si>
    <t xml:space="preserve">Spending time with my roomy. We aint sleeping tonight. I gotta work anyway just me my laptop, music, and the pets is all i need. </t>
  </si>
  <si>
    <t>HAHA found my highschool slambook, the funny shits that my classm8s wrote made me Lmao-ing..brings back good memories  i miss HS!!!</t>
  </si>
  <si>
    <t>Tue Apr 21 00:10:56 PDT 2009</t>
  </si>
  <si>
    <t>HenrikJohansson</t>
  </si>
  <si>
    <t xml:space="preserve">@iamlinus thats always a good plan. I was in the park thowing freesbee </t>
  </si>
  <si>
    <t>Tue Apr 21 00:10:57 PDT 2009</t>
  </si>
  <si>
    <t>zeeohee</t>
  </si>
  <si>
    <t xml:space="preserve">@nirvank there's always a snarky comment too! </t>
  </si>
  <si>
    <t>Tue Apr 21 00:10:58 PDT 2009</t>
  </si>
  <si>
    <t>@shaundiviney...guess what?!? You are in the dolly magazine again this month  haha &amp;lt;3</t>
  </si>
  <si>
    <t>Tue Apr 21 00:11:03 PDT 2009</t>
  </si>
  <si>
    <t>jordanrich</t>
  </si>
  <si>
    <t xml:space="preserve">@JayLinkIII And I feel fine! Thanks, buddy. </t>
  </si>
  <si>
    <t>Tue Apr 21 00:11:01 PDT 2009</t>
  </si>
  <si>
    <t>MHS83</t>
  </si>
  <si>
    <t xml:space="preserve">Planning a trip to Vancouver and Seattle in August today </t>
  </si>
  <si>
    <t>priiiincessjaee</t>
  </si>
  <si>
    <t xml:space="preserve">is soo cozyyy in bed. College searching is tiring!  Can't wait for tomorrow </t>
  </si>
  <si>
    <t xml:space="preserve">@jameslacey I think your flatmates turned you into an early bird </t>
  </si>
  <si>
    <t>Tue Apr 21 00:11:04 PDT 2009</t>
  </si>
  <si>
    <t xml:space="preserve">@darklord1 I'm good this eve. Thanks for asking. It's beautiful out tonight. Off to work, I see. </t>
  </si>
  <si>
    <t>Jpawl05</t>
  </si>
  <si>
    <t xml:space="preserve">new to twitter anyone wanna talk?  </t>
  </si>
  <si>
    <t>Tue Apr 21 00:11:05 PDT 2009</t>
  </si>
  <si>
    <t>@katylove19 yeah lol good times good times  oh did u end up seeing randy rogers?</t>
  </si>
  <si>
    <t xml:space="preserve">@Phoboy86  Make sure you apply ice on it for a few hours so it wont get swollen. Best player needs to be it tip top shape </t>
  </si>
  <si>
    <t>ana_alemana</t>
  </si>
  <si>
    <t>yesterday I was punish =( but today NO!!  ï¿½i have a record! ï¿½4 followers XD!</t>
  </si>
  <si>
    <t>Tue Apr 21 00:11:07 PDT 2009</t>
  </si>
  <si>
    <t>strangepork</t>
  </si>
  <si>
    <t xml:space="preserve">@feliciaday GAH, a freakin DK?  I thought you had taste! *pours a mana pot on the curb for your lost &amp;quot;street&amp;quot; cred* </t>
  </si>
  <si>
    <t xml:space="preserve">@JoelMadden I'm a fan of the new hair...I'm thinking you look all sorts of sexified! Keep on doing what you do, because it's working </t>
  </si>
  <si>
    <t>Tue Apr 21 00:11:08 PDT 2009</t>
  </si>
  <si>
    <t xml:space="preserve">@kellygirl27 Well..... I wouldn't really say &amp;quot;pain-free&amp;quot; unfortunately. but we're getting better </t>
  </si>
  <si>
    <t>Tue Apr 21 00:11:09 PDT 2009</t>
  </si>
  <si>
    <t>Boscastle_Dee</t>
  </si>
  <si>
    <t xml:space="preserve">@Moonpoppy You'll be pleased to hear your better half has now successfully reserved The Blue Room, which is looking great, for Whitsun. </t>
  </si>
  <si>
    <t xml:space="preserve">Nice gentleman nxt door was kind enough to tell me he bashed my car with his car door accidents happen thought it was nice he apologized </t>
  </si>
  <si>
    <t xml:space="preserve">@JoelMadden Black is better </t>
  </si>
  <si>
    <t xml:space="preserve">@Serjeniu lol ... all great tweets too!! </t>
  </si>
  <si>
    <t xml:space="preserve">Amazing day today at the beach..then school,Comm week! Now to the land of dreams </t>
  </si>
  <si>
    <t>roxannnne</t>
  </si>
  <si>
    <t xml:space="preserve">first time in two weeks I've gone to sleep before one, goodnight </t>
  </si>
  <si>
    <t>Tue Apr 21 00:11:11 PDT 2009</t>
  </si>
  <si>
    <t xml:space="preserve">@aphrodaisy That's really good! </t>
  </si>
  <si>
    <t>vukgojnic</t>
  </si>
  <si>
    <t xml:space="preserve">thinks that everything comes from inside. Reality is just consequence of interaction with external world. My allergy is proof </t>
  </si>
  <si>
    <t xml:space="preserve">Oh by the way, the new church album Uninvited #23 is THE best church album since Priest=Aura in my humblest but very correct opinion </t>
  </si>
  <si>
    <t>@adnanschat Finding Nemo  Gosh, clownfish are so cute!</t>
  </si>
  <si>
    <t>Tue Apr 21 00:11:15 PDT 2009</t>
  </si>
  <si>
    <t>@Vanilla_B  way unprofessional i love it lol</t>
  </si>
  <si>
    <t xml:space="preserve">110+ Best Twitter Tools http://is.gd/tBX2 (via @phaoloo) Great site to bookmark </t>
  </si>
  <si>
    <t xml:space="preserve">As Mascal eloquently put it, if you want an A, you will get it. Well. I WANT THAT A. LET'S DO THIS. Time to sleep so I can be my best </t>
  </si>
  <si>
    <t>brittanydroll</t>
  </si>
  <si>
    <t xml:space="preserve">Just uploaded a new picture. Comment it! You're already on my page </t>
  </si>
  <si>
    <t>woohookitty</t>
  </si>
  <si>
    <t xml:space="preserve">I found myself saying &amp;quot;B Ditto C&amp;quot; this past weekend. My goodness my wife looked lost </t>
  </si>
  <si>
    <t>Tue Apr 21 00:11:16 PDT 2009</t>
  </si>
  <si>
    <t>dailycute</t>
  </si>
  <si>
    <t>wide dog is the cutest thing i've ever seen....  !!! http://www.dailycute.net</t>
  </si>
  <si>
    <t xml:space="preserve">morning all  had next to no sleep last night, feeling rough today. But the sunshine is making me feel a bit better </t>
  </si>
  <si>
    <t xml:space="preserve">buhh..as much as i love 'living single', i will be falling asleep on it. gnite tweoples, DM me if necessary </t>
  </si>
  <si>
    <t xml:space="preserve">@Dili but...but...sooo many chemicals...! </t>
  </si>
  <si>
    <t>Tue Apr 21 00:15:25 PDT 2009</t>
  </si>
  <si>
    <t>fuckthem</t>
  </si>
  <si>
    <t>GOOD MORNING  i just woke up. GREAT WEATHER!! and im sick. but i think i have to go market today.  i don't have lozenges.</t>
  </si>
  <si>
    <t>Tue Apr 21 00:15:27 PDT 2009</t>
  </si>
  <si>
    <t>wow! I sold 2 bags last night, say bye bye to Tweet and Linen trees http://tinyurl.com/dmgwnj</t>
  </si>
  <si>
    <t>Tue Apr 21 00:15:26 PDT 2009</t>
  </si>
  <si>
    <t>climate_warrior</t>
  </si>
  <si>
    <t>is hoping to get the Hawaii sustainable development project. The meetings and site inspections are the most exciting part  Go figure!</t>
  </si>
  <si>
    <t>Tue Apr 21 00:15:28 PDT 2009</t>
  </si>
  <si>
    <t xml:space="preserve">i dont think that facebook link will work..... but yeah love you all. google me </t>
  </si>
  <si>
    <t xml:space="preserve">is going to visit my mom and dad!!! </t>
  </si>
  <si>
    <t>@spanglegluppet very definitely! not sure what we'd do without it... I'm going to get up for a while and do some piano. see you later!  xx</t>
  </si>
  <si>
    <t>aikaaika</t>
  </si>
  <si>
    <t xml:space="preserve">Brm brm brm brm... Rï¿½no mi dala Hanka moc dobrou buchtu a k obedu donesla brambory se ï¿½penï¿½tem </t>
  </si>
  <si>
    <t>medscholar08</t>
  </si>
  <si>
    <t xml:space="preserve">Poor RWW still needs 29 more for 10,000 followers, when ppl hav crossed a million. And its funny appeal,10000th ll get a big shout hehe </t>
  </si>
  <si>
    <t xml:space="preserve">@maddenman2000 just wanted to say great job on all the posts today!  </t>
  </si>
  <si>
    <t>Tue Apr 21 00:15:31 PDT 2009</t>
  </si>
  <si>
    <t>dfeinst</t>
  </si>
  <si>
    <t xml:space="preserve">@marcuzzi Your song came on again and I was struck by the line, &amp;quot;You can steal my heart but you can't heave to my dreams.&amp;quot; - good stuff. </t>
  </si>
  <si>
    <t xml:space="preserve">@MarioSoulTruth ayeeee Mr. Barrett ahhhhhhh my last name too! </t>
  </si>
  <si>
    <t>JMcCormac</t>
  </si>
  <si>
    <t xml:space="preserve">@RaulDore That reminds me. I must do something with irishsearchengine.ie </t>
  </si>
  <si>
    <t xml:space="preserve">Does anyone watch Gossip Girl?  YAY Blair &amp;amp; Nate </t>
  </si>
  <si>
    <t>Tue Apr 21 00:15:33 PDT 2009</t>
  </si>
  <si>
    <t>hannahpaula98</t>
  </si>
  <si>
    <t xml:space="preserve">@Jonasbrothers i hope it would arrive sooner here in the philippines! </t>
  </si>
  <si>
    <t xml:space="preserve">@MissFarrah isn't that so damm crazzzy! Lol follow @MissFarrah she's popn </t>
  </si>
  <si>
    <t>plejeprodukter</t>
  </si>
  <si>
    <t>30-40% Discount  - Discountcard or distributercard? http://tinyurl.com/cdoald</t>
  </si>
  <si>
    <t xml:space="preserve">@MeganKakora Some people have their parents / friends parents as friends on Facebook but in my opinion its a big NO and... NO </t>
  </si>
  <si>
    <t>brumblog</t>
  </si>
  <si>
    <t xml:space="preserve">Oh what a bootiful mor-ning, oh what a bootiful daaaaaay. Gonna take my laptop and werk in garden again today, joy of joys </t>
  </si>
  <si>
    <t>Tue Apr 21 00:15:36 PDT 2009</t>
  </si>
  <si>
    <t xml:space="preserve">@WarrenYip LOL, i don't even know who that is!hahaha...i agree with Jaefoo, we need a nickname for you! </t>
  </si>
  <si>
    <t>Tue Apr 21 00:15:37 PDT 2009</t>
  </si>
  <si>
    <t xml:space="preserve">@JackiePalma not crazy at all. If i had the money i would be traveling to the usa to see them! not crazy at all!!! very very normal </t>
  </si>
  <si>
    <t>winyourheart</t>
  </si>
  <si>
    <t xml:space="preserve">had delicious Breton crepes &amp;amp; Dippin Dots for breakfast with Raphaela &amp;amp; Amanda </t>
  </si>
  <si>
    <t>@PhoneTrips of course not! Even if I did, you'll remain as your questions &amp;amp; logic rule &amp;amp; I love having to think why I say things!  *fave*</t>
  </si>
  <si>
    <t>Tue Apr 21 00:15:38 PDT 2009</t>
  </si>
  <si>
    <t>rdabdoub</t>
  </si>
  <si>
    <t>MI CAAMAAAA!  finally!</t>
  </si>
  <si>
    <t>why am i not sleeping!?!  oh yeah! cuz i'm listening to kings of leon.  sigh.... &amp;lt;3</t>
  </si>
  <si>
    <t xml:space="preserve">Try Holy Cow! Serious Sauces! Introductory offer 99p in ASDA! Holy Cow! Goan Hot Lime with fish 'n' chips </t>
  </si>
  <si>
    <t>Tue Apr 21 00:15:40 PDT 2009</t>
  </si>
  <si>
    <t>Hm, it only takes so little sun for most guys to take off some clothes  I'm not complaining :-D au contraire!</t>
  </si>
  <si>
    <t xml:space="preserve">@SindreNord You're welcome </t>
  </si>
  <si>
    <t>Tue Apr 21 00:15:41 PDT 2009</t>
  </si>
  <si>
    <t xml:space="preserve">@bkGirlFriday It's a deal </t>
  </si>
  <si>
    <t>Tue Apr 21 00:15:42 PDT 2009</t>
  </si>
  <si>
    <t xml:space="preserve">@NIQNIQ Basketball? If so, you should </t>
  </si>
  <si>
    <t xml:space="preserve">@JasonCalacanis I gotta say; those #Mahalo illustrated characters/guides/avatars are awesomely fun and well-made. Nice work team! </t>
  </si>
  <si>
    <t>Tue Apr 21 00:15:43 PDT 2009</t>
  </si>
  <si>
    <t xml:space="preserve">@alzaid Great  Thank you very much bro </t>
  </si>
  <si>
    <t>Tue Apr 21 00:15:47 PDT 2009</t>
  </si>
  <si>
    <t xml:space="preserve">@LimeIce LOL! So u found yourself one..cute angel! </t>
  </si>
  <si>
    <t xml:space="preserve">Im up and have been for another walk to the castle this morning. Getting ready for a college trip to Glyndwr. Fun </t>
  </si>
  <si>
    <t>Tue Apr 21 00:15:45 PDT 2009</t>
  </si>
  <si>
    <t>clj3205</t>
  </si>
  <si>
    <t xml:space="preserve">finally got back on here after a whole 28 days. Going to figure out how to get a picture on here from my phone. Bare with me. </t>
  </si>
  <si>
    <t xml:space="preserve">@jack you can learn some Arabic via Twitter at http://twitter.com/learnarabic and on our website www.learn10.com </t>
  </si>
  <si>
    <t>valerievirginia</t>
  </si>
  <si>
    <t xml:space="preserve">Tweetdeck rocks my boat </t>
  </si>
  <si>
    <t xml:space="preserve">*yawn* Woke up after some great sleep only to be oh so ready to re-enter my dreams...g'night, again </t>
  </si>
  <si>
    <t xml:space="preserve">good evening   lasagne is cooking and about to make the salad but would rather be chasing ghosts </t>
  </si>
  <si>
    <t xml:space="preserve">@trickyshirls Morning Nic </t>
  </si>
  <si>
    <t>RoyalSwaq</t>
  </si>
  <si>
    <t xml:space="preserve">Some Say Im Heartless. Some Say Im A Playa. I Just Call It Being Socially Inclined </t>
  </si>
  <si>
    <t>Tue Apr 21 00:15:48 PDT 2009</t>
  </si>
  <si>
    <t>ponch316</t>
  </si>
  <si>
    <t xml:space="preserve">@igogarcia I like the auto-scrolling feature though, and I don't really mind the ads. It's what makes it free </t>
  </si>
  <si>
    <t xml:space="preserve">@nicolerichie Oh, now I know. Read it on your website. </t>
  </si>
  <si>
    <t>Tue Apr 21 00:15:54 PDT 2009</t>
  </si>
  <si>
    <t>@2ewgunnciz They R good  my lil mini me's how's everything goin w u</t>
  </si>
  <si>
    <t xml:space="preserve">good morning twitterbugs </t>
  </si>
  <si>
    <t>Tue Apr 21 00:15:53 PDT 2009</t>
  </si>
  <si>
    <t xml:space="preserve">too nice to be sitting inside waiting for new laptop..... arriving between the hours of 8am to 1pm </t>
  </si>
  <si>
    <t xml:space="preserve">The weather is beautiful again  It's thundering and raining. Lovely </t>
  </si>
  <si>
    <t>Apheliean</t>
  </si>
  <si>
    <t xml:space="preserve">@joliesouris it's working. i don't have 2 re-add u. u need 2 go 2 sleep! i'm so sorry i made u come here. have a great day 2morrow!! </t>
  </si>
  <si>
    <t>Tue Apr 21 00:15:55 PDT 2009</t>
  </si>
  <si>
    <t>cookiethom</t>
  </si>
  <si>
    <t xml:space="preserve">has a long day of studying ahead of me . . . but am happy </t>
  </si>
  <si>
    <t>Woo hoo, I got my first ever video posted  http://tinyurl.com/cj6sfd</t>
  </si>
  <si>
    <t>@NeFee ...just for those who didn't know  .....the limited space here can be enerving by the way ^.^</t>
  </si>
  <si>
    <t>giyadas</t>
  </si>
  <si>
    <t xml:space="preserve">Have mastered deployment of the passive/ aggressive 'can i help you/f**k off and die' line. It worked a treat. </t>
  </si>
  <si>
    <t xml:space="preserve">@SmashleyPants Well I always twitter when I can't sleep. Unfortunately it usually ends up with me getting even less sleep. </t>
  </si>
  <si>
    <t xml:space="preserve">@Lady_Twitster thank you!  but first I have to go to sleep... I hope your sore muscles behave for you!  </t>
  </si>
  <si>
    <t>Darling_Moon</t>
  </si>
  <si>
    <t xml:space="preserve">on yoville. </t>
  </si>
  <si>
    <t xml:space="preserve">@shrydar hahaha that's awesome </t>
  </si>
  <si>
    <t>Tue Apr 21 00:15:57 PDT 2009</t>
  </si>
  <si>
    <t xml:space="preserve">@c8_caterpillar good luck </t>
  </si>
  <si>
    <t xml:space="preserve">@Freshmon haha awesome yeah got lil prezzies for uze! </t>
  </si>
  <si>
    <t xml:space="preserve">Playing &amp;quot;The Block&amp;quot; a second time in a row....come on guys come out and tweet </t>
  </si>
  <si>
    <t>@WillieGomez I love you, Willie.  Let's get married in Vegas! LOL Saturday, be there.</t>
  </si>
  <si>
    <t xml:space="preserve">@pseud0random @dinidu Blizzard Entertainment I.e. World of Warcraft,made big profits too. Guess more ppl are finding virtual lives better </t>
  </si>
  <si>
    <t>Tue Apr 21 00:15:59 PDT 2009</t>
  </si>
  <si>
    <t xml:space="preserve">had forgotten how lovely the centre of Bath is first thing on a spring morning </t>
  </si>
  <si>
    <t xml:space="preserve">@alivea nice understatement </t>
  </si>
  <si>
    <t xml:space="preserve">@petrilude Agggh. I love symphony! Albertsons sold 10 for 10 dollars one time and I bought 20. </t>
  </si>
  <si>
    <t>Tue Apr 21 00:16:00 PDT 2009</t>
  </si>
  <si>
    <t>Lobsterlamb9</t>
  </si>
  <si>
    <t xml:space="preserve">Excited about Stephen frys tweet...is it LBP 2 </t>
  </si>
  <si>
    <t>Tue Apr 21 00:16:01 PDT 2009</t>
  </si>
  <si>
    <t>music08luver09</t>
  </si>
  <si>
    <t xml:space="preserve">@TheRealAmandaa hello.. </t>
  </si>
  <si>
    <t xml:space="preserve">The media here in OZ is giving Twitter a great rap - Sure 2 hit over-overcapcity 2 morro - So good luck in advance we'll probably need it </t>
  </si>
  <si>
    <t>OfficeTuesdays</t>
  </si>
  <si>
    <t xml:space="preserve">@anzeodavid See You Tomorrow! We Can't Wait For The Performance @theOffice09! EVERYbody's Coming Back Out. </t>
  </si>
  <si>
    <t>chezzymite</t>
  </si>
  <si>
    <t xml:space="preserve">yay just got my copy of twilight </t>
  </si>
  <si>
    <t xml:space="preserve">my friend just went into a guy's toilet by accident. see! that's the reason why we are friends!  </t>
  </si>
  <si>
    <t>ncvbxfgf</t>
  </si>
  <si>
    <t>: Maybe they'll pump other sorts of alkie instead.  - http://tinyurl.com/djtayd</t>
  </si>
  <si>
    <t>Tue Apr 21 00:16:05 PDT 2009</t>
  </si>
  <si>
    <t xml:space="preserve">lol and did i mention that finals are over and my long long summer break is here? </t>
  </si>
  <si>
    <t>It seems half of Madina Lake are following my Twitter  Hope you guys enjoy what you see!   For now? School! =p</t>
  </si>
  <si>
    <t>reevelalalalala</t>
  </si>
  <si>
    <t xml:space="preserve">going to daves soon </t>
  </si>
  <si>
    <t xml:space="preserve">am gonna spend the day in the sun </t>
  </si>
  <si>
    <t>hvcruz</t>
  </si>
  <si>
    <t xml:space="preserve">A rainy daaaaay!! </t>
  </si>
  <si>
    <t>Tue Apr 21 00:16:08 PDT 2009</t>
  </si>
  <si>
    <t>nickotech2000</t>
  </si>
  <si>
    <t xml:space="preserve">@Kitta fix by yourself? wow </t>
  </si>
  <si>
    <t>leikhamahsa</t>
  </si>
  <si>
    <t xml:space="preserve">@JoelMadden hey dude, hope you good. say hi to harlow </t>
  </si>
  <si>
    <t>aishakaia</t>
  </si>
  <si>
    <t>@ashsimpsonwentz ...... wana follow me??? cant blame a girl 4 trying  love to u and ur beautiful family xx</t>
  </si>
  <si>
    <t>Tue Apr 21 00:16:09 PDT 2009</t>
  </si>
  <si>
    <t>catesp</t>
  </si>
  <si>
    <t xml:space="preserve">Just got back from Dog walk - absolutely drenched. Scooby looks half her size </t>
  </si>
  <si>
    <t>Tue Apr 21 00:16:10 PDT 2009</t>
  </si>
  <si>
    <t>amyy_cutie</t>
  </si>
  <si>
    <t xml:space="preserve">got a hair cut  </t>
  </si>
  <si>
    <t>lindsve</t>
  </si>
  <si>
    <t>Now I really need to think about getting a server up at home. Just bought a starter pack of Jira licenses  http://tinyurl.com/cefuj3</t>
  </si>
  <si>
    <t>Tue Apr 21 00:16:12 PDT 2009</t>
  </si>
  <si>
    <t xml:space="preserve">@TeamEllen Been there done that, have fun. You guys are building amazing memories </t>
  </si>
  <si>
    <t>Tue Apr 21 00:16:17 PDT 2009</t>
  </si>
  <si>
    <t xml:space="preserve">My first tweet </t>
  </si>
  <si>
    <t xml:space="preserve">Good morning world! </t>
  </si>
  <si>
    <t>ivypayne</t>
  </si>
  <si>
    <t>@sunkistcami I'm eclectic  Just no slow songs for this playlist.</t>
  </si>
  <si>
    <t>Tue Apr 21 00:16:18 PDT 2009</t>
  </si>
  <si>
    <t>Sidney21</t>
  </si>
  <si>
    <t xml:space="preserve">Good morning Berlin! Today first lesson...... I hope for the best.... </t>
  </si>
  <si>
    <t>Tue Apr 21 00:16:23 PDT 2009</t>
  </si>
  <si>
    <t>shadownlite</t>
  </si>
  <si>
    <t xml:space="preserve">@Sebastyne Nah....but I would be wearing an ipod listening to the song ina  photo. </t>
  </si>
  <si>
    <t>Tue Apr 21 00:16:20 PDT 2009</t>
  </si>
  <si>
    <t>KyleWeberPhoto</t>
  </si>
  <si>
    <t xml:space="preserve">@mindywhite Seriously Mindy, your voice is angelic... you have no idea how big of a fan I am! </t>
  </si>
  <si>
    <t>cornana1234</t>
  </si>
  <si>
    <t>@Jrathbne hey, big fan  are you ever coming to Australia?x</t>
  </si>
  <si>
    <t>jen_hintz</t>
  </si>
  <si>
    <t xml:space="preserve">@goneriding24_7 Consider this your warning, I slip into LOLspeak quite regularly! </t>
  </si>
  <si>
    <t>Tue Apr 21 00:16:21 PDT 2009</t>
  </si>
  <si>
    <t xml:space="preserve">Just found out that a jurrasic park 4 is in the works </t>
  </si>
  <si>
    <t xml:space="preserve">Goat milk for breakfast. Taste of childhood. My grandmother had goats while I was a kid. Did not like it then, do not like it now. </t>
  </si>
  <si>
    <t>lapinya</t>
  </si>
  <si>
    <t>escalfant motors: Autor: noviembre (Publicat dt. abr. 21, 2009 1:15 am)Merci!  ho intentarem i ja us contarem... http://tinyurl.com/dju98e</t>
  </si>
  <si>
    <t>MeliLovesJesus</t>
  </si>
  <si>
    <t>@DJsexyTIME11 hahaha, okay, and zac efron wants me  we'll keep dreamin'</t>
  </si>
  <si>
    <t>Tue Apr 21 00:16:24 PDT 2009</t>
  </si>
  <si>
    <t xml:space="preserve">Good morning Twitter! Courier arriving soooon, which means I can go to the studio later. </t>
  </si>
  <si>
    <t>Tue Apr 21 00:20:20 PDT 2009</t>
  </si>
  <si>
    <t xml:space="preserve">@letsridebikes lol, you know it! Sounds like a plan to me </t>
  </si>
  <si>
    <t>Tue Apr 21 00:20:23 PDT 2009</t>
  </si>
  <si>
    <t>djpjgj</t>
  </si>
  <si>
    <t xml:space="preserve">@herebejames many thanks.. the butt system works </t>
  </si>
  <si>
    <t xml:space="preserve">@Geurtie thnx will sleep well after long day + swim + jacuzzi. doing some last minute editing...sleep well   inspiring dreams </t>
  </si>
  <si>
    <t>Tue Apr 21 00:20:24 PDT 2009</t>
  </si>
  <si>
    <t>Sodylin</t>
  </si>
  <si>
    <t xml:space="preserve">@bananazceri It. Was. Fucking. Amazing. Thank you for putting that piece of gold on this planet. </t>
  </si>
  <si>
    <t xml:space="preserve">Am finally giving up and going to try to get some sleep. Good night/morning! </t>
  </si>
  <si>
    <t>ivakozeli</t>
  </si>
  <si>
    <t xml:space="preserve">thx to my superman for coming to the rescue earlier tonight </t>
  </si>
  <si>
    <t>BellaLenoir</t>
  </si>
  <si>
    <t>is wondering if I'll get my blackberry working with emails today???!!  I had no luck yesterday!</t>
  </si>
  <si>
    <t>Tue Apr 21 00:20:30 PDT 2009</t>
  </si>
  <si>
    <t xml:space="preserve">Eeek! Excited! Just checked diary and it's the PJ Harvey gig tomorrow night!! Big treat </t>
  </si>
  <si>
    <t>musicchild15</t>
  </si>
  <si>
    <t xml:space="preserve">I'm done studying for now...time for bed...goodnight! </t>
  </si>
  <si>
    <t>DanySpike</t>
  </si>
  <si>
    <t>@French_Nugget  thanks!</t>
  </si>
  <si>
    <t>lindseyckoelsch</t>
  </si>
  <si>
    <t xml:space="preserve">I ain't got no money, so I took my broke ass home... </t>
  </si>
  <si>
    <t>Tue Apr 21 00:20:31 PDT 2009</t>
  </si>
  <si>
    <t>DClancs</t>
  </si>
  <si>
    <t>@mattp  Happy birthday to you  x</t>
  </si>
  <si>
    <t>Tue Apr 21 00:20:32 PDT 2009</t>
  </si>
  <si>
    <t>itly6782</t>
  </si>
  <si>
    <t xml:space="preserve">@OfficialAshleyG as of a few hours ago Closer by Nine Inch Nails </t>
  </si>
  <si>
    <t>EmmaHagan</t>
  </si>
  <si>
    <t>@ReallyandTruly Yay!  Panic over  x</t>
  </si>
  <si>
    <t>Tue Apr 21 00:20:34 PDT 2009</t>
  </si>
  <si>
    <t>Terrortub</t>
  </si>
  <si>
    <t xml:space="preserve">@ganyou ha! Thanks brother!! </t>
  </si>
  <si>
    <t xml:space="preserve">likes her drinks straight not gay </t>
  </si>
  <si>
    <t xml:space="preserve">@rmilana doing awesome! tried to stay quiet tonight until i found out about @liquidwings via @Sn0wrose. hope she's okay </t>
  </si>
  <si>
    <t xml:space="preserve">I got a backlog of 3,000+ unread tweets in the last 3 days from just 20 ppl </t>
  </si>
  <si>
    <t>Tue Apr 21 00:20:38 PDT 2009</t>
  </si>
  <si>
    <t>@t0mf Oh well....  Anyways, Hows London? ;-D Did you get the Olympic T-shirt for a souvenir?</t>
  </si>
  <si>
    <t>pearsonified</t>
  </si>
  <si>
    <t xml:space="preserve">@godhammer lma0z, awesomeï¿½no one's ever commented on that before </t>
  </si>
  <si>
    <t>@Bsimi thank you brian! such a nice thing for you to say  you rock too beantown!</t>
  </si>
  <si>
    <t>Tue Apr 21 00:20:36 PDT 2009</t>
  </si>
  <si>
    <t xml:space="preserve">Was just about to start French assignment then mum says we are going to maccas... I'm ok with that! </t>
  </si>
  <si>
    <t>MeneerFincke</t>
  </si>
  <si>
    <t xml:space="preserve">@MissMac1973 Don't understand, but it sounds beautiful....... </t>
  </si>
  <si>
    <t xml:space="preserve">Photo shoot Wednesday! Might be in the paper  DEFINITELY on the Canucks Website though!! </t>
  </si>
  <si>
    <t xml:space="preserve">@Mollena I would totally be up for a Fat girl Flash Mob if we were in the same city </t>
  </si>
  <si>
    <t xml:space="preserve">http://www.facebook.com/micah_pasco02#/profile.php?id=1365105812&amp;amp;ref=profile facebook add me you all </t>
  </si>
  <si>
    <t xml:space="preserve">@jesschenjess It is pretty cool. </t>
  </si>
  <si>
    <t>i have even more zappos  grape flavour xx</t>
  </si>
  <si>
    <t>Tue Apr 21 00:20:41 PDT 2009</t>
  </si>
  <si>
    <t xml:space="preserve">@Wolfie75 Booo! Tax returns suck ... but TaxCalc rocks </t>
  </si>
  <si>
    <t>TheLonelyGnome</t>
  </si>
  <si>
    <t xml:space="preserve">Hard at work! Doing econs assessments online voluntarily. Haha. Next week's exam week! Learning mahjong after that. </t>
  </si>
  <si>
    <t>Tue Apr 21 00:20:42 PDT 2009</t>
  </si>
  <si>
    <t xml:space="preserve">@calw Morning! Good day ahead? </t>
  </si>
  <si>
    <t>@sammythewizzy YES!  Even that disgusting one - Courage the cowardly dog. I liked Captain Planet too.</t>
  </si>
  <si>
    <t>stephrenee86</t>
  </si>
  <si>
    <t>I'm so excited about Thursday.  eep! Oh jesus, I need to find clothes!</t>
  </si>
  <si>
    <t>Tue Apr 21 00:20:47 PDT 2009</t>
  </si>
  <si>
    <t>scheherezarde</t>
  </si>
  <si>
    <t xml:space="preserve">Finished pudding this morning... turns out I don't have to have a pudding B  </t>
  </si>
  <si>
    <t>dwu00</t>
  </si>
  <si>
    <t xml:space="preserve">@grantimahara the same way that leonard injured his, though? </t>
  </si>
  <si>
    <t>Tue Apr 21 00:20:50 PDT 2009</t>
  </si>
  <si>
    <t xml:space="preserve">@Toddness let's go get some one day!! </t>
  </si>
  <si>
    <t xml:space="preserve">@DAEONE I'm pretty sure we will be there!! Yayah!! </t>
  </si>
  <si>
    <t>Tue Apr 21 00:20:49 PDT 2009</t>
  </si>
  <si>
    <t xml:space="preserve">@HalSparks See!  It's cause you cut your hair!  You're like the anti-Samson!!!  </t>
  </si>
  <si>
    <t xml:space="preserve">@CraigMadison How's my #1 student? </t>
  </si>
  <si>
    <t xml:space="preserve">@johnsens Not everyone would agree with you - but I do </t>
  </si>
  <si>
    <t xml:space="preserve">@Hazelbell At least Piquï¿½ </t>
  </si>
  <si>
    <t>Tue Apr 21 00:20:51 PDT 2009</t>
  </si>
  <si>
    <t>@sallymander - LMFAO... That's is correct!  @Pamela_Lund turned it on... ;D</t>
  </si>
  <si>
    <t>Tue Apr 21 00:20:54 PDT 2009</t>
  </si>
  <si>
    <t xml:space="preserve">@AndyGoulding Sarah Vaughan - Summertime </t>
  </si>
  <si>
    <t>Tue Apr 21 00:20:55 PDT 2009</t>
  </si>
  <si>
    <t>alabut</t>
  </si>
  <si>
    <t xml:space="preserve">@startupmba I'm going to test out the theory tomorrow at lunch &amp;amp; hand out copies of Getting Real to two buddies, give em 2 weeks to read </t>
  </si>
  <si>
    <t xml:space="preserve">@Kyabean Can't wait to see it Kya </t>
  </si>
  <si>
    <t>princess_louise</t>
  </si>
  <si>
    <t xml:space="preserve">@juliansimpson you seem to be on top of the twaction at the moment - morning </t>
  </si>
  <si>
    <t>Tue Apr 21 00:20:56 PDT 2009</t>
  </si>
  <si>
    <t>raj712</t>
  </si>
  <si>
    <t xml:space="preserve">Enjoying the calm before the storm </t>
  </si>
  <si>
    <t>woonyOstend</t>
  </si>
  <si>
    <t xml:space="preserve">lol forgot to tweet when I got in </t>
  </si>
  <si>
    <t>Tue Apr 21 00:21:00 PDT 2009</t>
  </si>
  <si>
    <t xml:space="preserve">@Assassin10k Oh my lawd! Thanks for the Broken Steel pics </t>
  </si>
  <si>
    <t>ckraine</t>
  </si>
  <si>
    <t xml:space="preserve">@foote85 Cheers Footie! What's really good at the dolphin. Should do a case study one weekend at KBT.. </t>
  </si>
  <si>
    <t>Tue Apr 21 00:20:59 PDT 2009</t>
  </si>
  <si>
    <t xml:space="preserve">@Crack_Morris LOL. I cannot wait for Fighting, the movie! And no, I don't live there. I wish I did! Maybe soon </t>
  </si>
  <si>
    <t>Tue Apr 21 00:21:02 PDT 2009</t>
  </si>
  <si>
    <t xml:space="preserve">for some strange reason &amp;quot;Let Me Roll It&amp;quot; by Wings was going through my head, so I am now happily listening to it. </t>
  </si>
  <si>
    <t xml:space="preserve">@MATT_369  shag is good. busy as always.  i was out and about most of the weekend, and watching #naruto </t>
  </si>
  <si>
    <t xml:space="preserve">@damnitdarryl Awww... little pudge ball... </t>
  </si>
  <si>
    <t>Tue Apr 21 00:21:03 PDT 2009</t>
  </si>
  <si>
    <t>ShockRaEnt</t>
  </si>
  <si>
    <t>@BarbaraJWalters haha@ur comment ur losing your twitter virginity!! i bet that was fun saying that word again  LUV U Barbara!! xoxo</t>
  </si>
  <si>
    <t>splashfestival</t>
  </si>
  <si>
    <t xml:space="preserve">freut sich ï¿½ber: laas unltd., meckes &amp;amp; plan b, bass boy + method man &amp;amp; redman </t>
  </si>
  <si>
    <t xml:space="preserve">@mrsrayn the perks of working there aye? ;) best! hv fun on thurs! </t>
  </si>
  <si>
    <t>artrendell</t>
  </si>
  <si>
    <t xml:space="preserve">@mikepking - don't ya wish you had a gym where u live for free?? you guys should move to st. kitts </t>
  </si>
  <si>
    <t xml:space="preserve">@ladygaga thanks for following me </t>
  </si>
  <si>
    <t xml:space="preserve">@Travisuniversal lol wow that's a long time! So you came out from day one singing then? haha. :p That's wicked,u sound like a superstar! </t>
  </si>
  <si>
    <t>Tue Apr 21 00:21:04 PDT 2009</t>
  </si>
  <si>
    <t>alco25</t>
  </si>
  <si>
    <t xml:space="preserve">When there's much to accomplish, you have to stay focused and dedicated, otherwise, your efforts are put to waste. </t>
  </si>
  <si>
    <t>Tue Apr 21 00:21:05 PDT 2009</t>
  </si>
  <si>
    <t xml:space="preserve">@jeffcrossphoto loving new personal.blog Jeff... great colours etc. twitter logo on main page needs changing! Only Bad Point </t>
  </si>
  <si>
    <t>aha true  , omg how fully sick is my background. i finally worked this shit out</t>
  </si>
  <si>
    <t>Tue Apr 21 00:21:06 PDT 2009</t>
  </si>
  <si>
    <t>Really nice!  Gizmodo: I Would Not Be Ashamed to Have Belkin's Micro Auto Charger in My Car [USB] http://tr.im/jiJu</t>
  </si>
  <si>
    <t>Tue Apr 21 00:21:10 PDT 2009</t>
  </si>
  <si>
    <t>frostyveins</t>
  </si>
  <si>
    <t xml:space="preserve">@helllodolly http://tinyurl.com/cf24cg|29141&amp;amp;afiPersonalNameId=null his next movie is on April 22 </t>
  </si>
  <si>
    <t>Tue Apr 21 00:21:08 PDT 2009</t>
  </si>
  <si>
    <t xml:space="preserve">@nat_ski Still need a laugh? U might get a chuckle out of 1 or 2 of these explicit stories doing the rounds.. http://www.imsobadatsex.com </t>
  </si>
  <si>
    <t>Tue Apr 21 00:21:09 PDT 2009</t>
  </si>
  <si>
    <t xml:space="preserve">@Kitta it means you need go on vacation </t>
  </si>
  <si>
    <t>traybebaby</t>
  </si>
  <si>
    <t xml:space="preserve">is giddy for no reason </t>
  </si>
  <si>
    <t>EgyptianReality</t>
  </si>
  <si>
    <t>is a fountain of knowledge for all things Sharm - just ask  ...www.egyptianreality.com</t>
  </si>
  <si>
    <t xml:space="preserve">off to the dentist... bet i get told off like a child for not cleanin properly </t>
  </si>
  <si>
    <t xml:space="preserve">@MerewichDaBitch what's the last thing that goes thru a fly's mind when it hits your windshield?? .................. it's arse. </t>
  </si>
  <si>
    <t>Tue Apr 21 00:21:12 PDT 2009</t>
  </si>
  <si>
    <t>JaSpEr_Halle</t>
  </si>
  <si>
    <t xml:space="preserve">@Rippche Have a nice day... </t>
  </si>
  <si>
    <t xml:space="preserve">@dev4fun thx Cristian </t>
  </si>
  <si>
    <t>Tue Apr 21 00:21:13 PDT 2009</t>
  </si>
  <si>
    <t xml:space="preserve">@JakiCullen Oh, just the two of us...aye? *eyebrow waggle* hehehhee kidding </t>
  </si>
  <si>
    <t>@MariaHyldgaard Good Afternoon from Indonesia  i'm ready to go home.</t>
  </si>
  <si>
    <t xml:space="preserve">@doveypoo Have you been to see a doctor yet? Feel better soon. </t>
  </si>
  <si>
    <t>babygurldsh</t>
  </si>
  <si>
    <t xml:space="preserve">Hopes i get the job at the Daycare i applied for </t>
  </si>
  <si>
    <t>Tue Apr 21 00:21:15 PDT 2009</t>
  </si>
  <si>
    <t xml:space="preserve">@BlokesLib Night night sweetie! Have a great one! </t>
  </si>
  <si>
    <t>Tue Apr 21 00:21:14 PDT 2009</t>
  </si>
  <si>
    <t xml:space="preserve">@Baywatchboy http://twitpic.com/3oszw - I like the glasses! </t>
  </si>
  <si>
    <t xml:space="preserve">I feel like working </t>
  </si>
  <si>
    <t xml:space="preserve">@CreativeOpera you can too, sign up and I'll add you to the list. </t>
  </si>
  <si>
    <t>Tue Apr 21 00:21:17 PDT 2009</t>
  </si>
  <si>
    <t xml:space="preserve">too late to school today.. (A)   only 20 days until the Radio:ACTIVE tour dvd is out  </t>
  </si>
  <si>
    <t>SpiritOfSuccess</t>
  </si>
  <si>
    <t xml:space="preserve">@PurrpleKrystal haha gnite my dear!  I know, its hard to peel away. Like a band-aid!  There's always tomorrow.  SUCCESS </t>
  </si>
  <si>
    <t>Tue Apr 21 00:21:18 PDT 2009</t>
  </si>
  <si>
    <t>zameez</t>
  </si>
  <si>
    <t>&amp;quot;Some rise by sin, and some by virtue fall&amp;quot; -  an irony of life!   Good Morning again!</t>
  </si>
  <si>
    <t>TopazLaDai</t>
  </si>
  <si>
    <t>@lisa_baroni LOL... I hear lil Lisa B is awesome at picking the VERY BEST smut!    Hope you enjoyed your day! I'm wishing for sunshine!</t>
  </si>
  <si>
    <t>Tue Apr 21 00:21:23 PDT 2009</t>
  </si>
  <si>
    <t>@Krystalgail You can vote for me too!  http://www.twittypop.com</t>
  </si>
  <si>
    <t xml:space="preserve">Practice makes you perfect. </t>
  </si>
  <si>
    <t>Tue Apr 21 00:21:25 PDT 2009</t>
  </si>
  <si>
    <t xml:space="preserve">@leawoodward Much better so far - fingers crossed the rest of the week is equally uneventful </t>
  </si>
  <si>
    <t>Tue Apr 21 00:21:26 PDT 2009</t>
  </si>
  <si>
    <t>BenKandora</t>
  </si>
  <si>
    <t xml:space="preserve">@aileenjpasion - Hey, great work on your site!  </t>
  </si>
  <si>
    <t xml:space="preserve">@ZenMommy That was sleep habitats, I create them in Sanctuary to drift off in supreme comfort though it IS a very good sleep habit </t>
  </si>
  <si>
    <t>sridharo</t>
  </si>
  <si>
    <t xml:space="preserve">Pound For Pound, Your Blackberry  Costs More Than an Apache Helicopter : http://is.gd/tC40 (just a comparision </t>
  </si>
  <si>
    <t xml:space="preserve">@jcamalari Oh yes..and..the Brady Bunch you badass. </t>
  </si>
  <si>
    <t xml:space="preserve">Good morning everyone The sun is shinning hope to have a better day then yesterday </t>
  </si>
  <si>
    <t xml:space="preserve">@MalBryc I'm a combo of night owl and early waker.  Afternoons are definitely not my thing </t>
  </si>
  <si>
    <t>Tue Apr 21 00:21:28 PDT 2009</t>
  </si>
  <si>
    <t xml:space="preserve">@nicolerichie Holt Renfrew rules </t>
  </si>
  <si>
    <t>Tue Apr 21 00:25:21 PDT 2009</t>
  </si>
  <si>
    <t xml:space="preserve">what you saw on that book it's not about you girl, I wrote better things about you </t>
  </si>
  <si>
    <t xml:space="preserve">@awmitchell in many cases they arent part of ours either but ideally this one will stay nice looking </t>
  </si>
  <si>
    <t>Tue Apr 21 00:25:25 PDT 2009</t>
  </si>
  <si>
    <t>vickymslater</t>
  </si>
  <si>
    <t xml:space="preserve">@calanan morning dearie </t>
  </si>
  <si>
    <t>Tue Apr 21 00:25:28 PDT 2009</t>
  </si>
  <si>
    <t>CheriseJoy76</t>
  </si>
  <si>
    <t xml:space="preserve">@iamseige you're a pretty interesting cat... </t>
  </si>
  <si>
    <t>celiabonz</t>
  </si>
  <si>
    <t xml:space="preserve">James Franco is beautiful. and so are you! yes, you. </t>
  </si>
  <si>
    <t>@LakerGirl1 Sounds like your son's had a lot of fun! (&amp;amp; u 2  ) I can use the link from Fish's pic, right? (There. Fixed it.)</t>
  </si>
  <si>
    <t xml:space="preserve">@stacymartinez it's open 365 days a year </t>
  </si>
  <si>
    <t>Tue Apr 21 00:25:31 PDT 2009</t>
  </si>
  <si>
    <t xml:space="preserve">@M4RKM Random angry tweeting is always the best. </t>
  </si>
  <si>
    <t>Tue Apr 21 00:25:32 PDT 2009</t>
  </si>
  <si>
    <t>@shibbychristie  i was sad today, looked at that .gif and no longer was emotionally down.</t>
  </si>
  <si>
    <t xml:space="preserve">@lazyage wow, thats two awesome degrees mixed into one! Gah, im sure you'll do fine  just take it easy, dont overwork urself too much! </t>
  </si>
  <si>
    <t>Tue Apr 21 00:25:33 PDT 2009</t>
  </si>
  <si>
    <t>rachhiiee_7</t>
  </si>
  <si>
    <t>melbbourne for netty again- wish me luck  get to see the jenmiester lol!</t>
  </si>
  <si>
    <t xml:space="preserve">@tothemattresses Not that it needs any pimping, but I'm like an ambassador for The Good Stuff.  </t>
  </si>
  <si>
    <t>Tue Apr 21 00:25:36 PDT 2009</t>
  </si>
  <si>
    <t>@BlackLabLover9 oh I'm so so pleased  xx</t>
  </si>
  <si>
    <t>Tue Apr 21 00:25:35 PDT 2009</t>
  </si>
  <si>
    <t>raesmaa</t>
  </si>
  <si>
    <t xml:space="preserve">@RobertEStroud  Yes, I agree. Painfully difficult to choose. What is your best advice? (And I am no longer on the vendor side </t>
  </si>
  <si>
    <t xml:space="preserve">i have had a pretty good day today.  went to the parko with jeremy smith </t>
  </si>
  <si>
    <t>Tue Apr 21 00:25:37 PDT 2009</t>
  </si>
  <si>
    <t>[Journey ï¿½ Lights] @xtcdukes ...or nor cal?  ? http://blip.fm/~4omef</t>
  </si>
  <si>
    <t>Tue Apr 21 00:25:39 PDT 2009</t>
  </si>
  <si>
    <t xml:space="preserve">@kaleighymusic Will they be alleviated when I tell you that I love the song and adore the lyrics? </t>
  </si>
  <si>
    <t>erinhayley</t>
  </si>
  <si>
    <t xml:space="preserve">@aaamylee oh, i can't wait to see it </t>
  </si>
  <si>
    <t>Tue Apr 21 00:25:41 PDT 2009</t>
  </si>
  <si>
    <t>OMG! As i'm getting a hook up to meet Shakira.  I love having friends who know people. Even though he's not really my friend.</t>
  </si>
  <si>
    <t xml:space="preserve">&amp;quot;the stars must be aligned! it's a sign!!&amp;quot; </t>
  </si>
  <si>
    <t>nikipaula</t>
  </si>
  <si>
    <t xml:space="preserve">12:30 am and i'm wide awake!  </t>
  </si>
  <si>
    <t xml:space="preserve">@ChefVanda  Thanks Chef but so many did so much I had a hard time following after awhile. Sure appreciate the tweet tho! </t>
  </si>
  <si>
    <t>Going to bed now...I do have class tomorrow after all!!   Night people!</t>
  </si>
  <si>
    <t>angel_janus</t>
  </si>
  <si>
    <t xml:space="preserve">@cottonpanty not waste, backup. in case i get too passionate, or panties too wet to wear anyway. </t>
  </si>
  <si>
    <t>Tatuado</t>
  </si>
  <si>
    <t xml:space="preserve">@oldskoolchopper http://twitpic.com/39ih9 - Knuckleheads rocks, but a Panhead is even sweet  </t>
  </si>
  <si>
    <t>rahkatt</t>
  </si>
  <si>
    <t xml:space="preserve">im thinking a road trip to byron bay this summer sounds like a good idea </t>
  </si>
  <si>
    <t>Tue Apr 21 00:25:43 PDT 2009</t>
  </si>
  <si>
    <t>shesamaniac88</t>
  </si>
  <si>
    <t xml:space="preserve">@AubreyODay call me </t>
  </si>
  <si>
    <t>@thevervekid thank you!! I have much to learn from you still ~  Please keep up your awesome work and vibe  cya again Friday !!</t>
  </si>
  <si>
    <t xml:space="preserve">i'm home from the Hillsong show. oh man. amazing!!!  </t>
  </si>
  <si>
    <t>Tue Apr 21 00:25:45 PDT 2009</t>
  </si>
  <si>
    <t>TimJRSullivan</t>
  </si>
  <si>
    <t xml:space="preserve">@DavidMBowers aha caught you out, you must be in uk and have lost my number again!!! unless you've pulled an all nighter in LA. </t>
  </si>
  <si>
    <t xml:space="preserve">@RichxNice preach!!  </t>
  </si>
  <si>
    <t xml:space="preserve">@GracieBaybeeh Hey Miss Ghetto </t>
  </si>
  <si>
    <t>@sohamdas anyways its the same by both measures..  as per last year results..</t>
  </si>
  <si>
    <t>Tue Apr 21 00:25:49 PDT 2009</t>
  </si>
  <si>
    <t>Melynda_xox</t>
  </si>
  <si>
    <t>yeah  love you &amp;lt;3</t>
  </si>
  <si>
    <t>Tue Apr 21 00:25:51 PDT 2009</t>
  </si>
  <si>
    <t>mchawk</t>
  </si>
  <si>
    <t xml:space="preserve">I'm not too concerned. She thinks I've got crap taste in movies so, if she hated it, I'll probably love it! </t>
  </si>
  <si>
    <t>KeithTheMighty</t>
  </si>
  <si>
    <t xml:space="preserve">@CharmCityDoll glad you are happy with your hair </t>
  </si>
  <si>
    <t>srtdavies</t>
  </si>
  <si>
    <t xml:space="preserve">22C sunshine in Central London today </t>
  </si>
  <si>
    <t>Tue Apr 21 00:25:53 PDT 2009</t>
  </si>
  <si>
    <t>londoneater</t>
  </si>
  <si>
    <t>@FoodStories amazing  I can't wait now, Im going there for lunch on Saturday! Willtry steak and burger</t>
  </si>
  <si>
    <t>katedugas</t>
  </si>
  <si>
    <t>@robinmcmillan please explain what? also did you go to the gym? or do i get to berate you tomorrow???  (cic)</t>
  </si>
  <si>
    <t>ageek</t>
  </si>
  <si>
    <t xml:space="preserve">Like feature for wordpress blogs- http://bit.ly/wp-likes done by me </t>
  </si>
  <si>
    <t>Tue Apr 21 00:25:54 PDT 2009</t>
  </si>
  <si>
    <t xml:space="preserve">Pondering how to reach a consistent level of productivity. Is it even possible? </t>
  </si>
  <si>
    <t>Accepted GSoC students, top 5 countries: USA:212, India:101, Germany:55, Canada:44 &amp;amp; Brazil:43 http://tinyurl.com/dejvzu yAy! India  #gsoc</t>
  </si>
  <si>
    <t>Tue Apr 21 00:25:56 PDT 2009</t>
  </si>
  <si>
    <t>karolinm</t>
  </si>
  <si>
    <t xml:space="preserve">Going to Komvux and later on a jobinterview, wish me luck </t>
  </si>
  <si>
    <t xml:space="preserve">@mdeleon I'd like to talk smack to @mcuban with it. </t>
  </si>
  <si>
    <t xml:space="preserve">@dejadela good. staying busy, wearing many hats! </t>
  </si>
  <si>
    <t>CherieTurvey</t>
  </si>
  <si>
    <t xml:space="preserve">Is munching on sultana's waiting for my hubby to get home.... staaaaaarving.... well ok... very, very hungry and wanting to eat tea now </t>
  </si>
  <si>
    <t>@damnpenguins hey!  doing good  love the new avatar, but keep forgetting it's you.. hehe</t>
  </si>
  <si>
    <t>@jradc  hhahah love it! I'll cover DownUnder, u cover UpOver hahah if u know what i mean!  LOL</t>
  </si>
  <si>
    <t>Tue Apr 21 00:25:59 PDT 2009</t>
  </si>
  <si>
    <t>cyreneee</t>
  </si>
  <si>
    <t>Just finished studying and watching OTH. Good night, Janelle and Leah.  Ortho appointment at 10a. Good night, world.</t>
  </si>
  <si>
    <t xml:space="preserve">Awwh the Deep Brain Stimulation treatments are amazing </t>
  </si>
  <si>
    <t>whatonline</t>
  </si>
  <si>
    <t xml:space="preserve">lol @QueenLizII - maybe the Queen does tweet! </t>
  </si>
  <si>
    <t>bytespc</t>
  </si>
  <si>
    <t xml:space="preserve">@stephenfry ooh ooh, please tell us .....please </t>
  </si>
  <si>
    <t xml:space="preserve">sooooooo happy things are going really good atm spent the day with Daniel , Sam and peeepz it was good as cant wait for tommorow </t>
  </si>
  <si>
    <t>shoirty</t>
  </si>
  <si>
    <t xml:space="preserve">diet going so so... god i wish i could afford surgery </t>
  </si>
  <si>
    <t xml:space="preserve">@DavidKirlew Life's full of lessons to learn. Don't put too much pressure on yourself to get it all right the first time. Baby steps hon </t>
  </si>
  <si>
    <t>Tue Apr 21 00:26:05 PDT 2009</t>
  </si>
  <si>
    <t xml:space="preserve">@lars_crystal Need a photographer?? You tease!  </t>
  </si>
  <si>
    <t>tolecnal</t>
  </si>
  <si>
    <t xml:space="preserve">is looking out the window, looking at the wonderful weather. What a nice day! </t>
  </si>
  <si>
    <t>is feeling pleurgh-ish..  fajitas at the parents on thursday  YUM</t>
  </si>
  <si>
    <t>sorukminusquon</t>
  </si>
  <si>
    <t xml:space="preserve">@gonadsgo I am limited in the amount of time/usable footage I have for this, but I will try to add something from the bb mix. </t>
  </si>
  <si>
    <t>Tue Apr 21 00:26:06 PDT 2009</t>
  </si>
  <si>
    <t>MYNAMEISISIS</t>
  </si>
  <si>
    <t xml:space="preserve">I love the rain </t>
  </si>
  <si>
    <t>Tue Apr 21 00:26:07 PDT 2009</t>
  </si>
  <si>
    <t>@RobWelsh  I like me trends though...</t>
  </si>
  <si>
    <t xml:space="preserve">@growinggold hmm not sure what you mean? Which one of what dudes? </t>
  </si>
  <si>
    <t xml:space="preserve">@adammaanit *wonders too!* I loved Amsterdam's tram system / bike lanes / canals / frozen lakes / cakes / street art.. </t>
  </si>
  <si>
    <t>@irenex33 lol, of course clothes! and camera...hmm....sures  if i can find it O.o i kinda lost it...</t>
  </si>
  <si>
    <t>Tue Apr 21 00:26:09 PDT 2009</t>
  </si>
  <si>
    <t xml:space="preserve">@tonithepirate to be honest, i don't even know. I just woke up. Haha. </t>
  </si>
  <si>
    <t>Tue Apr 21 00:26:10 PDT 2009</t>
  </si>
  <si>
    <t xml:space="preserve">@yesssPecan free cone day, yeap! </t>
  </si>
  <si>
    <t>Tue Apr 21 00:26:11 PDT 2009</t>
  </si>
  <si>
    <t>fitzsimons</t>
  </si>
  <si>
    <t xml:space="preserve">@a_web_designer Thanks for the help man. </t>
  </si>
  <si>
    <t>Xtramalt</t>
  </si>
  <si>
    <t xml:space="preserve">@trixie360 do you want to retract that 3/10 score now?  </t>
  </si>
  <si>
    <t xml:space="preserve">@koriannespeaks Happy Birthday Missus! Hope you have a good day today. Once you're gone to bed and woke up again, that is. </t>
  </si>
  <si>
    <t>jversmis</t>
  </si>
  <si>
    <t xml:space="preserve">Roadburn countdown: T-2.  Spinning some Neurosis lp's to be fully prepared </t>
  </si>
  <si>
    <t>Frenchparfum</t>
  </si>
  <si>
    <t xml:space="preserve">I'm a bit energized after that cup of hot milk ...thanks to Gracie </t>
  </si>
  <si>
    <t xml:space="preserve">Throw away old packet of Snack Crackers, open new one. This is the shit, yo... @Dili House is back on the 27th... </t>
  </si>
  <si>
    <t xml:space="preserve">@mmagear510 thanks for the follow Marcus! </t>
  </si>
  <si>
    <t>Tue Apr 21 00:26:13 PDT 2009</t>
  </si>
  <si>
    <t>LadyButterflie</t>
  </si>
  <si>
    <t xml:space="preserve">@666TheBeast666 its exactly the point that he had to, or it wouldnt be so  Ask me why... </t>
  </si>
  <si>
    <t>jamesjyu</t>
  </si>
  <si>
    <t xml:space="preserve">@timoni re: mayorships -- I'm waiting for you to slip up </t>
  </si>
  <si>
    <t>soufex</t>
  </si>
  <si>
    <t xml:space="preserve">@frankborin this is so cool following you and getting to hear about the process involved, seriously. </t>
  </si>
  <si>
    <t>That is one busy airport http://bit.ly/wc8Q5   Interesting composition there.</t>
  </si>
  <si>
    <t xml:space="preserve">@lydia80 those shoes are to die for! can pls buy wholesale &amp;amp; sell here pls!!! </t>
  </si>
  <si>
    <t>Tue Apr 21 00:26:21 PDT 2009</t>
  </si>
  <si>
    <t xml:space="preserve">I have a strange dream....i don't know why i dream about it... i'm going to my parents home today, see you ! </t>
  </si>
  <si>
    <t>Tue Apr 21 00:26:18 PDT 2009</t>
  </si>
  <si>
    <t>@iantalbot That's where 7yo gets it from  He accused Hubbs of smelling like an elephant's bumhole last night. Le sigh.</t>
  </si>
  <si>
    <t>@callmejors oh, yes he has.  been following him since I started twitter. hahaha. yeah, bunnies! I want a bunny!</t>
  </si>
  <si>
    <t xml:space="preserve">@honeybeetoys OMG 1000 followers! Have just added/edited your links on AB-sorry 4 delay </t>
  </si>
  <si>
    <t>@crazymeezer yay, i am back on the top 100 australian women bloggers list  http://bit.ly/fAVaT</t>
  </si>
  <si>
    <t xml:space="preserve">@jessleigh83 In more ways than one Jess </t>
  </si>
  <si>
    <t xml:space="preserve">...Bicycle clips and shoulder pads?! No! ...amazing what you see from the top of a 47 </t>
  </si>
  <si>
    <t>keyunj</t>
  </si>
  <si>
    <t xml:space="preserve">is happy to see the sun shining </t>
  </si>
  <si>
    <t>msnancytran</t>
  </si>
  <si>
    <t>The beach was fun..and relaxing today  got my TAN on! im much darker now! Yay!</t>
  </si>
  <si>
    <t>patcon0406</t>
  </si>
  <si>
    <t xml:space="preserve">@orangemoontom Hey, Thomas, I will be up with you over the next 2 days, working the night shift, lol </t>
  </si>
  <si>
    <t>Tue Apr 21 00:26:24 PDT 2009</t>
  </si>
  <si>
    <t>ravegabe</t>
  </si>
  <si>
    <t xml:space="preserve">@j3nna Checked Tom's prospective Multiply IDs. All of them are available, hehe. I like tomalgebra, though. Rolls off the tongue </t>
  </si>
  <si>
    <t>deurell</t>
  </si>
  <si>
    <t xml:space="preserve">@johan_danforth Or maybe just join in for the soft-training-sessions when you visit our office. Free soft-drinks included... </t>
  </si>
  <si>
    <t>Tue Apr 21 00:26:28 PDT 2009</t>
  </si>
  <si>
    <t xml:space="preserve">@Celz29 yeah i saw the twin pack on the net on amazon or somewhere, but i really just want a p eddie </t>
  </si>
  <si>
    <t>plus961</t>
  </si>
  <si>
    <t xml:space="preserve">@NourK Thanks! </t>
  </si>
  <si>
    <t xml:space="preserve">Lying awake in bed is the best time to think. About life. </t>
  </si>
  <si>
    <t xml:space="preserve">Joe's here. Pain is a little less, still seeing a urologist tomorrow to be safe. Cran Juice &amp;amp; Star Trek Deep Space 9 time </t>
  </si>
  <si>
    <t>good morning  yip the moment i'm off wrk the weather's not as nice lol</t>
  </si>
  <si>
    <t>Tue Apr 21 00:30:30 PDT 2009</t>
  </si>
  <si>
    <t>@FlissTee Not at all. Apparently I was very talky as a youngster, then I became a teen and stopped talking.  This is me compensating.</t>
  </si>
  <si>
    <t xml:space="preserve">@BabyGrl4u1 I hope it all works out! </t>
  </si>
  <si>
    <t xml:space="preserve">Just customised my SmartBlogger joomla Template.. http://pinurl.com/smartblogger.. tell me what u think? if u want it, msg me, k? </t>
  </si>
  <si>
    <t>filmfitness</t>
  </si>
  <si>
    <t xml:space="preserve">FIBO Fitness @ Essen www.fibo.de   I will be there </t>
  </si>
  <si>
    <t>Tue Apr 21 00:30:33 PDT 2009</t>
  </si>
  <si>
    <t>dubbyseph</t>
  </si>
  <si>
    <t xml:space="preserve">learning to use illustrator now! looking forward to it! </t>
  </si>
  <si>
    <t>Tue Apr 21 00:30:32 PDT 2009</t>
  </si>
  <si>
    <t xml:space="preserve">427 candies! we're stealing them from the box. </t>
  </si>
  <si>
    <t>Goodnight everyone  tweet you later!!!</t>
  </si>
  <si>
    <t>Waffle House time  fattttty</t>
  </si>
  <si>
    <t>Tue Apr 21 00:30:35 PDT 2009</t>
  </si>
  <si>
    <t>@lissabrooks Pleasure  Hope he puts out another album soon, my old one is getting worn! lol</t>
  </si>
  <si>
    <t>rebecca_antonio</t>
  </si>
  <si>
    <t xml:space="preserve">great day to be a bostonian.  marathon, sox win, celts win, bruins win. </t>
  </si>
  <si>
    <t xml:space="preserve">@iantalbot lol. When I was a child, I was not only fed but also educated. So it's natural to me even if it' s used against me </t>
  </si>
  <si>
    <t>Tue Apr 21 00:30:36 PDT 2009</t>
  </si>
  <si>
    <t>_Larah_</t>
  </si>
  <si>
    <t xml:space="preserve">keeps getting emails from a production company about being in a movie.. pretty sweet deal.. who knows.. maybe it will actually work out. </t>
  </si>
  <si>
    <t xml:space="preserve">has a super sore throat owieeesss but has finished work </t>
  </si>
  <si>
    <t>Tue Apr 21 00:30:40 PDT 2009</t>
  </si>
  <si>
    <t xml:space="preserve">@TatianaToT i just got done readin' the powerpoint.. i was working on a flyer for a party i'm having Friday.. </t>
  </si>
  <si>
    <t xml:space="preserve">@bradgallaway yeah the grocery store in the mist one, seen it?... And thanks for the STAR mention </t>
  </si>
  <si>
    <t>Tue Apr 21 00:30:37 PDT 2009</t>
  </si>
  <si>
    <t>@madinaswan Hello Nathan.  Hope you're well and enjoying touring. Stay safe on the road and hope to see you back in Australia soon enough!</t>
  </si>
  <si>
    <t>@giftsandvoucher hey partner  how are you today? up early</t>
  </si>
  <si>
    <t>tachibanakli</t>
  </si>
  <si>
    <t xml:space="preserve">@Sassygirl4444 Drunk tweeting.. wow.. what has this world come to... bahahahaa </t>
  </si>
  <si>
    <t>Tue Apr 21 00:30:39 PDT 2009</t>
  </si>
  <si>
    <t xml:space="preserve">@katepickle yeah I definitely wont do the trnee'shp..I don't think anyway. Will concentrate on writing/design 4 now and see what happens </t>
  </si>
  <si>
    <t>Tue Apr 21 00:30:41 PDT 2009</t>
  </si>
  <si>
    <t>kaijim</t>
  </si>
  <si>
    <t xml:space="preserve">Twitter is now my official random thought outlet. Probably nothing good will come of this </t>
  </si>
  <si>
    <t>Wudruff</t>
  </si>
  <si>
    <t>@vikirobbo yes it is  and no there isn't  but it looks soooooo gooodd</t>
  </si>
  <si>
    <t xml:space="preserve">@bamboo101 do you read them? the emails they send you? me kasi i don't </t>
  </si>
  <si>
    <t xml:space="preserve">@sliderhollywood oh shit! we'll have to go find her when we go! hopefully we can get a pic with her </t>
  </si>
  <si>
    <t>truscotsman72</t>
  </si>
  <si>
    <t xml:space="preserve">@berrygurl919 I hope that didn't sound too harsh, that's just my point of view </t>
  </si>
  <si>
    <t xml:space="preserve">@StephanieLynn07 Yeah let's hope! </t>
  </si>
  <si>
    <t xml:space="preserve">@lejoe you should watch http://www.straehl.net/ then </t>
  </si>
  <si>
    <t>Tue Apr 21 00:30:44 PDT 2009</t>
  </si>
  <si>
    <t>jelmerdejong</t>
  </si>
  <si>
    <t xml:space="preserve">@lykle good or bad? </t>
  </si>
  <si>
    <t>Pen_Tor</t>
  </si>
  <si>
    <t xml:space="preserve">Work@Amata </t>
  </si>
  <si>
    <t>Tue Apr 21 00:30:45 PDT 2009</t>
  </si>
  <si>
    <t>faithjuliana</t>
  </si>
  <si>
    <t xml:space="preserve">finds herself at the library after finish exams. the esplanade library, that is. </t>
  </si>
  <si>
    <t>Tue Apr 21 00:30:46 PDT 2009</t>
  </si>
  <si>
    <t xml:space="preserve">@hawtspot Woooo! Creepy Cute Crochet, FTW! </t>
  </si>
  <si>
    <t>Littletreeclare</t>
  </si>
  <si>
    <t xml:space="preserve">love rach, heaps she brought me lunch. </t>
  </si>
  <si>
    <t xml:space="preserve">@stav999 Well i'm looking forward to tonight m8, I have a feeling in my water that we are going to win easily tonight </t>
  </si>
  <si>
    <t>Tue Apr 21 00:30:50 PDT 2009</t>
  </si>
  <si>
    <t>bbluesman</t>
  </si>
  <si>
    <t xml:space="preserve">@MoShang hey wait you a painter or a musician? </t>
  </si>
  <si>
    <t>Fizzer171281</t>
  </si>
  <si>
    <t xml:space="preserve">Back to work this morning and its freezing bbbrrrrr </t>
  </si>
  <si>
    <t xml:space="preserve">@quirkydame she called that late? Holy cow. Night night! See you tomorrow </t>
  </si>
  <si>
    <t>Tue Apr 21 00:30:51 PDT 2009</t>
  </si>
  <si>
    <t>@rebeccamezzino you have to give it a twirl  LOL</t>
  </si>
  <si>
    <t>Tue Apr 21 00:30:53 PDT 2009</t>
  </si>
  <si>
    <t>@LiZAmtl  What date, and do I need to start putting smack down and ignoring u so u can study?</t>
  </si>
  <si>
    <t xml:space="preserve">first meeting of the day </t>
  </si>
  <si>
    <t>Tue Apr 21 00:30:54 PDT 2009</t>
  </si>
  <si>
    <t>Cate143</t>
  </si>
  <si>
    <t xml:space="preserve">@Mjohnsmusic- You must be very tired! More gigs more fun! Take care MJ, thank you for the music! </t>
  </si>
  <si>
    <t>@starfirephoenix Thanks  OMG AVCon is at the Convention Centre this year?? How awesome!!</t>
  </si>
  <si>
    <t>@fennyavianty Hahaha it's ok bebbb..  Yupp he's reading everything hahaha.. (shoutout to @si_je) - mwahaha SUKURINNN</t>
  </si>
  <si>
    <t>Tue Apr 21 00:30:57 PDT 2009</t>
  </si>
  <si>
    <t xml:space="preserve">@irenex33 me too!!!!!!! im like doing everthing my mum says! ;) hahaha, mcfly time im on a high </t>
  </si>
  <si>
    <t>christalineee</t>
  </si>
  <si>
    <t xml:space="preserve">gooooodnight </t>
  </si>
  <si>
    <t>LCabalos</t>
  </si>
  <si>
    <t xml:space="preserve">http://twitpic.com/3pd5a - makapu'u beach 2... my camera phone is awesome capturing blue </t>
  </si>
  <si>
    <t>Tue Apr 21 00:30:58 PDT 2009</t>
  </si>
  <si>
    <t xml:space="preserve">@BohemianWeasel *Squee* </t>
  </si>
  <si>
    <t>dclinger</t>
  </si>
  <si>
    <t xml:space="preserve">@richandcreamy workouts get better over time...stick with it... </t>
  </si>
  <si>
    <t>Tue Apr 21 00:30:59 PDT 2009</t>
  </si>
  <si>
    <t>dreadwarrior</t>
  </si>
  <si>
    <t xml:space="preserve">@LiquidAddict no problem! I love your mixsets. But no facebook account available. I will join the community at http://www.liquiddnb.com/ </t>
  </si>
  <si>
    <t>Tue Apr 21 00:31:00 PDT 2009</t>
  </si>
  <si>
    <t>@bradhfh lol ok then  how are you? (:</t>
  </si>
  <si>
    <t>ohLA_</t>
  </si>
  <si>
    <t xml:space="preserve">@_ruthless   your kathybom's kpop convert HHAAHA </t>
  </si>
  <si>
    <t xml:space="preserve">gefeliciteerd @nants </t>
  </si>
  <si>
    <t>cateycancer</t>
  </si>
  <si>
    <t xml:space="preserve">@idrunkalavalamp im so slow but i just read your update.... HI THURRRR DEAR!!!!!! </t>
  </si>
  <si>
    <t>working on his myspace music page tomorrow so far its brand new and plain but not for long!   http://www.myspace.com/michaelcoponmusic</t>
  </si>
  <si>
    <t>Tue Apr 21 00:31:03 PDT 2009</t>
  </si>
  <si>
    <t xml:space="preserve">@speedymichi just ordered it for myself. i mean, hey - 4ï¿½ for a perpetual license? who knows when it'll come in handy? </t>
  </si>
  <si>
    <t>macguyca</t>
  </si>
  <si>
    <t>Had a great evening   Bowling, getting to know a new friend.  Very cool.</t>
  </si>
  <si>
    <t xml:space="preserve">I think I will go to bed. Nite all. </t>
  </si>
  <si>
    <t>Tue Apr 21 00:31:06 PDT 2009</t>
  </si>
  <si>
    <t xml:space="preserve">@alejandralei is it? haha idk i actually dont go there i have a membership but at Bally Total Fitness haha </t>
  </si>
  <si>
    <t>Tue Apr 21 00:31:07 PDT 2009</t>
  </si>
  <si>
    <t xml:space="preserve">@libbyoliver - @calw and @caldjr are an item! We stayed with them earlier in the year! </t>
  </si>
  <si>
    <t>Tue Apr 21 00:31:09 PDT 2009</t>
  </si>
  <si>
    <t xml:space="preserve">AHHHHHH another lovely day, and I'm in the studio today hurrah!  Please nice Business Link man, give me some lovely moolah </t>
  </si>
  <si>
    <t>Tue Apr 21 00:31:10 PDT 2009</t>
  </si>
  <si>
    <t xml:space="preserve">@GigiGraciette you have mail </t>
  </si>
  <si>
    <t xml:space="preserve">@officialTila YOU should make more song like fuck ya man &amp;amp; i love you. </t>
  </si>
  <si>
    <t>@trickyshirls So will be seeing you on here then I presume  Hope she is feeling better soon....</t>
  </si>
  <si>
    <t>somethncool</t>
  </si>
  <si>
    <t xml:space="preserve">@vennie718 ooo...use the one with you and edward </t>
  </si>
  <si>
    <t>Tue Apr 21 00:31:13 PDT 2009</t>
  </si>
  <si>
    <t>neilfws</t>
  </si>
  <si>
    <t xml:space="preserve">today, convinced clinical genomics company that I have the rails skills to build them a sample tracker...best way to learn I reckon </t>
  </si>
  <si>
    <t>Tue Apr 21 00:31:14 PDT 2009</t>
  </si>
  <si>
    <t>@FatherStaples Thanks - but I've already got a bowyer here in the UK  Nice site, though: you've got some good looking bows on there.</t>
  </si>
  <si>
    <t xml:space="preserve">Almost done with packing... Leaving for Seoul in a couple of hours </t>
  </si>
  <si>
    <t>Cirimbriscola</t>
  </si>
  <si>
    <t>@chriscornell Whoa!  What was that?</t>
  </si>
  <si>
    <t>Tue Apr 21 00:31:18 PDT 2009</t>
  </si>
  <si>
    <t>@CrysWinchester HAHA Awe you make me laugh  Seriously, get better! I have creepers asking me for nudes because of my friend :| FML.</t>
  </si>
  <si>
    <t>Tue Apr 21 00:31:15 PDT 2009</t>
  </si>
  <si>
    <t>Tue Apr 21 00:31:16 PDT 2009</t>
  </si>
  <si>
    <t>MyProfitExpert</t>
  </si>
  <si>
    <t xml:space="preserve">is leaving to Victoria tomorrow morning. If you have Skype and you need to phone me, Skype me at MyProfitExpert ! </t>
  </si>
  <si>
    <t>jeaa</t>
  </si>
  <si>
    <t xml:space="preserve">@oanhLove Np. You can rock sexier ones with heels. I can't because I gotta run after the kids, although I like them high when I'm out. </t>
  </si>
  <si>
    <t>Tue Apr 21 00:31:17 PDT 2009</t>
  </si>
  <si>
    <t>neris</t>
  </si>
  <si>
    <t xml:space="preserve">Check this video out -- La Oreja de Van Gogh - Jueves (11 de Marzo) http://tinyurl.com/6ox8fy puiki daina rytui </t>
  </si>
  <si>
    <t xml:space="preserve">@TheTranter yes ... yes it is!! You'll have to get studying before you start work again! Think how much you could get done!! </t>
  </si>
  <si>
    <t>pinkkeri</t>
  </si>
  <si>
    <t xml:space="preserve">is feeling summery 2day... </t>
  </si>
  <si>
    <t>amithk</t>
  </si>
  <si>
    <t xml:space="preserve">@cgiridhar LOL. Only advantage is that drinking coke will not kill you instantly. </t>
  </si>
  <si>
    <t>Tue Apr 21 00:31:21 PDT 2009</t>
  </si>
  <si>
    <t>LeeTh0mas</t>
  </si>
  <si>
    <t xml:space="preserve">On the way to Alton Towers for 2 days with my lovely wife. Water park today </t>
  </si>
  <si>
    <t>Tue Apr 21 00:31:22 PDT 2009</t>
  </si>
  <si>
    <t>80breakfasts</t>
  </si>
  <si>
    <t>@MeetaWFLH Yup!  Doing fine   Just so very hot -- summer is quite intense here   Hope all is well with you too!</t>
  </si>
  <si>
    <t xml:space="preserve">@didilaksana I almost went over its garden because i thought it was a road to the lobby. </t>
  </si>
  <si>
    <t>KathleenIsabel</t>
  </si>
  <si>
    <t xml:space="preserve">waiting for the day to end .. </t>
  </si>
  <si>
    <t xml:space="preserve">@iamdiddy im LOCKED IN </t>
  </si>
  <si>
    <t xml:space="preserve">@bubblegarm oh thanks hunny bun!  and yeah it is a gorgeous day!!  </t>
  </si>
  <si>
    <t xml:space="preserve">@MisterNoodle I'm only a little sorry that you stayed up too late. We just love your company. Yes, we are selfish. </t>
  </si>
  <si>
    <t>Tue Apr 21 00:31:23 PDT 2009</t>
  </si>
  <si>
    <t>LucOlivier</t>
  </si>
  <si>
    <t xml:space="preserve">Thanks to all my new followers </t>
  </si>
  <si>
    <t>princesslaurap</t>
  </si>
  <si>
    <t>Just took a nice cool shower after the gym, exercising really does make you happy and less stressed  Now I'll write in my journal!</t>
  </si>
  <si>
    <t xml:space="preserve">@staceyjonasx YUP and his all mine </t>
  </si>
  <si>
    <t xml:space="preserve">back from holidays </t>
  </si>
  <si>
    <t xml:space="preserve">@DWsCoverGirl1 Where did you read that? Do tell </t>
  </si>
  <si>
    <t xml:space="preserve">@sheluvshiphop lol ummmmm Thurs or Fri? </t>
  </si>
  <si>
    <t xml:space="preserve">taking my low rider bike to the workshop tomorrow </t>
  </si>
  <si>
    <t>maximize81</t>
  </si>
  <si>
    <t xml:space="preserve">@marthadear feierei </t>
  </si>
  <si>
    <t>Tue Apr 21 00:31:30 PDT 2009</t>
  </si>
  <si>
    <t>The best memory jus popped in my head &amp;amp; made me smile  I heart ERM</t>
  </si>
  <si>
    <t>Tue Apr 21 00:31:27 PDT 2009</t>
  </si>
  <si>
    <t>@Duilius in 3 weeks my mum arrives and I will get the COOL dvds you bought me  all my friends should be like you! huahuahau  loviu</t>
  </si>
  <si>
    <t>confusedtwenty</t>
  </si>
  <si>
    <t xml:space="preserve">@blurb Love Swim Herschel Swim!!!  Thanks for all your latest blog posts on it </t>
  </si>
  <si>
    <t>dreamincupcakes</t>
  </si>
  <si>
    <t xml:space="preserve">@hypnotistchris Bubble burst 4 evry child that thort that was where 'milkyway' came from, &amp;amp; evry girl that thort it wud taste of choc </t>
  </si>
  <si>
    <t>Tue Apr 21 00:35:24 PDT 2009</t>
  </si>
  <si>
    <t xml:space="preserve">@nicolerichie Welcome to the Dot! Hope u brought a coat...it's HELLA cold right now...dammit!!!! Have fun </t>
  </si>
  <si>
    <t>@bradiewebbstack haha i have rainbow paddle pops if you want some  they hella good! xx &amp;lt;3</t>
  </si>
  <si>
    <t>pechemelba</t>
  </si>
  <si>
    <t xml:space="preserve">@keithpscott gentleman you knocked at the wrong door then.... </t>
  </si>
  <si>
    <t xml:space="preserve">me: u can be so full of yourself sometimes hor? @ncvbxfgf: hello... arrogance is my second name. *a beat* meek is my first one! </t>
  </si>
  <si>
    <t xml:space="preserve">@depechemode happy release day </t>
  </si>
  <si>
    <t>Nah...I shouldn't. Don't wanna smash the homie.  Assuming my too-cool-for-involvement leaning position against the wall. Ooh...buffet!</t>
  </si>
  <si>
    <t xml:space="preserve">@WoollyMittens Virgin is recommended, although I have only been in the back once. The very front is fantastic!  Stop over in HK too. </t>
  </si>
  <si>
    <t>w00t! Stuff done! We now have a mailing list that should work  And it has more people on it than I expected!</t>
  </si>
  <si>
    <t>Tue Apr 21 00:35:28 PDT 2009</t>
  </si>
  <si>
    <t>@applemacbookpro Awesome, glad you are well! Yeah i got about 4 hours of sleep  got lots to do lol</t>
  </si>
  <si>
    <t>TheDean</t>
  </si>
  <si>
    <t xml:space="preserve">@Hapson you are motivating me to teach my kids to talk asap. </t>
  </si>
  <si>
    <t>CTunes11</t>
  </si>
  <si>
    <t xml:space="preserve">loves new music </t>
  </si>
  <si>
    <t>Tue Apr 21 00:35:31 PDT 2009</t>
  </si>
  <si>
    <t xml:space="preserve">@bobbyllew  Just watching the 2 Car Pools with Craig &amp;amp; Chris. Good stuff </t>
  </si>
  <si>
    <t>Tue Apr 21 00:35:32 PDT 2009</t>
  </si>
  <si>
    <t xml:space="preserve">@jonasbrothers http://twitpic.com/3ol72 - &amp;quot;I'd rather just be alone, if I know that I can't have you...&amp;quot; Lookin funky </t>
  </si>
  <si>
    <t xml:space="preserve">Everybody please welcome @lehuakalima of the super group Na Leo to Twitter! </t>
  </si>
  <si>
    <t>macnerd86</t>
  </si>
  <si>
    <t xml:space="preserve">Snowboard coming can't wait till I get home </t>
  </si>
  <si>
    <t>@xgetwellcardsx yessss! yes please  oh, now i'm super excited! i have to go back to the station at like... 6 to get laura though haha.</t>
  </si>
  <si>
    <t>jotames</t>
  </si>
  <si>
    <t>@yummymummy31 yay. Can you get me a passport while you are there. Must get pics for mine. Nice ones this time  You coming tonight?</t>
  </si>
  <si>
    <t xml:space="preserve">Witch I don't get at all </t>
  </si>
  <si>
    <t>Tue Apr 21 00:35:34 PDT 2009</t>
  </si>
  <si>
    <t>ATLmiaCHIguy</t>
  </si>
  <si>
    <t xml:space="preserve">@Guzmantwins Follow me guys! </t>
  </si>
  <si>
    <t>gary_walker</t>
  </si>
  <si>
    <t xml:space="preserve">@samtaylor256 He gives the source code at the end. Sweet </t>
  </si>
  <si>
    <t>@bradbitler hey hey hey! Don't hate!  weed is great</t>
  </si>
  <si>
    <t>Tue Apr 21 00:35:37 PDT 2009</t>
  </si>
  <si>
    <t xml:space="preserve">Its 3:34 am...and I'm telling Demi what a huge inspiration she is to me...i just really hope she replies one day. that would be awesome. </t>
  </si>
  <si>
    <t>Tue Apr 21 00:35:39 PDT 2009</t>
  </si>
  <si>
    <t>vodkaavenger</t>
  </si>
  <si>
    <t xml:space="preserve">@arfike79 Twitter's entry length is the same as a standard text message. It was meant for phone updates and just kinda exploded. </t>
  </si>
  <si>
    <t xml:space="preserve">I'm going to tweet the 'real Kevin' to thank him for my $900 what a legend </t>
  </si>
  <si>
    <t>Tue Apr 21 00:35:40 PDT 2009</t>
  </si>
  <si>
    <t xml:space="preserve">@khairulnz I know it sucks. but i'm just way too bored! </t>
  </si>
  <si>
    <t xml:space="preserve">@christophr Chat button labelled &amp;quot;Chat Now&amp;quot;  They're very good and get engineers on the case if they can't resolve for you </t>
  </si>
  <si>
    <t>Tue Apr 21 00:35:41 PDT 2009</t>
  </si>
  <si>
    <t>DimaFaris</t>
  </si>
  <si>
    <t>@MaisJ thanks! yeah i know what you mean :S it has to get better  inshalla khair.</t>
  </si>
  <si>
    <t>nandosgirl</t>
  </si>
  <si>
    <t>@doctorhuge  its a nice feeling!</t>
  </si>
  <si>
    <t>Tue Apr 21 00:35:43 PDT 2009</t>
  </si>
  <si>
    <t>davidlowe</t>
  </si>
  <si>
    <t xml:space="preserve">@jamestenniswood Yep - I did a VHD install of the full version of Enterprise Build 7087 in 20 minutes flat to Initial Configuration Tasks </t>
  </si>
  <si>
    <t>lenconstantino</t>
  </si>
  <si>
    <t xml:space="preserve">got addicted to coffee because of the weather...can't wait to go home </t>
  </si>
  <si>
    <t>Tue Apr 21 00:35:44 PDT 2009</t>
  </si>
  <si>
    <t xml:space="preserve">@mightydinosaur I assume there's some intended/unintended irony in your tweet? </t>
  </si>
  <si>
    <t>Tue Apr 21 00:35:46 PDT 2009</t>
  </si>
  <si>
    <t xml:space="preserve">And I totally tweet enough for them to get annoyed and unfollow me </t>
  </si>
  <si>
    <t>mizanguiano</t>
  </si>
  <si>
    <t xml:space="preserve">just got home from Saint Motel concert </t>
  </si>
  <si>
    <t>jessica_meow</t>
  </si>
  <si>
    <t>@bradiewebbstack aww bradie ill take u out to dinner and feed u   ur soo frikin AWESOME !</t>
  </si>
  <si>
    <t>Cherry369</t>
  </si>
  <si>
    <t xml:space="preserve">@richardpbacon That's it.  You need to play the Greatest American Hero theme and run around the house with arms outstretched and flying </t>
  </si>
  <si>
    <t xml:space="preserve">@louiebaur I have to sign up! @Hennartonline wants in too. We need to discuss travel and hotel arrangements. </t>
  </si>
  <si>
    <t>Tue Apr 21 00:35:48 PDT 2009</t>
  </si>
  <si>
    <t>jppugliese</t>
  </si>
  <si>
    <t xml:space="preserve">@_robin_sharma http://twitpic.com/3ovto - This is before or after selling your Ferrari? </t>
  </si>
  <si>
    <t>goldienz</t>
  </si>
  <si>
    <t xml:space="preserve">About to grab a bite at snobs on shortland, purely due to the name. Hillbilly amongst the snobs </t>
  </si>
  <si>
    <t>Tue Apr 21 00:35:51 PDT 2009</t>
  </si>
  <si>
    <t>Kimakazie</t>
  </si>
  <si>
    <t>pretty sure our apartment has never been cleaner.  going to bed now!</t>
  </si>
  <si>
    <t xml:space="preserve">@postsecret Went to your event at Truman tonight, it was amazing! Thank you, I feel truly inspired </t>
  </si>
  <si>
    <t>SARAH_is</t>
  </si>
  <si>
    <t xml:space="preserve">waiting for heather to come over- hit the streets </t>
  </si>
  <si>
    <t xml:space="preserve">@sweetdreamer LOL.  All right.  You win.  When the doctors took a look at me they slapped my mother. </t>
  </si>
  <si>
    <t>Tue Apr 21 00:35:52 PDT 2009</t>
  </si>
  <si>
    <t xml:space="preserve">had a lovely evening...went to see 17 again followed by a stroll on the beach with Kate. </t>
  </si>
  <si>
    <t>Yay I'm frontpage again. I am such a Explore Whore  Crazy...</t>
  </si>
  <si>
    <t>Tue Apr 21 00:35:55 PDT 2009</t>
  </si>
  <si>
    <t xml:space="preserve">goin on an outing with my crew  check out the &amp;quot;recording&amp;quot; vid on our myspace  myspace.com/becausetheycanband follow me </t>
  </si>
  <si>
    <t xml:space="preserve">@bobbyllew a good series, and also a good tune! Phil Oakley... great stuff </t>
  </si>
  <si>
    <t>Tue Apr 21 00:35:53 PDT 2009</t>
  </si>
  <si>
    <t>@ddlovato You and your body are perfect! Don't let anyone tell you something else! I'm serious! &amp;lt;3 whats moises' real twitter?  tnx!! &amp;lt;3</t>
  </si>
  <si>
    <t xml:space="preserve">@swannny glad to see you're in a better frame of mind today </t>
  </si>
  <si>
    <t xml:space="preserve">@Ranx ok, I don't know what Penguin is, explain it </t>
  </si>
  <si>
    <t>Tue Apr 21 00:35:54 PDT 2009</t>
  </si>
  <si>
    <t xml:space="preserve">Finally got the 3rd album, First Neighbours.  So Canadian. </t>
  </si>
  <si>
    <t xml:space="preserve">@bradiewebbstack I'll shout you lunch tomorrow, I'll be in George st </t>
  </si>
  <si>
    <t xml:space="preserve">@timgws I think Linux and XP are two words that should not be together in the name of an operating system </t>
  </si>
  <si>
    <t>Megha_111</t>
  </si>
  <si>
    <t xml:space="preserve">@switchfoot http://twitpic.com/3oq1r - nothing as relaxing as a nap in that beautiful place after a hard day's work </t>
  </si>
  <si>
    <t>Tue Apr 21 00:35:58 PDT 2009</t>
  </si>
  <si>
    <t xml:space="preserve">head hurts! but i shall live on.. listeing to the land before time </t>
  </si>
  <si>
    <t>Tue Apr 21 00:36:01 PDT 2009</t>
  </si>
  <si>
    <t xml:space="preserve">Morning all, how are you? Hope you have a good day... </t>
  </si>
  <si>
    <t>Tue Apr 21 00:36:00 PDT 2009</t>
  </si>
  <si>
    <t xml:space="preserve">Currently animating several videos. </t>
  </si>
  <si>
    <t>Tue Apr 21 00:35:59 PDT 2009</t>
  </si>
  <si>
    <t xml:space="preserve">@pria soon to be revealed </t>
  </si>
  <si>
    <t xml:space="preserve">@becs27 - This is Twitter. Please keep things seemly! </t>
  </si>
  <si>
    <t xml:space="preserve">@pippad more of a light pruning kinda guy hahahaha...might plant up my toms today </t>
  </si>
  <si>
    <t xml:space="preserve">Hopefully the next time I'm free..can go up and buy Kamen Rider Black, Black RX, 555 &amp;amp; Kabuto DVD...Haha..Wishful thinking </t>
  </si>
  <si>
    <t>Tue Apr 21 00:36:02 PDT 2009</t>
  </si>
  <si>
    <t>Tue Apr 21 00:36:03 PDT 2009</t>
  </si>
  <si>
    <t>stringedmusic</t>
  </si>
  <si>
    <t>@johncmayer oh! that's an adorable baby pic!  looks like you, that you? lol</t>
  </si>
  <si>
    <t>staceyjonasx</t>
  </si>
  <si>
    <t xml:space="preserve">isnt my backround just HOT as. if you agree say I </t>
  </si>
  <si>
    <t xml:space="preserve">@bobbyllew hi there rob,hope you have a fab day </t>
  </si>
  <si>
    <t>Tue Apr 21 00:36:06 PDT 2009</t>
  </si>
  <si>
    <t xml:space="preserve">@UhhhLidia He just did Coachella, close enough to LA </t>
  </si>
  <si>
    <t>Tue Apr 21 00:36:07 PDT 2009</t>
  </si>
  <si>
    <t xml:space="preserve">@kellidickinson haha ill pay it out when i see it </t>
  </si>
  <si>
    <t>ri4dc</t>
  </si>
  <si>
    <t>@katzeye_001 So glad I found you  You gave the BEST speech I've seen. I hope you don't mind I posted it on my blog. You Rock!, ri4dc</t>
  </si>
  <si>
    <t>Tue Apr 21 00:36:08 PDT 2009</t>
  </si>
  <si>
    <t xml:space="preserve">Going to California Adventure with @ajaymay. We're gonna Tangeroa, Hee Haw Jive it up! </t>
  </si>
  <si>
    <t>I don't regret my life or really anything how can you? I pray for better, and he will show me the way  amen goodnight    ~melissa~  melise</t>
  </si>
  <si>
    <t>summer320</t>
  </si>
  <si>
    <t xml:space="preserve">checking out my every account </t>
  </si>
  <si>
    <t>Tue Apr 21 00:36:09 PDT 2009</t>
  </si>
  <si>
    <t xml:space="preserve">@stormgrl Brave girl! How did you like th 'applewine'? I'm really proud of you! </t>
  </si>
  <si>
    <t xml:space="preserve">Sunshower! </t>
  </si>
  <si>
    <t>Tue Apr 21 00:36:13 PDT 2009</t>
  </si>
  <si>
    <t>Ollie_R</t>
  </si>
  <si>
    <t>@Ed_Dale Can't wait!  The music! The people! The shows! The glamour!</t>
  </si>
  <si>
    <t>BETTER   is amazed how two hours can make a world of difference !!!</t>
  </si>
  <si>
    <t xml:space="preserve">I don't think I'll ever get sick of Detective Conan  best anime ever made, watching ep 524 </t>
  </si>
  <si>
    <t>Tue Apr 21 00:36:16 PDT 2009</t>
  </si>
  <si>
    <t xml:space="preserve">@xennus This will be my 3rd summer here </t>
  </si>
  <si>
    <t>kharllyn13</t>
  </si>
  <si>
    <t xml:space="preserve">@emilyosment09 you look prettier than before in the new season of hannah montana. </t>
  </si>
  <si>
    <t>Tue Apr 21 00:36:17 PDT 2009</t>
  </si>
  <si>
    <t xml:space="preserve">looking forward to a not too busy day, just two appointments ! </t>
  </si>
  <si>
    <t xml:space="preserve">now having amazing wine on the balcony of the peninsula.  enjoying my company. </t>
  </si>
  <si>
    <t>@welcomepage   at least _someone_ is making money from twitter.  Sure hope those folks in charge come up with something soon ...</t>
  </si>
  <si>
    <t xml:space="preserve">@bradiewebbstack i would take you out to dinner any day of the week mr webb </t>
  </si>
  <si>
    <t>nat_ski</t>
  </si>
  <si>
    <t xml:space="preserve">@mikeboyd A few chuckles in there and a lot of thank God's as well!  Thanks </t>
  </si>
  <si>
    <t xml:space="preserve">@JScottCampbell Thanks! Coming from you is an honor!! I've done some work for IDW and archie (Sonic) and working on the next steps onward </t>
  </si>
  <si>
    <t xml:space="preserve">@NotLovingDubai Thanks! I hear it's not bad down there today too! </t>
  </si>
  <si>
    <t>Tue Apr 21 00:36:23 PDT 2009</t>
  </si>
  <si>
    <t>Kasha_B</t>
  </si>
  <si>
    <t xml:space="preserve">So after an awesome weekend Purchase... I got to spend 4/20 writing papers -fml- btw i lOvee James Lukban! He's awesome </t>
  </si>
  <si>
    <t>adigaskell</t>
  </si>
  <si>
    <t xml:space="preserve">@adrian_trenholm I feel I should (lie) and say that I was at the front for all but the few seconds of that picture </t>
  </si>
  <si>
    <t>xgetwellcardsx</t>
  </si>
  <si>
    <t>@serahhh yay! i cant wait to meet you again  and okay, awesome! right, i'm off to school now. i'll text you later! xxxx</t>
  </si>
  <si>
    <t>Tue Apr 21 00:36:27 PDT 2009</t>
  </si>
  <si>
    <t>@firedragonblue Yea, just a bit wiped out! Thank you  Will be following instructions from now on. Silly doc didn't give me dose details!</t>
  </si>
  <si>
    <t>Tue Apr 21 00:36:28 PDT 2009</t>
  </si>
  <si>
    <t>Xris_SMack</t>
  </si>
  <si>
    <t xml:space="preserve">@EvelynRose </t>
  </si>
  <si>
    <t xml:space="preserve">@ben_stiller That's 'smashing' news..you 'crack' me up.love your humour..'chip' off the old block.'.Yoohoo' and 'Gluegle' for you </t>
  </si>
  <si>
    <t>@nefernat oh, thanks  I was planning on posting it at 7 a.m. ;)  but knowing how I easily forget things, it's easier if you post  it, yes.</t>
  </si>
  <si>
    <t>McSadie</t>
  </si>
  <si>
    <t xml:space="preserve">@rhyzome the blog is pretty lame, but the story of the unreleased bike seat as a tip was awesome </t>
  </si>
  <si>
    <t>Tue Apr 21 00:40:24 PDT 2009</t>
  </si>
  <si>
    <t xml:space="preserve">@MarieLuv I can totally picture that now. You're Painting the town with sass I bet </t>
  </si>
  <si>
    <t>Tue Apr 21 00:40:25 PDT 2009</t>
  </si>
  <si>
    <t xml:space="preserve">Hello twitters ! </t>
  </si>
  <si>
    <t xml:space="preserve">thanks finding me @MyCentralCoast @vin495 </t>
  </si>
  <si>
    <t>mrneek</t>
  </si>
  <si>
    <t xml:space="preserve">I don't remember the time when the weekend+Easter holidays were so wonderful as these </t>
  </si>
  <si>
    <t>Tue Apr 21 00:40:28 PDT 2009</t>
  </si>
  <si>
    <t xml:space="preserve">http://tr.im/jiNk - article in which @kg86 @punkpolkadots @DeepXP @baxiabhishek @ceetee @brajeshwar are mentioned by @preshit </t>
  </si>
  <si>
    <t>oh yeah, add me on youtube.  http://youtube.com/livelaughparty09</t>
  </si>
  <si>
    <t xml:space="preserve">@ColineCreuzot Yu Sang BEAUTIFULLY @OfficeTuesdays Last Week! Thanks So Much. Party With Us Tomorrow, We Owe Yu A Drink &amp;amp; A PhotoShoot! </t>
  </si>
  <si>
    <t>Tue Apr 21 00:40:29 PDT 2009</t>
  </si>
  <si>
    <t>@helenaanneh yeah i was supposed to go today, but i felt to sick, i am going thursday at 6 so i will see you and hear you !  yay haha</t>
  </si>
  <si>
    <t>Tue Apr 21 00:40:30 PDT 2009</t>
  </si>
  <si>
    <t>Rather_Dashing</t>
  </si>
  <si>
    <t xml:space="preserve">Talking to a complete stranger! </t>
  </si>
  <si>
    <t>rcarmo</t>
  </si>
  <si>
    <t xml:space="preserve">@deveza nah, been there, done that, used 1.0 </t>
  </si>
  <si>
    <t>Tue Apr 21 00:40:31 PDT 2009</t>
  </si>
  <si>
    <t>eggi</t>
  </si>
  <si>
    <t>@FragileRB @takomun i had a funny, yummy, sleepy time  but i'm struggling to keep my eyes open today...</t>
  </si>
  <si>
    <t>Tue Apr 21 00:40:32 PDT 2009</t>
  </si>
  <si>
    <t>JH20</t>
  </si>
  <si>
    <t>Is soo Sore from her work out  No Pain No Gain ) LOL</t>
  </si>
  <si>
    <t xml:space="preserve">Hi to my new followers &amp;amp; all my other followers. Hope you're have a creative day. Go get yourself a lollipop !  </t>
  </si>
  <si>
    <t>Tue Apr 21 00:40:33 PDT 2009</t>
  </si>
  <si>
    <t xml:space="preserve">@johncmayer... taking your song &amp;quot;Stop this train&amp;quot; to a while new level with that profile shot. More like &amp;quot;Turn this train around&amp;quot; </t>
  </si>
  <si>
    <t>Tue Apr 21 00:40:34 PDT 2009</t>
  </si>
  <si>
    <t xml:space="preserve">???????? &amp;quot;CSharp Yellow Book&amp;quot; Rob'? Miles </t>
  </si>
  <si>
    <t xml:space="preserve">@lararatnaraja True - everyone else is mad, so he looked so normal. Can't wait til next Sunday now. </t>
  </si>
  <si>
    <t xml:space="preserve">@seanmurphymusic http://twitpic.com/3dfa0 - nice view </t>
  </si>
  <si>
    <t>Tue Apr 21 00:40:38 PDT 2009</t>
  </si>
  <si>
    <t xml:space="preserve">Only one hour of school, multiple choice test, pretty confident that it will go well </t>
  </si>
  <si>
    <t xml:space="preserve">@katemanamtam Come on!  Give the link to me. LOL. </t>
  </si>
  <si>
    <t>Tue Apr 21 00:40:40 PDT 2009</t>
  </si>
  <si>
    <t>jenningyuen</t>
  </si>
  <si>
    <t xml:space="preserve">The future of Rho Pi looks strong and bright. Congrats to Jeannie on the win! </t>
  </si>
  <si>
    <t xml:space="preserve">@twitter  Major delays following new friends...currently about 150 I'm trying 2 follow.  Normal?  What can I do 2 help? </t>
  </si>
  <si>
    <t xml:space="preserve">@RobOgden She passed, yippeee.. 3rd time lucky after twisted ankle, and bad falls stopped play </t>
  </si>
  <si>
    <t>My remaining characters in the last post was 88.  EIGHT.EIGHT...eighty-eight.</t>
  </si>
  <si>
    <t>ItsJamesBetch</t>
  </si>
  <si>
    <t>@PaulaAbdul Hey Paula!  Is AI live for the EST viewers? Nobody's answering me, hopefully you can.</t>
  </si>
  <si>
    <t xml:space="preserve">Answering Simon Pope question about 24 being the best thing on tv has made me realise that I watch too many american tv series </t>
  </si>
  <si>
    <t>kategoodall92</t>
  </si>
  <si>
    <t>bought 5 magazines today  so happy, now i just have to start reading whilst i wait for biggest loserr to start sooon.</t>
  </si>
  <si>
    <t>kellycampbell09</t>
  </si>
  <si>
    <t xml:space="preserve">@LindsayStone LOL just got a French pedicure the other day but had to wear sneakers allday so. Now I get to enjoy em </t>
  </si>
  <si>
    <t>DaeAna</t>
  </si>
  <si>
    <t xml:space="preserve">@XceptN I slept very well thanks </t>
  </si>
  <si>
    <t xml:space="preserve">@PoisonIvy69 I trying to do too many things last night, so I'd have to back-track lol. Think majority of tweeps had an early night </t>
  </si>
  <si>
    <t xml:space="preserve">@jayneale really - wow that's cool! This is why I love Twitter lots of great info </t>
  </si>
  <si>
    <t xml:space="preserve">@RBlackbirdsong LOL Well, that might be a good thing. </t>
  </si>
  <si>
    <t>Tue Apr 21 00:40:42 PDT 2009</t>
  </si>
  <si>
    <t>Dellaney</t>
  </si>
  <si>
    <t xml:space="preserve">Working, listening to The Edge radio station, awesome station. </t>
  </si>
  <si>
    <t>manishvpania</t>
  </si>
  <si>
    <t xml:space="preserve">I just went through my list of followers. If I somehow has forgotten to follow you back, pls @ me, and I'll do the right thing </t>
  </si>
  <si>
    <t>will be prophesying over our graduates in about 15 minutes. pray for QC team  thanks! http://plurk.com/p/pb6vc</t>
  </si>
  <si>
    <t>immasturbating</t>
  </si>
  <si>
    <t>@djackmanson What, a chick says &amp;quot;masturbation&amp;quot; on Twitter and that makes you laugh? Oh well, glad to have made you giggle, anyway.  ht ...</t>
  </si>
  <si>
    <t>Tue Apr 21 00:40:47 PDT 2009</t>
  </si>
  <si>
    <t xml:space="preserve">@bradiewebbstack i will if you come to me </t>
  </si>
  <si>
    <t>robotmunky</t>
  </si>
  <si>
    <t xml:space="preserve">@MasterAwesome LOL some people  are into that *shrugs* </t>
  </si>
  <si>
    <t>Tue Apr 21 00:40:45 PDT 2009</t>
  </si>
  <si>
    <t>OhOtis</t>
  </si>
  <si>
    <t xml:space="preserve">@Helenathehippy my dear, not even in the cyber world do you have friends </t>
  </si>
  <si>
    <t xml:space="preserve">@RoxOnFox Hey whats good Roxanna? </t>
  </si>
  <si>
    <t>chloerpi</t>
  </si>
  <si>
    <t xml:space="preserve">@valenciamusic i cant find the post? oh wellll </t>
  </si>
  <si>
    <t>Mikaylahh</t>
  </si>
  <si>
    <t xml:space="preserve">@bradiewebbstack oh how you'r lucky i miss sydney. What about dessert my daddy makes cakes?  </t>
  </si>
  <si>
    <t xml:space="preserve">@snooky7o2 Yes honey, TOOTHPASTE. Makes my hand smell minty. </t>
  </si>
  <si>
    <t xml:space="preserve">Right nose back to the grindstone!! See ya laters peeps! </t>
  </si>
  <si>
    <t>Tue Apr 21 00:40:53 PDT 2009</t>
  </si>
  <si>
    <t>Tins_Ohh</t>
  </si>
  <si>
    <t xml:space="preserve">About to shower...omgsh only 3 more weeks left of my college freshman year </t>
  </si>
  <si>
    <t>davescook</t>
  </si>
  <si>
    <t>@leopardpants thanks  that's ok, it'll be on iPlayer for a few days after, i'll link you when it's up x</t>
  </si>
  <si>
    <t>Tue Apr 21 00:40:54 PDT 2009</t>
  </si>
  <si>
    <t>TranceW</t>
  </si>
  <si>
    <t xml:space="preserve">I think @iPenginBrijhe @rmilana @Sn0wrose @verwon deserves a lot of loving for their efforts in saving people. </t>
  </si>
  <si>
    <t>@ddlovato JUST LOVE YOURSELF FOR WHO YOU ARE. PEOPLE TALK, DONT LISTEN  I LOVE YOU, YOUR FANS LOVE YOU THATS ALL THAT MATTERS!!!</t>
  </si>
  <si>
    <t>Tue Apr 21 00:40:55 PDT 2009</t>
  </si>
  <si>
    <t>Java4Two</t>
  </si>
  <si>
    <t>ad: Advertisement: how do you guys handle fax?  i want to receive them via email. no hassle. anyone tried MyFax?  http://is.gd/tCbG</t>
  </si>
  <si>
    <t xml:space="preserve">question for 10pts Where is the North Magnetic pole located on the earth? </t>
  </si>
  <si>
    <t>Tue Apr 21 00:40:56 PDT 2009</t>
  </si>
  <si>
    <t xml:space="preserve">I'm posting tons of updates right now because I'm boreeeed. </t>
  </si>
  <si>
    <t xml:space="preserve">@obox Nice! Keep at it bro, I am just cranking away on some client work, keep up the good work on FtC </t>
  </si>
  <si>
    <t>Tue Apr 21 00:40:57 PDT 2009</t>
  </si>
  <si>
    <t xml:space="preserve">@abstractg you celebrity you.  Will look out for the back of your head at 3'53&amp;quot; on http://tinyurl.com/d3odzm  </t>
  </si>
  <si>
    <t>Tue Apr 21 00:40:58 PDT 2009</t>
  </si>
  <si>
    <t xml:space="preserve">@timaldiss if we're talking newspapers, t'has always been dim, no? </t>
  </si>
  <si>
    <t xml:space="preserve">If there is one thing I try to do with my time in this world it's to try and bring a little light to peoples lives </t>
  </si>
  <si>
    <t>Tue Apr 21 00:40:59 PDT 2009</t>
  </si>
  <si>
    <t xml:space="preserve">@spicypants lol!! I like the 80's &amp;amp; 90's music best I think. </t>
  </si>
  <si>
    <t>Tue Apr 21 00:41:00 PDT 2009</t>
  </si>
  <si>
    <t>blueeyedgirl620</t>
  </si>
  <si>
    <t>woa! just got twilight on dvd  yeah that's rite! im a twerd!!</t>
  </si>
  <si>
    <t>@MissxMarisa hey i got another victim for you  http://tinyurl.com/dgmwdt</t>
  </si>
  <si>
    <t>Tue Apr 21 00:41:02 PDT 2009</t>
  </si>
  <si>
    <t>@roanlavery hibernate or sleep, no need to start anything  #appstart</t>
  </si>
  <si>
    <t xml:space="preserve">I'm on my way to Nicole's to have dinner with her, Andre and an old high school friend. </t>
  </si>
  <si>
    <t xml:space="preserve">laughing at/with my kids. I love being a teacher! </t>
  </si>
  <si>
    <t>TwitSpain</t>
  </si>
  <si>
    <t>via @HiroKaneko: &amp;quot;Success is not to be pursued; it's to be attracted by the person u become&amp;quot; I luv this quote  what's ur fav quote?</t>
  </si>
  <si>
    <t xml:space="preserve">Oh. Got the Moo cards. Will post pics later. Very happy with them </t>
  </si>
  <si>
    <t>Tue Apr 21 00:41:03 PDT 2009</t>
  </si>
  <si>
    <t xml:space="preserve">raining! </t>
  </si>
  <si>
    <t>Tue Apr 21 00:41:04 PDT 2009</t>
  </si>
  <si>
    <t xml:space="preserve">watching totally spies. </t>
  </si>
  <si>
    <t>Tue Apr 21 00:41:07 PDT 2009</t>
  </si>
  <si>
    <t xml:space="preserve">@andrewryno lol, I was just teasing you </t>
  </si>
  <si>
    <t>Tue Apr 21 00:41:05 PDT 2009</t>
  </si>
  <si>
    <t xml:space="preserve">is now officially offline for next 6 hours. going for exam. keep me in prayers. see you twitterland after a while! </t>
  </si>
  <si>
    <t>Tue Apr 21 00:41:06 PDT 2009</t>
  </si>
  <si>
    <t>@BOOGZBOOGETZ I'm just workin on some homework, and getting ready for school tomorrow morning  ya new video... Send me the link</t>
  </si>
  <si>
    <t xml:space="preserve">@hotpatootie wish I could of stayed in bed for a bit longer! </t>
  </si>
  <si>
    <t>kaz00_40</t>
  </si>
  <si>
    <t xml:space="preserve">@jennibelly you're welcome, I'm sure you'll be fine </t>
  </si>
  <si>
    <t>Tue Apr 21 00:41:08 PDT 2009</t>
  </si>
  <si>
    <t>HeyJoelHey</t>
  </si>
  <si>
    <t xml:space="preserve">@_trisha oh yes I do....ill let u know the date asap </t>
  </si>
  <si>
    <t xml:space="preserve">@K4Ge Gratz for having 100 followers K4Ge... </t>
  </si>
  <si>
    <t>ericscheid</t>
  </si>
  <si>
    <t xml:space="preserve">41,774 records to go </t>
  </si>
  <si>
    <t>@MussoMitchel hey sorry, i dont wanna seem obsessed  are you and anyone coming to australia for the hannah montanna movie premiere?</t>
  </si>
  <si>
    <t xml:space="preserve">yum yum. McDonalds thick shake </t>
  </si>
  <si>
    <t>Tue Apr 21 00:41:14 PDT 2009</t>
  </si>
  <si>
    <t>@Gemified happy birthday gemski  always heav xxx</t>
  </si>
  <si>
    <t>Tue Apr 21 00:41:11 PDT 2009</t>
  </si>
  <si>
    <t xml:space="preserve">@dcampbell @millermark Come on and join the party Mark, the water is lovely </t>
  </si>
  <si>
    <t>coricostanza</t>
  </si>
  <si>
    <t xml:space="preserve">@kuddlebug I miss you my love. </t>
  </si>
  <si>
    <t>Tue Apr 21 00:41:13 PDT 2009</t>
  </si>
  <si>
    <t>BrandiAguilar</t>
  </si>
  <si>
    <t>@ChrisMiller38 well i just think you a bit too old for me  lol thats all.</t>
  </si>
  <si>
    <t>ash_160192</t>
  </si>
  <si>
    <t xml:space="preserve">just made banana cake...yum  </t>
  </si>
  <si>
    <t xml:space="preserve">@Lalouba my daughter the rock star!! </t>
  </si>
  <si>
    <t>nomoresandwich</t>
  </si>
  <si>
    <t xml:space="preserve">@TheEllenShow Hey Ellen. Is your talk show out in DVD or something? Please don't think that i'm such an idiot.....  </t>
  </si>
  <si>
    <t>tamspstyle21</t>
  </si>
  <si>
    <t xml:space="preserve">@patricklanglois I love anything you do pat!! </t>
  </si>
  <si>
    <t xml:space="preserve">@tabloidterror chu best bust out the sumet special for the DQOS...I have camera and will be taking photographs </t>
  </si>
  <si>
    <t>Tue Apr 21 00:41:17 PDT 2009</t>
  </si>
  <si>
    <t>MrCroft25</t>
  </si>
  <si>
    <t xml:space="preserve">@sugarfree50 Hey MOM!! glad to see that you are Tweeting!! So I'll be sure to pump you up and get you some more followers..  </t>
  </si>
  <si>
    <t xml:space="preserve">Uploading a new video, just some random information. </t>
  </si>
  <si>
    <t xml:space="preserve">@ItsChavez Oh - heh, pardon my ignorance </t>
  </si>
  <si>
    <t>BigMickTait</t>
  </si>
  <si>
    <t xml:space="preserve">In fact, I like my facebook quote so much, I'm gonna post it here too </t>
  </si>
  <si>
    <t xml:space="preserve">@dougedey better than playing with valgrind </t>
  </si>
  <si>
    <t>Tue Apr 21 00:41:19 PDT 2009</t>
  </si>
  <si>
    <t>ericamayer</t>
  </si>
  <si>
    <t xml:space="preserve">strawberry kiwi capri sun = big letdown.  But...the schedule is finally coming together...so, VICTORY! </t>
  </si>
  <si>
    <t>Tue Apr 21 00:41:21 PDT 2009</t>
  </si>
  <si>
    <t>Trevthered</t>
  </si>
  <si>
    <t xml:space="preserve">@digitalwarrrior Cheers Richard - last requests? - Manchester United to win the title and the European Champion League of course </t>
  </si>
  <si>
    <t xml:space="preserve">@TannyaJoaquin  Today was the first time I watched @i9News.  I enjoyed it! </t>
  </si>
  <si>
    <t>Tue Apr 21 00:41:25 PDT 2009</t>
  </si>
  <si>
    <t>Amanda_A</t>
  </si>
  <si>
    <t>27 days until I will see the girls in England   I have this countdown thing..</t>
  </si>
  <si>
    <t xml:space="preserve"> MY MAN IS HOME </t>
  </si>
  <si>
    <t>itsnickbitch</t>
  </si>
  <si>
    <t>BTW; i need a Blackberry  Gonna watch it for soon.</t>
  </si>
  <si>
    <t>@asin then go to thailand, amazing country  better go to islands, it's a paradise</t>
  </si>
  <si>
    <t>meznak</t>
  </si>
  <si>
    <t>@russbeeson thanks!  http://myloc.me/6o2</t>
  </si>
  <si>
    <t>bromfieldhall</t>
  </si>
  <si>
    <t xml:space="preserve">Car show was really good but was knackered yesterday.  JUst went for a walk in the afternoon.  Got lunch with outlaws and dad today </t>
  </si>
  <si>
    <t>Tue Apr 21 00:45:33 PDT 2009</t>
  </si>
  <si>
    <t>@jonasbrothers http://twitpic.com/3ol72 - all grown up guys and looking very good looking  can't wait to hear the new tunes oxox</t>
  </si>
  <si>
    <t>Tue Apr 21 00:45:34 PDT 2009</t>
  </si>
  <si>
    <t xml:space="preserve">mr has said i can get a new laptop wooo hoooo </t>
  </si>
  <si>
    <t>squishylobsters</t>
  </si>
  <si>
    <t xml:space="preserve">half an hour on the wii fit, feeling great </t>
  </si>
  <si>
    <t>Paula181</t>
  </si>
  <si>
    <t xml:space="preserve">Good Morning! pjamas, This Morning,  Weetabix and some sunshine Mmmm </t>
  </si>
  <si>
    <t>Tue Apr 21 00:45:35 PDT 2009</t>
  </si>
  <si>
    <t xml:space="preserve">@lonehydrangea reckon there will be snow on the mountain? hope so, we can vote and then go for a drive </t>
  </si>
  <si>
    <t xml:space="preserve">is loving the sunshine today! </t>
  </si>
  <si>
    <t>deejay5150</t>
  </si>
  <si>
    <t xml:space="preserve">Laying in bed with my son </t>
  </si>
  <si>
    <t xml:space="preserve">@jthomsonx stationery? </t>
  </si>
  <si>
    <t xml:space="preserve">Ooh, just realised I haven't ripped off the days on my Monty Python trivia calendar for, like, a week. Weeeeeeeee </t>
  </si>
  <si>
    <t>Tue Apr 21 00:45:37 PDT 2009</t>
  </si>
  <si>
    <t xml:space="preserve">@kasey79 lol it's ok....tweet dreams tweet ya tomorrow sometime </t>
  </si>
  <si>
    <t>Tue Apr 21 00:45:39 PDT 2009</t>
  </si>
  <si>
    <t>cumba89</t>
  </si>
  <si>
    <t xml:space="preserve">Going to work.. yes.. I hope it's slow.. Ira found me that new Clue Sudoku book </t>
  </si>
  <si>
    <t>danikexplorer</t>
  </si>
  <si>
    <t xml:space="preserve">82 days until Danik and Olga arrives in the Arctic (Svalbard) </t>
  </si>
  <si>
    <t>nyltwit</t>
  </si>
  <si>
    <t>Tue Apr 21 00:45:40 PDT 2009</t>
  </si>
  <si>
    <t>coxmod</t>
  </si>
  <si>
    <t>@gigi_sg Yup!  The former Chef Chan at Odeon Towers has nice modern oriental feel. Not sure about the new location at National Museum</t>
  </si>
  <si>
    <t>ddavidson1011</t>
  </si>
  <si>
    <t xml:space="preserve">Finally ready to leave work and get some much deserved shut eye </t>
  </si>
  <si>
    <t>Scarlett8188</t>
  </si>
  <si>
    <t xml:space="preserve">as it turns out, four am is actually not a bad time to spontaneously decide to cut a fringe in one's hair. </t>
  </si>
  <si>
    <t xml:space="preserve">@BRoodman now i don't feel like i'll be missing out entirely </t>
  </si>
  <si>
    <t>Tue Apr 21 00:45:42 PDT 2009</t>
  </si>
  <si>
    <t xml:space="preserve">@s_bergmann I've flown on that one before </t>
  </si>
  <si>
    <t>@aileen2u2 lol - nite nite  sweet dreams and I'll chat with you tomorrow!</t>
  </si>
  <si>
    <t>sbkhuis</t>
  </si>
  <si>
    <t xml:space="preserve">A good night in Noordwijk saves the day </t>
  </si>
  <si>
    <t xml:space="preserve">@TheFuckingQueen: Happy fucking Birthday Your RoyalFuckingMajesty  #queenbirthday </t>
  </si>
  <si>
    <t>reeality</t>
  </si>
  <si>
    <t xml:space="preserve">@Authentic973 nothing </t>
  </si>
  <si>
    <t>Tue Apr 21 00:45:46 PDT 2009</t>
  </si>
  <si>
    <t xml:space="preserve">Waiting2 Hear From Ally About Our Video &amp;amp; Also My Hands Bright Red From A Slap Game Wid Adam Grrrr .... I Could Of Taken Him </t>
  </si>
  <si>
    <t xml:space="preserve">@Emerarudo thank you for #sharingthelove </t>
  </si>
  <si>
    <t>@simonwickes wow it would have been faster to join me in Germany at that rate, 11hrs door to door   including 2 hrs of pre/post travel</t>
  </si>
  <si>
    <t>Eynowd</t>
  </si>
  <si>
    <t xml:space="preserve">@BruceMri Yeah, it feels like a miracle to get a response from the LD sometimes </t>
  </si>
  <si>
    <t>decoracaoFacil</t>
  </si>
  <si>
    <t xml:space="preserve">GOSTOU??? retweet please! </t>
  </si>
  <si>
    <t>@Sims3Nieuws Of course!  Btw I'm going to send you a DM in a few.</t>
  </si>
  <si>
    <t>Tue Apr 21 00:45:49 PDT 2009</t>
  </si>
  <si>
    <t xml:space="preserve">@Dellman87 hey hey.. new follower  how r u? tweetdeck's fine once u get used to it </t>
  </si>
  <si>
    <t>Johannaluoto</t>
  </si>
  <si>
    <t xml:space="preserve">Party in a week, canï¿½t  await... </t>
  </si>
  <si>
    <t>Liedschatten</t>
  </si>
  <si>
    <t>@Sally_E   Thanks a lot!!! I will write a suggestion later....do you follow me already?</t>
  </si>
  <si>
    <t>krissyranae</t>
  </si>
  <si>
    <t xml:space="preserve">I feel that I should warn the world that I am feeling really quite good about myself. I am sexy and pretty much bad ass and unstoppable. </t>
  </si>
  <si>
    <t>charliiie7</t>
  </si>
  <si>
    <t xml:space="preserve">is laughing at Soph and Holly </t>
  </si>
  <si>
    <t xml:space="preserve">@tsarnick No straw but thanks for the set of twins! </t>
  </si>
  <si>
    <t xml:space="preserve">@ylizabeth @bitchville kicks are fully win. but that joint is extortion, better off ordering online </t>
  </si>
  <si>
    <t>Tue Apr 21 00:45:55 PDT 2009</t>
  </si>
  <si>
    <t>Dutchiedude</t>
  </si>
  <si>
    <t xml:space="preserve">@VeronicaFitzHug thanks for following </t>
  </si>
  <si>
    <t>@UniqueZayas  I HIT YOUR PAGE AND ITS GOOD  MAYBE ONE DAY YOU CAN COME DO SOME WORK WITH MY BRO IN SAN DIEGO</t>
  </si>
  <si>
    <t xml:space="preserve">@doen oh c'mon 50 pushups?! who are u kidding </t>
  </si>
  <si>
    <t>Tue Apr 21 00:45:57 PDT 2009</t>
  </si>
  <si>
    <t>BarbaraS</t>
  </si>
  <si>
    <t xml:space="preserve">@jake_gyll why not twitter some movie reccomendations? i'd dig that </t>
  </si>
  <si>
    <t>@Jonasbrothers OMG i love it  you guys look so hot!!!</t>
  </si>
  <si>
    <t>Tue Apr 21 00:45:58 PDT 2009</t>
  </si>
  <si>
    <t xml:space="preserve">@IdolNews american idol alumni michael johns from season 7 has a new single out called &amp;quot;heart on my sleeve&amp;quot; idol scoop for you </t>
  </si>
  <si>
    <t>http://twitpic.com/3pdjh - Mini Me  At The Scorpion (H)</t>
  </si>
  <si>
    <t>Tue Apr 21 00:46:00 PDT 2009</t>
  </si>
  <si>
    <t>janabanana225</t>
  </si>
  <si>
    <t xml:space="preserve">@ivandenberg thanks girl!! you know i learn from you </t>
  </si>
  <si>
    <t xml:space="preserve">@GabrielLai I wonder why too. I've asked the web tech team to check on it </t>
  </si>
  <si>
    <t>Tue Apr 21 00:46:02 PDT 2009</t>
  </si>
  <si>
    <t>SharaLambeth</t>
  </si>
  <si>
    <t xml:space="preserve">@ableandgame Hehehe, I get it and it's cute and funny! </t>
  </si>
  <si>
    <t xml:space="preserve">@chrisanag i meant you like twighlight lol, do u like go OMOGMOMG ITS THAT TWIGHLIGHT GUY and cry when ppl like  get a splinter on it? </t>
  </si>
  <si>
    <t>Tue Apr 21 00:46:01 PDT 2009</t>
  </si>
  <si>
    <t>LA_Melissa</t>
  </si>
  <si>
    <t xml:space="preserve">@johncmayer You'll be okay as long as you never had that &amp;quot;Not so fresh feeling&amp;quot;  </t>
  </si>
  <si>
    <t>@lilzeon Right  but those media buddies are offline and not online.</t>
  </si>
  <si>
    <t>IM NOT mmm i have fruit juice  i is happy</t>
  </si>
  <si>
    <t>@QuelaRenee @QuelaRenee that's the business girl.. Thank u. I will def keep u at the top when I need one.  @DAEONE yeah the best assistant</t>
  </si>
  <si>
    <t xml:space="preserve">There is a milk thief (or 2) amongst us. Somebody finished off my milk. So I reciprocated and became milk thief #2. Sorted. </t>
  </si>
  <si>
    <t>Tue Apr 21 00:46:05 PDT 2009</t>
  </si>
  <si>
    <t>@fenderlove in reply to CDS. You'll love him, them even more when you've been through all the music vids  I want to see them in concert</t>
  </si>
  <si>
    <t>@cosimo179 thank you!  safe travels to Seoul!</t>
  </si>
  <si>
    <t xml:space="preserve">loving that we can now link to points inside youtube clips...  </t>
  </si>
  <si>
    <t>Tue Apr 21 00:46:04 PDT 2009</t>
  </si>
  <si>
    <t>Cleopha</t>
  </si>
  <si>
    <t xml:space="preserve">@aplusk after a sheep, a camel. what is it next time. and they are all famale </t>
  </si>
  <si>
    <t>Tue Apr 21 00:46:06 PDT 2009</t>
  </si>
  <si>
    <t>RobinHoood</t>
  </si>
  <si>
    <t>Standing in the middle of an intersection to look at the stars.   -DK</t>
  </si>
  <si>
    <t>You guys should be happy that I'm giving you such good music to listen too  ? http://blip.fm/~4omzh</t>
  </si>
  <si>
    <t>MDangerfield</t>
  </si>
  <si>
    <t xml:space="preserve">@1frog They are expensive and then leave with all the knowledge you have given them </t>
  </si>
  <si>
    <t xml:space="preserve">Im really rather pleasant usually </t>
  </si>
  <si>
    <t>LennyVerloop</t>
  </si>
  <si>
    <t xml:space="preserve">Another gr8 day following a gr8 FUN weekend! Baby so big it's kicking me in the ribs; am sitting up real straight </t>
  </si>
  <si>
    <t xml:space="preserve">@TheFuckingQueen Thanks - I do anyway. My staple diet. </t>
  </si>
  <si>
    <t>Tue Apr 21 00:46:11 PDT 2009</t>
  </si>
  <si>
    <t>philaskew</t>
  </si>
  <si>
    <t xml:space="preserve">@hmelsen yeah sorting out the jungle that used to be my garden for the summer! </t>
  </si>
  <si>
    <t xml:space="preserve">@pdidds sweet - your plane might be guided into the airport by a friend of mine who works in the air traffic control tower at Salt Lake </t>
  </si>
  <si>
    <t>Tue Apr 21 00:46:12 PDT 2009</t>
  </si>
  <si>
    <t>donna1978</t>
  </si>
  <si>
    <t xml:space="preserve">Only half day at work and the sun is shining yay, yipee, woo hoo </t>
  </si>
  <si>
    <t>Tue Apr 21 00:46:13 PDT 2009</t>
  </si>
  <si>
    <t>@Metzypants You can't buy me in shops  Special male order only (tehehe crap puns &amp;lt;3)</t>
  </si>
  <si>
    <t xml:space="preserve">@Emma_Fryer I'd love you to pop that on the blog...really really... I agree from one angle, but I still do it...sometimes </t>
  </si>
  <si>
    <t>Seraaaa</t>
  </si>
  <si>
    <t>yesss back on twitterrr! ahhh soo long! tonight im heading to a dress uppp lil party gathering thingy  wooo going as a ninja!!!! hahahaha!</t>
  </si>
  <si>
    <t>@edwardarch I thought they were going to open &amp;quot;this week&amp;quot; 2 weeks ago  #Saudi</t>
  </si>
  <si>
    <t xml:space="preserve">@linadarkly Thank you!  Easy one of the top 5 shows I've been to in my life.  </t>
  </si>
  <si>
    <t xml:space="preserve">@Thermopolas just make sure it doesn't resemble a 'moon' dance in any way, and keep your trousers firmly pulled up!!  </t>
  </si>
  <si>
    <t>Tue Apr 21 00:46:17 PDT 2009</t>
  </si>
  <si>
    <t xml:space="preserve">@Msveronica goodnight </t>
  </si>
  <si>
    <t xml:space="preserve">Having multiple projects at the same time brings me back to my consulting days. Now, like then,I'm happy to have to much to do,versus not </t>
  </si>
  <si>
    <t>Tue Apr 21 00:46:20 PDT 2009</t>
  </si>
  <si>
    <t>likeaword</t>
  </si>
  <si>
    <t xml:space="preserve">@NeilW57 @jiminthemorning Present company excepted of course </t>
  </si>
  <si>
    <t>Tue Apr 21 00:46:21 PDT 2009</t>
  </si>
  <si>
    <t>Asuhle</t>
  </si>
  <si>
    <t xml:space="preserve">just finsihed workin out now relaxing to some david bowie </t>
  </si>
  <si>
    <t>aviavia</t>
  </si>
  <si>
    <t xml:space="preserve">@Josephcanhelp Hello! nice to meet you.  I'm just an Old guy. </t>
  </si>
  <si>
    <t>Tue Apr 21 00:46:24 PDT 2009</t>
  </si>
  <si>
    <t>jen_92</t>
  </si>
  <si>
    <t xml:space="preserve">@shufflegazine thanks </t>
  </si>
  <si>
    <t xml:space="preserve">@alanrenouf I'm working from home today... life sucks doesn;t it </t>
  </si>
  <si>
    <t>multiversed</t>
  </si>
  <si>
    <t xml:space="preserve">@DeviKeshab Also place to meet hot flexible loving healthy women. My motions have been the silent fart and bite your tongue if hear fart </t>
  </si>
  <si>
    <t>Tue Apr 21 00:46:25 PDT 2009</t>
  </si>
  <si>
    <t>@almostsk8 seriously! Ahh! I couldn't even talk..  http://myloc.me/6o9</t>
  </si>
  <si>
    <t>Slags_inc</t>
  </si>
  <si>
    <t xml:space="preserve">Finished for the day. Beer time </t>
  </si>
  <si>
    <t>TABItarot</t>
  </si>
  <si>
    <t>How important is ritual in your Tarot readings?  How much is just a dramatic flourish  http://tinyurl.com/d34o98</t>
  </si>
  <si>
    <t>Tue Apr 21 00:46:28 PDT 2009</t>
  </si>
  <si>
    <t xml:space="preserve">@ISO50 ah, sorry, haven't been home in 2 years, so don't really know a better alternative. Irony is I'm now in your city </t>
  </si>
  <si>
    <t>djmafalda</t>
  </si>
  <si>
    <t xml:space="preserve">i got all that i need! future looks bright ahead! </t>
  </si>
  <si>
    <t>mUZikd0LL</t>
  </si>
  <si>
    <t>@OGBERRY late night?  Love the shoes... Hittin hella hard, id cop em</t>
  </si>
  <si>
    <t>giggleash</t>
  </si>
  <si>
    <t xml:space="preserve">New to this thing... just seeing what all the talk is about </t>
  </si>
  <si>
    <t>Tue Apr 21 00:46:29 PDT 2009</t>
  </si>
  <si>
    <t xml:space="preserve">just got my visa. i'm just waiting for my ticket and the 30th. </t>
  </si>
  <si>
    <t>Tue Apr 21 00:46:30 PDT 2009</t>
  </si>
  <si>
    <t xml:space="preserve">@merejames yeah could see how pics might provide more problems.. LOlz but probs no less </t>
  </si>
  <si>
    <t xml:space="preserve">@j1s2004 yeah its super cute </t>
  </si>
  <si>
    <t>maykelvink</t>
  </si>
  <si>
    <t xml:space="preserve">Gooood morning! Just got back from an interview for a graduation assignment </t>
  </si>
  <si>
    <t>newbabyfly</t>
  </si>
  <si>
    <t xml:space="preserve">Yees, state tax refund get! </t>
  </si>
  <si>
    <t>Tue Apr 21 00:46:32 PDT 2009</t>
  </si>
  <si>
    <t>lynchjames</t>
  </si>
  <si>
    <t xml:space="preserve">@dagda1 I heard! Looking forward to watching the horn presentation also </t>
  </si>
  <si>
    <t>@moearora That was the abridged version too  Thank you Moe! See you next weekend yeah?</t>
  </si>
  <si>
    <t>itsmegantaylor</t>
  </si>
  <si>
    <t xml:space="preserve">free scoops at Ben &amp;amp; Jerry's today between 1-5 YAY </t>
  </si>
  <si>
    <t>Tue Apr 21 00:46:33 PDT 2009</t>
  </si>
  <si>
    <t xml:space="preserve">feeling the stokedness again over a video coverage. Thanks Coach Soler and awesome editing Joks! </t>
  </si>
  <si>
    <t>Tue Apr 21 00:46:36 PDT 2009</t>
  </si>
  <si>
    <t>WaverlyLou</t>
  </si>
  <si>
    <t xml:space="preserve">Out the shower. No more 420 residue. Love Venice &amp;amp; its constant unpredictable buzz  </t>
  </si>
  <si>
    <t>spiralhosting</t>
  </si>
  <si>
    <t xml:space="preserve">@leopauld Please let us know if you have any questions about web hosting or domains </t>
  </si>
  <si>
    <t>Tue Apr 21 00:50:34 PDT 2009</t>
  </si>
  <si>
    <t xml:space="preserve">@besz I will tell you on Thursday all about Tuesday, I promise. How bout I skip all this, and just eat the monkey for breakfast? </t>
  </si>
  <si>
    <t>danieljames1984</t>
  </si>
  <si>
    <t xml:space="preserve">being bored and sitting on the computer </t>
  </si>
  <si>
    <t xml:space="preserve">New Psy-Trance promo is Finally ready for FREE download!!! Head to http://www.mediafire.com/?jnnmtaw3n45 and get a piece of psy pie </t>
  </si>
  <si>
    <t xml:space="preserve">@wirelessnetau no problems. dongle is with my work colleague, so i'll pop a note to do it tomorrow. </t>
  </si>
  <si>
    <t>Tue Apr 21 00:50:35 PDT 2009</t>
  </si>
  <si>
    <t xml:space="preserve">@OfficialAshleyG HeY. How R ya? SO,ur off to Italy hey? Thats awesome - wen do you go.? Hav U been to Australia yet? Hope2 hear from U.. </t>
  </si>
  <si>
    <t>Ilene89</t>
  </si>
  <si>
    <t xml:space="preserve">me and my bby just got home from the streets! lol </t>
  </si>
  <si>
    <t xml:space="preserve">im eating a cheese burger and a thick shake  </t>
  </si>
  <si>
    <t xml:space="preserve">They shud make a double decker bendi bus an put of round my area every 15mins </t>
  </si>
  <si>
    <t xml:space="preserve">@Maykats hi, good luck with your hair </t>
  </si>
  <si>
    <t>@js57 tx i will read it, how is france  ?</t>
  </si>
  <si>
    <t xml:space="preserve">@zackalltimelow happy 21st birthday zachary merrick </t>
  </si>
  <si>
    <t>Tue Apr 21 00:50:40 PDT 2009</t>
  </si>
  <si>
    <t>enricoNT</t>
  </si>
  <si>
    <t xml:space="preserve">@TheTransmitter no,no...i am working on 'a feature film' and it is 'about time'...since iv been trying to get one made for years </t>
  </si>
  <si>
    <t xml:space="preserve">@ddlovato Seriously people can be so mean... They may be jealous of your talent ! You rock, girl. Nevermind what people say about you </t>
  </si>
  <si>
    <t xml:space="preserve">i'm so special that  @Xaviermagnus tweets about me </t>
  </si>
  <si>
    <t>Tue Apr 21 00:50:43 PDT 2009</t>
  </si>
  <si>
    <t>dancedrug</t>
  </si>
  <si>
    <t xml:space="preserve">@crimson_kisses that looks pretty damn awesome </t>
  </si>
  <si>
    <t>why buy a new game when you can play the good old PACMAN keeps you fit as well  http://is.gd/sNSf</t>
  </si>
  <si>
    <t>Pinkiria</t>
  </si>
  <si>
    <t xml:space="preserve">ready to sleep finally!!!! </t>
  </si>
  <si>
    <t>Tue Apr 21 00:50:47 PDT 2009</t>
  </si>
  <si>
    <t>nemke</t>
  </si>
  <si>
    <t xml:space="preserve">Nestace twitter u solarnoj oluji </t>
  </si>
  <si>
    <t xml:space="preserve">Thanks Everyone!  All Grand Master Monks sold out @ CL.  Want to get one?  Ask your favorite shops to stock it asap.  </t>
  </si>
  <si>
    <t>Windica</t>
  </si>
  <si>
    <t xml:space="preserve">@hollymcombs Just read 'bout &amp;quot;Sees Me Through.&amp;quot; Best of luck, sounds wonderfully intriguing. Hope life is smiling kindly your way </t>
  </si>
  <si>
    <t>Tue Apr 21 00:50:46 PDT 2009</t>
  </si>
  <si>
    <t>bridgetlovess</t>
  </si>
  <si>
    <t>@ChristianB1986  heyy, this is going to sound weird, but i just saw you on the news  aha. yay for twitterr</t>
  </si>
  <si>
    <t xml:space="preserve">@MarioSoulTruth CHICK WIT DA BRAIIIDDDSSS! Your music is timeless! I still play ur 1st album like its still a new release </t>
  </si>
  <si>
    <t xml:space="preserve">Hmmm a few other people I wanna give shout outs to and they are @angieleah @geckodelimon @cocoancream and I guess @Magnum74 </t>
  </si>
  <si>
    <t xml:space="preserve">@28parkave thanks for your comment on the basket giveaway post   just beautiful </t>
  </si>
  <si>
    <t>grahambunting</t>
  </si>
  <si>
    <t xml:space="preserve">Morning Tweeps and what a MAGNIFICENT morning too </t>
  </si>
  <si>
    <t>Tue Apr 21 00:50:49 PDT 2009</t>
  </si>
  <si>
    <t>@TeodoraGesheva i was in BG. End of month m going to Greece. I almost exploded a couple of times...sooo muuuuch kozunaaak!!   how r you?</t>
  </si>
  <si>
    <t>Tue Apr 21 00:50:50 PDT 2009</t>
  </si>
  <si>
    <t xml:space="preserve">@JoelMadden- Loving the new hair style! </t>
  </si>
  <si>
    <t>samsamsamii</t>
  </si>
  <si>
    <t>i am on the computer doing nothing  im so bored!!!!!!!!!! oh kool there is a full on countdown on how many letters you use haha  awesome</t>
  </si>
  <si>
    <t>McZiggz</t>
  </si>
  <si>
    <t xml:space="preserve">Looks like no L4D dlc yet tonight. I'll try again tomorrow </t>
  </si>
  <si>
    <t>Tue Apr 21 00:50:53 PDT 2009</t>
  </si>
  <si>
    <t xml:space="preserve">i was fine until 7:05 when you walked out the door and right out of my life. </t>
  </si>
  <si>
    <t>Tue Apr 21 00:50:54 PDT 2009</t>
  </si>
  <si>
    <t>@truth21 I do sleep...!! Some times  It's just I have so much to do. Last year at uni, I had insomnia, I slept every other day :/</t>
  </si>
  <si>
    <t>@ninadsp Its OK  Use this time to stick around and contribute to the org you applied to  #gsoc</t>
  </si>
  <si>
    <t xml:space="preserve">@loungekat Gotta love it when you get the train as the doors close behind you </t>
  </si>
  <si>
    <t>helenwalker78</t>
  </si>
  <si>
    <t xml:space="preserve">@peterwalker78 Yay!!! I'm so excited for you baby! </t>
  </si>
  <si>
    <t>Tue Apr 21 00:50:56 PDT 2009</t>
  </si>
  <si>
    <t xml:space="preserve">@seanmurphymusic hey sean hows the music going? </t>
  </si>
  <si>
    <t xml:space="preserve">ughhh i cant sleep....there is nothing to watch on tv....maybe i should try and read a book.....nah maybe a valium will work  heehee </t>
  </si>
  <si>
    <t>Tue Apr 21 00:50:58 PDT 2009</t>
  </si>
  <si>
    <t>charlesamado07</t>
  </si>
  <si>
    <t xml:space="preserve">I've Seen Heroes Star, Greg Grunberg's TWITTER, And I Feel Powered-UP To Customize Mine! </t>
  </si>
  <si>
    <t xml:space="preserve">Just got home.  Bought Hey Monday's ( @heymondayonline ) album today. I'm glad I did - it's really good. </t>
  </si>
  <si>
    <t>misskathrina</t>
  </si>
  <si>
    <t xml:space="preserve">@NIC0LEpaula i just get tabs online and practice that way. </t>
  </si>
  <si>
    <t xml:space="preserve">@salspizza So true , its lovely out </t>
  </si>
  <si>
    <t>Ginamac</t>
  </si>
  <si>
    <t xml:space="preserve">@JarradNelson good plan... it'll be like taking candy from a baby! </t>
  </si>
  <si>
    <t xml:space="preserve">watching arrested development </t>
  </si>
  <si>
    <t>WeboLobby</t>
  </si>
  <si>
    <t xml:space="preserve">@Vin07 The link was for joining our Google Friend Connect. You can join the group directly from our website..Thanks </t>
  </si>
  <si>
    <t>Tue Apr 21 00:51:00 PDT 2009</t>
  </si>
  <si>
    <t>@SmoothVision just smile you should do fine  If not imagine them naked and concentrate more on trying not to laugh.</t>
  </si>
  <si>
    <t>Tue Apr 21 00:51:01 PDT 2009</t>
  </si>
  <si>
    <t xml:space="preserve">@ErikaEC please don't spoil #24, got it on sky+ and about 3 weeks out at the moment....god this series is good and... intense </t>
  </si>
  <si>
    <t>kellyeschroeder</t>
  </si>
  <si>
    <t xml:space="preserve">@Lotay It is great! I know some might not agree. I make places what I want them to be, not the other way around. </t>
  </si>
  <si>
    <t xml:space="preserve">@xAbhishek Thank You! </t>
  </si>
  <si>
    <t>@nidarasheed agreed - didn't know you were in isb  love this weather, pity it doesn't last</t>
  </si>
  <si>
    <t>Tue Apr 21 00:51:03 PDT 2009</t>
  </si>
  <si>
    <t>petemorris90</t>
  </si>
  <si>
    <t xml:space="preserve">Just got in from San Fran had awesome time with my friends from home! got a new knife </t>
  </si>
  <si>
    <t xml:space="preserve">@truthunwinding - I loved Huxley Pig. I had a poster of him in my old bedroom when I was really small. </t>
  </si>
  <si>
    <t>Tue Apr 21 00:51:04 PDT 2009</t>
  </si>
  <si>
    <t xml:space="preserve">@janinecasas yey! congrats! </t>
  </si>
  <si>
    <t>Scarlett_H</t>
  </si>
  <si>
    <t xml:space="preserve">@heidimontag LOVED the hills tonight!!  therapists are a hit or miss....hang in there!  </t>
  </si>
  <si>
    <t>Tue Apr 21 00:51:05 PDT 2009</t>
  </si>
  <si>
    <t>deaxon</t>
  </si>
  <si>
    <t xml:space="preserve">@Vinch01 I'm in too </t>
  </si>
  <si>
    <t>Tue Apr 21 00:51:07 PDT 2009</t>
  </si>
  <si>
    <t xml:space="preserve">@Croc_Hunteress I meant 1000th Tweet. </t>
  </si>
  <si>
    <t xml:space="preserve">@TheJoeLynch ahh, there's the old Joe Lynch, welcome back! </t>
  </si>
  <si>
    <t xml:space="preserve">In the studio with @ChantellePaige and Dem Jointzzz. </t>
  </si>
  <si>
    <t>Evanescence - Heart Shaped Box I so enjoy blipping with y'all  ? http://blip.fm/~4on46</t>
  </si>
  <si>
    <t xml:space="preserve">@shiningthunder Baha! You're my hero. </t>
  </si>
  <si>
    <t>Tue Apr 21 00:51:10 PDT 2009</t>
  </si>
  <si>
    <t xml:space="preserve">Night, my tweeties. Sweet dreams! </t>
  </si>
  <si>
    <t>Tue Apr 21 00:51:12 PDT 2009</t>
  </si>
  <si>
    <t xml:space="preserve">@princess1085200 sorry if I woke you! I hung up when you didn't pick up after a few rings </t>
  </si>
  <si>
    <t>Tue Apr 21 00:51:11 PDT 2009</t>
  </si>
  <si>
    <t xml:space="preserve">@edcommander you need to book into da Vinci's Better Briefing Workshop </t>
  </si>
  <si>
    <t>snirgel</t>
  </si>
  <si>
    <t xml:space="preserve">@Schouk na wer hat denn da gerade add this implementiert </t>
  </si>
  <si>
    <t>barryjonas</t>
  </si>
  <si>
    <t xml:space="preserve">@jillhanner I've never seen the back of you, but that's also no punishment to look at </t>
  </si>
  <si>
    <t xml:space="preserve">@zackalltimelow happy birthday zack!!! </t>
  </si>
  <si>
    <t>@juanpablo1962 thanks  it's just the case.. I'm waiting for my new ones to come in.. stupid shipping  where are you at?</t>
  </si>
  <si>
    <t>Tue Apr 21 00:51:15 PDT 2009</t>
  </si>
  <si>
    <t xml:space="preserve">@CocaBeenSlinky good luck in the garden! perfect day for it </t>
  </si>
  <si>
    <t xml:space="preserve">@neilphillips and the warning signs... people talking to each other with their voice boxes - careful its dangerous </t>
  </si>
  <si>
    <t xml:space="preserve">At the doctor's office. Waiting, waiting, waiting ... tweeting. </t>
  </si>
  <si>
    <t xml:space="preserve">@hayles I'd go home early </t>
  </si>
  <si>
    <t xml:space="preserve">@mag_nation see you at the hive! Good luck! </t>
  </si>
  <si>
    <t>Tue Apr 21 00:51:16 PDT 2009</t>
  </si>
  <si>
    <t>pinkp0is0n</t>
  </si>
  <si>
    <t>hair is highlighted away  very much caramelised. hehe</t>
  </si>
  <si>
    <t>Tue Apr 21 00:51:19 PDT 2009</t>
  </si>
  <si>
    <t>no more junk food or greasy food yuck im over that oh and no more soda more green stuff  yezz i fill goood</t>
  </si>
  <si>
    <t>Tue Apr 21 00:51:20 PDT 2009</t>
  </si>
  <si>
    <t>IvorKruger</t>
  </si>
  <si>
    <t xml:space="preserve">&amp;gt; @phillipgibb: Have any thoughts on Fatherhood &amp;amp; wht makes it successful?// Your guess is as good as mine dude! Ask your wife - or mine </t>
  </si>
  <si>
    <t xml:space="preserve">@xpb you should do it!  And then mail Me some free coffee </t>
  </si>
  <si>
    <t>Tue Apr 21 00:51:21 PDT 2009</t>
  </si>
  <si>
    <t>xKristenReneex</t>
  </si>
  <si>
    <t>@TheAvenged omgosh I love that movie! Jack Nicholson is great!  Kudos</t>
  </si>
  <si>
    <t>is going to my lys to find a pattern for a new customer   http://plurk.com/p/pb8to</t>
  </si>
  <si>
    <t xml:space="preserve">If i dont have enough for a lava lamp or i have too many, kelli is gonna get a teddy bear or some other fluffy thing </t>
  </si>
  <si>
    <t xml:space="preserve">@bigdee899 hope you're not talking about shoes  kidding </t>
  </si>
  <si>
    <t xml:space="preserve">@gschan oh yeah I did that the year before last </t>
  </si>
  <si>
    <t>lgbtnapa</t>
  </si>
  <si>
    <t xml:space="preserve">@iearaic Come crash the big gay wine tasting with us here in Napa. Sure, no big gay bus, but we're local gays. </t>
  </si>
  <si>
    <t>Tue Apr 21 00:51:26 PDT 2009</t>
  </si>
  <si>
    <t xml:space="preserve">@giajordan seriously, something tells me u still have a binky. Like for real </t>
  </si>
  <si>
    <t>Tue Apr 21 00:51:23 PDT 2009</t>
  </si>
  <si>
    <t>Missbrattyslut</t>
  </si>
  <si>
    <t>signing up with a new site at @Mikaylaxxx 's very subtle suggestion  love you sexy amazon shedevil!</t>
  </si>
  <si>
    <t>Tue Apr 21 00:51:25 PDT 2009</t>
  </si>
  <si>
    <t xml:space="preserve">@sotak you're having Spanish lessons? why? </t>
  </si>
  <si>
    <t xml:space="preserve">@adventuregirl And I'm in Lausanne today, only a short trip from Bern - so close! </t>
  </si>
  <si>
    <t>Tue Apr 21 00:51:27 PDT 2009</t>
  </si>
  <si>
    <t xml:space="preserve">goodnight twitter sleep tight and wish my daughter a happy 14th  </t>
  </si>
  <si>
    <t xml:space="preserve">I'm hooked on you. D: I love it. </t>
  </si>
  <si>
    <t xml:space="preserve">@GiulianaRancic dear giuliana - i watch u on E from malaysia.. </t>
  </si>
  <si>
    <t>Tue Apr 21 00:51:28 PDT 2009</t>
  </si>
  <si>
    <t xml:space="preserve">@ninjen ah - looking out for dodgy people? I'd do the same! </t>
  </si>
  <si>
    <t xml:space="preserve">@112mirabela aww, I hope you feel better soon. </t>
  </si>
  <si>
    <t>Shorty281</t>
  </si>
  <si>
    <t xml:space="preserve">@lamborghinibow Hi. How are you? Just showin some love. Can I get a shout out? </t>
  </si>
  <si>
    <t>@Echo_L &amp;amp; @damianmann thanks for the props!  ? http://blip.fm/~4on4o</t>
  </si>
  <si>
    <t>Tue Apr 21 00:51:30 PDT 2009</t>
  </si>
  <si>
    <t>housegirlfriend</t>
  </si>
  <si>
    <t xml:space="preserve">It really has been a long cold lonely winter. And it really does feel like years since it's been clear. George was right, yet again. </t>
  </si>
  <si>
    <t xml:space="preserve">Have a good night or morning where ever you are! </t>
  </si>
  <si>
    <t>Tue Apr 21 00:51:31 PDT 2009</t>
  </si>
  <si>
    <t>wombel</t>
  </si>
  <si>
    <t xml:space="preserve">@Marktspiegel which US/Canadian city does ZIP code 90429 belong to? </t>
  </si>
  <si>
    <t xml:space="preserve">4.  If you don't know me, PLEASE don't judge me .. it's not a good look.. lol .. don't be a groupie, be my friend!!! </t>
  </si>
  <si>
    <t>Tue Apr 21 00:55:23 PDT 2009</t>
  </si>
  <si>
    <t xml:space="preserve">@CarylsRealm http://twitpic.com/3oo4g - very cute!! </t>
  </si>
  <si>
    <t>freddiew87</t>
  </si>
  <si>
    <t xml:space="preserve">@mashable reading just some of ur articles make me feel like a tweet-virgin! lol care to educate me further, pete? </t>
  </si>
  <si>
    <t>Tue Apr 21 00:55:26 PDT 2009</t>
  </si>
  <si>
    <t xml:space="preserve">@Trinab1 knowledge is always a great thing to gain sweets and i am good just pushen forward blessed </t>
  </si>
  <si>
    <t>Tue Apr 21 00:55:24 PDT 2009</t>
  </si>
  <si>
    <t>jamiesafiruddin</t>
  </si>
  <si>
    <t xml:space="preserve">I implore you all to get a good nights seep when you can, one feels so much better for it </t>
  </si>
  <si>
    <t xml:space="preserve">@cherrymeichan FriendFeed, Facebook ve Twitter'i birbirine bagladim </t>
  </si>
  <si>
    <t>Tue Apr 21 00:55:25 PDT 2009</t>
  </si>
  <si>
    <t xml:space="preserve">I've enjoyed just about as much of this as I can stand. Seems like I carried this theme at work earlier! </t>
  </si>
  <si>
    <t xml:space="preserve">@sidsmumma might go to the coast for fish &amp;amp; chips </t>
  </si>
  <si>
    <t>SeptMourningM</t>
  </si>
  <si>
    <t xml:space="preserve">@davenavarro6767 ur hood next week ... excited </t>
  </si>
  <si>
    <t>Tue Apr 21 00:55:29 PDT 2009</t>
  </si>
  <si>
    <t>Gulon</t>
  </si>
  <si>
    <t xml:space="preserve">Aches less than he expected. Stupid OLE caught fire and delayed my train, so late to work but more time in the sun </t>
  </si>
  <si>
    <t>treadoninfinity</t>
  </si>
  <si>
    <t xml:space="preserve">books used to be written...now the verb is populate </t>
  </si>
  <si>
    <t>Tue Apr 21 00:55:31 PDT 2009</t>
  </si>
  <si>
    <t>jeanettealdana</t>
  </si>
  <si>
    <t xml:space="preserve">I did absolutely nothing all today and it was great! </t>
  </si>
  <si>
    <t xml:space="preserve">BNI day </t>
  </si>
  <si>
    <t>TheTransmitter</t>
  </si>
  <si>
    <t xml:space="preserve">@enricoNT  just messing with you </t>
  </si>
  <si>
    <t>Tue Apr 21 00:55:30 PDT 2009</t>
  </si>
  <si>
    <t>Ringweekends</t>
  </si>
  <si>
    <t xml:space="preserve">Has just confirmed the helicopter pleasure flights over the Nordschleife during the 24hr race next month. Dusk flights anyone </t>
  </si>
  <si>
    <t xml:space="preserve">@boagworld Does poor Helen know what she's letting herself in for? Her and 10 rowdy blokes! </t>
  </si>
  <si>
    <t>oliverw</t>
  </si>
  <si>
    <t xml:space="preserve">@chriskettle I like dollars and sense! Maybe we can do a JV </t>
  </si>
  <si>
    <t xml:space="preserve">@Troyzee oh that's cool. Sounds like fun </t>
  </si>
  <si>
    <t>Tue Apr 21 00:55:32 PDT 2009</t>
  </si>
  <si>
    <t>donniesweet</t>
  </si>
  <si>
    <t xml:space="preserve">@iiDance87 try drinking tea. it supposedly relaxes you or do what i do and play solitaire for awhile </t>
  </si>
  <si>
    <t>Tue Apr 21 00:55:34 PDT 2009</t>
  </si>
  <si>
    <t xml:space="preserve">@SusanPAus 'balanced' haven't been called that before... but its good... and I'll take it </t>
  </si>
  <si>
    <t>melabebe66</t>
  </si>
  <si>
    <t xml:space="preserve">AHHH thanks guys!! now i can enjoy #asot400 in my car </t>
  </si>
  <si>
    <t xml:space="preserve">@SoWavY45 Anything to Make yu Happy </t>
  </si>
  <si>
    <t xml:space="preserve">Thinking about CMIS vs WebDAV, Jackrabbit will have both  And most projects using Jackrabbit (like Jahia), will have both too </t>
  </si>
  <si>
    <t>thevervekid</t>
  </si>
  <si>
    <t xml:space="preserve">@Remelyn hey rem, if you can bring one guest tomorrow or wednesday imma give u a special bonus </t>
  </si>
  <si>
    <t>aLLisonLogan</t>
  </si>
  <si>
    <t xml:space="preserve">Two nights of drinking &amp;amp; swimming consecutively.... I'm super exhausted!!! Good night </t>
  </si>
  <si>
    <t>Tue Apr 21 00:55:37 PDT 2009</t>
  </si>
  <si>
    <t>juanmac</t>
  </si>
  <si>
    <t xml:space="preserve">Yeah! Just got the tickets for the Jammin' Dose show!! </t>
  </si>
  <si>
    <t>bala_k</t>
  </si>
  <si>
    <t>And maybe we can get them tweeting too!  But seriously, if anyone is interested, let me know.</t>
  </si>
  <si>
    <t>Tue Apr 21 00:55:38 PDT 2009</t>
  </si>
  <si>
    <t>kllrj08</t>
  </si>
  <si>
    <t xml:space="preserve">And with that going on a full day Twitterbreak. Peace and a bottle of hairgrease </t>
  </si>
  <si>
    <t>Tue Apr 21 00:55:41 PDT 2009</t>
  </si>
  <si>
    <t xml:space="preserve">waiting at Moreland Station for train. some more photo time </t>
  </si>
  <si>
    <t>nomnum</t>
  </si>
  <si>
    <t>is back from dominican republic, and is now missing her boyfriend loads and can't wait to see him soon  i love you baby.</t>
  </si>
  <si>
    <t>shmixylove</t>
  </si>
  <si>
    <t xml:space="preserve">@randomdayslolx mmm.. i dnt mind which song really.. altough i do love 'jai ho' by pcd. daddy yankee 'gasolina' esp </t>
  </si>
  <si>
    <t>Tue Apr 21 00:55:45 PDT 2009</t>
  </si>
  <si>
    <t>unidobabyslings</t>
  </si>
  <si>
    <t>@puremama they came lol! Half of why I am so tired is because Vince was on my back in the carrier  Antonia had the luxury of the buggy!</t>
  </si>
  <si>
    <t>Tue Apr 21 00:55:46 PDT 2009</t>
  </si>
  <si>
    <t>ellieloves</t>
  </si>
  <si>
    <t xml:space="preserve">About to pass out. Thanks melatonin. Glad I charged my iPod. @DJ_AM, going to listen to some of your mixes to help me have happy dreams. </t>
  </si>
  <si>
    <t>@aparajuli Ash, you couldnt scare me if you tried  I was just being cheeky =D</t>
  </si>
  <si>
    <t>LauriMB1029</t>
  </si>
  <si>
    <t xml:space="preserve">I'm so bored up at work...blah blah blah...and oh so tired!  Already 3 though...6 AM is not too far away!  </t>
  </si>
  <si>
    <t>Tue Apr 21 00:55:47 PDT 2009</t>
  </si>
  <si>
    <t>wmmw</t>
  </si>
  <si>
    <t xml:space="preserve">@AFineFrenzy Eating more fresh veggies and fruits will make you feel good. And you can do it with lesser guilt too. </t>
  </si>
  <si>
    <t xml:space="preserve">@jamesmb Well, with support like that, who needs Tweetie for Mac critics like me, eh? </t>
  </si>
  <si>
    <t>Tue Apr 21 00:55:49 PDT 2009</t>
  </si>
  <si>
    <t>@PLEASUREP I can't stop playin out ya joint  damn you lol</t>
  </si>
  <si>
    <t xml:space="preserve">@caffienated you don't! </t>
  </si>
  <si>
    <t xml:space="preserve">@DianaRusso Not that I'm addicted, or anything.  Nope.  Not addicted at all.  Not at all.  Really...Honest. </t>
  </si>
  <si>
    <t>Tue Apr 21 00:55:52 PDT 2009</t>
  </si>
  <si>
    <t xml:space="preserve">@LunaDarkGoddess Awwwww, now thats something to be cheerful about </t>
  </si>
  <si>
    <t xml:space="preserve">@DaveCapo Can you expand on that question please? </t>
  </si>
  <si>
    <t xml:space="preserve">i have a frooti and a pepsi ... umm ... which one shud i start with .... ok ... frooti </t>
  </si>
  <si>
    <t>cherlynmae</t>
  </si>
  <si>
    <t>@Luudog happy birthday luu le!  love ya long time!</t>
  </si>
  <si>
    <t>Tue Apr 21 00:55:54 PDT 2009</t>
  </si>
  <si>
    <t>pazziz</t>
  </si>
  <si>
    <t>has just been on ebay n bought sumit 4 sum1 special  lol</t>
  </si>
  <si>
    <t xml:space="preserve">@ctigges Oh, no, thank you! I have it in my feed, but only read it occasionally. Prezi was linked by one of my pro twitter contacts. </t>
  </si>
  <si>
    <t>Tue Apr 21 00:55:55 PDT 2009</t>
  </si>
  <si>
    <t xml:space="preserve">@ronenk will do.  </t>
  </si>
  <si>
    <t>Tue Apr 21 00:55:57 PDT 2009</t>
  </si>
  <si>
    <t>ggeppo</t>
  </si>
  <si>
    <t xml:space="preserve">Qst definizione mi piace e rende bene l'idea: &amp;quot;Windows UI - The World Of Never-Ending Choices and Apple's Revenge&amp;quot; </t>
  </si>
  <si>
    <t xml:space="preserve">is thinking that Latvia is in deeeeeeeeeep sh***it  and then 50% want to leave the country for good  Cool </t>
  </si>
  <si>
    <t xml:space="preserve">Good friends are a GIFT @AgataAlexander @Enterbelladonna @Contentwhore @Peterwarren @SashaGrey &amp;quot;Look at you all, so shinny &amp;amp; beautiful&amp;quot; </t>
  </si>
  <si>
    <t>Tue Apr 21 00:55:59 PDT 2009</t>
  </si>
  <si>
    <t>@Willie_Day26 LOVE THE ALBUM   PLANNING TO SEE YALL IN SACRAMENTO</t>
  </si>
  <si>
    <t>Tue Apr 21 00:56:01 PDT 2009</t>
  </si>
  <si>
    <t>RagioDesignShop</t>
  </si>
  <si>
    <t>holagabe</t>
  </si>
  <si>
    <t xml:space="preserve">Okay decided on couple episodes from will and grace and the toher boleyn girl. </t>
  </si>
  <si>
    <t>AngelBroz</t>
  </si>
  <si>
    <t xml:space="preserve">@golddigga856 Hello there, hope things are good with u, and welcome to twitter </t>
  </si>
  <si>
    <t>Tue Apr 21 00:56:02 PDT 2009</t>
  </si>
  <si>
    <t>chiheacho</t>
  </si>
  <si>
    <t>@Mrgareth Thanks for the plug  Live vid links @Oracle_JAPAC &amp;amp; Wendy's going to tweet w her paws @Wendy_Wendy #oracleopenworldtokyo</t>
  </si>
  <si>
    <t>jmserra</t>
  </si>
  <si>
    <t xml:space="preserve">finally we got a strong integration between CodeIgniter, ZendFWK and our own Framework, now its time to develop the API </t>
  </si>
  <si>
    <t>I'm soooo tired!  I'm going to bed now so I can get up early and go shopping with T.  Can't wait!</t>
  </si>
  <si>
    <t>KMCPhotography</t>
  </si>
  <si>
    <t>Sleepy  Photoshoot today, Comment the pics!</t>
  </si>
  <si>
    <t xml:space="preserve">just talked on the phone for lik 4hrs with this guy i REALLY like and well he told me hes thinking bout asking me out </t>
  </si>
  <si>
    <t>Tue Apr 21 00:56:05 PDT 2009</t>
  </si>
  <si>
    <t>sohaibali</t>
  </si>
  <si>
    <t xml:space="preserve">have THE most important meeting today... feeling all hyper! </t>
  </si>
  <si>
    <t>@bradiewebbstack i'll give you ham  nah, i'll take you out to dinner any day ;)</t>
  </si>
  <si>
    <t>jemein</t>
  </si>
  <si>
    <t xml:space="preserve">@ReyesMike Very interesting article.. </t>
  </si>
  <si>
    <t>candyGOREx</t>
  </si>
  <si>
    <t xml:space="preserve">@shaundiviney cant wait for the cd to come out </t>
  </si>
  <si>
    <t xml:space="preserve">Can't believe my @Boxee hoodie turned up already.. made my day </t>
  </si>
  <si>
    <t>SandraD77</t>
  </si>
  <si>
    <t xml:space="preserve">@TeamEllen having great fun watching your antics! So jealous of your impending trip! Maybe I'll start a &amp;quot;Mission: Marry Buble&amp;quot;  lol </t>
  </si>
  <si>
    <t>Tue Apr 21 00:56:09 PDT 2009</t>
  </si>
  <si>
    <t>im going to bed  bouna notte il mio amici!</t>
  </si>
  <si>
    <t>Tue Apr 21 00:56:10 PDT 2009</t>
  </si>
  <si>
    <t>mrandersonin3D</t>
  </si>
  <si>
    <t>And so the day begins...Audition at 10:15 then straight to work. We're getting the paint out today  mischief is probable...</t>
  </si>
  <si>
    <t>@Dannymcfly you crack me up  ily.</t>
  </si>
  <si>
    <t xml:space="preserve">@Dazzlespank @cath68 Yummmy!  Now I want a Stella and to be in Reno.  </t>
  </si>
  <si>
    <t>Tue Apr 21 00:56:12 PDT 2009</t>
  </si>
  <si>
    <t xml:space="preserve">Stay blessed all and continue to put God first </t>
  </si>
  <si>
    <t>Tue Apr 21 00:56:13 PDT 2009</t>
  </si>
  <si>
    <t>nicolette713</t>
  </si>
  <si>
    <t>I'm tired now so... I'm going to bed...goodnight...   ?</t>
  </si>
  <si>
    <t>findmeagift</t>
  </si>
  <si>
    <t>what another gorgeous day!! Time to get the mankini out i think!  http://tinyurl.com/c2dqzm</t>
  </si>
  <si>
    <t>Tue Apr 21 00:56:14 PDT 2009</t>
  </si>
  <si>
    <t>kevinlapp</t>
  </si>
  <si>
    <t xml:space="preserve">Oh yea just thought id let everyone know it was I who stated that FML is going to be the new LOL first. Thanks </t>
  </si>
  <si>
    <t>Tue Apr 21 00:56:16 PDT 2009</t>
  </si>
  <si>
    <t xml:space="preserve">@unicornoflove very nice thanks, then it is great to get to know you, where is your pic? </t>
  </si>
  <si>
    <t>Tue Apr 21 00:56:15 PDT 2009</t>
  </si>
  <si>
    <t xml:space="preserve">@kmcooley it was very nicely said </t>
  </si>
  <si>
    <t>Tue Apr 21 00:56:17 PDT 2009</t>
  </si>
  <si>
    <t xml:space="preserve">@WiiFitBoy OMG! U r obsessed with nintendo Wii! </t>
  </si>
  <si>
    <t>Tue Apr 21 00:56:19 PDT 2009</t>
  </si>
  <si>
    <t>wenzrawk</t>
  </si>
  <si>
    <t>@ZefanyaDeby Indeed, Nia  Does it works for you? hehehe...</t>
  </si>
  <si>
    <t xml:space="preserve">Ryuishi Sakamoto to Toyota truck in twenty tweets </t>
  </si>
  <si>
    <t>Tue Apr 21 00:56:20 PDT 2009</t>
  </si>
  <si>
    <t xml:space="preserve">@tsarnick Hey.. good day to you mate.. do tell..  </t>
  </si>
  <si>
    <t xml:space="preserve">@digitalduckling domo little sis. I was looking in one of the little books that Mama Linda gave you b4 you left. </t>
  </si>
  <si>
    <t>Tue Apr 21 00:56:21 PDT 2009</t>
  </si>
  <si>
    <t>WealthEvite</t>
  </si>
  <si>
    <t xml:space="preserve">@BabyMakinMachin I am with your there.  I am trying to hang but I am checking out in less than 30min.  </t>
  </si>
  <si>
    <t>Tue Apr 21 00:56:22 PDT 2009</t>
  </si>
  <si>
    <t>CTAspley</t>
  </si>
  <si>
    <t xml:space="preserve">Time flies like an arrow. Fruit flies like a banana. </t>
  </si>
  <si>
    <t>Tue Apr 21 00:56:23 PDT 2009</t>
  </si>
  <si>
    <t xml:space="preserve">Monster Day of TV shows to catch up on, however first i will put on The Matrix </t>
  </si>
  <si>
    <t>lorynza</t>
  </si>
  <si>
    <t xml:space="preserve">@katrina adair ur hairstyles really cute n prrty-prrty!!! </t>
  </si>
  <si>
    <t>Tue Apr 21 00:56:24 PDT 2009</t>
  </si>
  <si>
    <t xml:space="preserve">@richardmojica i bet you'll get that date! </t>
  </si>
  <si>
    <t>Tue Apr 21 00:56:26 PDT 2009</t>
  </si>
  <si>
    <t>Finally! After getting back into Halo 3 hard core this weekend, just reached skill 10 and was able to move into the officer class  w00t!</t>
  </si>
  <si>
    <t>lenyalove</t>
  </si>
  <si>
    <t xml:space="preserve">Hello, how are you? Everything ok? That's good </t>
  </si>
  <si>
    <t>Tue Apr 21 00:56:27 PDT 2009</t>
  </si>
  <si>
    <t>AissaB</t>
  </si>
  <si>
    <t xml:space="preserve">Listening to Tynisha Keli...... &amp;quot; I Told Ya&amp;quot; I Hope Everyone Watched The Hills!! I Freakin Love That Show. </t>
  </si>
  <si>
    <t>joannasanchez</t>
  </si>
  <si>
    <t xml:space="preserve">best day i've had in a looooooong time. </t>
  </si>
  <si>
    <t>Bumbles09</t>
  </si>
  <si>
    <t>@Fuzzie_74  haha.  I didn't eat as much as you though.  I had a Hamburger without onion, large fries, bbq sauce and lemonade  Burp ;)</t>
  </si>
  <si>
    <t>Tue Apr 21 00:56:31 PDT 2009</t>
  </si>
  <si>
    <t>lightinthesky</t>
  </si>
  <si>
    <t xml:space="preserve">@blacksneakers @sashasayssashay if it's for me and it's really nice, then buy! </t>
  </si>
  <si>
    <t>Tue Apr 21 00:56:34 PDT 2009</t>
  </si>
  <si>
    <t xml:space="preserve">@LiZAmtl I have some sort of facination with his mouth too </t>
  </si>
  <si>
    <t xml:space="preserve">New work schedule starts today... THAT's gonna be fun! </t>
  </si>
  <si>
    <t>i love jabbawockeeeeeeeeez.  im not sure of the spelling though. but i love them!!!</t>
  </si>
  <si>
    <t>maxliz55</t>
  </si>
  <si>
    <t xml:space="preserve">@JoelMadden i like the original one. match the eyebrow &amp;amp; more mature feeling </t>
  </si>
  <si>
    <t>Tue Apr 21 01:00:33 PDT 2009</t>
  </si>
  <si>
    <t xml:space="preserve">good night everyone... </t>
  </si>
  <si>
    <t xml:space="preserve">I KNEW IT!!! Oh Jacob Black... You're not very sneaky, are you? I had my suspicions early on, even in Twilight! This will be interesting! </t>
  </si>
  <si>
    <t>Tue Apr 21 01:00:34 PDT 2009</t>
  </si>
  <si>
    <t>Ohh i joined twitter haha awsomeness   Better than facebook so far ;]</t>
  </si>
  <si>
    <t>Tue Apr 21 01:00:36 PDT 2009</t>
  </si>
  <si>
    <t xml:space="preserve">Mailer daemon is burning my message in hell </t>
  </si>
  <si>
    <t>Tue Apr 21 01:00:35 PDT 2009</t>
  </si>
  <si>
    <t xml:space="preserve">@Jecsa As long as I keep drinking blood, i should be okay... </t>
  </si>
  <si>
    <t>Tue Apr 21 01:00:37 PDT 2009</t>
  </si>
  <si>
    <t xml:space="preserve">Waiting till ater exams to Eclipse &amp;amp; Breaking Dawn, but the suspense is killing me! I also have Slumdog Millionaire waiting to be read </t>
  </si>
  <si>
    <t>@Jay16K Take a look at my facebook group!? http://tinyurl.com/c44c6r Come on in!  x</t>
  </si>
  <si>
    <t xml:space="preserve">thanks you @callmejors </t>
  </si>
  <si>
    <t>misssjanet</t>
  </si>
  <si>
    <t xml:space="preserve">in bed wit my lil pup </t>
  </si>
  <si>
    <t>Tue Apr 21 01:00:38 PDT 2009</t>
  </si>
  <si>
    <t xml:space="preserve">@missmanara is so cute in her new twitter pic   </t>
  </si>
  <si>
    <t>@bnhernandez Take a look at my facebook group!? http://tinyurl.com/c44c6r Come on in!  x</t>
  </si>
  <si>
    <t>Tue Apr 21 01:00:41 PDT 2009</t>
  </si>
  <si>
    <t xml:space="preserve">@Jonasbrothers thats melbourne, australia btw  i saw the album cover, looks great and i bet it sounds even better </t>
  </si>
  <si>
    <t xml:space="preserve">@Emmieman I Know!!! I am sooo in lurrrvvveee!!!!! their music rocks all!!! p.s- u missed the N in Franz lol </t>
  </si>
  <si>
    <t xml:space="preserve">@ryanhimawan hahahahahahah where are you by the way? long time no see yan </t>
  </si>
  <si>
    <t>Tue Apr 21 01:00:40 PDT 2009</t>
  </si>
  <si>
    <t>helen311</t>
  </si>
  <si>
    <t xml:space="preserve">@cocolee117 Hi,coco!! My name is Helen. I went to the BYOB activity in Taipei yesterday! I was so happy to see you </t>
  </si>
  <si>
    <t xml:space="preserve">i'm going... it's my sister's turn na... watching ned's declassified school survival guide. 7:15 na ulet! </t>
  </si>
  <si>
    <t>Tue Apr 21 01:00:42 PDT 2009</t>
  </si>
  <si>
    <t>dunstpdx</t>
  </si>
  <si>
    <t xml:space="preserve">@kirkdun Ha! How long did Ryan laugh?! </t>
  </si>
  <si>
    <t xml:space="preserve">is off to get sushi and watch 17 again again with bestie Krissy! </t>
  </si>
  <si>
    <t>Tue Apr 21 01:00:46 PDT 2009</t>
  </si>
  <si>
    <t xml:space="preserve">Life is taking a turn for the better.  For the first time in years I'm in control and feeling great </t>
  </si>
  <si>
    <t>Tue Apr 21 01:00:44 PDT 2009</t>
  </si>
  <si>
    <t>Wish the weather was nicer it's abut grey but it looks like the sun might come out  fingers crossed</t>
  </si>
  <si>
    <t>_s_s</t>
  </si>
  <si>
    <t>@alexantra guess who  testing this thing out (only thing not blocked at work yet!) miss u! hope you're having a top time in nyc xxx</t>
  </si>
  <si>
    <t>MiMyCen</t>
  </si>
  <si>
    <t xml:space="preserve">Off to bed. Super late start is bomb. Seriously </t>
  </si>
  <si>
    <t xml:space="preserve">when it rains it pours!.. and i love it! </t>
  </si>
  <si>
    <t>Tue Apr 21 01:00:45 PDT 2009</t>
  </si>
  <si>
    <t>redsanity2131</t>
  </si>
  <si>
    <t>overloaded  time for a quick nap</t>
  </si>
  <si>
    <t>rafaluzar</t>
  </si>
  <si>
    <t xml:space="preserve">@ZLucas That's good to hear. </t>
  </si>
  <si>
    <t>ayoaribay</t>
  </si>
  <si>
    <t xml:space="preserve">trying out tweetdeck! its pretty sweet @lewwbreezy i might be getting a blackberry! </t>
  </si>
  <si>
    <t>audiofluxaeon</t>
  </si>
  <si>
    <t xml:space="preserve">Ready to snuggle.. Come hold me SammDogg.. Lets spoon </t>
  </si>
  <si>
    <t>Tue Apr 21 01:00:47 PDT 2009</t>
  </si>
  <si>
    <t>ezlyamuzd</t>
  </si>
  <si>
    <t xml:space="preserve">So I think if I had 2 pick somewhere 2 move... I wld choose Tenn. meet me a good ol southern boy who plays guitar &amp;amp; can sing me to sleep </t>
  </si>
  <si>
    <t xml:space="preserve">@GrowWear you are so welcome </t>
  </si>
  <si>
    <t xml:space="preserve">@transcribe @NHBS  thanks very much  i am trying </t>
  </si>
  <si>
    <t>Tue Apr 21 01:00:53 PDT 2009</t>
  </si>
  <si>
    <t>@Miss_Bellatrix what have u got so far? I'm slowly getting into colour theory   brown &amp;amp; fuschia, ya?</t>
  </si>
  <si>
    <t xml:space="preserve">@nethrow I love her too! Any version is cool! </t>
  </si>
  <si>
    <t>sarahwallphoto</t>
  </si>
  <si>
    <t>Albert  I shared my choc pastry with him  what a wonderful start to the day   http://twitpic.com/3pdxr</t>
  </si>
  <si>
    <t>Tue Apr 21 01:00:52 PDT 2009</t>
  </si>
  <si>
    <t xml:space="preserve">@MellieMel86 no worries it aint goin anywhere </t>
  </si>
  <si>
    <t xml:space="preserve">@manxmidge Think yesterday it was more volume and those dancing disco tunes in my head </t>
  </si>
  <si>
    <t>lovekatie</t>
  </si>
  <si>
    <t>My head isn't spinning anymore  What I miss most right now: a sleeping Kevin =P</t>
  </si>
  <si>
    <t>Tue Apr 21 01:00:56 PDT 2009</t>
  </si>
  <si>
    <t>yavor_marichkov</t>
  </si>
  <si>
    <t xml:space="preserve">started my day with a nice hot cup of coffee. sweet </t>
  </si>
  <si>
    <t>Tue Apr 21 01:00:55 PDT 2009</t>
  </si>
  <si>
    <t>lindaleetritton</t>
  </si>
  <si>
    <t>@hamjam01 Already found bunches from that link. Thank you!  My friend has never blogged before, doesn't know that world yet. She will now!</t>
  </si>
  <si>
    <t>namphamq</t>
  </si>
  <si>
    <t xml:space="preserve">@suxiesux Actually no, though that's what I plan to. I wanted to ask you how's life for a student in Monterrey. I live in DF by the way </t>
  </si>
  <si>
    <t>modeldiva</t>
  </si>
  <si>
    <t xml:space="preserve">@MarioSoulTruth it's all love! </t>
  </si>
  <si>
    <t>cookierita</t>
  </si>
  <si>
    <t xml:space="preserve">Good morning! We have a sunny day and I'll be making ice creams. Life can be good </t>
  </si>
  <si>
    <t>Tue Apr 21 01:00:57 PDT 2009</t>
  </si>
  <si>
    <t>@gazrose You're so &amp;quot;cyber&amp;quot; mate!  Top laugh last night!</t>
  </si>
  <si>
    <t>Tue Apr 21 01:00:58 PDT 2009</t>
  </si>
  <si>
    <t>@Sn0wrose awe sweet  ya I'm still here, and glad that @liquidwings is having a better night. How are you?</t>
  </si>
  <si>
    <t>JK2four7</t>
  </si>
  <si>
    <t xml:space="preserve">@ruann thats whats up....and yes twitter is a creepy new world </t>
  </si>
  <si>
    <t xml:space="preserve">@TokyoNeon enjoy the view </t>
  </si>
  <si>
    <t>Tue Apr 21 01:01:00 PDT 2009</t>
  </si>
  <si>
    <t xml:space="preserve">@coy0te Morning... </t>
  </si>
  <si>
    <t>@igorcabbab Hala, who did the catching and the caging?  @overlordtrainee to the rescue, you want?</t>
  </si>
  <si>
    <t>rollli</t>
  </si>
  <si>
    <t xml:space="preserve">Guten Morgen Twitterland, hello world. </t>
  </si>
  <si>
    <t>KimWoodland</t>
  </si>
  <si>
    <t xml:space="preserve">@nicolerichie It sucks being away from family =( Hope you see them soon </t>
  </si>
  <si>
    <t>Tue Apr 21 01:01:01 PDT 2009</t>
  </si>
  <si>
    <t>@kristie__ im following you now fag  im cold :|</t>
  </si>
  <si>
    <t>creanu</t>
  </si>
  <si>
    <t xml:space="preserve">@ScreenOrigami oder knut </t>
  </si>
  <si>
    <t>michaelmaslona</t>
  </si>
  <si>
    <t xml:space="preserve">@TashLikesCheese ahh, thanks Tash! </t>
  </si>
  <si>
    <t>Tue Apr 21 01:01:02 PDT 2009</t>
  </si>
  <si>
    <t xml:space="preserve">@thetalesend Next time I go to LA you have to give me a ride </t>
  </si>
  <si>
    <t>Tue Apr 21 01:01:03 PDT 2009</t>
  </si>
  <si>
    <t>Erin12586</t>
  </si>
  <si>
    <t xml:space="preserve">just got off tha phone wit my sugar plum an hour ago and i cant fall asleep cause i cant wait to talk to him again </t>
  </si>
  <si>
    <t>FabeB</t>
  </si>
  <si>
    <t xml:space="preserve">Off to fly the kite,  hopefully I wont f@ck my back up this time </t>
  </si>
  <si>
    <t>is being allllll cuddly today  I waanna feel loved!! xD</t>
  </si>
  <si>
    <t>Tue Apr 21 01:01:04 PDT 2009</t>
  </si>
  <si>
    <t>juanpablo1962</t>
  </si>
  <si>
    <t xml:space="preserve">@moondio yea, we're pretty close. I love this part of town.  It's ok to be lazy after work. </t>
  </si>
  <si>
    <t>Tue Apr 21 01:01:06 PDT 2009</t>
  </si>
  <si>
    <t xml:space="preserve">@Afrobehn It's not hard to be supportive of another poet when their work is as good as yours. </t>
  </si>
  <si>
    <t>amd00x</t>
  </si>
  <si>
    <t>@rikweber @seobelle Site is live!... but you have to wait  (Finalising my first post!). It's all part of Rik's &amp;quot;amazing&amp;quot; training...</t>
  </si>
  <si>
    <t>Tue Apr 21 01:01:07 PDT 2009</t>
  </si>
  <si>
    <t>@JustinRob thanks! glad you like it  yeah, we did everything from the identity through to the site design and development #ccwebdesign</t>
  </si>
  <si>
    <t>Tue Apr 21 01:01:08 PDT 2009</t>
  </si>
  <si>
    <t xml:space="preserve">@bradiewebbstack ill take you out for dinner </t>
  </si>
  <si>
    <t>Tue Apr 21 01:01:11 PDT 2009</t>
  </si>
  <si>
    <t>the_yana</t>
  </si>
  <si>
    <t xml:space="preserve">Baby's down for the mid-morning nap. Reading updates on all my favourite blogs. Earl grey with some milk. Guilty pleasures </t>
  </si>
  <si>
    <t xml:space="preserve">@mfifo im soooo gg to cut my hair tonight! </t>
  </si>
  <si>
    <t>Tue Apr 21 01:01:10 PDT 2009</t>
  </si>
  <si>
    <t xml:space="preserve">is awake....much needed rest </t>
  </si>
  <si>
    <t>I bid you all a good night. Sleep tight and dont let the bed bugs bite. Remember to always stay safe  Cheesy</t>
  </si>
  <si>
    <t>ReneVester</t>
  </si>
  <si>
    <t xml:space="preserve">doing last preparations before heading to the Norwegian Citrix User Group spring event </t>
  </si>
  <si>
    <t>Tue Apr 21 01:01:13 PDT 2009</t>
  </si>
  <si>
    <t xml:space="preserve">@_JuDaS_ It sounds so painful. I'm really things are hard right now.  Hugs!  Sleep well tonight. </t>
  </si>
  <si>
    <t>Tue Apr 21 01:01:12 PDT 2009</t>
  </si>
  <si>
    <t>vanessa_7</t>
  </si>
  <si>
    <t xml:space="preserve">got soccer training tonight </t>
  </si>
  <si>
    <t xml:space="preserve">@bojkowski heh, I'm like you, not so great at networking, need the comvo starter, like: hey I built mag_nation website </t>
  </si>
  <si>
    <t xml:space="preserve">@ZEROGreenhouse thanks for the shining tweet Bob </t>
  </si>
  <si>
    <t>pierr</t>
  </si>
  <si>
    <t xml:space="preserve">where is my traineeeeeeeeeeeeeeeee ? </t>
  </si>
  <si>
    <t>Tue Apr 21 01:01:15 PDT 2009</t>
  </si>
  <si>
    <t xml:space="preserve">@jupitusphillip what kind of things do you illustrate and where did you study art/design? </t>
  </si>
  <si>
    <t xml:space="preserve">@Sannay Lol nice, me too, kinda' tired though. What do you do btw? Just curious. </t>
  </si>
  <si>
    <t>Tue Apr 21 01:01:16 PDT 2009</t>
  </si>
  <si>
    <t xml:space="preserve">@iamdiddy maybe if you got some sleep every once in a while you wouldn't be sick! Lol! </t>
  </si>
  <si>
    <t>managed to get to the Touch Talk after all  Gad I made it -Very interesting. I't a shame they think that Twitter is not worth using tho.</t>
  </si>
  <si>
    <t>cerebrallysexy</t>
  </si>
  <si>
    <t xml:space="preserve">Finally got her replacement phone !  Back to twittering! </t>
  </si>
  <si>
    <t>Tue Apr 21 01:01:22 PDT 2009</t>
  </si>
  <si>
    <t>jasleenk</t>
  </si>
  <si>
    <t xml:space="preserve">@gchahal me too. </t>
  </si>
  <si>
    <t>Tue Apr 21 01:01:20 PDT 2009</t>
  </si>
  <si>
    <t>viickyf</t>
  </si>
  <si>
    <t xml:space="preserve">in school! Working on my swedish project! </t>
  </si>
  <si>
    <t>Tue Apr 21 01:01:21 PDT 2009</t>
  </si>
  <si>
    <t>emminska</t>
  </si>
  <si>
    <t xml:space="preserve">ok .... i'm bitink my fingernails right now </t>
  </si>
  <si>
    <t xml:space="preserve">@scorpion032 the funda being chief, that most other content is &amp;quot;emotional&amp;quot; content. Loses charm over time </t>
  </si>
  <si>
    <t xml:space="preserve">@allpointsnorth their loss hun </t>
  </si>
  <si>
    <t xml:space="preserve">Well all i can say is that the hello kitty world is cool indeed, aint that right daddy bird </t>
  </si>
  <si>
    <t>lehuakalima</t>
  </si>
  <si>
    <t xml:space="preserve">Just got pau a gig @ Dole Cannery and bout to watch Family guy!! </t>
  </si>
  <si>
    <t>Tue Apr 21 01:01:23 PDT 2009</t>
  </si>
  <si>
    <t xml:space="preserve">I think I'm the only person still out here grindin....while the rest of these ngz sleep. More $$$ 4 me </t>
  </si>
  <si>
    <t>yagglo</t>
  </si>
  <si>
    <t xml:space="preserve">@CiaPeaz Hell yea! Thanks for checking it out, you're awesome </t>
  </si>
  <si>
    <t xml:space="preserve">@slmay I have a drip set up today </t>
  </si>
  <si>
    <t>lissiefresh</t>
  </si>
  <si>
    <t>Nite nite tweets  .. hopefully today will be a better day</t>
  </si>
  <si>
    <t>Tue Apr 21 01:01:26 PDT 2009</t>
  </si>
  <si>
    <t>Griffdog69</t>
  </si>
  <si>
    <t>Morning Peeps, The Suns Out, I've got a Job so lets be happy and njoy the Day  Good Vibe Ting 2day</t>
  </si>
  <si>
    <t>Tue Apr 21 01:01:27 PDT 2009</t>
  </si>
  <si>
    <t xml:space="preserve">Mini Me number 1 now back at school to teach everyone about dinosaurs so Mini Me number 2 &amp;amp; I are taking sunny walk into city </t>
  </si>
  <si>
    <t xml:space="preserve">@DarthShalom i definitely love shoes. u know im 6'2&amp;quot; im about to twitpic the shoes i wore the other day </t>
  </si>
  <si>
    <t>Tue Apr 21 01:01:28 PDT 2009</t>
  </si>
  <si>
    <t xml:space="preserve">night everyone... until tomorrow </t>
  </si>
  <si>
    <t xml:space="preserve">who is using my name on twit? apparently im climbing everest myself this year! well uhmmm thanx </t>
  </si>
  <si>
    <t xml:space="preserve">@sinfulsignorita The magic all happens on my blackberry! </t>
  </si>
  <si>
    <t>sexybridgettlee</t>
  </si>
  <si>
    <t xml:space="preserve">Lol! Well I am responding via my Blackberry phone so let me know if you get this message </t>
  </si>
  <si>
    <t>Tue Apr 21 01:01:30 PDT 2009</t>
  </si>
  <si>
    <t xml:space="preserve">Talking on chat </t>
  </si>
  <si>
    <t xml:space="preserve">GUILTY PLEASURE. Singing to regina on the drive home and blasting it so loud I can barely hear myself. </t>
  </si>
  <si>
    <t>Tue Apr 21 01:05:28 PDT 2009</t>
  </si>
  <si>
    <t>@CourtneyEgg Just got up to get milk fo matthew... Me, johnny, matthew, and Riley in this bed! Too cute.  so happy...</t>
  </si>
  <si>
    <t>SouljaHarmz</t>
  </si>
  <si>
    <t>If you refresh Ellen Degeneres's twitter page her followers go up. Try it. It's crazy! shes so hiip and famous.ELLEN U ROCKK  FOLLOW HERR!</t>
  </si>
  <si>
    <t>Tue Apr 21 01:05:30 PDT 2009</t>
  </si>
  <si>
    <t xml:space="preserve">cooking...anyone care to join me for a lovely glass of white and some pasta? </t>
  </si>
  <si>
    <t>mscandrett</t>
  </si>
  <si>
    <t xml:space="preserve">@iambirdgirl should be most of the day me thinks. text hannah when you get out and she will inform </t>
  </si>
  <si>
    <t xml:space="preserve">@itstimmybitch slut </t>
  </si>
  <si>
    <t>ruth_inocencio</t>
  </si>
  <si>
    <t>Sooo in love  goodnight all -_-</t>
  </si>
  <si>
    <t xml:space="preserve">@plasticmartyr A secret? Sure. (: The majority of my TV-watching's from Disney Channel and I'm 17. </t>
  </si>
  <si>
    <t>JewelsHam</t>
  </si>
  <si>
    <t>You look like a midget in your picture! hehe  @David_Henrie</t>
  </si>
  <si>
    <t>new blog post  http://ozofingers.blogspot.com/ thank you to @asamiramirez for the comments :] &amp;lt;333</t>
  </si>
  <si>
    <t>@sherieriot ooo i seee ... &amp;quot;anything i want&amp;quot; means i can type in here 140 characters  ....</t>
  </si>
  <si>
    <t>Tue Apr 21 01:05:35 PDT 2009</t>
  </si>
  <si>
    <t>eskimozo</t>
  </si>
  <si>
    <t xml:space="preserve">@JanneJanne yup! when i found that blog i literally sat there for 2 hours going through as many pages as i could. conquered all 84 ages </t>
  </si>
  <si>
    <t xml:space="preserve">@kylieshort  hehehe thanks ... i loooove my space </t>
  </si>
  <si>
    <t>Tue Apr 21 01:05:34 PDT 2009</t>
  </si>
  <si>
    <t>josephinelura</t>
  </si>
  <si>
    <t>@eric_michael no no you're fine  ohhh i had a dream about you ! i dont remember what you were doing though =/</t>
  </si>
  <si>
    <t xml:space="preserve">I don't want to be awake right now </t>
  </si>
  <si>
    <t>bentenuebe</t>
  </si>
  <si>
    <t xml:space="preserve">thinking of eating at hardees.. lol </t>
  </si>
  <si>
    <t xml:space="preserve">well its nearly the end of the day.. i just love reading all the tweets. everyone i'm following sees to be so excited and happy </t>
  </si>
  <si>
    <t>monicaguiti</t>
  </si>
  <si>
    <t xml:space="preserve">@theartofdance what u doing in NY when its so darn HOT in LA and SD </t>
  </si>
  <si>
    <t xml:space="preserve">@MHeadcase LOL Good! Night night </t>
  </si>
  <si>
    <t>Tue Apr 21 01:05:39 PDT 2009</t>
  </si>
  <si>
    <t xml:space="preserve">is hungry... going to mcdonalds to gulp some burgers </t>
  </si>
  <si>
    <t>MandySparrow</t>
  </si>
  <si>
    <t xml:space="preserve">@nwoidaho That sucks! I'm not a fan of frosting. I think it should be outlawed. Unless it's cream cheese frosting, that is. </t>
  </si>
  <si>
    <t>Tue Apr 21 01:05:40 PDT 2009</t>
  </si>
  <si>
    <t>MartTheGuard</t>
  </si>
  <si>
    <t>Good morning world  x</t>
  </si>
  <si>
    <t>bellacago</t>
  </si>
  <si>
    <t xml:space="preserve">@liquidwings education and talent only get you so far in life, PERSISTANCE will always stand the test of time </t>
  </si>
  <si>
    <t>Tue Apr 21 01:05:43 PDT 2009</t>
  </si>
  <si>
    <t xml:space="preserve">@tdm911 thnx mate! I appreciate it </t>
  </si>
  <si>
    <t>Tue Apr 21 01:05:45 PDT 2009</t>
  </si>
  <si>
    <t>@kaylerrr oh okay that works too haha  yeah methods is the worst, but its better than unit 1/2 D:</t>
  </si>
  <si>
    <t xml:space="preserve">So, I went to sleep, but had trouble falling asleep, so I have decided to watch the new episode of 'Heroes' now instead of tomorrow.  </t>
  </si>
  <si>
    <t>Tue Apr 21 01:05:44 PDT 2009</t>
  </si>
  <si>
    <t>mrsjelly</t>
  </si>
  <si>
    <t xml:space="preserve">Have booked my train ticket to go see beautiful men dressed as fairies in Newbury on Saturday! </t>
  </si>
  <si>
    <t xml:space="preserve">@brykins the picture..I love it! Have a fab day </t>
  </si>
  <si>
    <t xml:space="preserve">YEW!!! Pizza and new hair </t>
  </si>
  <si>
    <t>Tue Apr 21 01:05:48 PDT 2009</t>
  </si>
  <si>
    <t>@treehugger25 i like it.  i'm guessing that you'll probably be too hyped up to sleep that night anyway. hahaha.</t>
  </si>
  <si>
    <t>Tue Apr 21 01:05:49 PDT 2009</t>
  </si>
  <si>
    <t>onefilmphoto</t>
  </si>
  <si>
    <t xml:space="preserve">@staceyviera hahaha  I'm still trying to figure that out myself.  </t>
  </si>
  <si>
    <t xml:space="preserve">Have back temporary custody of the husband! </t>
  </si>
  <si>
    <t>WhatDidYouDo</t>
  </si>
  <si>
    <t xml:space="preserve">yeah, finally i've done my mid-term project of internet english </t>
  </si>
  <si>
    <t>gorankolasinac</t>
  </si>
  <si>
    <t>done being the nice guy... haha now watch me be the bitch AS i stay positive  this will be really easy. anyway goodnight everyone!!!!</t>
  </si>
  <si>
    <t>Tue Apr 21 01:05:50 PDT 2009</t>
  </si>
  <si>
    <t>philienhosting</t>
  </si>
  <si>
    <t xml:space="preserve">@Bubblecrush Added you! </t>
  </si>
  <si>
    <t xml:space="preserve">@Jenlagos Hehe I am using Twitter! I enjoyed blogging yesterday so thought I'd try Twitter again. It's that or assignments </t>
  </si>
  <si>
    <t>Tue Apr 21 01:05:52 PDT 2009</t>
  </si>
  <si>
    <t>heysimone</t>
  </si>
  <si>
    <t xml:space="preserve">@deanisgod you'll get the hang of it Mich </t>
  </si>
  <si>
    <t>Tue Apr 21 01:05:51 PDT 2009</t>
  </si>
  <si>
    <t>Oh Photoshop! Anytime  @ralphtalmont</t>
  </si>
  <si>
    <t>@tierrymassard the biggest part of my tweets is useless anyway  If there is anything that might be of your interest, I'll give you notice</t>
  </si>
  <si>
    <t xml:space="preserve">is off to the Ghetto for a meeting in 2 hours.. got my Sony Ericsson X1 ready as self defence </t>
  </si>
  <si>
    <t xml:space="preserve">Enjoyed reliving Quake 3 at QuakeLive http://ow.ly/3piI. Wish they'd make it portable. As it is, needs IE/FF w/ plugin. Great fun though. </t>
  </si>
  <si>
    <t>Tue Apr 21 01:05:53 PDT 2009</t>
  </si>
  <si>
    <t xml:space="preserve">@Paulidwgirl lol who doesnt want to be single and drooling over Ddub he's my hero! </t>
  </si>
  <si>
    <t xml:space="preserve">@bradyohalloran thanks Brady   thats awesome </t>
  </si>
  <si>
    <t>Tue Apr 21 01:05:56 PDT 2009</t>
  </si>
  <si>
    <t>coolironictwist</t>
  </si>
  <si>
    <t xml:space="preserve">totally cool you cld support jerry in vegas,did most of the LB cast manage to come down? it wld be so sweet if y'all had a mini reunion! </t>
  </si>
  <si>
    <t>Tue Apr 21 01:05:59 PDT 2009</t>
  </si>
  <si>
    <t>battye</t>
  </si>
  <si>
    <t xml:space="preserve">@Erisar I'm still pretty new to Twitter (not many tweets yet!), thanks for following me </t>
  </si>
  <si>
    <t>Tue Apr 21 01:05:57 PDT 2009</t>
  </si>
  <si>
    <t xml:space="preserve">@SilkCharm So your news comes through Flickr, Twitter and a blog - that's still only 3 centralised channels </t>
  </si>
  <si>
    <t>Tue Apr 21 01:05:58 PDT 2009</t>
  </si>
  <si>
    <t>yasminrozario</t>
  </si>
  <si>
    <t xml:space="preserve">Aww! Now i know how to make a carbon cello </t>
  </si>
  <si>
    <t xml:space="preserve">@BIG_TONE no reason probably just missed u will do so right now </t>
  </si>
  <si>
    <t>Tue Apr 21 01:06:02 PDT 2009</t>
  </si>
  <si>
    <t xml:space="preserve">rite well off to uni now catch you all laters when I get a break - have a good morning </t>
  </si>
  <si>
    <t>SpidaHunter</t>
  </si>
  <si>
    <t>@tetekura I shot that vid 2wks ago, when I was getting up at 5am! But it is a MEAN smoothie  I love them! http://tinyurl.com/cs8pkw</t>
  </si>
  <si>
    <t xml:space="preserve">Home after a lively day at work. Yea, it was a good one. Tuesday feels like a promising day </t>
  </si>
  <si>
    <t>Tue Apr 21 01:06:03 PDT 2009</t>
  </si>
  <si>
    <t xml:space="preserve">@speedyb change the keyboard preferences in Settings. I hear you can enable emojis somehow too </t>
  </si>
  <si>
    <t>Tue Apr 21 01:06:04 PDT 2009</t>
  </si>
  <si>
    <t>@meerajane  thanks</t>
  </si>
  <si>
    <t xml:space="preserve">@tammiehalcomb Fuckin' weed smoking idiots and their stupid 420..... million brain cells they lose smoking that shit. </t>
  </si>
  <si>
    <t>Tue Apr 21 01:06:05 PDT 2009</t>
  </si>
  <si>
    <t>russtarbox</t>
  </si>
  <si>
    <t xml:space="preserve">@N1cks one day you'll be organised </t>
  </si>
  <si>
    <t xml:space="preserve">@DoctorMikeReddy hehe.. i don't mind the bay transformers as much as others, but yeah, cool. One day i'll make a tf game, it'll be epic </t>
  </si>
  <si>
    <t xml:space="preserve">@kriss_creol Here in our temp studio. Just going to shoot a couple of happy/sad faces for Unibet. I need a model who snus'es though </t>
  </si>
  <si>
    <t>Tue Apr 21 01:06:06 PDT 2009</t>
  </si>
  <si>
    <t>connectr</t>
  </si>
  <si>
    <t xml:space="preserve">trying out #tweetie, the new #mac #twitter client. nice simple interface with some pretty nifty features http://bit.ly/6FXY </t>
  </si>
  <si>
    <t xml:space="preserve">@brilliantcorner no i don't have a prototype, today at Nokia HQ we have a little expo showing off our latest devices and the Ovi Store </t>
  </si>
  <si>
    <t xml:space="preserve">Homemade chocolate cookies at 3am rock </t>
  </si>
  <si>
    <t>Tue Apr 21 01:06:09 PDT 2009</t>
  </si>
  <si>
    <t xml:space="preserve">@Vinacolada I pernah dload... But tatau ilang mana! I'll look for it.. Thanks for reminding me hehe </t>
  </si>
  <si>
    <t xml:space="preserve">@cccarol only if i can scream and throw things at the screen </t>
  </si>
  <si>
    <t>Tue Apr 21 01:06:11 PDT 2009</t>
  </si>
  <si>
    <t>sandymishaud</t>
  </si>
  <si>
    <t xml:space="preserve">Just starting out on Twitter! </t>
  </si>
  <si>
    <t xml:space="preserve">@nickiizlr hehe vera, ahjar gig translates :p  hope you ok </t>
  </si>
  <si>
    <t>Tue Apr 21 01:06:12 PDT 2009</t>
  </si>
  <si>
    <t>And, save their clearcoat, they are done.  Will be in the mail Wed and off to Kids Need to Read to auctioned off to raise money. Woot!</t>
  </si>
  <si>
    <t>Tue Apr 21 01:06:13 PDT 2009</t>
  </si>
  <si>
    <t>Mollyjayyy</t>
  </si>
  <si>
    <t xml:space="preserve">Sleeping for a few hours </t>
  </si>
  <si>
    <t>Tue Apr 21 01:06:14 PDT 2009</t>
  </si>
  <si>
    <t>@Hapson going to a mate's house  what about you?</t>
  </si>
  <si>
    <t>@mario Hi Mario and thanks 4 your great twitter ap Is there a problem @the moment, because it seems like the system's down?! Thanks  Mike</t>
  </si>
  <si>
    <t>Tue Apr 21 01:06:16 PDT 2009</t>
  </si>
  <si>
    <t xml:space="preserve">@derekrubio  &amp;lt;3 u baby cant wait to start working </t>
  </si>
  <si>
    <t>@shahil hey can you dm me Lucy's number  and was good seeing you hehehe</t>
  </si>
  <si>
    <t>justingbyrne</t>
  </si>
  <si>
    <t xml:space="preserve">@mollyig Congratulations on the new car. Try not to spin too much. </t>
  </si>
  <si>
    <t xml:space="preserve">looking forward to seeing as many of you DXB tweeps as poss @ Left Bank 8pm tomorrow anyone that can't make it I'lll be here til friday </t>
  </si>
  <si>
    <t>ianmh</t>
  </si>
  <si>
    <t xml:space="preserve">is all about dance aerobics, then a meeting, then practice, then teaching </t>
  </si>
  <si>
    <t xml:space="preserve">Hi twitterland! what a splendid sunny day today! i'm going to take my cruise tickets with @florafaunastica this morning! </t>
  </si>
  <si>
    <t>Tue Apr 21 01:06:17 PDT 2009</t>
  </si>
  <si>
    <t xml:space="preserve">snoopy dance with me, now! ! i get to go to bed happy.   (and no, i'm not going to say why, but it's suh-WEET.) </t>
  </si>
  <si>
    <t>csautot</t>
  </si>
  <si>
    <t>@cpalmieri France is nice isn't it  Hope you all have a nice trip.</t>
  </si>
  <si>
    <t xml:space="preserve">@TatianaToT yes ma'am.. locked &amp;amp;&amp;amp; loaded. i'ma need to make me a trip to TN now. </t>
  </si>
  <si>
    <t>Tue Apr 21 01:06:18 PDT 2009</t>
  </si>
  <si>
    <t>colourart</t>
  </si>
  <si>
    <t>Morning! Beautiful day and the little one has started full time school. Now I can spend much more time on Colourart  Will miss her though.</t>
  </si>
  <si>
    <t>nickthegeek</t>
  </si>
  <si>
    <t xml:space="preserve">@jaimemintun The pics on your latest blog post are t-i-n-y. </t>
  </si>
  <si>
    <t>Tue Apr 21 01:06:23 PDT 2009</t>
  </si>
  <si>
    <t>HollyRoxeanne</t>
  </si>
  <si>
    <t xml:space="preserve">good night my sweets </t>
  </si>
  <si>
    <t>monique_kikay93</t>
  </si>
  <si>
    <t>hey hey, walked home from town. took me like 30minutes  booyah. HUNGRY 4 Some subway !!</t>
  </si>
  <si>
    <t>Chrissy_Mars</t>
  </si>
  <si>
    <t xml:space="preserve">@JoelMadden i think you look like josh now... i like it </t>
  </si>
  <si>
    <t xml:space="preserve">Off to post office. Has &amp;quot;things&amp;quot; to send </t>
  </si>
  <si>
    <t>Tue Apr 21 01:06:22 PDT 2009</t>
  </si>
  <si>
    <t xml:space="preserve">Collect 'How To Make 5 Figures A Month With Adsense' for FREE here -   http://TwitPWR.com/cOw/  </t>
  </si>
  <si>
    <t xml:space="preserve">@nicoleforever (: ???? ^___^ Let's be friends! Follow me back! </t>
  </si>
  <si>
    <t xml:space="preserve">@calw @caldjr Only joking! Have a great day! </t>
  </si>
  <si>
    <t>geocacheuk</t>
  </si>
  <si>
    <t xml:space="preserve">@Toerk Fair enough I like it cos it's not like the typical news readers out there and can group pages  nicely. Each to his own though </t>
  </si>
  <si>
    <t xml:space="preserve">@wezman2k quote that! just love to listen to my old cds and feel 16 again </t>
  </si>
  <si>
    <t>Tue Apr 21 01:06:25 PDT 2009</t>
  </si>
  <si>
    <t xml:space="preserve">Goodnight twitters! Done with my work &amp;amp; need to go to bed now! Good morning! </t>
  </si>
  <si>
    <t>KrissyDee</t>
  </si>
  <si>
    <t xml:space="preserve">is off to the College Lawn for a big FAT steak tonight... </t>
  </si>
  <si>
    <t>im_Jay</t>
  </si>
  <si>
    <t>@andysowards thats wonderful. and im not jealous at all. honest  hehe. All the best pal</t>
  </si>
  <si>
    <t>femtrooper</t>
  </si>
  <si>
    <t xml:space="preserve">Happy they won tonight! </t>
  </si>
  <si>
    <t>alienxxxstr</t>
  </si>
  <si>
    <t xml:space="preserve">@lazzer2000 did you celebrate for the entire  420 day?  Is it your new favorite holiday.  So you di take after your Father </t>
  </si>
  <si>
    <t>Tue Apr 21 01:06:27 PDT 2009</t>
  </si>
  <si>
    <t>vivschwarz</t>
  </si>
  <si>
    <t xml:space="preserve">@Alexmilway I'll take my computer to work and the artwork, so send a message if you pass through &amp;amp; you can have cats </t>
  </si>
  <si>
    <t>Tue Apr 21 01:06:30 PDT 2009</t>
  </si>
  <si>
    <t>lanajvr</t>
  </si>
  <si>
    <t>@acidicice hi   our voting station are very close to home hubby will go see when its time</t>
  </si>
  <si>
    <t xml:space="preserve">@benjerryfr see you there </t>
  </si>
  <si>
    <t>Tue Apr 21 01:10:24 PDT 2009</t>
  </si>
  <si>
    <t>SarahChristine1</t>
  </si>
  <si>
    <t>Job offer confirmed tomorrow? Please?  For now...I sleep  BAH I'm so hopefulllll</t>
  </si>
  <si>
    <t xml:space="preserve">@DianaWyatt  Try sending a simple message lol </t>
  </si>
  <si>
    <t>Tue Apr 21 01:10:25 PDT 2009</t>
  </si>
  <si>
    <t>kikeybaby</t>
  </si>
  <si>
    <t xml:space="preserve">jus woke up feel good, back in london, left the sunny moroccan weather back 2 work &amp;amp; paaaaarty </t>
  </si>
  <si>
    <t>Rockenrob</t>
  </si>
  <si>
    <t xml:space="preserve">is makeing his first tweet </t>
  </si>
  <si>
    <t>@TatianaToT extra small righhhtt? &amp;amp;&amp;amp; keep in mind; i'm a FRESHman for a couple more weeks...so i gotta grind out.  i needa come sooooon!</t>
  </si>
  <si>
    <t>troubledmac</t>
  </si>
  <si>
    <t xml:space="preserve">i was stuck in GMT for a few days, until i found this site; http://is.gd/h262 though my solution was not found here in the end </t>
  </si>
  <si>
    <t>nwdavies</t>
  </si>
  <si>
    <t xml:space="preserve">Morning. Hoping today I manage to solve some of the problems that came up yesterday. That's as near to positive as I get </t>
  </si>
  <si>
    <t xml:space="preserve">@sprinkles_ I feel your pain, indeed. but don't give up, we'll get there too </t>
  </si>
  <si>
    <t xml:space="preserve">I was quiet lately around here.The reason is : http://www.ninjalyzer.com ! Released yesterday ! Yes ! more here : http://twurl.nl/xn8hr0 </t>
  </si>
  <si>
    <t>Tue Apr 21 01:10:34 PDT 2009</t>
  </si>
  <si>
    <t>@Liezl_  I love it too my friend (&amp;quot;,)</t>
  </si>
  <si>
    <t>Tue Apr 21 01:10:35 PDT 2009</t>
  </si>
  <si>
    <t xml:space="preserve">@garethemery I just listened to your set at #asot400. It was excellent! </t>
  </si>
  <si>
    <t>tdbanks</t>
  </si>
  <si>
    <t xml:space="preserve">Cant sleep so its cold pizza and selena gomez music </t>
  </si>
  <si>
    <t>Tue Apr 21 01:10:36 PDT 2009</t>
  </si>
  <si>
    <t xml:space="preserve">Early Start today 4:15am Have somethings to do today. Can sleep so got up </t>
  </si>
  <si>
    <t xml:space="preserve">I now own a copy of the BFG. </t>
  </si>
  <si>
    <t>Tue Apr 21 01:10:37 PDT 2009</t>
  </si>
  <si>
    <t xml:space="preserve">God, what a glorious day! And hark at me being all in a good mood 'n' shit! </t>
  </si>
  <si>
    <t xml:space="preserve">@savagepaul everything what's good to be known...is good to know ! ( if that's making any sense ) </t>
  </si>
  <si>
    <t>Tue Apr 21 01:10:38 PDT 2009</t>
  </si>
  <si>
    <t>@mensdomain Glad to hear it sweetie  Been a rough few days but I'm feeling much better thank you!!</t>
  </si>
  <si>
    <t>Tue Apr 21 01:10:40 PDT 2009</t>
  </si>
  <si>
    <t>@DWsCoverGirl1 so goodknight, ttyt..u better get urself to bed soon too..so we can be ready 4it again 2mrw  tweetdreamz xoxo</t>
  </si>
  <si>
    <t xml:space="preserve">@ashsimpsonwentz http://twitpic.com/3pdzd - the comments are making me laugh, seriously. I'm quoting them all </t>
  </si>
  <si>
    <t>ayaxtina</t>
  </si>
  <si>
    <t xml:space="preserve">wants to end world hunger </t>
  </si>
  <si>
    <t>thegadgetgirl</t>
  </si>
  <si>
    <t xml:space="preserve">Good morning Twittizens! The sun is shining and I'm feeling good </t>
  </si>
  <si>
    <t xml:space="preserve">@adamrowley With Spotify, you know it's legal, more artists are signing up and you can discover new artists with it . . .  win win win  </t>
  </si>
  <si>
    <t xml:space="preserve">i thought we ran out of popsicles and i just found a grape on hidden in the back SCORE!! </t>
  </si>
  <si>
    <t>johnnydepalma</t>
  </si>
  <si>
    <t xml:space="preserve">@ambryant71 Yep! I got it.  </t>
  </si>
  <si>
    <t>Tue Apr 21 01:10:42 PDT 2009</t>
  </si>
  <si>
    <t>jnineee</t>
  </si>
  <si>
    <t xml:space="preserve">being a senior finally pays off </t>
  </si>
  <si>
    <t>Tue Apr 21 01:10:43 PDT 2009</t>
  </si>
  <si>
    <t>spryka</t>
  </si>
  <si>
    <t xml:space="preserve">@docmurdock Thank you </t>
  </si>
  <si>
    <t>Tue Apr 21 01:10:46 PDT 2009</t>
  </si>
  <si>
    <t>JRengaw</t>
  </si>
  <si>
    <t xml:space="preserve">@johnnydepalma ok that sounds odd but whatever she likes is the goal i guess, keep em happy </t>
  </si>
  <si>
    <t>Tue Apr 21 01:10:47 PDT 2009</t>
  </si>
  <si>
    <t xml:space="preserve">@samkretchmar just saw your tweets, glad you're ok </t>
  </si>
  <si>
    <t>NILAJAFEMI</t>
  </si>
  <si>
    <t xml:space="preserve">Sorry I Had 2 leave all the homies tonite.BUT..Na-Na..is exhausted..Plus the Patron looked a lil sus..lol..PLZ all yal make it home safe </t>
  </si>
  <si>
    <t>Tue Apr 21 01:10:48 PDT 2009</t>
  </si>
  <si>
    <t xml:space="preserve">@alaric how's the feeling at #mysqlcamp given yesterday's news? </t>
  </si>
  <si>
    <t xml:space="preserve">@steelkey I can see your site. I really love the footer. </t>
  </si>
  <si>
    <t>jpage</t>
  </si>
  <si>
    <t xml:space="preserve">@davidbeking @davidbeking consider yourself connected! Thanks for the follow </t>
  </si>
  <si>
    <t xml:space="preserve">Town tomorrow with danielle </t>
  </si>
  <si>
    <t xml:space="preserve">loves cheesecake </t>
  </si>
  <si>
    <t>Tue Apr 21 01:10:52 PDT 2009</t>
  </si>
  <si>
    <t>@annamRO YAY!! This is awesome news Mac D.  I wish I wasn't so busy, cause I would be helping much more than I am now. =(</t>
  </si>
  <si>
    <t>Tue Apr 21 01:10:50 PDT 2009</t>
  </si>
  <si>
    <t xml:space="preserve">@dennisdoomen thanks for the vote Dennis! </t>
  </si>
  <si>
    <t>Tue Apr 21 01:10:51 PDT 2009</t>
  </si>
  <si>
    <t>I've have thursday and friday off this week  That means it's soon weekend for me  http://twitpic.com/3pe6m</t>
  </si>
  <si>
    <t xml:space="preserve">@czae wow sweet naman ni little brother! yep!!! im tuloyyyy... i got my acceptance today </t>
  </si>
  <si>
    <t>Tue Apr 21 01:10:55 PDT 2009</t>
  </si>
  <si>
    <t>mlaine</t>
  </si>
  <si>
    <t xml:space="preserve">@agentKGB Cool class.  I hope your professor gives you lots of homework around the Elevator. </t>
  </si>
  <si>
    <t xml:space="preserve">@BOHEMiahne shower with a friend or two </t>
  </si>
  <si>
    <t>Tue Apr 21 01:10:56 PDT 2009</t>
  </si>
  <si>
    <t>basic_</t>
  </si>
  <si>
    <t xml:space="preserve">@fuzzyfuzz: you should follow @pdxoh </t>
  </si>
  <si>
    <t xml:space="preserve">@ctrl_freak Excellent!  Thanks  </t>
  </si>
  <si>
    <t xml:space="preserve">@PullTheCurtain it wasnt like away it was like &amp;quot;ahhhhhh, way to bed&amp;quot; </t>
  </si>
  <si>
    <t>Tue Apr 21 01:10:58 PDT 2009</t>
  </si>
  <si>
    <t>georginashy</t>
  </si>
  <si>
    <t xml:space="preserve">up, now going to do my pump it up work out </t>
  </si>
  <si>
    <t xml:space="preserve">Retweeting @Ibo: Fï¿½r alle Mac User - 17 Reasons Why Your Mac Runs Slower Than it Should - http://tinyurl.com/cbefmj  For my mac tweeple </t>
  </si>
  <si>
    <t>@keisopendoors lol i love the 90s  but yea i need email bio  i like to print its free @ skool</t>
  </si>
  <si>
    <t>Tue Apr 21 01:11:04 PDT 2009</t>
  </si>
  <si>
    <t>almondJOYA</t>
  </si>
  <si>
    <t xml:space="preserve">all day I was excited about @megdia new album arriving! I just got home &amp;amp; noticed the package waiting 4 me! it arrived early!! </t>
  </si>
  <si>
    <t xml:space="preserve">Oh, Florence &amp;amp; Pisa where amazing. So much to see, do, eat &amp;amp; drink. V recommended. &amp;amp; only ï¿½29 return flights </t>
  </si>
  <si>
    <t xml:space="preserve">@macface2adore yeah i agree, but i do think lauren can be nasty sometimes, it's like she has a chip in her shoulder! i do prefer heidi! </t>
  </si>
  <si>
    <t>superron</t>
  </si>
  <si>
    <t xml:space="preserve">@Kathy_Johnson I love that song.  I think I may just need to relearn the lyrics myself </t>
  </si>
  <si>
    <t xml:space="preserve">@rbuerckner They're jealous of pink ugg boots, clearly </t>
  </si>
  <si>
    <t>Hey everyone, @chrisabad is a cool guy. Everyone should follow him.  #adtweet</t>
  </si>
  <si>
    <t>@poppymartinez @ismaelburciaga bossy bossy you can twitter goodnight any time you want to. don't should people to death   #bargetuesday</t>
  </si>
  <si>
    <t>jenxdigital</t>
  </si>
  <si>
    <t xml:space="preserve">@donttrythis Don't worry!  @maddow comes on again!!!  You don't *have* to miss it!! </t>
  </si>
  <si>
    <t xml:space="preserve">Morning all...another sunny one here </t>
  </si>
  <si>
    <t xml:space="preserve">i dont wanna stop.. dont wake me up! </t>
  </si>
  <si>
    <t>mel_dillon</t>
  </si>
  <si>
    <t xml:space="preserve">had a great birthday thank you to everyone for everything i love birthdays - especially turning 21 </t>
  </si>
  <si>
    <t>Tue Apr 21 01:11:11 PDT 2009</t>
  </si>
  <si>
    <t>Miss_Emms</t>
  </si>
  <si>
    <t xml:space="preserve">@britneyspears yes and it sounds like britney blew there minds!!! She should be proud </t>
  </si>
  <si>
    <t>prateekdayal</t>
  </si>
  <si>
    <t>@abhaga hey congrats man .. have a happy married startup life  congrats to @jayajha too!</t>
  </si>
  <si>
    <t xml:space="preserve">@nwoidaho I don't want to be the one to tell you this, but they actually make cakes that are already made! You should look into it. </t>
  </si>
  <si>
    <t>Tue Apr 21 01:11:14 PDT 2009</t>
  </si>
  <si>
    <t xml:space="preserve">@eddieizzard Darling, it's seems to be something that is forced upon us in the Uk until it is second nature </t>
  </si>
  <si>
    <t>Tue Apr 21 01:11:13 PDT 2009</t>
  </si>
  <si>
    <t>@kr0y These came way later for last year. Patience the OSPO guys will publish all of them in due course  its a bunch of &amp;quot;few&amp;quot; people!!</t>
  </si>
  <si>
    <t>@livlifequeensiz i am a little blue and a little light orange  hehe</t>
  </si>
  <si>
    <t xml:space="preserve">@howiezly Welcome Howie! Nice to see you </t>
  </si>
  <si>
    <t>VTDPRO</t>
  </si>
  <si>
    <t xml:space="preserve">I have a new iphone G3 and I just LOVE IT. Thank u God for making people so clever to invent it Now I am happy to answer every call </t>
  </si>
  <si>
    <t>Tue Apr 21 01:11:18 PDT 2009</t>
  </si>
  <si>
    <t xml:space="preserve">off to work ;) PEACE </t>
  </si>
  <si>
    <t xml:space="preserve">@Ognawk I found the analogy of Gaming Gnome oddly settling ;)  Weird huh </t>
  </si>
  <si>
    <t xml:space="preserve">@logicslayer havent played that yet, but I hear ya..... </t>
  </si>
  <si>
    <t xml:space="preserve">Is up from 6 a. m. Man, I feel sleepy </t>
  </si>
  <si>
    <t>xTancy</t>
  </si>
  <si>
    <t xml:space="preserve">Ron Louis &amp;amp; David Copeland - How To Succeed With Women: http://tinyurl.com/c2ae6h Excellent book for husbands lol </t>
  </si>
  <si>
    <t>Tue Apr 21 01:11:20 PDT 2009</t>
  </si>
  <si>
    <t>@Sarahhh_mcfly fine fine you take him ill take doug...its a good compromise  good girl eh? i bet u say that to all your bandmates</t>
  </si>
  <si>
    <t xml:space="preserve">Nice to meet you. Thx for the follow. @avg8 @JaqStone @emeralds3 @raceDisasters @naturallycurly | I wish you a nice day. </t>
  </si>
  <si>
    <t>AmericanDelux</t>
  </si>
  <si>
    <t xml:space="preserve">Painting my shell toes </t>
  </si>
  <si>
    <t>Tue Apr 21 01:11:22 PDT 2009</t>
  </si>
  <si>
    <t>entaroadun</t>
  </si>
  <si>
    <t xml:space="preserve">@lebreeze i just wanna ask some questions no harm will be done </t>
  </si>
  <si>
    <t>hiphop_jedi</t>
  </si>
  <si>
    <t xml:space="preserve">@Acrista That's Ok girl we'll just work out this Wednesday and again this weekend. Probably head to the club and sweat it off as well. </t>
  </si>
  <si>
    <t xml:space="preserve">Hero's was amazing tonight OMG! cant wait until next week </t>
  </si>
  <si>
    <t>Lola is still recovering from her spay but is doing very well  http://apps.facebook.com/dogbook/profile/view/6047228</t>
  </si>
  <si>
    <t>Looks like someones used Googles Custom Search to make it a Torrent Engine  http://is.gd/tCod</t>
  </si>
  <si>
    <t>Tue Apr 21 01:11:25 PDT 2009</t>
  </si>
  <si>
    <t xml:space="preserve">@stacy_nkotbluva lmfao....yeah we are....okie, ttyt. oh i'm going to sleep in 2 minutes. i gotta send my own tweets lol...good knight </t>
  </si>
  <si>
    <t>Tue Apr 21 01:11:26 PDT 2009</t>
  </si>
  <si>
    <t>@TWLOHA your my hero  my tee came in the mail today and you have made me the happiest person on earth</t>
  </si>
  <si>
    <t>TiffanyG</t>
  </si>
  <si>
    <t xml:space="preserve">mmmmmmmm Runts candy at 4am.  they have new flavors! green apple replaced lime and now grape.  I pick out all the pink ones  </t>
  </si>
  <si>
    <t xml:space="preserve">@Angel_ite Well done! Stationary! You make me proud </t>
  </si>
  <si>
    <t>djnuttymetrofm</t>
  </si>
  <si>
    <t xml:space="preserve">15 was on fire, got home at 4am, i'm at work now, i'll sleep when i'm dead </t>
  </si>
  <si>
    <t>Tue Apr 21 01:11:28 PDT 2009</t>
  </si>
  <si>
    <t xml:space="preserve">wondering why in the world did Suzanne and James Robertsons write the &amp;quot;MRP&amp;quot; book  Do people use the whole Volere process at all? </t>
  </si>
  <si>
    <t>Good morning!! Had wake up phone call  nodded back off then raped the snooze button.time to get up.lame!</t>
  </si>
  <si>
    <t>Tue Apr 21 01:11:29 PDT 2009</t>
  </si>
  <si>
    <t xml:space="preserve">@Mrgareth chimojo-san, love it </t>
  </si>
  <si>
    <t xml:space="preserve">Update @rajafawad is lost in the The Daiki world </t>
  </si>
  <si>
    <t>JMash2009</t>
  </si>
  <si>
    <t>Ladies Ladies Ladies Goodnight Kisses Muah Muah!!!  ;-)</t>
  </si>
  <si>
    <t>Wenstrand</t>
  </si>
  <si>
    <t xml:space="preserve">@adamjackson Been few yrs since@ RdwdRm(they were projecting close-ups of faces on walls) but suspected you=minority in a suited majority </t>
  </si>
  <si>
    <t xml:space="preserve">@Evireon A call-girl. The only contact is phone or email </t>
  </si>
  <si>
    <t>j2d3</t>
  </si>
  <si>
    <t xml:space="preserve">bear with my nonsensical updates as i test and build @mretwt - also feel free to follow him and try out the service... it is working now </t>
  </si>
  <si>
    <t>leone8</t>
  </si>
  <si>
    <t xml:space="preserve">@xxanna Hi anna! You're welcome, thanks to You rather Have a great day! Ago </t>
  </si>
  <si>
    <t xml:space="preserve">@dies_el ha! no, just been too busy to try it again </t>
  </si>
  <si>
    <t>regierivera</t>
  </si>
  <si>
    <t xml:space="preserve">I'm the newest member of Work at Home Bloggers Social Networks. thanks for the invite @EzyBlogger </t>
  </si>
  <si>
    <t xml:space="preserve">@MissHooker hey welcome  it is confusing but you will get it, i find th easiest palce ot be is 'home' </t>
  </si>
  <si>
    <t xml:space="preserve">I love Paypal and their service </t>
  </si>
  <si>
    <t>@sprckt I love the rain too  storms are great</t>
  </si>
  <si>
    <t>tinaSKDUSH</t>
  </si>
  <si>
    <t xml:space="preserve">@socontagious19 Cuz Jennette's voice is so awesome!! You can't HATE it! LOL </t>
  </si>
  <si>
    <t>Tue Apr 21 01:15:27 PDT 2009</t>
  </si>
  <si>
    <t>@eliza_se The Oslo show was also good  Saw Per and the gang on sunday.</t>
  </si>
  <si>
    <t>@macNC40 i just think your too pretty for that.  black is cool, i rarely wear it though.</t>
  </si>
  <si>
    <t>i'm soo tired. i needa go to bed. but i keep on fighting my sleep. so retarded only lil kids do that  damn..i was told that im sumfinelse</t>
  </si>
  <si>
    <t>Tue Apr 21 01:15:28 PDT 2009</t>
  </si>
  <si>
    <t>acoelhosantos</t>
  </si>
  <si>
    <t xml:space="preserve">finally unlocked all the SFIV characters, thanks to my niece </t>
  </si>
  <si>
    <t>golbon</t>
  </si>
  <si>
    <t xml:space="preserve">Gagi arrived safe and sound this am. Yusef rushed to hug her and stayed stuck to her all day! Yahya recognized her instantly and cuddled! </t>
  </si>
  <si>
    <t>Tue Apr 21 01:15:35 PDT 2009</t>
  </si>
  <si>
    <t xml:space="preserve">@MellieMel86 fo sho, gnite </t>
  </si>
  <si>
    <t>Tue Apr 21 01:15:37 PDT 2009</t>
  </si>
  <si>
    <t xml:space="preserve">@benshephard Ahhh c'mon where's your sense of adventure Ben?  It was fun!  Especially Penny's voice overs at the end, </t>
  </si>
  <si>
    <t>djmunchkin</t>
  </si>
  <si>
    <t xml:space="preserve">moorning peoples - what a sunny day it is today </t>
  </si>
  <si>
    <t xml:space="preserve">@just_reva that's cool. would be wonderful if u do that. we could social media to promote it </t>
  </si>
  <si>
    <t>Tue Apr 21 01:15:40 PDT 2009</t>
  </si>
  <si>
    <t xml:space="preserve">@730Fam at the store. </t>
  </si>
  <si>
    <t>Tue Apr 21 01:15:39 PDT 2009</t>
  </si>
  <si>
    <t>melbm</t>
  </si>
  <si>
    <t>@SonneEngel yes for 4 days with 2 friends  *__*</t>
  </si>
  <si>
    <t xml:space="preserve">@iCharlotte u dont think i can? i'll prove you wrong. im not really a flirt in real life. i just expierment on twitter. </t>
  </si>
  <si>
    <t xml:space="preserve">@cmeintjes &amp;quot;tweetie for twitter&amp;quot; huh? i'd hope tweetie doesn't work for facebook as well... </t>
  </si>
  <si>
    <t>OfficialAmandaM</t>
  </si>
  <si>
    <t>You welcome  @Natalieseles</t>
  </si>
  <si>
    <t>StarNewsroom</t>
  </si>
  <si>
    <t xml:space="preserve">Good morning from the Shropshire Star newsroom at Ketley! Contact us directly with your stories, pictures and videos through this page </t>
  </si>
  <si>
    <t>Tue Apr 21 01:15:42 PDT 2009</t>
  </si>
  <si>
    <t>Mortgagesman</t>
  </si>
  <si>
    <t>Advertisement: how do you guys handle fax?  i want to receive them via email. no hassle. anyone tried MyFax?  http://is.gd/tCrd ad:</t>
  </si>
  <si>
    <t>LoveQueenstown</t>
  </si>
  <si>
    <t xml:space="preserve">@aliceletts Thanks for posting your photo on: http://bit.ly/fMWos ...some stunning photography! Coupled with an awesome subject of course </t>
  </si>
  <si>
    <t>Tue Apr 21 01:15:43 PDT 2009</t>
  </si>
  <si>
    <t>GillianAaron</t>
  </si>
  <si>
    <t xml:space="preserve">Finished writing the How to Study and Pass exams Guide. Courses Start again in July. Already had great results with 16-21 age groups!!! </t>
  </si>
  <si>
    <t>syaxo</t>
  </si>
  <si>
    <t xml:space="preserve">Goin out with Farhana in awhile .She's otw comin' to my house </t>
  </si>
  <si>
    <t>misu</t>
  </si>
  <si>
    <t xml:space="preserve">@dr3do yep </t>
  </si>
  <si>
    <t xml:space="preserve">@Laureen666 trust me that is a good thing </t>
  </si>
  <si>
    <t>Tue Apr 21 01:15:46 PDT 2009</t>
  </si>
  <si>
    <t>Shermine</t>
  </si>
  <si>
    <t xml:space="preserve">@chrisdubai888 Well this country is not the right environment for penguins </t>
  </si>
  <si>
    <t>RescueMedic911</t>
  </si>
  <si>
    <t xml:space="preserve">Wow my first ever O.P.A.  on a M.V.A. on a Pt. wow what the hell am i doing for free all night long........ </t>
  </si>
  <si>
    <t>Ilutu_Lili</t>
  </si>
  <si>
    <t>I got 100% on my Ethics Course!  Yay, I'm ethical!!    Now I just gotta pay $230 and I'll be legal for another two years... sigh</t>
  </si>
  <si>
    <t>Bellajac</t>
  </si>
  <si>
    <t xml:space="preserve">Going... Going... Gone! </t>
  </si>
  <si>
    <t>sagalelmi</t>
  </si>
  <si>
    <t xml:space="preserve">@drakkardnoir It will def pay off!!! i'm really loving the music Drake! </t>
  </si>
  <si>
    <t xml:space="preserve">@BriggySmalls happy to be the 1st to *high five* you dude! </t>
  </si>
  <si>
    <t>Tue Apr 21 01:15:50 PDT 2009</t>
  </si>
  <si>
    <t xml:space="preserve">Everyone have a great night im off to bed.. its late.. Keep up the good tweets. Im enjoying reading them </t>
  </si>
  <si>
    <t xml:space="preserve">@missxmarisa http://twitpic.com/3pe9i - hahaha wow!! that's cool!! like... literally or whatevs </t>
  </si>
  <si>
    <t>cheekylittlemis</t>
  </si>
  <si>
    <t xml:space="preserve">off, getting ready for school  rocks, it's 10.15 am here in Germany and school starts at 11.15 today </t>
  </si>
  <si>
    <t>Tue Apr 21 01:15:51 PDT 2009</t>
  </si>
  <si>
    <t>YW  @Iconic88 Good Night.</t>
  </si>
  <si>
    <t>Tue Apr 21 01:15:54 PDT 2009</t>
  </si>
  <si>
    <t>b_rittleigh</t>
  </si>
  <si>
    <t xml:space="preserve">nothing better than i guy who loves you to pluto and back </t>
  </si>
  <si>
    <t>@genepark congrats on quitting  thumbs up!</t>
  </si>
  <si>
    <t xml:space="preserve">@snedwan is that a bad thing? means you have an excuse to 'research' now, rather than an 'urge'. </t>
  </si>
  <si>
    <t xml:space="preserve">@OtherMacGuffin Tried Tweetie on the iPod touch and have switched to TwitterFon as suggested by a follower! </t>
  </si>
  <si>
    <t>Tue Apr 21 01:15:55 PDT 2009</t>
  </si>
  <si>
    <t xml:space="preserve">@phoenixpirated... and which tweet would that be... </t>
  </si>
  <si>
    <t>frerardftw</t>
  </si>
  <si>
    <t xml:space="preserve">may or may not have come to school with a Starbucks... well, you love it  </t>
  </si>
  <si>
    <t>@chelleysmiles chelleysmiles  wen r u &amp;amp; rudoloh free so we can hang...</t>
  </si>
  <si>
    <t xml:space="preserve">@twinklybee @zanetti See Father Ted was good for something afterall </t>
  </si>
  <si>
    <t>Tue Apr 21 01:15:57 PDT 2009</t>
  </si>
  <si>
    <t>@RyanRotten perfect.  haha</t>
  </si>
  <si>
    <t>bellothika</t>
  </si>
  <si>
    <t xml:space="preserve">@TALLJOSH You don't have to copy and paste their names. There's an 'easy reply' button </t>
  </si>
  <si>
    <t>tracebean</t>
  </si>
  <si>
    <t xml:space="preserve">@babydoll27 which episode have you just watched?! was it the miles one? </t>
  </si>
  <si>
    <t>Tue Apr 21 01:15:58 PDT 2009</t>
  </si>
  <si>
    <t xml:space="preserve">@ravegave I've camp orientation on Saturday so Friday's good. </t>
  </si>
  <si>
    <t xml:space="preserve">@CaraLouLou Good Luck! </t>
  </si>
  <si>
    <t xml:space="preserve">@666TheBeast666 Ok, really going to sleep now lol ;) Reality, yes. Absolutely. Nite </t>
  </si>
  <si>
    <t xml:space="preserve">@mschoening I didn't attend any lecture this year. I just can't stay awake and focused. </t>
  </si>
  <si>
    <t>Tue Apr 21 01:16:02 PDT 2009</t>
  </si>
  <si>
    <t>joshd86</t>
  </si>
  <si>
    <t>@CHRISDJMOYLES you on tv more?  forget the radio...your too good for that!</t>
  </si>
  <si>
    <t>tag</t>
  </si>
  <si>
    <t xml:space="preserve">@aaroscape Goog luck with the redesign! And welcome back to Blighty </t>
  </si>
  <si>
    <t>derekleerock</t>
  </si>
  <si>
    <t xml:space="preserve">@ianmackie Your screename should be insomnimackie!  I'm gonna go see if it's taken...it's only 1am and that's something for me to do! </t>
  </si>
  <si>
    <t>jeppeliisberg</t>
  </si>
  <si>
    <t xml:space="preserve">enjoying work again </t>
  </si>
  <si>
    <t xml:space="preserve">@ChellyBum oh! lol! </t>
  </si>
  <si>
    <t>cramzyltd</t>
  </si>
  <si>
    <t xml:space="preserve">www.iphone-bulgaria.com just posted a great review for Chippy </t>
  </si>
  <si>
    <t xml:space="preserve">@unfolded73 Happy Birthday </t>
  </si>
  <si>
    <t xml:space="preserve">@MaryBethune I still like you Mary </t>
  </si>
  <si>
    <t>Tue Apr 21 01:16:05 PDT 2009</t>
  </si>
  <si>
    <t xml:space="preserve">@FakeCedric Have a good day Ced </t>
  </si>
  <si>
    <t xml:space="preserve">find it so much easier to get out of bed when the suns shining </t>
  </si>
  <si>
    <t xml:space="preserve">Our photogs came back from Kingaroy with some great winery pics ... oh and the earthmoving ones they were sent to photograph too </t>
  </si>
  <si>
    <t>Tue Apr 21 01:16:09 PDT 2009</t>
  </si>
  <si>
    <t xml:space="preserve">@MiramarMike nah that's the 3 channels I could fit in 140 chars </t>
  </si>
  <si>
    <t xml:space="preserve">@JK2four7 whaddyamean .... beacuse i dont have a phat ass ? </t>
  </si>
  <si>
    <t>Tue Apr 21 01:16:11 PDT 2009</t>
  </si>
  <si>
    <t xml:space="preserve">Morning all...up early, hair appointment @ 11 so looking forward to banishing these roots to a mere memory </t>
  </si>
  <si>
    <t>godhammer</t>
  </si>
  <si>
    <t xml:space="preserve">@kristarella Can't skim as much if you have to focus for 8000 pixels across the blasted screen.  </t>
  </si>
  <si>
    <t>cmomo88</t>
  </si>
  <si>
    <t>Home now. Eating then dreaming. Loving life... Maybe cuz it feels like summer...  school 2morrow. Goodnight!</t>
  </si>
  <si>
    <t xml:space="preserve">At Death Guild now. Still in my bathing suit </t>
  </si>
  <si>
    <t>Tue Apr 21 01:16:13 PDT 2009</t>
  </si>
  <si>
    <t>swedishvallhund</t>
  </si>
  <si>
    <t>i just uploaded a video it's called webkinz beauty pagent  watch it comment and rate and SUBSCRIBE OR be cursed :O</t>
  </si>
  <si>
    <t>Tue Apr 21 01:16:14 PDT 2009</t>
  </si>
  <si>
    <t>koenvant</t>
  </si>
  <si>
    <t xml:space="preserve">@ceibner that's why I try to avoid test runs </t>
  </si>
  <si>
    <t>Tue Apr 21 01:16:17 PDT 2009</t>
  </si>
  <si>
    <t>TarekMMourad</t>
  </si>
  <si>
    <t xml:space="preserve">@sarahprout How is your iPhone doing? Mine is a blast especially with the email and solitaire. oh and the music too. </t>
  </si>
  <si>
    <t xml:space="preserve">@LindsayStone guess so. And legal here. </t>
  </si>
  <si>
    <t xml:space="preserve">@simonbarker I'm still in shock and awe </t>
  </si>
  <si>
    <t xml:space="preserve">Appreciate and respect the ones you love! With that being said - good night. Time to catch some zZZs. </t>
  </si>
  <si>
    <t>Tue Apr 21 01:16:19 PDT 2009</t>
  </si>
  <si>
    <t>MissxLo</t>
  </si>
  <si>
    <t xml:space="preserve">Finally hung out with other vegas juggalos. Fun night! </t>
  </si>
  <si>
    <t>must see a manicurist  long nails are driving me crazy when i try to type.. don't know how other girls do it! lol</t>
  </si>
  <si>
    <t xml:space="preserve">up up and away! </t>
  </si>
  <si>
    <t>Tue Apr 21 01:16:21 PDT 2009</t>
  </si>
  <si>
    <t xml:space="preserve">GTG. Will tweet back later. </t>
  </si>
  <si>
    <t>Tue Apr 21 01:16:22 PDT 2009</t>
  </si>
  <si>
    <t>oscarvanveen</t>
  </si>
  <si>
    <t xml:space="preserve">@Eva_Logan wow, thats cool indeed... didnt have that in school either. Rotterdam is great today as well, less mountains here </t>
  </si>
  <si>
    <t>Tue Apr 21 01:16:24 PDT 2009</t>
  </si>
  <si>
    <t xml:space="preserve">@jaschier Oh, okay, i'll try that  SOS ganun lang pala ) Thanks man </t>
  </si>
  <si>
    <t>Tue Apr 21 01:16:25 PDT 2009</t>
  </si>
  <si>
    <t>@Hapson ah lovely  I think I'm gonna go out at some point as well. You're right, too nice to stay in!</t>
  </si>
  <si>
    <t>@ggw_back Morning  How are you this fine morning?</t>
  </si>
  <si>
    <t>Tue Apr 21 01:16:26 PDT 2009</t>
  </si>
  <si>
    <t>nurulaqilah</t>
  </si>
  <si>
    <t xml:space="preserve">@kingrool I mean, THANKS! heeee </t>
  </si>
  <si>
    <t xml:space="preserve">@jenncastle what happened? I'll make them all pay! </t>
  </si>
  <si>
    <t>Tue Apr 21 01:16:29 PDT 2009</t>
  </si>
  <si>
    <t>giajordan</t>
  </si>
  <si>
    <t xml:space="preserve">@Eric_John at least we'll know which side the zero belongs on. </t>
  </si>
  <si>
    <t>andoyDOY</t>
  </si>
  <si>
    <t xml:space="preserve">do any of the KARDASHIANS have twitter? please reply. </t>
  </si>
  <si>
    <t>Tue Apr 21 01:16:30 PDT 2009</t>
  </si>
  <si>
    <t>teeh0neyy</t>
  </si>
  <si>
    <t>@OGBERRY hahahaa. a twoe!! yer a prof twoe.  mad danky.</t>
  </si>
  <si>
    <t xml:space="preserve">@chrystalsinger that's one awesom pattern you've got there </t>
  </si>
  <si>
    <t>Tue Apr 21 01:16:34 PDT 2009</t>
  </si>
  <si>
    <t>Sun shines through my window, The Aggrolites + Wordpress  goooood stuff!</t>
  </si>
  <si>
    <t>pwndscum</t>
  </si>
  <si>
    <t>hummingbird moth is back. iPod is scrobbling again  off to bed, but it's time to KO Sarko. hey that rhymes.</t>
  </si>
  <si>
    <t>Tue Apr 21 01:16:33 PDT 2009</t>
  </si>
  <si>
    <t>cliffhuntington</t>
  </si>
  <si>
    <t xml:space="preserve">Changed colours, added a photo, added a link. Hmmmm, call me a phillistine but I'm not yet certain what the fuss is about </t>
  </si>
  <si>
    <t>pequeneca</t>
  </si>
  <si>
    <t xml:space="preserve">hmmm lets continue developing the web page </t>
  </si>
  <si>
    <t>Tue Apr 21 01:16:36 PDT 2009</t>
  </si>
  <si>
    <t xml:space="preserve">@tanaudel Thanks! </t>
  </si>
  <si>
    <t>helgri</t>
  </si>
  <si>
    <t xml:space="preserve">yeah @fastandfearless is with us again </t>
  </si>
  <si>
    <t>Tue Apr 21 01:16:35 PDT 2009</t>
  </si>
  <si>
    <t>Tribolu</t>
  </si>
  <si>
    <t xml:space="preserve">I'm sending my registration for postgraduate studies in Geneva. Let's hope my dreams come true </t>
  </si>
  <si>
    <t>rygh</t>
  </si>
  <si>
    <t xml:space="preserve">@trib I'll follow you so you, so you can follow me, so you can get some more Norwegians in your feed </t>
  </si>
  <si>
    <t>siljess</t>
  </si>
  <si>
    <t xml:space="preserve">has no holes </t>
  </si>
  <si>
    <t>Tue Apr 21 01:20:35 PDT 2009</t>
  </si>
  <si>
    <t>xnickyj</t>
  </si>
  <si>
    <t xml:space="preserve">@CHRISDJMOYLES naked naked naked Chris!!! </t>
  </si>
  <si>
    <t>calliean</t>
  </si>
  <si>
    <t xml:space="preserve">@scribblegurl Night sweetie, sweet dreams and sleep well </t>
  </si>
  <si>
    <t>@Mxstr aa phoewee.. once in a while wont hurt ;) ..when i have a cravin, i better take care of it  haha</t>
  </si>
  <si>
    <t>mundens</t>
  </si>
  <si>
    <t xml:space="preserve">@jennitalula damn, must try other ways of getting you to answer the door naked! </t>
  </si>
  <si>
    <t xml:space="preserve">@james1981 Absolutely, jump onstage with me!  Party on, Garth </t>
  </si>
  <si>
    <t>Tue Apr 21 01:20:40 PDT 2009</t>
  </si>
  <si>
    <t>@TatianaToT oh yeahhh 3891 Exclusive Clothing Co. Presents: Guys and Dolls Fashion Show--April 29th.     i feel so major.</t>
  </si>
  <si>
    <t xml:space="preserve">@JohnsonAshley The day will bring....tweets. Thousands of them. </t>
  </si>
  <si>
    <t>Tue Apr 21 01:20:42 PDT 2009</t>
  </si>
  <si>
    <t>LaurenBlaine</t>
  </si>
  <si>
    <t>@Javindamodel haha!  Yep, doin' alright.  Hope you are, too.  What kind of music do you play and how is your web biz doing?</t>
  </si>
  <si>
    <t xml:space="preserve">@DianneMcA nope - if you read through my blog http://snedwan.com - my hatred for him will become clear </t>
  </si>
  <si>
    <t>@kathyIreland Am for the most part exceedingly blessed Kathy. Hoping I am able to pay forward these blessings.  Nice to see you...</t>
  </si>
  <si>
    <t>off to college! ahhh music all day  no psychology    LONDON TOMORROW!</t>
  </si>
  <si>
    <t>henricodolfing</t>
  </si>
  <si>
    <t>@jshuey Hi Jeff, how is life? I see you kicked of the wake board season  Hope all is well. Regards from a sunny Zurich</t>
  </si>
  <si>
    <t>Tue Apr 21 01:20:44 PDT 2009</t>
  </si>
  <si>
    <t>ASIAANA</t>
  </si>
  <si>
    <t xml:space="preserve">@monicakirsten hehehe what is this meannn </t>
  </si>
  <si>
    <t xml:space="preserve">@pufflepie or maybe you are just HAPPY! </t>
  </si>
  <si>
    <t>@KristenChanel totally! whole day err!!  Snack, snack!</t>
  </si>
  <si>
    <t>Tue Apr 21 01:20:45 PDT 2009</t>
  </si>
  <si>
    <t>StevieDiane</t>
  </si>
  <si>
    <t>is baby sitting today  but can't believe the cheek of her housemate telling William to move out; because he points out the cooker broke!</t>
  </si>
  <si>
    <t>pixelrockr</t>
  </si>
  <si>
    <t xml:space="preserve">@davidgrohl I totally love watching/reading interviews with you guys. Always very entertaining. </t>
  </si>
  <si>
    <t>@zhaaazhaaa yelloe! thanks for d call  nice to hear from u!</t>
  </si>
  <si>
    <t>Tue Apr 21 01:20:47 PDT 2009</t>
  </si>
  <si>
    <t>cronx</t>
  </si>
  <si>
    <t>Finally out of jail  well my iPhone is anyway. Report to follow on the &amp;quot;nothing works like the instructions&amp;quot; approach that I took.</t>
  </si>
  <si>
    <t>@oherrol well done girls  sounds like awesome trip. Alas I don't really care about the game, will be fun hearing about your adventures!</t>
  </si>
  <si>
    <t>@ReformatMe thank you  means alot x</t>
  </si>
  <si>
    <t>Tue Apr 21 01:20:49 PDT 2009</t>
  </si>
  <si>
    <t xml:space="preserve">@THANickyJ Happy bday then, nicky j! </t>
  </si>
  <si>
    <t>newsocksarelove</t>
  </si>
  <si>
    <t xml:space="preserve">I need the code to text facebook...100 to the first person to get it for me </t>
  </si>
  <si>
    <t>Tue Apr 21 01:20:52 PDT 2009</t>
  </si>
  <si>
    <t>angelcoffee</t>
  </si>
  <si>
    <t xml:space="preserve">@jimseven Hey Jim, Chris here, congrats to Gwilym and you guys as well, cracking job! the UK is going to get a reputation soon </t>
  </si>
  <si>
    <t>Tue Apr 21 01:20:51 PDT 2009</t>
  </si>
  <si>
    <t xml:space="preserve">Work is quiet today... perhaps I should go and find the cape times </t>
  </si>
  <si>
    <t>DAISYYxx</t>
  </si>
  <si>
    <t>astraa yesterdayy   partyy tomorrrow  what starts with y??</t>
  </si>
  <si>
    <t>Tue Apr 21 01:20:55 PDT 2009</t>
  </si>
  <si>
    <t>otaibian</t>
  </si>
  <si>
    <t xml:space="preserve">@khaled It was in Bahrain. Hopefully next time we will use euros </t>
  </si>
  <si>
    <t>Tue Apr 21 01:20:53 PDT 2009</t>
  </si>
  <si>
    <t>choongkarwai</t>
  </si>
  <si>
    <t xml:space="preserve">Meeting Hannah Yeoh(Subang Assembly woman) in few more minutes.Thanks to Kaylee, Cass and Henni for fixing my tie just now </t>
  </si>
  <si>
    <t>Tue Apr 21 01:20:56 PDT 2009</t>
  </si>
  <si>
    <t>redhotlace</t>
  </si>
  <si>
    <t xml:space="preserve">@johncmayer I like the new picture! You were such a cute kid! </t>
  </si>
  <si>
    <t>Cali_B</t>
  </si>
  <si>
    <t>@MIKELO23 ILL FAM IS ON DECK! Now dont hate me cause I ride big  wake this profile up Mr Lo! Tell Kesh &amp;amp; Mikhal hola</t>
  </si>
  <si>
    <t>@mattgroves easy to host wordpress yourself.  find a web host, grab a domain, and install wordpress   done and done.  #wordpress</t>
  </si>
  <si>
    <t xml:space="preserve">@michaelmknight truly scrumptious, thank you </t>
  </si>
  <si>
    <t xml:space="preserve">cheaking my myspace..twitter is so much better </t>
  </si>
  <si>
    <t>art_arts</t>
  </si>
  <si>
    <t xml:space="preserve">Hi Twitters!, nice to know you all </t>
  </si>
  <si>
    <t>Tue Apr 21 01:21:00 PDT 2009</t>
  </si>
  <si>
    <t>yeeeesez</t>
  </si>
  <si>
    <t xml:space="preserve">going to cut my stupid fringe so i can see again, and shower </t>
  </si>
  <si>
    <t>PeteBilton</t>
  </si>
  <si>
    <t xml:space="preserve">I woke up at 8am this morning, my sleeping pattern is getting better! now waiting for the neighbours to wake up to start recording </t>
  </si>
  <si>
    <t>Tue Apr 21 01:21:03 PDT 2009</t>
  </si>
  <si>
    <t>kachinja</t>
  </si>
  <si>
    <t xml:space="preserve">@ashsimpsonwentz Hi. do you has your personal myspace.com/// </t>
  </si>
  <si>
    <t xml:space="preserve">@NATTEH i gotta get a world clock app so i dont always have to ask u what time it is ha </t>
  </si>
  <si>
    <t>Tue Apr 21 01:21:05 PDT 2009</t>
  </si>
  <si>
    <t xml:space="preserve">@Sendall I know what you mean.  It's science!?  </t>
  </si>
  <si>
    <t>Tue Apr 21 01:21:06 PDT 2009</t>
  </si>
  <si>
    <t xml:space="preserve">@8073N to me, if it's ghibli, I have to watch. Even if it turns out to be bad, I just feel I have to follow their development </t>
  </si>
  <si>
    <t>Tue Apr 21 01:21:10 PDT 2009</t>
  </si>
  <si>
    <t>superkitti</t>
  </si>
  <si>
    <t xml:space="preserve">Grape and pomegranite juice really doesn't taste anywhere near as Good as I hoped :/ pain au chocolat does though! </t>
  </si>
  <si>
    <t>Tue Apr 21 01:21:08 PDT 2009</t>
  </si>
  <si>
    <t>AnnieC1</t>
  </si>
  <si>
    <t xml:space="preserve">Morning all .. feeling a bit better today. Gonna get some work done </t>
  </si>
  <si>
    <t>Ughm somone find me IT from il$ to follow ge is hilarious!  ubertwitter is killing twitterberry son!</t>
  </si>
  <si>
    <t>Tue Apr 21 01:21:11 PDT 2009</t>
  </si>
  <si>
    <t>lyzer</t>
  </si>
  <si>
    <t xml:space="preserve">I'm a little hungry. Maybe some food and some dns updates are in order </t>
  </si>
  <si>
    <t>The_Jerk</t>
  </si>
  <si>
    <t xml:space="preserve">@Insanechicka33 hmmm you must not get out much huh </t>
  </si>
  <si>
    <t>@shafini jom housesit rumah Torsten ngan Su!  Ngahahahaha. eh chup Fini mmg ada seminar LAGI ke nxt week?</t>
  </si>
  <si>
    <t>Tue Apr 21 01:21:13 PDT 2009</t>
  </si>
  <si>
    <t>Just realised Kevin Rudd has this  IM SO FOLLOWING HIM!</t>
  </si>
  <si>
    <t xml:space="preserve">@roessli Indeed there's the magic, it feels nice </t>
  </si>
  <si>
    <t>jessicas73</t>
  </si>
  <si>
    <t>@Essex_courier they need to fix the website in firefox &amp;amp; do some SEO  partymansuperstore.co.uk is broken... http://twitpic.com/3peew</t>
  </si>
  <si>
    <t>Tue Apr 21 01:21:14 PDT 2009</t>
  </si>
  <si>
    <t>jessicas71</t>
  </si>
  <si>
    <t>donnabloor</t>
  </si>
  <si>
    <t xml:space="preserve">is going for porridge!! sun is shining </t>
  </si>
  <si>
    <t>jessicas75</t>
  </si>
  <si>
    <t>jessicas79</t>
  </si>
  <si>
    <t>Tue Apr 21 01:21:17 PDT 2009</t>
  </si>
  <si>
    <t>ahateotw</t>
  </si>
  <si>
    <t xml:space="preserve">It's my b'day </t>
  </si>
  <si>
    <t>tartanna</t>
  </si>
  <si>
    <t xml:space="preserve">@judit_withoutH Doncs deus ser l'ï¿½nica! i quan comenceu amb els CSS i els seus floats... Aix... amb els anys ja li agafareu carinyo... </t>
  </si>
  <si>
    <t>Tue Apr 21 01:21:19 PDT 2009</t>
  </si>
  <si>
    <t xml:space="preserve">holy shit!! @WilliamOrbit &amp;amp; @FerryCorsten talking to each other on twitter. tis the 2nd coming of Adagio for Strings (Ferry Corsten Rmx) </t>
  </si>
  <si>
    <t>jessicas76</t>
  </si>
  <si>
    <t>Tue Apr 21 01:21:20 PDT 2009</t>
  </si>
  <si>
    <t>@xFrankieMonster LMAO!!Fair play hun,i used to hate her but only coz shes with Zac &amp;amp; jealousy occurs lol I love horrors  it any good? xxx</t>
  </si>
  <si>
    <t>jessicas77</t>
  </si>
  <si>
    <t>Tue Apr 21 01:21:21 PDT 2009</t>
  </si>
  <si>
    <t>Thank you so much for making my day, i love you guys.  @callmejors @belittledweirdo.</t>
  </si>
  <si>
    <t>depi</t>
  </si>
  <si>
    <t xml:space="preserve">Spam fail: Dear contact@erikgyepes.com,%CUSTOM_ZZBR You were sent a %CUSTOM_EGREETLOL!%CUSTOM_ZZBR... </t>
  </si>
  <si>
    <t>jessicas68</t>
  </si>
  <si>
    <t>Tue Apr 21 01:21:22 PDT 2009</t>
  </si>
  <si>
    <t xml:space="preserve">@happilyblissed that's pretty soon! the worst will be over soon Rin! </t>
  </si>
  <si>
    <t>jessicas61</t>
  </si>
  <si>
    <t>Tue Apr 21 01:21:23 PDT 2009</t>
  </si>
  <si>
    <t>jessicas64</t>
  </si>
  <si>
    <t>Tue Apr 21 01:21:24 PDT 2009</t>
  </si>
  <si>
    <t xml:space="preserve">@DonnieWahlberg you'll see ;) </t>
  </si>
  <si>
    <t>rach_94</t>
  </si>
  <si>
    <t xml:space="preserve">job interview at supre WOOO </t>
  </si>
  <si>
    <t xml:space="preserve">@just_reva all the best for fulfilling ur dream soon! </t>
  </si>
  <si>
    <t>Tue Apr 21 01:21:25 PDT 2009</t>
  </si>
  <si>
    <t>sidivaren</t>
  </si>
  <si>
    <t xml:space="preserve">dinner then finish my mage profile i think </t>
  </si>
  <si>
    <t>Tue Apr 21 01:21:27 PDT 2009</t>
  </si>
  <si>
    <t>KdeR</t>
  </si>
  <si>
    <t xml:space="preserve">@eeemilya shutting down now </t>
  </si>
  <si>
    <t>jessicas65</t>
  </si>
  <si>
    <t>Morwenia</t>
  </si>
  <si>
    <t xml:space="preserve">Supermassive black hole, supermassive black hole! </t>
  </si>
  <si>
    <t>jessicas62</t>
  </si>
  <si>
    <t>Tue Apr 21 01:21:30 PDT 2009</t>
  </si>
  <si>
    <t xml:space="preserve">@danlopez2012 You're definitely keeping good company now my man... you'll find out her name soon enough. Patience grasshoppa </t>
  </si>
  <si>
    <t>Tue Apr 21 01:21:28 PDT 2009</t>
  </si>
  <si>
    <t xml:space="preserve">@vyzion360 Thanks for the tweet on making your day more fun in tweet land </t>
  </si>
  <si>
    <t>Tue Apr 21 01:21:31 PDT 2009</t>
  </si>
  <si>
    <t>@PlanetComicon haha, yes! I'd love to put that up there!  Are you going to start a 2nd show a year by any chance? ;) I had too much fun!!</t>
  </si>
  <si>
    <t>Tue Apr 21 01:21:29 PDT 2009</t>
  </si>
  <si>
    <t>jessicas63</t>
  </si>
  <si>
    <t xml:space="preserve">Excited! Excited! Going to meet Imam Prasodjo tomorrow. </t>
  </si>
  <si>
    <t>lillewee</t>
  </si>
  <si>
    <t xml:space="preserve">@christianlaland fliink </t>
  </si>
  <si>
    <t>S7ARSCR3AM</t>
  </si>
  <si>
    <t xml:space="preserve">@Jessica_ca miss melancholy never left...  its still the best term of endearment ive ever created </t>
  </si>
  <si>
    <t>jessicas66</t>
  </si>
  <si>
    <t>Marcneev</t>
  </si>
  <si>
    <t xml:space="preserve">@TyPeak yes! a package of motivation would be greatly appreciated!  </t>
  </si>
  <si>
    <t xml:space="preserve">Yayayayyy on way home </t>
  </si>
  <si>
    <t xml:space="preserve">@craftymaddie Morning. Same here, I need about 5 or 6 coffees before my brain kicks in </t>
  </si>
  <si>
    <t>Tue Apr 21 01:21:32 PDT 2009</t>
  </si>
  <si>
    <t>beatifique</t>
  </si>
  <si>
    <t xml:space="preserve">@angelxchild Amen to that. Hello, Mimi! </t>
  </si>
  <si>
    <t>KazThomas</t>
  </si>
  <si>
    <t xml:space="preserve">The sun is shining and I'm feeling </t>
  </si>
  <si>
    <t>jessicas67</t>
  </si>
  <si>
    <t>@Lotay anytime my friend  #nightowls</t>
  </si>
  <si>
    <t xml:space="preserve">@MarcoAvila Welcome to Twitter mate </t>
  </si>
  <si>
    <t xml:space="preserve">@overusedpencil I like Tweetie better because of its conversation feature, like, if you click a tweet, it shows you the replies to it. </t>
  </si>
  <si>
    <t>Tue Apr 21 01:21:36 PDT 2009</t>
  </si>
  <si>
    <t>@jonasbrothers http://twitpic.com/3ol72 - OMJ! Kevin you look sooo hot!!!  - of course joe and nick, too!</t>
  </si>
  <si>
    <t>@NasihaRose So its not a big deal u could be my older sister hahaha. Lets just &amp;quot;date&amp;quot; on twitter and get a feel for it  lol.</t>
  </si>
  <si>
    <t>Tue Apr 21 01:21:37 PDT 2009</t>
  </si>
  <si>
    <t>BrandonLewis</t>
  </si>
  <si>
    <t xml:space="preserve">on way to office for meeting re IT and paperwork....not very interesting, apologies </t>
  </si>
  <si>
    <t>godza</t>
  </si>
  <si>
    <t>@jeeStyle well, that's nothing new coming from you  Since i know you, you are sleeping at days, and working at nights</t>
  </si>
  <si>
    <t>Tue Apr 21 01:21:39 PDT 2009</t>
  </si>
  <si>
    <t xml:space="preserve">@Elizabeth_N I knew there was a reason why I was fond of you....You are a sweetie pie. </t>
  </si>
  <si>
    <t>Tue Apr 21 01:25:25 PDT 2009</t>
  </si>
  <si>
    <t>rickandliz</t>
  </si>
  <si>
    <t xml:space="preserve">At Mercy Gilbert...the anticipation is mounting. </t>
  </si>
  <si>
    <t xml:space="preserve">@hypnophil ahhh my first ever twitter reply  Im good thanks, should be working but struggling to put the twitter toy down. You? </t>
  </si>
  <si>
    <t>Tue Apr 21 01:25:26 PDT 2009</t>
  </si>
  <si>
    <t>MamaByrdd</t>
  </si>
  <si>
    <t xml:space="preserve">@wingman251 Yr NOLA bound practically tomorrow. </t>
  </si>
  <si>
    <t>Tue Apr 21 01:25:27 PDT 2009</t>
  </si>
  <si>
    <t xml:space="preserve">@taalz aw shad... cheer up !  it happens often to everybody. </t>
  </si>
  <si>
    <t>tiamowryonline</t>
  </si>
  <si>
    <t xml:space="preserve">@babephatqt , Tia's twitter is @tiamowry .  Tamera isn't on twitter. </t>
  </si>
  <si>
    <t>@JonasLovato24 She'll be okay  YESYES! It should be our mission ^^</t>
  </si>
  <si>
    <t>GabrielLai</t>
  </si>
  <si>
    <t xml:space="preserve">@ramesstudios it seems like it's connecting to the private server IP instead the Public one  I wanna check out ur artwork la bro.. </t>
  </si>
  <si>
    <t>Tue Apr 21 01:25:28 PDT 2009</t>
  </si>
  <si>
    <t>Or dropping out completly, but that requires a sugar daddy.  Any takers?  http://tinyurl.com/cvkqv5</t>
  </si>
  <si>
    <t>steno983</t>
  </si>
  <si>
    <t xml:space="preserve">I'm trying to write an english message on Twizz.. I can read, but I'm not so skillend in writing... I must improve my skillz </t>
  </si>
  <si>
    <t>Tue Apr 21 01:25:32 PDT 2009</t>
  </si>
  <si>
    <t>@justingbyrne Cool!  Just a bit more to spice up the show  yeah maybe not 50 50, some listeners might not appreciate that</t>
  </si>
  <si>
    <t xml:space="preserve">@jokneller she IS pretty... no lace tho!? and stick her on a canvas.. then you can add lace </t>
  </si>
  <si>
    <t>Tue Apr 21 01:25:35 PDT 2009</t>
  </si>
  <si>
    <t xml:space="preserve">@Whatleydude think that one might make it into the Lookalike section of the weekly newsletter </t>
  </si>
  <si>
    <t>annebanne</t>
  </si>
  <si>
    <t xml:space="preserve">@Lullepulle You are crazy, yes </t>
  </si>
  <si>
    <t>@HawaiiRealty if I could purr, I would.   this man is off 2 dream of pristine waterfalls &amp;amp; other visions of a'ina now.  thanks &amp;amp; rest well</t>
  </si>
  <si>
    <t>sleepingking</t>
  </si>
  <si>
    <t xml:space="preserve">@adelablue You will! I'm still a dev living in Beijing </t>
  </si>
  <si>
    <t>MarionAlice</t>
  </si>
  <si>
    <t>Tue Apr 21 01:25:39 PDT 2009</t>
  </si>
  <si>
    <t>dianejyoung</t>
  </si>
  <si>
    <t xml:space="preserve">@Oliyoung Vote liberal and you will get a stadium and nothing else! Let Mr Mike alone is trying his best </t>
  </si>
  <si>
    <t xml:space="preserve">@soccerlens At the moment I'm thinking 'Nutmeg White'... but I'll take yellow at a push. </t>
  </si>
  <si>
    <t>_stacileejonas</t>
  </si>
  <si>
    <t xml:space="preserve">@TraceCyrus hey trace !                              your awesome </t>
  </si>
  <si>
    <t>Tue Apr 21 01:25:40 PDT 2009</t>
  </si>
  <si>
    <t xml:space="preserve">@kittysdrawings Congratulations! That's wonderful news </t>
  </si>
  <si>
    <t>Tue Apr 21 01:25:41 PDT 2009</t>
  </si>
  <si>
    <t>avleen</t>
  </si>
  <si>
    <t xml:space="preserve">@chwilliams harold and kumar... Well it was 4/20 y'day </t>
  </si>
  <si>
    <t>nataliaand</t>
  </si>
  <si>
    <t xml:space="preserve">Nice Easter holidays were so beautiful but so short </t>
  </si>
  <si>
    <t>pauld08</t>
  </si>
  <si>
    <t xml:space="preserve">@mum100 she's probably trying to work you out as well. </t>
  </si>
  <si>
    <t>shyanl</t>
  </si>
  <si>
    <t xml:space="preserve">www.tw3t.com/8hh   photo trial </t>
  </si>
  <si>
    <t>hootas23</t>
  </si>
  <si>
    <t xml:space="preserve">drove dads car before! </t>
  </si>
  <si>
    <t>Tue Apr 21 01:25:42 PDT 2009</t>
  </si>
  <si>
    <t xml:space="preserve">@FakeCedric will do...thinkin positive thought for ya... </t>
  </si>
  <si>
    <t>@Tha_Dynasty yep  what's on yer bday wish list girlie?</t>
  </si>
  <si>
    <t>@tinja69 yeah sure  I need to use a double pass ticket as well to Mall Cop. You can watch 17 Again if you want.</t>
  </si>
  <si>
    <t>Tue Apr 21 01:25:43 PDT 2009</t>
  </si>
  <si>
    <t>Justyn1964</t>
  </si>
  <si>
    <t xml:space="preserve">@bimbler there is always someone to hear a sweet </t>
  </si>
  <si>
    <t xml:space="preserve">@truscotsman72 not at all...i expected ppls opinions n views. </t>
  </si>
  <si>
    <t xml:space="preserve">@Jonasbrothers  you amaze me </t>
  </si>
  <si>
    <t xml:space="preserve">I'm going for a shower ladies and gentlemen. Close your eyes, picture it ... I knew you'd enjoy that </t>
  </si>
  <si>
    <t xml:space="preserve">@peace4evermore added, thanks! Looks like someone I want to know. </t>
  </si>
  <si>
    <t>Tue Apr 21 01:25:45 PDT 2009</t>
  </si>
  <si>
    <t>DeeCrenshaw</t>
  </si>
  <si>
    <t>@Jivayoga went there after the solstice and buried crystals at the bottom of the TOR  have a beautiful day!</t>
  </si>
  <si>
    <t>Thanx girl I returned the favor!!  @nexkcsensation</t>
  </si>
  <si>
    <t>Tue Apr 21 01:25:46 PDT 2009</t>
  </si>
  <si>
    <t>@Ramoso YES and i cracked up laughing when i woke up  thanks babe // heart ya</t>
  </si>
  <si>
    <t>nanaEP</t>
  </si>
  <si>
    <t xml:space="preserve">@TheEllenShow congrats on 1 million followers!! </t>
  </si>
  <si>
    <t>Another day and it should hopefully end well  *bounce bounce bounce*</t>
  </si>
  <si>
    <t xml:space="preserve">Thanks to all for your nice thoughts. It was a lot of work and even more fun! Come diving with me sometime! Need lessons? </t>
  </si>
  <si>
    <t>Tue Apr 21 01:25:48 PDT 2009</t>
  </si>
  <si>
    <t>Howard_Scott</t>
  </si>
  <si>
    <t>I mention @flyairnz in a random tweet about an old schoolfriend, and next thing I know they're following me   Hello Air NZ! hello simon!</t>
  </si>
  <si>
    <t>Tue Apr 21 01:25:50 PDT 2009</t>
  </si>
  <si>
    <t>theweirdo</t>
  </si>
  <si>
    <t xml:space="preserve">The weekend drops off with surprising volocity, and it's time to... get SERIOUS! Don't say I didn't warn you </t>
  </si>
  <si>
    <t xml:space="preserve">@middleclassgirl lots of money and no one wanting to pay it to use it wouldn't help it either </t>
  </si>
  <si>
    <t>Tue Apr 21 01:25:56 PDT 2009</t>
  </si>
  <si>
    <t xml:space="preserve">@Asfaq Thanks so much, I'm glad you liked them </t>
  </si>
  <si>
    <t>Tue Apr 21 01:25:54 PDT 2009</t>
  </si>
  <si>
    <t>yana_lee</t>
  </si>
  <si>
    <t xml:space="preserve">@berniegrace hehe good one </t>
  </si>
  <si>
    <t xml:space="preserve">I have a lot of reasons to be optimistic. </t>
  </si>
  <si>
    <t>utkarsh2012</t>
  </si>
  <si>
    <t xml:space="preserve">@abhinaba iTextSharp is also a .Net library for generating pdf on #netcf- http://tr.im/jiU7 and the best part, its open source... </t>
  </si>
  <si>
    <t>Angelfish007</t>
  </si>
  <si>
    <t xml:space="preserve">@jokneller  Jo I would make copies for your journal (and postcards!) and mount the original on a frameless mat </t>
  </si>
  <si>
    <t>Domm_</t>
  </si>
  <si>
    <t xml:space="preserve">waiting for the sun to come out at college </t>
  </si>
  <si>
    <t>Tue Apr 21 01:25:57 PDT 2009</t>
  </si>
  <si>
    <t xml:space="preserve">@lumplumps Just messing with u babes </t>
  </si>
  <si>
    <t>Tue Apr 21 01:25:58 PDT 2009</t>
  </si>
  <si>
    <t xml:space="preserve">@evildood should pay attention to me. </t>
  </si>
  <si>
    <t>Tue Apr 21 01:26:01 PDT 2009</t>
  </si>
  <si>
    <t xml:space="preserve">@gotCJ My pleasure </t>
  </si>
  <si>
    <t xml:space="preserve">i fall in line for about 2 hours just to submit my enrollment slip </t>
  </si>
  <si>
    <t>Tue Apr 21 01:26:02 PDT 2009</t>
  </si>
  <si>
    <t>alexasara</t>
  </si>
  <si>
    <t xml:space="preserve">cant wait to be off work tomorrow! </t>
  </si>
  <si>
    <t xml:space="preserve">I love my turtleeeee. </t>
  </si>
  <si>
    <t>Tue Apr 21 01:26:03 PDT 2009</t>
  </si>
  <si>
    <t xml:space="preserve">@Christyxcore you listen to more podcasts than music i bet </t>
  </si>
  <si>
    <t>Tue Apr 21 01:26:04 PDT 2009</t>
  </si>
  <si>
    <t>Keabird</t>
  </si>
  <si>
    <t xml:space="preserve">@RX2904 standing in front of my wardrobe trying to decide what to take to Italy coming saturday. #weatherforecast #crisis #breakdown </t>
  </si>
  <si>
    <t>twtr_gator</t>
  </si>
  <si>
    <t xml:space="preserve">@CoachDeb When you send my signed copy and only if it is as great as your tweets then it will become my recommended reading for tweeps </t>
  </si>
  <si>
    <t>virtualgirluk</t>
  </si>
  <si>
    <t xml:space="preserve">@DeeVAS thanks  DM on its way </t>
  </si>
  <si>
    <t>Tue Apr 21 01:26:06 PDT 2009</t>
  </si>
  <si>
    <t xml:space="preserve">Loving the names on the henchmen's shirts played by Louis Lombardi, Pathos, Ethos, Logos, Dildos, Huevos, Rancheros </t>
  </si>
  <si>
    <t>Tue Apr 21 01:26:08 PDT 2009</t>
  </si>
  <si>
    <t xml:space="preserve">@psibreaker its always good to have a back up plan </t>
  </si>
  <si>
    <t>Tue Apr 21 01:26:09 PDT 2009</t>
  </si>
  <si>
    <t xml:space="preserve">@Bergting that will just be because McDonalds will have hired you to paint Ronald McDonald and the Hamburger theif on the walls </t>
  </si>
  <si>
    <t xml:space="preserve">Relieved, and so in love with @theblackqueen - can't wait til she comes to visit! </t>
  </si>
  <si>
    <t xml:space="preserve">The Loose were a tad disappointing, but the free drink/food and good company made up for it! </t>
  </si>
  <si>
    <t xml:space="preserve">Just about going around with some magazines... Could take a while </t>
  </si>
  <si>
    <t>Tue Apr 21 01:26:10 PDT 2009</t>
  </si>
  <si>
    <t>@jeremybuff hey, thanks for the compliments  How are you?</t>
  </si>
  <si>
    <t xml:space="preserve">listening to one night only and doing her psych essay </t>
  </si>
  <si>
    <t xml:space="preserve">@dj_leon It's a hard habit to break, I know... </t>
  </si>
  <si>
    <t>Tue Apr 21 01:26:11 PDT 2009</t>
  </si>
  <si>
    <t>Its my Birtday today, and I am now 45 years old. Where in the hell did all the time go? Does anyone know, cause I sure dont.   SML, &amp;amp; GB</t>
  </si>
  <si>
    <t>Tue Apr 21 01:26:13 PDT 2009</t>
  </si>
  <si>
    <t xml:space="preserve">Going to Skype, I see I still have my old pic there - 3 years old atleast </t>
  </si>
  <si>
    <t xml:space="preserve">@xllora Just read your 18(!) page CV </t>
  </si>
  <si>
    <t>Tue Apr 21 01:26:17 PDT 2009</t>
  </si>
  <si>
    <t>Make donations on my blog  http://hiolivejuicee.blogspot.com</t>
  </si>
  <si>
    <t xml:space="preserve">OMG the sea looks so gorgeous today, gently rippling and so clear. If it was 20 degrees warmer would be tempted to go for a swim </t>
  </si>
  <si>
    <t>catching up with britt, bree, amy, alli and steph  ballet class now</t>
  </si>
  <si>
    <t xml:space="preserve">http://is.gd/tCv7 And THAT marvellous product sounds like music to my ears - literally . I've got it on good authority that it works </t>
  </si>
  <si>
    <t>SNOOPY</t>
  </si>
  <si>
    <t xml:space="preserve">thinks that a pouring rain in mid April is a blessing </t>
  </si>
  <si>
    <t>martinhuggins</t>
  </si>
  <si>
    <t xml:space="preserve">just fed my daughter for the first time :: one of the best moments of life :: kinda gives a new perspective on Matthew 7 </t>
  </si>
  <si>
    <t>mickael</t>
  </si>
  <si>
    <t xml:space="preserve">@zssz Yes, Apache Labs wants its own XMPP server because the wave is growing. Good news </t>
  </si>
  <si>
    <t>@tommcfly http://twitpic.com/3l9e5 - Dude My black Ray Bans Broke like a week ago. Awsome thing is i Got a sweet blue pair  check em o ...</t>
  </si>
  <si>
    <t>Tue Apr 21 01:26:21 PDT 2009</t>
  </si>
  <si>
    <t>rawrimatoaster</t>
  </si>
  <si>
    <t xml:space="preserve">@RoseStack http://tinyurl.com/d8x49r Shaun, finally. </t>
  </si>
  <si>
    <t>Tue Apr 21 01:26:24 PDT 2009</t>
  </si>
  <si>
    <t xml:space="preserve">@ducban agree. new #iconeden of @mintran &amp;amp; Frexy is awesome </t>
  </si>
  <si>
    <t>Tue Apr 21 01:26:23 PDT 2009</t>
  </si>
  <si>
    <t xml:space="preserve">can smell yummy food mmmmm smells good </t>
  </si>
  <si>
    <t>Tue Apr 21 01:26:26 PDT 2009</t>
  </si>
  <si>
    <t>soyouvebeendump</t>
  </si>
  <si>
    <t xml:space="preserve">I don't update this Twitter much...Mostly on my 'personal' one but thanks for following </t>
  </si>
  <si>
    <t>Tue Apr 21 01:26:27 PDT 2009</t>
  </si>
  <si>
    <t xml:space="preserve">@Krasnostein Too much really slow an bad, too. </t>
  </si>
  <si>
    <t>Tue Apr 21 01:26:29 PDT 2009</t>
  </si>
  <si>
    <t>DNQCNN</t>
  </si>
  <si>
    <t xml:space="preserve">Bowie on the radio + Sunshine = Gold </t>
  </si>
  <si>
    <t xml:space="preserve">Got my limited edition marc jacobs- daisy today! Ahhh! I &amp;lt;3 itttt! </t>
  </si>
  <si>
    <t xml:space="preserve">Excited 4 friday wooooohh </t>
  </si>
  <si>
    <t xml:space="preserve">@mcflyharry Haha I did that to a tea towel once when I was cooking dinner. Lucky my mum didn't see! </t>
  </si>
  <si>
    <t>Tue Apr 21 01:26:30 PDT 2009</t>
  </si>
  <si>
    <t xml:space="preserve">@talkaboutluck heya darlin' 'tis midnight_moves from lj ? </t>
  </si>
  <si>
    <t>Tue Apr 21 01:26:33 PDT 2009</t>
  </si>
  <si>
    <t>boom8088</t>
  </si>
  <si>
    <t xml:space="preserve">@selahpromo Thanks for re-recommending me to @MrTweet, Valorie! That was really nice of you! </t>
  </si>
  <si>
    <t>@DiamonDie Hey, fantastic to hear! So glad it worked out for you.  What are you doing with the candy?</t>
  </si>
  <si>
    <t>Tue Apr 21 01:26:34 PDT 2009</t>
  </si>
  <si>
    <t xml:space="preserve">smile in my face and sun behind the window. what more need? </t>
  </si>
  <si>
    <t xml:space="preserve">Good morning everyone out there! Ready to rock the day? </t>
  </si>
  <si>
    <t xml:space="preserve">@FizzyDuck  naw awesome jokes even if i dotn talk much well..directly to you anyways </t>
  </si>
  <si>
    <t>Tue Apr 21 01:26:36 PDT 2009</t>
  </si>
  <si>
    <t>@Qu33nOfFashion @JadeWil @lokiy1987 @rubengotswag @luvdopeish @thisismyiq Say yall prayers before bed and you wont have nightmares  poW!</t>
  </si>
  <si>
    <t>Tue Apr 21 01:26:37 PDT 2009</t>
  </si>
  <si>
    <t xml:space="preserve">Got me some shades for the sun today. I don't care if i'm in the office... i'm wearing them all day! </t>
  </si>
  <si>
    <t xml:space="preserve">@TiaMowry , haha Thanks for the shameless plug T! </t>
  </si>
  <si>
    <t>Tue Apr 21 01:30:29 PDT 2009</t>
  </si>
  <si>
    <t xml:space="preserve">@ashuttleworth SIN Aoyama is a nice restaurant. Been to lunch/dinner a few times. They all talk Italian, go quick to smart.fm and learn! </t>
  </si>
  <si>
    <t>Tue Apr 21 01:30:30 PDT 2009</t>
  </si>
  <si>
    <t xml:space="preserve">Thinking I could start letting out Brat once in a while (to the terrace only for now), considering he came back on his own the other day </t>
  </si>
  <si>
    <t>@JonasLovato24 Haha! I actually LOLed at that, darn, best. plan. ever.  That'd be amazing! They will fall in love with us, LOL!</t>
  </si>
  <si>
    <t>Javier_Gimeno</t>
  </si>
  <si>
    <t xml:space="preserve">@Photocritic I keep on repeating that but... It doesn't work! I need a new one </t>
  </si>
  <si>
    <t xml:space="preserve">Husbear brought home flowers for the sick wife </t>
  </si>
  <si>
    <t>Tue Apr 21 01:30:36 PDT 2009</t>
  </si>
  <si>
    <t>jcanto</t>
  </si>
  <si>
    <t xml:space="preserve">ready to integrate Didier's pdfid in the VT report. a cool tool to add indeed </t>
  </si>
  <si>
    <t>darth_mushu</t>
  </si>
  <si>
    <t>Bohemina Rapsody like yo never heard!!  http://tinyurl.com/c2vcz2</t>
  </si>
  <si>
    <t>philippanthony</t>
  </si>
  <si>
    <t xml:space="preserve">@kristine_rn08 @kristine_rn08 naahh...i think i'm more tamed than rhandy and kenneth </t>
  </si>
  <si>
    <t>He thought about me. &amp;lt;3  that's the part that makes me feel like he still cares and that I'm still on his</t>
  </si>
  <si>
    <t>Tue Apr 21 01:30:39 PDT 2009</t>
  </si>
  <si>
    <t xml:space="preserve">@MatDavies ))  what? </t>
  </si>
  <si>
    <t>puvit</t>
  </si>
  <si>
    <t xml:space="preserve">@ashishrandhawa i want to come to ggn and eat all the chicke and all the saag and all the makki ki roti </t>
  </si>
  <si>
    <t>niteshbhatia</t>
  </si>
  <si>
    <t xml:space="preserve">@abhidaiya same pinch ;) juggling with my graphs </t>
  </si>
  <si>
    <t>Tue Apr 21 01:30:42 PDT 2009</t>
  </si>
  <si>
    <t xml:space="preserve">@HDmclachlan Just been reading your album reviews... top stuff mate! Have you seen Heima? You definitely should review that. It's sublime </t>
  </si>
  <si>
    <t>@christianacting  watch ilyolivia there videos r beast</t>
  </si>
  <si>
    <t>Tue Apr 21 01:30:43 PDT 2009</t>
  </si>
  <si>
    <t xml:space="preserve">@sheralynn we do so love being silly! wish you could come be silly with us!! </t>
  </si>
  <si>
    <t>http://twitpic.com/3pemi - Lines 37, 39ï¿½42 are just noise. Scalaï¿½s pretty good, but itï¿½s no Python.   (In that it canï¿½t find block st ...</t>
  </si>
  <si>
    <t>Tue Apr 21 01:30:46 PDT 2009</t>
  </si>
  <si>
    <t xml:space="preserve">@karJg Hmm, if its over at CH, would you mind if I nipped over &amp;amp; had a look sometime?  Not that I'm suffering from gadget envy at all </t>
  </si>
  <si>
    <t>bikalpapaudel</t>
  </si>
  <si>
    <t xml:space="preserve">@abishadh VLC can 'stream' video over LAN. Dunno about conferencing. Wanna test it on BP's network? </t>
  </si>
  <si>
    <t xml:space="preserve">@RuthMortimer it's a sign you're moving too fast! SLOW DOWN. </t>
  </si>
  <si>
    <t>Tue Apr 21 01:30:48 PDT 2009</t>
  </si>
  <si>
    <t xml:space="preserve">Its early in the mornin and I'm sittin here jammin </t>
  </si>
  <si>
    <t>MarcusSpaapen</t>
  </si>
  <si>
    <t>Nice Surprised  but very sleepy and late this morning.</t>
  </si>
  <si>
    <t>Tue Apr 21 01:30:51 PDT 2009</t>
  </si>
  <si>
    <t xml:space="preserve">@sonaljhuj is the &amp;quot;internal error&amp;quot; part of the fun ? </t>
  </si>
  <si>
    <t>Tue Apr 21 01:30:52 PDT 2009</t>
  </si>
  <si>
    <t>mudshovel</t>
  </si>
  <si>
    <t>Lilly will also be trouble!  http://twitpic.com/3pem5</t>
  </si>
  <si>
    <t>Tue Apr 21 01:30:53 PDT 2009</t>
  </si>
  <si>
    <t xml:space="preserve">excited on demis reaction to clara's letter.. </t>
  </si>
  <si>
    <t>Tue Apr 21 01:30:54 PDT 2009</t>
  </si>
  <si>
    <t xml:space="preserve">@abhaga hey! Congratulations!! to @jayajha too!! Another startup couple!! </t>
  </si>
  <si>
    <t>Tue Apr 21 01:30:55 PDT 2009</t>
  </si>
  <si>
    <t xml:space="preserve">Text BUNDLE to 21202 to get your remaining texts and mins left on your iPhone O2 Contract </t>
  </si>
  <si>
    <t>I may not be sleeping but I sure am laughing.  I love laughing this hard regularly.    Tho my arm is getting more paralyzed by the second.</t>
  </si>
  <si>
    <t xml:space="preserve">@geminieffect81 Pretty sure I'm not deaf yet, since the new ones work great </t>
  </si>
  <si>
    <t>yuusharo</t>
  </si>
  <si>
    <t xml:space="preserve">@peaceoflove08 I could, but it would be awkward, no? </t>
  </si>
  <si>
    <t>greggpollack</t>
  </si>
  <si>
    <t xml:space="preserve">Listening to @stilkov do a talk at #jax09 on RESTful Web Services with Rails.  Nice to see a Rails track at a mostly Java conference </t>
  </si>
  <si>
    <t xml:space="preserve">argh! i'm missing my Future Sound of London fixes! need to get my Mac Mini soon so I can all 500gb+ of electronic dance music onto it </t>
  </si>
  <si>
    <t>Tue Apr 21 01:30:59 PDT 2009</t>
  </si>
  <si>
    <t>SEOnlineBlog</t>
  </si>
  <si>
    <t xml:space="preserve">@garymccaffrey Flash is so heavy and slow, they'd have to work on that first. But the overall idea is awesome, isn't it </t>
  </si>
  <si>
    <t>Tue Apr 21 01:31:00 PDT 2009</t>
  </si>
  <si>
    <t xml:space="preserve">@grobie @pianoboy Hehe, yes, it was </t>
  </si>
  <si>
    <t xml:space="preserve">@carolinecutie Ha ha, the question pertains to my newest novel.  The guy you picked also has glasses and I think of you when I write him </t>
  </si>
  <si>
    <t>Tue Apr 21 01:31:02 PDT 2009</t>
  </si>
  <si>
    <t>Emerarudo</t>
  </si>
  <si>
    <t>@NicholasWelsh NP  How are you tonight?</t>
  </si>
  <si>
    <t>dollface429</t>
  </si>
  <si>
    <t xml:space="preserve">goodnight loves. zzzz! </t>
  </si>
  <si>
    <t>Tue Apr 21 01:31:03 PDT 2009</t>
  </si>
  <si>
    <t xml:space="preserve">Emily is sitting in her music lesson attempting to speak french, but failing miserably. Ahhh </t>
  </si>
  <si>
    <t>Tue Apr 21 01:31:06 PDT 2009</t>
  </si>
  <si>
    <t>t_phan</t>
  </si>
  <si>
    <t xml:space="preserve">peak hour trains are sure gloomy. Lucky i have john mayer with me </t>
  </si>
  <si>
    <t>Tue Apr 21 01:31:04 PDT 2009</t>
  </si>
  <si>
    <t>rosiefresh</t>
  </si>
  <si>
    <t xml:space="preserve">@MrsPBoutique and a big fat official welcome to @leapfrogg young lady </t>
  </si>
  <si>
    <t>Tue Apr 21 01:31:05 PDT 2009</t>
  </si>
  <si>
    <t xml:space="preserve">I'm baacckk. Did ya miss me? Yay! Matt is G-O-N-E! Woohoo! Now, Dancing With The Stars. Buh-byee </t>
  </si>
  <si>
    <t xml:space="preserve">@travelingcircus you can copy it if you like </t>
  </si>
  <si>
    <t>Tue Apr 21 01:31:08 PDT 2009</t>
  </si>
  <si>
    <t>mChat2k6</t>
  </si>
  <si>
    <t xml:space="preserve">@Dr_WatsonT Yeah I know it doesn't help in the long run, but some people you just can't help but call out </t>
  </si>
  <si>
    <t xml:space="preserve">@insyncc hehhe!! thats my neice!!! </t>
  </si>
  <si>
    <t>AaronZR2</t>
  </si>
  <si>
    <t xml:space="preserve">I don't know that words accurately describe how amazing tonight was...or how I feel at the moment </t>
  </si>
  <si>
    <t>Parrbo</t>
  </si>
  <si>
    <t>just signed up to twitter  thought it will be more exciting lol</t>
  </si>
  <si>
    <t>Tue Apr 21 01:31:09 PDT 2009</t>
  </si>
  <si>
    <t xml:space="preserve">Is laughing at monica for being a cougar! </t>
  </si>
  <si>
    <t>karinaaabock</t>
  </si>
  <si>
    <t xml:space="preserve">fun day at the mall with blade + shaneeee </t>
  </si>
  <si>
    <t>Tue Apr 21 01:31:12 PDT 2009</t>
  </si>
  <si>
    <t>dantrevenna</t>
  </si>
  <si>
    <t xml:space="preserve">@stephenfry If I may gush just a little.. It's always pleasing to hear your voice in a videogame. Let us know what game it is if you can! </t>
  </si>
  <si>
    <t xml:space="preserve">@mikasounds Has not London of better to offer? Good morning mr Mika, have a good day! </t>
  </si>
  <si>
    <t>@adrianslatcher and I've just wrote a comment on it  it's a great piece of literature, so well done for blogging about it!</t>
  </si>
  <si>
    <t xml:space="preserve">@abhaga @jayajha Congratulations to both of you. It came as a pleasant surprise. Best wishes for your future together. </t>
  </si>
  <si>
    <t xml:space="preserve">@vertigowooyay I believe you said something similar when I used the term once on VB. </t>
  </si>
  <si>
    <t xml:space="preserve">now @ ICS </t>
  </si>
  <si>
    <t>jesswillis</t>
  </si>
  <si>
    <t xml:space="preserve">is at home and cozy in a nice warm house with the rain pattering away outside </t>
  </si>
  <si>
    <t>Tue Apr 21 01:31:13 PDT 2009</t>
  </si>
  <si>
    <t>joakimsunden</t>
  </si>
  <si>
    <t xml:space="preserve">@cbucholdt Thanks for the clarification, that is what I hoped you meant! </t>
  </si>
  <si>
    <t>Tue Apr 21 01:31:14 PDT 2009</t>
  </si>
  <si>
    <t>moonspore</t>
  </si>
  <si>
    <t xml:space="preserve">Well I think its time for me to retire from the world of twittful things! Thanks everyone for being so cool! talk 2 yall 2morrow...Night! </t>
  </si>
  <si>
    <t>Tue Apr 21 01:31:15 PDT 2009</t>
  </si>
  <si>
    <t xml:space="preserve">Cereal DEFINITELY tastes better at 1:31 in the morning. </t>
  </si>
  <si>
    <t xml:space="preserve">Finished the evidence from the Des Moines, IA private home investigation Saturday. Did we catch anything? Hmm... </t>
  </si>
  <si>
    <t>MiniRinne</t>
  </si>
  <si>
    <t>I am grateful for my girls...thanks for continuing to help me pack up my apartment  &amp;lt;3 you!</t>
  </si>
  <si>
    <t>ameliabrooke</t>
  </si>
  <si>
    <t xml:space="preserve">has been up ALL night and now enjoying a nice cup of tea and a smoke </t>
  </si>
  <si>
    <t>Tue Apr 21 01:31:19 PDT 2009</t>
  </si>
  <si>
    <t>angelisonline</t>
  </si>
  <si>
    <t xml:space="preserve">says, it's a new day - the sun is shining, and my coffee is sweet </t>
  </si>
  <si>
    <t xml:space="preserve">@5toSucceed several co-workers &amp;amp; friends have been cast on LOST. Bet people here would know: how can one audition to get on LOST </t>
  </si>
  <si>
    <t>Tue Apr 21 01:31:17 PDT 2009</t>
  </si>
  <si>
    <t>jeroking8</t>
  </si>
  <si>
    <t>@ajrafael congrats on the feature  loved that song.</t>
  </si>
  <si>
    <t>Tue Apr 21 01:31:18 PDT 2009</t>
  </si>
  <si>
    <t xml:space="preserve">@abronzan that was my introduction to him too </t>
  </si>
  <si>
    <t>victoriabalis</t>
  </si>
  <si>
    <t xml:space="preserve">iis laughing at brianna cause she has no idea how to use twitter </t>
  </si>
  <si>
    <t>stehass</t>
  </si>
  <si>
    <t xml:space="preserve">Wow! that was a nice wake up </t>
  </si>
  <si>
    <t>Tue Apr 21 01:31:20 PDT 2009</t>
  </si>
  <si>
    <t xml:space="preserve">@smudgedidit drinking on a school night? shocking dude!! im trying for 5 days of no drinking this week, for the first time in years </t>
  </si>
  <si>
    <t>Tue Apr 21 01:31:21 PDT 2009</t>
  </si>
  <si>
    <t xml:space="preserve">It took me months to discover #chrome CAN restore sessions! It's the first setting under Options and I never saw it </t>
  </si>
  <si>
    <t>Tue Apr 21 01:31:22 PDT 2009</t>
  </si>
  <si>
    <t xml:space="preserve">Thanks god the western hemisphere is sleeping. Twitter is quiet and I can concentrate on the less important things, like work </t>
  </si>
  <si>
    <t>laletju</t>
  </si>
  <si>
    <t xml:space="preserve">I'm french </t>
  </si>
  <si>
    <t>hannahmayea</t>
  </si>
  <si>
    <t xml:space="preserve">chatting with an friend which I haven't seen in quite a while </t>
  </si>
  <si>
    <t>Tue Apr 21 01:31:24 PDT 2009</t>
  </si>
  <si>
    <t xml:space="preserve">@gfalcone601 Morning! Yes luckily it is </t>
  </si>
  <si>
    <t>Me doing bikes Racetrack on week ends !  http://twitpic.com/28o4g</t>
  </si>
  <si>
    <t xml:space="preserve">@warshadow I try but it often backfires and turns into failure ya dig???  lol wow </t>
  </si>
  <si>
    <t>Tue Apr 21 01:31:28 PDT 2009</t>
  </si>
  <si>
    <t>@JakiCullen Yeah  Im gonna come ALLLLLLLLLLL the way to Canberra to stalk you. xD</t>
  </si>
  <si>
    <t xml:space="preserve">I just uploaded my new site. www.oohlalaza.com. Have a look and tell me what ya think </t>
  </si>
  <si>
    <t>Tue Apr 21 01:31:29 PDT 2009</t>
  </si>
  <si>
    <t>Jennimitzu</t>
  </si>
  <si>
    <t xml:space="preserve">I am sitting in my car about to start reading the second book of the Twilight series, New moon. Very excited </t>
  </si>
  <si>
    <t xml:space="preserve">@kyleandjackieo Do you reckon you guys could play it again for those fans who missed it ? We'd be eternally grateful </t>
  </si>
  <si>
    <t>@ovenhaven  easy to make too! i used this recipe http://tinyurl.com/csk25q the strawberry sorta &amp;quot;melts&amp;quot; a bit, tasting like jam...awesome!</t>
  </si>
  <si>
    <t xml:space="preserve">yay this one is working i dont need the use the other one </t>
  </si>
  <si>
    <t>Tue Apr 21 01:31:30 PDT 2009</t>
  </si>
  <si>
    <t>simona19</t>
  </si>
  <si>
    <t xml:space="preserve">there is written Polish but it's not true. help me  find it out </t>
  </si>
  <si>
    <t xml:space="preserve">He thought about me. &amp;lt;3 </t>
  </si>
  <si>
    <t>Tue Apr 21 01:31:31 PDT 2009</t>
  </si>
  <si>
    <t>is trying to be PATIENT  God, please give me a big heart so i can forgive them...</t>
  </si>
  <si>
    <t>Tue Apr 21 01:31:34 PDT 2009</t>
  </si>
  <si>
    <t xml:space="preserve">Well you can always try right? </t>
  </si>
  <si>
    <t>lopo5</t>
  </si>
  <si>
    <t xml:space="preserve">@andrewtc04 Clapham High Street station...  Isn't that pushing it just a bit?  </t>
  </si>
  <si>
    <t>Tue Apr 21 01:31:35 PDT 2009</t>
  </si>
  <si>
    <t xml:space="preserve">@TheTransmitter  thought so....u know when u go on twitter at 4.15 am this is what happens </t>
  </si>
  <si>
    <t>Tue Apr 21 01:31:36 PDT 2009</t>
  </si>
  <si>
    <t>marakas</t>
  </si>
  <si>
    <t>@NightShade10 I've been out here for about 5 years now  and have no plans on returning .. just yet.. its good fun and always interesting..</t>
  </si>
  <si>
    <t xml:space="preserve">@whipup Thanks for asking - it was SO good </t>
  </si>
  <si>
    <t xml:space="preserve">@StarSlay3r Mortal Kombat movie is awesome... Just wish it had more blood and gore </t>
  </si>
  <si>
    <t>@gfalcone601 Here itï¿½s not even morning and I didnï¿½t sleep!  Morning!</t>
  </si>
  <si>
    <t>Tue Apr 21 01:31:38 PDT 2009</t>
  </si>
  <si>
    <t xml:space="preserve">Sleeping. Toucans tomorrow, anyone? </t>
  </si>
  <si>
    <t>Tue Apr 21 01:31:39 PDT 2009</t>
  </si>
  <si>
    <t>TylerGiese</t>
  </si>
  <si>
    <t xml:space="preserve">@ashsimpsonwentz gnight </t>
  </si>
  <si>
    <t xml:space="preserve">@freezii wow so early? sounds.. bad hahah. well here in sweden its 10.30 so its not that early </t>
  </si>
  <si>
    <t>Tue Apr 21 01:31:40 PDT 2009</t>
  </si>
  <si>
    <t xml:space="preserve">@PremierMikeRann As you maybe aware these Adelaide Utd fans are very vocal, also taught my sons to speak their minds </t>
  </si>
  <si>
    <t>Tue Apr 21 01:35:32 PDT 2009</t>
  </si>
  <si>
    <t xml:space="preserve">the showw must go on </t>
  </si>
  <si>
    <t xml:space="preserve">Yay, The hills at 9:30 on Fox 8 and then Real Housewives of Orange County at 10:30 on Area.  Something good on T.V tonight </t>
  </si>
  <si>
    <t>Tue Apr 21 01:35:34 PDT 2009</t>
  </si>
  <si>
    <t xml:space="preserve">@ProNotion Yup </t>
  </si>
  <si>
    <t>Tue Apr 21 01:35:35 PDT 2009</t>
  </si>
  <si>
    <t xml:space="preserve">@aileen456 Thanks Ailleen </t>
  </si>
  <si>
    <t xml:space="preserve">@SamSeriously I'm going at 2 pm </t>
  </si>
  <si>
    <t>Tue Apr 21 01:35:36 PDT 2009</t>
  </si>
  <si>
    <t>mombizcoach</t>
  </si>
  <si>
    <t xml:space="preserve">Today is one of those days where I'm thinking: OMG! My business plan is actually happening! The LOA strikes again. </t>
  </si>
  <si>
    <t>mealybar</t>
  </si>
  <si>
    <t xml:space="preserve">@colinhewitt mine's 61, its the pesky helicopters! </t>
  </si>
  <si>
    <t xml:space="preserve">blocking is not the right solution leh, someone could still stalk you, unless you make yours private </t>
  </si>
  <si>
    <t>jezza_slough</t>
  </si>
  <si>
    <t xml:space="preserve">Youth alive! Keen </t>
  </si>
  <si>
    <t>Tue Apr 21 01:35:37 PDT 2009</t>
  </si>
  <si>
    <t xml:space="preserve">That's the part that makes me feel like he still cares about me and that I'm still on his mind.  It's a good feeling. </t>
  </si>
  <si>
    <t>Tue Apr 21 01:35:38 PDT 2009</t>
  </si>
  <si>
    <t xml:space="preserve">@falkingo As in &amp;quot;Four tips to get creative...&amp;quot; or as in &amp;quot;4 tips to get creative...&amp;quot; or asking me for tips to get creative?! </t>
  </si>
  <si>
    <t>dang me, HS != Hidden Sword, WS != WuDang Sword  it Health and Sanitation, Water Supply</t>
  </si>
  <si>
    <t xml:space="preserve">Giving myself a french manicure while watching CSI: NY. Life's good </t>
  </si>
  <si>
    <t xml:space="preserve">@ZenElements have a good one! </t>
  </si>
  <si>
    <t xml:space="preserve">Got a new old fashion phone. A Sony Ericsson k320i. Missing my iPhone already. But at least I am now reachable </t>
  </si>
  <si>
    <t>Tue Apr 21 01:35:42 PDT 2009</t>
  </si>
  <si>
    <t>NatalieMcNeil</t>
  </si>
  <si>
    <t xml:space="preserve">good morning  peanut butter on toast. </t>
  </si>
  <si>
    <t>lushlindsay</t>
  </si>
  <si>
    <t xml:space="preserve">smoking hookah &amp;amp; watching movies </t>
  </si>
  <si>
    <t>Tue Apr 21 01:35:45 PDT 2009</t>
  </si>
  <si>
    <t>jaimemintun</t>
  </si>
  <si>
    <t xml:space="preserve">@healthypeople4u Thanks! Just following my bliss </t>
  </si>
  <si>
    <t>Tue Apr 21 01:35:46 PDT 2009</t>
  </si>
  <si>
    <t>fierybloke http://tinyurl.com/dkcjwq: Best: Fun chick    Worst: Supports the dirty reds  :x</t>
  </si>
  <si>
    <t xml:space="preserve">My baby always makes me feel better without even doing anything </t>
  </si>
  <si>
    <t>Tue Apr 21 01:35:47 PDT 2009</t>
  </si>
  <si>
    <t>atouchofdutch</t>
  </si>
  <si>
    <t>Another beautiful day!    New blog: Driving in Nederland http://tinyurl.com/ccaaju</t>
  </si>
  <si>
    <t>alicialandale</t>
  </si>
  <si>
    <t xml:space="preserve">God lasts. No matter how many brain cells burn out tonight after hours &amp;amp; hours rotting away in the lib. That's my comfort right now </t>
  </si>
  <si>
    <t>Tue Apr 21 01:35:50 PDT 2009</t>
  </si>
  <si>
    <t>qadir5000</t>
  </si>
  <si>
    <t>@MuzXX No problems mate  You can follow me as well by clicking follow on my profile.  Regards</t>
  </si>
  <si>
    <t>Tue Apr 21 01:35:48 PDT 2009</t>
  </si>
  <si>
    <t>Kdecherf</t>
  </si>
  <si>
    <t xml:space="preserve">@riouj, me as usual ... I'm a sysadmin on Gentoo-only network </t>
  </si>
  <si>
    <t>@phoenixpirated ...shhhhh... nooo, not really!!! but thank you anyway  you are too!!!</t>
  </si>
  <si>
    <t xml:space="preserve">Is happy my Russell vinyl has finally arrived! </t>
  </si>
  <si>
    <t>Tue Apr 21 01:35:51 PDT 2009</t>
  </si>
  <si>
    <t>angyyleeyez</t>
  </si>
  <si>
    <t xml:space="preserve">experience is a good teacher...... it takes someone like me to know! </t>
  </si>
  <si>
    <t>infernalangel91</t>
  </si>
  <si>
    <t xml:space="preserve">@ddlovato what's that? </t>
  </si>
  <si>
    <t xml:space="preserve">@jason_pollock but concept kills one's appetite a bit.cute mouse playing around the house ok, but in a kitchen as a chef ? Tasting Soup ? </t>
  </si>
  <si>
    <t>@SnowyLucas Thanks  De-cluttering, that's a good idea, I need to do my house!</t>
  </si>
  <si>
    <t>Tue Apr 21 01:35:52 PDT 2009</t>
  </si>
  <si>
    <t>tommehlum</t>
  </si>
  <si>
    <t xml:space="preserve">In London to develop new business opportunities </t>
  </si>
  <si>
    <t>@tashjudd Welcome back  Apprentice is very important to catch up on! Bit of a comedy this year.</t>
  </si>
  <si>
    <t>Tue Apr 21 01:35:54 PDT 2009</t>
  </si>
  <si>
    <t xml:space="preserve">@AuroraTheGoddes @BossieSox @Melberry75 Check out my profile page </t>
  </si>
  <si>
    <t>Tue Apr 21 01:35:58 PDT 2009</t>
  </si>
  <si>
    <t>b_magic</t>
  </si>
  <si>
    <t xml:space="preserve">is looking forward to my massage tonight </t>
  </si>
  <si>
    <t>Tue Apr 21 01:35:56 PDT 2009</t>
  </si>
  <si>
    <t>aniiday</t>
  </si>
  <si>
    <t xml:space="preserve">downloading songs </t>
  </si>
  <si>
    <t>Tue Apr 21 01:36:00 PDT 2009</t>
  </si>
  <si>
    <t>afflictor</t>
  </si>
  <si>
    <t xml:space="preserve">I wish adobe would make a program called adobe appshop cs5 which would allow for creating iPhone apps with an easy artist friendly GUI </t>
  </si>
  <si>
    <t>Tue Apr 21 01:35:57 PDT 2009</t>
  </si>
  <si>
    <t>ivannamagana</t>
  </si>
  <si>
    <t>@heyychloe ahah. its loving me  websites never do for you now a days :O</t>
  </si>
  <si>
    <t>Tue Apr 21 01:35:59 PDT 2009</t>
  </si>
  <si>
    <t>SharPR</t>
  </si>
  <si>
    <t xml:space="preserve">@guerillamilk Need inspiration?  Check out @lifecoach2women-get inspired, stay sane </t>
  </si>
  <si>
    <t xml:space="preserve">@moviefan277 Actually not as i'm retired already and have not much to do but  i've been known to stay up 2-3 days at a time just for fun </t>
  </si>
  <si>
    <t xml:space="preserve">I hear Steven Hawking is beginning to regret that he forgot to renew his Norton AntiVirus subscription last week </t>
  </si>
  <si>
    <t>garymcgeown</t>
  </si>
  <si>
    <t>selling tickets hot + fast to Life Lasting Success, Dublin, May 8-10, Matt Bacak, Mark Victor Hansen - all there  http://bit.ly/pPTv4</t>
  </si>
  <si>
    <t>punkyandy</t>
  </si>
  <si>
    <t>@valimerie no problem for the m&amp;amp;ms  I'm still at the lab booooooooooooo I wish I could listen in lecture so I don't need to be here!</t>
  </si>
  <si>
    <t xml:space="preserve">@OfficialAmandaM some hip hop too, a lot of lyrical &amp;amp; im a ballerina </t>
  </si>
  <si>
    <t xml:space="preserve">@taylorswift13 Hope your having a safe trip on tour </t>
  </si>
  <si>
    <t>sexy_missy</t>
  </si>
  <si>
    <t xml:space="preserve">@iamMGL i know i know!!! its crap... rain rain go away come again NEVER!!!! </t>
  </si>
  <si>
    <t>Tue Apr 21 01:36:02 PDT 2009</t>
  </si>
  <si>
    <t>@harleyw Love this mathematics brain teaser game  - http://www.shockwave.com/gamelanding/mindtree.jsp</t>
  </si>
  <si>
    <t xml:space="preserve">Hip hip hooray, finished work for the day! </t>
  </si>
  <si>
    <t>Tue Apr 21 01:36:03 PDT 2009</t>
  </si>
  <si>
    <t>GUrias82</t>
  </si>
  <si>
    <t xml:space="preserve">i am beyond ready for bed. Tomorrow should be a beautiful day and i have it off, YAY!! </t>
  </si>
  <si>
    <t>G1880</t>
  </si>
  <si>
    <t xml:space="preserve">@stephenfry  i enjoyed you as reaver in Fable 2 </t>
  </si>
  <si>
    <t xml:space="preserve">@shaundiviney haha seems like someone love Patience from The Grates. Thats ok..you can marry her...and i can marry Bradie   </t>
  </si>
  <si>
    <t>Tue Apr 21 01:36:05 PDT 2009</t>
  </si>
  <si>
    <t xml:space="preserve">@blundell07 with me able to split up the tracks, I was able to clean pretty well with a few filters </t>
  </si>
  <si>
    <t>Tue Apr 21 01:36:06 PDT 2009</t>
  </si>
  <si>
    <t xml:space="preserve">My Heart Skips A Beat Every Time You Say I Love You To Me     </t>
  </si>
  <si>
    <t>Tue Apr 21 01:36:08 PDT 2009</t>
  </si>
  <si>
    <t>@dinuks True enough about the Segways. Dork vehicle.  These trishaws look like a step up from the ones we have here.</t>
  </si>
  <si>
    <t>Tue Apr 21 01:36:07 PDT 2009</t>
  </si>
  <si>
    <t>StefanSchwarz</t>
  </si>
  <si>
    <t xml:space="preserve">@ifixitlive ï¿½waiting for the MacBook 13'' Unibody Repair Guides </t>
  </si>
  <si>
    <t xml:space="preserve">@hlame I hear Innis and Gunn has that effect on engines when used as a fuel source </t>
  </si>
  <si>
    <t xml:space="preserve">@fiederels Morning Els. Hope youï¿½re getting out in the sun </t>
  </si>
  <si>
    <t xml:space="preserve">@MichaelBarley We're in season 7, I watched all 6 previous seasons in around a month... it felt great, yet a little dirty </t>
  </si>
  <si>
    <t>anjawood</t>
  </si>
  <si>
    <t>@gfalcone601 : here is raining,at least someone has a sunny day  have fun x</t>
  </si>
  <si>
    <t>dan_ashcroft</t>
  </si>
  <si>
    <t>IDIOTat)Brat13 Hey Bruce, thanks for the follow. So what does Kingsmead hold for us today  #ipl cold and overcast day today? (creat ...</t>
  </si>
  <si>
    <t>rachel1974</t>
  </si>
  <si>
    <t xml:space="preserve">My baby boy is a teenager. Here comes an original thought; are you ready? *It goes by so fast!* Hey, it's only clichï¿½d because it's true. </t>
  </si>
  <si>
    <t>Applefromatree</t>
  </si>
  <si>
    <t xml:space="preserve">Hmmmm, two exams taken, two to go </t>
  </si>
  <si>
    <t>Tue Apr 21 01:36:11 PDT 2009</t>
  </si>
  <si>
    <t xml:space="preserve">Thanks izzy and eric for the sexy posts </t>
  </si>
  <si>
    <t xml:space="preserve">@arenda glad you like Croatia </t>
  </si>
  <si>
    <t>maoxian</t>
  </si>
  <si>
    <t xml:space="preserve">@jzcatrandom I'd go with &amp;quot;disturbing.&amp;quot;  </t>
  </si>
  <si>
    <t>Tue Apr 21 01:36:13 PDT 2009</t>
  </si>
  <si>
    <t>ben_h</t>
  </si>
  <si>
    <t xml:space="preserve">@lachlanhardy Well played, sir </t>
  </si>
  <si>
    <t>Tue Apr 21 01:36:15 PDT 2009</t>
  </si>
  <si>
    <t xml:space="preserve">@tubatron yey for pain-free teeth!! congrats on the 22 years premier btw </t>
  </si>
  <si>
    <t>Tue Apr 21 01:36:16 PDT 2009</t>
  </si>
  <si>
    <t xml:space="preserve">@susieraab Oooo take a picture!! Want to see </t>
  </si>
  <si>
    <t>Tue Apr 21 01:36:19 PDT 2009</t>
  </si>
  <si>
    <t xml:space="preserve">My xbox 360 has now been repaired, so long rrod </t>
  </si>
  <si>
    <t>Tue Apr 21 01:36:17 PDT 2009</t>
  </si>
  <si>
    <t>sonaljhuj</t>
  </si>
  <si>
    <t>@namitkarlekar err... i guess the site's not working right now. try later?  (iloveyoumorethanblank.com)</t>
  </si>
  <si>
    <t>JenJenIsLoved</t>
  </si>
  <si>
    <t xml:space="preserve">I share a birthday with the one and only JORDAN KNIGHT.....may 17th </t>
  </si>
  <si>
    <t>Tue Apr 21 01:36:18 PDT 2009</t>
  </si>
  <si>
    <t xml:space="preserve">I was watching Desperate Housewives from my work PC and my eyes were tearing up with some scenes. Kinda embbarrasing trying to hide that </t>
  </si>
  <si>
    <t xml:space="preserve">@edwinyap @tiensoon @cupnoodles heard HP mini heat up pretty fast wor .. </t>
  </si>
  <si>
    <t>Tue Apr 21 01:36:20 PDT 2009</t>
  </si>
  <si>
    <t xml:space="preserve">@awarburton wait for the directors cut on DVD </t>
  </si>
  <si>
    <t>lcooney</t>
  </si>
  <si>
    <t>@ryanstewart If they're as smart as I know they are, they'll make you pay  You better have picked a nice place!</t>
  </si>
  <si>
    <t>Tue Apr 21 01:36:24 PDT 2009</t>
  </si>
  <si>
    <t>suffianr</t>
  </si>
  <si>
    <t xml:space="preserve">@nowamunkie My pleasure. </t>
  </si>
  <si>
    <t>heartstarbolt</t>
  </si>
  <si>
    <t>@CLR407 a lil.  thanks. &amp;lt;3</t>
  </si>
  <si>
    <t>Tue Apr 21 01:36:23 PDT 2009</t>
  </si>
  <si>
    <t xml:space="preserve">Strange flavour sensation. Just found a baked potato that's been cooking since 4pm yesterday, on slow for last 16hrs. Breakfast </t>
  </si>
  <si>
    <t>indiaknight</t>
  </si>
  <si>
    <t xml:space="preserve">@FlorentineMuray Thumbs up from me </t>
  </si>
  <si>
    <t>@ddlovato hey demi how are you?  &amp;lt;3</t>
  </si>
  <si>
    <t xml:space="preserve">weeeeeeew, making burritos </t>
  </si>
  <si>
    <t xml:space="preserve">I is officially a scientist; i am following @newscientist. so if i follow wallpaper, i am...a wallpaper! </t>
  </si>
  <si>
    <t xml:space="preserve">@uxmaven It's so good that you're actually tackling them, though. </t>
  </si>
  <si>
    <t>bethanyparker</t>
  </si>
  <si>
    <t xml:space="preserve">had an amazing day off today, very relaxing, refreshing, and SO much fun </t>
  </si>
  <si>
    <t>Tue Apr 21 01:36:33 PDT 2009</t>
  </si>
  <si>
    <t>@DigitalSignals beautiful and sunny here in Reading.   I suspect London is the same!</t>
  </si>
  <si>
    <t xml:space="preserve">@caramelflavored UHHHHHHH. pause. http://mcflyphilippines.co.nr/ then click  news. Kay? </t>
  </si>
  <si>
    <t>Wernars</t>
  </si>
  <si>
    <t xml:space="preserve">Sitting with my best friend!!! </t>
  </si>
  <si>
    <t>Tue Apr 21 01:36:34 PDT 2009</t>
  </si>
  <si>
    <t>well i had planned on going 2 bed @ a decent hour, but 2 phone calls later n im still &amp;quot;up.&amp;quot;  if i get a bad grade on this project...</t>
  </si>
  <si>
    <t>Clare_Adomeit</t>
  </si>
  <si>
    <t xml:space="preserve">is contemplating what to do... currently the pro's are outweighing the con's </t>
  </si>
  <si>
    <t xml:space="preserve">@Maylonaise I'll send you a selection </t>
  </si>
  <si>
    <t xml:space="preserve">going to the movies tonight with my dad yay </t>
  </si>
  <si>
    <t>@mikeliebhold oh it's on  many things to figure, but here she goes..........</t>
  </si>
  <si>
    <t>Tue Apr 21 01:36:41 PDT 2009</t>
  </si>
  <si>
    <t xml:space="preserve">@dearladydisdain It's kinda blah here today. Deffo converse time. </t>
  </si>
  <si>
    <t>Tue Apr 21 01:36:39 PDT 2009</t>
  </si>
  <si>
    <t>thinks she should continue writing that blog entry about MySQL Replication.  It's a good idea, isn't it?... http://plurk.com/p/pbhn4</t>
  </si>
  <si>
    <t>@BrianNeudorff Good morning!   You can be nice to me..... but not to @molsonfl, he doesn't deserve it</t>
  </si>
  <si>
    <t>Tue Apr 21 01:36:40 PDT 2009</t>
  </si>
  <si>
    <t>ThisIsntJippy</t>
  </si>
  <si>
    <t xml:space="preserve">Damn the man!  Save the empire!  Love this movie </t>
  </si>
  <si>
    <t>Tue Apr 21 01:40:25 PDT 2009</t>
  </si>
  <si>
    <t xml:space="preserve">Following @adamrichard not only for his wit - but his total fanboy Doctor Who background picture!  Very nice Adam </t>
  </si>
  <si>
    <t>Tue Apr 21 01:40:26 PDT 2009</t>
  </si>
  <si>
    <t>dymundgrrl</t>
  </si>
  <si>
    <t xml:space="preserve">hmm not sure what today will bring ......but im pretty sure it'll be fun amyway </t>
  </si>
  <si>
    <t>I can't get over how lovely the weather is again - yet more sun shine  Louis &amp;amp; I are going to wear shorts again!</t>
  </si>
  <si>
    <t>Tue Apr 21 01:40:28 PDT 2009</t>
  </si>
  <si>
    <t xml:space="preserve">@Cheetara101 Thanks, lady!  I'll be screaming loud enough for both of us! </t>
  </si>
  <si>
    <t>Tue Apr 21 01:40:30 PDT 2009</t>
  </si>
  <si>
    <t xml:space="preserve">@AncillaTilia That is one of the best tweets I've seen so far!! </t>
  </si>
  <si>
    <t xml:space="preserve">Woohoo just scored some exclusive tickets to see The Khan Brothers and their virtuoustic skills on guitar this Friday... </t>
  </si>
  <si>
    <t>traurigaugen</t>
  </si>
  <si>
    <t>Oh boy  &amp;lt;3 2 weeks until I see my guy!!!</t>
  </si>
  <si>
    <t>Tue Apr 21 01:40:35 PDT 2009</t>
  </si>
  <si>
    <t>__ross</t>
  </si>
  <si>
    <t>@andythetwig it's running at 4.2GHz nicely   And it's an upgrade from an athlon xp system from 2002, best speed up evAr!!</t>
  </si>
  <si>
    <t xml:space="preserve">@TheDanishGirl Yeah, you know that song I sent was a birthday present too. Homemade (I created the link myself)! </t>
  </si>
  <si>
    <t>konghee</t>
  </si>
  <si>
    <t xml:space="preserve">@bernard_ricardo I certainly will </t>
  </si>
  <si>
    <t>Tue Apr 21 01:40:38 PDT 2009</t>
  </si>
  <si>
    <t>a_sisourath</t>
  </si>
  <si>
    <t xml:space="preserve">@DangNabbit89  guess who succumbed ? </t>
  </si>
  <si>
    <t>Tue Apr 21 01:40:36 PDT 2009</t>
  </si>
  <si>
    <t>Kabukisunshine</t>
  </si>
  <si>
    <t xml:space="preserve">is chillin in the new head girls room, such a positive room  CAN'T WAIT FOR THE WEEKENNNDD alreadyyy! </t>
  </si>
  <si>
    <t xml:space="preserve">@SusanB557 still in a good mood? </t>
  </si>
  <si>
    <t>Tue Apr 21 01:40:39 PDT 2009</t>
  </si>
  <si>
    <t xml:space="preserve">@boagworld Does poor Helen know what she's letting herself in for? Her and 10 rowdy blokes!  (via @ryanhavoc) - 14 actually </t>
  </si>
  <si>
    <t>Ex,I admit I stole &amp;amp; lied but don't go back 2 your husband... Wow the kylesters getting deep  http://twitpic.com/3peu1</t>
  </si>
  <si>
    <t xml:space="preserve">@Iconic88 @iamkhayyam @andysowards @murnahan @mayhemstudios @OneLuvGurl we are forever, in this piece </t>
  </si>
  <si>
    <t xml:space="preserve">@pauline_jc Have a great week </t>
  </si>
  <si>
    <t>irenemendivil</t>
  </si>
  <si>
    <t xml:space="preserve">@ddlovato wheree goo?? .. jaja the autobahn is bored..:S but sometimes have a landscape beautiful </t>
  </si>
  <si>
    <t>Tue Apr 21 01:40:43 PDT 2009</t>
  </si>
  <si>
    <t xml:space="preserve">@Designia No.. too late. Is almost lunch now. </t>
  </si>
  <si>
    <t>Tue Apr 21 01:40:46 PDT 2009</t>
  </si>
  <si>
    <t>ChriissieeJEMi</t>
  </si>
  <si>
    <t>Twilight is coming out tomorrow!!  Soo excited. Now I have to call all my friends for a Twilight slumber party LOL</t>
  </si>
  <si>
    <t>Tue Apr 21 01:40:49 PDT 2009</t>
  </si>
  <si>
    <t>haleypharo</t>
  </si>
  <si>
    <t xml:space="preserve">had a night filled with music...my favorite kind!! </t>
  </si>
  <si>
    <t>Just been sent a link by @pixelcult  to a ie6 prompt update that looks like an activex warning. Sneky   http://is.gd/szi8</t>
  </si>
  <si>
    <t>fozgeg</t>
  </si>
  <si>
    <t xml:space="preserve">thanks manga </t>
  </si>
  <si>
    <t xml:space="preserve">@senchy aw thanks dear </t>
  </si>
  <si>
    <t>hellquist</t>
  </si>
  <si>
    <t xml:space="preserve">@missmonkee not more trouble than a 2-year old (+ guests) who wont get any sleep, so it was worth it I guess. some prices must be paid. </t>
  </si>
  <si>
    <t xml:space="preserve">@ahdum Will certainly try </t>
  </si>
  <si>
    <t xml:space="preserve">hmm not sure what today will bring ......but im pretty sure it'll be fun anyway </t>
  </si>
  <si>
    <t>Tue Apr 21 01:40:55 PDT 2009</t>
  </si>
  <si>
    <t xml:space="preserve">@knkartha I wish that day would come soon for you! Kerala is a place where you will not have to worry about that too much </t>
  </si>
  <si>
    <t>Tue Apr 21 01:40:53 PDT 2009</t>
  </si>
  <si>
    <t xml:space="preserve">@johnsalminen Can't tell the details about the project but I'm working with ASP.NET and SQL Server. Lots of DB design ahead </t>
  </si>
  <si>
    <t>@narchos glad you like it!  how are ya?</t>
  </si>
  <si>
    <t>LexiSunshine</t>
  </si>
  <si>
    <t xml:space="preserve">good morning  Im at school chillin with my class  haha  gosh just 4 days then we're going to Berlin &amp;lt;333  have a great Tuesday </t>
  </si>
  <si>
    <t>Tue Apr 21 01:40:56 PDT 2009</t>
  </si>
  <si>
    <t>Fierce_Princess</t>
  </si>
  <si>
    <t xml:space="preserve">@JonasFanJade Can I cheer you up? </t>
  </si>
  <si>
    <t>Tue Apr 21 01:40:57 PDT 2009</t>
  </si>
  <si>
    <t>Going to bed now.  I'll wake up in an hour.</t>
  </si>
  <si>
    <t>Masterpraz</t>
  </si>
  <si>
    <t xml:space="preserve">says he LOVES Harry Singh's business idea and is looking forward to working with him..YEYAH!!! </t>
  </si>
  <si>
    <t>Tue Apr 21 01:40:59 PDT 2009</t>
  </si>
  <si>
    <t>@jonasbrothers http://twitpic.com/3ol72 - omg i cannot wait! i loveee it  love you guysss. xo</t>
  </si>
  <si>
    <t>BeLLa_BxTcH</t>
  </si>
  <si>
    <t xml:space="preserve">@Psycholitics UR SO RITE </t>
  </si>
  <si>
    <t>Tue Apr 21 01:41:01 PDT 2009</t>
  </si>
  <si>
    <t>cygnusj</t>
  </si>
  <si>
    <t xml:space="preserve">@Suryal With his mind silly. he is Sylar after all. </t>
  </si>
  <si>
    <t xml:space="preserve">@heizeltm Will do that </t>
  </si>
  <si>
    <t xml:space="preserve">@SashaKane Wow, Scarey I was born there want a coffee date...LOL Just kidding </t>
  </si>
  <si>
    <t xml:space="preserve">@RealHughJackman that su** , i hope you didnt had to wait to loong to get out </t>
  </si>
  <si>
    <t>Tue Apr 21 01:41:02 PDT 2009</t>
  </si>
  <si>
    <t>HannahHelgegren</t>
  </si>
  <si>
    <t xml:space="preserve">On the positive side this might mean less of the bloody pollen today! Acho!! </t>
  </si>
  <si>
    <t>KimberlyCole1</t>
  </si>
  <si>
    <t xml:space="preserve">Just had a 5 hour rehearsal!!! My body hurts!!!! Time for a long shower!!! </t>
  </si>
  <si>
    <t>Help out Culture Shock SD and join us a@t Hooters MV on Wednesday from 600-1200. 20% of your check will support us  Drink and be merry!</t>
  </si>
  <si>
    <t>criminalkitten</t>
  </si>
  <si>
    <t xml:space="preserve">@BreakfastNews we don't have to tell people to watch.  You guys are just *that* good.  Thanks for giving me good breakfast news </t>
  </si>
  <si>
    <t>Good tattoos ain't cheap and cheap tattoos ain't good. Holmz kno's wot am talkin bout  Holla</t>
  </si>
  <si>
    <t>Tue Apr 21 01:41:05 PDT 2009</t>
  </si>
  <si>
    <t>Home with Kristys parents! sitting in my room with shy waiting to get in the shower so i can wash my hair out  &amp;lt;3 Kristy!</t>
  </si>
  <si>
    <t>Tue Apr 21 01:41:06 PDT 2009</t>
  </si>
  <si>
    <t xml:space="preserve">@gbrod it's not a problem, tita! there, you got it na! now you can reply na to Barbara Walters! </t>
  </si>
  <si>
    <t>Tue Apr 21 01:41:07 PDT 2009</t>
  </si>
  <si>
    <t xml:space="preserve">@stephaniegg meh stripping is easy money </t>
  </si>
  <si>
    <t>Tue Apr 21 01:41:08 PDT 2009</t>
  </si>
  <si>
    <t>nhaslam</t>
  </si>
  <si>
    <t xml:space="preserve">Doing great things with ASP.NET Multiview and exploring the delights of MS Enterprise Library... </t>
  </si>
  <si>
    <t xml:space="preserve">@beccawatts I'll keep an eye out for you although you'll probably be a lot faster than me </t>
  </si>
  <si>
    <t>Tue Apr 21 01:41:12 PDT 2009</t>
  </si>
  <si>
    <t>SuicidalSteve</t>
  </si>
  <si>
    <t xml:space="preserve">@Sneckster Do all that whilst enjoying a nice cup of coffee </t>
  </si>
  <si>
    <t>hellenophile</t>
  </si>
  <si>
    <t xml:space="preserve">Smarthistory at #1 with 27%, but only by 4%! http://pv.webbyawards.com/ Register, vote, retweet! And thanks </t>
  </si>
  <si>
    <t>emmatronic</t>
  </si>
  <si>
    <t>Very happy. Many contracts to sign  Alles gut, willkommen aus Victoria Park Village!!! xxx</t>
  </si>
  <si>
    <t>Tue Apr 21 01:41:13 PDT 2009</t>
  </si>
  <si>
    <t>ccongsiri</t>
  </si>
  <si>
    <t xml:space="preserve">think about you </t>
  </si>
  <si>
    <t>Tue Apr 21 01:41:14 PDT 2009</t>
  </si>
  <si>
    <t xml:space="preserve">@TatianaToT ps i added you on Facebook.. you're not gonna give me ur &amp;quot;stayupallnightandtwitandcultureshock-itis!&amp;quot; </t>
  </si>
  <si>
    <t>Tue Apr 21 01:41:15 PDT 2009</t>
  </si>
  <si>
    <t>WonderTiger</t>
  </si>
  <si>
    <t>Hi everyone! back from a lovely sunny snowy Swiss holiday to a very spring-like Edinburgh  How are you all doing?</t>
  </si>
  <si>
    <t>ornulfris</t>
  </si>
  <si>
    <t xml:space="preserve">via @timbray http://tinyurl.com/c56el3 - what a fantastic bicycle-rider! Dubious choice of music, though </t>
  </si>
  <si>
    <t>Tue Apr 21 01:41:16 PDT 2009</t>
  </si>
  <si>
    <t xml:space="preserve">@caldjr I will be married for 12 years when I am that old </t>
  </si>
  <si>
    <t>Tue Apr 21 01:41:17 PDT 2009</t>
  </si>
  <si>
    <t>ankurdinesh</t>
  </si>
  <si>
    <t xml:space="preserve">@_robin_sharma As if it is my last </t>
  </si>
  <si>
    <t>Jemgirl</t>
  </si>
  <si>
    <t xml:space="preserve">I finished a wholesale order for Blythe Mary Jane shoes for 40 pairs. Lots of pretty colors &amp;amp; glitters </t>
  </si>
  <si>
    <t>Tue Apr 21 01:41:18 PDT 2009</t>
  </si>
  <si>
    <t xml:space="preserve">has anyone read to kill a mockingbird and can help me with my english homework? </t>
  </si>
  <si>
    <t xml:space="preserve">@gorgeousindeed LOL!!! Me = Fail! :/ HAHAHHA! I just saw it now. Oh n I like the new profile pic btw! </t>
  </si>
  <si>
    <t>madeleineteigan</t>
  </si>
  <si>
    <t xml:space="preserve">support ...to write love on her arms </t>
  </si>
  <si>
    <t xml:space="preserve">No one else in my office today. #spotify without ear phones then </t>
  </si>
  <si>
    <t>Tue Apr 21 01:41:19 PDT 2009</t>
  </si>
  <si>
    <t xml:space="preserve">ayyup(: im in english, doing coursework that i dont understand:| hope twilight isnt on tonight, i want to get home to my new double bed </t>
  </si>
  <si>
    <t>Tue Apr 21 01:41:20 PDT 2009</t>
  </si>
  <si>
    <t>Spongebecky</t>
  </si>
  <si>
    <t xml:space="preserve">is really really excited now, eeeep. I can't wait for McFly now. Argh i can't eat, ha you'll never hear me say that again. </t>
  </si>
  <si>
    <t>Tue Apr 21 01:41:21 PDT 2009</t>
  </si>
  <si>
    <t>thecompletes</t>
  </si>
  <si>
    <t xml:space="preserve">damn, the rain just arrived, such a great day yesterday too, thought this was the summer coming </t>
  </si>
  <si>
    <t xml:space="preserve">http://twitpic.com/1xmn7 - No,it's in my grandma's garden. </t>
  </si>
  <si>
    <t xml:space="preserve">@roquieman Thanks Tom! it is great stuff, indeed. </t>
  </si>
  <si>
    <t xml:space="preserve">@oliyoung your mum @dianejyoung is funny! Just read her tweets - apart from a grandparent &amp;amp; disney reference, she don't sound like my mum </t>
  </si>
  <si>
    <t xml:space="preserve">http://twitpic.com/3pev9 - @ Kaki Fam i owe you my guitar pic so here it is </t>
  </si>
  <si>
    <t>Tue Apr 21 01:41:24 PDT 2009</t>
  </si>
  <si>
    <t xml:space="preserve">@iPolitics I am great as well </t>
  </si>
  <si>
    <t>Tue Apr 21 01:41:26 PDT 2009</t>
  </si>
  <si>
    <t>Ru36</t>
  </si>
  <si>
    <t xml:space="preserve">@Maddieeeeeeee oh dear, oh dear, oh dear me.... </t>
  </si>
  <si>
    <t>Tue Apr 21 01:41:25 PDT 2009</t>
  </si>
  <si>
    <t xml:space="preserve">@Aur1 Saw your tweets and I just wanted to say hi! I'm pulling an all-nighter to finish some work. Have a great day, and be good! </t>
  </si>
  <si>
    <t>Tue Apr 21 01:41:28 PDT 2009</t>
  </si>
  <si>
    <t xml:space="preserve">hmm mayb I do need a bf but just for the footrubs...oh and 2 kill spiders </t>
  </si>
  <si>
    <t>Tue Apr 21 01:41:29 PDT 2009</t>
  </si>
  <si>
    <t>wirelessnetau</t>
  </si>
  <si>
    <t xml:space="preserve">@DannyMurphy thanks for sharing! </t>
  </si>
  <si>
    <t xml:space="preserve">@desaug25 You jia you too </t>
  </si>
  <si>
    <t>Tue Apr 21 01:41:31 PDT 2009</t>
  </si>
  <si>
    <t>lizzym22</t>
  </si>
  <si>
    <t>@gw212 GABI!  you got twitta</t>
  </si>
  <si>
    <t>Gr8ness88</t>
  </si>
  <si>
    <t xml:space="preserve">SMILING...he puts the biggest smile on my face </t>
  </si>
  <si>
    <t>Jimconnolly</t>
  </si>
  <si>
    <t xml:space="preserve">@commonsense4 I'm great thanks - still technically recovering after minor surgery last Thursday, but feeling really good! </t>
  </si>
  <si>
    <t>QueenTriccia</t>
  </si>
  <si>
    <t xml:space="preserve">wants to go home and enjoy the rainy afternoon </t>
  </si>
  <si>
    <t xml:space="preserve">@MsTeagan I AM marrying you.  Not just planning it silly.  I wouldn't have this ring finger tattoo if I wasn't.  I do keep my word </t>
  </si>
  <si>
    <t>Tue Apr 21 01:41:35 PDT 2009</t>
  </si>
  <si>
    <t>RubixSquare</t>
  </si>
  <si>
    <t xml:space="preserve">@chaserandkevin Haha you like it? I told you you would </t>
  </si>
  <si>
    <t>Tue Apr 21 01:41:36 PDT 2009</t>
  </si>
  <si>
    <t xml:space="preserve">@cameronreilly I'd love to say &amp;quot;me&amp;quot; but am not game enough to compete with the real host - and am also likely to lack the stamina </t>
  </si>
  <si>
    <t>Tue Apr 21 01:41:37 PDT 2009</t>
  </si>
  <si>
    <t>nztv</t>
  </si>
  <si>
    <t>@maori_chicksta1 Fingers crossed Tamati wins  http://bit.ly/S6Uc3</t>
  </si>
  <si>
    <t>Tue Apr 21 01:41:38 PDT 2009</t>
  </si>
  <si>
    <t>Amui13</t>
  </si>
  <si>
    <t xml:space="preserve">Watching making the band </t>
  </si>
  <si>
    <t xml:space="preserve">@cik_bedah calm down. calm down. not good for your heart. this storm shall pass </t>
  </si>
  <si>
    <t xml:space="preserve">@casual_intruder you just get better and better! Harold is such a bad influence </t>
  </si>
  <si>
    <t xml:space="preserve">Hey, are any of my twitter friends from Australia? Pls give me a shout out.. Need to ask something! </t>
  </si>
  <si>
    <t>contus</t>
  </si>
  <si>
    <t xml:space="preserve">@Debbas .. i am looking for content writters.. let me know if some one can help me out </t>
  </si>
  <si>
    <t>Tue Apr 21 01:41:43 PDT 2009</t>
  </si>
  <si>
    <t>lila_dot_io</t>
  </si>
  <si>
    <t xml:space="preserve">All the great mentors at Seedcamp have already set us up with a range of business contacts -incl somme really big players. Thanks to all </t>
  </si>
  <si>
    <t>Tue Apr 21 01:41:41 PDT 2009</t>
  </si>
  <si>
    <t>houseofmatt</t>
  </si>
  <si>
    <t xml:space="preserve">Confidence is the food of the wise man and the liquor of the fool. ~   </t>
  </si>
  <si>
    <t>Tue Apr 21 01:41:42 PDT 2009</t>
  </si>
  <si>
    <t>henriok</t>
  </si>
  <si>
    <t xml:space="preserve">@giiku That's correct! </t>
  </si>
  <si>
    <t xml:space="preserve">i hope Twilight will be nominated for all the categories it was eligible for in the 2009 MTV Movies Awards. </t>
  </si>
  <si>
    <t xml:space="preserve">@nataloran hahahahaha whats that supposed to mean..? he's busy </t>
  </si>
  <si>
    <t>alexveja</t>
  </si>
  <si>
    <t xml:space="preserve">@AndreeaBerghea ce film? </t>
  </si>
  <si>
    <t>Tue Apr 21 01:45:40 PDT 2009</t>
  </si>
  <si>
    <t xml:space="preserve">Hey @Xalior thanks for the welcome dude </t>
  </si>
  <si>
    <t xml:space="preserve">@FizzyDuck That's exactly it, lol  </t>
  </si>
  <si>
    <t xml:space="preserve">NEW YORK IN A YEAR AND A BIT !. excited maybe. Ommphh Laura those firemen . WHO U GNNA CALL GHOST BUSTERS </t>
  </si>
  <si>
    <t xml:space="preserve">@hanaabanana Thanks for the song I love it </t>
  </si>
  <si>
    <t>Tue Apr 21 01:45:42 PDT 2009</t>
  </si>
  <si>
    <t xml:space="preserve">@fafs I was thinking more a drive from Dublin to Berlin or something </t>
  </si>
  <si>
    <t>Tue Apr 21 01:45:43 PDT 2009</t>
  </si>
  <si>
    <t xml:space="preserve">@stevenbolin Hope last weekend was a good message </t>
  </si>
  <si>
    <t xml:space="preserve">@SarahG42 *waves back* </t>
  </si>
  <si>
    <t>chilp</t>
  </si>
  <si>
    <t>@radioclash Tiefenpsychologisch trotzdem sehr interessant.  #heirat</t>
  </si>
  <si>
    <t>Tue Apr 21 01:45:45 PDT 2009</t>
  </si>
  <si>
    <t xml:space="preserve">@stevieness well yes...but i didnt consider the possibility of a freakin' FIRE breaking out! haha. its okay tho. so thats good. </t>
  </si>
  <si>
    <t>Tue Apr 21 01:45:46 PDT 2009</t>
  </si>
  <si>
    <t xml:space="preserve">@ddlovato How fast are you travelling? </t>
  </si>
  <si>
    <t xml:space="preserve">@jheneaiko Yes it has hahahahaha. I will see u tomorrow </t>
  </si>
  <si>
    <t>knowlidge</t>
  </si>
  <si>
    <t xml:space="preserve">okaaay skip the pocket wizards, it will be the 550EX, 580EX or 580EXII lol I cant make up my mind,. my photography future depends on it  </t>
  </si>
  <si>
    <t>Seeing @doyleisdumlol's Prodigal tonight at Cement Box. Four one act plays. I have an illo in the foyer  #fb</t>
  </si>
  <si>
    <t>@xCarCrashHearts sweet!! me too. they're SO underrated! I love the lyrics!  MMHMM has to be my fav record of theirs. you like anberlin?</t>
  </si>
  <si>
    <t xml:space="preserve">@loobeelou nope i am infact superwoman </t>
  </si>
  <si>
    <t>nicolelm</t>
  </si>
  <si>
    <t xml:space="preserve">just had an apple, well you know what they say an apple a day keeps the doctor away </t>
  </si>
  <si>
    <t>Tue Apr 21 01:45:47 PDT 2009</t>
  </si>
  <si>
    <t xml:space="preserve">@mistressmia teach me Mistress-yoda-Mia - lol teach me </t>
  </si>
  <si>
    <t>Tue Apr 21 01:45:48 PDT 2009</t>
  </si>
  <si>
    <t>hippiev</t>
  </si>
  <si>
    <t>so happy it's break!  can't wait to put my eyeliner on....ahhh no school! how good is that?!</t>
  </si>
  <si>
    <t>Tue Apr 21 01:45:49 PDT 2009</t>
  </si>
  <si>
    <t xml:space="preserve">Designed a multithreaded user authentication system right now. Chaosteil is proud of himself. Coffee </t>
  </si>
  <si>
    <t>Thanks everyone - Joseph is Joseph, pretty much  Meetings are about where he goes to school, etc.</t>
  </si>
  <si>
    <t>Tue Apr 21 01:45:50 PDT 2009</t>
  </si>
  <si>
    <t>erichudon</t>
  </si>
  <si>
    <t>Raining again this morning... Having a walk nonetheless  http://twitpic.com/3peyv</t>
  </si>
  <si>
    <t>supastardom</t>
  </si>
  <si>
    <t>@marqueshouston if it ain't one online addiction, it's another lmao  ...don't you just feel like by loggin off u'll miss somethin? lol</t>
  </si>
  <si>
    <t>andregja</t>
  </si>
  <si>
    <t>@EspenG I know the feeling  Ka du he shoppa no?</t>
  </si>
  <si>
    <t>Tue Apr 21 01:45:51 PDT 2009</t>
  </si>
  <si>
    <t xml:space="preserve">I'm overwhelmed at the number of hits my blog got as of now. Lots of people reading my lomo reviews and looking for Vivitar lookalikes </t>
  </si>
  <si>
    <t xml:space="preserve">@mikeashworth http://www.fitbitchbootcamp.blogspot.com/ Painful, but will be worth it - sorry no men allowed! </t>
  </si>
  <si>
    <t xml:space="preserve">Just watched Heroes. It was good, SO glad Sylar didn't die since he's my favorite character. Really liking the way his story is giong </t>
  </si>
  <si>
    <t>f1uffydog</t>
  </si>
  <si>
    <t xml:space="preserve">@KindDog HI! not in danger of being blown up.  TNT is a courier company.  Have just tracked my package online &amp;amp; it is nearly here </t>
  </si>
  <si>
    <t>KudraMata</t>
  </si>
  <si>
    <t xml:space="preserve">Listening to a premix, trying to get al the bugs out </t>
  </si>
  <si>
    <t xml:space="preserve">@Kirsty_H_99 Well, I've just upgraded Firefox on 60 PCs. Thank god for automatic deployment </t>
  </si>
  <si>
    <t>paulskinner</t>
  </si>
  <si>
    <t xml:space="preserve">@coupde because I moved </t>
  </si>
  <si>
    <t>davejnr</t>
  </si>
  <si>
    <t xml:space="preserve">was going to take over the world today but instead got a cream cake...yay </t>
  </si>
  <si>
    <t>darlingJEYFREE</t>
  </si>
  <si>
    <t>@iamdiddy  I love this</t>
  </si>
  <si>
    <t>Tue Apr 21 01:45:56 PDT 2009</t>
  </si>
  <si>
    <t xml:space="preserve">: everything in the van....off to the seaside </t>
  </si>
  <si>
    <t>Tue Apr 21 01:45:58 PDT 2009</t>
  </si>
  <si>
    <t xml:space="preserve">Hello to @vincestev the latest person to click follow </t>
  </si>
  <si>
    <t>Tue Apr 21 01:46:00 PDT 2009</t>
  </si>
  <si>
    <t>Primis82</t>
  </si>
  <si>
    <t xml:space="preserve">@JoelMadden Goodnight Joel, sleep well! i've just started a full day of work! at least I have GC's music to help me through! </t>
  </si>
  <si>
    <t xml:space="preserve">@liquidwings - Everything in this life hav purpose. There are no mistake, no coincidence, all event r blessings given to us to learn from </t>
  </si>
  <si>
    <t>Tue Apr 21 01:46:01 PDT 2009</t>
  </si>
  <si>
    <t xml:space="preserve">@randomlilnikki I think they did it just to laugh at you. </t>
  </si>
  <si>
    <t>Tue Apr 21 01:46:02 PDT 2009</t>
  </si>
  <si>
    <t>Naffed...listening to The Blackout before I set off for college  banging.</t>
  </si>
  <si>
    <t>@daliuhh i saw  cool  this cover makes me crazy :*</t>
  </si>
  <si>
    <t>PoshPaws</t>
  </si>
  <si>
    <t xml:space="preserve">Morning!  Its a beautiful day out there today - really warm!  That should get my seedlings busting through.  </t>
  </si>
  <si>
    <t xml:space="preserve">@JoeyDomhof Ask not why, but why not? </t>
  </si>
  <si>
    <t xml:space="preserve">@ibeebuzz it's like a tomato and bean and chilli thing, it's reaaaaaally good. you would like it </t>
  </si>
  <si>
    <t>Tue Apr 21 01:46:06 PDT 2009</t>
  </si>
  <si>
    <t>ChOLo1995</t>
  </si>
  <si>
    <t xml:space="preserve">still FIGURING OUT how to do this? </t>
  </si>
  <si>
    <t>Tue Apr 21 01:46:04 PDT 2009</t>
  </si>
  <si>
    <t>@RanaEr i might watch it with Elise on Friday night. then with my cousins and other friends on the weekend  advanced tickets? hmm...</t>
  </si>
  <si>
    <t>Tue Apr 21 01:46:05 PDT 2009</t>
  </si>
  <si>
    <t xml:space="preserve">@orangetim geocaching.com - you'll need to register as a user (free), search for squeakaz and check out his awesome caches! </t>
  </si>
  <si>
    <t xml:space="preserve">@TheTZA Ah, sorry to hear that. Oh, I couldn't fit my other fav drink, lemonade, especially with real strawberries in it. Claim Jumpers! </t>
  </si>
  <si>
    <t>Tue Apr 21 01:46:07 PDT 2009</t>
  </si>
  <si>
    <t xml:space="preserve">@brianmeidell So, because you're a damn breeder you get money? ;) That ain't fair. </t>
  </si>
  <si>
    <t>@princessbutterc haha yeah it is much Easyer on the iPhone  haha good old IT people eh.. Well u seem to be using it fine now jus keep goin</t>
  </si>
  <si>
    <t>Testing... excuse the spam  artfg</t>
  </si>
  <si>
    <t xml:space="preserve">@loris_sl good picked up two blogging gigs this last week and some photo/video work today </t>
  </si>
  <si>
    <t xml:space="preserve">@sisturix that would happen sooner than you think (I mean hiring developers for the NZ company ;-) ) I'll keep you on the short list </t>
  </si>
  <si>
    <t>Wildfang29</t>
  </si>
  <si>
    <t xml:space="preserve">At the moment I'm sitting behind the computer! </t>
  </si>
  <si>
    <t>Tue Apr 21 01:46:11 PDT 2009</t>
  </si>
  <si>
    <t>davidreuss</t>
  </si>
  <si>
    <t xml:space="preserve">@Detlif oh, i get it now! </t>
  </si>
  <si>
    <t>Tue Apr 21 01:46:12 PDT 2009</t>
  </si>
  <si>
    <t xml:space="preserve">@Designia Nono... you can make a the wiggly line with your hands while talking. </t>
  </si>
  <si>
    <t>buttface20</t>
  </si>
  <si>
    <t xml:space="preserve">@tommyjaybooks they know who they are! because I've already told them! &amp;amp; and told them because I mean it &amp;amp; I and mean it because its true </t>
  </si>
  <si>
    <t xml:space="preserve">@anyaanyaanya Whooopeee! Good for you sweetie! </t>
  </si>
  <si>
    <t>Tue Apr 21 01:46:15 PDT 2009</t>
  </si>
  <si>
    <t>@iawdev no doubt  The PHP side is gonna be okay once installed as it's cross-platform  #winphp</t>
  </si>
  <si>
    <t>juli77</t>
  </si>
  <si>
    <t xml:space="preserve">and I love how @hokicoki falls asleep when I sing her a lullaby </t>
  </si>
  <si>
    <t xml:space="preserve">@DearLibrariAnn thanks that the one </t>
  </si>
  <si>
    <t>Tue Apr 21 01:46:19 PDT 2009</t>
  </si>
  <si>
    <t xml:space="preserve">Enjoying the freedom without a boss today </t>
  </si>
  <si>
    <t>Tue Apr 21 01:46:20 PDT 2009</t>
  </si>
  <si>
    <t>@WoollyMittens - Congrats mate! You finally did it! Away from cows living on flat rainy graslands,  Which city will you be heading?</t>
  </si>
  <si>
    <t xml:space="preserve">@thesouthernstar - Perumpamaan yang digunakan mencerminkan orangnya </t>
  </si>
  <si>
    <t>Tue Apr 21 01:46:22 PDT 2009</t>
  </si>
  <si>
    <t>shaye64</t>
  </si>
  <si>
    <t>Sunshine through my window makes me happy  What a fantastical start to the day!!! Its a picnic in the park day with Jules me thinks  &amp;lt;3</t>
  </si>
  <si>
    <t>Tue Apr 21 01:46:21 PDT 2009</t>
  </si>
  <si>
    <t>silvernadine27</t>
  </si>
  <si>
    <t>hahahaha the person who hate's me can't open my account  .</t>
  </si>
  <si>
    <t>Luke_Eversley</t>
  </si>
  <si>
    <t xml:space="preserve">Going back to direct play 'Fishbowl' </t>
  </si>
  <si>
    <t xml:space="preserve">All windy, feels nice! Can't wait for the next movie I'm going to watch : Slumdog Millionaire, right after I write my next post YEAY! </t>
  </si>
  <si>
    <t>Tue Apr 21 01:46:23 PDT 2009</t>
  </si>
  <si>
    <t xml:space="preserve">@dejanae411 Deja!!! Not much outside of working and doing the do. What it do? Glad to see you here. </t>
  </si>
  <si>
    <t xml:space="preserve">@TrollstigenR thanks for the follow, just looking at your site and photos looks like an amazing place! added to my must do some day list </t>
  </si>
  <si>
    <t>Tue Apr 21 01:46:27 PDT 2009</t>
  </si>
  <si>
    <t xml:space="preserve">No Boys Till 9th Grade  I'm just a kid...I wanna live my life and no boy is goin to roin' it </t>
  </si>
  <si>
    <t>sengming</t>
  </si>
  <si>
    <t xml:space="preserve">@kamal yes the world needs to know about git instaweb </t>
  </si>
  <si>
    <t>Tue Apr 21 01:46:29 PDT 2009</t>
  </si>
  <si>
    <t>MoeliDeau</t>
  </si>
  <si>
    <t xml:space="preserve">@ddlovato yeah! tsk! now I'm confused! </t>
  </si>
  <si>
    <t>Tue Apr 21 01:46:30 PDT 2009</t>
  </si>
  <si>
    <t>On my way into uni another great day of sunshine  see you soon phil :p</t>
  </si>
  <si>
    <t xml:space="preserve">@stylescoop love charlottes boots wish i had the money though </t>
  </si>
  <si>
    <t>studio_juan</t>
  </si>
  <si>
    <t xml:space="preserve">currently downloading Gravity. thanks @renegadefanboy @bashaa for your replies! </t>
  </si>
  <si>
    <t>pedromunoz</t>
  </si>
  <si>
    <t xml:space="preserve">today was fun. </t>
  </si>
  <si>
    <t xml:space="preserve">nitchola is going back to his mom today which means im all alone again here. we're gonna have breakfast in the nature reserve first tho </t>
  </si>
  <si>
    <t>TonyK4</t>
  </si>
  <si>
    <t xml:space="preserve">Recovered from 4/20 </t>
  </si>
  <si>
    <t>earindis</t>
  </si>
  <si>
    <t xml:space="preserve">rain, rain, rain.....but I like it </t>
  </si>
  <si>
    <t>Tue Apr 21 01:46:34 PDT 2009</t>
  </si>
  <si>
    <t>jackieat_home</t>
  </si>
  <si>
    <t xml:space="preserve">just got home from work, trying to wind down for sleeping </t>
  </si>
  <si>
    <t>Tue Apr 21 01:46:33 PDT 2009</t>
  </si>
  <si>
    <t xml:space="preserve">A round of golf, beautiful sunshine, a new haircut, a good workout &amp;amp; a great grieves show - today was a good day! g'night </t>
  </si>
  <si>
    <t xml:space="preserve">Wow, lots of work today! And I wish everybody lots of lessons on this #teachertuesday </t>
  </si>
  <si>
    <t xml:space="preserve">@mgi88s babe you crazy you know u on my favorites </t>
  </si>
  <si>
    <t xml:space="preserve">@SArmyPureEvil oooh lucky them :O wish i could've gone </t>
  </si>
  <si>
    <t xml:space="preserve">before I can say anything I have to get my first coffee cup </t>
  </si>
  <si>
    <t xml:space="preserve">@FoodStories good planning - a girl who values her  shoes and her feet - no compromise </t>
  </si>
  <si>
    <t xml:space="preserve">heh, finally got it: Leinad Zeraus is a pseudonym (an anagram actually) for Daniel Suarez. was wondering about the strange name </t>
  </si>
  <si>
    <t>teagancarter</t>
  </si>
  <si>
    <t xml:space="preserve">attempting to do things on here without chloe's help </t>
  </si>
  <si>
    <t>Tue Apr 21 01:46:38 PDT 2009</t>
  </si>
  <si>
    <t>Getting ready for bed... Gta chill &amp;amp; fun day ahead 2mor  nitey nite!</t>
  </si>
  <si>
    <t>Tue Apr 21 01:46:39 PDT 2009</t>
  </si>
  <si>
    <t>lotte1985</t>
  </si>
  <si>
    <t xml:space="preserve">Will add a pic tonight, with darrells help </t>
  </si>
  <si>
    <t>In the library listening to @amywal benicassim playlist  Muchas Gracias Aims!!  take a listen if you are going - http://bit.ly/18VdZQ</t>
  </si>
  <si>
    <t>Tue Apr 21 01:46:40 PDT 2009</t>
  </si>
  <si>
    <t>cased</t>
  </si>
  <si>
    <t xml:space="preserve">@davidwilcox I will do just that! </t>
  </si>
  <si>
    <t>Tue Apr 21 01:46:41 PDT 2009</t>
  </si>
  <si>
    <t>@jondickinson redefining &amp;quot;working&amp;quot; eh?  lemme know how your sky HD works out, discovery looked good the other day when I saw it, tempting!</t>
  </si>
  <si>
    <t>@Hotienotie ahah you followed me first  dw, ily momo. and ily nanko. d:</t>
  </si>
  <si>
    <t>_marni_</t>
  </si>
  <si>
    <t xml:space="preserve">naw matilda, young love hahah JOKES JOKES . you love itt </t>
  </si>
  <si>
    <t>Tue Apr 21 01:46:42 PDT 2009</t>
  </si>
  <si>
    <t xml:space="preserve">Just got home; spent 2 hrs w/ HP phone support &amp;amp; 2 hrs retrieving the data on my HD. I need a Mac! But... I'm quite happy I got my data </t>
  </si>
  <si>
    <t xml:space="preserve">@ASOS_James @ASOS_James awww, i'll be your #100 if you'll be my #1 </t>
  </si>
  <si>
    <t>Tue Apr 21 01:50:37 PDT 2009</t>
  </si>
  <si>
    <t>mia_icasiano</t>
  </si>
  <si>
    <t>@bayanijovan  It's working well!!! Congratulations to you and your team!  Konti na lang may pambili na kayo ng couch and you can retu ...</t>
  </si>
  <si>
    <t xml:space="preserve">@evilnanny Very good </t>
  </si>
  <si>
    <t xml:space="preserve">doing some analog work today... </t>
  </si>
  <si>
    <t>Tue Apr 21 01:50:40 PDT 2009</t>
  </si>
  <si>
    <t xml:space="preserve">it's raining! and i loooove raining </t>
  </si>
  <si>
    <t xml:space="preserve">@SeenTheSheep rawr rawr rawr - this is what I'm going to say each time you speak poop. you do not suck... much </t>
  </si>
  <si>
    <t>Toby_boy</t>
  </si>
  <si>
    <t>in school  But bitching about Kvickly !! Damn you humans !!</t>
  </si>
  <si>
    <t>RnRGal</t>
  </si>
  <si>
    <t>@samantharonson -Hey Samantha-just wanted to giv u a shout out, im a big fan, love your work! defo my celeb crush  x peace ;)</t>
  </si>
  <si>
    <t>Tue Apr 21 01:50:43 PDT 2009</t>
  </si>
  <si>
    <t xml:space="preserve">@mettalight I'd like thank the academy... </t>
  </si>
  <si>
    <t>stellamedia</t>
  </si>
  <si>
    <t>@mattlew ha ha! He likes it strong   Hope it's all going to plan</t>
  </si>
  <si>
    <t>Tue Apr 21 01:50:45 PDT 2009</t>
  </si>
  <si>
    <t>joernsn</t>
  </si>
  <si>
    <t>Twitter is replacing everything, businesses using #jobs &amp;amp; #hiring to find employees  Hope this doesn't turn into another dating service..</t>
  </si>
  <si>
    <t>neiljlock</t>
  </si>
  <si>
    <t xml:space="preserve">@ashleyemma only an hour and a half, that is an early night for me </t>
  </si>
  <si>
    <t xml:space="preserve">@prernabhagra Welcome to the Twitterverse Prerna </t>
  </si>
  <si>
    <t xml:space="preserve">is updating you live from her iPod Touch </t>
  </si>
  <si>
    <t>alibintahir</t>
  </si>
  <si>
    <t xml:space="preserve">Now enjoying weather in islamabad with my friend...!!!   </t>
  </si>
  <si>
    <t>Tue Apr 21 01:50:47 PDT 2009</t>
  </si>
  <si>
    <t>@skink74 i do what i can  look forward to seeing results (photo-wise, not so much the freezer)</t>
  </si>
  <si>
    <t>Tue Apr 21 01:50:49 PDT 2009</t>
  </si>
  <si>
    <t>leannecompton</t>
  </si>
  <si>
    <t xml:space="preserve">@kath1641 Maccas across the road </t>
  </si>
  <si>
    <t>lozarcher</t>
  </si>
  <si>
    <t xml:space="preserve">Aww, you're not dull @trollied. (I'll get my coat </t>
  </si>
  <si>
    <t xml:space="preserve">a minor understatement - if you ever need design with authenticity and remarkability @laav is your woman, she blows me away </t>
  </si>
  <si>
    <t>maxchurch</t>
  </si>
  <si>
    <t xml:space="preserve">toni is going out with my stunt double </t>
  </si>
  <si>
    <t>@g0nz this might help   http://appshopper.com/free</t>
  </si>
  <si>
    <t>Tue Apr 21 01:50:51 PDT 2009</t>
  </si>
  <si>
    <t xml:space="preserve">@deadlymedia glad to see you working </t>
  </si>
  <si>
    <t>rosiebart</t>
  </si>
  <si>
    <t xml:space="preserve">loves iCing! and eating croissants </t>
  </si>
  <si>
    <t>Tue Apr 21 01:50:53 PDT 2009</t>
  </si>
  <si>
    <t xml:space="preserve">@nikhilnarayanan biz feeds the mouth, politics feeds the mind! </t>
  </si>
  <si>
    <t>claire270</t>
  </si>
  <si>
    <t xml:space="preserve">@ProducerRach COME ON STEVENAGE! BOING BOING BORO BORO !! XX </t>
  </si>
  <si>
    <t>@ludwikc well done. I'm suffering from Twitter addiction at the moment. I was addicted to Live Spaces before. I've moved on  so pathetic</t>
  </si>
  <si>
    <t>Tue Apr 21 01:50:56 PDT 2009</t>
  </si>
  <si>
    <t xml:space="preserve">@samuel89 She is revamping all her blogs </t>
  </si>
  <si>
    <t>YvonneDuong</t>
  </si>
  <si>
    <t xml:space="preserve">@fmonyourdial give me a review on it! i'm thinking about upgrading too </t>
  </si>
  <si>
    <t>Tue Apr 21 01:50:58 PDT 2009</t>
  </si>
  <si>
    <t>whitexflag</t>
  </si>
  <si>
    <t xml:space="preserve">It's not exactly easy to be on Twitter when you only speak french, ahah </t>
  </si>
  <si>
    <t xml:space="preserve">@Hitman1971 lovely spring day, birds are singing and sun shining, what more could you ask for </t>
  </si>
  <si>
    <t>Tue Apr 21 01:51:01 PDT 2009</t>
  </si>
  <si>
    <t xml:space="preserve">@maxime68 got it! useless apps are fun </t>
  </si>
  <si>
    <t>Tue Apr 21 01:51:02 PDT 2009</t>
  </si>
  <si>
    <t>marisaur</t>
  </si>
  <si>
    <t xml:space="preserve">@vindicated_me thankkkks i just figured out the @ mari thing so i had no idea anyone wrote to me </t>
  </si>
  <si>
    <t xml:space="preserve">@kategrech glad u added the meeting bit har har! Mine was cancelled tho had another i knew nothing about so blagged all the way through </t>
  </si>
  <si>
    <t xml:space="preserve">@thirstforwine tough job you have there....if you're ever after a lovely assistant.. </t>
  </si>
  <si>
    <t>Tue Apr 21 01:51:04 PDT 2009</t>
  </si>
  <si>
    <t xml:space="preserve">@ChinaVagina @twobeerqueers That reply sounded pretty similar to a description of a mullet. Business in the front, party in the back. </t>
  </si>
  <si>
    <t>sophieb11</t>
  </si>
  <si>
    <t xml:space="preserve">@Rove1974 loving rove for my tv </t>
  </si>
  <si>
    <t xml:space="preserve">@CyanideLacedTea i'll help u take over the world via the internet </t>
  </si>
  <si>
    <t xml:space="preserve">@loris_sl hmmm, much prefer days up on the roof with a bottle or two of red </t>
  </si>
  <si>
    <t>Tue Apr 21 01:51:05 PDT 2009</t>
  </si>
  <si>
    <t xml:space="preserve">@thepixelsuite thank you for the lovely blog comment </t>
  </si>
  <si>
    <t xml:space="preserve">Crappy sleep last night. Still can't find my ipod. But my mum is making my favourite dinner </t>
  </si>
  <si>
    <t xml:space="preserve">@LindseyBeyer Glad it was helpful </t>
  </si>
  <si>
    <t>Tue Apr 21 01:51:06 PDT 2009</t>
  </si>
  <si>
    <t>http://twitpic.com/3pf3k - Me and a group of school girls outside Big Buddha in Nara, Japan  So Cute~</t>
  </si>
  <si>
    <t xml:space="preserve">@Poopine i prefer in black. But i love the platinium &amp;lt;3 I want do the same </t>
  </si>
  <si>
    <t>_lindsayd</t>
  </si>
  <si>
    <t>@cataclysmal thank ya  &amp;lt;3 aww, that's good.. how old is he now?</t>
  </si>
  <si>
    <t>sammi_attack</t>
  </si>
  <si>
    <t xml:space="preserve">@Siick stephennnn, I'm following you, waiting to eat ur brainz </t>
  </si>
  <si>
    <t>Tue Apr 21 01:51:08 PDT 2009</t>
  </si>
  <si>
    <t>@regularjen Shame...  it'll be a monthly get-together so please do consider coming another time...  Free to register  hint hint!</t>
  </si>
  <si>
    <t xml:space="preserve">@rickyftw stop being sad, you've got an amazing life and you're an awesome guy </t>
  </si>
  <si>
    <t>Sitting in bed till my man gets here  then handing in my dissertation!!  x</t>
  </si>
  <si>
    <t xml:space="preserve">Just got up, loving the sunshine </t>
  </si>
  <si>
    <t>Tue Apr 21 01:51:17 PDT 2009</t>
  </si>
  <si>
    <t>@TheSourceress yep  Nick said he would come as well...</t>
  </si>
  <si>
    <t>_Keke_</t>
  </si>
  <si>
    <t xml:space="preserve">@CocktailVh1 Congrats on the win! Yall make a Great Couple </t>
  </si>
  <si>
    <t>laurenfrench</t>
  </si>
  <si>
    <t>Is off the blighty at the weekend with the boy  such a museum geek.</t>
  </si>
  <si>
    <t xml:space="preserve">Setting up a public Github account so I can start sharing some of my code that could b useful to others but does not hurt my IP portfolio </t>
  </si>
  <si>
    <t xml:space="preserve">lucky day, found a ring </t>
  </si>
  <si>
    <t>IsabellaMai</t>
  </si>
  <si>
    <t xml:space="preserve">got over $500 for her birthday </t>
  </si>
  <si>
    <t>Tue Apr 21 01:51:19 PDT 2009</t>
  </si>
  <si>
    <t>meandthebeast</t>
  </si>
  <si>
    <t xml:space="preserve">Ash just called to say the production for can't say goodbye is going really well </t>
  </si>
  <si>
    <t xml:space="preserve">@JasonBradbury I  think u should star in the re-make of the 80s classic bmx bandits </t>
  </si>
  <si>
    <t xml:space="preserve">@Debbas I respectively disagree.  The point had been gay marriage,  i.e. equal rights.  </t>
  </si>
  <si>
    <t>mphi</t>
  </si>
  <si>
    <t xml:space="preserve">@masaers where are you submitting? hate the stress too </t>
  </si>
  <si>
    <t>Tue Apr 21 01:51:22 PDT 2009</t>
  </si>
  <si>
    <t>@Torra_K \o/ BLUE MEANIES! I loves them  I have to use a nasal spray which gives me migraines, and regular anithist. don't work grrr</t>
  </si>
  <si>
    <t>Tue Apr 21 01:51:23 PDT 2009</t>
  </si>
  <si>
    <t>Renewablergirl</t>
  </si>
  <si>
    <t>Tue Apr 21 01:51:25 PDT 2009</t>
  </si>
  <si>
    <t>@Jonasbrothers hi guys! congrats on the nomination for Time Magazine's Top 100 most influencial peolpe!  I'm so proud and happy 4 you guys</t>
  </si>
  <si>
    <t xml:space="preserve">@pinkfinity hahaha, true. if they sing Achy Breaky Heart... *shudders* but we have to fight them for the big TV </t>
  </si>
  <si>
    <t>Tue Apr 21 01:51:26 PDT 2009</t>
  </si>
  <si>
    <t>danpoh</t>
  </si>
  <si>
    <t xml:space="preserve">@MegaRan Awesome reference...Lemme twitter that. </t>
  </si>
  <si>
    <t>Tue Apr 21 01:51:27 PDT 2009</t>
  </si>
  <si>
    <t xml:space="preserve">@pamelaong Glad the blog helped </t>
  </si>
  <si>
    <t>cutiepiechandni</t>
  </si>
  <si>
    <t xml:space="preserve">in business lesson ...listen 2 music </t>
  </si>
  <si>
    <t xml:space="preserve">@AndyJHunter 'bout Cultural Shift - i happen to own the record - it rocks! </t>
  </si>
  <si>
    <t xml:space="preserve">http://tinyurl.com/cr3hu4 hello beautiful&amp;lt;3 ) credit goes to: ed-westwick.org </t>
  </si>
  <si>
    <t>TheSaraShow</t>
  </si>
  <si>
    <t>A carona and lime then its bed time  I love being an adult.</t>
  </si>
  <si>
    <t>Tue Apr 21 01:51:28 PDT 2009</t>
  </si>
  <si>
    <t>has just been asked to do overtime on Friday  also what is up with joels blonde hair?? lmao he should add a little colour to it maybe pink</t>
  </si>
  <si>
    <t>tweenkletoes</t>
  </si>
  <si>
    <t xml:space="preserve">How to use Twitter? </t>
  </si>
  <si>
    <t>Tue Apr 21 01:51:29 PDT 2009</t>
  </si>
  <si>
    <t xml:space="preserve">@FakeTaylor973 alright.. i guess we can sleep. </t>
  </si>
  <si>
    <t>Tue Apr 21 01:51:31 PDT 2009</t>
  </si>
  <si>
    <t xml:space="preserve">@chimotto Take a good care then </t>
  </si>
  <si>
    <t>Tue Apr 21 01:51:32 PDT 2009</t>
  </si>
  <si>
    <t>Morning all, woke up naturally this morning about 20min ago which was nice  On with acoustic design and console design, so much to do</t>
  </si>
  <si>
    <t>@VeryScott So who was it you were after at the party last week? Was it the birthday girl ?   I'm soo nosey!</t>
  </si>
  <si>
    <t>Tue Apr 21 01:51:34 PDT 2009</t>
  </si>
  <si>
    <t>ianmcconnell</t>
  </si>
  <si>
    <t xml:space="preserve">@rlhunsta hi rachel! welcome to twitter! I see you're already following John Mayer and Joe Mauer </t>
  </si>
  <si>
    <t>Tue Apr 21 01:51:33 PDT 2009</t>
  </si>
  <si>
    <t>AndyJ</t>
  </si>
  <si>
    <t>A big thanks to @gert_railo for pointing me in the right direction. Must remember to use the Railo domain web admin  D'oh!</t>
  </si>
  <si>
    <t>ratz2</t>
  </si>
  <si>
    <t xml:space="preserve">@iamkhayyam Is this the race to zero? LOL  </t>
  </si>
  <si>
    <t xml:space="preserve">@Tittch the bunny likes them with a bit of carrot </t>
  </si>
  <si>
    <t>X_taylah_X</t>
  </si>
  <si>
    <t>Somethings in life are funny.....Can't wait to see my friends tomorrow!!  xx</t>
  </si>
  <si>
    <t xml:space="preserve">@katieklogs for the answer to your question, read the first sentence again... </t>
  </si>
  <si>
    <t>Seinjin</t>
  </si>
  <si>
    <t xml:space="preserve">Smiling on the inside but pissed as hell on the outside </t>
  </si>
  <si>
    <t xml:space="preserve">@ImajicArt six mad hairs drinking tea out of butter cups. </t>
  </si>
  <si>
    <t>Tue Apr 21 01:51:36 PDT 2009</t>
  </si>
  <si>
    <t xml:space="preserve">@roychandra Dave and Andy rock </t>
  </si>
  <si>
    <t xml:space="preserve">@Magpie_Guy you wicked bigger! I'm sure you should be working, I know I should </t>
  </si>
  <si>
    <t>Tue Apr 21 01:51:38 PDT 2009</t>
  </si>
  <si>
    <t xml:space="preserve">@JessicaSain Enjoy Dubai, it's an incredible place. </t>
  </si>
  <si>
    <t xml:space="preserve">aspro clear + lemsip = rad </t>
  </si>
  <si>
    <t xml:space="preserve">@simonestumpf Hurrah! (generally, marking done and Mr B. appearing out of nowhere </t>
  </si>
  <si>
    <t>Tue Apr 21 01:51:40 PDT 2009</t>
  </si>
  <si>
    <t>@Time4CoffeeTime See?  Seriously, though, the negative particle is usually used when you're justifying something stupid.</t>
  </si>
  <si>
    <t>Tue Apr 21 01:51:41 PDT 2009</t>
  </si>
  <si>
    <t xml:space="preserve">Morning folks  Coffee is on me...or tea...whichever you prefer </t>
  </si>
  <si>
    <t>Boaen</t>
  </si>
  <si>
    <t>we all need a good laugh!!   http://is.gd/suXV</t>
  </si>
  <si>
    <t xml:space="preserve">@aparajuli u still at work? U working too hard </t>
  </si>
  <si>
    <t>Blackwell</t>
  </si>
  <si>
    <t xml:space="preserve">@feadin Buondï¿½ </t>
  </si>
  <si>
    <t>Tue Apr 21 01:51:43 PDT 2009</t>
  </si>
  <si>
    <t>@chasingamyband i wanna help you write a song  lmao</t>
  </si>
  <si>
    <t>jules_kirby</t>
  </si>
  <si>
    <t>@high_priestess pleasure   Have a fab day</t>
  </si>
  <si>
    <t>@hpals You'll have to take a picture!  Got u added 2 my Flickr &amp;amp; will pay a visit later   Have a great day!</t>
  </si>
  <si>
    <t>Tue Apr 21 01:55:35 PDT 2009</t>
  </si>
  <si>
    <t xml:space="preserve">@OGBERRY.....Im not a TWOE tho!!! Im a TWANGEL!! I'm TWERFECT </t>
  </si>
  <si>
    <t>PYNTK</t>
  </si>
  <si>
    <t>@Flawless326 I know...  But life sometimes makes us feel like turning up a long-stemmed glass all day and sometimes a BOTTLE too.</t>
  </si>
  <si>
    <t>Tue Apr 21 01:55:37 PDT 2009</t>
  </si>
  <si>
    <t xml:space="preserve">@AbsolutKindness Tell me more! Just got into Soho! </t>
  </si>
  <si>
    <t>macnotapple</t>
  </si>
  <si>
    <t xml:space="preserve">@marcimallow: Yes and her cute dances! </t>
  </si>
  <si>
    <t>damianbenner</t>
  </si>
  <si>
    <t xml:space="preserve">Guillemots on radio brought a smile to my face. See the beauty in an old coke can </t>
  </si>
  <si>
    <t>Tue Apr 21 01:55:38 PDT 2009</t>
  </si>
  <si>
    <t>oldenough</t>
  </si>
  <si>
    <t xml:space="preserve">@Pnutz Need to hear from you.  Tried to keep schedule flexible today, but need to know if we are meeting up--have things to accomplish. </t>
  </si>
  <si>
    <t xml:space="preserve">@BriggySmalls hmmm, i think u're onto something here... </t>
  </si>
  <si>
    <t xml:space="preserve">@Debbas This is true </t>
  </si>
  <si>
    <t xml:space="preserve">Hopefully going for a cruise with Karl and the boys. I need to socialise </t>
  </si>
  <si>
    <t xml:space="preserve">@shrek9 Point is those elements don't become Cabinet Ministers &amp;amp; push forward regressive policies...Unlike the Cong http://ow.ly/3pa2 ! </t>
  </si>
  <si>
    <t xml:space="preserve">@theimp67 thanks! Where abouts in Bedfordshire are you? I'm originally from Beds </t>
  </si>
  <si>
    <t>Hugh_G_Rection</t>
  </si>
  <si>
    <t xml:space="preserve">@NickSpillum I bet you cant, a couple of days out of the office, teeing off in the sun on some of the best courses the algarve can offer </t>
  </si>
  <si>
    <t>Tue Apr 21 01:55:41 PDT 2009</t>
  </si>
  <si>
    <t>SoulieDesigns</t>
  </si>
  <si>
    <t xml:space="preserve">@mkasper22 How do you like the new design </t>
  </si>
  <si>
    <t xml:space="preserve">@Wrestlevania  Excellent, I'll sort both of those then.  And an iPhone one </t>
  </si>
  <si>
    <t xml:space="preserve">@Celz29 well i get paid tonight so thats gonna go on the DVD tomorrow and a PE of my own </t>
  </si>
  <si>
    <t>Tue Apr 21 01:55:43 PDT 2009</t>
  </si>
  <si>
    <t xml:space="preserve">@nathanrdotca Excellent </t>
  </si>
  <si>
    <t xml:space="preserve">@xwatkins Yes, yes and triple YES </t>
  </si>
  <si>
    <t xml:space="preserve">@chrisfontes I'm impressed that you noticed. </t>
  </si>
  <si>
    <t>Trey121398</t>
  </si>
  <si>
    <t>@elysion32 still tryn 2 learn this twitter stuff  what is ..</t>
  </si>
  <si>
    <t xml:space="preserve">Salita by Angulo http://www.odysseylive.net/watch?v=295 One of my favorite pinoy bands. </t>
  </si>
  <si>
    <t>Tue Apr 21 01:55:47 PDT 2009</t>
  </si>
  <si>
    <t>AlexKol21</t>
  </si>
  <si>
    <t>Hi everybody  How are you doing ? I'm having beautiful sunny weather here , birds are singing sky is so blue )</t>
  </si>
  <si>
    <t xml:space="preserve">@vivschwarz  Are you free to meet for coffee / brunch next Mon? Am collecting @misterbenji in Honor Oak around 10.30 from haircut </t>
  </si>
  <si>
    <t>Tue Apr 21 01:55:49 PDT 2009</t>
  </si>
  <si>
    <t>JayOfTheJuggy</t>
  </si>
  <si>
    <t xml:space="preserve">@Killandra lol, there you go.  I am going to bed. I will be sure to tweet with you tomorrow. </t>
  </si>
  <si>
    <t>Tue Apr 21 01:55:50 PDT 2009</t>
  </si>
  <si>
    <t>shayanamiri</t>
  </si>
  <si>
    <t xml:space="preserve">ADSLam Dobare Vasl shod </t>
  </si>
  <si>
    <t>Tue Apr 21 01:55:51 PDT 2009</t>
  </si>
  <si>
    <t xml:space="preserve">@Rsinart be sure and post some WIP shots </t>
  </si>
  <si>
    <t>Tue Apr 21 01:55:52 PDT 2009</t>
  </si>
  <si>
    <t>mariekexxmcfly</t>
  </si>
  <si>
    <t xml:space="preserve">getting bored at mathematics. Don't understand the shit, don't care </t>
  </si>
  <si>
    <t>Tue Apr 21 01:55:56 PDT 2009</t>
  </si>
  <si>
    <t xml:space="preserve">@moggy99 Sorry to hear you didn't make it to the birth unit - hope you enjoyed getting stuck in London  </t>
  </si>
  <si>
    <t>pramitta</t>
  </si>
  <si>
    <t xml:space="preserve">@coldplay when ur coming to jakarta? Come'on coldplay! </t>
  </si>
  <si>
    <t>Tue Apr 21 01:55:57 PDT 2009</t>
  </si>
  <si>
    <t>smin</t>
  </si>
  <si>
    <t>@HollyWinter Hello  Anything on the oracle/sun deal and its impact on MySQL? #dbnerd</t>
  </si>
  <si>
    <t>Tue Apr 21 01:56:00 PDT 2009</t>
  </si>
  <si>
    <t>bueta</t>
  </si>
  <si>
    <t xml:space="preserve">Som conegut com 'es jove' dins un entorn familiar molt prï¿½xim. No ho som, perï¿½ m'hi sent </t>
  </si>
  <si>
    <t>synthetickiss</t>
  </si>
  <si>
    <t>@_startafire maybe take them out for the interview and get a trim  or you could always put retainers in?</t>
  </si>
  <si>
    <t>Tue Apr 21 01:56:01 PDT 2009</t>
  </si>
  <si>
    <t>@Ingermaaike  yeah but I am not sure which ones;) (and my style is different as their style)</t>
  </si>
  <si>
    <t xml:space="preserve">@guittaraxx oh you are indeed. </t>
  </si>
  <si>
    <t>Tue Apr 21 01:56:02 PDT 2009</t>
  </si>
  <si>
    <t xml:space="preserve">@dinidu watching mythbusters??? I totally envy you dawg! </t>
  </si>
  <si>
    <t>WLD</t>
  </si>
  <si>
    <t xml:space="preserve">Why hello there Mr Fabretti! </t>
  </si>
  <si>
    <t xml:space="preserve">@anotherojplease I think Kelz, as well as myself, were doomed from the very beginning </t>
  </si>
  <si>
    <t>Tue Apr 21 01:56:04 PDT 2009</t>
  </si>
  <si>
    <t>hermitdave</t>
  </si>
  <si>
    <t>started reading John Hull's : Options, futures and other derivatives. the only problem is its hard to keep reading  two more years to go</t>
  </si>
  <si>
    <t>un_addicted</t>
  </si>
  <si>
    <t>@I_am_ReyReel thanks following me  nice to meet u</t>
  </si>
  <si>
    <t>Tue Apr 21 01:56:05 PDT 2009</t>
  </si>
  <si>
    <t>sanne_avalily</t>
  </si>
  <si>
    <t xml:space="preserve">@TGeorgeSand Re: The reading - Yes, I will do it again. </t>
  </si>
  <si>
    <t>Tue Apr 21 01:56:08 PDT 2009</t>
  </si>
  <si>
    <t xml:space="preserve">@VicsR I AM the elderly neighbours </t>
  </si>
  <si>
    <t>Tue Apr 21 01:56:07 PDT 2009</t>
  </si>
  <si>
    <t xml:space="preserve">LOL dumb shit does not know what a grenade is. He catches it and has the ? mark on his speech bubble. It's quite fun to watch. </t>
  </si>
  <si>
    <t>GuavaMarkeD</t>
  </si>
  <si>
    <t xml:space="preserve">Update twitter via the power of thought http://bit.ly/R3iCH - even more mindless drivel beckons? </t>
  </si>
  <si>
    <t>Tue Apr 21 01:56:09 PDT 2009</t>
  </si>
  <si>
    <t xml:space="preserve">@eatlikeagirl 17 types!!!!! WOW - Impressed. </t>
  </si>
  <si>
    <t>JaxySharptooth</t>
  </si>
  <si>
    <t xml:space="preserve">@jasechaos, baby got back </t>
  </si>
  <si>
    <t>Tue Apr 21 01:56:10 PDT 2009</t>
  </si>
  <si>
    <t>@casparterhorst put in your fakes and receive reals  fresh money is popular in China, especially around NY, so change old notes for new.</t>
  </si>
  <si>
    <t xml:space="preserve">watching until my desired scenes come up.. </t>
  </si>
  <si>
    <t>alittlethought</t>
  </si>
  <si>
    <t xml:space="preserve">@paper_hand you make me giggle </t>
  </si>
  <si>
    <t>amandavankirk</t>
  </si>
  <si>
    <t>@ecee maaan kari ferrell has an i love beards tattoo! she can swindle anyone she effing wants  yeh i said effing, so what?</t>
  </si>
  <si>
    <t xml:space="preserve">@henkvaness lots of squatters for every Internet company with some success </t>
  </si>
  <si>
    <t xml:space="preserve">@leisa needs end2end commitment. May be too late for current generation - need to get in early. Hm, too hot a topic for Twitter </t>
  </si>
  <si>
    <t>Tue Apr 21 01:56:14 PDT 2009</t>
  </si>
  <si>
    <t>mamchenkov</t>
  </si>
  <si>
    <t xml:space="preserve">@AndreasCyp my latest blog post is about something your link has reminded me of </t>
  </si>
  <si>
    <t xml:space="preserve">@ashley_olsen OMG! Hello Ashley I have always wanted to talk to you ever since I was young! Please reply! </t>
  </si>
  <si>
    <t>Tue Apr 21 01:56:16 PDT 2009</t>
  </si>
  <si>
    <t xml:space="preserve">@wptavern that's so cool </t>
  </si>
  <si>
    <t xml:space="preserve">@RealAlyStoner who is your favorite actor ? </t>
  </si>
  <si>
    <t>Tue Apr 21 01:56:18 PDT 2009</t>
  </si>
  <si>
    <t>samismail</t>
  </si>
  <si>
    <t xml:space="preserve">@davidcushman sorry dude, didn't realise I wasn't following ya, all done </t>
  </si>
  <si>
    <t>Tue Apr 21 01:56:20 PDT 2009</t>
  </si>
  <si>
    <t xml:space="preserve">Minchin time... I bet all these updates are getting really annoying. </t>
  </si>
  <si>
    <t>emurl</t>
  </si>
  <si>
    <t>@emurl not the prettiest but the most powerful under the hood, read our writeup at twittercism.com and tweet us up  http://is.gd/txEj</t>
  </si>
  <si>
    <t>Tue Apr 21 01:56:23 PDT 2009</t>
  </si>
  <si>
    <t>TheKopMagazine</t>
  </si>
  <si>
    <t>We really want Everton to beat Chavski...and then lose to them in the Cup Final.  More importantly, three points tonight is a must.</t>
  </si>
  <si>
    <t>zoeseymour</t>
  </si>
  <si>
    <t xml:space="preserve">@campbellcakes what the fuck indeed @ibeebuzz i pwn noobs @ahoy_captain not as amazing as me though remember that </t>
  </si>
  <si>
    <t>Tue Apr 21 01:56:24 PDT 2009</t>
  </si>
  <si>
    <t xml:space="preserve">If you always do what you've always done you'll always get what you've always got </t>
  </si>
  <si>
    <t xml:space="preserve">@SundeepToor well done </t>
  </si>
  <si>
    <t>Tue Apr 21 01:56:28 PDT 2009</t>
  </si>
  <si>
    <t>Biology in 5 minutes.. :Zzzz Only 3 more weeks!!  :L</t>
  </si>
  <si>
    <t xml:space="preserve">getting a full set of false eyelashes by Mia For Eyes with @jennifer_regan next week, just booked the appt. I have never had them before </t>
  </si>
  <si>
    <t>Tue Apr 21 01:56:34 PDT 2009</t>
  </si>
  <si>
    <t>emmarrrr</t>
  </si>
  <si>
    <t xml:space="preserve">just had a nice shower  about to watch biggest loser, then bondi rescue.. probably have another early night tonight too </t>
  </si>
  <si>
    <t>Tue Apr 21 01:56:33 PDT 2009</t>
  </si>
  <si>
    <t>Michaeloster</t>
  </si>
  <si>
    <t xml:space="preserve">Trying to look like i am working...but realy twittering </t>
  </si>
  <si>
    <t xml:space="preserve">@what_tha haha fair nuff, enjoy your meal of chips and coke </t>
  </si>
  <si>
    <t xml:space="preserve">@ElieBel lol, it is 2 see my gorgeous friends, but if they played, it would just make the holiday extra special seeing them in england </t>
  </si>
  <si>
    <t>Tue Apr 21 01:56:37 PDT 2009</t>
  </si>
  <si>
    <t>ItsMrWonderful</t>
  </si>
  <si>
    <t xml:space="preserve">watched movies all wk/e lol </t>
  </si>
  <si>
    <t xml:space="preserve">@bumbers You're welcome.  I drink certain Sobe drinks, Fuze and Powerade Zero. That's if I'm trying to keep the calories down. </t>
  </si>
  <si>
    <t xml:space="preserve">I love the show 'Heroes'! Sooooo tough waiting an entire week to see what happens next! Grrr, lol </t>
  </si>
  <si>
    <t>Tue Apr 21 01:56:35 PDT 2009</t>
  </si>
  <si>
    <t>HelleStock</t>
  </si>
  <si>
    <t xml:space="preserve">is recording. </t>
  </si>
  <si>
    <t>Tue Apr 21 01:56:36 PDT 2009</t>
  </si>
  <si>
    <t xml:space="preserve">@Ryan_Drumwright Thanks! Web analytics for a new client. Messy site, lots of room for improvement. Pulling up my sleeves right now </t>
  </si>
  <si>
    <t xml:space="preserve">Someone in BULGARIA liked O.T.T.F. http://tinyurl.com/c8wo5c </t>
  </si>
  <si>
    <t>@daliuhh yeah, they best cover ever  ok, i'll go on classes  I'll be back about 3 p.m  :*</t>
  </si>
  <si>
    <t xml:space="preserve">@kirai Actually I take that back, for some reason my Twitter client displayed the kanji as blank spaces....  But yes, very rainy </t>
  </si>
  <si>
    <t>martinjgibson</t>
  </si>
  <si>
    <t xml:space="preserve">@frockery if only you'd left out the word training. That would be a lovely image </t>
  </si>
  <si>
    <t xml:space="preserve">http://www.babelgum.com - A link to said film festival if anyone's interested in 'The Linguists' or any other film on there #linguistics </t>
  </si>
  <si>
    <t xml:space="preserve">I have soooo many blogs to get through on www.fetcheveryone.com but I do have a rather Fetching hoodie </t>
  </si>
  <si>
    <t xml:space="preserve">@anotherojplease I think Kelz, as well as myself, were doomed from the very beginning, regardless of Rocky-watching </t>
  </si>
  <si>
    <t xml:space="preserve">@belindaang Saw the fall in Oct so have to quickly think of alternative. Should walk out stronger when all these ends. </t>
  </si>
  <si>
    <t>@oliviahitch Haha okay!  Cant wait to see my Amber  she texted me at 10 to 1am this morning saying 'Wake up.. bitch. I love you' XD LOL</t>
  </si>
  <si>
    <t>vividono</t>
  </si>
  <si>
    <t xml:space="preserve">had fun staring at him from behind for the whole lecture. </t>
  </si>
  <si>
    <t xml:space="preserve">@robertz Oh, very good! </t>
  </si>
  <si>
    <t xml:space="preserve">@helou i think if i consume enough of them i might be able to take the offal plunge </t>
  </si>
  <si>
    <t>Tue Apr 21 01:56:42 PDT 2009</t>
  </si>
  <si>
    <t xml:space="preserve">@rachelannajones both, but mostly S </t>
  </si>
  <si>
    <t>mahesa</t>
  </si>
  <si>
    <t xml:space="preserve">@aulia bos, ajarin gue make twitter dongg...gaptek nih...hehehe trims </t>
  </si>
  <si>
    <t>Tue Apr 21 01:56:43 PDT 2009</t>
  </si>
  <si>
    <t xml:space="preserve">@LyonsTeaBaby Good to see more people working from the proper book on Management </t>
  </si>
  <si>
    <t xml:space="preserve">First good news of the day; they have my squash racquet in lost property </t>
  </si>
  <si>
    <t>loewentigger</t>
  </si>
  <si>
    <t xml:space="preserve">we have sunny weather - nice day in Ilmenau, seldom </t>
  </si>
  <si>
    <t>Tue Apr 21 01:56:44 PDT 2009</t>
  </si>
  <si>
    <t>@NLife dunno actually. couldnt find a cheaper/better option. its my first time printing with them so lets see  any suggestions?</t>
  </si>
  <si>
    <t>Tue Apr 21 01:56:45 PDT 2009</t>
  </si>
  <si>
    <t xml:space="preserve">@taezar we're seeing mary &amp;amp; max </t>
  </si>
  <si>
    <t>Tue Apr 21 01:56:46 PDT 2009</t>
  </si>
  <si>
    <t xml:space="preserve">Just heading down to the Vatican, 12 Euros just to get in... The Catholics are so meek aren't they? </t>
  </si>
  <si>
    <t xml:space="preserve">Thank you guys for bringing my numbers back up after the recent desertion by the porn spammers; love you! @smudge372 @macaddict75 </t>
  </si>
  <si>
    <t>Tue Apr 21 01:56:47 PDT 2009</t>
  </si>
  <si>
    <t xml:space="preserve">And now we're stepping up the intensity for 2 of my riders, so I'll be getting complaints soon then </t>
  </si>
  <si>
    <t>Tue Apr 21 02:00:38 PDT 2009</t>
  </si>
  <si>
    <t>@hudsonjeansuk hahahaha, well yeah I have been tagged in some pretty strange poses  hahaha</t>
  </si>
  <si>
    <t>Tue Apr 21 02:00:41 PDT 2009</t>
  </si>
  <si>
    <t xml:space="preserve">@Madinatweets lol, Tyson was only a few feet away. lol. The rain made it so dramatic. Yes, I did catch up to him and he said he loved me. </t>
  </si>
  <si>
    <t>@abcRock You got facebook? http://tinyurl.com/c44c6r Come join up!  x</t>
  </si>
  <si>
    <t>@kathyIreland  Thank you, likewise, and good night.  *heart</t>
  </si>
  <si>
    <t>bash</t>
  </si>
  <si>
    <t xml:space="preserve">@swannny You knows it! </t>
  </si>
  <si>
    <t xml:space="preserve">@xCarCrashHearts lol you won't regret it! &amp;quot;never take friendship personal&amp;quot; is their best work imo.. also check out four year strong!! </t>
  </si>
  <si>
    <t xml:space="preserve">@ageing_hipster MEAT BABY! </t>
  </si>
  <si>
    <t>I only smoked 1 blunt w/homies today, all the rest was spent meetin &amp;amp; smokin with new ppl. Weed brings ppl together  good 420!</t>
  </si>
  <si>
    <t>Tue Apr 21 02:00:44 PDT 2009</t>
  </si>
  <si>
    <t>karikb</t>
  </si>
  <si>
    <t xml:space="preserve">@tmth my exams dont start until 11th May, so cant be bothered to do too much at the moment.. Good luck, you'll do great!! </t>
  </si>
  <si>
    <t>sweet_smiley</t>
  </si>
  <si>
    <t xml:space="preserve">i'm reading eclipse rite now... but already have breaking dawn... can't wait to start!!! woooohooooo!!! </t>
  </si>
  <si>
    <t>Tue Apr 21 02:00:47 PDT 2009</t>
  </si>
  <si>
    <t xml:space="preserve">@Steve_Buscemi is my new favourite twitterer </t>
  </si>
  <si>
    <t>Tue Apr 21 02:00:48 PDT 2009</t>
  </si>
  <si>
    <t xml:space="preserve">@Brandon_E Hey! Sorry it looks like i missed you! Happy sleeping...and welcome to Tuesday </t>
  </si>
  <si>
    <t xml:space="preserve">why are corporate it always rubbish??? do they realise we are trying to get work done... well some of us are </t>
  </si>
  <si>
    <t>Tue Apr 21 02:00:50 PDT 2009</t>
  </si>
  <si>
    <t>Safiraa</t>
  </si>
  <si>
    <t xml:space="preserve">@AshleyFragnito Hi, I want to say that you're wonderful </t>
  </si>
  <si>
    <t>annarawra</t>
  </si>
  <si>
    <t xml:space="preserve">its like the only good thing about being unemployed ... get to enjoy the lovely weather </t>
  </si>
  <si>
    <t>Tue Apr 21 02:00:52 PDT 2009</t>
  </si>
  <si>
    <t>redlum</t>
  </si>
  <si>
    <t xml:space="preserve">@pmos69 Not that many, mainly some backend changes and a new version of tsMuxer. We should be close to the final version </t>
  </si>
  <si>
    <t>@dsmpublishing  Watch Taking Chance when ye get the chance. Hope everything goes well for you  xx</t>
  </si>
  <si>
    <t>Tue Apr 21 02:00:51 PDT 2009</t>
  </si>
  <si>
    <t xml:space="preserve">@s_bergmann Thursday. You didn't follow me back then when I tweeted about it </t>
  </si>
  <si>
    <t>Tue Apr 21 02:00:53 PDT 2009</t>
  </si>
  <si>
    <t xml:space="preserve">@mileycyrus i like it </t>
  </si>
  <si>
    <t>@teenymunchkins ooh thanks  let me know if &amp;amp; when you do and ill pop something extra in  x</t>
  </si>
  <si>
    <t>Tue Apr 21 02:00:54 PDT 2009</t>
  </si>
  <si>
    <t>kavaleria</t>
  </si>
  <si>
    <t xml:space="preserve">overslept today... However it is a wonderful Tuesday </t>
  </si>
  <si>
    <t>Tue Apr 21 02:00:56 PDT 2009</t>
  </si>
  <si>
    <t xml:space="preserve">im not tired. just plain lazy. ngeee~ </t>
  </si>
  <si>
    <t>one800higgins</t>
  </si>
  <si>
    <t>@kristenbear  If I recall right, I remember late nights with baking and mXc... Then early mornings with SNES.</t>
  </si>
  <si>
    <t>Tue Apr 21 02:00:58 PDT 2009</t>
  </si>
  <si>
    <t>Praska</t>
  </si>
  <si>
    <t xml:space="preserve">@Supagames juin juillet stay tuned </t>
  </si>
  <si>
    <t>gev180</t>
  </si>
  <si>
    <t xml:space="preserve">trying to figure out how to use my twitter </t>
  </si>
  <si>
    <t>Tue Apr 21 02:00:57 PDT 2009</t>
  </si>
  <si>
    <t>@ianegner Thanks mate  Thank your m&amp;amp;d for the card as well,</t>
  </si>
  <si>
    <t xml:space="preserve">Off to yoga.. see you in a couple of hours </t>
  </si>
  <si>
    <t>kiriii</t>
  </si>
  <si>
    <t xml:space="preserve">Learning again, English and computers. Very interesting to know, I know, but you wanted to know that, ha? Did you? I know you did. </t>
  </si>
  <si>
    <t xml:space="preserve">@toyhorses the feeling is mutual. you sound even better now that you are not coming out of computer speakers. </t>
  </si>
  <si>
    <t xml:space="preserve">@chriscuzzy Mermaids are almost extinct and should not be kept in captivity. And that's Disney's fault! Or so I heard! </t>
  </si>
  <si>
    <t>foxypiper</t>
  </si>
  <si>
    <t xml:space="preserve">@ZzScarfizzle hey hey good morning over there! </t>
  </si>
  <si>
    <t>Tue Apr 21 02:01:01 PDT 2009</t>
  </si>
  <si>
    <t xml:space="preserve">@niamhhughes hey thanks for supporting #lovebox so enthusiastically! hope others love it as much as us when we launch!! </t>
  </si>
  <si>
    <t>Tue Apr 21 02:01:02 PDT 2009</t>
  </si>
  <si>
    <t>stjohnswell</t>
  </si>
  <si>
    <t xml:space="preserve">http://twitpic.com/3pfbf - Lily's hips finally fixed after 6 months in plaster </t>
  </si>
  <si>
    <t xml:space="preserve">@shrydar using an iPhone as a remote sure is nifty. </t>
  </si>
  <si>
    <t xml:space="preserve">@BK_II  I'm 16 with no job and 1 GCSE (currently). Maybe next year </t>
  </si>
  <si>
    <t>Tue Apr 21 02:01:03 PDT 2009</t>
  </si>
  <si>
    <t>TiernanG</t>
  </si>
  <si>
    <t xml:space="preserve">@philwbass He was over for a few gigs at Charlie Wrights and came back to uk to play Boaters on the way back to the US. Truly awesome </t>
  </si>
  <si>
    <t xml:space="preserve">@ImajicArt i've become terrified of interacting with people - i now sit in a small dark room all day by my self rocking back and forth! </t>
  </si>
  <si>
    <t>lizz_r</t>
  </si>
  <si>
    <t>reading eclipse  . i'm in love with Edward Cullen &amp;lt;3  xx</t>
  </si>
  <si>
    <t xml:space="preserve">Ah I'm up! Only a 1 hour lecture today </t>
  </si>
  <si>
    <t>Tue Apr 21 02:01:04 PDT 2009</t>
  </si>
  <si>
    <t>sam_chong</t>
  </si>
  <si>
    <t xml:space="preserve">@Scobbert Over engineered solution try again. I can see why you're in the consulting/outsourcing business Bob </t>
  </si>
  <si>
    <t xml:space="preserve">@Debbas Indeed she is entitled to her opinion.  </t>
  </si>
  <si>
    <t>electrikk</t>
  </si>
  <si>
    <t xml:space="preserve">one more explanation of a quote and guess whose coursework is done </t>
  </si>
  <si>
    <t>Tue Apr 21 02:01:08 PDT 2009</t>
  </si>
  <si>
    <t>leesrig</t>
  </si>
  <si>
    <t xml:space="preserve">i made it to hawaii and happy 4/20 </t>
  </si>
  <si>
    <t>Tue Apr 21 02:01:09 PDT 2009</t>
  </si>
  <si>
    <t>Aniaaaa</t>
  </si>
  <si>
    <t xml:space="preserve">@mileycyrus Whos that with you in the photo? </t>
  </si>
  <si>
    <t>Tue Apr 21 02:01:10 PDT 2009</t>
  </si>
  <si>
    <t xml:space="preserve">infact @sueegner - thanks for the bday card </t>
  </si>
  <si>
    <t>happilyblissed</t>
  </si>
  <si>
    <t xml:space="preserve">@Tupidkido wOAH! RC seems like 2b the next new thing, add ya 2nite sweets! </t>
  </si>
  <si>
    <t>ubikEric</t>
  </si>
  <si>
    <t xml:space="preserve">loves having the bike out in the nice weather-- I usually really push that thing, and the exertion feels really good.  Spending energy. </t>
  </si>
  <si>
    <t>Tue Apr 21 02:01:11 PDT 2009</t>
  </si>
  <si>
    <t>CountSpatula</t>
  </si>
  <si>
    <t xml:space="preserve">@stephenfry i would imagine it's the PSP version of LittleBigPlanet. it's just been announced and they'd be insane not to get you back </t>
  </si>
  <si>
    <t xml:space="preserve">Off to the radio station now...another day </t>
  </si>
  <si>
    <t>titiine95</t>
  </si>
  <si>
    <t>@mileycyrus http://twitpic.com/3pf7v - Love this pic   You're bueatiful !!</t>
  </si>
  <si>
    <t>regularjen</t>
  </si>
  <si>
    <t xml:space="preserve">Heading to town with @ndixon (sporting my haircut handiwork) and looking forward to the walk in the sunshine. Coffee unavoidable. </t>
  </si>
  <si>
    <t>emilyyh</t>
  </si>
  <si>
    <t xml:space="preserve">@mileycyrus http://twitpic.com/3pf7v - wow cool ! </t>
  </si>
  <si>
    <t>Tue Apr 21 02:01:13 PDT 2009</t>
  </si>
  <si>
    <t>kawazu428</t>
  </si>
  <si>
    <t xml:space="preserve">Sun, Oracle and open source? Still hoping for the best - Apache NetBeans? Codehaus Glassfish? </t>
  </si>
  <si>
    <t>loves singing.  my pal : Regina</t>
  </si>
  <si>
    <t xml:space="preserve">@BecaBear Work was boring today too... which is why I left at 3:30 </t>
  </si>
  <si>
    <t>Tue Apr 21 02:01:16 PDT 2009</t>
  </si>
  <si>
    <t xml:space="preserve">@NoMoreMarbles   What time is it for you?  It's only 7 pm down in Australia  </t>
  </si>
  <si>
    <t>Tue Apr 21 02:01:19 PDT 2009</t>
  </si>
  <si>
    <t>kawehdashti</t>
  </si>
  <si>
    <t xml:space="preserve">@roderickhodgson I always knew my printer wanted to communicate with me on a different level </t>
  </si>
  <si>
    <t xml:space="preserve">Listening to Taylor Swift's music. I am loving Crazier more every day. </t>
  </si>
  <si>
    <t>Tue Apr 21 02:01:21 PDT 2009</t>
  </si>
  <si>
    <t>love_pinot</t>
  </si>
  <si>
    <t>@abstractg Indeed ;) though I am looking forward to getting over to South Australia to devour some burly reds!  &amp;amp; Marron for that matter!</t>
  </si>
  <si>
    <t>Tue Apr 21 02:01:22 PDT 2009</t>
  </si>
  <si>
    <t>xas91</t>
  </si>
  <si>
    <t xml:space="preserve">@kristenstewart9 not sure you've any control over music in New Moon but The Wolves (act I &amp;amp; II)- Bon Iver, would suit the film perfectly. </t>
  </si>
  <si>
    <t>Tue Apr 21 02:01:26 PDT 2009</t>
  </si>
  <si>
    <t xml:space="preserve">didnt get the lasagna, only indomie </t>
  </si>
  <si>
    <t>lilpadilla</t>
  </si>
  <si>
    <t xml:space="preserve">yummy noodles </t>
  </si>
  <si>
    <t>Tue Apr 21 02:01:30 PDT 2009</t>
  </si>
  <si>
    <t xml:space="preserve">@ratz2 I'd slow up just as I got to the finish line, enough that it looked like he won by a nose </t>
  </si>
  <si>
    <t>DaleBattams</t>
  </si>
  <si>
    <t xml:space="preserve">can't wait for my new blackberry to arrive </t>
  </si>
  <si>
    <t>Tue Apr 21 02:01:31 PDT 2009</t>
  </si>
  <si>
    <t>@Shodanagal Thank you! Maybe, it's not too late for me!  (((((Shodanagal))))).  Good night to you!!!</t>
  </si>
  <si>
    <t>Oradess</t>
  </si>
  <si>
    <t xml:space="preserve">@melkettle Sounds so appealing as I listen to 2 crying children </t>
  </si>
  <si>
    <t xml:space="preserve">Making croissants and butter sponge for ginger bread men </t>
  </si>
  <si>
    <t>iannibee</t>
  </si>
  <si>
    <t>gtg... lots of things to do in so little time  http://plurk.com/p/pbmp7</t>
  </si>
  <si>
    <t xml:space="preserve">@MaeiahCarey </t>
  </si>
  <si>
    <t>Tue Apr 21 02:01:33 PDT 2009</t>
  </si>
  <si>
    <t xml:space="preserve">Back down on the Quay watching Windows timers again!! BORING!!! Off to see Iron Maidens Flight 666 movie in Portsmouth tonight though </t>
  </si>
  <si>
    <t>@ChristianSaad Don't ask me...ask cuteflip  I wish I had that mag too.</t>
  </si>
  <si>
    <t>Tue Apr 21 02:01:32 PDT 2009</t>
  </si>
  <si>
    <t xml:space="preserve">times up, do keep tweeting @hypnophil and I will reply later, take care have fun, bye for now </t>
  </si>
  <si>
    <t>Tue Apr 21 02:01:34 PDT 2009</t>
  </si>
  <si>
    <t>mandy1977</t>
  </si>
  <si>
    <t xml:space="preserve">I'm a natural on the double pedal </t>
  </si>
  <si>
    <t>@mileycyrus it looks cool and pretty   i want it#</t>
  </si>
  <si>
    <t>Tue Apr 21 02:01:36 PDT 2009</t>
  </si>
  <si>
    <t xml:space="preserve">@marginatasnaily I set u up didn't I ... </t>
  </si>
  <si>
    <t xml:space="preserve">Listing to the first mix/master of &amp;quot;Rush&amp;quot; off the upcoming EP. It's a dark little rock number </t>
  </si>
  <si>
    <t xml:space="preserve">at emilys and chillin with ashleyy and emily </t>
  </si>
  <si>
    <t>scrappyjane</t>
  </si>
  <si>
    <t xml:space="preserve">just been dancing around my bedroom, miming to the Hairspray soundtrack! </t>
  </si>
  <si>
    <t>Tue Apr 21 02:01:35 PDT 2009</t>
  </si>
  <si>
    <t xml:space="preserve">really glad to be having dinner with a friend who i haven't caught up with in a long time tonight. </t>
  </si>
  <si>
    <t xml:space="preserve">@sixthessence Really? It looks so smooth though! Mine just looks like a jungle out of control </t>
  </si>
  <si>
    <t>Tue Apr 21 02:01:37 PDT 2009</t>
  </si>
  <si>
    <t xml:space="preserve">is on a coffee break </t>
  </si>
  <si>
    <t>robmargel</t>
  </si>
  <si>
    <t xml:space="preserve">@caterhamcars demoing r500's a dream job for most of us </t>
  </si>
  <si>
    <t xml:space="preserve">) @hoiancute  without &amp;quot;e&amp;quot; , from @hoatle   , good thinking </t>
  </si>
  <si>
    <t>@MrFloydNL what laptop you get?  I'm getting a new one soon once i've raised the cash!</t>
  </si>
  <si>
    <t>yingjunjiu</t>
  </si>
  <si>
    <t xml:space="preserve">@enzu Cool!  When can I download it?  </t>
  </si>
  <si>
    <t>Tue Apr 21 02:01:40 PDT 2009</t>
  </si>
  <si>
    <t>_caity_</t>
  </si>
  <si>
    <t xml:space="preserve">crucnchie and cadbury superbag! yummmmmmm </t>
  </si>
  <si>
    <t xml:space="preserve">@alvinlzg - how true. Eh? How come change twitter display name? </t>
  </si>
  <si>
    <t>Tue Apr 21 02:01:41 PDT 2009</t>
  </si>
  <si>
    <t>only 15 minutes left  then its break and french then maths :| JOYY!</t>
  </si>
  <si>
    <t xml:space="preserve">@RainbowGoddess1 Hi, that reminds me... Just working on something now </t>
  </si>
  <si>
    <t xml:space="preserve">Muh cool homie @TerryCoughlin should come down to The HiFi Thurs May 14th and watch me rock out cuz he's a nice guy like that </t>
  </si>
  <si>
    <t>JillyGabriella</t>
  </si>
  <si>
    <t xml:space="preserve">One of the best places to spend time: bo0k strore! Love the smell love the music and the readings </t>
  </si>
  <si>
    <t>Tue Apr 21 02:01:43 PDT 2009</t>
  </si>
  <si>
    <t>Mr_Snowy</t>
  </si>
  <si>
    <t>@TexAxile Hi old geezers  Good to see you've still got some movement in those limbs! ;) Enough to raise a glass &amp;amp; fandango, cheers amigos.</t>
  </si>
  <si>
    <t xml:space="preserve">@techAU check out @suziam she's unreal. Drives a mini. Probably wodonga. She'll be up or coffee anytime </t>
  </si>
  <si>
    <t xml:space="preserve">@thorbirtley Pretty good ta! Just Skyping with Stockholm - drop me a line soon, would be good to catch up </t>
  </si>
  <si>
    <t xml:space="preserve">Am selling two spare standing tickets to sold out Basement Jaxx gig next Tue 28 Apr at London Roundhouse. DM me if interested. </t>
  </si>
  <si>
    <t>Tue Apr 21 02:05:33 PDT 2009</t>
  </si>
  <si>
    <t xml:space="preserve">well im gonna treat it like the morning, mmmm cereal </t>
  </si>
  <si>
    <t>Tue Apr 21 02:05:34 PDT 2009</t>
  </si>
  <si>
    <t>first school at 12 am!  I'm REALLY in my happy place right now. God bless that disease! (sorry teacher! *bigeye*)</t>
  </si>
  <si>
    <t>liverpoolchick</t>
  </si>
  <si>
    <t xml:space="preserve">also wanna wish my friend well--she knows who she is-- </t>
  </si>
  <si>
    <t>Tue Apr 21 02:05:35 PDT 2009</t>
  </si>
  <si>
    <t>tweeddelights</t>
  </si>
  <si>
    <t xml:space="preserve">wanna join a twibe?:  http://twibes.com/OuterHebrides   gone all 'twibal' - hehe </t>
  </si>
  <si>
    <t>Tue Apr 21 02:05:37 PDT 2009</t>
  </si>
  <si>
    <t>rotnroll666</t>
  </si>
  <si>
    <t xml:space="preserve">@malagant i try to catch you and a beer at the ballroom. </t>
  </si>
  <si>
    <t>@tommcfly awwwww good luck babe! you'll be great like always  xx &amp;lt;3</t>
  </si>
  <si>
    <t>Tue Apr 21 02:05:39 PDT 2009</t>
  </si>
  <si>
    <t>KimJoselyn</t>
  </si>
  <si>
    <t xml:space="preserve">@ashsimpsonwentz have a good night! </t>
  </si>
  <si>
    <t>Tue Apr 21 02:05:40 PDT 2009</t>
  </si>
  <si>
    <t>(via @mundens) @ferrouswheel #Kidneythieves : sounds ike a cross between Manson, NiN, &amp;amp; Garbage!  http://twitter.com/mundens/statuses/ ...</t>
  </si>
  <si>
    <t>Tue Apr 21 02:05:41 PDT 2009</t>
  </si>
  <si>
    <t xml:space="preserve">for those in the eastern states good morning and those in the western ..time for sleep; good night </t>
  </si>
  <si>
    <t xml:space="preserve">@cathy7070 I just bought a Panasonic Lumix.... it has the most powerful zoom ever for a digicam omg 10x optical zoom!!! I'm happy with it </t>
  </si>
  <si>
    <t>Tue Apr 21 02:05:43 PDT 2009</t>
  </si>
  <si>
    <t>NOTE: My mails and messages have been swamped  which is a good thing, i do apologize if my replies are a tad slower than usual.</t>
  </si>
  <si>
    <t>Tue Apr 21 02:05:44 PDT 2009</t>
  </si>
  <si>
    <t xml:space="preserve">By the way, me and Gini are cloning Nick so there won't be a fight. I am sure there will be several girls in NZ that wouldn't mind Joe! </t>
  </si>
  <si>
    <t>Tue Apr 21 02:05:45 PDT 2009</t>
  </si>
  <si>
    <t xml:space="preserve">Just added the Twitter to Facebook application... so he can update from here </t>
  </si>
  <si>
    <t>Tue Apr 21 02:05:46 PDT 2009</t>
  </si>
  <si>
    <t xml:space="preserve">man, i can't sleep tonight. i think it's the heat. luckily, i have a strip to finish, so sometimes insomnia works out. </t>
  </si>
  <si>
    <t xml:space="preserve">@Tattooed_Mummy thank you </t>
  </si>
  <si>
    <t>onyxstyle</t>
  </si>
  <si>
    <t xml:space="preserve">Caught up watching movies. 5am. Oh my. Night night! </t>
  </si>
  <si>
    <t xml:space="preserve">@marctendo its still lovely here in leicester. </t>
  </si>
  <si>
    <t xml:space="preserve">just had chinese and now i'm chilling out in melb. </t>
  </si>
  <si>
    <t xml:space="preserve">@andypiper Creepy, but totally awesome </t>
  </si>
  <si>
    <t xml:space="preserve">Working my way through over 700MB of hip hop instrumentals that i downloaded and deleting the shit ones. These will be rad for the car </t>
  </si>
  <si>
    <t xml:space="preserve">@noktahhitam hahaha, i guess so, but so far from what i heard on lowyat.net, there's no serious problem with the phone, so go for it ! </t>
  </si>
  <si>
    <t>Tue Apr 21 02:05:49 PDT 2009</t>
  </si>
  <si>
    <t xml:space="preserve">@Eazee i second the conscious rappers fave list plus Q tip </t>
  </si>
  <si>
    <t xml:space="preserve">@tommcfly naww, u must all be stoked!!!!!! good luck </t>
  </si>
  <si>
    <t>Tue Apr 21 02:05:50 PDT 2009</t>
  </si>
  <si>
    <t>fakebaldur</t>
  </si>
  <si>
    <t xml:space="preserve">@humorzo Ah, bummer. Guess my corrupting influence is unavoidably spreading through the twitterverse. I can live with that </t>
  </si>
  <si>
    <t xml:space="preserve">@lurcherleon I use Chrome and Firefox for various things but I always use IE for most things. Let's me see how slowly sites perform. </t>
  </si>
  <si>
    <t>Tue Apr 21 02:05:52 PDT 2009</t>
  </si>
  <si>
    <t>mdtoorder</t>
  </si>
  <si>
    <t>@film_girl Backatme, plz. And, to put you in the mood to do so, this one!  Found u via TUAW Tweetie, BTW. ? http://blip.fm/~4onhf</t>
  </si>
  <si>
    <t xml:space="preserve">@MysticMedusa Rudd should keep it it offline, hence my surprise! Virgo's being kloset kinksters? I'm Sun Virg, with Virg in 4 other bits! </t>
  </si>
  <si>
    <t xml:space="preserve">@lineboil nice to meet you </t>
  </si>
  <si>
    <t>ME LUCY AND TAMZ gott a blog check it out  --&amp;gt; http://razdazical.blogspot.com/</t>
  </si>
  <si>
    <t>manicstate</t>
  </si>
  <si>
    <t xml:space="preserve">It's now pissing down. Good old scotland never let's you down </t>
  </si>
  <si>
    <t>Tue Apr 21 02:05:56 PDT 2009</t>
  </si>
  <si>
    <t xml:space="preserve">@Francismata Hello dear Francis!  hugz!  What's politically exciting over your side?  </t>
  </si>
  <si>
    <t>Tue Apr 21 02:05:59 PDT 2009</t>
  </si>
  <si>
    <t xml:space="preserve">My point G is at the end of the word SHOPPING !! </t>
  </si>
  <si>
    <t>AdrianaLexa</t>
  </si>
  <si>
    <t>@juliamele Welcome to twitterverse Julia. English only!  btw.. is this class fun or what?!</t>
  </si>
  <si>
    <t>Tue Apr 21 02:06:00 PDT 2009</t>
  </si>
  <si>
    <t>Tue Apr 21 02:06:01 PDT 2009</t>
  </si>
  <si>
    <t>@sassyshannon I'm just being lazy and want to do it all from my phone. My bb is still a novelty to me   http://myloc.me/6pQ</t>
  </si>
  <si>
    <t>Tue Apr 21 02:06:02 PDT 2009</t>
  </si>
  <si>
    <t xml:space="preserve">@y0rkfiles Yeah, we are. http://tinyurl.com/d5woc7 </t>
  </si>
  <si>
    <t>StefaniMADNESS</t>
  </si>
  <si>
    <t xml:space="preserve">Here's a morning &amp;quot;wow&amp;quot; for ya. http://tinyurl.com/cb7sjg I'ma go make coffee now. </t>
  </si>
  <si>
    <t xml:space="preserve">@Jantunstill It's lovely isn't it!  I love days like this </t>
  </si>
  <si>
    <t>Tue Apr 21 02:06:04 PDT 2009</t>
  </si>
  <si>
    <t xml:space="preserve">@jaredleto http://twitpic.com/3jzmw - I think that's your plaid shirt! </t>
  </si>
  <si>
    <t>IDIOT: Hi (at)Jessicas64  Th*nks for the follow (iAlex94)</t>
  </si>
  <si>
    <t>Tue Apr 21 02:06:05 PDT 2009</t>
  </si>
  <si>
    <t>esterpatricia</t>
  </si>
  <si>
    <t xml:space="preserve">@mileycyrus hm,cute mask.I prefer the left one. </t>
  </si>
  <si>
    <t>Tue Apr 21 02:06:06 PDT 2009</t>
  </si>
  <si>
    <t>John_OReilly</t>
  </si>
  <si>
    <t xml:space="preserve">I finished my song 'How it all started (a long time ago)', about the start of my band The Bruinsma Brothers. It turned out mind melting </t>
  </si>
  <si>
    <t>@brittneyynicole Boooo!!!! U suck!!!  JK Sleep well! Dont 4get how lucky u r. I have 2 stack multi pillows 4 extra comfort @ night ;)</t>
  </si>
  <si>
    <t>Tue Apr 21 02:06:07 PDT 2009</t>
  </si>
  <si>
    <t>@DanielMiller89 touch or keyboard?  I prefer the E71, but I'm fond of Nokias.</t>
  </si>
  <si>
    <t>Tue Apr 21 02:06:10 PDT 2009</t>
  </si>
  <si>
    <t>Poetrice</t>
  </si>
  <si>
    <t xml:space="preserve">is trying to remember why I joined Twitter...Oh yeah, NBA Playoffs 2009, Viktorio, &amp;amp; Ellen! </t>
  </si>
  <si>
    <t>Tue Apr 21 02:06:09 PDT 2009</t>
  </si>
  <si>
    <t>silent_wings</t>
  </si>
  <si>
    <t xml:space="preserve"> Found her JRM icons!</t>
  </si>
  <si>
    <t>Tue Apr 21 02:06:12 PDT 2009</t>
  </si>
  <si>
    <t>@DanielMiller89 thanks  I shall watch soon with excitment *screams like a girl* lol haha hmm maybe not like a girl.</t>
  </si>
  <si>
    <t>drosophila</t>
  </si>
  <si>
    <t xml:space="preserve">the twitter wishlist: http://twtwlst.com/ </t>
  </si>
  <si>
    <t>UltimateAlfred</t>
  </si>
  <si>
    <t xml:space="preserve">@X929 Hey Jay, play Metric so I can go to bed please </t>
  </si>
  <si>
    <t>@brittpols I have odd notions of fun, I admit  I'm shocked how much stats stuff I've forgotten since school.</t>
  </si>
  <si>
    <t xml:space="preserve">@KeithLFC Morning! Thanks for the follow. How r u? </t>
  </si>
  <si>
    <t>nettya</t>
  </si>
  <si>
    <t>@penguinbooks a big  to the take that news</t>
  </si>
  <si>
    <t>kristanjcaryl</t>
  </si>
  <si>
    <t xml:space="preserve">@big_hard_lad @jamie_oliver I frikkin' love that battered chix wrapped in parma ham and parmesan.  I likes a rhyme, too </t>
  </si>
  <si>
    <t xml:space="preserve">@Gamedigital no! too angry... use a pokemon... much nicer... </t>
  </si>
  <si>
    <t>Tue Apr 21 02:06:17 PDT 2009</t>
  </si>
  <si>
    <t>lceMisT</t>
  </si>
  <si>
    <t xml:space="preserve">@mileycyrus http://twitpic.com/3pf7v - both of u look great~~~ </t>
  </si>
  <si>
    <t>Tue Apr 21 02:06:18 PDT 2009</t>
  </si>
  <si>
    <t xml:space="preserve">Sun is back </t>
  </si>
  <si>
    <t>jufifay</t>
  </si>
  <si>
    <t xml:space="preserve">today's work is done..i'm going home now..i'll try to go online tonight </t>
  </si>
  <si>
    <t>Tue Apr 21 02:06:19 PDT 2009</t>
  </si>
  <si>
    <t>k_i_m_e_t</t>
  </si>
  <si>
    <t xml:space="preserve">@gnomeangel O.o i watched that yesterday hehe, its a good girly film </t>
  </si>
  <si>
    <t xml:space="preserve">@thebleachworks cool dude awesome thanks hope I didnt make u feel hostile lol just asked </t>
  </si>
  <si>
    <t>Tue Apr 21 02:06:20 PDT 2009</t>
  </si>
  <si>
    <t>emilwisch</t>
  </si>
  <si>
    <t xml:space="preserve">@amyderby And here I thought the whale was a peaceful animal. Thanks for keeping me posted on his/her mean streak </t>
  </si>
  <si>
    <t>Tue Apr 21 02:06:23 PDT 2009</t>
  </si>
  <si>
    <t>@caldjr lol  so is that a 'come in the 30's are warm'?</t>
  </si>
  <si>
    <t>betwixtnbetween</t>
  </si>
  <si>
    <t xml:space="preserve">lun hummersalat = god lunch </t>
  </si>
  <si>
    <t>Tue Apr 21 02:06:26 PDT 2009</t>
  </si>
  <si>
    <t>HDmclachlan</t>
  </si>
  <si>
    <t>@marco_cali thanks man.  i have a tendency to fluff a bit. i used that to get it out of my system. maybe i'll start it up again...</t>
  </si>
  <si>
    <t xml:space="preserve">@becki023 Haha. I may have to make it BSG themed. I'll figure something soon enough </t>
  </si>
  <si>
    <t>White_gtt</t>
  </si>
  <si>
    <t xml:space="preserve">@DecisionMusic that cypher was phat dude keep it up </t>
  </si>
  <si>
    <t>afiqaa</t>
  </si>
  <si>
    <t xml:space="preserve">@mileycyrus I really like it!!  It's beautiful!! </t>
  </si>
  <si>
    <t>Tue Apr 21 02:06:30 PDT 2009</t>
  </si>
  <si>
    <t xml:space="preserve">@amykate Cool! Looking forward to it </t>
  </si>
  <si>
    <t>@Theprowler relax, concentrate on nothing, let instinct win out, find your power animal  Mine is apparently a skunk (acc to CHuck P)</t>
  </si>
  <si>
    <t>Tue Apr 21 02:06:32 PDT 2009</t>
  </si>
  <si>
    <t xml:space="preserve">http://twitpic.com/3pffl - Perfect. I love them together </t>
  </si>
  <si>
    <t>nonnie13</t>
  </si>
  <si>
    <t xml:space="preserve">Catching up on all the TV from last night </t>
  </si>
  <si>
    <t>webmaster_serve</t>
  </si>
  <si>
    <t>Hello there: Hello guys I'm Michael.    Glad to be here  http://tinyurl.com/dakxd5</t>
  </si>
  <si>
    <t>syedbalkhi</t>
  </si>
  <si>
    <t xml:space="preserve">@KhuramMalik np. Basically you write a good article maybe suggest to some of the power diggers. Use their contact info on their profile </t>
  </si>
  <si>
    <t>Tue Apr 21 02:06:33 PDT 2009</t>
  </si>
  <si>
    <t xml:space="preserve">@mojojay would you buy the 17-40 again? I'm deciding between that and the 24-70 when I get stimulated </t>
  </si>
  <si>
    <t>Tue Apr 21 02:06:34 PDT 2009</t>
  </si>
  <si>
    <t>sverschuren</t>
  </si>
  <si>
    <t xml:space="preserve">@joeriverlinden This rocks dude, Twitterific is nothing compared to this. Just check it out </t>
  </si>
  <si>
    <t>Nibblenic</t>
  </si>
  <si>
    <t xml:space="preserve">@LadyFLuffstar was only a matter of time, hope shes okay. Least you nevver have to do it again now </t>
  </si>
  <si>
    <t>Tue Apr 21 02:06:35 PDT 2009</t>
  </si>
  <si>
    <t>@TomMaxwell Hahaha.  Just enjoy your friends there and try to collect new knowledge if possible xD</t>
  </si>
  <si>
    <t>Tue Apr 21 02:06:37 PDT 2009</t>
  </si>
  <si>
    <t>mpl81</t>
  </si>
  <si>
    <t xml:space="preserve">@wilgeralexander you truly are a sick, sick person...but funny though! </t>
  </si>
  <si>
    <t>@sampan22 indeed i am...and have got a lovely little colour now  hate bein back in work tho booooooooooooo</t>
  </si>
  <si>
    <t>aberro</t>
  </si>
  <si>
    <t xml:space="preserve">@imjustcreative  WHEW, I was going to say. Seeing I don't have insect fingers, maybe someone will develop a pull-out keyboard for them. </t>
  </si>
  <si>
    <t>mirru</t>
  </si>
  <si>
    <t xml:space="preserve">@mackoji * what language is that? i changed my name </t>
  </si>
  <si>
    <t>Tue Apr 21 02:06:38 PDT 2009</t>
  </si>
  <si>
    <t>LoomTV</t>
  </si>
  <si>
    <t xml:space="preserve">@kosmar a really scary information for myspace </t>
  </si>
  <si>
    <t xml:space="preserve">d[^&amp;gt;^]b eh ma god..maths.....chemistry....science....english and health tests tomoz........ahh...cbff studying ill fail anyways </t>
  </si>
  <si>
    <t>@ImajicArt 2 be honest i dont mind meeting new ppl - but the normal reaction is 4 ppl 2 look at me lk i'm mad  granted i talk fast</t>
  </si>
  <si>
    <t>rossanaisabel</t>
  </si>
  <si>
    <t xml:space="preserve">Good Morning  Up and about </t>
  </si>
  <si>
    <t>Tue Apr 21 02:06:40 PDT 2009</t>
  </si>
  <si>
    <t xml:space="preserve">Good morning &amp;quot;Tweetybirds&amp;quot; ! A new day to be positive! God is good! Now, let me start off right with some cappucino! </t>
  </si>
  <si>
    <t>ranjanv</t>
  </si>
  <si>
    <t xml:space="preserve">added $8 to India's foreign reserve. Sold my &amp;quot;Money Manager&amp;quot; to a US guy </t>
  </si>
  <si>
    <t>Tue Apr 21 02:06:41 PDT 2009</t>
  </si>
  <si>
    <t xml:space="preserve">@chuckdarw1n thank ya </t>
  </si>
  <si>
    <t xml:space="preserve">@ADigitalNomad Well, I hope she would have realised what she was doing ;) Nite nite, sleep well! </t>
  </si>
  <si>
    <t xml:space="preserve">We'll be living on KST very soon </t>
  </si>
  <si>
    <t xml:space="preserve">@daNanner I think the 31DBBB can help you blog better even if no monetising is wanted or planned. Just my opinion </t>
  </si>
  <si>
    <t>Tue Apr 21 02:06:42 PDT 2009</t>
  </si>
  <si>
    <t xml:space="preserve">Liking Tweetie, It just needs integration with Growl and will be great </t>
  </si>
  <si>
    <t xml:space="preserve">Listening to Crystal Castles and waiting to get a huuuuuuuge Ice cream... </t>
  </si>
  <si>
    <t xml:space="preserve">@mileycyrus i like the new look  you both look fantastic </t>
  </si>
  <si>
    <t>Tue Apr 21 02:06:43 PDT 2009</t>
  </si>
  <si>
    <t xml:space="preserve">@paigeyjewel Spoon Licking Parades aint held nearly enough ,so Im also diversifying into very messy process of licking mixing bowls too </t>
  </si>
  <si>
    <t>jurgenappelo</t>
  </si>
  <si>
    <t xml:space="preserve">@TheCRMGuy Well the LotR book wasn't exactly perfect either. But at least it was more clear about the good and evil entities. </t>
  </si>
  <si>
    <t>Tue Apr 21 02:06:45 PDT 2009</t>
  </si>
  <si>
    <t xml:space="preserve">At work...watching the latest Hills due to our American IP address! MTV you cannot stop me ..haha! </t>
  </si>
  <si>
    <t>Tue Apr 21 02:06:47 PDT 2009</t>
  </si>
  <si>
    <t>@mileycyrus pretty haha  Are you in Spain?  Kisses!</t>
  </si>
  <si>
    <t>Tue Apr 21 02:10:23 PDT 2009</t>
  </si>
  <si>
    <t>ahhh  the sun is shining! it's gonna be a good day, gonna cut my hair later (Y)</t>
  </si>
  <si>
    <t>Tue Apr 21 02:10:26 PDT 2009</t>
  </si>
  <si>
    <t>Roublard</t>
  </si>
  <si>
    <t xml:space="preserve">i'm just waking up, i love holidays, it's so good </t>
  </si>
  <si>
    <t>Tue Apr 21 02:10:27 PDT 2009</t>
  </si>
  <si>
    <t xml:space="preserve">@misshaleymae You know it baby ! x </t>
  </si>
  <si>
    <t>Tue Apr 21 02:10:29 PDT 2009</t>
  </si>
  <si>
    <t xml:space="preserve">Really wanting to see the new Star Trek film now </t>
  </si>
  <si>
    <t>Tue Apr 21 02:10:31 PDT 2009</t>
  </si>
  <si>
    <t xml:space="preserve">@therealcharlie hahahaha. that's awesome </t>
  </si>
  <si>
    <t>Tue Apr 21 02:10:30 PDT 2009</t>
  </si>
  <si>
    <t xml:space="preserve">I'm developing again </t>
  </si>
  <si>
    <t xml:space="preserve">@aatom no, but alex lent me his spare one... but ive used all the credit up lol, mine will hopefully will be up and running by tonite </t>
  </si>
  <si>
    <t>Tue Apr 21 02:10:32 PDT 2009</t>
  </si>
  <si>
    <t>sun is out again today  but can't wear pink 2 days in a row ;-) so what shall i go for ? some spring green maybe ?</t>
  </si>
  <si>
    <t>Tue Apr 21 02:10:33 PDT 2009</t>
  </si>
  <si>
    <t xml:space="preserve">@DianaRusso   Kuranda has link on main page now.lol </t>
  </si>
  <si>
    <t>osric_fool</t>
  </si>
  <si>
    <t xml:space="preserve">@MatthewWells indeed </t>
  </si>
  <si>
    <t>Tue Apr 21 02:10:35 PDT 2009</t>
  </si>
  <si>
    <t>@Pewari i know you're not  i was assuming it was an issue showing in tweetie</t>
  </si>
  <si>
    <t>Tue Apr 21 02:10:36 PDT 2009</t>
  </si>
  <si>
    <t>charlotte_lilly</t>
  </si>
  <si>
    <t xml:space="preserve">will be in zante in 12 weeks, </t>
  </si>
  <si>
    <t>Tue Apr 21 02:10:38 PDT 2009</t>
  </si>
  <si>
    <t xml:space="preserve">is taking the Samstag Nacht DvD collection home... that's LEGENDARY </t>
  </si>
  <si>
    <t xml:space="preserve">I love my daddy! He took me to foodtown 5mins before it closed to buy sugar for the brownies im making to take to Lucianes! </t>
  </si>
  <si>
    <t xml:space="preserve">Good news: 2/3 dogs now off antibiotics &amp;amp; all can be walked again </t>
  </si>
  <si>
    <t>Tue Apr 21 02:10:41 PDT 2009</t>
  </si>
  <si>
    <t xml:space="preserve">No matter what, today I`m  gonna keep on smiling and being pozitiv.... good things have got to happen </t>
  </si>
  <si>
    <t xml:space="preserve">good morning! buenos dias! because few problems with our office IP address I'm working from home today </t>
  </si>
  <si>
    <t>cbass79</t>
  </si>
  <si>
    <t xml:space="preserve">is 5am #BootCamp2.0 -- Join Me:  www.MyBootCampChallenge.com -- you only need 20 minutes n I believe ur day will be better b/c u did! </t>
  </si>
  <si>
    <t>@halleia thanx, heres a classic for the overall wearing and the not  come on eileen!! ? http://blip.fm/~4onjz</t>
  </si>
  <si>
    <t>Tue Apr 21 02:10:43 PDT 2009</t>
  </si>
  <si>
    <t xml:space="preserve">@rabryst oh well done! That's brilliant news </t>
  </si>
  <si>
    <t>Tue Apr 21 02:10:45 PDT 2009</t>
  </si>
  <si>
    <t xml:space="preserve">@ginasaharudin i love jay jays.. good decently priced clothes </t>
  </si>
  <si>
    <t xml:space="preserve">@mileycyrus http://twitpic.com/3o5f1 - Scrummy! Yor face is hilarious! </t>
  </si>
  <si>
    <t xml:space="preserve">bachelor's series over at leslie miles.  http://short.ie/w6wgfm me like (these pics and being a bachelor) </t>
  </si>
  <si>
    <t>dropthebeet</t>
  </si>
  <si>
    <t xml:space="preserve">@krissynh you dont seem to have very many happy updates!  can beetnik cheer you up?! </t>
  </si>
  <si>
    <t>Tue Apr 21 02:10:46 PDT 2009</t>
  </si>
  <si>
    <t xml:space="preserve">now offering free hugs with any smartass remark </t>
  </si>
  <si>
    <t xml:space="preserve">@pixiecampbell Configuring what hottie cakes? </t>
  </si>
  <si>
    <t>Tue Apr 21 02:10:47 PDT 2009</t>
  </si>
  <si>
    <t>@miizronnie you will like it  I wanna buy thier album homework their first one it's real good</t>
  </si>
  <si>
    <t>Tue Apr 21 02:10:48 PDT 2009</t>
  </si>
  <si>
    <t xml:space="preserve">Currently listening to the latest Jaguar Skills mix from Trevor Nelson's show, all I can say is &amp;quot;Jaguar Skills Hoooooooooooo!&amp;quot; </t>
  </si>
  <si>
    <t>Tue Apr 21 02:10:49 PDT 2009</t>
  </si>
  <si>
    <t xml:space="preserve">@jeminabox you are not awkward with slurpees </t>
  </si>
  <si>
    <t>Tue Apr 21 02:10:50 PDT 2009</t>
  </si>
  <si>
    <t xml:space="preserve">@PennySA i like just ginger and chris chameleon and a few others  not usually into music like that but it reminds me of home! </t>
  </si>
  <si>
    <t>Tue Apr 21 02:10:51 PDT 2009</t>
  </si>
  <si>
    <t xml:space="preserve">@iamkhayyam Wow are you talking about &amp;quot;me&amp;quot;!!   </t>
  </si>
  <si>
    <t>says hey  http://plurk.com/p/pbood</t>
  </si>
  <si>
    <t xml:space="preserve">@hot30 Ok,Thanks </t>
  </si>
  <si>
    <t>WooMe</t>
  </si>
  <si>
    <t xml:space="preserve">@crenk thanks for the feedback. we're growing quickly and implementing changes that you'll be interested in I think. Stay tuned </t>
  </si>
  <si>
    <t>gilbertthera</t>
  </si>
  <si>
    <t xml:space="preserve">@sidneymohede  @Maxperience  Hmmm.... did you really had to share that? </t>
  </si>
  <si>
    <t xml:space="preserve">@Sera_Bishop well make them smaller in photoshop or a similar prog </t>
  </si>
  <si>
    <t>Tue Apr 21 02:10:52 PDT 2009</t>
  </si>
  <si>
    <t xml:space="preserve">Just going to play some xbox till I pass out </t>
  </si>
  <si>
    <t>Mondo_1</t>
  </si>
  <si>
    <t xml:space="preserve">Excited to move away from shitty Hudds in 6 weeks </t>
  </si>
  <si>
    <t xml:space="preserve">@mt77 you're welcome! </t>
  </si>
  <si>
    <t>nosmo</t>
  </si>
  <si>
    <t xml:space="preserve">@brilliantology Good luck! </t>
  </si>
  <si>
    <t>wolly</t>
  </si>
  <si>
    <t xml:space="preserve">@funkysurfer welcome back </t>
  </si>
  <si>
    <t>ShellosaurusRex</t>
  </si>
  <si>
    <t xml:space="preserve">@ViennaKISS lol it is </t>
  </si>
  <si>
    <t>Tue Apr 21 02:10:55 PDT 2009</t>
  </si>
  <si>
    <t xml:space="preserve">@kelonline : U know LOL </t>
  </si>
  <si>
    <t>Tue Apr 21 02:10:56 PDT 2009</t>
  </si>
  <si>
    <t>hoooray for eBay listings being bought!  (I am again using the Apple Store's internetz!)</t>
  </si>
  <si>
    <t>ektz</t>
  </si>
  <si>
    <t xml:space="preserve">@dhempe when? where? </t>
  </si>
  <si>
    <t xml:space="preserve">Drinking my morning coffee </t>
  </si>
  <si>
    <t>@xFrankieMonster yea MCR r cool, i love them &amp;amp; Paramore  xxx</t>
  </si>
  <si>
    <t>Tue Apr 21 02:10:58 PDT 2009</t>
  </si>
  <si>
    <t>bethshort89</t>
  </si>
  <si>
    <t xml:space="preserve">@mary_kate_olsen mary-kate &amp;amp; ashley A. blood sisters for life </t>
  </si>
  <si>
    <t>Tue Apr 21 02:11:00 PDT 2009</t>
  </si>
  <si>
    <t xml:space="preserve">@Maehope So @shufflegazine is one, what's the other? </t>
  </si>
  <si>
    <t>@fearnly  enjoy</t>
  </si>
  <si>
    <t>Tue Apr 21 02:11:02 PDT 2009</t>
  </si>
  <si>
    <t xml:space="preserve">new dvd player </t>
  </si>
  <si>
    <t xml:space="preserve">@Coqui1219 Heh. It sounds so much better when I don't tell the rest of the story. </t>
  </si>
  <si>
    <t xml:space="preserve">@y0rkfiles Lol, cool. Might work with him/her then! </t>
  </si>
  <si>
    <t>Tue Apr 21 02:11:04 PDT 2009</t>
  </si>
  <si>
    <t xml:space="preserve">Sir Richard kite surfing,Does he know that he got a naked girl clinging to his back?  ; ) http://tinyurl.com/c47oo6 Looking good </t>
  </si>
  <si>
    <t xml:space="preserve">BOYF BOUGHT ME A BB STORM! </t>
  </si>
  <si>
    <t>Tue Apr 21 02:11:06 PDT 2009</t>
  </si>
  <si>
    <t>@Whaleoil right-o will stick to the other 99 things  just watching those naked singing chinese guys... weird...</t>
  </si>
  <si>
    <t>pishako</t>
  </si>
  <si>
    <t xml:space="preserve">@evonnz no worries, i got the root beer covered.  </t>
  </si>
  <si>
    <t>OM_D</t>
  </si>
  <si>
    <t xml:space="preserve">@flyinglens Wonder how many vegetarians Zig Zaglar reached with that? </t>
  </si>
  <si>
    <t xml:space="preserve">is dreaming of living where palm trees grow </t>
  </si>
  <si>
    <t>food, it keeps me warm  http://tinyurl.com/ch3jqg</t>
  </si>
  <si>
    <t>Tue Apr 21 02:11:12 PDT 2009</t>
  </si>
  <si>
    <t>penguin20000</t>
  </si>
  <si>
    <t xml:space="preserve">@JasonBradbury did you try the 3D Gaming @ the nvidia stand @ GSL? What you think about it? i was won over i have to say </t>
  </si>
  <si>
    <t>neil_pie_PHP</t>
  </si>
  <si>
    <t>@HolidayCottage Thanks  it's a funny position to be in, but can't help but focus on the overwhelming positives</t>
  </si>
  <si>
    <t>Tue Apr 21 02:11:14 PDT 2009</t>
  </si>
  <si>
    <t>stanandollie</t>
  </si>
  <si>
    <t xml:space="preserve">@Amanda13Jane @Piercemum @geminilady75 @Annhesketh @Cindymaccramer Thanks for all the mesages </t>
  </si>
  <si>
    <t>Tue Apr 21 02:11:13 PDT 2009</t>
  </si>
  <si>
    <t>Is feeling like she good do a Bungee jump  Wowser only day 2 on the best diet ever, welcome to the wonderful world of SureSlim!!!</t>
  </si>
  <si>
    <t>Tue Apr 21 02:11:15 PDT 2009</t>
  </si>
  <si>
    <t xml:space="preserve">@CrisBrown peppermint for me </t>
  </si>
  <si>
    <t>Tue Apr 21 02:11:16 PDT 2009</t>
  </si>
  <si>
    <t>@docbaty Yup - heading to Princeton around 3pm to see Buxton  so heading in to work early.</t>
  </si>
  <si>
    <t>Tue Apr 21 02:11:18 PDT 2009</t>
  </si>
  <si>
    <t xml:space="preserve">@pagirlhere  That I can buy women ? </t>
  </si>
  <si>
    <t>Tue Apr 21 02:11:17 PDT 2009</t>
  </si>
  <si>
    <t>xxpinktinkxx</t>
  </si>
  <si>
    <t xml:space="preserve">bored at home waitin 4 my tink top 2 cum </t>
  </si>
  <si>
    <t>Tue Apr 21 02:11:20 PDT 2009</t>
  </si>
  <si>
    <t>rafelio</t>
  </si>
  <si>
    <t>This is new style for this year  Henleys Kite Jeans http://sfeed.com/item/8110/</t>
  </si>
  <si>
    <t>@JonasLovato24 Haha, yesyes I do  But they suck. :/ Aw, I betcha could if you took lessons! Yup, but I suck at singing too lol</t>
  </si>
  <si>
    <t xml:space="preserve">is getting ready for state tomorrow </t>
  </si>
  <si>
    <t>protonash</t>
  </si>
  <si>
    <t xml:space="preserve">its 5 am in ny - do you know where your kid is? - ahhh - it was a long day - going to reboot myself while sleeping - </t>
  </si>
  <si>
    <t xml:space="preserve">@darlingtweets youll find some soon if not you can have mine </t>
  </si>
  <si>
    <t>Tue Apr 21 02:11:23 PDT 2009</t>
  </si>
  <si>
    <t>esafbabe</t>
  </si>
  <si>
    <t xml:space="preserve">@BarbadosInFocus heres my bajan face, my son http://tinyurl.com/cd5lwa </t>
  </si>
  <si>
    <t>@highdigi Great stuff!!  Thanks!!</t>
  </si>
  <si>
    <t>Tue Apr 21 02:11:24 PDT 2009</t>
  </si>
  <si>
    <t xml:space="preserve">@mattydsmith I can think of some </t>
  </si>
  <si>
    <t xml:space="preserve">Did I mention I got my close-up lenses? Yay! </t>
  </si>
  <si>
    <t>Tue Apr 21 02:11:25 PDT 2009</t>
  </si>
  <si>
    <t xml:space="preserve">@nlupus Thx  Wedding </t>
  </si>
  <si>
    <t>Tue Apr 21 02:11:27 PDT 2009</t>
  </si>
  <si>
    <t xml:space="preserve">@kittysdrawings Excellent, thank you! Now to convince my lecturer to let me create a Flash-based zine/blog/site hybrid </t>
  </si>
  <si>
    <t>Tue Apr 21 02:11:28 PDT 2009</t>
  </si>
  <si>
    <t xml:space="preserve">@hesa *hugs* to u my dear... </t>
  </si>
  <si>
    <t>@JasonBradbury bootcamp and new macbook pro  for gaming. PC for heating the house and consuming power/running an inferior OS.</t>
  </si>
  <si>
    <t>Tue Apr 21 02:11:30 PDT 2009</t>
  </si>
  <si>
    <t xml:space="preserve">@justingbyrne I've always wanted to learn Irish but I guess French&amp;amp;Spanish is enough for nowï¿½loved Irish since I heard Enya sing </t>
  </si>
  <si>
    <t>everything good always comes to an end:'( so im off to french and math now:| but lunch after, woop woop  catch ya later x</t>
  </si>
  <si>
    <t>September_Blue</t>
  </si>
  <si>
    <t xml:space="preserve">@GordonBarr That's your Christmas present sorted, then </t>
  </si>
  <si>
    <t xml:space="preserve">@mileycyrus http://twitpic.com/3pf7v - perfect </t>
  </si>
  <si>
    <t>Tue Apr 21 02:11:32 PDT 2009</t>
  </si>
  <si>
    <t>the duchess is such a good movie  you should allll see it</t>
  </si>
  <si>
    <t xml:space="preserve">@chrispirillo haha love your vids!! </t>
  </si>
  <si>
    <t>susiewilson</t>
  </si>
  <si>
    <t xml:space="preserve">susiewilson@dramaprincess I am from Melbourne, Australia. What is your question? </t>
  </si>
  <si>
    <t>Tue Apr 21 02:11:38 PDT 2009</t>
  </si>
  <si>
    <t>@trinaunz I like to confuse people   I also added myself to wefollow (as a dad)</t>
  </si>
  <si>
    <t xml:space="preserve">wants to know if we can bring a guest to the leavers ball and really hopes you can so ryan can come and dance like an idiot </t>
  </si>
  <si>
    <t xml:space="preserve">@Danni41 Hope you can post it! I love the Jimi scat. I have the compilation from '04 on my iPod and a nice one popped up yesterday. </t>
  </si>
  <si>
    <t>Tue Apr 21 02:11:40 PDT 2009</t>
  </si>
  <si>
    <t xml:space="preserve">@LittleFletcher sounds pretty bad hope u have a great day 2 make up 4 it! goodmornin from OZ! </t>
  </si>
  <si>
    <t xml:space="preserve">koulalalompour tomorrow is also a day  Remember that </t>
  </si>
  <si>
    <t xml:space="preserve">@mileycyrus when are you arriving in london? I cant wait to see you </t>
  </si>
  <si>
    <t>Tue Apr 21 02:11:44 PDT 2009</t>
  </si>
  <si>
    <t xml:space="preserve">@agnestejada hahaha, you're so sweet agnes! come over if you have the chance! </t>
  </si>
  <si>
    <t>@rashmid also if you want to check some non-classic 2008-09 photos by me you can check my photoblog  http://bit.ly/ibbQ7</t>
  </si>
  <si>
    <t>juliannebritton</t>
  </si>
  <si>
    <t>@markhoppus Hey mark. Hope you're well. Just wondering if you know when you're going to announce the Blink-182 tour dates?  xx</t>
  </si>
  <si>
    <t>Tue Apr 21 02:15:30 PDT 2009</t>
  </si>
  <si>
    <t>astrinurdin</t>
  </si>
  <si>
    <t xml:space="preserve">creating twitter account </t>
  </si>
  <si>
    <t>Tue Apr 21 02:15:31 PDT 2009</t>
  </si>
  <si>
    <t xml:space="preserve">@big_hard_lad you should have your own TV show </t>
  </si>
  <si>
    <t>Tue Apr 21 02:15:32 PDT 2009</t>
  </si>
  <si>
    <t>CANDY - Mandy Mooooore  Im chraving for you, I'm missing you like candy...</t>
  </si>
  <si>
    <t>NicoleKhoo</t>
  </si>
  <si>
    <t xml:space="preserve">i m new in twitter! </t>
  </si>
  <si>
    <t>Tue Apr 21 02:15:33 PDT 2009</t>
  </si>
  <si>
    <t xml:space="preserve">@mahesa I run Jakarta Twitter user group, just introduced you to them. Expect a bunch of new followers </t>
  </si>
  <si>
    <t>claireromain</t>
  </si>
  <si>
    <t xml:space="preserve">@mileycyrus I love that picture , you're so beautiful http://twitpic.com/3pezy </t>
  </si>
  <si>
    <t>yvaine_</t>
  </si>
  <si>
    <t xml:space="preserve">@riojorolan 1234 (by the Plain White T's) </t>
  </si>
  <si>
    <t xml:space="preserve">@PaulaAbdul http://twitpic.com/3pfl3 My Niece LOVES dancing to your song, Boombox, i compiled the snippets i got from JJ&amp;amp;Rich </t>
  </si>
  <si>
    <t>Tue Apr 21 02:15:35 PDT 2009</t>
  </si>
  <si>
    <t xml:space="preserve">@FallOutBel well If you want, record and show me. I'm always open to listen. </t>
  </si>
  <si>
    <t>Tue Apr 21 02:15:36 PDT 2009</t>
  </si>
  <si>
    <t>colereising</t>
  </si>
  <si>
    <t xml:space="preserve">I'm up, my coffee is ready, my document is open, now to dig in. </t>
  </si>
  <si>
    <t>shippyman</t>
  </si>
  <si>
    <t>Starting work on a GAMESTATE tracker.  This will make sure that things stay on track   Menus will pop up when they are supposed to etc.</t>
  </si>
  <si>
    <t xml:space="preserve">@lkutner Haha I'm sorry, just reading my google reader on it now </t>
  </si>
  <si>
    <t>Tue Apr 21 02:15:37 PDT 2009</t>
  </si>
  <si>
    <t>JesusEncinar</t>
  </si>
  <si>
    <t xml:space="preserve">@elqudsi thanks </t>
  </si>
  <si>
    <t>Tue Apr 21 02:15:38 PDT 2009</t>
  </si>
  <si>
    <t>adamvaughan_uk</t>
  </si>
  <si>
    <t>Great British Refurb launches... inspired by our Green Your Home series  http://www.decc.gov.uk/en/content/cms/news/pn045/pn045.aspx</t>
  </si>
  <si>
    <t>Tue Apr 21 02:15:39 PDT 2009</t>
  </si>
  <si>
    <t>krismorris</t>
  </si>
  <si>
    <t xml:space="preserve">@i61Lee thanks mate! your profile pic is making me thirsty </t>
  </si>
  <si>
    <t>Tue Apr 21 02:15:40 PDT 2009</t>
  </si>
  <si>
    <t xml:space="preserve">@30secondstomars http://twitpic.com/3oa1k - Great job Brazil Echelon! </t>
  </si>
  <si>
    <t>Tue Apr 21 02:15:41 PDT 2009</t>
  </si>
  <si>
    <t>PS. Don't forget FREE online guitar lesson tomorrow at 5pm EST!  http://tinyurl.com/dh4xup</t>
  </si>
  <si>
    <t>Tue Apr 21 02:15:43 PDT 2009</t>
  </si>
  <si>
    <t>Zincs</t>
  </si>
  <si>
    <t xml:space="preserve">Anti-semitism is bad, but killing 400 Palestinian kids and not apologising is equally bad </t>
  </si>
  <si>
    <t>Tue Apr 21 02:15:45 PDT 2009</t>
  </si>
  <si>
    <t xml:space="preserve">@ImajicArt i had speech therapy  but i think i need more </t>
  </si>
  <si>
    <t xml:space="preserve">@librarianbyday It gives you a lot of flexibility and more earnings </t>
  </si>
  <si>
    <t xml:space="preserve">MelanieFresh27 Wow Winter... bummer  Love Summer!  haaa haaa  Have a Good Day </t>
  </si>
  <si>
    <t>jessikasolomon</t>
  </si>
  <si>
    <t xml:space="preserve">had a good work out and is now going to have breakfast on the balcony </t>
  </si>
  <si>
    <t>Tue Apr 21 02:15:46 PDT 2009</t>
  </si>
  <si>
    <t>cliveatkinson</t>
  </si>
  <si>
    <t xml:space="preserve">I wish Wrighty wouldn't wear so much stage make up he's starting to look like Danny LaRue </t>
  </si>
  <si>
    <t>magnla</t>
  </si>
  <si>
    <t xml:space="preserve">@TheDuffyAgency works! </t>
  </si>
  <si>
    <t>Tue Apr 21 02:15:47 PDT 2009</t>
  </si>
  <si>
    <t>sangamon</t>
  </si>
  <si>
    <t xml:space="preserve">new coworker @lacantine, nice they provided croissant for all of us </t>
  </si>
  <si>
    <t>ManuelViloria</t>
  </si>
  <si>
    <t>@bigenya Thanks, ading.  It's quite challenging to study again many years after college.</t>
  </si>
  <si>
    <t>misscaotic</t>
  </si>
  <si>
    <t xml:space="preserve">@mileycyrus You guys look lovely </t>
  </si>
  <si>
    <t>Tue Apr 21 02:15:50 PDT 2009</t>
  </si>
  <si>
    <t>mariaziv</t>
  </si>
  <si>
    <t xml:space="preserve">@Cornelieke reading CVs today - found yours </t>
  </si>
  <si>
    <t>Tue Apr 21 02:15:51 PDT 2009</t>
  </si>
  <si>
    <t>beeblebumbenoni</t>
  </si>
  <si>
    <t>@Beverleyknight three words only: &amp;quot;YOU ARE AWESOME&amp;quot; that is all  x x</t>
  </si>
  <si>
    <t>Caitlin87</t>
  </si>
  <si>
    <t xml:space="preserve">@KayLeeLa wat du nur wieder liest... #started to long for balls </t>
  </si>
  <si>
    <t>Tue Apr 21 02:15:52 PDT 2009</t>
  </si>
  <si>
    <t>mkaigwa</t>
  </si>
  <si>
    <t xml:space="preserve">Had a great presentation with @kahenya at the KTB. Good stuff. Need to get on my grind now and work smart. </t>
  </si>
  <si>
    <t>TrusLuchus</t>
  </si>
  <si>
    <t xml:space="preserve">@SleepyGeek Flames were, and I quote, &amp;quot;phenomenal&amp;quot;. They'll beat Chicago don't worry </t>
  </si>
  <si>
    <t xml:space="preserve">@mistydawn1031 wow we've ONLY had sun, some people get all the weather! </t>
  </si>
  <si>
    <t xml:space="preserve">@askaaronlee Hello, It is memorable already since i have way too many things to do </t>
  </si>
  <si>
    <t>Tue Apr 21 02:15:56 PDT 2009</t>
  </si>
  <si>
    <t>ADD_Booknerd</t>
  </si>
  <si>
    <t xml:space="preserve">&amp;quot;Adverse Side Effects: Abnormal behavior...&amp;quot; Damn. I'm out on the first one. Even before taking them </t>
  </si>
  <si>
    <t>AngelsNightmare</t>
  </si>
  <si>
    <t xml:space="preserve">is going to see McFly tonight </t>
  </si>
  <si>
    <t xml:space="preserve">@jolson Evenings are OK, but during the day is fine, too. I'm serious when I say I use them as my office. </t>
  </si>
  <si>
    <t>Tue Apr 21 02:16:00 PDT 2009</t>
  </si>
  <si>
    <t>Magicsmiles</t>
  </si>
  <si>
    <t>@uvrx whats ur site  x</t>
  </si>
  <si>
    <t>Tue Apr 21 02:16:03 PDT 2009</t>
  </si>
  <si>
    <t>timvalis</t>
  </si>
  <si>
    <t xml:space="preserve">@docjstrange That sucks seriously... time to nudge David a bit. I've got a cure for your Canon blues... Nikon </t>
  </si>
  <si>
    <t xml:space="preserve">@DreambigRadio you mean of all the things you could have taken back with you, no toothpaste or deodorant? You MUST prioritize! </t>
  </si>
  <si>
    <t>allyist</t>
  </si>
  <si>
    <t xml:space="preserve">joining the twitter </t>
  </si>
  <si>
    <t xml:space="preserve">@celsbels REALLY? OMG THANK YOU. Do you go to the playdays? </t>
  </si>
  <si>
    <t>Tue Apr 21 02:16:05 PDT 2009</t>
  </si>
  <si>
    <t>shoutem</t>
  </si>
  <si>
    <t xml:space="preserve">@theartguy Well, if you need any help, just hollar! </t>
  </si>
  <si>
    <t xml:space="preserve">@hardikt not bad </t>
  </si>
  <si>
    <t>Tue Apr 21 02:16:06 PDT 2009</t>
  </si>
  <si>
    <t xml:space="preserve">@ab_p stretch marks are proof of a real woman.you want a clone that is perfect get a barbie or blow-up doll.LOL </t>
  </si>
  <si>
    <t>Tue Apr 21 02:16:07 PDT 2009</t>
  </si>
  <si>
    <t>Dear economy - don't care right now   Enjoying sun time and working out in the garden.</t>
  </si>
  <si>
    <t>Tue Apr 21 02:16:08 PDT 2009</t>
  </si>
  <si>
    <t>Oh! Excitement! 29 followers!  Almost made it to 30!!!</t>
  </si>
  <si>
    <t>new myspace hair picture up soon.  gotta edit out my ugly first ;)</t>
  </si>
  <si>
    <t xml:space="preserve">yay day with magsy </t>
  </si>
  <si>
    <t>@aravindajith : published your twitter birdy today  thanks for the submission !! http://sharebrain.info</t>
  </si>
  <si>
    <t>Tue Apr 21 02:16:13 PDT 2009</t>
  </si>
  <si>
    <t xml:space="preserve">is searching andrea </t>
  </si>
  <si>
    <t>Tue Apr 21 02:16:14 PDT 2009</t>
  </si>
  <si>
    <t>debscleverideas</t>
  </si>
  <si>
    <t>@aplusk I've been wanting to watch &amp;quot;Dogma&amp;quot; again   Lotsa spiritual truths in there!</t>
  </si>
  <si>
    <t>Tue Apr 21 02:16:15 PDT 2009</t>
  </si>
  <si>
    <t>elissaelwick</t>
  </si>
  <si>
    <t xml:space="preserve">spending the morning reading and watching animations, all in the name of reseach </t>
  </si>
  <si>
    <t>JoyceEKooij</t>
  </si>
  <si>
    <t xml:space="preserve">working on a report: has to be finished at the end of the day! so do not disturb... </t>
  </si>
  <si>
    <t xml:space="preserve">@mcarvin Of course. Nice one </t>
  </si>
  <si>
    <t>Tue Apr 21 02:16:16 PDT 2009</t>
  </si>
  <si>
    <t xml:space="preserve">According to my horoscope today is my lucky day!!!.....i have a day off, that must be it! </t>
  </si>
  <si>
    <t>Tue Apr 21 02:16:17 PDT 2009</t>
  </si>
  <si>
    <t xml:space="preserve">Computer updated and raring to go, I love a little housekeeping </t>
  </si>
  <si>
    <t xml:space="preserve">@zatun  I know this one under &amp;quot;Seven times down, eight times up&amp;quot; - thanks for reminding me of it </t>
  </si>
  <si>
    <t xml:space="preserve">right, past 9pm, time for self-imposed computer exile... wish me productivity </t>
  </si>
  <si>
    <t>LizPitt</t>
  </si>
  <si>
    <t xml:space="preserve">likes how my blog is turning out  Hope everyone else does too </t>
  </si>
  <si>
    <t>Tue Apr 21 02:16:20 PDT 2009</t>
  </si>
  <si>
    <t xml:space="preserve">@Krftd  ok  ok ... *heads off to copy the cake pictures to do the blog post* </t>
  </si>
  <si>
    <t>frankmaxhunold</t>
  </si>
  <si>
    <t xml:space="preserve">is welcoming singer CHANTELLE PAIGE as new follower. Very nice as well! </t>
  </si>
  <si>
    <t>@TheRealJordin Almost 6 months late but thanks for a great concert with Alicia in Perth!  I loved it!!!  http://twitpic.com/3pfm7</t>
  </si>
  <si>
    <t>Tue Apr 21 02:16:24 PDT 2009</t>
  </si>
  <si>
    <t xml:space="preserve">@revjesse My other half said that before - i like these sort of pics - maybe i should look into it </t>
  </si>
  <si>
    <t>Tue Apr 21 02:16:25 PDT 2009</t>
  </si>
  <si>
    <t>katiewinchell</t>
  </si>
  <si>
    <t xml:space="preserve">Ready for some reality metrics? Try http://www.twitalyzer.com - useful, fascinating and kinda brutal. </t>
  </si>
  <si>
    <t>Tue Apr 21 02:16:26 PDT 2009</t>
  </si>
  <si>
    <t>Shawngrizzly</t>
  </si>
  <si>
    <t>ah back at chases  were making food. i hope it turns out good</t>
  </si>
  <si>
    <t xml:space="preserve">@macface2adore hey, how are you? did you get my tweet before about the workout dvd's? </t>
  </si>
  <si>
    <t>Tue Apr 21 02:16:27 PDT 2009</t>
  </si>
  <si>
    <t xml:space="preserve">Implementing PKI in my project, any help will be welcome </t>
  </si>
  <si>
    <t>Tue Apr 21 02:16:28 PDT 2009</t>
  </si>
  <si>
    <t>AbbySian</t>
  </si>
  <si>
    <t xml:space="preserve">really enjoys coming home after a long day at work to my bed, BEDA blogs and orange chocolate chip ice-cream </t>
  </si>
  <si>
    <t>Tue Apr 21 02:16:30 PDT 2009</t>
  </si>
  <si>
    <t>@ExposedToNoise hello  wie kommts zum follow?? greez</t>
  </si>
  <si>
    <t>@scottbert we got it here in Co. Kildare now too  Although Berlin sounds a bit more interesting.</t>
  </si>
  <si>
    <t>Tue Apr 21 02:16:31 PDT 2009</t>
  </si>
  <si>
    <t xml:space="preserve">Who else loves Shinedown uh???? My favourite band at the moment \m/ \m/ \m/ What a singer! </t>
  </si>
  <si>
    <t>Tue Apr 21 02:16:32 PDT 2009</t>
  </si>
  <si>
    <t xml:space="preserve">My ear has unblocked itself. This makes me happy </t>
  </si>
  <si>
    <t>@annemarike not too shabby, not too shabby at all  #cupcakeskickass #blipfmkicksass</t>
  </si>
  <si>
    <t xml:space="preserve">I am going to bed, ho ho hopefully I'll be able to walk in dreamland. School tomorrow, then I'll come home and sleep/watch television... </t>
  </si>
  <si>
    <t>WinchesterGal18</t>
  </si>
  <si>
    <t>imagining / creating dance steps to Lady GaGa's Fashion...i feel crative right now...  must keep this going!!!</t>
  </si>
  <si>
    <t>Tue Apr 21 02:16:33 PDT 2009</t>
  </si>
  <si>
    <t>+&amp;amp; i'm off; nighty-night!  be back around 4pm eastern! hehe</t>
  </si>
  <si>
    <t xml:space="preserve">@tommcfly glad to hear it </t>
  </si>
  <si>
    <t xml:space="preserve">I almost have more followers than i am following, How rad </t>
  </si>
  <si>
    <t>philmacnevin</t>
  </si>
  <si>
    <t xml:space="preserve">@confusciously that's what I'm hoping for </t>
  </si>
  <si>
    <t>Tue Apr 21 02:16:38 PDT 2009</t>
  </si>
  <si>
    <t>StaceSpice</t>
  </si>
  <si>
    <t xml:space="preserve">has just got up + is eating breakfast </t>
  </si>
  <si>
    <t xml:space="preserve">Want to be outside! Such a lovely weather. Check www.cila.nl (almost finished). </t>
  </si>
  <si>
    <t>janoow10</t>
  </si>
  <si>
    <t xml:space="preserve">successfully memorized all the formulas for physics, i think </t>
  </si>
  <si>
    <t>Tue Apr 21 02:16:41 PDT 2009</t>
  </si>
  <si>
    <t>iRoCk4EvEr</t>
  </si>
  <si>
    <t xml:space="preserve">Watching Disney! ) (LOL.) Usual naman eh... </t>
  </si>
  <si>
    <t>@Carlentini  Absolutely brilliant comment!! Dude. YES! I hadn't thought of that. But great idea</t>
  </si>
  <si>
    <t>Tue Apr 21 02:16:42 PDT 2009</t>
  </si>
  <si>
    <t xml:space="preserve">brinjal...oops...not brunjal. that's her brother </t>
  </si>
  <si>
    <t>Tue Apr 21 02:16:43 PDT 2009</t>
  </si>
  <si>
    <t xml:space="preserve">wow sean slept from 12-5! HALLELUJAH! I love my sleep </t>
  </si>
  <si>
    <t>Tue Apr 21 02:16:44 PDT 2009</t>
  </si>
  <si>
    <t>shAidawn</t>
  </si>
  <si>
    <t>Shoulda bn asleep alredy, up maDd early... oh well  @least I gotmy MillionLoadzofLaundry done *grinz* class 2nite wuz warp speed, SO HARD!</t>
  </si>
  <si>
    <t>gennasingpo</t>
  </si>
  <si>
    <t>Can't wait for Thorpe Park tomorrow!!! And festival Sat  xxx</t>
  </si>
  <si>
    <t>bizybee</t>
  </si>
  <si>
    <t xml:space="preserve">@NomDuJour Aww, here have a cookie </t>
  </si>
  <si>
    <t>Tue Apr 21 02:16:46 PDT 2009</t>
  </si>
  <si>
    <t>tmervillon</t>
  </si>
  <si>
    <t>Much noise in the Open Space today, but maybe it's logical because I'm working from 'Noisy'-Le-Grand today.  #fb</t>
  </si>
  <si>
    <t xml:space="preserve">@neiltamplin Yes! No wonder it's so expensive! Think you've stumbled on something there! </t>
  </si>
  <si>
    <t>shavin83</t>
  </si>
  <si>
    <t xml:space="preserve">@Alyssa_Milano hi alyssa, been a fan of yours since you were young, you're terrific </t>
  </si>
  <si>
    <t>@vivek1209 What's the point of non-classic?  I'm good how about u? Will chk the photoblog</t>
  </si>
  <si>
    <t>Tue Apr 21 02:16:48 PDT 2009</t>
  </si>
  <si>
    <t>neefbunny</t>
  </si>
  <si>
    <t xml:space="preserve">my daddy is so confused that I didn't eat my papaya treat - only momma can give it to me tonight </t>
  </si>
  <si>
    <t>Tue Apr 21 02:20:40 PDT 2009</t>
  </si>
  <si>
    <t xml:space="preserve">Writing a blog post on Fourier Transforms... I can already feel the excitement and anticipation from you all </t>
  </si>
  <si>
    <t>Tue Apr 21 02:20:41 PDT 2009</t>
  </si>
  <si>
    <t xml:space="preserve">back from an amazing easter vacation </t>
  </si>
  <si>
    <t>Tue Apr 21 02:20:42 PDT 2009</t>
  </si>
  <si>
    <t xml:space="preserve">Some idiot is sending me abusive texts. Want me to post his number? </t>
  </si>
  <si>
    <t>Tue Apr 21 02:20:43 PDT 2009</t>
  </si>
  <si>
    <t xml:space="preserve">@ericclarksu congratulations!!! </t>
  </si>
  <si>
    <t>Tue Apr 21 02:20:44 PDT 2009</t>
  </si>
  <si>
    <t>heyjude4</t>
  </si>
  <si>
    <t xml:space="preserve">@simoncurtis yeah plz come &amp;lt;3 I wanna visit there too  I really love L.A! &amp;lt;3 if you come to Japan, I'll show you around </t>
  </si>
  <si>
    <t>colourcodedred</t>
  </si>
  <si>
    <t xml:space="preserve">hmmm mentor session didn't go as bad as i thought- artwork still on track </t>
  </si>
  <si>
    <t xml:space="preserve">@bennynitro Following Kevin Rudd, eh? I actually lol'ed when I read &amp;quot;Cockburn&amp;quot;. Gotta love Rudd. </t>
  </si>
  <si>
    <t>Tue Apr 21 02:20:47 PDT 2009</t>
  </si>
  <si>
    <t xml:space="preserve">@NiceGuyMitchell Wow! That was really nice of him, and lucky you for being able to go! </t>
  </si>
  <si>
    <t xml:space="preserve">At the Toni Maticevski show with Alice and Kristy </t>
  </si>
  <si>
    <t>Tue Apr 21 02:20:49 PDT 2009</t>
  </si>
  <si>
    <t>Shanicestewart</t>
  </si>
  <si>
    <t xml:space="preserve">Couldnt sleep! So I decided to eat a carton of ice cream N0w I know ice cream is the best at 4am!! yum </t>
  </si>
  <si>
    <t>LOLaurens</t>
  </si>
  <si>
    <t xml:space="preserve">in my graphics lesson, work nearly done! yay! </t>
  </si>
  <si>
    <t>Buchautor</t>
  </si>
  <si>
    <t xml:space="preserve">3 followers left to 1.000, curious who it will be, met so many different ppl at twitter from all over the world its amazing </t>
  </si>
  <si>
    <t>Tue Apr 21 02:20:50 PDT 2009</t>
  </si>
  <si>
    <t xml:space="preserve">is watching The Omen </t>
  </si>
  <si>
    <t>Tue Apr 21 02:20:51 PDT 2009</t>
  </si>
  <si>
    <t xml:space="preserve">@JJandDl4EVER Thanks I aprecciate that you like my series </t>
  </si>
  <si>
    <t>Tue Apr 21 02:20:52 PDT 2009</t>
  </si>
  <si>
    <t>KWizCom</t>
  </si>
  <si>
    <t xml:space="preserve">@sharepointbuzz Congratulations! lots of people see your info is worthwhile </t>
  </si>
  <si>
    <t>mathewtj</t>
  </si>
  <si>
    <t>Mathew and Sadye are in school  Wow we sure do love it!!</t>
  </si>
  <si>
    <t>Tue Apr 21 02:20:53 PDT 2009</t>
  </si>
  <si>
    <t xml:space="preserve">@ecaps1 well you could either have a baby or a sex change - wait a few years and you'd fit right in! </t>
  </si>
  <si>
    <t>Tue Apr 21 02:20:55 PDT 2009</t>
  </si>
  <si>
    <t>lovelygracie</t>
  </si>
  <si>
    <t xml:space="preserve">hey @yummilysweet you bought dresses? I thought you are supposed to wait till bangkok trip! haha where u buy?? *shopping mood* </t>
  </si>
  <si>
    <t xml:space="preserve">@TorinaTerror ahahahaha!!! I told you!!!! </t>
  </si>
  <si>
    <t>Tue Apr 21 02:20:57 PDT 2009</t>
  </si>
  <si>
    <t>OpointAS</t>
  </si>
  <si>
    <t xml:space="preserve">We're on twitter </t>
  </si>
  <si>
    <t>iba_o</t>
  </si>
  <si>
    <t xml:space="preserve">@patpreezy Thank kyou </t>
  </si>
  <si>
    <t>jepoyzters</t>
  </si>
  <si>
    <t xml:space="preserve">@Magic899 hahahaha you guys are doing an awesome job </t>
  </si>
  <si>
    <t>Tue Apr 21 02:21:00 PDT 2009</t>
  </si>
  <si>
    <t>JonnyAdamson1</t>
  </si>
  <si>
    <t>@sonia62 I was in fax last wknd! Back to my spiritual home...The aka!  I may see you on Friday after boxing then! Goin loco down in aca...</t>
  </si>
  <si>
    <t>Just unfollowed a whole heap of people (only who didn't follow me back); if you've noticed, then I've clearly made a mistake!  Tell me!</t>
  </si>
  <si>
    <t>Bamb00cHa</t>
  </si>
  <si>
    <t xml:space="preserve">I'm on Twitteeeeer </t>
  </si>
  <si>
    <t xml:space="preserve">hockey killed me tonigh, but i saw gab </t>
  </si>
  <si>
    <t>somnambulantsn</t>
  </si>
  <si>
    <t xml:space="preserve">About to try going to the gym to work out before school...I believe I've finally transitioned to full-on insane. </t>
  </si>
  <si>
    <t>seoptimise</t>
  </si>
  <si>
    <t xml:space="preserve">@cosmond thanks a lot for the mention - great to be listed! </t>
  </si>
  <si>
    <t xml:space="preserve">@cliveatkinson lol always thought he wore false eyelashes.  No mans lashes are that long! </t>
  </si>
  <si>
    <t xml:space="preserve">@techdigest http://bit.ly/dXpnP agree longterm: but right now b/width isn't unlimited/ubiquitous+I don't want ads esp. on lo-fi streams </t>
  </si>
  <si>
    <t xml:space="preserve">@To_The_Moon I've also been a lazy tweeter recently... bit hooked on facebook.  Was missing you mind </t>
  </si>
  <si>
    <t>Tue Apr 21 02:21:04 PDT 2009</t>
  </si>
  <si>
    <t xml:space="preserve">I'm asking 4 one thing b4 I go to sleep...2 win a game of Dynomite! Is that 2 much? How's about making my face normal again too?!?!!! </t>
  </si>
  <si>
    <t xml:space="preserve">@__Kirsty. Lol but no offence want the lovely Russ to do it. </t>
  </si>
  <si>
    <t>HolyCoe</t>
  </si>
  <si>
    <t xml:space="preserve">@_doubtingthom . Good work!!! Wish I could afford. Nightmare before Christmas will have to suffice. Super stuff though Thomas! </t>
  </si>
  <si>
    <t>Tue Apr 21 02:21:06 PDT 2009</t>
  </si>
  <si>
    <t xml:space="preserve">@phill600 To answer your question: Is eating ok in public? Is breathing ok in public?  If so then so is breastfeeding. </t>
  </si>
  <si>
    <t>Tue Apr 21 02:21:07 PDT 2009</t>
  </si>
  <si>
    <t xml:space="preserve">@joshnegrin I can see how that would be a night job, vampires too?  &amp;amp; I guess that makes me even more awesome then I originally thought. </t>
  </si>
  <si>
    <t xml:space="preserve">@Parpsicle Not coming today - staying put to edit etc. On plus side, wine cooler doodah dispatched </t>
  </si>
  <si>
    <t>Tue Apr 21 02:21:09 PDT 2009</t>
  </si>
  <si>
    <t>fabnfrugal</t>
  </si>
  <si>
    <t>Nothn' more fab than free ice cream  @dealnews Free cone day at Ben &amp;amp; Jerry's - http://tinyurl.com/cqzdss</t>
  </si>
  <si>
    <t>Tue Apr 21 02:21:11 PDT 2009</t>
  </si>
  <si>
    <t xml:space="preserve">@cenk_933 Haha, i'm proud of you, buddy </t>
  </si>
  <si>
    <t>Tue Apr 21 02:21:12 PDT 2009</t>
  </si>
  <si>
    <t xml:space="preserve">@FionaKyle Hope you are not on the top floor? </t>
  </si>
  <si>
    <t>Tue Apr 21 02:21:13 PDT 2009</t>
  </si>
  <si>
    <t>sameiko</t>
  </si>
  <si>
    <t xml:space="preserve">walk, run, eat, laugh, eat, eat, laugh, sleep - perfect evening ahead </t>
  </si>
  <si>
    <t>Tue Apr 21 02:21:16 PDT 2009</t>
  </si>
  <si>
    <t xml:space="preserve">@StuartLivesey scoble and video editing are an oxymoron. my understand is that he had a team doing some of that stuff </t>
  </si>
  <si>
    <t>Tue Apr 21 02:21:15 PDT 2009</t>
  </si>
  <si>
    <t xml:space="preserve">@Alexsmith10 Confused with new pic...thought you were someone else </t>
  </si>
  <si>
    <t xml:space="preserve">@krystyl Thanks Krystl!  Parris'  Twitter is  @phashion_tv  Ck out our Blog  www.phashionarmy.com  Leave us a comment </t>
  </si>
  <si>
    <t xml:space="preserve">@segdeha Wow!!! Put me on beta list please when you guys have one ready </t>
  </si>
  <si>
    <t xml:space="preserve">just came home from market market. watched jash's cheerdance competition. Fun! </t>
  </si>
  <si>
    <t xml:space="preserve">@stephenfry thanks for the advice! I have it on my iPhone but I didnt know they made it for mac too </t>
  </si>
  <si>
    <t>This is called &amp;quot;smart-arse&amp;quot; advertising  http://bit.ly/1aiflu</t>
  </si>
  <si>
    <t>Super_Truper</t>
  </si>
  <si>
    <t>Just got back from Woodhill (biking park) it was mint. Had funn   need to keep training though cuz i got a race soon</t>
  </si>
  <si>
    <t>Tue Apr 21 02:21:19 PDT 2009</t>
  </si>
  <si>
    <t xml:space="preserve">@an0key need to invest in a folding bike though. The four mile walk in the mornings is getting a bit dull. Good exercise though </t>
  </si>
  <si>
    <t xml:space="preserve">Ansmann Digi charger plus = favorite piece of kit I bought in a while! LOVE IT! </t>
  </si>
  <si>
    <t>is using Fluid.  Fluid runs Plurk faster than FF.  http://plurk.com/p/pbqrr</t>
  </si>
  <si>
    <t>Tue Apr 21 02:21:22 PDT 2009</t>
  </si>
  <si>
    <t>@KatiexCobraYo YESSSSS SAME  i get a caramel creme though haha</t>
  </si>
  <si>
    <t>Tue Apr 21 02:21:23 PDT 2009</t>
  </si>
  <si>
    <t xml:space="preserve">@ladygaga Listening to your album right now. Beautiful Dirty Rich </t>
  </si>
  <si>
    <t>Tue Apr 21 02:21:24 PDT 2009</t>
  </si>
  <si>
    <t xml:space="preserve">@DuaneJackson I take it thats just a picture </t>
  </si>
  <si>
    <t>azn_ln</t>
  </si>
  <si>
    <t xml:space="preserve">@mileycyrus http://twitpic.com/3pf7v - Niice ^__^, very funny lol </t>
  </si>
  <si>
    <t xml:space="preserve">New post on my blog -&amp;gt; http://aleka-rock-rose.blogspot.com/ </t>
  </si>
  <si>
    <t xml:space="preserve">@islandsea @islandsea ahh brilliant! we should all get together and have a tweet party </t>
  </si>
  <si>
    <t>Tue Apr 21 02:21:25 PDT 2009</t>
  </si>
  <si>
    <t xml:space="preserve">@dotmariusz well the wife prefers Chinese, I would rather have Indian ... lol But im not as fussy </t>
  </si>
  <si>
    <t xml:space="preserve">@IzzySc I've got a crapload on each page I manage.  </t>
  </si>
  <si>
    <t>Tue Apr 21 02:21:27 PDT 2009</t>
  </si>
  <si>
    <t>Lynsay</t>
  </si>
  <si>
    <t xml:space="preserve">@mrfish007 that's cool about the postcard </t>
  </si>
  <si>
    <t xml:space="preserve">@highdigi Brilliant! Glad you got something sorted out. Thanks and hope you have a nice day. </t>
  </si>
  <si>
    <t>Tue Apr 21 02:21:28 PDT 2009</t>
  </si>
  <si>
    <t>openia</t>
  </si>
  <si>
    <t xml:space="preserve">Is 10 in August </t>
  </si>
  <si>
    <t xml:space="preserve">Installing SRM at 150,000 employee company. Mood: nervous but confident </t>
  </si>
  <si>
    <t>mncra71</t>
  </si>
  <si>
    <t xml:space="preserve">I fixed things with elise </t>
  </si>
  <si>
    <t xml:space="preserve">@mileycyrus http://twitpic.com/3pf7v - lovely </t>
  </si>
  <si>
    <t>JKANole</t>
  </si>
  <si>
    <t xml:space="preserve">Getting ready for the day... I'm being interviewed, along with some of my students, today about a Spirit of America project that we did. </t>
  </si>
  <si>
    <t>Tue Apr 21 02:21:30 PDT 2009</t>
  </si>
  <si>
    <t>@chillingo Hello guys, check out one more Toki Tori preview  http://tinyurl.com/taptori  I love this game so much on Wii... can't wait!</t>
  </si>
  <si>
    <t xml:space="preserve">@jghull must be tough, working on a site full of bikini-clad ladies </t>
  </si>
  <si>
    <t>Tue Apr 21 02:21:31 PDT 2009</t>
  </si>
  <si>
    <t>KrysieXx</t>
  </si>
  <si>
    <t xml:space="preserve">YAY my baby came home today... i'm all sweet now </t>
  </si>
  <si>
    <t xml:space="preserve">@ecaps1 hehehee - ti think they are blissfully unaware of their fates </t>
  </si>
  <si>
    <t>Tue Apr 21 02:21:32 PDT 2009</t>
  </si>
  <si>
    <t>Alright! I got icecoffee!!   lol.</t>
  </si>
  <si>
    <t xml:space="preserve">Just ordered my new bike! 2009 Kona Sutra (not kama sutra). Making good use of the cycle to work scheme </t>
  </si>
  <si>
    <t>deepakshenoy</t>
  </si>
  <si>
    <t>@srikan2 They'll buy bonds  We will have irresponsible lending if there are low interest rates. But heck, we should let the bad banks die</t>
  </si>
  <si>
    <t>Tue Apr 21 02:21:34 PDT 2009</t>
  </si>
  <si>
    <t>@jodrell that is next on my list  I don't like twitterfic that much, and event box is too much.</t>
  </si>
  <si>
    <t>@joelcomm Haha  Yeh... Not many people say it like that and its often brought up  Thanks man, was great to speak!</t>
  </si>
  <si>
    <t xml:space="preserve">At school, and i'm already bored, next up making Pancakes! </t>
  </si>
  <si>
    <t>Tea_Q</t>
  </si>
  <si>
    <t xml:space="preserve">Time to get some Beauty Zzzzzz Goodnite Twitter Friends </t>
  </si>
  <si>
    <t>Tue Apr 21 02:21:38 PDT 2009</t>
  </si>
  <si>
    <t>NOTE: My mails and messages have been swamped  which is a very good thing, i do apologize if my replies are a tad slower than usual. #fb</t>
  </si>
  <si>
    <t xml:space="preserve">@misshollyweird http://twitpic.com/3pfps - preetttty and classy </t>
  </si>
  <si>
    <t>Tue Apr 21 02:21:39 PDT 2009</t>
  </si>
  <si>
    <t xml:space="preserve">Heading off to the gym to lift weights </t>
  </si>
  <si>
    <t>Tue Apr 21 02:21:40 PDT 2009</t>
  </si>
  <si>
    <t>kvisten</t>
  </si>
  <si>
    <t>@erlang Lots of things/everything  IME webpages and a project I'm involved in. We're moving a &amp;quot;information literacy&amp;quot; site over to DW.</t>
  </si>
  <si>
    <t xml:space="preserve">No probs, u asked to be retweeted , I am happy to oblige </t>
  </si>
  <si>
    <t xml:space="preserve">having my playlist on HM songs. :&amp;gt; hahaha. love The Climb too so inspirational-ish </t>
  </si>
  <si>
    <t>Tue Apr 21 02:21:43 PDT 2009</t>
  </si>
  <si>
    <t xml:space="preserve">@MistressB Yay for loss of teens.  Have a great night </t>
  </si>
  <si>
    <t xml:space="preserve">netball killed me tonigh, but i saw siobhan </t>
  </si>
  <si>
    <t xml:space="preserve">@MrArtiste Have a good one  Say hello to Dan and Mike </t>
  </si>
  <si>
    <t>Oanacrs</t>
  </si>
  <si>
    <t xml:space="preserve">Progress isn't made by early risers.It's made by lazy men trying to find easier ways to do something. http://tinyurl.com/dg63ov Cred asta </t>
  </si>
  <si>
    <t>ja91</t>
  </si>
  <si>
    <t>Good morning  great start on the mornin =D</t>
  </si>
  <si>
    <t>Tue Apr 21 02:21:47 PDT 2009</t>
  </si>
  <si>
    <t>AtticManTrader</t>
  </si>
  <si>
    <t xml:space="preserve">@VeronicaFitzHug LOL - No not you! You have substance to your profile &amp;amp; are clearly not simply trying to tempt me to click on a photo </t>
  </si>
  <si>
    <t>Prettynpink314</t>
  </si>
  <si>
    <t xml:space="preserve">Had a good workout now chillin.   </t>
  </si>
  <si>
    <t>Tue Apr 21 02:21:48 PDT 2009</t>
  </si>
  <si>
    <t>CaseyMGeorge</t>
  </si>
  <si>
    <t xml:space="preserve">soo tired! but exited coz i have tomorro off </t>
  </si>
  <si>
    <t xml:space="preserve">@AndreaCarnell Good morning. How you been? Just wanted to say you're lookin hot in that new photo </t>
  </si>
  <si>
    <t>KMack310</t>
  </si>
  <si>
    <t xml:space="preserve">from the 2012 Draft Sarah Committee:Governor Palin ...shares our conservative values and is our standard barrier [sic]. AWESOME </t>
  </si>
  <si>
    <t>says good afternoon.  http://plurk.com/p/pbquy</t>
  </si>
  <si>
    <t>Tue Apr 21 02:21:49 PDT 2009</t>
  </si>
  <si>
    <t>jozzua</t>
  </si>
  <si>
    <t xml:space="preserve">@ManuelViloria The other insight on this is.. You can always get money back. You can't get back lost time. </t>
  </si>
  <si>
    <t>Tue Apr 21 02:25:38 PDT 2009</t>
  </si>
  <si>
    <t xml:space="preserve">@wybew re: OOCSS I often recogn. 'loose objects'. But I wonder: Is the Cascade a feature or a bug in your approach? I ? 'Cascade' in CSS </t>
  </si>
  <si>
    <t>Tue Apr 21 02:25:39 PDT 2009</t>
  </si>
  <si>
    <t xml:space="preserve">@teamsoteria I followed her, hopefully she'll reach her milestone soon, I look forward to having that many followers as well! </t>
  </si>
  <si>
    <t>itsaebony</t>
  </si>
  <si>
    <t xml:space="preserve">i was enventive and it has payed off..... best dinner ever </t>
  </si>
  <si>
    <t>erinb39</t>
  </si>
  <si>
    <t>@hellybellieee hi helly, you stink. when did you get a twitter?  woooot</t>
  </si>
  <si>
    <t>messyjesse13</t>
  </si>
  <si>
    <t xml:space="preserve">hooray!  sunshine </t>
  </si>
  <si>
    <t>Tue Apr 21 02:25:41 PDT 2009</t>
  </si>
  <si>
    <t xml:space="preserve">@DaveGorman they say if a dog wee's U must rub there face in it!! They don't do it again.... </t>
  </si>
  <si>
    <t>jonodabomb</t>
  </si>
  <si>
    <t xml:space="preserve">is doing a stuntman and mixed martial arts course this weekend </t>
  </si>
  <si>
    <t>x_ruthsudlow_x</t>
  </si>
  <si>
    <t xml:space="preserve">sat next to my freak in I.T </t>
  </si>
  <si>
    <t>Tue Apr 21 02:25:46 PDT 2009</t>
  </si>
  <si>
    <t xml:space="preserve">@omniture cool im going to test utube with it </t>
  </si>
  <si>
    <t>Tue Apr 21 02:25:45 PDT 2009</t>
  </si>
  <si>
    <t xml:space="preserve">Cleaning up my Facebook: getting rid of dumb applications and people I don't really know </t>
  </si>
  <si>
    <t>@SomersetBob Hope u'll be boogeying tonite  lol ? http://blip.fm/~4ontg</t>
  </si>
  <si>
    <t xml:space="preserve">@Dutchrudder haha I love it when he sits on the stage </t>
  </si>
  <si>
    <t>biscuit72</t>
  </si>
  <si>
    <t xml:space="preserve">@Meshel_Laurie  when my 5yr old has a crazy hair day we call him Hamish </t>
  </si>
  <si>
    <t>Tue Apr 21 02:25:47 PDT 2009</t>
  </si>
  <si>
    <t xml:space="preserve">@JDSProductions nice to network with ca is a lonngggg way from Leeds uk </t>
  </si>
  <si>
    <t>IS IN MAC STORE !  wiith tim,sam,tash,walty )</t>
  </si>
  <si>
    <t>@BinaryMoon Clean license, clean designs?   Never a 'rushed' job?</t>
  </si>
  <si>
    <t xml:space="preserve">@timanderson Happens so often though - no-one seems to feel they can just say &amp;quot;Hey, you more than likely know this already&amp;quot; </t>
  </si>
  <si>
    <t xml:space="preserve">@sharonhayes@The_Troy_Show let me know how I can help by giving you blogging tips </t>
  </si>
  <si>
    <t xml:space="preserve">@smeykunz I'm thinkin' of headin' off too sweetie, have a good day tomorrow </t>
  </si>
  <si>
    <t>Tue Apr 21 02:25:49 PDT 2009</t>
  </si>
  <si>
    <t xml:space="preserve">@bwagy I getcha! Self-censorship sets in. The price of fame. Care to write that up as a comment on the blog post? </t>
  </si>
  <si>
    <t>Tue Apr 21 02:25:51 PDT 2009</t>
  </si>
  <si>
    <t xml:space="preserve">All follow @CHRISDJMOYLES please! Ambition is 10k followers! C'mon people!!! </t>
  </si>
  <si>
    <t>Tue Apr 21 02:25:52 PDT 2009</t>
  </si>
  <si>
    <t xml:space="preserve">@KikkerToo I'll be in at lunchtime. I'm WFH this morning, in the gorgeous sunshine in our back garden </t>
  </si>
  <si>
    <t xml:space="preserve">@Luiz3 thanks, just thinking aloud, thriving under healthy pressure right now, fight or flight? I choose fight </t>
  </si>
  <si>
    <t>Tue Apr 21 02:25:54 PDT 2009</t>
  </si>
  <si>
    <t>tristan_welch</t>
  </si>
  <si>
    <t>Started faffing around with photography and web design again  http://www.lightsondoorsopen.co.uk</t>
  </si>
  <si>
    <t>ReidCarlberg</t>
  </si>
  <si>
    <t xml:space="preserve">@markstanley a major European SI's website who shall remain nameless. On the plus side DF07 was no longer on their home page. </t>
  </si>
  <si>
    <t xml:space="preserve">@JaciWalker Booth and #Bones baby plot, what a much debated topic! It's a delicate topic, so I hope they handle it well </t>
  </si>
  <si>
    <t xml:space="preserve">@varniee i am too. well, i thought i was until last night i discovered i was 2 episodes behind! trying to load episode 20 right now. </t>
  </si>
  <si>
    <t>Tue Apr 21 02:25:55 PDT 2009</t>
  </si>
  <si>
    <t xml:space="preserve">@starsigal This time there's a place for everything. Oh well. The drama keeps things exciting. How are you and ?Ha! ? What are you doing? </t>
  </si>
  <si>
    <t xml:space="preserve">@dressjunkie ur welcome, I know how crap it can b having lots of seeming pointless wrk 2 do </t>
  </si>
  <si>
    <t xml:space="preserve">@pkimpham Been using it all day. It's what I imagine it would be like to have sex with a piece of software. No lag at all! </t>
  </si>
  <si>
    <t>Tue Apr 21 02:25:57 PDT 2009</t>
  </si>
  <si>
    <t>valenarianne</t>
  </si>
  <si>
    <t xml:space="preserve">@ZzScarfizzle hello. thanks for following me! </t>
  </si>
  <si>
    <t>Tue Apr 21 02:26:00 PDT 2009</t>
  </si>
  <si>
    <t>LianaT</t>
  </si>
  <si>
    <t>this guy is like... hot  http://tinyurl.com/cn26vj</t>
  </si>
  <si>
    <t>Tue Apr 21 02:26:01 PDT 2009</t>
  </si>
  <si>
    <t>mougela</t>
  </si>
  <si>
    <t xml:space="preserve">@_Sburns_  Hey Welcome </t>
  </si>
  <si>
    <t xml:space="preserve">@staureby More like Mr. FluMan right now i think. </t>
  </si>
  <si>
    <t>unowhodisiss</t>
  </si>
  <si>
    <t>Time for a 2.5hr nap  before i go back to work in 3hrs</t>
  </si>
  <si>
    <t xml:space="preserve">@laurenrandall14 lauren i would love to call you but i HAVE to do my english.........screw that. im calling you </t>
  </si>
  <si>
    <t>Tue Apr 21 02:26:02 PDT 2009</t>
  </si>
  <si>
    <t>FINSIHED doing my myspace  i think :S probs gonna do more to it</t>
  </si>
  <si>
    <t>BlaireBitchproj</t>
  </si>
  <si>
    <t xml:space="preserve">@Karrine yes she did </t>
  </si>
  <si>
    <t>oil4</t>
  </si>
  <si>
    <t xml:space="preserve">little bit of sun, little bit of work. playing a few hours daddy, thats my day today! </t>
  </si>
  <si>
    <t xml:space="preserve">It's raining in Caithness this morning, but it's light spring rain, not that heavy wintry rain we're so used to. Lovely </t>
  </si>
  <si>
    <t xml:space="preserve">Note to self: Joking about smoking weed in the office is neither big or clever and runs the risk of @rosswilliams thinking you're serious </t>
  </si>
  <si>
    <t xml:space="preserve">@crazytwism I shall keep an eye on it then </t>
  </si>
  <si>
    <t xml:space="preserve">@highdigi Nothing worse! Rain has just started here so im glad of bein' inside. Thanks Jonathan..talk to you later. </t>
  </si>
  <si>
    <t>Tue Apr 21 02:26:08 PDT 2009</t>
  </si>
  <si>
    <t xml:space="preserve">@RyMaNF0v follow me and I'll dm you my email address </t>
  </si>
  <si>
    <t xml:space="preserve">*happiness* I just realized I have not taken any form of sleep aid in the last week. And I keep waking up at about 8-9 am instead of noon </t>
  </si>
  <si>
    <t xml:space="preserve">Had my bath. All clean and smelling pretty </t>
  </si>
  <si>
    <t>@chrisguillebeau Here's something to make Terminal 8 your own music club  http://wearehunted.com/</t>
  </si>
  <si>
    <t xml:space="preserve">Take care fellow twitters to the garden i go to work hard </t>
  </si>
  <si>
    <t xml:space="preserve">@mileycyrus http://twitpic.com/3pf7v - nice masks! you're gorgeous miley </t>
  </si>
  <si>
    <t>Tue Apr 21 02:26:11 PDT 2009</t>
  </si>
  <si>
    <t xml:space="preserve">I have about 200 more blip.fm followers than on Twitter - guess my music choice is more appealing than my little messages here </t>
  </si>
  <si>
    <t xml:space="preserve">so how do we bring some life to our new French Twibe. </t>
  </si>
  <si>
    <t>looking forward to tommorow  apart from my musix exam, 17 again withhh bretttttttttt</t>
  </si>
  <si>
    <t>Tue Apr 21 02:26:14 PDT 2009</t>
  </si>
  <si>
    <t>damienshaw</t>
  </si>
  <si>
    <t xml:space="preserve">@wallycj lol - fascinating?  That has yet to be seen... but yeah, Gravity rocks </t>
  </si>
  <si>
    <t>@thick5150 lmao i love u too ash  Tiff's pics were hilarious</t>
  </si>
  <si>
    <t xml:space="preserve">@RachelOaktree totally agree </t>
  </si>
  <si>
    <t xml:space="preserve">@omgwoah Thanks for the compliment </t>
  </si>
  <si>
    <t>Tue Apr 21 02:26:18 PDT 2009</t>
  </si>
  <si>
    <t xml:space="preserve">was just beginning to feel peckish and low and behold, in walks postie with my graze box. Grapes, pecans/raisins, pistachios. </t>
  </si>
  <si>
    <t>Tue Apr 21 02:26:19 PDT 2009</t>
  </si>
  <si>
    <t xml:space="preserve">http://yfrog.com/08l1vj  Installing Symantec Norton 360v3 to Windows 7. Apparently this version of N360 is MUCH MUCH MUCH quicker </t>
  </si>
  <si>
    <t xml:space="preserve">Off to squash, need to get some stress out of the system....already feeling sorry for the squash ball </t>
  </si>
  <si>
    <t>Tue Apr 21 02:26:20 PDT 2009</t>
  </si>
  <si>
    <t>@thoughtcloud Thought you may enjoy this article and website that its from. Lots of good people to follow  http://tinyurl.com/cy93kg</t>
  </si>
  <si>
    <t xml:space="preserve">@gretastone wassup honey, zaï¿½to visiï¿½ po ovome </t>
  </si>
  <si>
    <t>Tue Apr 21 02:26:21 PDT 2009</t>
  </si>
  <si>
    <t>@BSBSavedMyLife yes but credit me for the collages and stuff if you wanna use them please  here  http://bit.ly/F9I24</t>
  </si>
  <si>
    <t>lisaharris</t>
  </si>
  <si>
    <t xml:space="preserve">many thanks to @andylopata for a very useful chat on online personal branding </t>
  </si>
  <si>
    <t>LexLovelyy</t>
  </si>
  <si>
    <t>up at 2:26 playin the piano  and writin songsss.</t>
  </si>
  <si>
    <t>Tue Apr 21 02:26:24 PDT 2009</t>
  </si>
  <si>
    <t xml:space="preserve">@katjairina And you could be a model too! </t>
  </si>
  <si>
    <t>Tue Apr 21 02:26:25 PDT 2009</t>
  </si>
  <si>
    <t>scribblesunset</t>
  </si>
  <si>
    <t xml:space="preserve">Can't wait to play Netball with the girls later tonight! </t>
  </si>
  <si>
    <t xml:space="preserve">@knkartha This is why they say always hold on to your old tech toys, even if it threatens to explode! </t>
  </si>
  <si>
    <t>SMartens83</t>
  </si>
  <si>
    <t xml:space="preserve">@serenamchugh Good luck! Looking forward to calling you &amp;quot;Frau Doktor&amp;quot; one day </t>
  </si>
  <si>
    <t xml:space="preserve">@Mike_Wesely I am a born again Christian are tyou too? </t>
  </si>
  <si>
    <t>Tue Apr 21 02:26:29 PDT 2009</t>
  </si>
  <si>
    <t xml:space="preserve">@jawar your DM </t>
  </si>
  <si>
    <t>Tue Apr 21 02:26:28 PDT 2009</t>
  </si>
  <si>
    <t xml:space="preserve">@saramcole gonna try that sleep thing again here myself.  spent the last hour or so screwing around on wikipedia.  g'nite. </t>
  </si>
  <si>
    <t>TheAzzo</t>
  </si>
  <si>
    <t xml:space="preserve">20 degrees outside, time for a bit of Jason Falkner http://blip.fm/~4ont0 </t>
  </si>
  <si>
    <t>Tue Apr 21 02:26:31 PDT 2009</t>
  </si>
  <si>
    <t xml:space="preserve">@KimBlairwitch - no sorry, busy editing another programme </t>
  </si>
  <si>
    <t>Tue Apr 21 02:26:32 PDT 2009</t>
  </si>
  <si>
    <t>@laura_eyedea Leaving home right now.  Working tomorrow and Thursday all day, though.</t>
  </si>
  <si>
    <t>Tue Apr 21 02:26:33 PDT 2009</t>
  </si>
  <si>
    <t xml:space="preserve">@ladygaga that's all we hear </t>
  </si>
  <si>
    <t>Tue Apr 21 02:26:34 PDT 2009</t>
  </si>
  <si>
    <t xml:space="preserve">was inventive... and it payed off.. best dinner ever </t>
  </si>
  <si>
    <t>xxMissRachxx</t>
  </si>
  <si>
    <t>@RobPattinson_ Kristen Stewart is exactly a year older than me  She has the same birthday</t>
  </si>
  <si>
    <t xml:space="preserve">Haha! On TV = Old school Radiohead </t>
  </si>
  <si>
    <t>Tue Apr 21 02:26:35 PDT 2009</t>
  </si>
  <si>
    <t xml:space="preserve">@AnnaFuller best of luck, you seen the military fitness classes too? first one is free via the website </t>
  </si>
  <si>
    <t>Alanmcevatt</t>
  </si>
  <si>
    <t>Single parents=hard work but best rewards  (via @keza34)so very true! Lonely but so satisfying!</t>
  </si>
  <si>
    <t>heliondasalion</t>
  </si>
  <si>
    <t xml:space="preserve">@alandavies1 I know this is a late response, but WOO for new Jonathan Creek </t>
  </si>
  <si>
    <t>Tue Apr 21 02:26:36 PDT 2009</t>
  </si>
  <si>
    <t xml:space="preserve">how do you commute to puerto galera? and how much does it cost per person? </t>
  </si>
  <si>
    <t>krizzy_joy</t>
  </si>
  <si>
    <t xml:space="preserve">@mileycyrus hey miley .. hows yah?? ur new look?? well, its cool .. </t>
  </si>
  <si>
    <t xml:space="preserve">@kbulosan hahaha my bad! it was fkn awesome if that makes you feel better </t>
  </si>
  <si>
    <t>Tue Apr 21 02:26:38 PDT 2009</t>
  </si>
  <si>
    <t xml:space="preserve">@ramblelite It's a musical. A 'genetic opera'. </t>
  </si>
  <si>
    <t>Tue Apr 21 02:26:39 PDT 2009</t>
  </si>
  <si>
    <t xml:space="preserve">@CYHSYtheband haha, I promise I won't unfollow you </t>
  </si>
  <si>
    <t xml:space="preserve">YAWN! Class in 7 hours, English paper in 9, book draft in 11, and the weekend in 60ish hours! </t>
  </si>
  <si>
    <t>LilyShell</t>
  </si>
  <si>
    <t>i have &amp;quot;wander-lust&amp;quot;...i lust after travel and new places  i'm nomadic</t>
  </si>
  <si>
    <t>lucypalmer</t>
  </si>
  <si>
    <t xml:space="preserve">@davidjpnorman Thanks dude. It isn't, but thank-you... cancer is a*swear* fucking menace. Have a good weathery day :o) is good here, too </t>
  </si>
  <si>
    <t xml:space="preserve">@MyOnlineShop Technically it's half the distance to Timbuktu... technically </t>
  </si>
  <si>
    <t>akpanio</t>
  </si>
  <si>
    <t>@davidrules04 not today nopes haha  just getting some work done</t>
  </si>
  <si>
    <t xml:space="preserve">@sebdude... if pb prices drop, you can just move over motherboard etc from the 10inch macnetbook to the 12'' pb and have  a sick machine </t>
  </si>
  <si>
    <t>Tue Apr 21 02:26:44 PDT 2009</t>
  </si>
  <si>
    <t xml:space="preserve">@KatieTenkate @hannahdare Hey you can update your facebook status using your Twitter updates. Will ignore replies and direct messages. </t>
  </si>
  <si>
    <t>iaanvn</t>
  </si>
  <si>
    <t xml:space="preserve">@Mpieters I find it funny, cause to me NO site is best viewed in Internet Explorer </t>
  </si>
  <si>
    <t>Tue Apr 21 02:26:45 PDT 2009</t>
  </si>
  <si>
    <t>innfusion</t>
  </si>
  <si>
    <t xml:space="preserve">Three Projects in Development for Launch at San Diego Comic Con This Year!  Hope we see you there. . . </t>
  </si>
  <si>
    <t>Tue Apr 21 02:26:46 PDT 2009</t>
  </si>
  <si>
    <t>macbook is going off now; wish @LikePacDiv a happy birthday everyone  see yall for another round when i surface tomorrow</t>
  </si>
  <si>
    <t>@Bellarrr http://twitpic.com/3pfsn - AWWWWH  /steals</t>
  </si>
  <si>
    <t>Tue Apr 21 02:26:49 PDT 2009</t>
  </si>
  <si>
    <t xml:space="preserve">@jamietworkowski Brooke Fraser as in from NZ? you should totes try write a song together haha </t>
  </si>
  <si>
    <t>Tue Apr 21 02:30:42 PDT 2009</t>
  </si>
  <si>
    <t>harknesslabs</t>
  </si>
  <si>
    <t>@regravity You mean since 2 minutes ago?  yeah, I am haha</t>
  </si>
  <si>
    <t>Tue Apr 21 02:30:45 PDT 2009</t>
  </si>
  <si>
    <t>Esoteric18</t>
  </si>
  <si>
    <t xml:space="preserve">Just wrote an epic essay for Philosophy class. Will share on my blog after submission date. </t>
  </si>
  <si>
    <t>Tue Apr 21 02:30:44 PDT 2009</t>
  </si>
  <si>
    <t>janine_j</t>
  </si>
  <si>
    <t xml:space="preserve">After much, MUCH deliberation, I've FINALLY decided who gets my X tomorrow </t>
  </si>
  <si>
    <t>IreneDesi</t>
  </si>
  <si>
    <t>Hmmmm cornflakes with blueberry yoghurt  http://twitpic.com/3pfxz</t>
  </si>
  <si>
    <t>Tue Apr 21 02:30:47 PDT 2009</t>
  </si>
  <si>
    <t>@scottiejen at least mine didn't stop!  hola by the way!</t>
  </si>
  <si>
    <t>MissKool</t>
  </si>
  <si>
    <t xml:space="preserve">I'm eating chocolate brownie Ice Cream... soooo good! And after going to the gym no less. My life makes no sense and I like it </t>
  </si>
  <si>
    <t>melvinchanwh</t>
  </si>
  <si>
    <t xml:space="preserve">Don't know why, but its quite a stressful day today. </t>
  </si>
  <si>
    <t xml:space="preserve">@cherlyn0217 Thanks for this! Sooooooo true.  And good morning.  </t>
  </si>
  <si>
    <t>kickshaw</t>
  </si>
  <si>
    <t>@ toosweet4rnr @OneLuvGurl &amp;lt;=thank you Queen  Cheers ladies =&amp;gt;@ladypn @photogurrl @patricia_coelho @melloma... ? http://blip.fm/~4onxf</t>
  </si>
  <si>
    <t xml:space="preserve">@Acousticore though we're gonna see it tomorrow i guess - or are u going to wait till 3? </t>
  </si>
  <si>
    <t xml:space="preserve">no one around me seem's to understand twitter, but i'm pretty much addicted </t>
  </si>
  <si>
    <t>Tue Apr 21 02:30:51 PDT 2009</t>
  </si>
  <si>
    <t xml:space="preserve">@marcobarra @robwatts @davefreeman @henweb I just started this twibe: http://twibes.com/SEO_UK just re-tweet this link to join </t>
  </si>
  <si>
    <t>TarekFatah</t>
  </si>
  <si>
    <t xml:space="preserve">will be interviewed on CFRB 1010 today at either Noon or 1PM to talk about the Ahmedinejad speech and perhaps my middle finger's role </t>
  </si>
  <si>
    <t>Tue Apr 21 02:30:53 PDT 2009</t>
  </si>
  <si>
    <t xml:space="preserve">Im ready to start deleting history from my life starting w my Phonebook uh oh its spring cleaning </t>
  </si>
  <si>
    <t xml:space="preserve">Just heard on the weather that our April severe storm season is over.  The shift in the jet stream seems to be responsible for this.  </t>
  </si>
  <si>
    <t xml:space="preserve">Theatre was much better than expected. Quite enjoyed it. Then again, I was going in with extremely low expectations </t>
  </si>
  <si>
    <t>Tue Apr 21 02:30:55 PDT 2009</t>
  </si>
  <si>
    <t xml:space="preserve">ugh! updating my profy.. </t>
  </si>
  <si>
    <t xml:space="preserve">I wasnt able to make it :-&amp;lt; i was in a car accident. Black eyes &amp;amp; red carpets, dont go so well </t>
  </si>
  <si>
    <t>wearing these hight heels  !!!</t>
  </si>
  <si>
    <t>Tue Apr 21 02:30:56 PDT 2009</t>
  </si>
  <si>
    <t xml:space="preserve">@Kirsty_H_99 Brilliant, glad they turned up in time </t>
  </si>
  <si>
    <t xml:space="preserve">Beautiful day outside, off to play Florence Nightingale next door and then murder some snails   More blogging later </t>
  </si>
  <si>
    <t>Tue Apr 21 02:30:58 PDT 2009</t>
  </si>
  <si>
    <t xml:space="preserve">@anthonybaxter get me i meant </t>
  </si>
  <si>
    <t>vvvn</t>
  </si>
  <si>
    <t xml:space="preserve">@cnostaw isn't it worth it? </t>
  </si>
  <si>
    <t xml:space="preserve">cant wait till julyyyy </t>
  </si>
  <si>
    <t>luckyboi317</t>
  </si>
  <si>
    <t xml:space="preserve">Winning the lotto would also be a really nice option, if it happened... </t>
  </si>
  <si>
    <t xml:space="preserve">finished french project!!! YAY!!!!!! </t>
  </si>
  <si>
    <t>Tue Apr 21 02:31:01 PDT 2009</t>
  </si>
  <si>
    <t>@sternchen_001 she's great  please visit www.youtube.com/Linapalmquist xo</t>
  </si>
  <si>
    <t>Tue Apr 21 02:31:02 PDT 2009</t>
  </si>
  <si>
    <t xml:space="preserve">Back from a visit to town, its nice outside here now </t>
  </si>
  <si>
    <t>Tue Apr 21 02:31:03 PDT 2009</t>
  </si>
  <si>
    <t>shawdm</t>
  </si>
  <si>
    <t xml:space="preserve">@AliceBartlett yes! i win. </t>
  </si>
  <si>
    <t>WHEW I made it through another boring monday alive  sweet dreams, kiddiessss!</t>
  </si>
  <si>
    <t>Tue Apr 21 02:31:04 PDT 2009</t>
  </si>
  <si>
    <t>going downstairs to discuss the tent situations for camping  wooo</t>
  </si>
  <si>
    <t xml:space="preserve">@survivor91 ummm like 200 votes pwease???? </t>
  </si>
  <si>
    <t xml:space="preserve">@safzoro You mean Peach? </t>
  </si>
  <si>
    <t xml:space="preserve">Just want to say that my little son is so cute. Okay, now move on. </t>
  </si>
  <si>
    <t xml:space="preserve">@PoisonIvy69 Oh! Thank you </t>
  </si>
  <si>
    <t>Tue Apr 21 02:31:06 PDT 2009</t>
  </si>
  <si>
    <t>Tiina78</t>
  </si>
  <si>
    <t xml:space="preserve">@thealso Hi! How is the artic adventure going? I'm glad that you guys got to Nordkapp safe and sound </t>
  </si>
  <si>
    <t>amandapedersen</t>
  </si>
  <si>
    <t xml:space="preserve">got a picture to workk, time to sleep a bit, big day ahead </t>
  </si>
  <si>
    <t>bramirez37</t>
  </si>
  <si>
    <t>Bom dia  Who wants to fight me?</t>
  </si>
  <si>
    <t xml:space="preserve">@loisheilig GM, The coffee is on, it was my turn </t>
  </si>
  <si>
    <t>Tue Apr 21 02:31:10 PDT 2009</t>
  </si>
  <si>
    <t>WatersonT</t>
  </si>
  <si>
    <t xml:space="preserve">Spring Harvest 09 Iscape was amazing thank u guys </t>
  </si>
  <si>
    <t>Tue Apr 21 02:31:11 PDT 2009</t>
  </si>
  <si>
    <t xml:space="preserve">@living_autism haha! That would be nastily processed </t>
  </si>
  <si>
    <t>johnefstathiou</t>
  </si>
  <si>
    <t xml:space="preserve">@Basilakis grats dude welcome </t>
  </si>
  <si>
    <t>Tue Apr 21 02:31:12 PDT 2009</t>
  </si>
  <si>
    <t>VirtualAss</t>
  </si>
  <si>
    <t xml:space="preserve">@FizzyDuck Groan!!! </t>
  </si>
  <si>
    <t xml:space="preserve">@iMWConnect Thanks for the retweet yesterday - much appreciated </t>
  </si>
  <si>
    <t>Tue Apr 21 02:31:14 PDT 2009</t>
  </si>
  <si>
    <t xml:space="preserve">@tintinnya: i can see clearly now..the rain is gone </t>
  </si>
  <si>
    <t>Tue Apr 21 02:31:13 PDT 2009</t>
  </si>
  <si>
    <t xml:space="preserve">bought my ticket to Bro River Cruise  It's a cocktail-party  Can't wait! </t>
  </si>
  <si>
    <t xml:space="preserve">@anystab I know what you feel right now. Everything will be fine! </t>
  </si>
  <si>
    <t>Tue Apr 21 02:31:15 PDT 2009</t>
  </si>
  <si>
    <t xml:space="preserve">@poprepublic Cool, glad you like! Do you have MSN? dhnriverside@hotmail.com - add me and we can have a natter </t>
  </si>
  <si>
    <t xml:space="preserve">happy birthday to meeee! turning 20 today </t>
  </si>
  <si>
    <t>Theoonline</t>
  </si>
  <si>
    <t xml:space="preserve">Tom has joined the alligence of twitter </t>
  </si>
  <si>
    <t xml:space="preserve">@mileycyrus http://twitpic.com/3pf7v - Oh ! You look so great girls </t>
  </si>
  <si>
    <t xml:space="preserve">@Cheapflights_uk still looking </t>
  </si>
  <si>
    <t>Tue Apr 21 02:31:20 PDT 2009</t>
  </si>
  <si>
    <t xml:space="preserve">@zohramoosa Well, leeks are good </t>
  </si>
  <si>
    <t>lilymai88</t>
  </si>
  <si>
    <t xml:space="preserve">I've tried to convince him. Now I've given up and am just living my life </t>
  </si>
  <si>
    <t>migomantes</t>
  </si>
  <si>
    <t xml:space="preserve">see ya all tomorrow  goodnight ! </t>
  </si>
  <si>
    <t>Tue Apr 21 02:31:24 PDT 2009</t>
  </si>
  <si>
    <t>Tue Apr 21 02:31:25 PDT 2009</t>
  </si>
  <si>
    <t>Ahhhhhhhh *starts swaying*  ? http://blip.fm/~4onxp</t>
  </si>
  <si>
    <t>Tue Apr 21 02:31:26 PDT 2009</t>
  </si>
  <si>
    <t xml:space="preserve">Never thought that this would ever be said of me. &amp;quot;You are now following 200nipples.&amp;quot; </t>
  </si>
  <si>
    <t>Tue Apr 21 02:31:27 PDT 2009</t>
  </si>
  <si>
    <t xml:space="preserve">@Shivnav   lmao,  oh ok then </t>
  </si>
  <si>
    <t xml:space="preserve">sister has been in to visit, now have to plan the art auction for 2 weeks time....150 pieces donated from UK artists, so kind </t>
  </si>
  <si>
    <t>dearshuling</t>
  </si>
  <si>
    <t xml:space="preserve">has just knocked off... am going home! yay! </t>
  </si>
  <si>
    <t>Tue Apr 21 02:31:29 PDT 2009</t>
  </si>
  <si>
    <t>doen</t>
  </si>
  <si>
    <t xml:space="preserve">@igorajdisek I did it manually... actually, I retweeted from you and deleted the via... since it was too long  sorry bout that </t>
  </si>
  <si>
    <t>Tue Apr 21 02:31:30 PDT 2009</t>
  </si>
  <si>
    <t>bwagy</t>
  </si>
  <si>
    <t>@richchetwynd thanks for retweet  just to frame that referring to personal branding</t>
  </si>
  <si>
    <t>Myrgrim</t>
  </si>
  <si>
    <t xml:space="preserve">@an_archi As I know you... Microsoft ! </t>
  </si>
  <si>
    <t>sammie068</t>
  </si>
  <si>
    <t xml:space="preserve">@MandyyJirouxx  hey shmanders </t>
  </si>
  <si>
    <t>Tue Apr 21 02:31:31 PDT 2009</t>
  </si>
  <si>
    <t xml:space="preserve">In Starbucks with my gorgeous wife, latte and banana and nut muffin </t>
  </si>
  <si>
    <t>Tue Apr 21 02:31:32 PDT 2009</t>
  </si>
  <si>
    <t xml:space="preserve">@keLee lolz it's 5.30am here, btw, your bio's really interesting. Brains + Brawn. Bravo! </t>
  </si>
  <si>
    <t>donnamusica</t>
  </si>
  <si>
    <t xml:space="preserve">@joewcs http://twitpic.com/3pdex - great pic Jose!!!! Glad you had such a good time! I am jealous </t>
  </si>
  <si>
    <t>Tue Apr 21 02:31:33 PDT 2009</t>
  </si>
  <si>
    <t xml:space="preserve">@deadlymedia wel, welcome back to London. Already replied </t>
  </si>
  <si>
    <t xml:space="preserve">@miizronnie fair nuff. Do some research on the caps before u ask. Lol I got me some Oreos </t>
  </si>
  <si>
    <t xml:space="preserve">@tamalam if you love the 80s, be warned, the site can be very addictive. Join, Create a profile and have fun </t>
  </si>
  <si>
    <t>Tue Apr 21 02:31:35 PDT 2009</t>
  </si>
  <si>
    <t xml:space="preserve">@markpank either that or i should rethink my wording. </t>
  </si>
  <si>
    <t>Tue Apr 21 02:31:36 PDT 2009</t>
  </si>
  <si>
    <t xml:space="preserve">@pd1001 I am good thanks...oh gardening is nt my strong point - good luck with that! I cut grass and water house plants that's it. </t>
  </si>
  <si>
    <t>Tue Apr 21 02:31:37 PDT 2009</t>
  </si>
  <si>
    <t xml:space="preserve">@rockstv_melissa Cool! I'm really looking forward to the new book </t>
  </si>
  <si>
    <t>Tue Apr 21 02:31:40 PDT 2009</t>
  </si>
  <si>
    <t>@kirsty_wilson neato  will play with twibes tomorrow. should I be coming to @tweetupmellers?</t>
  </si>
  <si>
    <t>Tue Apr 21 02:31:42 PDT 2009</t>
  </si>
  <si>
    <t xml:space="preserve">is two seconds away from sleeping in class. Okay, gone, slept </t>
  </si>
  <si>
    <t>Tue Apr 21 02:31:41 PDT 2009</t>
  </si>
  <si>
    <t>@GossipChicago gooooooooood morning Chicago!!!!!!!!    Hey, do you have a website?</t>
  </si>
  <si>
    <t>@monstrocity  u can organise ur followers, put them into groups. making it easy to prioritize  and u can upload pics, advertise!</t>
  </si>
  <si>
    <t xml:space="preserve">@strongscotch I am a sweet naive innocent, I have only read about such things </t>
  </si>
  <si>
    <t>@CocoFontana we '  re talking about her  ))</t>
  </si>
  <si>
    <t>Tue Apr 21 02:31:44 PDT 2009</t>
  </si>
  <si>
    <t>helenejanet</t>
  </si>
  <si>
    <t xml:space="preserve">wants britney to come back to tacoma </t>
  </si>
  <si>
    <t xml:space="preserve">@ladygaga Thought your performance on Jonathan Ross's show was great! Keep the great music coming! </t>
  </si>
  <si>
    <t xml:space="preserve">@tommcfly @dougiemcfly @dannymcfly @mcflyharry Good luck for tonight </t>
  </si>
  <si>
    <t>jeaniebarton</t>
  </si>
  <si>
    <t xml:space="preserve">Chin up... I'm playing at Hugo's tonight Lonsdale Road, NW6 6RD nr Queens park from 8pm with the Bob Stuckey Band </t>
  </si>
  <si>
    <t>Tue Apr 21 02:31:47 PDT 2009</t>
  </si>
  <si>
    <t xml:space="preserve">@ArielChloe well another sunny day i could get use to this time off work maybe i wont go back they wont miss me </t>
  </si>
  <si>
    <t xml:space="preserve">@Mels85 come on msn &amp;amp; I'll give you the link </t>
  </si>
  <si>
    <t>Tue Apr 21 02:31:49 PDT 2009</t>
  </si>
  <si>
    <t>danika1704</t>
  </si>
  <si>
    <t xml:space="preserve">yes twany, have a lollipop </t>
  </si>
  <si>
    <t>Tue Apr 21 02:31:50 PDT 2009</t>
  </si>
  <si>
    <t xml:space="preserve">@pd1001 no no it's a xantia </t>
  </si>
  <si>
    <t>wrestlingonline</t>
  </si>
  <si>
    <t xml:space="preserve">Anyone has a UFC 98 ticket for sale for me </t>
  </si>
  <si>
    <t xml:space="preserve">Is cacti is a good supervisor for a PHP noob like me ? That's the question !! </t>
  </si>
  <si>
    <t xml:space="preserve">@whitsundays cool thanks for that I'll check them out later </t>
  </si>
  <si>
    <t>Tue Apr 21 02:31:52 PDT 2009</t>
  </si>
  <si>
    <t>deeanndra</t>
  </si>
  <si>
    <t xml:space="preserve">@raymondso any day pretty much </t>
  </si>
  <si>
    <t>Tue Apr 21 02:31:53 PDT 2009</t>
  </si>
  <si>
    <t>Brightmail</t>
  </si>
  <si>
    <t xml:space="preserve">Hello @mi5networks, welcome to Symantec. http://bit.ly/2magy </t>
  </si>
  <si>
    <t>Tue Apr 21 02:35:46 PDT 2009</t>
  </si>
  <si>
    <t>headerrfeaderr</t>
  </si>
  <si>
    <t xml:space="preserve">got done watching Greek. off to sleep now. goodnite! </t>
  </si>
  <si>
    <t>Tue Apr 21 02:35:47 PDT 2009</t>
  </si>
  <si>
    <t>tomasnihlen</t>
  </si>
  <si>
    <t xml:space="preserve">@cityrat59 cool, I think yo will like it </t>
  </si>
  <si>
    <t xml:space="preserve">Barnardos oops! http://tinyurl.com/cylvcg -oh well, no real harm done! </t>
  </si>
  <si>
    <t>@heyiloveyou Ooooh.  Hahaha.</t>
  </si>
  <si>
    <t>Tue Apr 21 02:35:49 PDT 2009</t>
  </si>
  <si>
    <t xml:space="preserve">@JenniferJChung yaaayyy you look wonderful!!! come back to the bay again and perform! </t>
  </si>
  <si>
    <t xml:space="preserve">@kesouthall Oh thats nice. @icedcoffee must have sore knees though </t>
  </si>
  <si>
    <t>Tue Apr 21 02:35:51 PDT 2009</t>
  </si>
  <si>
    <t>brigitta0</t>
  </si>
  <si>
    <t xml:space="preserve">at my mums house... just had dinner.. nearly finished zelda on my ds </t>
  </si>
  <si>
    <t xml:space="preserve">@MarketWelby we sent everything out  a few times please get in touch with the team not to worry we will take care of you </t>
  </si>
  <si>
    <t xml:space="preserve">@khanna ofcourse </t>
  </si>
  <si>
    <t>at school  ! everyone is on face! mada mad mad ................</t>
  </si>
  <si>
    <t>Tue Apr 21 02:35:54 PDT 2009</t>
  </si>
  <si>
    <t xml:space="preserve">btw, don't want people to get the impression with all this beer talk that i'm a raging alcoholic...i just like beer. a lot </t>
  </si>
  <si>
    <t>blueazure</t>
  </si>
  <si>
    <t xml:space="preserve">@robscotford What? Gods got a shit Nissan! Ace! And if thats his way, the answer might be a solid 'not yet!' </t>
  </si>
  <si>
    <t>Tue Apr 21 02:35:56 PDT 2009</t>
  </si>
  <si>
    <t xml:space="preserve">i'll lay away and i'll watch the stars as they collide </t>
  </si>
  <si>
    <t>Tue Apr 21 02:35:57 PDT 2009</t>
  </si>
  <si>
    <t xml:space="preserve">Gonna upload britney pics then bed time!! Go comment. </t>
  </si>
  <si>
    <t>Tue Apr 21 02:35:58 PDT 2009</t>
  </si>
  <si>
    <t>BlazingOwnager</t>
  </si>
  <si>
    <t xml:space="preserve">Don't forget I can get replies you post on your tweet </t>
  </si>
  <si>
    <t>Tim_Tastyboy</t>
  </si>
  <si>
    <t>My first day in Twitter It will be interesting I think So do you want to see my hometown?  http://www.admkrsk.ru/doc.asp?id=12</t>
  </si>
  <si>
    <t>So, two weeks away.  What did I miss? Anyone get a new job?  Anyone win lotto?  I have new followers.... will check when home  thxthx</t>
  </si>
  <si>
    <t xml:space="preserve">@ExocetAU yup next neeexxtt wknd! i'll send you the invite! hopefully i get enough people to come so it doesn't suck ... but not too many </t>
  </si>
  <si>
    <t>Tue Apr 21 02:36:01 PDT 2009</t>
  </si>
  <si>
    <t>piraja</t>
  </si>
  <si>
    <t xml:space="preserve">This is actually a pretty nice lecture </t>
  </si>
  <si>
    <t>Tue Apr 21 02:36:02 PDT 2009</t>
  </si>
  <si>
    <t xml:space="preserve">@TheDudeDean Why thank you. I love it too </t>
  </si>
  <si>
    <t xml:space="preserve">@trelali Leah Backstory. </t>
  </si>
  <si>
    <t>Tue Apr 21 02:36:03 PDT 2009</t>
  </si>
  <si>
    <t xml:space="preserve">my hair smells like girl scout cookies. </t>
  </si>
  <si>
    <t>maggiephilbin</t>
  </si>
  <si>
    <t xml:space="preserve">http://twitpic.com/3pg2j - IMG00373-20090421-1019.jpg The final cut..at your own risk </t>
  </si>
  <si>
    <t>Tue Apr 21 02:36:04 PDT 2009</t>
  </si>
  <si>
    <t xml:space="preserve">@orange_hat Twitter is just a sickly methodine compared to the epic facebook addiction, but well done, you are on the road to recovery </t>
  </si>
  <si>
    <t>Lloyd_Robinson</t>
  </si>
  <si>
    <t xml:space="preserve">@mileycyrus very nice. </t>
  </si>
  <si>
    <t xml:space="preserve">@DominicFinn Was thinking some time in May, maybe on a Saturday night. Then off to Pizza Express and beering afterwards. </t>
  </si>
  <si>
    <t xml:space="preserve">Im working in my 2hrs a week study time, honest I am boss! See all the NVQ as my hand flies across the page? Love it </t>
  </si>
  <si>
    <t xml:space="preserve">Watching The Biggest Loser </t>
  </si>
  <si>
    <t>Tue Apr 21 02:36:08 PDT 2009</t>
  </si>
  <si>
    <t>sqkyclean</t>
  </si>
  <si>
    <t xml:space="preserve">Enjoying the peace and quiet before my children wake up for school </t>
  </si>
  <si>
    <t>keeplaugh</t>
  </si>
  <si>
    <t xml:space="preserve">miss you,honey! </t>
  </si>
  <si>
    <t>Tue Apr 21 02:36:09 PDT 2009</t>
  </si>
  <si>
    <t xml:space="preserve">@akintundedisu thx for the comment rt </t>
  </si>
  <si>
    <t>monisofi</t>
  </si>
  <si>
    <t xml:space="preserve">SUNSHINE AGAIN </t>
  </si>
  <si>
    <t>@ichverstehe exactly the reason why I'm using it  WordPress feels too bloated.</t>
  </si>
  <si>
    <t xml:space="preserve">Check out our Great New Lowever prices www.digigonzo.com </t>
  </si>
  <si>
    <t>Tue Apr 21 02:36:10 PDT 2009</t>
  </si>
  <si>
    <t>housecollective</t>
  </si>
  <si>
    <t>@NinaSpink Yes, I use them for our archive shows and dj mixes.  http://soundcloud.com/housecollective #soundcloud</t>
  </si>
  <si>
    <t>Tue Apr 21 02:36:11 PDT 2009</t>
  </si>
  <si>
    <t xml:space="preserve">Wow, another BB Storm OS leak (from .122 to .131) with good findings. Will load it to my #Blackberry it later today </t>
  </si>
  <si>
    <t>Tue Apr 21 02:36:12 PDT 2009</t>
  </si>
  <si>
    <t xml:space="preserve">brb need coffee </t>
  </si>
  <si>
    <t>Tue Apr 21 02:36:13 PDT 2009</t>
  </si>
  <si>
    <t xml:space="preserve">Contemplating goals, art and the weekend! ...yes, I know it's only Tuesday </t>
  </si>
  <si>
    <t>heurtault</t>
  </si>
  <si>
    <t xml:space="preserve">Start Up challenge next week...http://www.startupchallenge.fr/ 6 minutes to convince &amp;amp; incisive slides to prepare </t>
  </si>
  <si>
    <t>jaymzstevens</t>
  </si>
  <si>
    <t xml:space="preserve">is thinking of what to do next, musically... i have done a dreamy acoustic song and a piano-based cover... maybe mexican ??? </t>
  </si>
  <si>
    <t>jdmylchreest</t>
  </si>
  <si>
    <t xml:space="preserve">@alexjs perhaps your handshake is just particularly weak? </t>
  </si>
  <si>
    <t xml:space="preserve">i wont lose sleep over it.. lol.. well.. hmm maybee.. ready to climb into bed! </t>
  </si>
  <si>
    <t xml:space="preserve">@Random2u Thanx Honey! hows ur day 2day? ...or night? </t>
  </si>
  <si>
    <t>Tue Apr 21 02:36:16 PDT 2009</t>
  </si>
  <si>
    <t xml:space="preserve">@fudgecrumpet what type of cake ?can i have some.lol </t>
  </si>
  <si>
    <t>Tue Apr 21 02:36:17 PDT 2009</t>
  </si>
  <si>
    <t>is looking forward to Stephen's magic Taco's tonight  Sorry about the minging spag bol last night.. the thought of it makes me want to vom</t>
  </si>
  <si>
    <t>touchnote</t>
  </si>
  <si>
    <t xml:space="preserve">@JamesOf83 Ahem, cough. http://tinyurl.com/cqnyuy </t>
  </si>
  <si>
    <t>Tue Apr 21 02:36:18 PDT 2009</t>
  </si>
  <si>
    <t xml:space="preserve">@cathyjh Okie dokies, nighty nighters, have a good day! Love you xxx </t>
  </si>
  <si>
    <t>Tue Apr 21 02:36:20 PDT 2009</t>
  </si>
  <si>
    <t xml:space="preserve">@gelzie whoa! okay lang yan buddy. The view must have been great! </t>
  </si>
  <si>
    <t>Tue Apr 21 02:36:19 PDT 2009</t>
  </si>
  <si>
    <t>Thenoodle68</t>
  </si>
  <si>
    <t xml:space="preserve">I just got back from the dentist O.o apparently its all good for now   now for more nachos </t>
  </si>
  <si>
    <t xml:space="preserve">@frontofmonitor  ahhh that was awesome *i would love to of been there* </t>
  </si>
  <si>
    <t>Tue Apr 21 02:36:21 PDT 2009</t>
  </si>
  <si>
    <t>travchenko</t>
  </si>
  <si>
    <t>morning guys  had a very entertaining evening! haha! why am i still smiling?!</t>
  </si>
  <si>
    <t>chinda63</t>
  </si>
  <si>
    <t xml:space="preserve">drinking champagne.  Just for something different  </t>
  </si>
  <si>
    <t>Tue Apr 21 02:36:22 PDT 2009</t>
  </si>
  <si>
    <t>TessyBritton</t>
  </si>
  <si>
    <t xml:space="preserve">@shedworking Thank heavens - not just me who doesn't understand it </t>
  </si>
  <si>
    <t>@secondhalf46 Guessing the sun is shining in Hull?  Prof Grant is a bit of bbq expert ye know ;)</t>
  </si>
  <si>
    <t xml:space="preserve"> @weselec My avatar can't figure out what you people are, either. http://tr.im/jj70</t>
  </si>
  <si>
    <t>Tue Apr 21 02:36:26 PDT 2009</t>
  </si>
  <si>
    <t xml:space="preserve">@CocoFontana but i really think she won '  t do this </t>
  </si>
  <si>
    <t xml:space="preserve">@firebucket I haven't had to reinstall Windows in 5 weeks </t>
  </si>
  <si>
    <t>CoachKalpna</t>
  </si>
  <si>
    <t xml:space="preserve">Busy preparing myself for an awesome coaching session. I'm so excited! </t>
  </si>
  <si>
    <t xml:space="preserve">@JamesAMac better than signing up because, say, @oprah did </t>
  </si>
  <si>
    <t>Tue Apr 21 02:36:29 PDT 2009</t>
  </si>
  <si>
    <t xml:space="preserve">@jacvanek everything is going wrong but we're sooo happy </t>
  </si>
  <si>
    <t>@mileycyrus http://twitpic.com/3pf7v - thats cute  ur beautiful hun</t>
  </si>
  <si>
    <t>Tue Apr 21 02:36:31 PDT 2009</t>
  </si>
  <si>
    <t xml:space="preserve">http://twitpic.com/3pg32 - @lesley007 - here's some sun my dear, i'll bring some back.. </t>
  </si>
  <si>
    <t xml:space="preserve">@TeresaGar good luck </t>
  </si>
  <si>
    <t>Tue Apr 21 02:36:32 PDT 2009</t>
  </si>
  <si>
    <t xml:space="preserve">@zzap I used http://friendorfollow.com.  Didn't delete everyone who wasn't following me, just some I wasn't interested in anymore. </t>
  </si>
  <si>
    <t>lollylegs71</t>
  </si>
  <si>
    <t xml:space="preserve">@DoctorKarl Photos look great. You look remarkably fresh amongst all the Gaudi in your loud shirt </t>
  </si>
  <si>
    <t>stephJonastised</t>
  </si>
  <si>
    <t xml:space="preserve">Jamming to some random Band </t>
  </si>
  <si>
    <t>Tue Apr 21 02:36:34 PDT 2009</t>
  </si>
  <si>
    <t xml:space="preserve">@LexaKaren tell me the channel !! </t>
  </si>
  <si>
    <t>Tue Apr 21 02:36:35 PDT 2009</t>
  </si>
  <si>
    <t>Working on a song for a friend, or rather the design, REALLY taking Photoshop through it's paces here  But it's fun!</t>
  </si>
  <si>
    <t xml:space="preserve">hooray.. i love photoshop actions &amp;amp; scripts-- i can read blogs &amp;amp; watch videos while photoshop &amp;quot;works&amp;quot; for me </t>
  </si>
  <si>
    <t>Tue Apr 21 02:36:36 PDT 2009</t>
  </si>
  <si>
    <t xml:space="preserve">if you do the Enneagram  profiling test could you let me know what type you are? </t>
  </si>
  <si>
    <t>Tue Apr 21 02:36:37 PDT 2009</t>
  </si>
  <si>
    <t>@Fern_Britton You look so slim in that dress, boobs look big though  Mixing with royalty today one can see</t>
  </si>
  <si>
    <t xml:space="preserve">@MiroC Hello, How are you? </t>
  </si>
  <si>
    <t xml:space="preserve">@ap4a I think they are catkins so that must be a hazel tree?  also known as lambs' tails </t>
  </si>
  <si>
    <t>Tue Apr 21 02:36:38 PDT 2009</t>
  </si>
  <si>
    <t>@cmbaldwin morning. Go and email me some sunshine will ya? Go on, share!!  Have a good day whatever it brings</t>
  </si>
  <si>
    <t>Tue Apr 21 02:36:39 PDT 2009</t>
  </si>
  <si>
    <t>@mcraddictal haha so sweet,thankyou btw! im thinking about u when i was listening &amp;quot;my heart&amp;quot; too  yeaah i love u too buddy XD</t>
  </si>
  <si>
    <t xml:space="preserve">My favorite asian, @AsianDavid, is now on Twitter. </t>
  </si>
  <si>
    <t>Tue Apr 21 02:36:40 PDT 2009</t>
  </si>
  <si>
    <t>@maroonedcityluv  get back to work girl and stop twittering leave that to me  when you gonna upload the photo i took of u wall display</t>
  </si>
  <si>
    <t>peterfabricius</t>
  </si>
  <si>
    <t xml:space="preserve">watched TMNT with Megan last night. awesome </t>
  </si>
  <si>
    <t xml:space="preserve">@jacques just need 1 test that's all </t>
  </si>
  <si>
    <t>fdnfrank</t>
  </si>
  <si>
    <t xml:space="preserve">Why not!!.. @scottcampb :Some idiot is sending me abusive texts. Want me to post his number? </t>
  </si>
  <si>
    <t>Steve_Genier</t>
  </si>
  <si>
    <t xml:space="preserve">@SandyCristel oh, I agree with you wholeheartedly </t>
  </si>
  <si>
    <t>@jasontancy and dinner at 10  cos i sleep at 3am and wake up at noon.</t>
  </si>
  <si>
    <t xml:space="preserve">@tranquilized09 one I think I'll join you </t>
  </si>
  <si>
    <t>Tue Apr 21 02:36:43 PDT 2009</t>
  </si>
  <si>
    <t>pruey_m</t>
  </si>
  <si>
    <t xml:space="preserve">@nys15 how many keen twilighters are in line with you knoxy? </t>
  </si>
  <si>
    <t>Tue Apr 21 02:36:44 PDT 2009</t>
  </si>
  <si>
    <t>danrom81</t>
  </si>
  <si>
    <t xml:space="preserve">grrrrrrrrrrr traffic. time to get to office. later </t>
  </si>
  <si>
    <t>Tue Apr 21 02:36:45 PDT 2009</t>
  </si>
  <si>
    <t xml:space="preserve">@t0nym0rtimer sounds like you had a good time dude </t>
  </si>
  <si>
    <t>rcarteraz</t>
  </si>
  <si>
    <t xml:space="preserve">Alright, heading to work to deal with the hour long traffic and the 8 hours of hell. I love it! </t>
  </si>
  <si>
    <t>Tue Apr 21 02:36:46 PDT 2009</t>
  </si>
  <si>
    <t>steven_levitt</t>
  </si>
  <si>
    <t xml:space="preserve">is going to take a shower, then go up to the university to pay for his Graduation tickets. Almost over! - Magic all the way from now on! </t>
  </si>
  <si>
    <t>Tue Apr 21 02:36:47 PDT 2009</t>
  </si>
  <si>
    <t>@jennafrank don't buy! Borrow  Nearly everyone has them..</t>
  </si>
  <si>
    <t>lisaevett</t>
  </si>
  <si>
    <t xml:space="preserve">@mashable did you get my fb message? </t>
  </si>
  <si>
    <t>Tue Apr 21 02:36:49 PDT 2009</t>
  </si>
  <si>
    <t xml:space="preserve">@JaciWalker I'd like #Bones and Booth to come together, and then deal with what happens next. Sexual tension can still exist after that </t>
  </si>
  <si>
    <t>chergaoui</t>
  </si>
  <si>
    <t xml:space="preserve">@CLIOAwards I have a lot of favourite ones, like 45 or 7 .. But what I like more, is how you display data after answering a question </t>
  </si>
  <si>
    <t>Tue Apr 21 02:36:50 PDT 2009</t>
  </si>
  <si>
    <t>il0veLA_steph</t>
  </si>
  <si>
    <t xml:space="preserve">i should sleep but im watching desperate housewives... </t>
  </si>
  <si>
    <t>Tue Apr 21 02:36:51 PDT 2009</t>
  </si>
  <si>
    <t>goodbye twitter..  see you when i get to hk  haha!</t>
  </si>
  <si>
    <t xml:space="preserve">@lzne time to change pic n show ur pretty face... </t>
  </si>
  <si>
    <t xml:space="preserve">@mileycyrus Nice masks... I think you need to go dance now with 4 of your friends, and make the Fab-awockeez! I'm copywriting that </t>
  </si>
  <si>
    <t>zedenne</t>
  </si>
  <si>
    <t>glad the headache has gone away. must be all that SQL in my head. climbing tonight.  still loving this:  http://www.secrettweet.com/</t>
  </si>
  <si>
    <t>Tue Apr 21 02:36:52 PDT 2009</t>
  </si>
  <si>
    <t>Demonikaya</t>
  </si>
  <si>
    <t xml:space="preserve">is tired but had a happy day </t>
  </si>
  <si>
    <t>Tue Apr 21 02:36:53 PDT 2009</t>
  </si>
  <si>
    <t>@hannah_bo_banna  you did win the prize by the way-email me your address and I'll out it in the post ;) (I don't wanna oversell it though)</t>
  </si>
  <si>
    <t>katfromthefront</t>
  </si>
  <si>
    <t xml:space="preserve">@KiraRockReaper I have Bonnytoun and we're making progress with the boys and the play </t>
  </si>
  <si>
    <t>Hennapande</t>
  </si>
  <si>
    <t xml:space="preserve">@ArundhatiB   Courtney! </t>
  </si>
  <si>
    <t>Tue Apr 21 02:40:45 PDT 2009</t>
  </si>
  <si>
    <t>saesneg</t>
  </si>
  <si>
    <t>@imrananwar no sorry  i mean i was taking a cheap shot at the reporter. its a dumb question but its often obligatory.</t>
  </si>
  <si>
    <t>Tue Apr 21 02:40:46 PDT 2009</t>
  </si>
  <si>
    <t>Pansy1989</t>
  </si>
  <si>
    <t>@ESETblog your Rofl/lmao amused me  xx</t>
  </si>
  <si>
    <t>darcey2009</t>
  </si>
  <si>
    <t xml:space="preserve">@BIGWILLSMITH - thanks for the reply,  anyway im long way off in good old England, so,..... Hi...and thanks again, </t>
  </si>
  <si>
    <t xml:space="preserve">Moony - Dove </t>
  </si>
  <si>
    <t>i am on FFE  (L) them Jonas</t>
  </si>
  <si>
    <t>Tue Apr 21 02:40:49 PDT 2009</t>
  </si>
  <si>
    <t>odearest</t>
  </si>
  <si>
    <t xml:space="preserve">@sookio thank you for this nugget of delight.  O joy </t>
  </si>
  <si>
    <t>Tue Apr 21 02:40:50 PDT 2009</t>
  </si>
  <si>
    <t>Gokimanga</t>
  </si>
  <si>
    <t xml:space="preserve">is getting ready for the trip round Europe (sounds so tacky) </t>
  </si>
  <si>
    <t>Tue Apr 21 02:40:51 PDT 2009</t>
  </si>
  <si>
    <t>jalenyo</t>
  </si>
  <si>
    <t xml:space="preserve">Twitter is cool! First time using this ...i got this because of ellen </t>
  </si>
  <si>
    <t>@mileycyrus http://twitpic.com/3pf7v - Nice mask  Where did you get it?</t>
  </si>
  <si>
    <t>Tue Apr 21 02:40:53 PDT 2009</t>
  </si>
  <si>
    <t>People.  I'm Going Off Soon.  Break Now Finally . Ciao</t>
  </si>
  <si>
    <t>pamwright99</t>
  </si>
  <si>
    <t xml:space="preserve">@TheGreenWelly I did and I did, can't really miss it can you </t>
  </si>
  <si>
    <t>Tue Apr 21 02:40:57 PDT 2009</t>
  </si>
  <si>
    <t xml:space="preserve">back at work after a week long break.. </t>
  </si>
  <si>
    <t>Tue Apr 21 02:40:58 PDT 2009</t>
  </si>
  <si>
    <t>@hsl @skyfirestudio Local newspaper? Which one? I am not aware of anything  Thanks guys.</t>
  </si>
  <si>
    <t xml:space="preserve">Watching Saturday Night Live: Wii Guys on Hulu: http://tinyurl.com/aaj2pa  LOL! </t>
  </si>
  <si>
    <t>mimzy666</t>
  </si>
  <si>
    <t xml:space="preserve">@mileycyrus You are so lucky, i Hope u know that </t>
  </si>
  <si>
    <t xml:space="preserve">God loves you, but I am His favourite </t>
  </si>
  <si>
    <t>ravensongdk</t>
  </si>
  <si>
    <t xml:space="preserve">kirsten has passed out (ouch) and gone to doctors, being drop dead gorgeous is a lot more dangerous than it used to be!! </t>
  </si>
  <si>
    <t xml:space="preserve">@jonone100 thanks </t>
  </si>
  <si>
    <t xml:space="preserve">@_robin_sharma my moto would be &amp;quot;sometimes when you lose you win&amp;quot; </t>
  </si>
  <si>
    <t>ganeshjaju</t>
  </si>
  <si>
    <t xml:space="preserve">@cheezo I knw  Actually managers were on leave for whole of last week... so lots of parties in last week n now lot of chocolates </t>
  </si>
  <si>
    <t>Tue Apr 21 02:41:03 PDT 2009</t>
  </si>
  <si>
    <t>bobbigmac</t>
  </si>
  <si>
    <t xml:space="preserve">Toying with the idea of using toolbar to improve metadata on existing images. That'll be a toughy for down the line I think </t>
  </si>
  <si>
    <t xml:space="preserve">@palinn u could have shortened that up by saying 'why mashable talks twitter only' </t>
  </si>
  <si>
    <t xml:space="preserve">@ManuelViloria or their exercise and enjoyment of their rights therein </t>
  </si>
  <si>
    <t>well i am recovering  from G.E.D. testing two areas taken to boost up my points , i had better have defeated the remainder of 30pnts. :&amp;quot;}</t>
  </si>
  <si>
    <t>Note to self, change that bloody picture  No longer halloween</t>
  </si>
  <si>
    <t>@Ste1987 Have fun!  Their show looks awesome.</t>
  </si>
  <si>
    <t xml:space="preserve">@Catastr0phik http://twitpic.com/3k6gg - lovely. dear u'll learn soon keep trying </t>
  </si>
  <si>
    <t>Droodtypeperson</t>
  </si>
  <si>
    <t xml:space="preserve">@missmonnie Just think of all the fun things that can be done in a shower </t>
  </si>
  <si>
    <t>Tue Apr 21 02:41:08 PDT 2009</t>
  </si>
  <si>
    <t>ChrisJob</t>
  </si>
  <si>
    <t xml:space="preserve">Just got back to the hotel. Sooo tired. Night! </t>
  </si>
  <si>
    <t>cyliecyle</t>
  </si>
  <si>
    <t xml:space="preserve">playing cabal online </t>
  </si>
  <si>
    <t>Tue Apr 21 02:41:09 PDT 2009</t>
  </si>
  <si>
    <t>@WinonaWiefel (st)riiiiiiiiing. Holy banana. YES - MADLY !!! Make sure youï¿½ll be there  Donï¿½t cut off bodyparts meanwhile.</t>
  </si>
  <si>
    <t xml:space="preserve">this webcam is kinda crappy ;( but on the otherhand - it works </t>
  </si>
  <si>
    <t xml:space="preserve">good morning tweeps. skipping the gym this am to write some. Dont worry though....Treadmill Punishment to commence around lunch time </t>
  </si>
  <si>
    <t>Foxo11</t>
  </si>
  <si>
    <t xml:space="preserve">@Jamiebower Just found you on twitter and thought I'd say that I think you're epic. I loved you in Sweeney Todd </t>
  </si>
  <si>
    <t>Mich89</t>
  </si>
  <si>
    <t xml:space="preserve">@konghee hi Pastor, i enjoy reading your blog! awaiting more </t>
  </si>
  <si>
    <t>Ribeezie</t>
  </si>
  <si>
    <t xml:space="preserve">@boomerjack hehe... I just happened to come across it while parusing through my feedreader </t>
  </si>
  <si>
    <t>Tue Apr 21 02:41:11 PDT 2009</t>
  </si>
  <si>
    <t>callmelol</t>
  </si>
  <si>
    <t>@tillah You look real pretty there!  Watching a cute movie, what's you doing son? I'm bored and cbf following people but you babe.</t>
  </si>
  <si>
    <t xml:space="preserve">FYI-it's really freaking wet outside. Bring an umbrella when u go out this morning </t>
  </si>
  <si>
    <t>Tue Apr 21 02:41:13 PDT 2009</t>
  </si>
  <si>
    <t xml:space="preserve">@danbjorn I've seen that too. Not too sure how got it is for the signal, paint just doesn't seem reflective enough </t>
  </si>
  <si>
    <t xml:space="preserve">@jugh yeah, it's going nuts </t>
  </si>
  <si>
    <t>DoctorGrondo</t>
  </si>
  <si>
    <t xml:space="preserve">@GrumpyWookie I guess the '140 limit' is good for more than just characters </t>
  </si>
  <si>
    <t xml:space="preserve">@dannywood great, Danny! may I be one of the crew? we share birthday! me too 14 May! </t>
  </si>
  <si>
    <t>Tue Apr 21 02:41:16 PDT 2009</t>
  </si>
  <si>
    <t xml:space="preserve">@Kris_Rogers i hope you picked the snakeskin ones </t>
  </si>
  <si>
    <t>Tue Apr 21 02:41:15 PDT 2009</t>
  </si>
  <si>
    <t xml:space="preserve">1st season GG &amp;lt;3 </t>
  </si>
  <si>
    <t>Tue Apr 21 02:41:18 PDT 2009</t>
  </si>
  <si>
    <t xml:space="preserve">this pic is funny http://bit.ly/Y1GpP </t>
  </si>
  <si>
    <t>Tue Apr 21 02:41:20 PDT 2009</t>
  </si>
  <si>
    <t xml:space="preserve">@fusedreality You paint a scary picture dude which I can definitely relate to </t>
  </si>
  <si>
    <t>Tue Apr 21 02:41:21 PDT 2009</t>
  </si>
  <si>
    <t xml:space="preserve">@zombiesheep If you are going to fight piracy do it with... a gun boat. </t>
  </si>
  <si>
    <t>Tue Apr 21 02:41:22 PDT 2009</t>
  </si>
  <si>
    <t>leoniesta</t>
  </si>
  <si>
    <t xml:space="preserve">is going to have her lunch break </t>
  </si>
  <si>
    <t xml:space="preserve">lokking for new Jonas Brothers song. ) hope I'd find one! </t>
  </si>
  <si>
    <t xml:space="preserve">@juliansimpson That's something you don't hear them chant as they band their tamberines... </t>
  </si>
  <si>
    <t>Tue Apr 21 02:41:24 PDT 2009</t>
  </si>
  <si>
    <t xml:space="preserve">@erincharlotte beautiful heart 2 help us...  PLZ HELP ME, i will be heavily indebted 2 u and would do the same if u asked... </t>
  </si>
  <si>
    <t>Tue Apr 21 02:41:25 PDT 2009</t>
  </si>
  <si>
    <t>MoonfreaKSeb</t>
  </si>
  <si>
    <t xml:space="preserve">is heading for fame and fortune. </t>
  </si>
  <si>
    <t>goin to bedd  wednesday with the boy  GOODNIGHT</t>
  </si>
  <si>
    <t>Tue Apr 21 02:41:26 PDT 2009</t>
  </si>
  <si>
    <t>@dougiemcfly TOUR!!!!!! woop woop  Have fun! Im so excited!  Love You x</t>
  </si>
  <si>
    <t>maladotcom</t>
  </si>
  <si>
    <t>is loving the unvailing her hidden blessings!  &amp;lt;3</t>
  </si>
  <si>
    <t xml:space="preserve">Amazon just shipped my batting and fielding softball gloves... sweet </t>
  </si>
  <si>
    <t>yaelley</t>
  </si>
  <si>
    <t xml:space="preserve">just got twitterrrrrrrrrrrrrrrr </t>
  </si>
  <si>
    <t xml:space="preserve">@rcdiugun well,will be there until Thursday noon. </t>
  </si>
  <si>
    <t xml:space="preserve">@Documentally thank you </t>
  </si>
  <si>
    <t>kathrynmagee</t>
  </si>
  <si>
    <t xml:space="preserve">@rustyrockets saw russell at the o2 friday,amazing!i was in sydney when he was there but couldnt get tickets!mischievous,spontaneous </t>
  </si>
  <si>
    <t>Tue Apr 21 02:41:28 PDT 2009</t>
  </si>
  <si>
    <t xml:space="preserve">@PaulKinlan Twollo is a nice concept, but a better web interface would go a long way to being able to 'tidy' the auto followed users </t>
  </si>
  <si>
    <t>PrincessKat1984</t>
  </si>
  <si>
    <t xml:space="preserve">Yay surfin bird! thank God for Seth Macfarlane </t>
  </si>
  <si>
    <t>Tue Apr 21 02:41:29 PDT 2009</t>
  </si>
  <si>
    <t xml:space="preserve">@twobeerqueers thank you? ai ya yayayaya.. so i'm just listening to lovely reggae music at your touch? </t>
  </si>
  <si>
    <t>Tue Apr 21 02:41:30 PDT 2009</t>
  </si>
  <si>
    <t>@OfficialAshleyG 'Misery Business' by Paramore hahaha its so great  just like you hahhahaha ;)</t>
  </si>
  <si>
    <t>Tue Apr 21 02:41:31 PDT 2009</t>
  </si>
  <si>
    <t xml:space="preserve">@dustyedwards mornin' </t>
  </si>
  <si>
    <t xml:space="preserve">In health and social with katy </t>
  </si>
  <si>
    <t>yisicrah22</t>
  </si>
  <si>
    <t xml:space="preserve">getting ready for a long day at work!! </t>
  </si>
  <si>
    <t>nottm_forest</t>
  </si>
  <si>
    <t xml:space="preserve">@SOOMOO99 tbh i think player-wise we're not far short; it's more attitude that was the problem.  and we know billy's got lots of that </t>
  </si>
  <si>
    <t>Tue Apr 21 02:41:32 PDT 2009</t>
  </si>
  <si>
    <t>soyabeanie</t>
  </si>
  <si>
    <t>is soooo done with work today!  YEAH!!!! Earlier than expected!   Life's good!</t>
  </si>
  <si>
    <t>Try not to punch the sky while listening to this  ? http://blip.fm/~4oo66</t>
  </si>
  <si>
    <t xml:space="preserve">@VegasBill I was there </t>
  </si>
  <si>
    <t xml:space="preserve">@Drisk http://tinyurl.com/c85mzs its sooo fuuny </t>
  </si>
  <si>
    <t>Tue Apr 21 02:41:34 PDT 2009</t>
  </si>
  <si>
    <t>robertjford</t>
  </si>
  <si>
    <t xml:space="preserve">@rtmfd Thanks for the reply (Case 2565). Job done </t>
  </si>
  <si>
    <t>darts_scorer</t>
  </si>
  <si>
    <t xml:space="preserve">2.83 million darts thrown already! Considering that I expected to hit 2 million in May we seem to be doing pretty well! </t>
  </si>
  <si>
    <t xml:space="preserve">Twitter, baby, keep me company until midnight, yes? </t>
  </si>
  <si>
    <t>Tue Apr 21 02:41:37 PDT 2009</t>
  </si>
  <si>
    <t xml:space="preserve">@JoelMadden lovin the new hair </t>
  </si>
  <si>
    <t>Tue Apr 21 02:41:38 PDT 2009</t>
  </si>
  <si>
    <t>@NillaDrop Yeah, the economy is hurting everywhere. I like playing minigolf.  It has been awhile tho. Dang, Metro was so cool in the day</t>
  </si>
  <si>
    <t>Tue Apr 21 02:41:40 PDT 2009</t>
  </si>
  <si>
    <t xml:space="preserve">@Susanne81 You have a picture of a lake and a boat? Right? hehe </t>
  </si>
  <si>
    <t>Tue Apr 21 02:41:41 PDT 2009</t>
  </si>
  <si>
    <t xml:space="preserve">Another day, happy to share it with y'all. </t>
  </si>
  <si>
    <t>vanessasng</t>
  </si>
  <si>
    <t xml:space="preserve">@konghee wow. that's a lot of messages! take care Pastor, will be praying for you </t>
  </si>
  <si>
    <t>nataliehalliday</t>
  </si>
  <si>
    <t xml:space="preserve">Manicures: check. Girlie movie staring hot guy: check. Wine: check. Dorito's: check. = typical Helen and Nat night, loves it. xoxoxo  </t>
  </si>
  <si>
    <t>Tue Apr 21 02:41:42 PDT 2009</t>
  </si>
  <si>
    <t xml:space="preserve">@xcherie um cherie bby.. it's just instructions for the 'dirty face soap' from my showbag </t>
  </si>
  <si>
    <t xml:space="preserve">@mayschool Oh yes, I am ready 4 some nice hot coffee..cream &amp;amp; sweet &amp;amp; low please. </t>
  </si>
  <si>
    <t>Tue Apr 21 02:41:44 PDT 2009</t>
  </si>
  <si>
    <t>shelterscotland</t>
  </si>
  <si>
    <t xml:space="preserve">@snedwan @morigue thanks for the #followfriday mention! </t>
  </si>
  <si>
    <t>Tue Apr 21 02:41:45 PDT 2009</t>
  </si>
  <si>
    <t xml:space="preserve">@renailemay leaving the discussion to cook dinner? Laptops were built for kitchen benches </t>
  </si>
  <si>
    <t>uncool01</t>
  </si>
  <si>
    <t xml:space="preserve">@Jenra6 Morning!  It's such a lovely day, I'm glad I'm spending it going to the dentist then writing my chapter </t>
  </si>
  <si>
    <t>wantomek</t>
  </si>
  <si>
    <t xml:space="preserve">Gonna get an early beer </t>
  </si>
  <si>
    <t>Tue Apr 21 02:41:47 PDT 2009</t>
  </si>
  <si>
    <t xml:space="preserve">@cheezo it wud wise to call u twitterbaaz now </t>
  </si>
  <si>
    <t xml:space="preserve">@SwissCow86 your welcome and goodmorning </t>
  </si>
  <si>
    <t>ryanmatsumoto</t>
  </si>
  <si>
    <t xml:space="preserve">is going to sleep early for once... </t>
  </si>
  <si>
    <t>Tue Apr 21 02:41:49 PDT 2009</t>
  </si>
  <si>
    <t>blondierockstar</t>
  </si>
  <si>
    <t xml:space="preserve">Quacky. quakedy quack quack. </t>
  </si>
  <si>
    <t>Tue Apr 21 02:41:51 PDT 2009</t>
  </si>
  <si>
    <t>shaazhussain</t>
  </si>
  <si>
    <t xml:space="preserve">Is waiting for her Holidayyyy </t>
  </si>
  <si>
    <t>Korben</t>
  </si>
  <si>
    <t xml:space="preserve">@Lousia : l'Urkraine, c'est cher en Roaming... lol </t>
  </si>
  <si>
    <t>Tue Apr 21 02:41:53 PDT 2009</t>
  </si>
  <si>
    <t>richpb7</t>
  </si>
  <si>
    <t>Latest Pew &amp;quot;The Future of the Internet&amp;quot; report (shameless self-promotion; can't believe they actually quoted me  http://bit.ly/umBHv</t>
  </si>
  <si>
    <t>@sarahmaclean Finished The Season!  I'll review it soon.</t>
  </si>
  <si>
    <t>mrjoakim</t>
  </si>
  <si>
    <t xml:space="preserve">Had a great work out today! Feeling Strong </t>
  </si>
  <si>
    <t>@tommcfly TOUR!!!!!!!!!!! woop woop  have fun! Im so excited! Love You x</t>
  </si>
  <si>
    <t>Tue Apr 21 02:41:55 PDT 2009</t>
  </si>
  <si>
    <t xml:space="preserve">@cpinto Okay.. I went the extra mile and actually did a mockup of one of the things I was talking about.. :p You should be getting it now </t>
  </si>
  <si>
    <t>Tue Apr 21 02:45:39 PDT 2009</t>
  </si>
  <si>
    <t>nicholasho</t>
  </si>
  <si>
    <t xml:space="preserve">@KyleTully Cool! which part of Au do you reside? Eager to visit Au though </t>
  </si>
  <si>
    <t>Tue Apr 21 02:45:40 PDT 2009</t>
  </si>
  <si>
    <t xml:space="preserve">@soulserkut thank you </t>
  </si>
  <si>
    <t xml:space="preserve">Back later than I wanted tonight, ah well, catch it back tomorrow </t>
  </si>
  <si>
    <t>Tue Apr 21 02:45:41 PDT 2009</t>
  </si>
  <si>
    <t>twittfisch</t>
  </si>
  <si>
    <t>Auto waschen  #clean  http://twitpic.com/3pgaa</t>
  </si>
  <si>
    <t xml:space="preserve">@kazaroth I quite like them too. Because I like that one song. </t>
  </si>
  <si>
    <t>Tue Apr 21 02:45:42 PDT 2009</t>
  </si>
  <si>
    <t xml:space="preserve">http://twitpic.com/3pgae - more than words .. </t>
  </si>
  <si>
    <t>nebojsa91</t>
  </si>
  <si>
    <t xml:space="preserve">is back in Belgrade </t>
  </si>
  <si>
    <t>itsmattmay</t>
  </si>
  <si>
    <t xml:space="preserve">Finally getting more &amp;quot;Photoshop Savvy&amp;quot; haha... I love it! </t>
  </si>
  <si>
    <t>@tommcfly Tom do u think you could listen to a few of my songs sometime to tell me if they are alright it would mean so much  xx</t>
  </si>
  <si>
    <t xml:space="preserve">i'm beached as bro      fush and chups </t>
  </si>
  <si>
    <t>Tue Apr 21 02:45:44 PDT 2009</t>
  </si>
  <si>
    <t xml:space="preserve">@sporkula the way you make me feel </t>
  </si>
  <si>
    <t>rocknrollheart</t>
  </si>
  <si>
    <t>@tommcfly agggh, can't wait for tonight!  I'm sure you'll all be awesome!</t>
  </si>
  <si>
    <t xml:space="preserve">Left 4 Dead Survival Mode is insane! If you can't download it, switch account, load L4D and download update then switch back. Done </t>
  </si>
  <si>
    <t>weilikgan</t>
  </si>
  <si>
    <t>@calmer410 Guitar Hero is tooooo easy, O2Jam nicer  But Halo is still the best.</t>
  </si>
  <si>
    <t>Tue Apr 21 02:45:47 PDT 2009</t>
  </si>
  <si>
    <t xml:space="preserve">@Aqua_Nautical well, if you want more, you can always post all your jokes. haha </t>
  </si>
  <si>
    <t xml:space="preserve">@SundeepToor - Good morning to you! </t>
  </si>
  <si>
    <t>AngelCastiel</t>
  </si>
  <si>
    <t xml:space="preserve">@suburbanmum it is great that feeling isn't it. Tends to boost the old self esteem </t>
  </si>
  <si>
    <t xml:space="preserve">@FizzyDuck You're really missing out, not that I know anything about it </t>
  </si>
  <si>
    <t xml:space="preserve">@survivor91 oh yeah right! i remember. ok i gtg go now! vote for anoop as you promised ok? thank you soooo much! you made my day! *hugs* </t>
  </si>
  <si>
    <t>gedankenstuecke</t>
  </si>
  <si>
    <t xml:space="preserve">@skl8em at work! http://tr.im/jj8W </t>
  </si>
  <si>
    <t>Tue Apr 21 02:45:51 PDT 2009</t>
  </si>
  <si>
    <t xml:space="preserve">MUCH warmer walk today. T-shirt and sunglasses no less </t>
  </si>
  <si>
    <t>Tue Apr 21 02:45:52 PDT 2009</t>
  </si>
  <si>
    <t>verusg</t>
  </si>
  <si>
    <t xml:space="preserve">Heading to Mustafa shopping centre in bus... And with iPhone in hand ... Wondering how to use this time </t>
  </si>
  <si>
    <t xml:space="preserve">@x_Kateeeee im sorry, but it's really hard to tale you seriously with that display picture lol. but still, thankyou </t>
  </si>
  <si>
    <t>Tue Apr 21 02:45:55 PDT 2009</t>
  </si>
  <si>
    <t>@Khaled Comon man! You know this is Saudiyah, your home town!  &amp;quot;Insha-Allah&amp;quot; means when we get around to it!</t>
  </si>
  <si>
    <t>RichardReddy</t>
  </si>
  <si>
    <t>woohoo finally broke through the average reader value of 40 per day on my blog  hey, we all have to start small!</t>
  </si>
  <si>
    <t xml:space="preserve">waiting for people to come </t>
  </si>
  <si>
    <t>Tue Apr 21 02:45:56 PDT 2009</t>
  </si>
  <si>
    <t>Raitti</t>
  </si>
  <si>
    <t xml:space="preserve">@resoundsound Finally, man. Good work! </t>
  </si>
  <si>
    <t>Tue Apr 21 02:45:57 PDT 2009</t>
  </si>
  <si>
    <t>jelenaleigh</t>
  </si>
  <si>
    <t xml:space="preserve">@van94 Then what are you doing? Sleep! Hahaha. </t>
  </si>
  <si>
    <t>Tue Apr 21 02:45:59 PDT 2009</t>
  </si>
  <si>
    <t>couchian</t>
  </si>
  <si>
    <t xml:space="preserve">muppets movie, 4 am. I have two lighters, one with aquarius written on it and one with a my little sticker pony on it, its head tore off. </t>
  </si>
  <si>
    <t>@rutty_uk still 2 left! Just got a choc bar as well  Thanks mate!</t>
  </si>
  <si>
    <t>SequoiaMountain</t>
  </si>
  <si>
    <t xml:space="preserve">@shiminay what wordpress theme did you go for in the end? Let me know if you find any decent plugins,please </t>
  </si>
  <si>
    <t>Tue Apr 21 02:46:01 PDT 2009</t>
  </si>
  <si>
    <t>Glad to say my hair is nearly black again  (and it's shorter, too!).</t>
  </si>
  <si>
    <t>Tue Apr 21 02:46:02 PDT 2009</t>
  </si>
  <si>
    <t>billibala</t>
  </si>
  <si>
    <t xml:space="preserve">i will demonstrate #FingerApp in http://iphanatics.com tonight. Drop by to say hi if u r free </t>
  </si>
  <si>
    <t>yana03</t>
  </si>
  <si>
    <t xml:space="preserve">is so tired! Had boxing lessons with Genille a while ago. </t>
  </si>
  <si>
    <t>Tue Apr 21 02:46:03 PDT 2009</t>
  </si>
  <si>
    <t>@kristwhy  &amp;lt;3 Brizy tomorrow will be fun baby ! enjoy okayy?</t>
  </si>
  <si>
    <t>Tue Apr 21 02:46:06 PDT 2009</t>
  </si>
  <si>
    <t xml:space="preserve">@awesomepam Hmm... I'll check how much I paid tomorrow. </t>
  </si>
  <si>
    <t xml:space="preserve">@monicaguiti Well, I'm out here for rehearsals. I wish I were in LA though, the weather seems so nice out there right now. </t>
  </si>
  <si>
    <t>pval</t>
  </si>
  <si>
    <t>Bohr is protecting Patrick while he sleeps  http://twitpic.com/3pgav</t>
  </si>
  <si>
    <t>Tue Apr 21 02:46:09 PDT 2009</t>
  </si>
  <si>
    <t>Sezza7</t>
  </si>
  <si>
    <t xml:space="preserve">is going to see 17 again with tam </t>
  </si>
  <si>
    <t>Tue Apr 21 02:46:11 PDT 2009</t>
  </si>
  <si>
    <t xml:space="preserve">@StampfliTurci Rape and murder, but I got off with a short stretch, community service 1 day </t>
  </si>
  <si>
    <t>NiallBalloch</t>
  </si>
  <si>
    <t xml:space="preserve">at work looking over live search maps </t>
  </si>
  <si>
    <t>Tue Apr 21 02:46:16 PDT 2009</t>
  </si>
  <si>
    <t xml:space="preserve">Looks like the L4D title update is live, Awesome </t>
  </si>
  <si>
    <t>Tue Apr 21 02:46:17 PDT 2009</t>
  </si>
  <si>
    <t>mrskeithurban</t>
  </si>
  <si>
    <t xml:space="preserve">@smorsi @buggins42384 @cinderella_hope Ali Sweeny on Days of our Lives has Twitter follow her http://twitter.com/Ali_Sweeney hehe </t>
  </si>
  <si>
    <t xml:space="preserve">oh forgot the license, finally a project were I can use the http://sam.zoy.org/wtfpl/ License </t>
  </si>
  <si>
    <t>lukemaconline</t>
  </si>
  <si>
    <t>@ScottBurke No worries, you'll do great!  I have faith in you.</t>
  </si>
  <si>
    <t>Tue Apr 21 02:46:18 PDT 2009</t>
  </si>
  <si>
    <t>AdamMathewPrice</t>
  </si>
  <si>
    <t xml:space="preserve">@ChrissyIannuzzi Thanks you too! </t>
  </si>
  <si>
    <t xml:space="preserve">my break is coming up. That mean only one lesson back. Finally! Think I will go into class now, to be safe </t>
  </si>
  <si>
    <t>Tue Apr 21 02:46:19 PDT 2009</t>
  </si>
  <si>
    <t>@dotmariusz yea I'm all for Italian food  my sister married into an Italian family &amp;quot;nomnomnomnom&amp;quot; lol</t>
  </si>
  <si>
    <t>infratects</t>
  </si>
  <si>
    <t>Just lived through 2 days of Insync09 - Oracle's informal marketing event for Australia  Miss Universe was downstairs though</t>
  </si>
  <si>
    <t>JPLCz</t>
  </si>
  <si>
    <t xml:space="preserve">glad to have Paula as a follower </t>
  </si>
  <si>
    <t>Tue Apr 21 02:46:20 PDT 2009</t>
  </si>
  <si>
    <t xml:space="preserve">@VeronicaFitzHug Hehe, now you put that song in my head </t>
  </si>
  <si>
    <t xml:space="preserve">@zoniczulu think @jonhickman's on his tod in there at the mo... i'm in the den listening to MC Hammer... </t>
  </si>
  <si>
    <t>Tue Apr 21 02:46:23 PDT 2009</t>
  </si>
  <si>
    <t>KevinFahey</t>
  </si>
  <si>
    <t xml:space="preserve">Greetings starfighter. You have been recruited by the star league to defend the frontier against zur and the kodan armada. Watching tv! </t>
  </si>
  <si>
    <t>Tue Apr 21 02:46:26 PDT 2009</t>
  </si>
  <si>
    <t xml:space="preserve">oh am writing a story about @JonasBrothes =p it rockss </t>
  </si>
  <si>
    <t>Tue Apr 21 02:46:27 PDT 2009</t>
  </si>
  <si>
    <t>LizLieu</t>
  </si>
  <si>
    <t xml:space="preserve">@VegasChristian I've been good..  can't wait to head back to Europe ..  change of scenery </t>
  </si>
  <si>
    <t>nutcoiso</t>
  </si>
  <si>
    <t>@creepycruelme bom dia, Mon!  A different approach on our daily exchange? *</t>
  </si>
  <si>
    <t>Tue Apr 21 02:46:28 PDT 2009</t>
  </si>
  <si>
    <t>MrPage303</t>
  </si>
  <si>
    <t xml:space="preserve">@_Cantus_ You are very easily distracted tho' Cantus! Look! A squirrel! </t>
  </si>
  <si>
    <t>Tue Apr 21 02:46:29 PDT 2009</t>
  </si>
  <si>
    <t>@katysam Hi, you know me as deluweil from lj, I'm glad to find you here  And really? Jared shaved? thought he'd last at least till home</t>
  </si>
  <si>
    <t>hunz</t>
  </si>
  <si>
    <t xml:space="preserve">@hirvy Sweet about the dinner hoook up, I'll talk with danielle ... </t>
  </si>
  <si>
    <t>Tue Apr 21 02:46:31 PDT 2009</t>
  </si>
  <si>
    <t>Just__do__it</t>
  </si>
  <si>
    <t xml:space="preserve">@Jessicaveronica wooo enjoy it babe </t>
  </si>
  <si>
    <t xml:space="preserve">Life is just a party so come as you are, dress it up or dress it down dont forget your guitar ! - Hannah Montana The Movie soundtrack ! </t>
  </si>
  <si>
    <t>crafterm</t>
  </si>
  <si>
    <t xml:space="preserve">@jamespierce not yet mate, went around the lake for a bit of a tour first </t>
  </si>
  <si>
    <t xml:space="preserve">@scottbert  Remarkable, since even Wikipedia gives that Fanta fact and half their problem is relying far too much on dud Wikipedia myths </t>
  </si>
  <si>
    <t>Tue Apr 21 02:46:32 PDT 2009</t>
  </si>
  <si>
    <t>evileuropean</t>
  </si>
  <si>
    <t xml:space="preserve">@zandradee I am guessing rather well!  The bitter/bile index for the IC has dropped at least 50% since I left, blame Ian for the rest </t>
  </si>
  <si>
    <t>Tue Apr 21 02:46:34 PDT 2009</t>
  </si>
  <si>
    <t>katieee182</t>
  </si>
  <si>
    <t xml:space="preserve"> Nice and sunny. Love ittt.</t>
  </si>
  <si>
    <t>Tue Apr 21 02:46:35 PDT 2009</t>
  </si>
  <si>
    <t>MindlessLush</t>
  </si>
  <si>
    <t xml:space="preserve">making a cake for my sister </t>
  </si>
  <si>
    <t xml:space="preserve">Got an interview next Tuesday!! woo!!! </t>
  </si>
  <si>
    <t>Tue Apr 21 02:46:36 PDT 2009</t>
  </si>
  <si>
    <t>DarkDaigoro</t>
  </si>
  <si>
    <t xml:space="preserve">@Lastwanderer and I'm glad you agree with me, General. </t>
  </si>
  <si>
    <t>Tue Apr 21 02:46:37 PDT 2009</t>
  </si>
  <si>
    <t xml:space="preserve">God day everyone! How are u doing today? </t>
  </si>
  <si>
    <t xml:space="preserve">http://bit.ly/199D0c just updated my site </t>
  </si>
  <si>
    <t>Tue Apr 21 02:46:38 PDT 2009</t>
  </si>
  <si>
    <t xml:space="preserve">@MaryJeanLA I don't know, my dear. However, I am know happy to know that they are ticking together </t>
  </si>
  <si>
    <t xml:space="preserve">@smashingmag thank for your liking to the twitter integration to wordpress blog comments article. </t>
  </si>
  <si>
    <t xml:space="preserve">Replacing BB Sounds with Twitterrific ones </t>
  </si>
  <si>
    <t xml:space="preserve">@Iconic88 you forgot to add yourself to the list </t>
  </si>
  <si>
    <t>Stgaard</t>
  </si>
  <si>
    <t xml:space="preserve">Sell, my phoneapplicatio seems to sork </t>
  </si>
  <si>
    <t>Tue Apr 21 02:46:40 PDT 2009</t>
  </si>
  <si>
    <t>yaelww</t>
  </si>
  <si>
    <t xml:space="preserve">Upppppps...Freudian slip indded, I menat &amp;quot;riding my bike&amp;quot;, off course, not &amp;quot;riding my bick&amp;quot;, alhough it should be interesting to try </t>
  </si>
  <si>
    <t>xenonwolf</t>
  </si>
  <si>
    <t xml:space="preserve">@glynmaclean I have funked myself onto twitter now too mate.... It's Rick here </t>
  </si>
  <si>
    <t>@dbrodbeck Tx, I'm using #PeopleBrowsr, so not install needed.  Have you thought about doing a 5min prez @ Ignite Sault? You'd be great</t>
  </si>
  <si>
    <t>Tue Apr 21 02:46:41 PDT 2009</t>
  </si>
  <si>
    <t xml:space="preserve">@MetaCuatro Spent a week with a wise man from Kenya do something 4 him his words: Uugi = Wise, Ooga = Truth, Kirimu = Fool Hope we meet </t>
  </si>
  <si>
    <t>@Nikhilambekar I know its a joke Nikhil !!!!!!!  but I was wondering what made you say that ..</t>
  </si>
  <si>
    <t>jessstanley_</t>
  </si>
  <si>
    <t xml:space="preserve">Good luck to everyone playing baseball tonight! Let me know who wins </t>
  </si>
  <si>
    <t>Tue Apr 21 02:46:42 PDT 2009</t>
  </si>
  <si>
    <t>@Schofe just looking out for you  hope you are well xx x</t>
  </si>
  <si>
    <t>Tue Apr 21 02:46:43 PDT 2009</t>
  </si>
  <si>
    <t>after that invigorating Jay-Z track, i feel the need for a little [Tenderness]  @xtcdukes &amp;quot;@beavette-nice smo... ? http://blip.fm/~4ooal</t>
  </si>
  <si>
    <t>Tue Apr 21 02:46:46 PDT 2009</t>
  </si>
  <si>
    <t>Walteer</t>
  </si>
  <si>
    <t>@rebeckajirle just send the e-mail addresses  in a dm</t>
  </si>
  <si>
    <t>@Amraz Where'd you buy it? Can I borrow it next time? Pretty please?  I want Oklahoma! on DVD...</t>
  </si>
  <si>
    <t>Tue Apr 21 02:46:49 PDT 2009</t>
  </si>
  <si>
    <t>brainwipe</t>
  </si>
  <si>
    <t xml:space="preserve">@Byrnie It's going to be one of those weeks but at least you've got an evening's entertainment where you don't have to travel! </t>
  </si>
  <si>
    <t>Tue Apr 21 02:46:50 PDT 2009</t>
  </si>
  <si>
    <t>WinonaWiefel</t>
  </si>
  <si>
    <t>@FinnPoitier and if you have a secret, Winona gonna help you keep it  I'll be there and you can whisper it.. hihi.</t>
  </si>
  <si>
    <t xml:space="preserve">is at the library. Just finished school. Saw nightmares last night. First the end of the world, then earth quake. What's next? </t>
  </si>
  <si>
    <t>Tue Apr 21 02:46:51 PDT 2009</t>
  </si>
  <si>
    <t>tiiiii</t>
  </si>
  <si>
    <t xml:space="preserve">mr.boi is back!!! i'm so happy </t>
  </si>
  <si>
    <t>Tue Apr 21 02:46:54 PDT 2009</t>
  </si>
  <si>
    <t xml:space="preserve">Nothing gets the adrenaline rushing like a short-deadline, high-pressure project... yeah, I'm a geek </t>
  </si>
  <si>
    <t>seabrie</t>
  </si>
  <si>
    <t xml:space="preserve">@gilltaylorphoto My money's on it being an issue.  Also, WEP is horrendously insecure.  I feel a trip to Stafford coming on... </t>
  </si>
  <si>
    <t>Tue Apr 21 02:46:56 PDT 2009</t>
  </si>
  <si>
    <t xml:space="preserve">@jsgisdev thanks </t>
  </si>
  <si>
    <t>KatMcFly_040791</t>
  </si>
  <si>
    <t xml:space="preserve">Seeing McFly in 17 Days at Manchester and then again in 60 Days at Nottingham </t>
  </si>
  <si>
    <t>kenxu89</t>
  </si>
  <si>
    <t xml:space="preserve">@mayank That's what D. Carnegie was talking about in his book &amp;quot;How to Influence people and win friends&amp;quot;. No give at first,no take at all </t>
  </si>
  <si>
    <t xml:space="preserve">@it_aint_kansas LOL! Sorry... </t>
  </si>
  <si>
    <t xml:space="preserve">@RubyRose1 - What are you getting?  You'll have to post a pic for us? </t>
  </si>
  <si>
    <t>_Kimzilla</t>
  </si>
  <si>
    <t xml:space="preserve">Fun times tonight! </t>
  </si>
  <si>
    <t>Tue Apr 21 02:50:18 PDT 2009</t>
  </si>
  <si>
    <t xml:space="preserve">@weblivz Even better, the ones that say &amp;quot;Must have at least 10 years .NET experience&amp;quot;, and it's 2004 </t>
  </si>
  <si>
    <t>Tue Apr 21 02:50:19 PDT 2009</t>
  </si>
  <si>
    <t>www.flickr.com/discosavedmylife  check my photogs  ox</t>
  </si>
  <si>
    <t>alessarampolla</t>
  </si>
  <si>
    <t>- sitting on a plane... en route to MIA and then on to SJO. Nap time!  in Carolina, PR http://loopt.us/iRL3ZQ.t</t>
  </si>
  <si>
    <t>Tue Apr 21 02:50:23 PDT 2009</t>
  </si>
  <si>
    <t>charlie417</t>
  </si>
  <si>
    <t xml:space="preserve">good mornin' </t>
  </si>
  <si>
    <t>@rubenerd nah games are for people who are kickass and want to own a massive sword in a virtual universe  HADOKEN!</t>
  </si>
  <si>
    <t>Tue Apr 21 02:50:24 PDT 2009</t>
  </si>
  <si>
    <t>my dad bought me a icecream.   mike poulin you are epic.</t>
  </si>
  <si>
    <t>Tue Apr 21 02:50:26 PDT 2009</t>
  </si>
  <si>
    <t>hoangtg</t>
  </si>
  <si>
    <t xml:space="preserve">@thaisonbauman I see </t>
  </si>
  <si>
    <t>Tue Apr 21 02:50:28 PDT 2009</t>
  </si>
  <si>
    <t>B2Annie</t>
  </si>
  <si>
    <t xml:space="preserve">off to work ! only 2 more days of work for me  </t>
  </si>
  <si>
    <t>Dingbarr</t>
  </si>
  <si>
    <t xml:space="preserve">sold my car today..very happy </t>
  </si>
  <si>
    <t>rozysparrow</t>
  </si>
  <si>
    <t xml:space="preserve">tomorrow morning please dont come.. can just the afternoon arrive early?? that would be nice and stuff </t>
  </si>
  <si>
    <t>Tue Apr 21 02:50:31 PDT 2009</t>
  </si>
  <si>
    <t xml:space="preserve">@xxloverxx ps. that made me smile </t>
  </si>
  <si>
    <t>Tue Apr 21 02:50:32 PDT 2009</t>
  </si>
  <si>
    <t xml:space="preserve">@indiaknight @jojomoyes So long as that doesn't mean 'an opportunity to make you finish your maths homework at long last'. </t>
  </si>
  <si>
    <t>Tue Apr 21 02:50:33 PDT 2009</t>
  </si>
  <si>
    <t xml:space="preserve">@DScribezBHHP Oh wow, Thanks </t>
  </si>
  <si>
    <t>tillah</t>
  </si>
  <si>
    <t>@callmelol HAHAHAHAHAHAHAHAHAHAHAHA. how obsessive  well I'm off. xx</t>
  </si>
  <si>
    <t xml:space="preserve">is glad the media blackout is over and he can go back to being a proud uncle </t>
  </si>
  <si>
    <t>Tue Apr 21 02:50:36 PDT 2009</t>
  </si>
  <si>
    <t xml:space="preserve">should be doing uni work but twitter is better </t>
  </si>
  <si>
    <t>Tue Apr 21 02:50:37 PDT 2009</t>
  </si>
  <si>
    <t xml:space="preserve">Please make sure you actually *read* the event info on facecrack - http://tinyurl.com/c68hqo. Buy ure own tix, meet at 6.40 upstairs </t>
  </si>
  <si>
    <t xml:space="preserve">@essell2 OK but she's no D.H. </t>
  </si>
  <si>
    <t>Tue Apr 21 02:50:39 PDT 2009</t>
  </si>
  <si>
    <t>sassleberry</t>
  </si>
  <si>
    <t xml:space="preserve">@nicolacortese haha greta cam eup with tassle berry for tasmania and then named me sassle berry, i love it </t>
  </si>
  <si>
    <t xml:space="preserve">this weather is doing wonders for my mood </t>
  </si>
  <si>
    <t>Tue Apr 21 02:50:40 PDT 2009</t>
  </si>
  <si>
    <t xml:space="preserve">@UKDad glad you think so. They can be, as long as they're used properly </t>
  </si>
  <si>
    <t>dissinea</t>
  </si>
  <si>
    <t>is home now. Cooking Pho. Perfect for a rainy evening.   http://plurk.com/p/pbwog</t>
  </si>
  <si>
    <t>Tue Apr 21 02:50:41 PDT 2009</t>
  </si>
  <si>
    <t>bellavioletta</t>
  </si>
  <si>
    <t xml:space="preserve">@wolfenchild There hasn't been much in the way of tweeting from me lately either. I'm very happy to see you're back. </t>
  </si>
  <si>
    <t>vaudieuk</t>
  </si>
  <si>
    <t>@britneyspears http://twitpic.com/3oknf - That looks ace, bet some blokes would kill to be in that position lol  xx</t>
  </si>
  <si>
    <t>Tue Apr 21 02:50:42 PDT 2009</t>
  </si>
  <si>
    <t xml:space="preserve">@prempanicker hope ur wife is doing better now and hopefully will relieve you of your extra duties </t>
  </si>
  <si>
    <t>Tue Apr 21 02:50:43 PDT 2009</t>
  </si>
  <si>
    <t>kapilb</t>
  </si>
  <si>
    <t xml:space="preserve">@ravisagar will that make u think twice before hitting the print button. Save Trees. </t>
  </si>
  <si>
    <t xml:space="preserve">@masonpants oh really? I just thought #confession is just such an awesome platform to spill the beans to a large audience </t>
  </si>
  <si>
    <t>Aussiechix</t>
  </si>
  <si>
    <t xml:space="preserve">trying to convince my parents to get foxtel!  hope it works </t>
  </si>
  <si>
    <t>Ilove10</t>
  </si>
  <si>
    <t xml:space="preserve">Sim,PUK! New number </t>
  </si>
  <si>
    <t>Tue Apr 21 02:50:50 PDT 2009</t>
  </si>
  <si>
    <t>Niels3n</t>
  </si>
  <si>
    <t xml:space="preserve">My birthday is on Friday!!   </t>
  </si>
  <si>
    <t>@ddlovato have fun in munich, germany!!  hope u'll be back here on tour one day ;)</t>
  </si>
  <si>
    <t>Tue Apr 21 02:50:53 PDT 2009</t>
  </si>
  <si>
    <t>dug</t>
  </si>
  <si>
    <t xml:space="preserve">ya know, @lou31 I've been feeling a bit unfortunate this morning but you're right, loads of sunshine comming through the window </t>
  </si>
  <si>
    <t>Broke 500 updates.  23 ago but still WOO!!!!!!!!!</t>
  </si>
  <si>
    <t>annalondon</t>
  </si>
  <si>
    <t xml:space="preserve">@Rita_Pan You are recovering </t>
  </si>
  <si>
    <t>GothikSpirit</t>
  </si>
  <si>
    <t xml:space="preserve">4 days until i marry my gorgeous man  </t>
  </si>
  <si>
    <t>974DY5</t>
  </si>
  <si>
    <t xml:space="preserve">just had a banana milkshake which I made myself </t>
  </si>
  <si>
    <t>1033fmlgr</t>
  </si>
  <si>
    <t>Katerina now joining Vasilis in studio with the latest gossip  http://tinyurl.com/as4opy</t>
  </si>
  <si>
    <t>HappyHotelier</t>
  </si>
  <si>
    <t xml:space="preserve">#travsummit still losing from Susan Boyle http://bit.ly/4hBV7U </t>
  </si>
  <si>
    <t xml:space="preserve">This girl is awesome @ilovelulu she welcomes me everyday to join her sweet little family! Awwweeee </t>
  </si>
  <si>
    <t>Tue Apr 21 02:50:57 PDT 2009</t>
  </si>
  <si>
    <t xml:space="preserve">@Shauncusters Mmm, dry bread and dagga pills! You have the BEST job! </t>
  </si>
  <si>
    <t>Tue Apr 21 02:50:58 PDT 2009</t>
  </si>
  <si>
    <t>clueaday</t>
  </si>
  <si>
    <t xml:space="preserve">#110 also solved by @counterspark </t>
  </si>
  <si>
    <t>xAsmax</t>
  </si>
  <si>
    <t xml:space="preserve">is reminiscing the good old times with Resh </t>
  </si>
  <si>
    <t>felice2c</t>
  </si>
  <si>
    <t>@naxareth huggles for a stressful day!  i still got a long way to go hmpft. **closes eyes in panic**</t>
  </si>
  <si>
    <t xml:space="preserve">watchin' Encino Man </t>
  </si>
  <si>
    <t xml:space="preserve">@WinonaWiefel I will *shhhh* it oud loudly </t>
  </si>
  <si>
    <t>Tue Apr 21 02:51:01 PDT 2009</t>
  </si>
  <si>
    <t xml:space="preserve">@robinsons Ever thought about a career in personal training? </t>
  </si>
  <si>
    <t xml:space="preserve">@xiape LOL I know dude,, she's 1 on 29th of may &amp;amp; only got a bit of fluff on her head... Might put 1 of  my mums chemo wigs on her </t>
  </si>
  <si>
    <t>Tue Apr 21 02:51:03 PDT 2009</t>
  </si>
  <si>
    <t xml:space="preserve">@talkinguineapig thanks for the link </t>
  </si>
  <si>
    <t>Tue Apr 21 02:51:04 PDT 2009</t>
  </si>
  <si>
    <t xml:space="preserve">@bawjohnson good luck dude </t>
  </si>
  <si>
    <t>Tue Apr 21 02:51:05 PDT 2009</t>
  </si>
  <si>
    <t>poleydee</t>
  </si>
  <si>
    <t>BTW, no offence BA people!  #travsummit</t>
  </si>
  <si>
    <t>Tue Apr 21 02:51:06 PDT 2009</t>
  </si>
  <si>
    <t xml:space="preserve">Can't wait to get home tonight. Installed WoW last night for the first time in over 2 years. Wanna get started playing again. </t>
  </si>
  <si>
    <t>KelsoBabyy</t>
  </si>
  <si>
    <t xml:space="preserve">@y3llaswagga tht sounds like a winner! </t>
  </si>
  <si>
    <t>Tue Apr 21 02:51:08 PDT 2009</t>
  </si>
  <si>
    <t xml:space="preserve">@jfhuj Until recently, I collected Colognes. Only the best and unusual ones. Because, I want to smell unique. Not like every other guy. </t>
  </si>
  <si>
    <t xml:space="preserve">is glad to be home, cranking forever the sickest kids yeahhh boii </t>
  </si>
  <si>
    <t>Tue Apr 21 02:51:10 PDT 2009</t>
  </si>
  <si>
    <t>loves naps during the rainy afternoons! Sarap uli matulog nang ganun  http://plurk.com/p/pbwrh</t>
  </si>
  <si>
    <t xml:space="preserve">@waxinglyrical Various sites indicate nasi hitam is usually found in Bandung. Will try the resto in Bendungan Hilir tho. Thx 4 the info! </t>
  </si>
  <si>
    <t>Tue Apr 21 02:51:12 PDT 2009</t>
  </si>
  <si>
    <t>AmpexUK</t>
  </si>
  <si>
    <t>have a track coming up on sendspace soon - keep watching for the link  xx</t>
  </si>
  <si>
    <t>Tue Apr 21 02:51:15 PDT 2009</t>
  </si>
  <si>
    <t>richbs</t>
  </si>
  <si>
    <t xml:space="preserve">@edwardcasbon Ah you should stick ubuntu on there! </t>
  </si>
  <si>
    <t>lauren94nell</t>
  </si>
  <si>
    <t xml:space="preserve">woke up at 5, decided i didn't need to shower twice in a eight hour time frame. went back to sleep.an here i am. g'morning </t>
  </si>
  <si>
    <t>@britneyspears you rock my world you know u did!  love ya</t>
  </si>
  <si>
    <t>@pictureingrey glad you're feeling better  have a great day!</t>
  </si>
  <si>
    <t>Tue Apr 21 02:51:21 PDT 2009</t>
  </si>
  <si>
    <t xml:space="preserve">another new placebo song </t>
  </si>
  <si>
    <t>Tue Apr 21 02:51:22 PDT 2009</t>
  </si>
  <si>
    <t xml:space="preserve">@crazytwism LoL I just read here and there - many interesting tweets around &amp;amp; news everywhere </t>
  </si>
  <si>
    <t>Light_Heartt</t>
  </si>
  <si>
    <t xml:space="preserve">back to college, for the last leg, only 2 weeks of lectures then exam time... but then im finished in the GMIT for ever!!!!! </t>
  </si>
  <si>
    <t>Tue Apr 21 02:51:23 PDT 2009</t>
  </si>
  <si>
    <t>JasonWeisman</t>
  </si>
  <si>
    <t xml:space="preserve">Can't fall asleep...On the swollen track </t>
  </si>
  <si>
    <t>Viktbloggerskan</t>
  </si>
  <si>
    <t xml:space="preserve">Maybe I should start Twittering a) more than before, and b) in English so everyone understands... What do you think? </t>
  </si>
  <si>
    <t xml:space="preserve">@deb_max hope you picked up the #w4a09 buzz re storytelling as a way of creating developer empathy for diverse user needs </t>
  </si>
  <si>
    <t>Tue Apr 21 02:51:25 PDT 2009</t>
  </si>
  <si>
    <t>scothya</t>
  </si>
  <si>
    <t xml:space="preserve">OmGosh!!! one of my best friends is following me on twitter! Matbe I will truly start using this since we don't talk lol </t>
  </si>
  <si>
    <t>jbizzlebardgett</t>
  </si>
  <si>
    <t xml:space="preserve">is checking out the new boxer rebellion album while enjoying my coffee </t>
  </si>
  <si>
    <t>anebulosa</t>
  </si>
  <si>
    <t>@AnoukDeeltRadio you fck'n rock  ? http://blip.fm/~4oof7</t>
  </si>
  <si>
    <t>Tue Apr 21 02:51:28 PDT 2009</t>
  </si>
  <si>
    <t>juzagrl</t>
  </si>
  <si>
    <t xml:space="preserve">Eating a hot noodle soup. Very perfect for this weather. </t>
  </si>
  <si>
    <t xml:space="preserve">im awake at last </t>
  </si>
  <si>
    <t>Tue Apr 21 02:51:29 PDT 2009</t>
  </si>
  <si>
    <t>@nikipaniki If you guys are doing that, sure!  I have Skype! Hee.</t>
  </si>
  <si>
    <t>Tue Apr 21 02:51:30 PDT 2009</t>
  </si>
  <si>
    <t xml:space="preserve">@trusluchus I would say i'll try and find it but i'll probably forget by the time I get home </t>
  </si>
  <si>
    <t>Tue Apr 21 02:51:34 PDT 2009</t>
  </si>
  <si>
    <t xml:space="preserve">@missmonnie hmmm, we shall see then </t>
  </si>
  <si>
    <t>sueupton</t>
  </si>
  <si>
    <t xml:space="preserve">@empiremagazine Ha! Not so much lol, more likely mid attack on Xeno's house ;) Nice article, we enjoy these teasers! Cheers from Leaky </t>
  </si>
  <si>
    <t>@SophieEB have fun at the videoshoot Sophie   can't wait to see it ! xoxo</t>
  </si>
  <si>
    <t>Tue Apr 21 02:51:37 PDT 2009</t>
  </si>
  <si>
    <t>mudanya</t>
  </si>
  <si>
    <t>joeygurrl</t>
  </si>
  <si>
    <t>@rexyjolly yup  bakit nirecruit ka? sa star records/cinema yan. hehe.</t>
  </si>
  <si>
    <t>Tue Apr 21 02:51:43 PDT 2009</t>
  </si>
  <si>
    <t>@MahreenMamur i was away at a friends wedding  How are you?</t>
  </si>
  <si>
    <t xml:space="preserve">@AndrewRatcliffe Told Hubb your Elephant joke and he nearly burst a gut laughing. </t>
  </si>
  <si>
    <t>Tue Apr 21 02:51:44 PDT 2009</t>
  </si>
  <si>
    <t xml:space="preserve">@angiesheep YAY! Welcome! </t>
  </si>
  <si>
    <t>i'm trying to spam comment them into replying  @BryceNeil</t>
  </si>
  <si>
    <t>Tue Apr 21 02:51:49 PDT 2009</t>
  </si>
  <si>
    <t xml:space="preserve">Hi tweepscape_test- I was playing @tweepshoot and shot you by mistake!  Uh.. sorry. </t>
  </si>
  <si>
    <t>AnnaHakes</t>
  </si>
  <si>
    <t xml:space="preserve">finished a set of 6 adorable bibs for my SIL's twins.  </t>
  </si>
  <si>
    <t>Tue Apr 21 02:51:50 PDT 2009</t>
  </si>
  <si>
    <t>says earth day bukas!!  http://plurk.com/p/pbwx9</t>
  </si>
  <si>
    <t>Tue Apr 21 02:51:51 PDT 2009</t>
  </si>
  <si>
    <t>karliebrennan</t>
  </si>
  <si>
    <t xml:space="preserve">one tree hill </t>
  </si>
  <si>
    <t>I love fresh made beds, is that weird? haha procrastonating is fun  really should finish my folio...</t>
  </si>
  <si>
    <t xml:space="preserve">@musey I've thought about setting up a camera before actually, the stupid things the 2 of them do sometimes, it would hilarious </t>
  </si>
  <si>
    <t>Tue Apr 21 02:51:53 PDT 2009</t>
  </si>
  <si>
    <t>superbunny871</t>
  </si>
  <si>
    <t xml:space="preserve">im gonna check if his got twitter fingers crossed </t>
  </si>
  <si>
    <t>joshueoconnor</t>
  </si>
  <si>
    <t xml:space="preserve">Am stepping away from the keyboard to get married tomorrow </t>
  </si>
  <si>
    <t>cleosamuel</t>
  </si>
  <si>
    <t>@Rochellewiseman i love your dog - its too cute! its a maltipoo isn't it? i want one!  loving your album,  can't wait for new work video!x</t>
  </si>
  <si>
    <t>Tue Apr 21 02:51:57 PDT 2009</t>
  </si>
  <si>
    <t xml:space="preserve">Yeah next weekend is gonna be the absolute pits..trying not to think about it, but heck, i'm gettin lots done as part of procrastination </t>
  </si>
  <si>
    <t>Tue Apr 21 02:55:51 PDT 2009</t>
  </si>
  <si>
    <t>irishshyte</t>
  </si>
  <si>
    <t xml:space="preserve">@Beany0793 hope it all goes well </t>
  </si>
  <si>
    <t>ashwiniguptha</t>
  </si>
  <si>
    <t xml:space="preserve">I shut my eyes to see. </t>
  </si>
  <si>
    <t>jessermarie</t>
  </si>
  <si>
    <t xml:space="preserve">Night Night, Another day in this wonderful world come to an end. Sweet dreams. Until tomorrow </t>
  </si>
  <si>
    <t>Tue Apr 21 02:55:53 PDT 2009</t>
  </si>
  <si>
    <t xml:space="preserve">I think you should all follow @CYHSYtheband </t>
  </si>
  <si>
    <t>Tue Apr 21 02:55:54 PDT 2009</t>
  </si>
  <si>
    <t>manuelkuhs</t>
  </si>
  <si>
    <t xml:space="preserve">@MiraKBryan Chris, Sam &amp;amp; Emily-kate warmly return the greeting! They would like to see you again too </t>
  </si>
  <si>
    <t xml:space="preserve">@mnystedt Do try - that would be great! Hope to see you and @cnystedt tomorrow night </t>
  </si>
  <si>
    <t>xxxCCxxx</t>
  </si>
  <si>
    <t>Has a great morning  so far  ! To be continued . . .</t>
  </si>
  <si>
    <t>ihustledaily</t>
  </si>
  <si>
    <t xml:space="preserve">@thenewlawyer Wooohooooo!!! That's awesome news! Keep up the good work </t>
  </si>
  <si>
    <t xml:space="preserve">VMware unveils the it's CloudOS. @ http://blogs.zdnet.com/BTL/?p=16402Now the game will become more interesting </t>
  </si>
  <si>
    <t>Ooo a day off  I know, lets go and research coal pollution in china and smart grids...o/t positive side, climate camp meeting afterwards.</t>
  </si>
  <si>
    <t>AussieGirl93</t>
  </si>
  <si>
    <t xml:space="preserve">Im sitting at home watching biggest loser and on twitter at the same time! Gosh im talented. </t>
  </si>
  <si>
    <t>Tue Apr 21 02:56:00 PDT 2009</t>
  </si>
  <si>
    <t xml:space="preserve">@technofeliz I invented twitter flirting, I called it twirting but didn't like the name. </t>
  </si>
  <si>
    <t>Drita</t>
  </si>
  <si>
    <t xml:space="preserve">probando Tweetie  Qï¿½ mono </t>
  </si>
  <si>
    <t>@WAHMBizbuilder Nice  I had cousins who use to live at Yass.   I asked as struggling to help Saudi friend pick place to live in Sydney.</t>
  </si>
  <si>
    <t>Tue Apr 21 02:56:04 PDT 2009</t>
  </si>
  <si>
    <t>reyesofthecourt</t>
  </si>
  <si>
    <t>@selenagomez my favorite katy perry song!  selena you're awesome.</t>
  </si>
  <si>
    <t xml:space="preserve">@flaxdigital Thx for the follow. That is my Maori border, glad ya like it </t>
  </si>
  <si>
    <t xml:space="preserve">@jeherve No conditions. Just free till June, no strings attached. Just send me your ad </t>
  </si>
  <si>
    <t>@charlii1 yeah it did and I had to say no to all of you, I felt so bad! Um twittered and ate rainbow paddle pops  xx</t>
  </si>
  <si>
    <t>Destrato</t>
  </si>
  <si>
    <t xml:space="preserve">Had a blast last night. Luv Kinda luv that giggle fit we had at the end. Kinda wish that night would last forever </t>
  </si>
  <si>
    <t>Stekcor</t>
  </si>
  <si>
    <t xml:space="preserve">@corinne8881 drink some OJ </t>
  </si>
  <si>
    <t>Tue Apr 21 02:56:08 PDT 2009</t>
  </si>
  <si>
    <t xml:space="preserve">God has really changed my outlook and the way i see things.    </t>
  </si>
  <si>
    <t>Imoaiw</t>
  </si>
  <si>
    <t xml:space="preserve">Now i'm not </t>
  </si>
  <si>
    <t>yay! i can't wait for The Time Traveler's Wife Movie.    http://plurk.com/p/pbxup</t>
  </si>
  <si>
    <t>Tue Apr 21 02:56:09 PDT 2009</t>
  </si>
  <si>
    <t>@MissRachelle indeed  was lvely to meet you as well, I brought my cakes from last night into work today</t>
  </si>
  <si>
    <t>Tue Apr 21 02:56:10 PDT 2009</t>
  </si>
  <si>
    <t xml:space="preserve">i think itd be rather cool to have a big brother as well as a little brother.. i want a big brother </t>
  </si>
  <si>
    <t>Tue Apr 21 02:56:12 PDT 2009</t>
  </si>
  <si>
    <t>8073N</t>
  </si>
  <si>
    <t xml:space="preserve">@rizalrenaldi haven't watch it yet. Belum sempat aja. </t>
  </si>
  <si>
    <t>aleishajaffrey</t>
  </si>
  <si>
    <t xml:space="preserve">Tessa rescued me again!! Thanks to all the #net12 people who are so supportive... it is ace </t>
  </si>
  <si>
    <t xml:space="preserve">my hair is all wavey today!.. Really couldn't be bothered to straighten it.. </t>
  </si>
  <si>
    <t xml:space="preserve">@bobbinrob Hi! I'm deluweil from lj, wanted to add you here, and to thank you for all the con pics, you're awesome! </t>
  </si>
  <si>
    <t>@mario Thanks for the info Mario I really appreciate it! Working indeed  Awesome! Have an amazing day! Michael</t>
  </si>
  <si>
    <t>toma26</t>
  </si>
  <si>
    <t xml:space="preserve">money making </t>
  </si>
  <si>
    <t>Patrick &amp;amp; Anna taking a lunch break while attending the Cleansing Stream Retreat at The Church On The Way, TCOTW  http://twitpic.com/3i4z4</t>
  </si>
  <si>
    <t>Tue Apr 21 02:56:15 PDT 2009</t>
  </si>
  <si>
    <t>@CaioBella50 thanx for adding me bella  xxx</t>
  </si>
  <si>
    <t>Tue Apr 21 02:56:18 PDT 2009</t>
  </si>
  <si>
    <t>claire_mac</t>
  </si>
  <si>
    <t xml:space="preserve">@Fearnecotton the hills is so addictive i do not blame you! </t>
  </si>
  <si>
    <t>ivanaeatshiz</t>
  </si>
  <si>
    <t>@zackalltimelow  happy 21at  &amp;lt;:-P</t>
  </si>
  <si>
    <t>JessSThomson</t>
  </si>
  <si>
    <t xml:space="preserve">New posh phone and still no one has phoned me. I know when it rings I will get a fright. Goodbye speakerphone 100 you served me well </t>
  </si>
  <si>
    <t>Tue Apr 21 02:56:19 PDT 2009</t>
  </si>
  <si>
    <t xml:space="preserve">@normaltusker i agree </t>
  </si>
  <si>
    <t>jademusic</t>
  </si>
  <si>
    <t>just got up, its a lovely day..need to finish off a song then go to manchester and buy some clothes to take on tour  x</t>
  </si>
  <si>
    <t xml:space="preserve">@Winstonita Good morning!  Is the weather good where you are today?  It's gorgeous here on the South Coast </t>
  </si>
  <si>
    <t xml:space="preserve">@nick_carter I was at work will u do recruiting again please? and what realm r u in? please recruit again i am a lvl 59 human warlock </t>
  </si>
  <si>
    <t>buppyshoog</t>
  </si>
  <si>
    <t xml:space="preserve">just got done watching Notorious. It was soo good! </t>
  </si>
  <si>
    <t>hildemary</t>
  </si>
  <si>
    <t xml:space="preserve">O happy day!!   Lots to do.. how golden is  that?  </t>
  </si>
  <si>
    <t>Tue Apr 21 02:56:21 PDT 2009</t>
  </si>
  <si>
    <t xml:space="preserve">@brandsimplicity @Krftd @brtak Rthnx Guys! </t>
  </si>
  <si>
    <t xml:space="preserve">@lil_cain but of course. Ya know for all my perceived hatred of your demonic society, they're totally on my top 5 list </t>
  </si>
  <si>
    <t>Tue Apr 21 02:56:24 PDT 2009</t>
  </si>
  <si>
    <t xml:space="preserve">VMware unveils the it's CloudOS. @ http://blogs.zdnet.com/BTL/?p=16402 Now the game will become more interesting </t>
  </si>
  <si>
    <t>Jwache</t>
  </si>
  <si>
    <t xml:space="preserve">i am at work ... </t>
  </si>
  <si>
    <t>novalnhernawan</t>
  </si>
  <si>
    <t xml:space="preserve">Ready to rumble... </t>
  </si>
  <si>
    <t>Tue Apr 21 02:56:27 PDT 2009</t>
  </si>
  <si>
    <t xml:space="preserve">Gonna go have some honey loops I think. Then perhaps a shower, a game of scrabble (I'm addicted) &amp;amp; then work. Plan! </t>
  </si>
  <si>
    <t>Tue Apr 21 02:56:26 PDT 2009</t>
  </si>
  <si>
    <t>LeemDixon</t>
  </si>
  <si>
    <t>Video: Still one of the best lego/starwars videos - eddie izzard fashion  http://tumblr.com/xge1mmgaz</t>
  </si>
  <si>
    <t>Chelsii56</t>
  </si>
  <si>
    <t xml:space="preserve">Bored as bro, got nothing to do. Have work tomorrow </t>
  </si>
  <si>
    <t xml:space="preserve">Is enjoying the sunshine &amp;amp; waiting to see if my boy can survive his first solo encounter with my dog hehe </t>
  </si>
  <si>
    <t xml:space="preserve">@KyranOfficial Good on you!!! </t>
  </si>
  <si>
    <t xml:space="preserve">@Franco1985 All followers are welcome - although I often have very little to say </t>
  </si>
  <si>
    <t>Tue Apr 21 02:56:29 PDT 2009</t>
  </si>
  <si>
    <t xml:space="preserve">@khier yea, sounds good, last night i watch 'Flicka' it was pretty good too ill have to check oyr &amp;quot;knowing' </t>
  </si>
  <si>
    <t xml:space="preserve">becoming quite good at this vintage selling on ebay got another awesome little leather skirt today! i'm so glad none of it fits me </t>
  </si>
  <si>
    <t>Tue Apr 21 02:56:31 PDT 2009</t>
  </si>
  <si>
    <t xml:space="preserve">live &amp;quot;lakini's juice&amp;quot; ? http://twt.fm/69073  ed k at maxwell's 2nite ..acoustic </t>
  </si>
  <si>
    <t>Tue Apr 21 02:56:30 PDT 2009</t>
  </si>
  <si>
    <t>@joshwaihi v. nice  i wish i hadn't lost all my web design skills. i really should work on them.</t>
  </si>
  <si>
    <t xml:space="preserve">@brandsimplicity will do F! </t>
  </si>
  <si>
    <t>hisocieti</t>
  </si>
  <si>
    <t>Yeah I'm like 28  for real it's hisocieti hair couture  &amp;quot; where hair, art &amp;amp; fashion reign&amp;quot;</t>
  </si>
  <si>
    <t xml:space="preserve">Likes sitting in the Four Seasons Starbucks stealing Wi-Fi and using Tweetie OS X before he goes for a swim! </t>
  </si>
  <si>
    <t xml:space="preserve">@innfusorI would love it if they mï¿½de a sequal movie to that series </t>
  </si>
  <si>
    <t>Tue Apr 21 02:56:35 PDT 2009</t>
  </si>
  <si>
    <t xml:space="preserve">I only had 5 hrs of sleep...shoot me. I'm so tired..and cold...why the fudge, is it cold?! I hate the weather..about to shower. </t>
  </si>
  <si>
    <t xml:space="preserve">@bgdtcoaching it's all been about change the last few years, am lucky in that respect as it means I'm not scared by it </t>
  </si>
  <si>
    <t>Tue Apr 21 02:56:36 PDT 2009</t>
  </si>
  <si>
    <t>yellowgoatetsy</t>
  </si>
  <si>
    <t>@minervao thank you.  glad you like it. It's not gold though, it's made with brass, but it catches light in a light golden way.</t>
  </si>
  <si>
    <t>Tue Apr 21 02:56:37 PDT 2009</t>
  </si>
  <si>
    <t xml:space="preserve">@ffidler A mutt that knows a lot of swear words in multiple languages. And if I knew you were in CSL I would have told my bro </t>
  </si>
  <si>
    <t>Tima786</t>
  </si>
  <si>
    <t>elliottbledsoe</t>
  </si>
  <si>
    <t xml:space="preserve">just had lime cous-cous with @SarahMoran and @Ehon at my place </t>
  </si>
  <si>
    <t>Tue Apr 21 02:56:39 PDT 2009</t>
  </si>
  <si>
    <t xml:space="preserve">getting ready for work - in desperate need of a nap! cannot wait to be home at 3 &amp;amp; pass outtttttt! - check twitter first ofcourse </t>
  </si>
  <si>
    <t>lurancyvenom</t>
  </si>
  <si>
    <t xml:space="preserve">@Solent_SinRadio Bring Nick back on! </t>
  </si>
  <si>
    <t>says lose by 2 win by 3  BOSTON FTW http://plurk.com/p/pbxwm</t>
  </si>
  <si>
    <t xml:space="preserve">@lleentje Is de telenet installateur Coca-Cola style or the regular stuff ? </t>
  </si>
  <si>
    <t>hotels_com_EU</t>
  </si>
  <si>
    <t>@xohanna it should be easy to sort out hotels with hotels.com  Have you tried the map view?</t>
  </si>
  <si>
    <t xml:space="preserve">@semanticwill Good morning, dude </t>
  </si>
  <si>
    <t xml:space="preserve">@MrStansell Hahaha! Thats so sweet! Thanks </t>
  </si>
  <si>
    <t>Tue Apr 21 02:56:44 PDT 2009</t>
  </si>
  <si>
    <t xml:space="preserve">@soundlyawake mornin' chicken </t>
  </si>
  <si>
    <t>@TonyMast Thanks for the shout-out!  Too bad Discovery seemed to bag on YouSpoof 2.0. I think MvC could have won.</t>
  </si>
  <si>
    <t>Tue Apr 21 02:56:46 PDT 2009</t>
  </si>
  <si>
    <t>PUNKR0CK</t>
  </si>
  <si>
    <t xml:space="preserve">looking for songs </t>
  </si>
  <si>
    <t>Tue Apr 21 02:56:47 PDT 2009</t>
  </si>
  <si>
    <t>rinular</t>
  </si>
  <si>
    <t xml:space="preserve">@nhoustonreed that is always awesome truly </t>
  </si>
  <si>
    <t xml:space="preserve">http://twitpic.com/3pgix - summer summer loves summer. My butt is the corona </t>
  </si>
  <si>
    <t xml:space="preserve">@oceanviewde Or vice versa! You're the one setting an alarm, I just wake up whenever most days. </t>
  </si>
  <si>
    <t xml:space="preserve">http://twitpic.com/3pgiy - summer summer loves summer. My butt is the corona </t>
  </si>
  <si>
    <t>Tue Apr 21 02:56:50 PDT 2009</t>
  </si>
  <si>
    <t>bl_arrow</t>
  </si>
  <si>
    <t xml:space="preserve">Leaving work soon. Got to visit a couple of people, maybe, just maybe a bit of pokertime this afternoon, at least I hope so </t>
  </si>
  <si>
    <t>Tue Apr 21 02:56:51 PDT 2009</t>
  </si>
  <si>
    <t>RuRu_ChaN</t>
  </si>
  <si>
    <t xml:space="preserve">@sammymcsarah omg sorry l8 reply..good luck then! </t>
  </si>
  <si>
    <t>Tue Apr 21 02:56:54 PDT 2009</t>
  </si>
  <si>
    <t>niteglow</t>
  </si>
  <si>
    <t xml:space="preserve">@MarketingDonut If I can help in anyway - with input on Online PR, social media, blogging, etc. let me know </t>
  </si>
  <si>
    <t>Tue Apr 21 02:56:53 PDT 2009</t>
  </si>
  <si>
    <t>LusySunsetGirl</t>
  </si>
  <si>
    <t>@Dropsofreign You are welcome. Thanks to @vin495 for linking us on Twitter by sharing your fun tweets.  Wish you a nice Tuesday, Leah!</t>
  </si>
  <si>
    <t xml:space="preserve">Very happy. </t>
  </si>
  <si>
    <t xml:space="preserve">@joshwaihi ooo love it! looks great </t>
  </si>
  <si>
    <t xml:space="preserve">looked again at the original SIOC paper ( http://sw.deri.org/2004/12/sioc/index.pdf ) - and I still like it </t>
  </si>
  <si>
    <t>Tue Apr 21 02:56:55 PDT 2009</t>
  </si>
  <si>
    <t xml:space="preserve">The sun is mighty wonderful. I think ill go to Primrose Hill after uni </t>
  </si>
  <si>
    <t>Good morning Twitters. Had a great Monday, lookin for an even better Tuesday. Tweet to youz by mobile if the need arises  Off to 9 to 5</t>
  </si>
  <si>
    <t>francychan</t>
  </si>
  <si>
    <t xml:space="preserve">@mboyd112 hahah! looked into that already.. think I might go for it now that I am unemployed again! </t>
  </si>
  <si>
    <t>Tue Apr 21 02:56:57 PDT 2009</t>
  </si>
  <si>
    <t>enazjameela</t>
  </si>
  <si>
    <t xml:space="preserve">chasing pavements by adele is on repeat mode </t>
  </si>
  <si>
    <t xml:space="preserve">@SammyCakes9 yes bring her out! shes adorable! bac sammy can be our babysitter </t>
  </si>
  <si>
    <t>pauladeasis</t>
  </si>
  <si>
    <t xml:space="preserve">so tired but excited to watch movie later </t>
  </si>
  <si>
    <t>Tue Apr 21 02:56:58 PDT 2009</t>
  </si>
  <si>
    <t>I like my art class.  Everyone is so funny and the teacher is adorable (not hot adorable like cute adorable) aww! can't w8 for thursday!!</t>
  </si>
  <si>
    <t>mcfolly</t>
  </si>
  <si>
    <t xml:space="preserve">Concert todayyyy! </t>
  </si>
  <si>
    <t>Tue Apr 21 03:00:46 PDT 2009</t>
  </si>
  <si>
    <t>forfreeforfun</t>
  </si>
  <si>
    <t>almost 700 followers!  1 more to go!   Tweet Tweet, Yeah!</t>
  </si>
  <si>
    <t>Tue Apr 21 03:00:47 PDT 2009</t>
  </si>
  <si>
    <t>@mrlosik Take a look at my facebook group!? http://tinyurl.com/c44c6r Come on in!  x</t>
  </si>
  <si>
    <t>Tue Apr 21 03:00:48 PDT 2009</t>
  </si>
  <si>
    <t xml:space="preserve">@onlydanno we're seeing them at the ricoh </t>
  </si>
  <si>
    <t>i caught my self  PARAMORE!!!!!!</t>
  </si>
  <si>
    <t xml:space="preserve">Exams are over, finally!!! </t>
  </si>
  <si>
    <t>Tue Apr 21 03:00:50 PDT 2009</t>
  </si>
  <si>
    <t xml:space="preserve">@libbyoliver nae bother - got them covered in prayer </t>
  </si>
  <si>
    <t>Rebekah_Jean</t>
  </si>
  <si>
    <t xml:space="preserve">@andygam see, you love talking to me. Don't hide it </t>
  </si>
  <si>
    <t>Tue Apr 21 03:00:51 PDT 2009</t>
  </si>
  <si>
    <t>Ptopp</t>
  </si>
  <si>
    <t xml:space="preserve">ok - now in the middle of no-where till Monday </t>
  </si>
  <si>
    <t>Tue Apr 21 03:00:52 PDT 2009</t>
  </si>
  <si>
    <t xml:space="preserve">having an amazing day with my besfriend, roxanne akil </t>
  </si>
  <si>
    <t xml:space="preserve">@OTHFTW Hello </t>
  </si>
  <si>
    <t>RebeccaBeynon</t>
  </si>
  <si>
    <t xml:space="preserve">http://twitpic.com/3pgme - Going crazy at a Elliot Minor concert (gig)  with a water stain on my top </t>
  </si>
  <si>
    <t>Tue Apr 21 03:00:55 PDT 2009</t>
  </si>
  <si>
    <t xml:space="preserve">@kristenstewart9 Hello Kristen love your work </t>
  </si>
  <si>
    <t>MedievalGal</t>
  </si>
  <si>
    <t xml:space="preserve">@buidsear http://tinyurl.com/c7jsvs good read for you </t>
  </si>
  <si>
    <t>tomsimnett</t>
  </si>
  <si>
    <t xml:space="preserve">@chunkyface you always come out bigger and stronger </t>
  </si>
  <si>
    <t>Tue Apr 21 03:00:57 PDT 2009</t>
  </si>
  <si>
    <t>says i'm back in.  iCarly and DRAKEandjosh rocks!  (woot) http://plurk.com/p/pbyx5</t>
  </si>
  <si>
    <t>woke up perfectly I'm not tired at all.  *dies*</t>
  </si>
  <si>
    <t>Tue Apr 21 03:00:58 PDT 2009</t>
  </si>
  <si>
    <t xml:space="preserve">is starting her new project... </t>
  </si>
  <si>
    <t>@Leah_Andrea aw wish you could too  It'll be May 21. If you get the chance some day definitely go! It's an amazing show</t>
  </si>
  <si>
    <t>Tue Apr 21 03:00:59 PDT 2009</t>
  </si>
  <si>
    <t xml:space="preserve">@8073N ahh, then you MUST watch it bro, Global Metal is a MUST </t>
  </si>
  <si>
    <t>Tue Apr 21 03:01:01 PDT 2009</t>
  </si>
  <si>
    <t xml:space="preserve">@Bruno108 get something to eat then! </t>
  </si>
  <si>
    <t xml:space="preserve">Sara I voted for you wohoo hope you win   </t>
  </si>
  <si>
    <t>Tue Apr 21 03:01:02 PDT 2009</t>
  </si>
  <si>
    <t xml:space="preserve">@Vintage_Twit Thanks for that ! It's being so cheerfull keeps you going! </t>
  </si>
  <si>
    <t>Tue Apr 21 03:01:05 PDT 2009</t>
  </si>
  <si>
    <t>TheFUA</t>
  </si>
  <si>
    <t xml:space="preserve">http://twitpic.com/3pgmq - @calinfusu acest Kim Jong Il al .ro-ului. sau poate am eu un client de twitter cam nasol </t>
  </si>
  <si>
    <t>inspiredm</t>
  </si>
  <si>
    <t xml:space="preserve">@apolaine Yes, that is some kinf od test </t>
  </si>
  <si>
    <t>Tue Apr 21 03:01:06 PDT 2009</t>
  </si>
  <si>
    <t xml:space="preserve">Magic missile LOL!  Always have a detect magic and cloak of invisibility ready to make a bolt for it </t>
  </si>
  <si>
    <t>ftwit0815</t>
  </si>
  <si>
    <t>Yeah #1: Der Multiplexer rennt.  #thesis</t>
  </si>
  <si>
    <t>_valecita_</t>
  </si>
  <si>
    <t xml:space="preserve">Haaaaaapy birthday to me </t>
  </si>
  <si>
    <t>Tue Apr 21 03:01:07 PDT 2009</t>
  </si>
  <si>
    <t>Julayystar</t>
  </si>
  <si>
    <t>@TeeRibbzz well design it for me pleasee  ill give ur my password n shit</t>
  </si>
  <si>
    <t>Tue Apr 21 03:01:08 PDT 2009</t>
  </si>
  <si>
    <t>@Iron_Spike Yay Spike!  Congratulations!</t>
  </si>
  <si>
    <t>ellalouisebrett</t>
  </si>
  <si>
    <t xml:space="preserve">just joined twitter </t>
  </si>
  <si>
    <t>Tue Apr 21 03:01:09 PDT 2009</t>
  </si>
  <si>
    <t xml:space="preserve">isnt this woman just.. fantastic?!  http://tinyurl.com/cyfdyj </t>
  </si>
  <si>
    <t>goodwinmok</t>
  </si>
  <si>
    <t xml:space="preserve">IB English World Lit </t>
  </si>
  <si>
    <t>minute44</t>
  </si>
  <si>
    <t xml:space="preserve">Social bookmarking links now on all posts over at http://minute44.com go and digg/stumble/facebook/whatever your favourites </t>
  </si>
  <si>
    <t xml:space="preserve">@cavang comfortably numb </t>
  </si>
  <si>
    <t>Tue Apr 21 03:01:11 PDT 2009</t>
  </si>
  <si>
    <t>theplasticpals</t>
  </si>
  <si>
    <t xml:space="preserve">The Only Ones at Strand (Stockholm) was a blast... </t>
  </si>
  <si>
    <t xml:space="preserve">@helenthornber &amp;quot;what a wonderful world it would be&amp;quot;. You seem upbeat and optimistic...my guess is you'll find a way to keep ur smile. </t>
  </si>
  <si>
    <t>Tue Apr 21 03:01:14 PDT 2009</t>
  </si>
  <si>
    <t xml:space="preserve">@lindemfc I'm going to see Mr Nutini live in a couple of weeks! </t>
  </si>
  <si>
    <t>Tue Apr 21 03:01:13 PDT 2009</t>
  </si>
  <si>
    <t xml:space="preserve">nice weather here at Trafalgar Square </t>
  </si>
  <si>
    <t xml:space="preserve">More coffee I think </t>
  </si>
  <si>
    <t>traviscmusic</t>
  </si>
  <si>
    <t>finally mastered the bugger of a handbrake in the rental van. victory for me  no insurance cover but hey at least the tour went on!</t>
  </si>
  <si>
    <t>philipghj</t>
  </si>
  <si>
    <t xml:space="preserve">say bye bye to work! hello to what's left of the day... </t>
  </si>
  <si>
    <t>Tue Apr 21 03:01:15 PDT 2009</t>
  </si>
  <si>
    <t xml:space="preserve">@Sheamus maybe emule go up again after all this. or everybody moves to Ecuador. </t>
  </si>
  <si>
    <t>Tue Apr 21 03:01:16 PDT 2009</t>
  </si>
  <si>
    <t>@SamMaliksi oh my goodness! thank you for showing me that.  Another person made my day.</t>
  </si>
  <si>
    <t>Tue Apr 21 03:01:17 PDT 2009</t>
  </si>
  <si>
    <t>pranavdixit</t>
  </si>
  <si>
    <t xml:space="preserve">@WhiteRabbitCult Thanks for following me on Twitter! </t>
  </si>
  <si>
    <t>roxylina</t>
  </si>
  <si>
    <t>@shahrukh_khan In what way ?  :p (Sorry for my english ..)</t>
  </si>
  <si>
    <t>Tue Apr 21 03:01:18 PDT 2009</t>
  </si>
  <si>
    <t xml:space="preserve">@buffalopine Thanks so much for your thoughts </t>
  </si>
  <si>
    <t>lozzm</t>
  </si>
  <si>
    <t>is so happy that i can tweet tweet some fez head now  but still cant read the size 6 writing!!!hmmmmmm</t>
  </si>
  <si>
    <t>Tue Apr 21 03:01:22 PDT 2009</t>
  </si>
  <si>
    <t>angie9c5</t>
  </si>
  <si>
    <t xml:space="preserve">working getting ready to enjoy a few days off </t>
  </si>
  <si>
    <t>Tue Apr 21 03:01:25 PDT 2009</t>
  </si>
  <si>
    <t xml:space="preserve">@mozart71 @ImajicArt @ecaps1 hahahaa  company glasses </t>
  </si>
  <si>
    <t>Tue Apr 21 03:01:26 PDT 2009</t>
  </si>
  <si>
    <t xml:space="preserve">I wanna thank Jesus Christ for giving me life &amp;amp; a purpose... to inspire &amp;amp; serve people </t>
  </si>
  <si>
    <t>Tue Apr 21 03:01:27 PDT 2009</t>
  </si>
  <si>
    <t xml:space="preserve">@MarkTheTrainer ooo sounds like fun. The driver gets most of the attention at those parties eh? </t>
  </si>
  <si>
    <t>Tue Apr 21 03:01:28 PDT 2009</t>
  </si>
  <si>
    <t>ImAliceInOz</t>
  </si>
  <si>
    <t>Just got done working on a painting. I really like it.   I think it may have cooled off enough to finally sleep.. night xoxo</t>
  </si>
  <si>
    <t>@DianaRusso lolz thanks for your kind comments  much appreciated.</t>
  </si>
  <si>
    <t>sonofken</t>
  </si>
  <si>
    <t xml:space="preserve">@TheDvS that's funny, I fancy an adventure like that, will there be drugs? Fingers crossed........behind my back </t>
  </si>
  <si>
    <t>@LuceyLouB I think i'm falling in love with you!!  xxx #iloveyou</t>
  </si>
  <si>
    <t>Tue Apr 21 03:01:29 PDT 2009</t>
  </si>
  <si>
    <t>@gerrymoth just cross posted ur 5800 v21 change log  users were asking for it</t>
  </si>
  <si>
    <t>Tue Apr 21 03:01:31 PDT 2009</t>
  </si>
  <si>
    <t>maddog_dave</t>
  </si>
  <si>
    <t xml:space="preserve">@irishstu Thats the most ridiculous site i have ever seen, great stuff </t>
  </si>
  <si>
    <t>carolinebosher</t>
  </si>
  <si>
    <t xml:space="preserve">Had an amazing weekend at Wealth Dynamics - thanks guys!! I'm ready to make some noise </t>
  </si>
  <si>
    <t xml:space="preserve">Cereal for lunch, only cos I didn't have it for breakie. </t>
  </si>
  <si>
    <t>Tue Apr 21 03:01:33 PDT 2009</t>
  </si>
  <si>
    <t>missamypearson</t>
  </si>
  <si>
    <t xml:space="preserve">hey y'all.. I had to make a new one, so delete the othere one please </t>
  </si>
  <si>
    <t>Tue Apr 21 03:01:36 PDT 2009</t>
  </si>
  <si>
    <t xml:space="preserve">@isla_fisher well if you stay at the Sheraton again I might see you in the gym </t>
  </si>
  <si>
    <t>Tue Apr 21 03:01:35 PDT 2009</t>
  </si>
  <si>
    <t xml:space="preserve">@hot30 i'll give you virtual cake and cookies if you play tonight by the jonas brothers </t>
  </si>
  <si>
    <t xml:space="preserve">@queen_yinci ok, cheers  hope you &amp;amp; your family are well </t>
  </si>
  <si>
    <t>Tue Apr 21 03:01:38 PDT 2009</t>
  </si>
  <si>
    <t xml:space="preserve">@dannywood twat this? means somethin compleeeeetely different in UK, well in LIverpool anyway haha, i wont be rude and say what tho </t>
  </si>
  <si>
    <t xml:space="preserve">@Killbourne hi, yeh try www.ant-online.co.uk </t>
  </si>
  <si>
    <t>Tue Apr 21 03:01:39 PDT 2009</t>
  </si>
  <si>
    <t>NicholasPerkins</t>
  </si>
  <si>
    <t xml:space="preserve">@candiceshelley That's not a problem. Thanks for asking </t>
  </si>
  <si>
    <t>Tue Apr 21 03:01:40 PDT 2009</t>
  </si>
  <si>
    <t xml:space="preserve">anybody seen the movie &amp;quot;Sex Drive&amp;quot;? Movie is funny </t>
  </si>
  <si>
    <t xml:space="preserve">@Wathobio, you know what movies. They were 3 dvds ! Better have them by next week, or pre-order a coffin </t>
  </si>
  <si>
    <t>Lrasquilha</t>
  </si>
  <si>
    <t xml:space="preserve">bom dia twitts </t>
  </si>
  <si>
    <t>Tue Apr 21 03:01:43 PDT 2009</t>
  </si>
  <si>
    <t>sheenarobins</t>
  </si>
  <si>
    <t>@anyone know  How will I have followers on twitter? How can I benefit and let other benefit with my account in twitter? #iknowtweet</t>
  </si>
  <si>
    <t>Tue Apr 21 03:01:44 PDT 2009</t>
  </si>
  <si>
    <t xml:space="preserve">Added quick&amp;amp;dirty GI (Google Insight) link on picNiche search results page. That site rocks  Thanks @lookstat </t>
  </si>
  <si>
    <t>doomsway</t>
  </si>
  <si>
    <t>Zoom zoom! Back to bristol today I have my bear in the car he waves at people for me  http://short.to/5hlv</t>
  </si>
  <si>
    <t>@LeilaniT fine. I'm a wuss, I said it!  it's a scrap. just bought it!</t>
  </si>
  <si>
    <t>Oleole #1: Der Multiplexer rennt.  #thesis</t>
  </si>
  <si>
    <t>OriginalWicked</t>
  </si>
  <si>
    <t xml:space="preserve">@eyeofeden I like the name </t>
  </si>
  <si>
    <t>Tue Apr 21 03:01:45 PDT 2009</t>
  </si>
  <si>
    <t xml:space="preserve">@moosegrinder I just needed a break from writing SQL reports. </t>
  </si>
  <si>
    <t>@Fabedude I'm thinking I'll buy it ! It's purdy  If I had an iPhone I'd definitely get it for that !</t>
  </si>
  <si>
    <t xml:space="preserve">If you have a problem with your dog and you call for help, the expert can't diagnose over the phone </t>
  </si>
  <si>
    <t>Tue Apr 21 03:01:48 PDT 2009</t>
  </si>
  <si>
    <t xml:space="preserve">Still waiting on my Macbook delivery. 4GB DDR3 Crucial RAM and Screwdriver have arrived </t>
  </si>
  <si>
    <t xml:space="preserve">@kingofmotocross I am AMAZING. I can even juggle the same time, amazing? I think so </t>
  </si>
  <si>
    <t xml:space="preserve">fare thee well, tweetdom </t>
  </si>
  <si>
    <t>Tue Apr 21 03:01:50 PDT 2009</t>
  </si>
  <si>
    <t xml:space="preserve">@GhaniaS *hugs* thanks so much Ghanooi </t>
  </si>
  <si>
    <t>xSummerxRiotx</t>
  </si>
  <si>
    <t xml:space="preserve">Last meet of the season today. Hopefully we make WIPIALS. </t>
  </si>
  <si>
    <t>Tue Apr 21 03:01:52 PDT 2009</t>
  </si>
  <si>
    <t xml:space="preserve">@dj_wonder Ummm.... I fancy a zinger tower burger. And a fruit cider. What a breakfast </t>
  </si>
  <si>
    <t>Tue Apr 21 03:01:53 PDT 2009</t>
  </si>
  <si>
    <t xml:space="preserve">@ludovicah Goodnight, Louise. </t>
  </si>
  <si>
    <t xml:space="preserve">@RazorTV http://tinyurl.com/d96txo - Champions League ï¿½25 free bet </t>
  </si>
  <si>
    <t>Tue Apr 21 03:01:55 PDT 2009</t>
  </si>
  <si>
    <t xml:space="preserve">So. Art is the only thing i really have an interest in and i have neglected that. I think it's time i fix that </t>
  </si>
  <si>
    <t>Tue Apr 21 03:01:56 PDT 2009</t>
  </si>
  <si>
    <t xml:space="preserve">@philles good luck </t>
  </si>
  <si>
    <t xml:space="preserve">@apolaine Yes, that is some kind of test </t>
  </si>
  <si>
    <t>Tue Apr 21 03:01:57 PDT 2009</t>
  </si>
  <si>
    <t>morrick</t>
  </si>
  <si>
    <t xml:space="preserve">Results from the previous game:  Bureaucracy: 0 - Me: 1. </t>
  </si>
  <si>
    <t>@fnets Bet ï¿½25 on anything @ Betfair, get ï¿½25 cashback if you lose, thats a win win situation  http://tiny.cc/tb5hI</t>
  </si>
  <si>
    <t>Tue Apr 21 03:01:58 PDT 2009</t>
  </si>
  <si>
    <t>davytim</t>
  </si>
  <si>
    <t xml:space="preserve">@milie7 yeah right </t>
  </si>
  <si>
    <t xml:space="preserve">@sassyback hehe on the weekend, or after work generally thursday or friday nights are better </t>
  </si>
  <si>
    <t>Tue Apr 21 03:01:59 PDT 2009</t>
  </si>
  <si>
    <t>is about to leave the office in a while  http://plurk.com/p/pbz3u</t>
  </si>
  <si>
    <t>Enchantrezz1920</t>
  </si>
  <si>
    <t xml:space="preserve">@barkbusiness Thank you so much. It took me a while to find, but I finally did </t>
  </si>
  <si>
    <t>Tue Apr 21 03:05:44 PDT 2009</t>
  </si>
  <si>
    <t>anjinpradhan</t>
  </si>
  <si>
    <t>Send suggestion to Finance Minister of Nepal Babu Ram Battarai at his gmail   bhattaraibaburam[at]gmail.com</t>
  </si>
  <si>
    <t>Tue Apr 21 03:05:46 PDT 2009</t>
  </si>
  <si>
    <t>Vaughnhill</t>
  </si>
  <si>
    <t>umm....that was wake up   ....yea....lol</t>
  </si>
  <si>
    <t>Tue Apr 21 03:05:45 PDT 2009</t>
  </si>
  <si>
    <t xml:space="preserve">going to the gym today before work </t>
  </si>
  <si>
    <t>anupitkanen</t>
  </si>
  <si>
    <t xml:space="preserve">Amazing person and a leader Now its time to say a big thank you Dial my number any time as You will always have me as a friend </t>
  </si>
  <si>
    <t>textoo</t>
  </si>
  <si>
    <t xml:space="preserve">@mrboo excellent ton twitter run </t>
  </si>
  <si>
    <t>Buttaflimyway</t>
  </si>
  <si>
    <t xml:space="preserve">@RobPattinson_ hey just wanted to say I can't wait until New Moon comes out Twilight was amazing you guys did an excellent job </t>
  </si>
  <si>
    <t>Tue Apr 21 03:05:48 PDT 2009</t>
  </si>
  <si>
    <t>Trying MonsterDebug for AS3 http://twitpic.com/3pgqa</t>
  </si>
  <si>
    <t>migueljds</t>
  </si>
  <si>
    <t>just had the thought, why don't we just create a big vacuum and stuck all our CO2 pollution out into space  Everybody hold on tight!</t>
  </si>
  <si>
    <t>Tue Apr 21 03:05:49 PDT 2009</t>
  </si>
  <si>
    <t xml:space="preserve">@sassyback I finish work at around 5.15 so anytime after that.... depending where of course </t>
  </si>
  <si>
    <t>Tue Apr 21 03:05:50 PDT 2009</t>
  </si>
  <si>
    <t>@TessMorris I had to look up what ricoh was then  hope robbie Williams doesn't turn up. Would ruin it.</t>
  </si>
  <si>
    <t>alluu</t>
  </si>
  <si>
    <t>Good Morning (:        I'm singing       ( I try to be happy /or not... )</t>
  </si>
  <si>
    <t>Tue Apr 21 03:05:51 PDT 2009</t>
  </si>
  <si>
    <t xml:space="preserve">@TKtheArtist Hey whats up? </t>
  </si>
  <si>
    <t>Piggy30</t>
  </si>
  <si>
    <t xml:space="preserve">I just joined twitter... I don't really know what to do here... </t>
  </si>
  <si>
    <t xml:space="preserve">@ShanniiLee GASP! I can't believe you asked that! Just tomato, ham, cheese and egg.. it's the boring pizza, but nom nom nom. </t>
  </si>
  <si>
    <t xml:space="preserve">Bringing in sandal season with black cherry nail varnish </t>
  </si>
  <si>
    <t>Tue Apr 21 03:05:54 PDT 2009</t>
  </si>
  <si>
    <t>Charmenia</t>
  </si>
  <si>
    <t xml:space="preserve">At school =/ Wan`t to go home, so I can play World of warcraft </t>
  </si>
  <si>
    <t>irisatalay</t>
  </si>
  <si>
    <t>@adnanschat cool, working, working .. and waiting for lunch  what abb u?</t>
  </si>
  <si>
    <t>running_blind</t>
  </si>
  <si>
    <t xml:space="preserve">is watching the office season 3, and about to watch russel brand </t>
  </si>
  <si>
    <t>LenutaVrabiuta</t>
  </si>
  <si>
    <t xml:space="preserve">want to party. have to work. doing none </t>
  </si>
  <si>
    <t xml:space="preserve">@LauraRepetti hahaha, same! i wanna see it again... have you seen the pic of Zac and JB? hottest. pic. ever. hahah. </t>
  </si>
  <si>
    <t>ollikun</t>
  </si>
  <si>
    <t xml:space="preserve">I am going to Singapore </t>
  </si>
  <si>
    <t xml:space="preserve">spreading awesomeness with steph &amp;amp; chatting online </t>
  </si>
  <si>
    <t xml:space="preserve">working on the preview for &amp;quot;bound in blood&amp;quot; while listening to desmond dekker. 4hrs of sleep, 2nd coffee, things working out nice </t>
  </si>
  <si>
    <t xml:space="preserve">@ucinema ha! Oh dear, hope you made it up to her! </t>
  </si>
  <si>
    <t xml:space="preserve">@Victor9098 yea, defo! Just wait till next week, after deadlines </t>
  </si>
  <si>
    <t>@jkiwi79 hahahaah yeah thats about right  he rocks my socks</t>
  </si>
  <si>
    <t>Tue Apr 21 03:06:00 PDT 2009</t>
  </si>
  <si>
    <t xml:space="preserve">@Hyper8 Aww, sweet. I really like him too!  We're off out now, so I'll catch you later - have a good day! </t>
  </si>
  <si>
    <t>Tue Apr 21 03:06:01 PDT 2009</t>
  </si>
  <si>
    <t xml:space="preserve">@dizzyfeet good witch bad witch? Glinda wasn't ugly </t>
  </si>
  <si>
    <t xml:space="preserve">@BecaBear @Mezhead Trip to Italy to met RP and KS!!!!!!!!!!!!!! I plan on checking it out next week when it starts </t>
  </si>
  <si>
    <t>Tue Apr 21 03:06:04 PDT 2009</t>
  </si>
  <si>
    <t xml:space="preserve">@HiengTang haha no its people watching ! old, young, ugly, crippled, u name it </t>
  </si>
  <si>
    <t xml:space="preserve">@mattybeard Yup! Going from 2GB to 4GB </t>
  </si>
  <si>
    <t xml:space="preserve">i'll lacquer my nails, colour is black of course </t>
  </si>
  <si>
    <t>laprinxessa</t>
  </si>
  <si>
    <t>wants mami with egg  (hungry) sarap kumain pag umuulan..  http://plurk.com/p/pbzz4</t>
  </si>
  <si>
    <t>Tue Apr 21 03:06:05 PDT 2009</t>
  </si>
  <si>
    <t>simone93</t>
  </si>
  <si>
    <t>@tinamj hi tina thanx again 4 adding me on myspace  u can add me on here too.</t>
  </si>
  <si>
    <t xml:space="preserve">@BSBSavedMyLife Yup </t>
  </si>
  <si>
    <t>Tue Apr 21 03:06:06 PDT 2009</t>
  </si>
  <si>
    <t xml:space="preserve">Today I will be spending my time blowing the heads off infected zombies! </t>
  </si>
  <si>
    <t>Tue Apr 21 03:06:09 PDT 2009</t>
  </si>
  <si>
    <t xml:space="preserve">@edavis10 How goes the issue grouping plugin, and how hard do you think it would be for me to migrate from the SA story plugins ? </t>
  </si>
  <si>
    <t>Tue Apr 21 03:06:11 PDT 2009</t>
  </si>
  <si>
    <t xml:space="preserve">@ImajicArt i'd give you a ï¿½1 </t>
  </si>
  <si>
    <t>ticklemepoynter</t>
  </si>
  <si>
    <t xml:space="preserve">Miss USA is pretty. </t>
  </si>
  <si>
    <t>marlenedacal</t>
  </si>
  <si>
    <t>A Tuesday song  ? http://blip.fm/~4oorn</t>
  </si>
  <si>
    <t xml:space="preserve">@Sharmi Yeah, I'm sure @nowamunkie would love to go there too. </t>
  </si>
  <si>
    <t>Tue Apr 21 03:06:15 PDT 2009</t>
  </si>
  <si>
    <t xml:space="preserve">@edwardarch you really need to click the reply on a post instead of writing @khaled so I can know what are you talking about </t>
  </si>
  <si>
    <t>Tue Apr 21 03:06:16 PDT 2009</t>
  </si>
  <si>
    <t xml:space="preserve">This is why www is so cool, http://www.uddq.se/ there one can transforms miles to km. just like that. </t>
  </si>
  <si>
    <t>DisasterDieter</t>
  </si>
  <si>
    <t xml:space="preserve">Training for the 3 day will help me join a good cause and loose some inches </t>
  </si>
  <si>
    <t xml:space="preserve">@TheDvS that sucks! I'm not coming if there aren't any high grade narcotics, supplied, I'm not bringing my own </t>
  </si>
  <si>
    <t>BrisVegasChick</t>
  </si>
  <si>
    <t xml:space="preserve">aahhh i miss playing with my legos . . . . when i was a kid  (via @Muzzzza) Don't be missing it, go out and buy some </t>
  </si>
  <si>
    <t>Tue Apr 21 03:06:17 PDT 2009</t>
  </si>
  <si>
    <t xml:space="preserve">IM ON A BOAT </t>
  </si>
  <si>
    <t>thiwankam</t>
  </si>
  <si>
    <t>Living with the limits of Windows 7 Starter Edition  http://blogs.zdnet.com/Bott/?p=844</t>
  </si>
  <si>
    <t xml:space="preserve">I can't believe our American friends go to bed when we get up. It's just weird. Damn world clock. Morning, everyone else. </t>
  </si>
  <si>
    <t>TBexx</t>
  </si>
  <si>
    <t xml:space="preserve">is off for a picnic at the park with CC </t>
  </si>
  <si>
    <t>Tue Apr 21 03:06:21 PDT 2009</t>
  </si>
  <si>
    <t>ceijay</t>
  </si>
  <si>
    <t xml:space="preserve">@Kickass1 - Manual says it is because @ceijay was not there! There is a solution, don't worry </t>
  </si>
  <si>
    <t>plub</t>
  </si>
  <si>
    <t>@nuttyknot So, there's about 97 percent that you won't be stolen your luck  don't worry, dude!</t>
  </si>
  <si>
    <t>Tue Apr 21 03:06:26 PDT 2009</t>
  </si>
  <si>
    <t xml:space="preserve">@chaz81 most probably haha...well he did tell people to &amp;quot;tweet his ballz&amp;quot; hahaha </t>
  </si>
  <si>
    <t>Tue Apr 21 03:06:27 PDT 2009</t>
  </si>
  <si>
    <t xml:space="preserve">@paulnolan1980 Sounds good. Keep me posted </t>
  </si>
  <si>
    <t>Tue Apr 21 03:06:28 PDT 2009</t>
  </si>
  <si>
    <t>Lingvisto</t>
  </si>
  <si>
    <t xml:space="preserve">Well, it's 5am and I'm still working on thesis stuff, so I guess I'm not sleeping tonight. </t>
  </si>
  <si>
    <t>Tue Apr 21 03:06:30 PDT 2009</t>
  </si>
  <si>
    <t xml:space="preserve">@brandsimplicity I can! haha good night </t>
  </si>
  <si>
    <t>LukeStier</t>
  </si>
  <si>
    <t xml:space="preserve">mic issues in the newsroom!!!!!!!!! ah! making us scramble this morning </t>
  </si>
  <si>
    <t>huggapig</t>
  </si>
  <si>
    <t>@chirpytheclown old ones are certainly the best  Why are pirates called pirates?  Coz they arrrrrrrr (my fave of all time that one!)</t>
  </si>
  <si>
    <t xml:space="preserve">@jawar Hi ya... yeh, it's a bad habbit... once ya start, ya can't stop it </t>
  </si>
  <si>
    <t>Tue Apr 21 03:06:31 PDT 2009</t>
  </si>
  <si>
    <t xml:space="preserve">@Jas It's only logical, I guess </t>
  </si>
  <si>
    <t xml:space="preserve">@canuckuk Or War-m Leatherette - Grace Jones </t>
  </si>
  <si>
    <t>Tue Apr 21 03:06:32 PDT 2009</t>
  </si>
  <si>
    <t>TashaEmma</t>
  </si>
  <si>
    <t xml:space="preserve">has Adam in the office AGAIN </t>
  </si>
  <si>
    <t>WildWonders</t>
  </si>
  <si>
    <t>Seen the Southern selection? Now watch the Wild Wonders of Northern Europe  Enjoy! http://tinyurl.com/cjqhh2</t>
  </si>
  <si>
    <t>Tue Apr 21 03:06:35 PDT 2009</t>
  </si>
  <si>
    <t>crissmann</t>
  </si>
  <si>
    <t xml:space="preserve">@jladage nice. i would love to do that </t>
  </si>
  <si>
    <t>Tue Apr 21 03:06:34 PDT 2009</t>
  </si>
  <si>
    <t>MrRich</t>
  </si>
  <si>
    <t xml:space="preserve">@sioksiok Thanks very much </t>
  </si>
  <si>
    <t xml:space="preserve">@chrisgarrett That's a shame, I'm there as is Andy and Sarah's going along as well! Did you have a good weekend? See F1FTW?  </t>
  </si>
  <si>
    <t xml:space="preserve">#ipv6summit - yes Windows OS has &amp;quot;power shell&amp;quot;!! weeeee - how useless </t>
  </si>
  <si>
    <t>Tue Apr 21 03:06:38 PDT 2009</t>
  </si>
  <si>
    <t xml:space="preserve">i am really reading martial art and warrior quotes. cuz im gangster. ha. makes me want to re-read the art of war by sun tzu. </t>
  </si>
  <si>
    <t>AlinaAK</t>
  </si>
  <si>
    <t xml:space="preserve">Dark energy review by Ed Copeland now. Looking forward to it </t>
  </si>
  <si>
    <t>Tue Apr 21 03:06:42 PDT 2009</t>
  </si>
  <si>
    <t xml:space="preserve">@Hilkee ah, so close to being perfect </t>
  </si>
  <si>
    <t>xxRebeccaxx</t>
  </si>
  <si>
    <t xml:space="preserve">is feeling hungry but loving the sunshine </t>
  </si>
  <si>
    <t>Tue Apr 21 03:06:44 PDT 2009</t>
  </si>
  <si>
    <t>EliseBarbapapa</t>
  </si>
  <si>
    <t>@aureliemotte Oh yeah sweet!si t'm pas, me vexerai, promi  nice pict by the way !!! hi hi hi so glamourouuus!</t>
  </si>
  <si>
    <t xml:space="preserve">@purplehayz Oh!  ha!  sorry . . . I'm sure her hair was lovely.  I had 2 glasses of wine and was on a G&amp;amp;T when I wrote that.  Sorry! </t>
  </si>
  <si>
    <t xml:space="preserve">Want to be able to post this again: 'has lost a few pounds and can now fit into my skinnies lovely  12:36 PM Mar 20th from web' . . . . </t>
  </si>
  <si>
    <t xml:space="preserve">@MarkDilley thx man </t>
  </si>
  <si>
    <t>Tue Apr 21 03:06:49 PDT 2009</t>
  </si>
  <si>
    <t>andrebmusic</t>
  </si>
  <si>
    <t xml:space="preserve">Hey! I just want to say hi and thank you to all new followers that I got in the past few days! What's up? </t>
  </si>
  <si>
    <t>Tue Apr 21 03:06:48 PDT 2009</t>
  </si>
  <si>
    <t xml:space="preserve">reading a blog. hehe. </t>
  </si>
  <si>
    <t xml:space="preserve">@sunshinehollyyy Bahahahaha, it's pretty obvious, EVERYONE is cooler than me, especially you Holly, you're too cool for school. </t>
  </si>
  <si>
    <t>taraniii</t>
  </si>
  <si>
    <t xml:space="preserve"> Beboing, Twitteringinging, TVing!  dihd i say i luv twilight yet? Wel... I LUV TWILIGHT!</t>
  </si>
  <si>
    <t xml:space="preserve">Headed to the gym!!! Getting an early start on EXERCISE!! </t>
  </si>
  <si>
    <t xml:space="preserve">@prolificd LOL.. petrol + semen is NOT good for the engine </t>
  </si>
  <si>
    <t>Xiomarie</t>
  </si>
  <si>
    <t xml:space="preserve">@johncmayer oh.. you were so cute when little... WHAT HAPPENED !!!! </t>
  </si>
  <si>
    <t>Tue Apr 21 03:06:53 PDT 2009</t>
  </si>
  <si>
    <t xml:space="preserve">@paulozoom That applies once you've figured your &amp;quot;manageable follow&amp;quot; limit! I've set mine at 300 but could be 320 in the future.. or 280! </t>
  </si>
  <si>
    <t xml:space="preserve">@kezp75 that's alright. You caught up now </t>
  </si>
  <si>
    <t xml:space="preserve">good morning going to school </t>
  </si>
  <si>
    <t>Tue Apr 21 03:06:54 PDT 2009</t>
  </si>
  <si>
    <t xml:space="preserve">@tommcfly good luck tonight! cant wait for your concert here in Argentina </t>
  </si>
  <si>
    <t xml:space="preserve">@JamesWatkinsNZ I'm afraid not. I wish, though... </t>
  </si>
  <si>
    <t>Tue Apr 21 03:06:56 PDT 2009</t>
  </si>
  <si>
    <t xml:space="preserve">I'm going for a while now - we're off out for a few hours! C yah  - and thanks again for all the birthday wishes! </t>
  </si>
  <si>
    <t>Tue Apr 21 03:06:57 PDT 2009</t>
  </si>
  <si>
    <t>weinershnizle</t>
  </si>
  <si>
    <t>lol, just got home from walmart, late night junkfood run  Night</t>
  </si>
  <si>
    <t xml:space="preserve">@davideisert @lpt21 - never too sunny for lego! it's an all weather obsession </t>
  </si>
  <si>
    <t>Tue Apr 21 03:06:58 PDT 2009</t>
  </si>
  <si>
    <t>MiraKBryan</t>
  </si>
  <si>
    <t>@manuelkuhs thank you  that made my day!</t>
  </si>
  <si>
    <t>Zindaret</t>
  </si>
  <si>
    <t xml:space="preserve">@feliciaday you'll get tired of it soon, so much the same all the time </t>
  </si>
  <si>
    <t>mccaig</t>
  </si>
  <si>
    <t xml:space="preserve">@alexangas username: sa password: P@ssword seems the most likely combination </t>
  </si>
  <si>
    <t>Tue Apr 21 03:07:00 PDT 2009</t>
  </si>
  <si>
    <t xml:space="preserve">@sailboatvn will get biz dev to look into it for you </t>
  </si>
  <si>
    <t>Tue Apr 21 03:10:31 PDT 2009</t>
  </si>
  <si>
    <t xml:space="preserve">@Shadez (contd) but there can be a closet non-veggie like @IamSB .... LOL..  hmmm. now thats a interesting one.. </t>
  </si>
  <si>
    <t xml:space="preserve">@Jonasbrothers Wow! lOVE IT GUYS!  sO GROWN UP AND MATURE LOOKING </t>
  </si>
  <si>
    <t xml:space="preserve">@LBOI welcome </t>
  </si>
  <si>
    <t>Tue Apr 21 03:10:32 PDT 2009</t>
  </si>
  <si>
    <t>weboholism</t>
  </si>
  <si>
    <t xml:space="preserve">sudo apt-get install #couchdb just for the fun </t>
  </si>
  <si>
    <t>Tue Apr 21 03:10:33 PDT 2009</t>
  </si>
  <si>
    <t>AleonaRussian</t>
  </si>
  <si>
    <t xml:space="preserve">@juneAmbrose hey when i read your updates , its like i meet me in some parallel universe. lol and your sense of humor like mine. </t>
  </si>
  <si>
    <t>Tue Apr 21 03:10:34 PDT 2009</t>
  </si>
  <si>
    <t>lagamba</t>
  </si>
  <si>
    <t xml:space="preserve">Too excited to sleep   Counting down the hours to a 2 week vacation that begins in Arizona </t>
  </si>
  <si>
    <t xml:space="preserve">just posted new task in 31DBBB - its a 'problem solving' exercise </t>
  </si>
  <si>
    <t>Tue Apr 21 03:10:35 PDT 2009</t>
  </si>
  <si>
    <t>wimbauer</t>
  </si>
  <si>
    <t>Landschaft mit Aphorismus  http://tinyurl.com/dm92hu</t>
  </si>
  <si>
    <t>Tue Apr 21 03:10:37 PDT 2009</t>
  </si>
  <si>
    <t xml:space="preserve">@kraziyanto funny advice, but true! </t>
  </si>
  <si>
    <t>Tue Apr 21 03:10:39 PDT 2009</t>
  </si>
  <si>
    <t>nevery</t>
  </si>
  <si>
    <t xml:space="preserve">@buberzionist lol, I'm much fatter than the second row singer. btw, nice new pic. </t>
  </si>
  <si>
    <t xml:space="preserve">Norfolk weather update : the fog is trying to lift &amp;amp; the sun is trying to shine </t>
  </si>
  <si>
    <t>Tue Apr 21 03:10:41 PDT 2009</t>
  </si>
  <si>
    <t xml:space="preserve">@FakeTaylor973 Ohhh come here. let me clean the blood off of you.. then by the time im done with that you should be healed </t>
  </si>
  <si>
    <t xml:space="preserve">@RAWRachael have fun </t>
  </si>
  <si>
    <t>Tue Apr 21 03:10:43 PDT 2009</t>
  </si>
  <si>
    <t>alxpro</t>
  </si>
  <si>
    <t>sounds like air  ? http://blip.fm/~4oovm</t>
  </si>
  <si>
    <t>@munkimatt lol  nice boss you have...when do we get to see those pics?</t>
  </si>
  <si>
    <t>Tue Apr 21 03:10:44 PDT 2009</t>
  </si>
  <si>
    <t>Gordy is YouTubing again  Expenses get the nod for Brown pearls of wisdom http://www.number10.gov.uk/</t>
  </si>
  <si>
    <t>Tue Apr 21 03:10:45 PDT 2009</t>
  </si>
  <si>
    <t>andreweldon</t>
  </si>
  <si>
    <t>@Text100HK @MarketingEds  Zuji are a little late  @CtripEnglish have been doing this for a while</t>
  </si>
  <si>
    <t>poogod</t>
  </si>
  <si>
    <t xml:space="preserve">Cavan gets Toby back today!!!!!!!! I misses him </t>
  </si>
  <si>
    <t>kamarak</t>
  </si>
  <si>
    <t xml:space="preserve">sniffling and sneezing!!! Ah beautiful weather can only mean one thing.....HAYFEVER   </t>
  </si>
  <si>
    <t>witsch</t>
  </si>
  <si>
    <t xml:space="preserve">@enzus i suppose you should try to find me on irc or send an email. debugging via twitter could turn out to be tricky... </t>
  </si>
  <si>
    <t>Tue Apr 21 03:10:47 PDT 2009</t>
  </si>
  <si>
    <t>natashenka007</t>
  </si>
  <si>
    <t xml:space="preserve">@laurentchambon More than we can say about the grammar, beat &amp;amp; lyrics </t>
  </si>
  <si>
    <t>Tue Apr 21 03:10:48 PDT 2009</t>
  </si>
  <si>
    <t>@jaimaa I know lol...I will know for next time  So what are you up to?</t>
  </si>
  <si>
    <t xml:space="preserve">@LiesThatBlind I've never been to shakeys. Is it any good? </t>
  </si>
  <si>
    <t>@djnvs break it up in 2 and send it to me to air.  w the drops, just no nvs sweeps with another station voice.</t>
  </si>
  <si>
    <t xml:space="preserve">@WhitneyEVE Hey Whitney - where can you purchase your collection in Vancouver Canada? We would love to use your clothing for a photoshoot </t>
  </si>
  <si>
    <t>m_ls</t>
  </si>
  <si>
    <t xml:space="preserve">http://bit.ly/vVWH1 aha! So that's how Simon Cowell knew to ask for another song from Shaheen Jafargholi on Britain's Got Talent! </t>
  </si>
  <si>
    <t>alanbailey23</t>
  </si>
  <si>
    <t xml:space="preserve">Year 7 maths. . . Rays? Learn something new every day </t>
  </si>
  <si>
    <t xml:space="preserve">@sevitzdotcom Try my site out.. @regalclothing </t>
  </si>
  <si>
    <t>Tue Apr 21 03:10:52 PDT 2009</t>
  </si>
  <si>
    <t xml:space="preserve">watching Commercial Breakdown. I love this show </t>
  </si>
  <si>
    <t xml:space="preserve">@golddigga752 Why hello there! I guess a 'Welcome to twitter' is in order </t>
  </si>
  <si>
    <t>Tue Apr 21 03:10:53 PDT 2009</t>
  </si>
  <si>
    <t>@TheTZA I also have An Evening With Kevin Smith, on DVD! It's one of my favorites.  Especially, when he talks abotu Prince. hahaha</t>
  </si>
  <si>
    <t>kamit</t>
  </si>
  <si>
    <t xml:space="preserve">@bhaskar_priya great...... </t>
  </si>
  <si>
    <t>megobviously</t>
  </si>
  <si>
    <t xml:space="preserve">@mcflyharry Good luck </t>
  </si>
  <si>
    <t>Tue Apr 21 03:10:54 PDT 2009</t>
  </si>
  <si>
    <t xml:space="preserve">@alexiaaa mmm... you try </t>
  </si>
  <si>
    <t>happylaura</t>
  </si>
  <si>
    <t xml:space="preserve">Now if I can only find my office garbage can...It was here yesterday. Ah yes, yesterday was Monday. TODAY is a TERRRRRRIFIC TUES. </t>
  </si>
  <si>
    <t>Tue Apr 21 03:10:56 PDT 2009</t>
  </si>
  <si>
    <t>Huismus</t>
  </si>
  <si>
    <t xml:space="preserve">Thought I'd have a quiet day..ended up cleaning the garden and terrace. Cold juice please? Anyone else? </t>
  </si>
  <si>
    <t>rapeters</t>
  </si>
  <si>
    <t>I'M ON! today from 8-9AM ..time to tune in  www.justin.tv/wsmnradio?98</t>
  </si>
  <si>
    <t>Tue Apr 21 03:10:59 PDT 2009</t>
  </si>
  <si>
    <t xml:space="preserve">is off to go read some more..... it seems i am going through a bit of a reading frenzy </t>
  </si>
  <si>
    <t>@m0po nice to meet you too  ....mitch dont be jealous.</t>
  </si>
  <si>
    <t>Tue Apr 21 03:11:00 PDT 2009</t>
  </si>
  <si>
    <t>@princess_lia: i'm gonna make some extra money by working part time  gonna buy watches!</t>
  </si>
  <si>
    <t>Tue Apr 21 03:11:01 PDT 2009</t>
  </si>
  <si>
    <t>thepornguy</t>
  </si>
  <si>
    <t xml:space="preserve">has Jenna Jameson on his desktop. Makes work so much nicer </t>
  </si>
  <si>
    <t>likes Yngve !  He is the best !</t>
  </si>
  <si>
    <t xml:space="preserve">Showing Realmac-ites the extent of my Coda coda-sharing fu </t>
  </si>
  <si>
    <t>@mamur here's a fun site that I found tonight that may even help your business.   http://digg.com/d1nsSN</t>
  </si>
  <si>
    <t>Tue Apr 21 03:11:08 PDT 2009</t>
  </si>
  <si>
    <t>timothychung</t>
  </si>
  <si>
    <t xml:space="preserve">@sammyfung Hmm... I am wondering which project is proposed by the HK student. </t>
  </si>
  <si>
    <t>Tue Apr 21 03:11:11 PDT 2009</t>
  </si>
  <si>
    <t xml:space="preserve">@SinnamonS I don't believe you bc you are always on here! Lol Well, unless you can tweet in your sleep </t>
  </si>
  <si>
    <t>Tue Apr 21 03:11:12 PDT 2009</t>
  </si>
  <si>
    <t>wants to get started reading for this summer and finally get her brain working. What's a good read?  http://plurk.com/p/pc11h</t>
  </si>
  <si>
    <t>Tue Apr 21 03:11:14 PDT 2009</t>
  </si>
  <si>
    <t xml:space="preserve">Thanks for kind words about my talk everyone - will publish my recruiters and interns cheat sheets later today </t>
  </si>
  <si>
    <t xml:space="preserve">time flies when you're busy doing office work.. </t>
  </si>
  <si>
    <t>arnoldbala</t>
  </si>
  <si>
    <t xml:space="preserve">Infy deputes 2,500 to Chennai. Tambaram is the hot spot happening place, rent rates have increased substantially </t>
  </si>
  <si>
    <t>fish183</t>
  </si>
  <si>
    <t xml:space="preserve">@aplusk If she was black, perhaps </t>
  </si>
  <si>
    <t>McLite14</t>
  </si>
  <si>
    <t>Mmm midnight snack: oatmeal, toast, cranrasberry juice...&amp;amp; yes last twitter tonight promise  night buddies.</t>
  </si>
  <si>
    <t>LMehdi</t>
  </si>
  <si>
    <t>Morning twitiiiis!! Just woke up ! Evrbdy is ok ?  its a sunny day Sooo enjoy it!!!</t>
  </si>
  <si>
    <t>mpesce</t>
  </si>
  <si>
    <t xml:space="preserve">@smoky_stu Of course.  </t>
  </si>
  <si>
    <t>Tue Apr 21 03:11:20 PDT 2009</t>
  </si>
  <si>
    <t xml:space="preserve">Retweet this if you like Retweeting </t>
  </si>
  <si>
    <t>Tue Apr 21 03:11:21 PDT 2009</t>
  </si>
  <si>
    <t>Sreenat</t>
  </si>
  <si>
    <t xml:space="preserve">all his nick names are awesome .. specially for ganguly -&amp;gt; Lord Almighty may not get place in the 11 </t>
  </si>
  <si>
    <t>drivewaybluess</t>
  </si>
  <si>
    <t>Lady GaGa is following me on twitter? Amazing haha  and @luke_as be careful how many updates you do on this site. it cuts off.</t>
  </si>
  <si>
    <t>Tue Apr 21 03:11:22 PDT 2009</t>
  </si>
  <si>
    <t xml:space="preserve">@bitchme good luck! believe in the power of hula. </t>
  </si>
  <si>
    <t>LiLMissGigle</t>
  </si>
  <si>
    <t xml:space="preserve">I gotta go to school..naah.i dont wanna.crap..have a great day people! </t>
  </si>
  <si>
    <t>Tue Apr 21 03:11:23 PDT 2009</t>
  </si>
  <si>
    <t>@alochrye yup i do.. i have split personality!  sbidwai is only for tech things though..</t>
  </si>
  <si>
    <t xml:space="preserve">oh the fun with Max/MSP, loadmess and stripnotes </t>
  </si>
  <si>
    <t xml:space="preserve">After a quick run for some transactions I'm back home to finally enjoy some breakfast with a good tv show: 24 </t>
  </si>
  <si>
    <t>FredByrne</t>
  </si>
  <si>
    <t xml:space="preserve">@PhilByrne65 Oh my god I had the most drunken weekend thanks to the footy! Wasn't gonna go out sunday but after the penos got hammered </t>
  </si>
  <si>
    <t xml:space="preserve">@robertkneschke I think you just claimed the first ever use of the #picNiche hashtag  Hooray </t>
  </si>
  <si>
    <t>Simo_C</t>
  </si>
  <si>
    <t xml:space="preserve">@cabert17 cheer up! tomorrow you'll be at home </t>
  </si>
  <si>
    <t xml:space="preserve">@lowleeta Hello to you too </t>
  </si>
  <si>
    <t>Tue Apr 21 03:11:28 PDT 2009</t>
  </si>
  <si>
    <t>freetz</t>
  </si>
  <si>
    <t xml:space="preserve">still playing with my pet </t>
  </si>
  <si>
    <t>bakees</t>
  </si>
  <si>
    <t xml:space="preserve">blah. getting ready. school all day. lets hope it gets better out before last block. whoot gym </t>
  </si>
  <si>
    <t>I'm off to work and then the computer lab  loving life!</t>
  </si>
  <si>
    <t>Tue Apr 21 03:11:29 PDT 2009</t>
  </si>
  <si>
    <t xml:space="preserve">@suziperry guess who's back, back again, suzi's back, tell a friend, guess who's back guess who's back nanananan etc. </t>
  </si>
  <si>
    <t>Tue Apr 21 03:11:30 PDT 2009</t>
  </si>
  <si>
    <t>montyhamilton</t>
  </si>
  <si>
    <t xml:space="preserve">@_barney_ well quite obviously you can't go past myparkingfine.com for crowd funding </t>
  </si>
  <si>
    <t xml:space="preserve">@carlonicora Ah! At least they don't meow every 15 minutes to be let in/out with interim demands of attention for playtime </t>
  </si>
  <si>
    <t>Tue Apr 21 03:11:31 PDT 2009</t>
  </si>
  <si>
    <t xml:space="preserve">@SuicidalSteve Well a Ferrous [sic] Wheel is made of Metal </t>
  </si>
  <si>
    <t xml:space="preserve">@PollyBart Oh but I am in Mongolia, Erdenet to be precise. My virtual self just seems to roam a bit  </t>
  </si>
  <si>
    <t xml:space="preserve">@EvRoKo not a term we use over here </t>
  </si>
  <si>
    <t>Tue Apr 21 03:11:32 PDT 2009</t>
  </si>
  <si>
    <t>krissykazoo</t>
  </si>
  <si>
    <t xml:space="preserve">leaving for tampa at 4! </t>
  </si>
  <si>
    <t>Tue Apr 21 03:11:34 PDT 2009</t>
  </si>
  <si>
    <t>@brendo_91 Hehe, I know.  Deleted it quickly, but apparently not quite quickly enough.</t>
  </si>
  <si>
    <t>Tue Apr 21 03:11:36 PDT 2009</t>
  </si>
  <si>
    <t xml:space="preserve">@danielbridge text me if your staying there may go for a walk again, and can leave my bag in centre. </t>
  </si>
  <si>
    <t>Tue Apr 21 03:11:37 PDT 2009</t>
  </si>
  <si>
    <t>CEOMakeitonTime</t>
  </si>
  <si>
    <t xml:space="preserve">is collating data in Manchester and Newcastle for MioT.  Also moving forward quickly qith the Taxi firms </t>
  </si>
  <si>
    <t>Tue Apr 21 03:11:38 PDT 2009</t>
  </si>
  <si>
    <t xml:space="preserve">@DerrickJWyatt When you listen to the latest ep of TFW'd podcast, skip to 9:35. </t>
  </si>
  <si>
    <t>Tue Apr 21 03:11:39 PDT 2009</t>
  </si>
  <si>
    <t>h_a_r_r_y</t>
  </si>
  <si>
    <t xml:space="preserve">has the whole day off to enjoy the sun </t>
  </si>
  <si>
    <t>Neilglover</t>
  </si>
  <si>
    <t>@boredwife i think you are being too meek, i know you are brave enough  its what they invented twitpic for!</t>
  </si>
  <si>
    <t>Tue Apr 21 03:11:40 PDT 2009</t>
  </si>
  <si>
    <t>Yay! The Virgins album is finally on @Spotify. Go listen. Seriously.  http://bit.ly/l4liV</t>
  </si>
  <si>
    <t>Artjst</t>
  </si>
  <si>
    <t xml:space="preserve">Ano tong twitter. </t>
  </si>
  <si>
    <t xml:space="preserve">ahhhhhhh @ssmgarcia youre in new york now aren't you?! or are you going to new york sooonn?!!!!!!!! </t>
  </si>
  <si>
    <t>@TofflerAnn @siumuimui  - I have a taobao id, and i'm definitely a laowai   So you can, but you may need to call them for assistance.</t>
  </si>
  <si>
    <t>psrihari</t>
  </si>
  <si>
    <t>@alynemarah Ok ya ! Nice meeting you here  Keep in touch</t>
  </si>
  <si>
    <t>mum said she's gonna make me a vegetarian feast one night  i'm excited haha</t>
  </si>
  <si>
    <t>@Dannymcfly Good luck tonight  xxx</t>
  </si>
  <si>
    <t xml:space="preserve">@GordonRyan Yes, &amp;amp; dream of your new servers &amp;amp; sweet hyper-v setup. Ahh bliss </t>
  </si>
  <si>
    <t>Tue Apr 21 03:11:45 PDT 2009</t>
  </si>
  <si>
    <t>@diana_music  a flower started to grow, it started to show its beauty and glory. it made the other fowers jealous. this flower was diana</t>
  </si>
  <si>
    <t>@stayingyoung Oh yes. I wrote a blog about little Jack Walden. here you go.  http://bit.ly/1ahHKB</t>
  </si>
  <si>
    <t xml:space="preserve">&amp;quot;turns the womean's head&amp;quot; </t>
  </si>
  <si>
    <t>e_stam</t>
  </si>
  <si>
    <t xml:space="preserve">waiting for gossip girl to starttt </t>
  </si>
  <si>
    <t>Tue Apr 21 03:11:49 PDT 2009</t>
  </si>
  <si>
    <t xml:space="preserve">@DianaRusso you got DM </t>
  </si>
  <si>
    <t>Tue Apr 21 03:11:52 PDT 2009</t>
  </si>
  <si>
    <t xml:space="preserve">@ChoChoMojo record and post. Sounds cool. </t>
  </si>
  <si>
    <t>Tue Apr 21 03:11:54 PDT 2009</t>
  </si>
  <si>
    <t xml:space="preserve">@JennaMadison what is going on, thought you might like that </t>
  </si>
  <si>
    <t xml:space="preserve">@JoanneRighetti  yes i thought that was funny </t>
  </si>
  <si>
    <t>Tue Apr 21 03:15:42 PDT 2009</t>
  </si>
  <si>
    <t xml:space="preserve"> haha I really did and I'm about to call music unlimited tomorrow for  Simon..tryin to be like ROD ;)</t>
  </si>
  <si>
    <t>RACHEYYray</t>
  </si>
  <si>
    <t xml:space="preserve">About to take a shower. </t>
  </si>
  <si>
    <t>Meykah</t>
  </si>
  <si>
    <t xml:space="preserve">leaving in 2 1/2 days. </t>
  </si>
  <si>
    <t>ellietoone</t>
  </si>
  <si>
    <t xml:space="preserve">has gone from a size 16 jean to finally a size 12!! woopwoop! still have a headache so off for my tuesday walk! </t>
  </si>
  <si>
    <t>Tue Apr 21 03:15:44 PDT 2009</t>
  </si>
  <si>
    <t>@munkimatt sure  but what abt the facebook friending? @HannaManna, should we push for that?</t>
  </si>
  <si>
    <t>Tue Apr 21 03:15:45 PDT 2009</t>
  </si>
  <si>
    <t xml:space="preserve">@faultlines I hope I survive. ) What about you? What's your course again? </t>
  </si>
  <si>
    <t>paigeeparnell</t>
  </si>
  <si>
    <t xml:space="preserve">hey katie yay i have twitter so confusin lol </t>
  </si>
  <si>
    <t>penguin_p</t>
  </si>
  <si>
    <t xml:space="preserve">went snorkeling this morning... watched the colorful corals n fishys holding my girls hand </t>
  </si>
  <si>
    <t>coolmilinda</t>
  </si>
  <si>
    <t xml:space="preserve">TwitterFox is cool </t>
  </si>
  <si>
    <t>Tue Apr 21 03:15:46 PDT 2009</t>
  </si>
  <si>
    <t xml:space="preserve">@mrsjsuperfrau wow - looks good!! </t>
  </si>
  <si>
    <t>x_kukiee</t>
  </si>
  <si>
    <t xml:space="preserve">ClASS..deff gonna take a nap when im out </t>
  </si>
  <si>
    <t>Tue Apr 21 03:15:48 PDT 2009</t>
  </si>
  <si>
    <t>nickemmett</t>
  </si>
  <si>
    <t>@FrankieTheSats Morning  what good music are you listening to? I love great music on a sunny day.</t>
  </si>
  <si>
    <t xml:space="preserve">@unclelauren Also check out The Go! Team and Tiny Dancers for more happy tunes to cheer you up </t>
  </si>
  <si>
    <t>Tue Apr 21 03:15:49 PDT 2009</t>
  </si>
  <si>
    <t>magitoddw</t>
  </si>
  <si>
    <t xml:space="preserve">@amymphillips   welcome to twitter ames.. my original &amp;quot;welcome to twitter&amp;quot; had too many L's in your last name </t>
  </si>
  <si>
    <t>Tue Apr 21 03:15:51 PDT 2009</t>
  </si>
  <si>
    <t>@sjjoyner I think its good to be bold and brave - good luck..  #reinvention</t>
  </si>
  <si>
    <t xml:space="preserve">just got back from town.. and  with me I had a brand new pair of jeans and a kick ass hoodie! </t>
  </si>
  <si>
    <t xml:space="preserve">@TommyG2k3 Hey!  No! I DONT know!! It has REALLY been driving me nuts! :-\  </t>
  </si>
  <si>
    <t>Tue Apr 21 03:15:55 PDT 2009</t>
  </si>
  <si>
    <t>Baby Christian is sleeping. His Mum is doing some pie.  I just uploaded this: http://www.flickr.com/photos/szlocsei/3462231234/ to Flickr.</t>
  </si>
  <si>
    <t>Tue Apr 21 03:15:56 PDT 2009</t>
  </si>
  <si>
    <t>I've just ordered my first http://www.graze.com order  will let you know what its like...it comes Thursday (thanks @laserlid)</t>
  </si>
  <si>
    <t>MikeSnos</t>
  </si>
  <si>
    <t xml:space="preserve">Nature's Calendar is on while I'm doing my Flash stuff. Inspires me to do more with my photography and helps me realise why I love it so </t>
  </si>
  <si>
    <t>Tue Apr 21 03:15:58 PDT 2009</t>
  </si>
  <si>
    <t>freemanlive</t>
  </si>
  <si>
    <t xml:space="preserve">@pujamadan - thanks for the follow friday </t>
  </si>
  <si>
    <t>Happy Birthday to fellow Sahana friend Dominic Kï¿½nig http://www.nursix.org/?page_id=2  #sahana</t>
  </si>
  <si>
    <t>Tue Apr 21 03:15:59 PDT 2009</t>
  </si>
  <si>
    <t>PapaTomLA</t>
  </si>
  <si>
    <t xml:space="preserve">@JennaMadison Not unless you're the asian girl I had to rescue (long story)... That doesn't mean I dont want to know you </t>
  </si>
  <si>
    <t xml:space="preserve">@SallyBlake_ Mmm, it is my life goal. I will probably waste it though by fainting and completely missing him.. Damn Haha! </t>
  </si>
  <si>
    <t>Tue Apr 21 03:16:01 PDT 2009</t>
  </si>
  <si>
    <t>Saige90</t>
  </si>
  <si>
    <t xml:space="preserve">@Haylzz93 about twitpic 3pfb9 haha that makes 2 of us! </t>
  </si>
  <si>
    <t>Tue Apr 21 03:16:00 PDT 2009</t>
  </si>
  <si>
    <t xml:space="preserve">@shalinique ...that I am...that I am. </t>
  </si>
  <si>
    <t>Tue Apr 21 03:16:03 PDT 2009</t>
  </si>
  <si>
    <t xml:space="preserve">@mcflyharry Goodluck! Have an awesome show, yeah? </t>
  </si>
  <si>
    <t xml:space="preserve">@BarbaraJWalters I saw the episode where you were typing in your tweet for everyone in the View. Kudos! Welcome to Twitter! </t>
  </si>
  <si>
    <t>Tue Apr 21 03:16:05 PDT 2009</t>
  </si>
  <si>
    <t xml:space="preserve">@Fluffydave I've always had two sweetners, then @jamwheel gave them up and suggested that I do the same, given the amount of tea I drink. </t>
  </si>
  <si>
    <t>yesterday i went to a fitness studio and there was a guy looking just like Lee Adama excersizing right next to mee  i could hardly focus</t>
  </si>
  <si>
    <t>Tue Apr 21 03:16:07 PDT 2009</t>
  </si>
  <si>
    <t>TrashcanDynasty</t>
  </si>
  <si>
    <t xml:space="preserve">@N818 That's awesome </t>
  </si>
  <si>
    <t>Tue Apr 21 03:16:08 PDT 2009</t>
  </si>
  <si>
    <t xml:space="preserve">@Liv_H It'll go quickly! </t>
  </si>
  <si>
    <t>Tue Apr 21 03:16:09 PDT 2009</t>
  </si>
  <si>
    <t xml:space="preserve">@dalefraser I was just kidding.  I think it is related with comfort level while deciding into a distro. I still love my Slackware too. </t>
  </si>
  <si>
    <t>kesharples1</t>
  </si>
  <si>
    <t>@liverpool we will win 2-0  ...</t>
  </si>
  <si>
    <t>HouseTrip</t>
  </si>
  <si>
    <t xml:space="preserve">YAY! HouseTrip's Blog finally ready! @housetrip.com Have a look and let us know what you think. We are always open for feedback! </t>
  </si>
  <si>
    <t>Tue Apr 21 03:16:10 PDT 2009</t>
  </si>
  <si>
    <t>MahreenMamur</t>
  </si>
  <si>
    <t>@littlequiz Oh great.. hope u had fun  weddings are gr8 as long as they arent urs LOL.. im doing well.. didnt c u around so thought id ask</t>
  </si>
  <si>
    <t>quickies</t>
  </si>
  <si>
    <t xml:space="preserve">@AndreiStelea Thanks! Nu l-am sters, am avut probleme cu hostul, si am un backup doar din februarie. Va reveni la inceputul lui mai </t>
  </si>
  <si>
    <t>Tue Apr 21 03:16:11 PDT 2009</t>
  </si>
  <si>
    <t xml:space="preserve">add me on myspace people </t>
  </si>
  <si>
    <t>TheGuruu</t>
  </si>
  <si>
    <t>@rolsteins    &amp;quot;Give Me Control Of Nation's Money Supply, And I Care Not Who Makes Its Laws&amp;quot;  / just in case /</t>
  </si>
  <si>
    <t xml:space="preserve">@bLAcnic haha you're funny </t>
  </si>
  <si>
    <t xml:space="preserve">@jL Good question, and yes we pluck a few featured stories from the day's news. Ah, your call then </t>
  </si>
  <si>
    <t>Tue Apr 21 03:16:15 PDT 2009</t>
  </si>
  <si>
    <t xml:space="preserve">@liako it's nice you feel comfortable doing &amp;quot;the twitter&amp;quot; in front of your brother </t>
  </si>
  <si>
    <t>Tue Apr 21 03:16:16 PDT 2009</t>
  </si>
  <si>
    <t>Off for lunch at my favourite pasta place mmm sunshine, wine and pasta  heaven</t>
  </si>
  <si>
    <t>akznetsov</t>
  </si>
  <si>
    <t xml:space="preserve">@traut_ your day starts at 12 p.m. ? </t>
  </si>
  <si>
    <t>Tue Apr 21 03:16:18 PDT 2009</t>
  </si>
  <si>
    <t>danyasar</t>
  </si>
  <si>
    <t xml:space="preserve">really really wanna have a LOMO - fish eye underwater combo </t>
  </si>
  <si>
    <t>Tue Apr 21 03:16:19 PDT 2009</t>
  </si>
  <si>
    <t xml:space="preserve">@Charles_Liebert Just ask Fair Play Interactive </t>
  </si>
  <si>
    <t xml:space="preserve">@Dannymcfly Haha good luck! Love you you always 'tweet' literally! </t>
  </si>
  <si>
    <t xml:space="preserve">@Silverlines I didn't earlier. I found out about it after I clicked her name . @waxinglyrical Hey fellow Ellen! </t>
  </si>
  <si>
    <t>camilzzo</t>
  </si>
  <si>
    <t xml:space="preserve">@dizzybunny cant say that im a big fan of school issues </t>
  </si>
  <si>
    <t xml:space="preserve">@FrankieTheSats With a pinch of Nicky, &amp;amp; you have. </t>
  </si>
  <si>
    <t>Tue Apr 21 03:16:20 PDT 2009</t>
  </si>
  <si>
    <t>imanhodjaev</t>
  </si>
  <si>
    <t xml:space="preserve">porting Open Admin to PHP AJAX, everuthing will be from scratch </t>
  </si>
  <si>
    <t xml:space="preserve">@stupler Don't know about cheap, but the Sony in-ear ones have never failed me. Plus they are comfy even for my small ears </t>
  </si>
  <si>
    <t>CoolestNerd</t>
  </si>
  <si>
    <t xml:space="preserve">Ahahahaha damn,just got called a 2 year old. </t>
  </si>
  <si>
    <t>Tue Apr 21 03:16:22 PDT 2009</t>
  </si>
  <si>
    <t>pindangga</t>
  </si>
  <si>
    <t xml:space="preserve">will sleep now! </t>
  </si>
  <si>
    <t>Tue Apr 21 03:16:23 PDT 2009</t>
  </si>
  <si>
    <t>@pinkjellytot yes although some dogs are definitely more of a challenge.  I had one of those!</t>
  </si>
  <si>
    <t>Tue Apr 21 03:16:25 PDT 2009</t>
  </si>
  <si>
    <t xml:space="preserve">Back on the mobile net. I stand by my comments about the North West Cumbrian accent </t>
  </si>
  <si>
    <t>Tue Apr 21 03:16:26 PDT 2009</t>
  </si>
  <si>
    <t xml:space="preserve">@jacquijs get some work done </t>
  </si>
  <si>
    <t>cinemabizarre</t>
  </si>
  <si>
    <t>my message to everyone who just watched our show: i luv u!  -yu-</t>
  </si>
  <si>
    <t>Tue Apr 21 03:16:30 PDT 2009</t>
  </si>
  <si>
    <t>at school in the computer room. finally i can twitter today  i feel so empty without twitter  no i'm not addicted... D</t>
  </si>
  <si>
    <t>@Real_Business all of them  Mark Pearson, 28 yr old MD of MyVoucherCodes, did ï¿½m's last year, &amp;amp; MD of UK's largest indy online hol co'?</t>
  </si>
  <si>
    <t>DRhodes21</t>
  </si>
  <si>
    <t xml:space="preserve">getting ready for schoolll, bio then prom dress shopping. WHO WANTS TO GO WITH ?! </t>
  </si>
  <si>
    <t xml:space="preserve">@BPDINOKC Well you can talk to me if you have gotten to the staring at the walls phase or are otherwise desperate </t>
  </si>
  <si>
    <t>Tue Apr 21 03:16:31 PDT 2009</t>
  </si>
  <si>
    <t>amchak</t>
  </si>
  <si>
    <t xml:space="preserve">listening to &amp;quot;nayan tarse&amp;quot; from &amp;quot;DevD&amp;quot; </t>
  </si>
  <si>
    <t>Tue Apr 21 03:16:32 PDT 2009</t>
  </si>
  <si>
    <t>xxxAmyLeannexxx</t>
  </si>
  <si>
    <t>Heyy! I'm new to this so im probably somehow going to fuck this up  x</t>
  </si>
  <si>
    <t>jesamakateli</t>
  </si>
  <si>
    <t xml:space="preserve">@yenra Thanx. </t>
  </si>
  <si>
    <t>Tue Apr 21 03:16:33 PDT 2009</t>
  </si>
  <si>
    <t>randomscrap</t>
  </si>
  <si>
    <t>[DebianPlanet] Paul Wise: Going to DebConf!: I'm going to DebConf9  I caught the end of a sale f.. http://tinyurl.com/d8mx7b</t>
  </si>
  <si>
    <t xml:space="preserve">i did a Happy Gilmore tonight </t>
  </si>
  <si>
    <t xml:space="preserve">@emmiechristine ARE YOU SERIOUS. HOWWW DID YOU NOT KNOW. Emily... Oh well, we are seeing each other very very very soon, so it's fine. </t>
  </si>
  <si>
    <t>Chrissydedek</t>
  </si>
  <si>
    <t xml:space="preserve">Hopefully today is going to be fantastic. Just woke up. Good morning </t>
  </si>
  <si>
    <t>Oh my word: http://tinyurl.com/csdbxt at like 14 seconds you can see Topher hold my hand  fangirl moment.</t>
  </si>
  <si>
    <t xml:space="preserve">i'm getting excited about dublinnnn! wow </t>
  </si>
  <si>
    <t>Tue Apr 21 03:16:41 PDT 2009</t>
  </si>
  <si>
    <t xml:space="preserve">@SnowyLucas  Just did my hob in record time...Thanks Mr Min </t>
  </si>
  <si>
    <t>Tue Apr 21 03:16:40 PDT 2009</t>
  </si>
  <si>
    <t xml:space="preserve">bloody excited. TOMORROWWWW </t>
  </si>
  <si>
    <t>alexgirlx</t>
  </si>
  <si>
    <t>sitting in the sun revising  i love this weather</t>
  </si>
  <si>
    <t>mucurapord</t>
  </si>
  <si>
    <t xml:space="preserve">I don't drive aggressive; I know my destination and try to get there quickly </t>
  </si>
  <si>
    <t>Tue Apr 21 03:16:42 PDT 2009</t>
  </si>
  <si>
    <t xml:space="preserve">loving the lovely weather we have here in Cheadle Hulme </t>
  </si>
  <si>
    <t>Tue Apr 21 03:16:43 PDT 2009</t>
  </si>
  <si>
    <t>Felicia_London</t>
  </si>
  <si>
    <t>*sings to Carry On My Wayward Son* It's 3:16 AM and I'm half way through my essay! It's due in 5 hours!  YAY COLLEGE!!!!</t>
  </si>
  <si>
    <t xml:space="preserve">Showing Realmac-ites some Coda code-sharing fu </t>
  </si>
  <si>
    <t>Tue Apr 21 03:16:47 PDT 2009</t>
  </si>
  <si>
    <t>grrrrkitty</t>
  </si>
  <si>
    <t xml:space="preserve">@HyperBrendan  hehehe just chuck it all in...... whats the worst that could happen? </t>
  </si>
  <si>
    <t>Tue Apr 21 03:16:46 PDT 2009</t>
  </si>
  <si>
    <t>Arielusa</t>
  </si>
  <si>
    <t xml:space="preserve">Lady @ MAC store said I look like her sister! :$ Biggest compliment ever! &amp;amp; what's with the AZN grannies watching me apply lipstick? Lol </t>
  </si>
  <si>
    <t>Tue Apr 21 03:16:48 PDT 2009</t>
  </si>
  <si>
    <t xml:space="preserve">@GianMC ikr. your probably playing pokemon arent you? </t>
  </si>
  <si>
    <t xml:space="preserve">#travsummit is #2 in 'trending topics' on Twitter! </t>
  </si>
  <si>
    <t>Gaunt1et</t>
  </si>
  <si>
    <t>If you haven't heard Halo (All I Play-Oh) yet I suggest you check it out. Funny  http://tinyurl.com/cc2rmz</t>
  </si>
  <si>
    <t>Tue Apr 21 03:16:50 PDT 2009</t>
  </si>
  <si>
    <t xml:space="preserve">has a clear ear  </t>
  </si>
  <si>
    <t>Tue Apr 21 03:16:51 PDT 2009</t>
  </si>
  <si>
    <t>joeyelgersma</t>
  </si>
  <si>
    <t>@YousefGnaoui Je weet fotos &amp;amp; Footage is altijd welkom!  Enjoy them buurman!</t>
  </si>
  <si>
    <t>Tue Apr 21 03:16:52 PDT 2009</t>
  </si>
  <si>
    <t xml:space="preserve">@gonzolicu mai are rost sa ma uit daca am renuntat cand a inceput sezonul 3 ? </t>
  </si>
  <si>
    <t>Tue Apr 21 03:16:53 PDT 2009</t>
  </si>
  <si>
    <t>SGBCandace</t>
  </si>
  <si>
    <t xml:space="preserve">@6morningnews. Why would you do something like that?  </t>
  </si>
  <si>
    <t>supersara2001</t>
  </si>
  <si>
    <t xml:space="preserve">Eating pasta and meatballs for brekky </t>
  </si>
  <si>
    <t>Tue Apr 21 03:16:54 PDT 2009</t>
  </si>
  <si>
    <t>Pattyspaghetti</t>
  </si>
  <si>
    <t xml:space="preserve">@tommcfly http://twitpic.com/3pgwv - Lovely. </t>
  </si>
  <si>
    <t xml:space="preserve">@tommcfly http://twitpic.com/3pgwv - Nice shoes Danny! </t>
  </si>
  <si>
    <t>Tue Apr 21 03:16:58 PDT 2009</t>
  </si>
  <si>
    <t xml:space="preserve">@bkmacdaddy well I don't have a dad in my life, so I appreciate it! and you don't have to be old to give good advice either </t>
  </si>
  <si>
    <t xml:space="preserve">going to cook some food </t>
  </si>
  <si>
    <t>ActuateRecordin</t>
  </si>
  <si>
    <t xml:space="preserve">THE NEW .......Actuate - 'Crisis Point' TRACK is now available exclusively @ Beatport...grab your copy now!!!! </t>
  </si>
  <si>
    <t>Tue Apr 21 03:17:00 PDT 2009</t>
  </si>
  <si>
    <t>raseel</t>
  </si>
  <si>
    <t xml:space="preserve">@problogger And now you've made me hungry for chocolate too </t>
  </si>
  <si>
    <t>Tue Apr 21 03:17:01 PDT 2009</t>
  </si>
  <si>
    <t>mdmathiesen</t>
  </si>
  <si>
    <t>Sitting in my own thoughts and listening to Cardboard Cutout  Couldn't be much better</t>
  </si>
  <si>
    <t>haha bonnies a little exited  aaah i forgot how good pizza tastes</t>
  </si>
  <si>
    <t xml:space="preserve">just joined fanfamilyexperience. its so cool </t>
  </si>
  <si>
    <t>Tue Apr 21 03:21:00 PDT 2009</t>
  </si>
  <si>
    <t xml:space="preserve">@ErikRoseJohnsen I think monitors are built for 96dpi now, (&amp;amp; old monitors cope with 96 perfectly) so I like to make use of the modern 96 </t>
  </si>
  <si>
    <t xml:space="preserve">Note to doubters: Twitter does provide value and opportunity! Thanks @poprepublic </t>
  </si>
  <si>
    <t>Tue Apr 21 03:21:02 PDT 2009</t>
  </si>
  <si>
    <t xml:space="preserve">@yakinthon Welcome mate </t>
  </si>
  <si>
    <t>homosexualsr_us</t>
  </si>
  <si>
    <t xml:space="preserve">@lizzybecks alright dude </t>
  </si>
  <si>
    <t>Tue Apr 21 03:21:01 PDT 2009</t>
  </si>
  <si>
    <t xml:space="preserve">LOVING LIFE AND i hope great things happen to me in my path </t>
  </si>
  <si>
    <t>Atsadaporn</t>
  </si>
  <si>
    <t xml:space="preserve">@jessicas71 hi, nice to meet u </t>
  </si>
  <si>
    <t>Tue Apr 21 03:21:03 PDT 2009</t>
  </si>
  <si>
    <t>@Celz29 thats the media for ya! SO SLOW  Especially for awesome things like twitterrrrrrrrr</t>
  </si>
  <si>
    <t>Tue Apr 21 03:21:04 PDT 2009</t>
  </si>
  <si>
    <t xml:space="preserve">just woke up, it sounds like it's raining outside... Yes! It is </t>
  </si>
  <si>
    <t>Tue Apr 21 03:21:05 PDT 2009</t>
  </si>
  <si>
    <t xml:space="preserve">Now, let's have lunch... </t>
  </si>
  <si>
    <t>umebossy</t>
  </si>
  <si>
    <t xml:space="preserve">@uppi17 @Cornybeard I don't know this joke! elaborate please </t>
  </si>
  <si>
    <t>sammymcloughlin</t>
  </si>
  <si>
    <t xml:space="preserve">@palmdoc Well thank you kindly </t>
  </si>
  <si>
    <t xml:space="preserve">... JB in australia in december? aaahh!... freakin out! woohoo... </t>
  </si>
  <si>
    <t>Tue Apr 21 03:21:09 PDT 2009</t>
  </si>
  <si>
    <t>@Dannymcfly heyy, how are you? hope you have a good show tonight  haha start of another tour, wish i could be going! x</t>
  </si>
  <si>
    <t xml:space="preserve">@j0nnie  ... the obsidian sky. We're marooned on a small island,  In an endless sea. Confined to a tiny spit of sand. Unable to escape </t>
  </si>
  <si>
    <t>mailmahee</t>
  </si>
  <si>
    <t xml:space="preserve">i am havin a difficult time forgivin myself...  but i know gud things are comin </t>
  </si>
  <si>
    <t>brstngphnx</t>
  </si>
  <si>
    <t xml:space="preserve">@TheDawnTreader tons. you have tons of desire to be doing this </t>
  </si>
  <si>
    <t xml:space="preserve">anyone seen that cadbury ad? with the kids moving the eyebrows?! LMAO funny, but kinda weird?  lol </t>
  </si>
  <si>
    <t>Tue Apr 21 03:21:10 PDT 2009</t>
  </si>
  <si>
    <t xml:space="preserve">@missysx you'll enjoy it hon </t>
  </si>
  <si>
    <t>benjiegillam</t>
  </si>
  <si>
    <t>@dawson Much better now, thanks  Coding the results of some of the feedback from yesterday already!</t>
  </si>
  <si>
    <t>Tue Apr 21 03:21:11 PDT 2009</t>
  </si>
  <si>
    <t xml:space="preserve">cant waaaiiit GPM on friday </t>
  </si>
  <si>
    <t xml:space="preserve">When is lunch at #travsummit, have to time it with lunch here at the office </t>
  </si>
  <si>
    <t>Tue Apr 21 03:21:12 PDT 2009</t>
  </si>
  <si>
    <t xml:space="preserve">@fionalaughton damn i missed it. Too busy eating icecream and chocolate! Chasing you passion can be hard work, but hopefully worth it </t>
  </si>
  <si>
    <t>@richfleeshman All The Small Things is so good.  Me and my friend can't get Swing Swing out of our heads! But your version of course.</t>
  </si>
  <si>
    <t>andyctwit</t>
  </si>
  <si>
    <t xml:space="preserve">Uh.. The 2TB backup took less time and 4 fewer tapes than I thought.  Cool beans </t>
  </si>
  <si>
    <t>vjds</t>
  </si>
  <si>
    <t xml:space="preserve">apparently he is my son tonight </t>
  </si>
  <si>
    <t>Tue Apr 21 03:21:15 PDT 2009</t>
  </si>
  <si>
    <t>hising</t>
  </si>
  <si>
    <t>@psvensson yes  I think there are some really interesting things this year, hopefully I can get away without being fully baptised</t>
  </si>
  <si>
    <t xml:space="preserve">Off to see a greyhound and two whippets. Twtl8er </t>
  </si>
  <si>
    <t>xsinax</t>
  </si>
  <si>
    <t>No work today  .... Out to buy new shoes!!!</t>
  </si>
  <si>
    <t xml:space="preserve">@OneLovelyLibra you sure reply fast...i dont think i pressed enter yet </t>
  </si>
  <si>
    <t>VixenJovi</t>
  </si>
  <si>
    <t xml:space="preserve">Last exam today!!!  Can't wait to go back home!!! </t>
  </si>
  <si>
    <t>ijy</t>
  </si>
  <si>
    <t xml:space="preserve">@csscaffold Awesome! I'll be right here on the edge of my seat. </t>
  </si>
  <si>
    <t>jessie_moo</t>
  </si>
  <si>
    <t xml:space="preserve">Goodnight! Well, actually, good morning! </t>
  </si>
  <si>
    <t>Tue Apr 21 03:21:24 PDT 2009</t>
  </si>
  <si>
    <t xml:space="preserve">Absolutely gorgeous weather in Sunderland today, boiling hot and bathed in sunshine-if only it had a light breeze to take the edge off it </t>
  </si>
  <si>
    <t>Tue Apr 21 03:21:28 PDT 2009</t>
  </si>
  <si>
    <t xml:space="preserve">@Aussiemandias Yes!!  FYI: I love your avatar!  Happy Tree Friends is the best!  </t>
  </si>
  <si>
    <t>lnicas</t>
  </si>
  <si>
    <t xml:space="preserve">In regards to the last message... a) yes, there will be a feast... and yes, you're invited; b) isn't this illegal?!  Oh well!  So happy! </t>
  </si>
  <si>
    <t>@JennaMadison I know your are in college - I'm a little older than that  You just struck me as a mature young lady for your years</t>
  </si>
  <si>
    <t>Tue Apr 21 03:21:29 PDT 2009</t>
  </si>
  <si>
    <t>markozirkovich</t>
  </si>
  <si>
    <t xml:space="preserve">@ToddJazz Thx. Really busy with lots of teaching, composing/producing and music related webstuff. Life's good. You still kicking ass? </t>
  </si>
  <si>
    <t xml:space="preserve">currently watching Twilight on Dvd and wishing edward cullen was mine all mine haha </t>
  </si>
  <si>
    <t>Kellosaurousrex</t>
  </si>
  <si>
    <t xml:space="preserve">http://twitpic.com/3ph30 - There's nothing better than home cooked pizza for dinner </t>
  </si>
  <si>
    <t>Tue Apr 21 03:21:34 PDT 2009</t>
  </si>
  <si>
    <t>MaineMaven</t>
  </si>
  <si>
    <t xml:space="preserve">@bethpaye Thanks for your vote. That happens to be my vote, too. Although, frankly, I'm not sure if I get a vote </t>
  </si>
  <si>
    <t xml:space="preserve">@revolutionaren hiii, how r u doing? would u share ur dream with me... if u dont mind... </t>
  </si>
  <si>
    <t>@xo_Mikaela_xo haha yeah ok ill come and watch yuos rehearse  ok cool beans  ox</t>
  </si>
  <si>
    <t>Tue Apr 21 03:21:36 PDT 2009</t>
  </si>
  <si>
    <t xml:space="preserve">@bullyinguk getting so much out of interaction with eczema sufferers on twitter: every day I am learning </t>
  </si>
  <si>
    <t>Aaaaw I just noticed my boyfriend has some pretty high bids for his webcomic on my site.  &amp;lt;3</t>
  </si>
  <si>
    <t>Tue Apr 21 03:21:37 PDT 2009</t>
  </si>
  <si>
    <t>Eamando</t>
  </si>
  <si>
    <t xml:space="preserve">chillaxin doing some coursework........not quite watchin tihs morning. </t>
  </si>
  <si>
    <t>collettesara</t>
  </si>
  <si>
    <t>watch the new hannah montana movie wid me lil sis and i must say we both like it very much  xoxo</t>
  </si>
  <si>
    <t xml:space="preserve">IPHONES and TWITTER... best combo ever? me thinks so </t>
  </si>
  <si>
    <t xml:space="preserve">ProTools keyboard arrived, wooooo. Going to pick up Claire's parcel from Royal Screwups (Mail) then back to play </t>
  </si>
  <si>
    <t>@tommcfly love your random photos lol i really wish i could be there lol i wanna see u live sooo baddd i will see u in june though  xx</t>
  </si>
  <si>
    <t>juicyinfo</t>
  </si>
  <si>
    <t xml:space="preserve">I'm thinking it's quite criminal to be inside on a sunny day like this. Some serious sunshine going on in London </t>
  </si>
  <si>
    <t xml:space="preserve">Anyone with MobyPic via GPRS troubles available for a quick test during the next 15 minutes? -&amp;gt; ole at mobileways.de </t>
  </si>
  <si>
    <t xml:space="preserve">@semanticwill Would it be a bargain at $999? </t>
  </si>
  <si>
    <t>Tue Apr 21 03:21:42 PDT 2009</t>
  </si>
  <si>
    <t>trocphunc</t>
  </si>
  <si>
    <t>@dungiis  ko, chï¿½ th?y trï¿½n blog c?a anh ï¿½. Anh post ?? ??y thï¿½i v?i cho b?n bï¿½ toï¿½n b?u bï¿½</t>
  </si>
  <si>
    <t>claudiosinatti</t>
  </si>
  <si>
    <t xml:space="preserve">@Resolume I'll be holding a course on live media at SAE in Milan...let's swap </t>
  </si>
  <si>
    <t>Lo_FMT</t>
  </si>
  <si>
    <t xml:space="preserve">@Caro_FMT Raise your voice and protest : WE WANT A PICTURE OF HARRY !!! </t>
  </si>
  <si>
    <t>Tue Apr 21 03:21:43 PDT 2009</t>
  </si>
  <si>
    <t xml:space="preserve">Home now and the sun is shining, happy happy days </t>
  </si>
  <si>
    <t xml:space="preserve">at school. missed 20 mins of class, cause the fire alarm went off LOL </t>
  </si>
  <si>
    <t xml:space="preserve">ohk i will figure it out lol </t>
  </si>
  <si>
    <t>THETYTELYFE</t>
  </si>
  <si>
    <t xml:space="preserve">@leilene you need to go! Ppl like me need our leiline fix! </t>
  </si>
  <si>
    <t>CatYong88</t>
  </si>
  <si>
    <t xml:space="preserve">With &amp;quot;new&amp;quot; CEO ZZ, lets remain hopeful. @edgemy Cindy Yeap wrote abt him. But TM may oso just make a farce of the whole social 'dialogue' </t>
  </si>
  <si>
    <t xml:space="preserve">Happy Birthday Iggy pop, Robert Smith and Michael Franti </t>
  </si>
  <si>
    <t>laurenfan</t>
  </si>
  <si>
    <t xml:space="preserve">@pinkhearted Hi still finding my tweet toes. Nice to meet you </t>
  </si>
  <si>
    <t>msromantic</t>
  </si>
  <si>
    <t xml:space="preserve">is slightly stunned.  Wtf??  Well.. I'll take it! </t>
  </si>
  <si>
    <t>Tue Apr 21 03:21:46 PDT 2009</t>
  </si>
  <si>
    <t>KizzleSexiPants</t>
  </si>
  <si>
    <t xml:space="preserve">I just woke up.  I'm doing my hair, eating cereal, getting ready and then going to school.  Only 3 days until the best night of my life. </t>
  </si>
  <si>
    <t>Tue Apr 21 03:21:47 PDT 2009</t>
  </si>
  <si>
    <t>shirley1992</t>
  </si>
  <si>
    <t xml:space="preserve">@jamie_oliver I'm envy of u... But hv a nice day! </t>
  </si>
  <si>
    <t>wallyh2o</t>
  </si>
  <si>
    <t xml:space="preserve">just getting up! and having breakfast  yum!  </t>
  </si>
  <si>
    <t>Tue Apr 21 03:21:48 PDT 2009</t>
  </si>
  <si>
    <t xml:space="preserve">i can't wait for TV Hits To Come Out Tomorrow </t>
  </si>
  <si>
    <t xml:space="preserve">No hangover, means time to get this FINAL 1st year assignment complete!! </t>
  </si>
  <si>
    <t>emacook</t>
  </si>
  <si>
    <t xml:space="preserve">Up early....and now class is canceled. Sometimes life is just not fair! </t>
  </si>
  <si>
    <t>Tue Apr 21 03:21:52 PDT 2009</t>
  </si>
  <si>
    <t>EdObie</t>
  </si>
  <si>
    <t>@984capitalfm I'm ecstatic... A whole million thanks!  great to have u guys around.</t>
  </si>
  <si>
    <t>Tue Apr 21 03:21:53 PDT 2009</t>
  </si>
  <si>
    <t xml:space="preserve">has a face like a teenager </t>
  </si>
  <si>
    <t>corinne_mills</t>
  </si>
  <si>
    <t xml:space="preserve">@CelticSteward I cant comment on the US detecting scene - different ball games from here I would say based on the fora I have visited </t>
  </si>
  <si>
    <t>bitman</t>
  </si>
  <si>
    <t>@heatherstewart Presenting a 'comedy' show having just woken up may have been a bad idea  + todays news hasn't happened yet - Wrap-Up.tv?</t>
  </si>
  <si>
    <t xml:space="preserve">Just testing if i've installed correctly da new Twibble on my mobile! </t>
  </si>
  <si>
    <t>Tue Apr 21 03:21:54 PDT 2009</t>
  </si>
  <si>
    <t xml:space="preserve">w00t! Just taken the plunge and invested in a dedicated server to run my sites Playportal, Playstuff, Woofday and Scratch my Back   </t>
  </si>
  <si>
    <t>@mickiep21 Glad your enjoying the sun  Just think of me sat in an office... Boo. Oh no whats up with your back? (is it back?) x</t>
  </si>
  <si>
    <t>Tue Apr 21 03:21:55 PDT 2009</t>
  </si>
  <si>
    <t>Haa Haa,The only record I ever bought lol  ? http://blip.fm/~4op6l</t>
  </si>
  <si>
    <t xml:space="preserve">that was a short meeting...heading out for the next in a few mins. Delhi traffic..here I come </t>
  </si>
  <si>
    <t>@webkiwi  I did make a commitment as an CExp so have 2 at least test drive it - it is draining     not as much noise as NNTP though</t>
  </si>
  <si>
    <t>Tue Apr 21 03:21:56 PDT 2009</t>
  </si>
  <si>
    <t>ycaiscit</t>
  </si>
  <si>
    <t xml:space="preserve">having merienda at dinner time. dinner's gonna be midnight snack. i can't skip meals. eating is love. </t>
  </si>
  <si>
    <t>jacksper</t>
  </si>
  <si>
    <t xml:space="preserve">now has Twilight DVD. </t>
  </si>
  <si>
    <t xml:space="preserve">@mayhemstudios LOL, try not to remember to much.  Have a great sleep </t>
  </si>
  <si>
    <t>Tue Apr 21 03:21:57 PDT 2009</t>
  </si>
  <si>
    <t>@mickiep21 He's told us not to blow it cos he knows its all worthwhile   Ur msg made smile - love that song, am sending big kisses 2 u xxx</t>
  </si>
  <si>
    <t xml:space="preserve">@twistedbeauty i like alcohol </t>
  </si>
  <si>
    <t>Becky7453</t>
  </si>
  <si>
    <t xml:space="preserve">@Jonasbrothers Ooooh veryyy nice ;) Though I have to admit I'm more excited to hear it </t>
  </si>
  <si>
    <t xml:space="preserve">@laweez Congratulations BF!!! If he sells PRADA I am in too </t>
  </si>
  <si>
    <t>blackmetaluk</t>
  </si>
  <si>
    <t>Subject: What I was up to while I was away - by: youllneversparkleinhell: Ah, there you are  http://tinyurl.com/da3a4l</t>
  </si>
  <si>
    <t>woolnoir</t>
  </si>
  <si>
    <t xml:space="preserve">@richbos get some galacticas - beaching watching on the AIR or TOUCH... i'd say perfect </t>
  </si>
  <si>
    <t xml:space="preserve">@SickPuppyDawg the movie that is.. not the pants </t>
  </si>
  <si>
    <t>Tue Apr 21 03:22:00 PDT 2009</t>
  </si>
  <si>
    <t>rochelleruby</t>
  </si>
  <si>
    <t xml:space="preserve">jacquie and shauna are the best girls. </t>
  </si>
  <si>
    <t>Popysp</t>
  </si>
  <si>
    <t xml:space="preserve">@crazyseawolf Hey, moï¿½o!!! Bom dia!!!!!!!!!!!!!!!!!! </t>
  </si>
  <si>
    <t xml:space="preserve">is on the net </t>
  </si>
  <si>
    <t xml:space="preserve">@ericsiebert Ah, thanks for clarifying - I think I must have misheard. I thought it a little strange.  </t>
  </si>
  <si>
    <t xml:space="preserve">@RyanSeacrest I guessed right </t>
  </si>
  <si>
    <t>Tue Apr 21 03:22:03 PDT 2009</t>
  </si>
  <si>
    <t xml:space="preserve">Scratch that.  My code is awesome and in fact is even more awesome than I originally thought!  No hacks!! </t>
  </si>
  <si>
    <t>ohlook_itsbella</t>
  </si>
  <si>
    <t xml:space="preserve">@Mattdavelewis Hope you have fun! </t>
  </si>
  <si>
    <t>Tue Apr 21 03:25:54 PDT 2009</t>
  </si>
  <si>
    <t>mechtroid</t>
  </si>
  <si>
    <t xml:space="preserve">Feeling lonely... Shuffle gives me &amp;quot;The Geeks Get the Girls&amp;quot;.  Better now. </t>
  </si>
  <si>
    <t>Ganayan</t>
  </si>
  <si>
    <t>The Apple Evolution ---&amp;gt; http://bit.ly/1ayyj7 nice  (via @wilde_amazone)</t>
  </si>
  <si>
    <t xml:space="preserve">@TeganMichelle Thanks am looking forward to it </t>
  </si>
  <si>
    <t>Tue Apr 21 03:25:58 PDT 2009</t>
  </si>
  <si>
    <t xml:space="preserve">Hungry as hell </t>
  </si>
  <si>
    <t>Office1000</t>
  </si>
  <si>
    <t xml:space="preserve">@Chenghong What does the color yellow mean to you? Will it make me feel all sunny? </t>
  </si>
  <si>
    <t xml:space="preserve">Tomorrow is THE DAY. For the very first time in Polish music history, Per Gessle will play live on Stodola club stage </t>
  </si>
  <si>
    <t>Tue Apr 21 03:25:59 PDT 2009</t>
  </si>
  <si>
    <t xml:space="preserve">@Silverbrow Ha! Thanks. Any ideas? </t>
  </si>
  <si>
    <t>VampireParade</t>
  </si>
  <si>
    <t xml:space="preserve">Just watched Gossip Girl </t>
  </si>
  <si>
    <t>Tue Apr 21 03:26:02 PDT 2009</t>
  </si>
  <si>
    <t>just finished the last photo for local newspaper  sweet as</t>
  </si>
  <si>
    <t>Tue Apr 21 03:26:03 PDT 2009</t>
  </si>
  <si>
    <t>bellasanto</t>
  </si>
  <si>
    <t>i am missing cathy torres and so excited for her!!say hi to Micky!!  Have a safe flight  love ya</t>
  </si>
  <si>
    <t>Tue Apr 21 03:26:04 PDT 2009</t>
  </si>
  <si>
    <t>Shaikovski</t>
  </si>
  <si>
    <t>@pamslim replace butcher knife with a butter knife and explain that it sounds close  can't wait 4 your book and next blogging campaign!!</t>
  </si>
  <si>
    <t xml:space="preserve">WOW Comp dies and when I come back WAM! haha. Hi lovelies. I adore you all so much </t>
  </si>
  <si>
    <t>Jen_Waller</t>
  </si>
  <si>
    <t xml:space="preserve">Realised its only a couple of weeks until I'm in London for Michael Neill's events (www.chrismorris.com), must book train tickets </t>
  </si>
  <si>
    <t>Tue Apr 21 03:26:06 PDT 2009</t>
  </si>
  <si>
    <t xml:space="preserve">@zackalltimelow Happy Birthday Zachary Merrick! I love you nd you are wonderful, now go drink your pants off, my newly-21-year-old friend </t>
  </si>
  <si>
    <t>Symplicity00</t>
  </si>
  <si>
    <t>From 2 days ago, I started a new life without TV  Not sure i can keep doing this, thou.</t>
  </si>
  <si>
    <t xml:space="preserve">@Tobyray The UK </t>
  </si>
  <si>
    <t xml:space="preserve">@amandaquick The conference was very good and definitely worth the journey!  </t>
  </si>
  <si>
    <t>Tue Apr 21 03:26:09 PDT 2009</t>
  </si>
  <si>
    <t xml:space="preserve">@toothsoup Last.FM has native radio clients for both Windows and Mac. You don't need Amarok. </t>
  </si>
  <si>
    <t>@IKEA_Oz_East sounds good... my cuz works there.. ill get him to help me out  $299 not bad!</t>
  </si>
  <si>
    <t>steve_eky</t>
  </si>
  <si>
    <t>Actually White Castle sounds more tasty right now...but none of those close by either....maybe i need to make a road trip   WC rules!</t>
  </si>
  <si>
    <t>brandedguy</t>
  </si>
  <si>
    <t xml:space="preserve">joined twitter </t>
  </si>
  <si>
    <t>Tue Apr 21 03:26:10 PDT 2009</t>
  </si>
  <si>
    <t xml:space="preserve">@RogtheDodge79 hello </t>
  </si>
  <si>
    <t xml:space="preserve">@lufdxb lunch will be tasty </t>
  </si>
  <si>
    <t xml:space="preserve">@emxxxily HAHHAHHAHA, i saw the update of the exam one. i actually laughed out loud </t>
  </si>
  <si>
    <t xml:space="preserve">@linfinsaysrawr thanks :] omg, where'd you get it? I want one </t>
  </si>
  <si>
    <t>lil_kitty_</t>
  </si>
  <si>
    <t>paulocarrasco</t>
  </si>
  <si>
    <t xml:space="preserve">Looking for ideas for another photo-shoot. Amateurs, little budgets and big ideas </t>
  </si>
  <si>
    <t>emicorn</t>
  </si>
  <si>
    <t xml:space="preserve">promised myself I wouldn't check email again today but am glad I did now. </t>
  </si>
  <si>
    <t>Tue Apr 21 03:26:12 PDT 2009</t>
  </si>
  <si>
    <t xml:space="preserve">@hot30 how do i get PCD and lady gaga tix my friend missed out and she is really upset and i want to win tix for her ! </t>
  </si>
  <si>
    <t>Tue Apr 21 03:26:13 PDT 2009</t>
  </si>
  <si>
    <t xml:space="preserve">My head is still feeling like cotton wool - but thankfully, the fog is starting to clear! </t>
  </si>
  <si>
    <t>@ErnestoSamuel we are the kardashians... im kourtney.. ronnie is khloe.. yajaira is kim.. and marcus is rob.  lovesit. be jealous. thnx ;]</t>
  </si>
  <si>
    <t>Tue Apr 21 03:26:15 PDT 2009</t>
  </si>
  <si>
    <t xml:space="preserve">@f4tm3s_back good so wat u wearing????? </t>
  </si>
  <si>
    <t>Tue Apr 21 03:26:14 PDT 2009</t>
  </si>
  <si>
    <t xml:space="preserve">@alyne_ Happy Kartini's day! But explain it to me please.... </t>
  </si>
  <si>
    <t>dalevirgo</t>
  </si>
  <si>
    <t xml:space="preserve">@zjelektra sorry i missed it.... i was at work till late......... but mi know seh u mash it up still... </t>
  </si>
  <si>
    <t>Tue Apr 21 03:26:18 PDT 2009</t>
  </si>
  <si>
    <t>philsimon</t>
  </si>
  <si>
    <t xml:space="preserve">@jordanhaber Thanks, man.  I like to think so.  </t>
  </si>
  <si>
    <t>slideshare</t>
  </si>
  <si>
    <t xml:space="preserve">@kinshuksunil We're re-working the profile page, these annoyances should be gone soon! </t>
  </si>
  <si>
    <t>DD_CB</t>
  </si>
  <si>
    <t xml:space="preserve">@algore I waste my time on twitter </t>
  </si>
  <si>
    <t xml:space="preserve">@what_tha LOL why yessirree. It was very enjoyable and the perfect intro. Had I known, so would have invited you </t>
  </si>
  <si>
    <t xml:space="preserve">@tgardner Just stopping to say hello to you. &amp;quot;Hello to you.&amp;quot; </t>
  </si>
  <si>
    <t>davidgolden</t>
  </si>
  <si>
    <t xml:space="preserve">@rob11n Congrats again, any name for baby yet ? btw after much debate we're settled on Annica as correct spelling of your better half </t>
  </si>
  <si>
    <t xml:space="preserve">@fafinettex3 culd you please tell me when there are good deals in mac. THANKS have funon 16th  sorry if im bothering you/annoying you </t>
  </si>
  <si>
    <t>Tue Apr 21 03:26:24 PDT 2009</t>
  </si>
  <si>
    <t>MarkusKlintborg</t>
  </si>
  <si>
    <t xml:space="preserve">Back at work after a few days of some daem stomach problems. Too much action lately... well... hope it continues ;) In a positive way </t>
  </si>
  <si>
    <t>Tue Apr 21 03:26:26 PDT 2009</t>
  </si>
  <si>
    <t>has just watched twilight for the second time today  gotta love that moviee</t>
  </si>
  <si>
    <t>Tue Apr 21 03:26:25 PDT 2009</t>
  </si>
  <si>
    <t>zeqox</t>
  </si>
  <si>
    <t>@remzology lol..   sun is under shades now.</t>
  </si>
  <si>
    <t>webmanwalking</t>
  </si>
  <si>
    <t xml:space="preserve">@PowerLunchClub Or get some of those funfair ones </t>
  </si>
  <si>
    <t>Raw Short. Early edit of one of the shorts you will find in my upcoming compilation. Too arty? Thoughts pls   http://tinyurl.com/cj3kgn</t>
  </si>
  <si>
    <t>Tue Apr 21 03:26:28 PDT 2009</t>
  </si>
  <si>
    <t>@ddlovato oh cool are u in germany ??cause of autobahn haha  omg why don't you give a concert here??that was always my dream to see you</t>
  </si>
  <si>
    <t xml:space="preserve">loving my new room at dago asri </t>
  </si>
  <si>
    <t>Tue Apr 21 03:26:29 PDT 2009</t>
  </si>
  <si>
    <t xml:space="preserve">Just started a Twibe. Visit http://twibes.com/deadreds to join. It's for old wine lovers </t>
  </si>
  <si>
    <t>carol5814</t>
  </si>
  <si>
    <t xml:space="preserve">Making (again) a huge pot of coffee. Who said two dogs are better than one - especially in the rain and mud?? Guess that would be me... </t>
  </si>
  <si>
    <t xml:space="preserve">And my mother lives in Colorado, and I'm eternally 12 (really 25 going on 80) </t>
  </si>
  <si>
    <t>Tue Apr 21 03:26:31 PDT 2009</t>
  </si>
  <si>
    <t>carlosgavina</t>
  </si>
  <si>
    <t>My new Rï¿½de VideoMic is arring, yay  a bit of love to my camera.</t>
  </si>
  <si>
    <t>elinesca</t>
  </si>
  <si>
    <t xml:space="preserve">@usembassylondon is the flag back up? </t>
  </si>
  <si>
    <t>Tue Apr 21 03:26:32 PDT 2009</t>
  </si>
  <si>
    <t xml:space="preserve">Been indulging at the Turkish greengrocers. This week we'll be eating very yummy (and healthy) feed, me thinks </t>
  </si>
  <si>
    <t>@Sims_Galore xD mMy French teacher has given us homework for tomorrow, I've forgotten what he has given for homework!!  i'm silly xD</t>
  </si>
  <si>
    <t>JimMunnelly</t>
  </si>
  <si>
    <t xml:space="preserve">is in Banbury for the day working hard - up at 6am this morning, but looking forward to lunch from the little odd shop round the corner </t>
  </si>
  <si>
    <t xml:space="preserve">loved ashes to ashes last night </t>
  </si>
  <si>
    <t>Tue Apr 21 03:26:35 PDT 2009</t>
  </si>
  <si>
    <t>LongandLoud</t>
  </si>
  <si>
    <t>@aannnii aww.. good! you're very smart &amp;lt;3 should do it too, but I'm not as disciplined as you are :/ I'm good thanks  a bit sad though...</t>
  </si>
  <si>
    <t>Tue Apr 21 03:26:37 PDT 2009</t>
  </si>
  <si>
    <t xml:space="preserve">Hmm.  3:30 A.M.  Have just enough time for 2 and hours of sleep.  A full night for me.  </t>
  </si>
  <si>
    <t>CigdemGizer</t>
  </si>
  <si>
    <t xml:space="preserve">try to understand whats go?ng on here? but seems fun </t>
  </si>
  <si>
    <t xml:space="preserve">@RossIGrant nothing gets past DC! Unless he's in a car.... </t>
  </si>
  <si>
    <t>Jonel! Happy Birthday!  God bless you always</t>
  </si>
  <si>
    <t>imtimhanlon</t>
  </si>
  <si>
    <t xml:space="preserve">@duncanriley That link was a dud </t>
  </si>
  <si>
    <t>brittanys_page</t>
  </si>
  <si>
    <t xml:space="preserve">http://twitpic.com/3ph7g - Alice Georgia Brittany and Lily </t>
  </si>
  <si>
    <t xml:space="preserve">@thejenbug Good work jumping on board with #80sday jenbug. </t>
  </si>
  <si>
    <t xml:space="preserve">Just noticed Made by Elephant designed the @atebits site. Great job @maxvoltar! Big fan of your site too </t>
  </si>
  <si>
    <t>Tue Apr 21 03:26:47 PDT 2009</t>
  </si>
  <si>
    <t>Vildego</t>
  </si>
  <si>
    <t>@lelonghp Cï¿½i ??y lï¿½ hï¿½ng tuy?n ??y ch? bï¿½c  Hï¿½m qua em ng?i trong l?p LS? ??c t?p 1 ?ï¿½ th?y m?y ?o?n tï¿½ h?t c? ng??i r?i</t>
  </si>
  <si>
    <t>Tue Apr 21 03:26:49 PDT 2009</t>
  </si>
  <si>
    <t xml:space="preserve">@choobs Very short of time as i have a huge uni assignment due in Friday  But after that i'm going to disappear into this book </t>
  </si>
  <si>
    <t xml:space="preserve">listening to taking back sunday </t>
  </si>
  <si>
    <t>Tue Apr 21 03:26:50 PDT 2009</t>
  </si>
  <si>
    <t xml:space="preserve">@ohkara saw your phone, love it, hate you </t>
  </si>
  <si>
    <t xml:space="preserve">@NiaBassett err - ask for directions </t>
  </si>
  <si>
    <t xml:space="preserve">@heybonnie it was on radio disney at the exact same time </t>
  </si>
  <si>
    <t>Tue Apr 21 03:26:51 PDT 2009</t>
  </si>
  <si>
    <t>adamlindsay</t>
  </si>
  <si>
    <t xml:space="preserve">@copperlegend Well if you have ever seen &amp;quot;Leonard Part 6&amp;quot; you would know that something healthy like a granola bar can be deadly. </t>
  </si>
  <si>
    <t>@damonford no.   i start each draft in a new word file and save the old ones! altho these chapters are pretty bad heh.</t>
  </si>
  <si>
    <t>jenlucy</t>
  </si>
  <si>
    <t xml:space="preserve">@debbiemet WOOT! That's going to be fantastic! Best of luck with all the planning </t>
  </si>
  <si>
    <t xml:space="preserve">@alexwilliams12 life is what you make it </t>
  </si>
  <si>
    <t>Tue Apr 21 03:26:53 PDT 2009</t>
  </si>
  <si>
    <t xml:space="preserve">@arpit105 why arent you giving credit to TheMorningAfter theme in footer.. why nt support Open source </t>
  </si>
  <si>
    <t>Steves71</t>
  </si>
  <si>
    <t>@munkimatt saying nothing either, I'm speachless  God you've got balls.. I mean to dress like that in public, not that you can see em lol</t>
  </si>
  <si>
    <t>Tue Apr 21 03:26:54 PDT 2009</t>
  </si>
  <si>
    <t xml:space="preserve">So we hold each other tightly. And hold on for tomorrow </t>
  </si>
  <si>
    <t xml:space="preserve">Ive got you to make me feel stronger </t>
  </si>
  <si>
    <t xml:space="preserve">@birdiewhispers love the wee green chair lisa </t>
  </si>
  <si>
    <t>Tue Apr 21 03:26:57 PDT 2009</t>
  </si>
  <si>
    <t xml:space="preserve">@dougiemcfly @mcflyharry @Dannymcfly @tommcfly Hey guys!!! Wish you an amazing first gig at your tour!!! LOVELY GREETING </t>
  </si>
  <si>
    <t>sarahx100</t>
  </si>
  <si>
    <t xml:space="preserve">the rain is nice. </t>
  </si>
  <si>
    <t xml:space="preserve">i love staying up until 1:00am on a school night to talk to the most amazing person in the world </t>
  </si>
  <si>
    <t>@emmalove yeah yeah, whatever crackhead  thanks for the tiny dancer text last night btw</t>
  </si>
  <si>
    <t>Tue Apr 21 03:26:59 PDT 2009</t>
  </si>
  <si>
    <t xml:space="preserve">At Baraki Bar, chilling out enjoying the warm Melbourne air </t>
  </si>
  <si>
    <t xml:space="preserve">@pablorovalo Hate marketing, Hate Information, Believe in Communication. </t>
  </si>
  <si>
    <t>Tue Apr 21 03:27:00 PDT 2009</t>
  </si>
  <si>
    <t>GST_HAM</t>
  </si>
  <si>
    <t>Thats me  : http://tinyurl.com/5dl7lr</t>
  </si>
  <si>
    <t>pouchdesigns</t>
  </si>
  <si>
    <t xml:space="preserve">morning! so many things to do, need to write a list </t>
  </si>
  <si>
    <t>Tue Apr 21 03:27:01 PDT 2009</t>
  </si>
  <si>
    <t>Jessiemacattack</t>
  </si>
  <si>
    <t xml:space="preserve">@mattkhabbaz you seem to think so huh ahah </t>
  </si>
  <si>
    <t>Tue Apr 21 03:27:02 PDT 2009</t>
  </si>
  <si>
    <t xml:space="preserve">glad i have a whole day off work, going on a Masters training day on thursday with the IMI (institute of Motering industry) man im cool </t>
  </si>
  <si>
    <t>Terri_W</t>
  </si>
  <si>
    <t xml:space="preserve">@donnyosmond  So excited about the site!! You know we've all been waiting very impatiently!! Good luck with CH tonight! </t>
  </si>
  <si>
    <t>Tue Apr 21 03:30:49 PDT 2009</t>
  </si>
  <si>
    <t>@h3lge  Please. Anytime. I will work on your ch33rs for me at a cafe. It should be done by this afternoon.</t>
  </si>
  <si>
    <t xml:space="preserve">@eskimo_sparky when msft kicks me outta teh plane bcoz I cross the line, I will be knocking on teh Happener door. Nowhere else </t>
  </si>
  <si>
    <t xml:space="preserve">thanks to @LadyParadis @IamErnst @jnyobe48 @JMADaily @CarlosPoulet @byzonesupport for recent follows! </t>
  </si>
  <si>
    <t>michsineath</t>
  </si>
  <si>
    <t>@EHayen I think you'd have a fun talk radio  Big plans for it?</t>
  </si>
  <si>
    <t>Tue Apr 21 03:30:53 PDT 2009</t>
  </si>
  <si>
    <t xml:space="preserve">Susie mentioned a few days ago that she won spider solitaire on medium. I'm proud to say that after trying for hours, I just did too </t>
  </si>
  <si>
    <t>Tue Apr 21 03:30:54 PDT 2009</t>
  </si>
  <si>
    <t>Lassam</t>
  </si>
  <si>
    <t xml:space="preserve">@8leo Thank you! </t>
  </si>
  <si>
    <t>Restarting the last icon pack download.  The lone one. The one and only. The last. The best of the crop.</t>
  </si>
  <si>
    <t>Tue Apr 21 03:30:56 PDT 2009</t>
  </si>
  <si>
    <t>@bradiewebbstack    heyy bradie!!  ily xx</t>
  </si>
  <si>
    <t>Tue Apr 21 03:30:57 PDT 2009</t>
  </si>
  <si>
    <t xml:space="preserve">@theriz28 thanks </t>
  </si>
  <si>
    <t>Tue Apr 21 03:30:59 PDT 2009</t>
  </si>
  <si>
    <t>violeta_c</t>
  </si>
  <si>
    <t xml:space="preserve">@bulentduag: design interesant, dar cred ca e cam exagerata faza cu &amp;quot;first start page&amp;quot;. m-a distrat mesajul &amp;quot;fish where the fish are&amp;quot; </t>
  </si>
  <si>
    <t>angiesheep</t>
  </si>
  <si>
    <t xml:space="preserve">@JakiCullen ok maybe one more....here take it before everyone steals them all!! </t>
  </si>
  <si>
    <t>On my way to do a Get Lean In 12 workout..then to bible study with my Boyz...Its my favorite time of the week.  Its C&amp;amp;E. Christ &amp;amp; Energy.</t>
  </si>
  <si>
    <t>Tue Apr 21 03:31:01 PDT 2009</t>
  </si>
  <si>
    <t xml:space="preserve">@knkartha Chuck Norris is the Amrikan equivalent of our #mallu Jayan! </t>
  </si>
  <si>
    <t xml:space="preserve">@youknowriad  it's awesome  I'm proud that I know you </t>
  </si>
  <si>
    <t>Tue Apr 21 03:31:02 PDT 2009</t>
  </si>
  <si>
    <t>asmith91</t>
  </si>
  <si>
    <t xml:space="preserve">@sarah448 wow, sucks! But cool! Uhm, either or. They're the same price. Pre sales just guarantees you the spot </t>
  </si>
  <si>
    <t>Tue Apr 21 03:31:05 PDT 2009</t>
  </si>
  <si>
    <t xml:space="preserve">is watching everyone move over to Twitter </t>
  </si>
  <si>
    <t>@_Wren_ no it isn't up anymore but thanks!  the gallery has pieces in the back always however if you do go to the beautiful TL area</t>
  </si>
  <si>
    <t>@peacerevolt oh and he's at citymusic now, korg kp3 selling at $425  monome! nvr tried it b4, but tenori-on is so much fun!</t>
  </si>
  <si>
    <t xml:space="preserve">A few years ago I was sitting outside at a pub and I got a pic of a squirrel holding a beer can </t>
  </si>
  <si>
    <t xml:space="preserve">@Wolfie_Rankin The advantage of Tw seems to be you can just be yourself from the start, have your name, add friends &amp;amp; just begin chatting </t>
  </si>
  <si>
    <t>Tue Apr 21 03:31:08 PDT 2009</t>
  </si>
  <si>
    <t>AnnaBellini</t>
  </si>
  <si>
    <t xml:space="preserve">@mileycyrus http://twitpic.com/3pf7v - how Venice of you! </t>
  </si>
  <si>
    <t>Tue Apr 21 03:31:09 PDT 2009</t>
  </si>
  <si>
    <t xml:space="preserve">@iterations Nooo, design has no limitations of course </t>
  </si>
  <si>
    <t>Tue Apr 21 03:31:10 PDT 2009</t>
  </si>
  <si>
    <t>@kittydisco thankyouuuu  having a good day? or night? whichever it is over there, i'm no good with time differences</t>
  </si>
  <si>
    <t>Tue Apr 21 03:31:11 PDT 2009</t>
  </si>
  <si>
    <t>nickowastaken</t>
  </si>
  <si>
    <t xml:space="preserve">@shockthealien nice </t>
  </si>
  <si>
    <t>@gfalcone601 Having a good day so far Giovanna?  Xx</t>
  </si>
  <si>
    <t>Just tried using Live Writer to publish a blog post to my blog via Blogger, very usable and handy app!  http://download.live.com/writer</t>
  </si>
  <si>
    <t>Tue Apr 21 03:31:16 PDT 2009</t>
  </si>
  <si>
    <t>john_a_evans</t>
  </si>
  <si>
    <t xml:space="preserve">@ednilasor your welcome </t>
  </si>
  <si>
    <t>skmacintosh</t>
  </si>
  <si>
    <t>@23graeme23 i love it  dwight is my favorite.</t>
  </si>
  <si>
    <t xml:space="preserve">@ben_israel shud be; so, early bedtime tonite </t>
  </si>
  <si>
    <t>Tue Apr 21 03:31:17 PDT 2009</t>
  </si>
  <si>
    <t xml:space="preserve">@PartyInMyPants Aside from stressed Im all good, yourself? </t>
  </si>
  <si>
    <t>Tue Apr 21 03:31:19 PDT 2009</t>
  </si>
  <si>
    <t xml:space="preserve">@bensummers remember the &amp;quot;how to save $500000 by installing Oracle in an rcapped zone&amp;quot; slides at LOSUG? Oops </t>
  </si>
  <si>
    <t>cjblackwing</t>
  </si>
  <si>
    <t xml:space="preserve">yay lol, my bipolar cell phone fixed himself! Good job, Gibbs </t>
  </si>
  <si>
    <t>@ionacosmetics I'm doing well sweetie thanks  How are you?</t>
  </si>
  <si>
    <t>Tue Apr 21 03:31:21 PDT 2009</t>
  </si>
  <si>
    <t>gerox1015</t>
  </si>
  <si>
    <t xml:space="preserve">just finished a poster  but definitely there will be revisons =( but it's ok! Its for d best </t>
  </si>
  <si>
    <t>Tue Apr 21 03:31:22 PDT 2009</t>
  </si>
  <si>
    <t xml:space="preserve">@cksolutions  I guess because they still don't have basic stuff like social bookmarking. Can olny share by email. Still love picasa </t>
  </si>
  <si>
    <t>@emiliemisset like you're gonna get in a fight at dash... Lmfaooo!  2 for 2! So who we going after today?</t>
  </si>
  <si>
    <t>Tue Apr 21 03:31:23 PDT 2009</t>
  </si>
  <si>
    <t xml:space="preserve">http://twitpic.com/3phbg - alice and brittany again </t>
  </si>
  <si>
    <t xml:space="preserve">~ Its still rock and roll to me ~ is on at the mo, I'll tell you when its on  are you a closet Billy Joel fan? gotta embrace it man </t>
  </si>
  <si>
    <t>peterfroberg</t>
  </si>
  <si>
    <t xml:space="preserve">@SebastiaanLampo me too, i guess it is best for people that don't have motion sickness </t>
  </si>
  <si>
    <t>Tue Apr 21 03:31:24 PDT 2009</t>
  </si>
  <si>
    <t>@nathanryder yeah that might be sensible. It's about a thirty second walk from Fact  x</t>
  </si>
  <si>
    <t xml:space="preserve">I am getting up at 5am to go to the gym - there's motivation!! I'll tweet in the morning the actual time I go </t>
  </si>
  <si>
    <t xml:space="preserve">@aweee Bom dia </t>
  </si>
  <si>
    <t xml:space="preserve">@DigitalFur It's ok, he classifies himself as a Were, much like I do, but I'm rather relaxed about it. </t>
  </si>
  <si>
    <t xml:space="preserve">@pviktor Yup, again, it-girl who will eventually fade away. Remember Tiffany? From the 80's? Exactly </t>
  </si>
  <si>
    <t xml:space="preserve">@musicformedia I'm all for free hugs! </t>
  </si>
  <si>
    <t>Tue Apr 21 03:31:26 PDT 2009</t>
  </si>
  <si>
    <t>chk1972</t>
  </si>
  <si>
    <t xml:space="preserve">Good morning all!  It is a beautiful day because I keep the sunshine in my pocket! </t>
  </si>
  <si>
    <t>I'm turning the volume up one last time till mum gets home  Mmm love it!</t>
  </si>
  <si>
    <t>Linguna</t>
  </si>
  <si>
    <t xml:space="preserve">is looking for things to do in Washington in May.. Any suggestions? Never been there before, and have three weeks to explore everything.. </t>
  </si>
  <si>
    <t>AlexArchie</t>
  </si>
  <si>
    <t>@JanneJanne Haha. Oh well it's the thought that counted.  Hows Korea? It is actually unbeleivably cold here. Brrrrrr.</t>
  </si>
  <si>
    <t>Tue Apr 21 03:31:28 PDT 2009</t>
  </si>
  <si>
    <t xml:space="preserve">@EducationInfo hahaha what kind of info??  </t>
  </si>
  <si>
    <t xml:space="preserve">@philcampbell i will send you automated updates and specifics of when I go on holiday, since you like that sort of thing </t>
  </si>
  <si>
    <t>Tue Apr 21 03:31:29 PDT 2009</t>
  </si>
  <si>
    <t xml:space="preserve">@frankinguyen not going just yet, that'll happen when one of my family members joins </t>
  </si>
  <si>
    <t>@a_web_designer U r totally chocolating me up!  Ok - need a visual for @themorningafter - need a pic-help!</t>
  </si>
  <si>
    <t>Tue Apr 21 03:31:30 PDT 2009</t>
  </si>
  <si>
    <t>sisterhoodart</t>
  </si>
  <si>
    <t>@nelsongeorge Oops. I was replying re: eminem   I would have thought heï¿½d grown musically</t>
  </si>
  <si>
    <t>Tue Apr 21 03:31:32 PDT 2009</t>
  </si>
  <si>
    <t>kariannanas</t>
  </si>
  <si>
    <t xml:space="preserve">I think I'll be taking the rest of the day off! The birds are tweeting and the sun is shining </t>
  </si>
  <si>
    <t>Tue Apr 21 03:31:31 PDT 2009</t>
  </si>
  <si>
    <t>totalpwnage</t>
  </si>
  <si>
    <t xml:space="preserve">Yay I just put glitter glue all over myself. Now I'm all glittery!! </t>
  </si>
  <si>
    <t>caroleannriley</t>
  </si>
  <si>
    <t xml:space="preserve">time to go now... have a great day tweeters </t>
  </si>
  <si>
    <t xml:space="preserve">@Edwin808 there u go u see RE and Bodysnatching go hand  in hand - beautiful spot to be doing either or both actually </t>
  </si>
  <si>
    <t>Alexander is looking rather good this morning  http://twitpic.com/3phbl</t>
  </si>
  <si>
    <t>Tue Apr 21 03:31:34 PDT 2009</t>
  </si>
  <si>
    <t>@choobs You're obviously one of susi's crazy writers  nuff said really  i would join but i'm worried about the initiation ceremony lol</t>
  </si>
  <si>
    <t>Tue Apr 21 03:31:36 PDT 2009</t>
  </si>
  <si>
    <t>@mediahunter yeah but at least they are using twitter! baby steps  #reinvention</t>
  </si>
  <si>
    <t>@joeyvesh13 hi joey yes its me for real  i was pretending to be her after i kept being told how much i looked like her lol</t>
  </si>
  <si>
    <t xml:space="preserve">@3GFalcon  Thanks a lot </t>
  </si>
  <si>
    <t xml:space="preserve">@jjdock That sounds tough!!!  Do you sometimes do more traditional #kettlebell movements like swings?  </t>
  </si>
  <si>
    <t>Tue Apr 21 03:31:37 PDT 2009</t>
  </si>
  <si>
    <t>@joannecapeling That sounds like my kind of diet. Does @IndiaKnight have a book out?  Will go and check Amazon   Thanks for the tip</t>
  </si>
  <si>
    <t xml:space="preserve">Just going to bed now (almost 7am). Gonna be late to the office I think. May reach for BB during sleep to peek in on yas!  Maybe not. </t>
  </si>
  <si>
    <t>Tue Apr 21 03:31:39 PDT 2009</t>
  </si>
  <si>
    <t>candiT27</t>
  </si>
  <si>
    <t xml:space="preserve">@mileycyrus http://twitpic.com/3pf7v - looks funky. rome must be awesome </t>
  </si>
  <si>
    <t>Tue Apr 21 03:31:40 PDT 2009</t>
  </si>
  <si>
    <t xml:space="preserve">just got back from lunch... it's lonley here </t>
  </si>
  <si>
    <t>Tue Apr 21 03:31:41 PDT 2009</t>
  </si>
  <si>
    <t>abiblackmore</t>
  </si>
  <si>
    <t xml:space="preserve">@eBeth welcome back! Must do some writing before any twittering. Glad you're back </t>
  </si>
  <si>
    <t>Tue Apr 21 03:31:42 PDT 2009</t>
  </si>
  <si>
    <t xml:space="preserve">getting work done. tiring. but it'll be nice to have this stuff done. the rewards for @TheSpotCafe will be great! </t>
  </si>
  <si>
    <t>sexseek</t>
  </si>
  <si>
    <t xml:space="preserve">Morning Tweeters, Warm sunny day here in the UK for a change, hope your day is just as bright.  Many thanks to the new followers. </t>
  </si>
  <si>
    <t>Tue Apr 21 03:31:43 PDT 2009</t>
  </si>
  <si>
    <t>hannah210</t>
  </si>
  <si>
    <t xml:space="preserve">got my copy of twilight today </t>
  </si>
  <si>
    <t>Tue Apr 21 03:31:44 PDT 2009</t>
  </si>
  <si>
    <t>duellsy</t>
  </si>
  <si>
    <t>@a_web_designer hey mate, hows things n bits? Me... after finally relaunching twitterhawk... I'm off to get some groceries!  Keep in touch</t>
  </si>
  <si>
    <t>benckenstein</t>
  </si>
  <si>
    <t xml:space="preserve">great @TweetBaby101 - how are u doing </t>
  </si>
  <si>
    <t>Tue Apr 21 03:31:47 PDT 2009</t>
  </si>
  <si>
    <t xml:space="preserve">@patrozoo No, TPB will stand as is what ever happens. it's out of our control anyhow. </t>
  </si>
  <si>
    <t xml:space="preserve">@RyanCLucas ahh yes the baine of my twitter existence </t>
  </si>
  <si>
    <t xml:space="preserve">@MISSMercedes74 ooo, no im not sleepin, im still up </t>
  </si>
  <si>
    <t>Tue Apr 21 03:31:49 PDT 2009</t>
  </si>
  <si>
    <t>xFrankieMonster</t>
  </si>
  <si>
    <t xml:space="preserve">@JordonLeonie It's 12.30. In the afternoon. I'm very happy to hear! </t>
  </si>
  <si>
    <t>Tue Apr 21 03:31:51 PDT 2009</t>
  </si>
  <si>
    <t xml:space="preserve">Uploading girlie road trip pics to Facebook and wanting to be in bed </t>
  </si>
  <si>
    <t>New post up on my blog! check check check it out  http://jeanemakeup.blogspot.com/</t>
  </si>
  <si>
    <t xml:space="preserve">Hi ! I'm home  getting ready for school in 2hs for 2hs </t>
  </si>
  <si>
    <t>Tue Apr 21 03:31:53 PDT 2009</t>
  </si>
  <si>
    <t xml:space="preserve">@an_other lol, i'm not staring at the walls yet ... </t>
  </si>
  <si>
    <t>Tue Apr 21 03:31:54 PDT 2009</t>
  </si>
  <si>
    <t>inkiekay</t>
  </si>
  <si>
    <t xml:space="preserve">Going to wear my nkotb shirt today, f**ck off non-believers, saying it loud and proud today!!! Like I always do </t>
  </si>
  <si>
    <t xml:space="preserve">@Bleet I'm afraid I had missed Pounced, I'll check it out now! </t>
  </si>
  <si>
    <t xml:space="preserve">@nashg heh, yeah I know, being ill must be damaging my mind </t>
  </si>
  <si>
    <t>glynmaclean</t>
  </si>
  <si>
    <t xml:space="preserve">is saying &amp;quot;hello world!&amp;quot; come and connect with beautiful New Zealand - lets exchange the best of our culture and heritage with each other </t>
  </si>
  <si>
    <t>xoxeleanorxox</t>
  </si>
  <si>
    <t xml:space="preserve">15 days till my birthday </t>
  </si>
  <si>
    <t>carriefath</t>
  </si>
  <si>
    <t xml:space="preserve">Getting Sean ready for school, seeing Jacki off to school and the hubby off to Atlanta...What a busy morning.  Then the office meeting! </t>
  </si>
  <si>
    <t>Tue Apr 21 03:31:59 PDT 2009</t>
  </si>
  <si>
    <t xml:space="preserve">@tylerwillis I like the way you roll my friend!! A&amp;amp;W rootbeer float ftw </t>
  </si>
  <si>
    <t xml:space="preserve">i'm so happy right now,you were right KB: life is so good , there's a time and place for everything, if you open your eyes you'll see </t>
  </si>
  <si>
    <t>@charlii1 i- i- i dunno, i- i- i dunno   god i love shaun!</t>
  </si>
  <si>
    <t>Tue Apr 21 03:32:01 PDT 2009</t>
  </si>
  <si>
    <t>NikolaSivkov</t>
  </si>
  <si>
    <t xml:space="preserve">@pronobozo here is my blog that i told u about http://is.gd/tDx9 and here is the vide featuring two of your songs http://is.gd/tDx6 </t>
  </si>
  <si>
    <t>Tue Apr 21 03:32:02 PDT 2009</t>
  </si>
  <si>
    <t xml:space="preserve">@Trinab1 Thanks, hats off to you for bring beauty into my day. </t>
  </si>
  <si>
    <t>Tue Apr 21 03:32:03 PDT 2009</t>
  </si>
  <si>
    <t>Leeseth</t>
  </si>
  <si>
    <t xml:space="preserve">my ass hurt.. what the hell.. XP      got a new hair cut today.. it's kewl </t>
  </si>
  <si>
    <t>Tue Apr 21 03:32:04 PDT 2009</t>
  </si>
  <si>
    <t xml:space="preserve">You know what's awesome? Left over apple pie.    </t>
  </si>
  <si>
    <t>sondrafaye</t>
  </si>
  <si>
    <t xml:space="preserve">@tinafightsfire </t>
  </si>
  <si>
    <t xml:space="preserve">@middleclassgirl hey darling.. how are you? </t>
  </si>
  <si>
    <t xml:space="preserve">aaaaaaw A. is back from Guatemala &amp;lt;3 Yay, we missed her so much </t>
  </si>
  <si>
    <t>Tue Apr 21 03:36:02 PDT 2009</t>
  </si>
  <si>
    <t xml:space="preserve">@mmitchelldaviss do you know what word is exactly in the middle of your name? Hell. What's that supposed to mean? </t>
  </si>
  <si>
    <t>Tue Apr 21 03:36:03 PDT 2009</t>
  </si>
  <si>
    <t>Guys Avocado, Ham and Cheese, Toasted then grilled on an English muffin. Freaking Awesome.  Hudson The Chef.</t>
  </si>
  <si>
    <t xml:space="preserve">@jessstanley_  Oh it's ok. I was having laptop issues myself. My Easter was great! And this last weekend Edward brought me to Baja!!! </t>
  </si>
  <si>
    <t xml:space="preserve">@mileycyrus and you hopefully enjoyed it? Please stop counting calories while in europe </t>
  </si>
  <si>
    <t>redsoxbatgirl</t>
  </si>
  <si>
    <t>Ok...billing done.  Heading to shower to start getting ready for my real day  So glad I'm done with that part!!</t>
  </si>
  <si>
    <t>@nathanryder yep.  It's visible on google street so I'm just making directions- if they're clear enough might be as easy to meet there</t>
  </si>
  <si>
    <t>Tue Apr 21 03:36:05 PDT 2009</t>
  </si>
  <si>
    <t>carlyhatchman</t>
  </si>
  <si>
    <t xml:space="preserve">Just booked a hotel in Paris! Finally, that job is done </t>
  </si>
  <si>
    <t>IDIOTat)tipd Th*nks for the follow!  Hope you're seeing a fraction of all the traffic we're seeing  (knowem)</t>
  </si>
  <si>
    <t>BertusNV</t>
  </si>
  <si>
    <t xml:space="preserve">@Keenanconstance Did someone say coffee? </t>
  </si>
  <si>
    <t>Tue Apr 21 03:36:06 PDT 2009</t>
  </si>
  <si>
    <t xml:space="preserve">@mdig1968 sounds good let's do </t>
  </si>
  <si>
    <t xml:space="preserve">Life is wonderfull when you have good friends! </t>
  </si>
  <si>
    <t>theloon_</t>
  </si>
  <si>
    <t xml:space="preserve">pchow! got my profile up </t>
  </si>
  <si>
    <t xml:space="preserve">@stonerich I'm ok hun ..thanx 4 asking..so try 2 spend some more studio time in A'dam you'll win som of time </t>
  </si>
  <si>
    <t>Tue Apr 21 03:36:09 PDT 2009</t>
  </si>
  <si>
    <t>@rawrimatoaster thats really awesome  i'm excited for the bradie one haha</t>
  </si>
  <si>
    <t>Tue Apr 21 03:36:10 PDT 2009</t>
  </si>
  <si>
    <t xml:space="preserve">@lou_lalala Grandson Cameron has named them all, but he said he doesn't know whether they are &amp;quot;boys or girls&amp;quot; how funny </t>
  </si>
  <si>
    <t xml:space="preserve">@rhemsworth Can you hear that? 'Tis the evil laugh cackling in glee </t>
  </si>
  <si>
    <t>gabma</t>
  </si>
  <si>
    <t xml:space="preserve">So this is the new @tbar ?  http://bit.ly/9Eq4m perfect ! even closer to my flat </t>
  </si>
  <si>
    <t>@youngandfoodish getting serious now  while we're at it, Benares and maze.</t>
  </si>
  <si>
    <t xml:space="preserve">story  that isn't scary! </t>
  </si>
  <si>
    <t xml:space="preserve">Made it to work. Today is tuesday. One day closer to the weekend. </t>
  </si>
  <si>
    <t>Tue Apr 21 03:36:12 PDT 2009</t>
  </si>
  <si>
    <t>Get1more</t>
  </si>
  <si>
    <t>I feel like a right tourist snapping away, here's towerbridge!!!  http://twitpic.com/3phfa</t>
  </si>
  <si>
    <t>@JohannaBD Cool name  Do you have any recipes to recommend? Are you a strawberry guru? ;)</t>
  </si>
  <si>
    <t>Tue Apr 21 03:36:13 PDT 2009</t>
  </si>
  <si>
    <t xml:space="preserve">hahahahahahayyyzzz another day of practice.. hehe be sure to watch on April 26, 6 pm here at ICS </t>
  </si>
  <si>
    <t xml:space="preserve">two presentations today, a doctor's appointment, work, and then I can relax </t>
  </si>
  <si>
    <t>WeezyWiller</t>
  </si>
  <si>
    <t xml:space="preserve">Have a singing lesson with Harri later, am looking forward to it muchly! </t>
  </si>
  <si>
    <t>raulwithanh</t>
  </si>
  <si>
    <t xml:space="preserve">Mumbai to surely win (20/1)  , Kolkata might too (7/3). Anyone wanna bet? </t>
  </si>
  <si>
    <t xml:space="preserve">@dbdc Morning Danny! How's things - you been to your meeting already? </t>
  </si>
  <si>
    <t>Tue Apr 21 03:36:17 PDT 2009</t>
  </si>
  <si>
    <t>Priddygal</t>
  </si>
  <si>
    <t xml:space="preserve">@girlcantweet That's excellent! </t>
  </si>
  <si>
    <t>best of the joy of painting  YAY~ lalalalala... boreddddd.</t>
  </si>
  <si>
    <t>Tue Apr 21 03:36:19 PDT 2009</t>
  </si>
  <si>
    <t>@jeffreecuntstar I love BOOM BOOM , Its feirce   Xox</t>
  </si>
  <si>
    <t>@Amileegrant so shall we follow each other... (ha ha.. very diplomatic  i m just joking )</t>
  </si>
  <si>
    <t>Tue Apr 21 03:36:20 PDT 2009</t>
  </si>
  <si>
    <t>@greekdude  thank you. Today is kartini's bday, she is a hero of woman emancipation in indonesia</t>
  </si>
  <si>
    <t>BlingCiCi</t>
  </si>
  <si>
    <t xml:space="preserve">@Young_SoulBlade guess what.. I'm trying to use this , because i don't get this  seriously!!!!!! </t>
  </si>
  <si>
    <t>Tue Apr 21 03:36:21 PDT 2009</t>
  </si>
  <si>
    <t>shermantheWD</t>
  </si>
  <si>
    <t xml:space="preserve">today, I licked my bottom because vistors were coming </t>
  </si>
  <si>
    <t xml:space="preserve">@kyelani you are not having a good day so far..can only get better </t>
  </si>
  <si>
    <t>Tue Apr 21 03:36:22 PDT 2009</t>
  </si>
  <si>
    <t xml:space="preserve">@cupcakebabe ooo, I have the hummingbird book - scrumptious! You'll love it! </t>
  </si>
  <si>
    <t xml:space="preserve">@WollemiPine Oh lovely! Days like that are wonderful </t>
  </si>
  <si>
    <t xml:space="preserve">@vero Would have said Skitch... but you said Win + OSx </t>
  </si>
  <si>
    <t>Tue Apr 21 03:36:23 PDT 2009</t>
  </si>
  <si>
    <t>birderwestcork</t>
  </si>
  <si>
    <t xml:space="preserve">Yo! Warmest day of the year so far here. Temp 16.1C and rising at 1.6C / hour. Toasty </t>
  </si>
  <si>
    <t>Tue Apr 21 03:36:24 PDT 2009</t>
  </si>
  <si>
    <t xml:space="preserve">@ronanlyons Yesterday Krugman in the NY Times, today cnbc with their hurtful slideshow, what's coming tomorrow U.S. media </t>
  </si>
  <si>
    <t>Tue Apr 21 03:36:25 PDT 2009</t>
  </si>
  <si>
    <t>katCL</t>
  </si>
  <si>
    <t xml:space="preserve">@cumidanciki Hallo hallo.. It's GFAD.. </t>
  </si>
  <si>
    <t>SOPHIA004806</t>
  </si>
  <si>
    <t xml:space="preserve">back in - days like this i want to be by the sea </t>
  </si>
  <si>
    <t xml:space="preserve">@sunnysidesup database drivers that fail more often than they work. Think of it as an Alastiar Darling of the database drivers world </t>
  </si>
  <si>
    <t>Tue Apr 21 03:36:29 PDT 2009</t>
  </si>
  <si>
    <t>scotsmak</t>
  </si>
  <si>
    <t>What a gracious loser Barbara Kendall is  Thank you Tamati &amp;amp; Samantha!</t>
  </si>
  <si>
    <t xml:space="preserve"> Uhh forgot , Well he (ashton) is a great actor but he can't never be a comedian like ahmadinejad ... Can he ?</t>
  </si>
  <si>
    <t>Morning. It's too early  but  i have  a doctor's appointment today</t>
  </si>
  <si>
    <t>ben_israel</t>
  </si>
  <si>
    <t xml:space="preserve">@mikefoong oh yes. But if an employer or prospective investor was looking for you. It would be nice to be on top as well. </t>
  </si>
  <si>
    <t>Tue Apr 21 03:36:33 PDT 2009</t>
  </si>
  <si>
    <t xml:space="preserve">@amolok I'm always curious about the Russian you write.  I think I'm going to have to start running some of it through Google Translate!  </t>
  </si>
  <si>
    <t>.. so nice and so comfy and my new games from gamefly  Now I'm sitting here eating my sausage egg and cheese mcgriddles , its SO good.</t>
  </si>
  <si>
    <t>thedean7</t>
  </si>
  <si>
    <t xml:space="preserve">Not tired, rather refreshed for a tuesday. Bringing a vitamin water to make up for monday. </t>
  </si>
  <si>
    <t>ou_flyer</t>
  </si>
  <si>
    <t xml:space="preserve">@FoxWhisperer That's good you got through alright. And yes, Columbus is CMH, just around the corner from me </t>
  </si>
  <si>
    <t>Tue Apr 21 03:36:36 PDT 2009</t>
  </si>
  <si>
    <t>McKenneyOnABoat</t>
  </si>
  <si>
    <t xml:space="preserve">I happen to love school idk y everyones saying they hate it </t>
  </si>
  <si>
    <t>@MissLeahJane meee too  but i didnt get special ed is it any good? whats on it ?</t>
  </si>
  <si>
    <t xml:space="preserve">@Biijal your client again? </t>
  </si>
  <si>
    <t>Tue Apr 21 03:36:39 PDT 2009</t>
  </si>
  <si>
    <t xml:space="preserve">@DigitalSignals You can plan for efficiency with tasks and objects, but you have to take your time with people </t>
  </si>
  <si>
    <t xml:space="preserve">Having pancakes with honey. Yum </t>
  </si>
  <si>
    <t>xxAshleyKillsxx</t>
  </si>
  <si>
    <t>@DCMABNIKKI lol.  I didnt steal yours. I've had it for at least 4 months now. :o</t>
  </si>
  <si>
    <t>@The5thApe What loss? I think you mis -read .  The little guy is now 36 yrs old.    How old is your little one?</t>
  </si>
  <si>
    <t>Tue Apr 21 03:36:41 PDT 2009</t>
  </si>
  <si>
    <t xml:space="preserve">@AngelWeber Hey, did you get my dm? </t>
  </si>
  <si>
    <t>aa32wa</t>
  </si>
  <si>
    <t xml:space="preserve">room service again </t>
  </si>
  <si>
    <t xml:space="preserve">@chriscornell hahahahaaaaa great word, the only one that will do in circumstance love it </t>
  </si>
  <si>
    <t>Tue Apr 21 03:36:43 PDT 2009</t>
  </si>
  <si>
    <t>Jannesdev</t>
  </si>
  <si>
    <t xml:space="preserve">@everyheartbeatt met een 7 </t>
  </si>
  <si>
    <t>Lila158</t>
  </si>
  <si>
    <t xml:space="preserve">i just started with twitter.... hm.... itï¿½s not wath i suspected and hopefully my englisch is not too bad </t>
  </si>
  <si>
    <t>Tue Apr 21 03:36:44 PDT 2009</t>
  </si>
  <si>
    <t xml:space="preserve">@ticketbot already in my plans ticketbot but thanks </t>
  </si>
  <si>
    <t>Tue Apr 21 03:36:46 PDT 2009</t>
  </si>
  <si>
    <t>nicolettaXXX</t>
  </si>
  <si>
    <t>@fijiitalia are you ala? i made account for you  but why not on facebook?</t>
  </si>
  <si>
    <t>Tue Apr 21 03:36:48 PDT 2009</t>
  </si>
  <si>
    <t>LizHill26News</t>
  </si>
  <si>
    <t>@rickcutright had a blast in Austin!  What a great town  glad to be back on the air though!</t>
  </si>
  <si>
    <t>Nbaird1</t>
  </si>
  <si>
    <t xml:space="preserve">Take two of these and walk it out </t>
  </si>
  <si>
    <t xml:space="preserve">@bgdtcoaching so how are you going to build your confidence today? </t>
  </si>
  <si>
    <t xml:space="preserve">Last one before I go back to English paper: http://tinyurl.com/5jl9nx Samberg is dope. </t>
  </si>
  <si>
    <t>Tue Apr 21 03:36:50 PDT 2009</t>
  </si>
  <si>
    <t xml:space="preserve">@SukieBunny I'll have to make you some one day </t>
  </si>
  <si>
    <t>Tue Apr 21 03:36:52 PDT 2009</t>
  </si>
  <si>
    <t>mikemonello</t>
  </si>
  <si>
    <t xml:space="preserve">@dhskee Yes, looking forward to a rat- free couple of days! </t>
  </si>
  <si>
    <t xml:space="preserve">OFFLINE </t>
  </si>
  <si>
    <t>Tue Apr 21 03:36:55 PDT 2009</t>
  </si>
  <si>
    <t xml:space="preserve">getting excited about something... </t>
  </si>
  <si>
    <t>Tue Apr 21 03:36:54 PDT 2009</t>
  </si>
  <si>
    <t xml:space="preserve">The new &amp;quot;similar images&amp;quot; feature on google images, is extraordinary </t>
  </si>
  <si>
    <t>alielayus</t>
  </si>
  <si>
    <t>SoOo nice to be back home. never been so happy to be reunited with my bed. . and my turntables  back to work now!</t>
  </si>
  <si>
    <t>Tue Apr 21 03:36:57 PDT 2009</t>
  </si>
  <si>
    <t>myelin</t>
  </si>
  <si>
    <t xml:space="preserve">First attempt at proper exercise in just under two months: managed a somewhat disappointing total of 10 push-ups </t>
  </si>
  <si>
    <t xml:space="preserve">@MunnyMan Nah, it's the exports, not the chavs. </t>
  </si>
  <si>
    <t>Tue Apr 21 03:36:58 PDT 2009</t>
  </si>
  <si>
    <t>This one's for Claire  xx ? http://blip.fm/~4opia</t>
  </si>
  <si>
    <t>j3_binx</t>
  </si>
  <si>
    <t xml:space="preserve">@selenagomez hi! hope you could reply, it would really make me feel great &amp;amp; so happy..God Bless.. hope ur not annoyed by me. </t>
  </si>
  <si>
    <t>Tue Apr 21 03:36:59 PDT 2009</t>
  </si>
  <si>
    <t>@vickeeh  stephenie meyer pretty much stole all the vampire qualities from Interview with a Vampire..and then passed them off as her own</t>
  </si>
  <si>
    <t xml:space="preserve">@remzology ohh,..    i saw a few pages with NRIPL but was wonderign what it is </t>
  </si>
  <si>
    <t xml:space="preserve">@eddieh remember it's just a lesson; not a test </t>
  </si>
  <si>
    <t>Tue Apr 21 03:37:00 PDT 2009</t>
  </si>
  <si>
    <t xml:space="preserve">@middleclassgirl yes i am.. 3 sad ones earlier though.. why relieved sweetheart? </t>
  </si>
  <si>
    <t xml:space="preserve">making dinner- here's hoping it works </t>
  </si>
  <si>
    <t xml:space="preserve">On my way 2 MG2 Square wth friends.. </t>
  </si>
  <si>
    <t xml:space="preserve">@touchnote Oh god, I just realised.. This is because we invoked the name of moonpig isn't it?! </t>
  </si>
  <si>
    <t>Tue Apr 21 03:37:02 PDT 2009</t>
  </si>
  <si>
    <t xml:space="preserve">@nikkyl17 Your shoes are awesome </t>
  </si>
  <si>
    <t>Tue Apr 21 03:37:03 PDT 2009</t>
  </si>
  <si>
    <t>Just finished the MAC photoshoot  . Now off to school</t>
  </si>
  <si>
    <t>LindsayMarie012</t>
  </si>
  <si>
    <t xml:space="preserve">@lightsresolve http://twitpic.com/3p9jq - yeah he does look good!!..oo you ment the food... </t>
  </si>
  <si>
    <t>Let stick to the indian subcontinent  ? http://blip.fm/~4opif</t>
  </si>
  <si>
    <t>Tue Apr 21 03:37:04 PDT 2009</t>
  </si>
  <si>
    <t xml:space="preserve">@uptheschultz - I'm looking forward to seeing the fruits of this shoot... </t>
  </si>
  <si>
    <t>Tue Apr 21 03:41:17 PDT 2009</t>
  </si>
  <si>
    <t>edwenn</t>
  </si>
  <si>
    <t xml:space="preserve">@lorissa Someone out there clearly values persistence as a marketing tool </t>
  </si>
  <si>
    <t xml:space="preserve">thats wierd.... oh well, off to school.. my neck still hurts i should get it checked out soon. oh well follow me? </t>
  </si>
  <si>
    <t xml:space="preserve">@worldofchris ... I'm too scared to try starting a Genius playlist with it in case Itunes implodes </t>
  </si>
  <si>
    <t>Tue Apr 21 03:41:19 PDT 2009</t>
  </si>
  <si>
    <t>Good  I got my pictures on Twitter. I know it is not the best, but....</t>
  </si>
  <si>
    <t xml:space="preserve">@LMehdi happy! I wanna get home to test the new lens! </t>
  </si>
  <si>
    <t xml:space="preserve">@tenacioustim Other flavours? Oooh blasphemy. You were right to stick with original. How was your trip anyway? </t>
  </si>
  <si>
    <t xml:space="preserve">Sun is shining again </t>
  </si>
  <si>
    <t>Tue Apr 21 03:41:20 PDT 2009</t>
  </si>
  <si>
    <t>philli01</t>
  </si>
  <si>
    <t xml:space="preserve">@Lexizadiva I feel you n we still cool. </t>
  </si>
  <si>
    <t xml:space="preserve">@Elizabeth_N Well, ummm...YES! I'd love to think of you writing your own biz plan as a great way to get &amp;quot;unburied.&amp;quot; </t>
  </si>
  <si>
    <t>MickPuck</t>
  </si>
  <si>
    <t xml:space="preserve">@buttface20 I love the way you invent your own spelling for words like &amp;quot;Shalaylee&amp;quot;. The correct way is much more boring </t>
  </si>
  <si>
    <t>Tue Apr 21 03:41:21 PDT 2009</t>
  </si>
  <si>
    <t>mrBlotto</t>
  </si>
  <si>
    <t xml:space="preserve">Singing lesson today, couldnï¿½t help it but I started to giggle, had to change song </t>
  </si>
  <si>
    <t>lets chat  matty_xo@live.com &amp;lt;--add my msn.</t>
  </si>
  <si>
    <t xml:space="preserve">survived the term. </t>
  </si>
  <si>
    <t xml:space="preserve">Server is all good now </t>
  </si>
  <si>
    <t>Tue Apr 21 03:41:23 PDT 2009</t>
  </si>
  <si>
    <t>albatros69</t>
  </si>
  <si>
    <t xml:space="preserve">@kilinahe love your show with @hawaii - you are the Jeneral! </t>
  </si>
  <si>
    <t xml:space="preserve">@fyrret give you what? i assume you are talking about The Book Thief </t>
  </si>
  <si>
    <t>torishearon</t>
  </si>
  <si>
    <t xml:space="preserve">just woke up, gotta go to school, then i have track and rehersal untill 5 today , </t>
  </si>
  <si>
    <t>edhenderson</t>
  </si>
  <si>
    <t xml:space="preserve">@LauraSocha Yum!  Can you say which one </t>
  </si>
  <si>
    <t>Tue Apr 21 03:41:24 PDT 2009</t>
  </si>
  <si>
    <t>Mallaury</t>
  </si>
  <si>
    <t xml:space="preserve">Because love is on it's way </t>
  </si>
  <si>
    <t>Jess_Patterson</t>
  </si>
  <si>
    <t xml:space="preserve">Had a great early morning workout!! Getting ready for work </t>
  </si>
  <si>
    <t>Tue Apr 21 03:41:26 PDT 2009</t>
  </si>
  <si>
    <t xml:space="preserve">@Redkin i just tot it was so cool lalu pag tamad ka pumasok. </t>
  </si>
  <si>
    <t>Tue Apr 21 03:41:25 PDT 2009</t>
  </si>
  <si>
    <t xml:space="preserve">@ashleybaber You're up early also </t>
  </si>
  <si>
    <t xml:space="preserve">Happy Kartini day! Kartini was the 1 who did women emancipation in Indonesia. Thanks to her we women are all freee! </t>
  </si>
  <si>
    <t>Cally38</t>
  </si>
  <si>
    <t xml:space="preserve">going to have a quick coffee b4 my luxnchtime stint at school... hopefully the kids will play nice, the sun is out! </t>
  </si>
  <si>
    <t>adriandario</t>
  </si>
  <si>
    <t>what a beautiful day  shame being at work :-$</t>
  </si>
  <si>
    <t>Tue Apr 21 03:41:28 PDT 2009</t>
  </si>
  <si>
    <t xml:space="preserve">@planetnumbers Wow Thanks </t>
  </si>
  <si>
    <t>greta5180</t>
  </si>
  <si>
    <t xml:space="preserve">i'm off to Punxsutawney PA today....to visit my godparents..and the groundhog..be jealous </t>
  </si>
  <si>
    <t>Just_Olivier</t>
  </si>
  <si>
    <t xml:space="preserve">@BertusNV Milk with two sugars please! </t>
  </si>
  <si>
    <t>hennyjona</t>
  </si>
  <si>
    <t xml:space="preserve">JEY am going to see Steven Fryï¿½s QI on May 8th!!! just got call about tickets!!! </t>
  </si>
  <si>
    <t>maangchi</t>
  </si>
  <si>
    <t xml:space="preserve">@lienma spicy Korean tofu soup sounds good! </t>
  </si>
  <si>
    <t>Tue Apr 21 03:41:33 PDT 2009</t>
  </si>
  <si>
    <t>MareikeFamous</t>
  </si>
  <si>
    <t xml:space="preserve">good morning twitts </t>
  </si>
  <si>
    <t xml:space="preserve">@larue777 Congratulations on passing your test! We should go out and celebrate!  </t>
  </si>
  <si>
    <t>kimwalbridge</t>
  </si>
  <si>
    <t xml:space="preserve">@KiwiLucy With you there </t>
  </si>
  <si>
    <t>@indiaknight Just ordered it  The thought of being seen in a swimming costume at the moment is terrifying.</t>
  </si>
  <si>
    <t xml:space="preserve">@tommcfly http://twitpic.com/3pgw7 - so manny fans </t>
  </si>
  <si>
    <t>RamsiHashash</t>
  </si>
  <si>
    <t xml:space="preserve">@Franckjj  looking in France for an AE is the UK, that looks like a challenge </t>
  </si>
  <si>
    <t>Tue Apr 21 03:41:35 PDT 2009</t>
  </si>
  <si>
    <t>Sarah_M_1989</t>
  </si>
  <si>
    <t xml:space="preserve">wants to go to beverly hills </t>
  </si>
  <si>
    <t>@chockey  Your music collection must look a LOT like mine</t>
  </si>
  <si>
    <t>Ume_Chan</t>
  </si>
  <si>
    <t xml:space="preserve">LANAI. i loved it! went hiking, beach, foodie, vino, breathed. knew every1 on the shuttle 2 koele!? no deer hunting season. my feet hurt </t>
  </si>
  <si>
    <t>artdroid</t>
  </si>
  <si>
    <t xml:space="preserve">@sambrewster i wil be friday I think, im bak in lincs tomo, but i have a mate over so weds and thurs are dead days. </t>
  </si>
  <si>
    <t>susanneanette</t>
  </si>
  <si>
    <t xml:space="preserve">@djhomeless The first day is worst. I've been without coffee for weeks now and I'm fine </t>
  </si>
  <si>
    <t xml:space="preserve">Off to share a few twitter things with Mike Harvie - hopefully he will be tweeting here from the RPM tour to Germany this weekend </t>
  </si>
  <si>
    <t xml:space="preserve">@ShanniiLee I am here. I got home about fifteen minutes ago </t>
  </si>
  <si>
    <t>Tue Apr 21 03:41:41 PDT 2009</t>
  </si>
  <si>
    <t>@DeepXP ya I got them. thanks dude!  will reply soon!</t>
  </si>
  <si>
    <t>Tue Apr 21 03:41:42 PDT 2009</t>
  </si>
  <si>
    <t>TheWalleh</t>
  </si>
  <si>
    <t xml:space="preserve">Off to work.  Feels nice to say that </t>
  </si>
  <si>
    <t xml:space="preserve">@abctwity hahahaha. Smooth. Hahaha. Yes we should. </t>
  </si>
  <si>
    <t>Elmo_rox_ur_sox</t>
  </si>
  <si>
    <t xml:space="preserve">I am eating!! </t>
  </si>
  <si>
    <t>Tue Apr 21 03:41:44 PDT 2009</t>
  </si>
  <si>
    <t>Cherry tree update: Gorgeous pink against a summer blue sky  http://twitpic.com/3phjd</t>
  </si>
  <si>
    <t>gr8dane0</t>
  </si>
  <si>
    <t xml:space="preserve">@jesatm http://twitpic.com/3orkq - I agree! </t>
  </si>
  <si>
    <t xml:space="preserve">@Chris_Cohen What about some motivational classes in constructing a short sentence </t>
  </si>
  <si>
    <t>Tue Apr 21 03:41:45 PDT 2009</t>
  </si>
  <si>
    <t xml:space="preserve">@KC_Lutz315 also...i've got that pic on my phone! </t>
  </si>
  <si>
    <t xml:space="preserve">@aashna14 garbo like REAL garbo ?! OMG ! thats sooo sweet ! once again im happy for u and i think u'll get a better week </t>
  </si>
  <si>
    <t>WendyRule</t>
  </si>
  <si>
    <t xml:space="preserve">@RobynMcMaster I guess sugar is not quite the right answer? </t>
  </si>
  <si>
    <t>cragbaby</t>
  </si>
  <si>
    <t xml:space="preserve">Sweet... almost done with my &amp;quot;Best Car for the Road&amp;quot; post.  Will re-read later... but now am going climbing. </t>
  </si>
  <si>
    <t xml:space="preserve">@imkesdiary Lemme see your YouTube channel! Send me the URL </t>
  </si>
  <si>
    <t xml:space="preserve">Is so glad he's going on a field trip today SO GLAD!!!!! </t>
  </si>
  <si>
    <t>Daiiara</t>
  </si>
  <si>
    <t>@gerardway@mikeyway@raytoro@bobbryar@frankiero ;; Just received my iVENGANZA! merch in AUS  Thankyouverymuch guys!! xo</t>
  </si>
  <si>
    <t xml:space="preserve">@garethemery jusss kidding it looks great mr </t>
  </si>
  <si>
    <t>@michaelqtodd have you had a look at the Equitech Face book page  lots there and more coming</t>
  </si>
  <si>
    <t xml:space="preserve">super sleepy, late morning, but i still made it to work on time </t>
  </si>
  <si>
    <t xml:space="preserve">@BSBSavedMyLife oh? I didnt know about that... ok ill look into it later, thanks </t>
  </si>
  <si>
    <t>Tue Apr 21 03:41:55 PDT 2009</t>
  </si>
  <si>
    <t>LaSierra</t>
  </si>
  <si>
    <t>@MissDivines waddup sistagurl   how u doin?</t>
  </si>
  <si>
    <t>GASKAL</t>
  </si>
  <si>
    <t xml:space="preserve">God's amazing ain't he? Wonder if I did have so much faith in him like Jesus, I might play out death... </t>
  </si>
  <si>
    <t xml:space="preserve">Any task looks simplier with a cup of coffee </t>
  </si>
  <si>
    <t>Tue Apr 21 03:41:57 PDT 2009</t>
  </si>
  <si>
    <t>vicks_xo</t>
  </si>
  <si>
    <t xml:space="preserve">Home in 2 and a half hours. I love it. Seeing my favourite in like 5.5. Love that more </t>
  </si>
  <si>
    <t xml:space="preserve">@thomasjhardy Oh cool. ... Though from your score a lot less intensely. </t>
  </si>
  <si>
    <t>theatheathea</t>
  </si>
  <si>
    <t>@szai are you in team jacob or team edward?  Team 7 or Team C? hahahah</t>
  </si>
  <si>
    <t xml:space="preserve">@sukidivine Nothin' pal. Just bullyin' @ajitmoses. He is actually a very distant relative of mine. </t>
  </si>
  <si>
    <t xml:space="preserve">wants tv hits. </t>
  </si>
  <si>
    <t xml:space="preserve">@WooopJess Oh cool, I love that song </t>
  </si>
  <si>
    <t xml:space="preserve">@mjwells at your desk?! at your desk?! ridiculous. get yourself out to play in the sunshine - you'll feel better for it. nag, nag, nag </t>
  </si>
  <si>
    <t>@stylescoop will check them out  @shahil will make a plan to get it from you</t>
  </si>
  <si>
    <t xml:space="preserve">12 hours until Fall Out Boy... I still haven't fallen asleep. I'm THAT excited!! </t>
  </si>
  <si>
    <t xml:space="preserve">@ostinelli check your hair cut </t>
  </si>
  <si>
    <t xml:space="preserve">@mileycyrus http://twitpic.com/3pf7v - Nice masks! You gals look so pretty! </t>
  </si>
  <si>
    <t>Tue Apr 21 03:42:01 PDT 2009</t>
  </si>
  <si>
    <t>Nightsearch</t>
  </si>
  <si>
    <t xml:space="preserve">Dreaming of one day making a @whattheyplay podcast in Swedish. Are you with me @isteff ? </t>
  </si>
  <si>
    <t>Tue Apr 21 03:42:02 PDT 2009</t>
  </si>
  <si>
    <t>CubicXL</t>
  </si>
  <si>
    <t xml:space="preserve">http://twitpic.com/3phjw - In houten </t>
  </si>
  <si>
    <t xml:space="preserve">@Bryony_ Everything crossed!  It's gorgeous today so you never know </t>
  </si>
  <si>
    <t xml:space="preserve">@AmyatTiffanys We're next to each other on the plane! </t>
  </si>
  <si>
    <t>safeye</t>
  </si>
  <si>
    <t xml:space="preserve">@greyhoundstooth mediocrity is a curse. you're too good to fall for it </t>
  </si>
  <si>
    <t xml:space="preserve">@ClaireBoyles Not as bad as it sounds. Just dull and repetitive at the moment. Getting there though </t>
  </si>
  <si>
    <t>Tue Apr 21 03:42:04 PDT 2009</t>
  </si>
  <si>
    <t xml:space="preserve">@juliansimpson Have you considered writing, with @gibbzer, a compendium of your Tweets? </t>
  </si>
  <si>
    <t>Tue Apr 21 03:42:05 PDT 2009</t>
  </si>
  <si>
    <t>JEAmor</t>
  </si>
  <si>
    <t xml:space="preserve">Lovin Placebo's new release - For What It's Worth! </t>
  </si>
  <si>
    <t xml:space="preserve">@neszlifeasmcrmy bahahah! I slept more nessy! </t>
  </si>
  <si>
    <t xml:space="preserve">@wendywings There is that, of course... </t>
  </si>
  <si>
    <t xml:space="preserve">@lynnbryn I'm not avoiding you ~ honest </t>
  </si>
  <si>
    <t>emma_ec</t>
  </si>
  <si>
    <t xml:space="preserve">can't wait for the summer to kick in </t>
  </si>
  <si>
    <t>damonford</t>
  </si>
  <si>
    <t xml:space="preserve">@courtney_s Zombies do write theses, its' just that they're not indexed on google. They have their own index, zoozle. You should try it. </t>
  </si>
  <si>
    <t>@KatieRoxMusic Dearest Katie, have you checked out this singer? @iamlittleboots ? She's awesome too  Much Love from Soo Ontario Canada</t>
  </si>
  <si>
    <t>allhosedup</t>
  </si>
  <si>
    <t>@stockingfetish yes definitely  will post links later on today when i surf again!</t>
  </si>
  <si>
    <t>tvforumfeed</t>
  </si>
  <si>
    <t>Welcome to the new TV Forum!: First time I've seen the new site, very, very good  Loving all the new touches l.. http://rly.cc/ALd3G</t>
  </si>
  <si>
    <t>Ceena</t>
  </si>
  <si>
    <t xml:space="preserve">The &amp;quot;But I Might Need It Someday&amp;quot; Syndrome  http://ow.ly/3pQY - funny how i'm like this. i need to stop! </t>
  </si>
  <si>
    <t>IDIOTat)girlarsonist - th*nks for the follow add. I hope the flyers lose though  (chris_renner)</t>
  </si>
  <si>
    <t>Tue Apr 21 03:46:04 PDT 2009</t>
  </si>
  <si>
    <t>@destraynor Speaking at #DevDays on Thurs and #barcampbelfast on Saturday - 0 slides ready, but I've decided to use Futura LT Bold  &amp;lt;&amp;lt;Win!</t>
  </si>
  <si>
    <t xml:space="preserve">@mkdotam ok, let's make her popular also in Armenia !! </t>
  </si>
  <si>
    <t>Tue Apr 21 03:46:06 PDT 2009</t>
  </si>
  <si>
    <t>eolexe</t>
  </si>
  <si>
    <t xml:space="preserve">Do you speak English  http://bit.ly/HCXJd ? </t>
  </si>
  <si>
    <t>Tue Apr 21 03:46:07 PDT 2009</t>
  </si>
  <si>
    <t xml:space="preserve">Accept my public apology for overacting to your 420 comment @tldavidson I know now you meant no harm. Your a nice caring person. </t>
  </si>
  <si>
    <t>genlouise</t>
  </si>
  <si>
    <t xml:space="preserve">can't get enough of smallville... </t>
  </si>
  <si>
    <t>@Kerryash  welcome to twitter! How you doing?</t>
  </si>
  <si>
    <t>Lilahdoll</t>
  </si>
  <si>
    <t xml:space="preserve">Can't wait for lunchtime. Gonna go meet my girls in the park. And then by the time I'm back, he should be in the office as well.... </t>
  </si>
  <si>
    <t>Tue Apr 21 03:46:09 PDT 2009</t>
  </si>
  <si>
    <t xml:space="preserve">TAMATI WON  i don't even watch dancin w/ the stars, but YAY TAMATI. </t>
  </si>
  <si>
    <t>althaearose</t>
  </si>
  <si>
    <t xml:space="preserve">having morning coffee. checking out the weather channel. Today will be a good day. </t>
  </si>
  <si>
    <t>Tue Apr 21 03:46:10 PDT 2009</t>
  </si>
  <si>
    <t xml:space="preserve">just had a nice brunch now it's time for work </t>
  </si>
  <si>
    <t xml:space="preserve">@ADDN2X I have been using more Skype - except for now when I should </t>
  </si>
  <si>
    <t xml:space="preserve">Back onto surf4wine later to write blog post and upload new wines/photos. Bit behind with online wine life </t>
  </si>
  <si>
    <t>geoff_garcia</t>
  </si>
  <si>
    <t xml:space="preserve">I'm a twitter virgin </t>
  </si>
  <si>
    <t>DasKreative</t>
  </si>
  <si>
    <t>Learning how to communicate DKS thro twitter!  feel free to ad us onto ur list! lotsa action comin up  cheers,raoul/eddie</t>
  </si>
  <si>
    <t>mizdi</t>
  </si>
  <si>
    <t>@dennis_siuu3p  u cannot make me dizzy again.. never  ( mahal pa rin kita kapatid, don't worry add kita sa facebook bukas)</t>
  </si>
  <si>
    <t>sheckie7</t>
  </si>
  <si>
    <t xml:space="preserve">Let's start this day!!   Love to wake up to the rain! </t>
  </si>
  <si>
    <t>Tue Apr 21 03:46:11 PDT 2009</t>
  </si>
  <si>
    <t>itsashlley</t>
  </si>
  <si>
    <t xml:space="preserve">School time. WofO rehearsal after school, again. Dress day  Rebekah better have worn hers. </t>
  </si>
  <si>
    <t xml:space="preserve">@MickPuck haha I did try a few ways to spell it, but that one seemed worthy, once I knew it was more than just a black tick, shaped stick </t>
  </si>
  <si>
    <t>Tue Apr 21 03:46:12 PDT 2009</t>
  </si>
  <si>
    <t>stelzner</t>
  </si>
  <si>
    <t xml:space="preserve">@Seiden Yes Jason, titles are your forte!  Now content.... </t>
  </si>
  <si>
    <t xml:space="preserve">I just tried to get into Mibba. Thank God it's back! </t>
  </si>
  <si>
    <t xml:space="preserve">hey twitterland </t>
  </si>
  <si>
    <t>MetsNY81</t>
  </si>
  <si>
    <t>@kerelcoop I voted for Maine, only because Pelfrey has an excuse w/ that injury  ..but yeah, hopefully those 3 can step it up soon!</t>
  </si>
  <si>
    <t>Tue Apr 21 03:46:13 PDT 2009</t>
  </si>
  <si>
    <t xml:space="preserve">wants new apartment with better condition but in same price </t>
  </si>
  <si>
    <t>shscrafty</t>
  </si>
  <si>
    <t xml:space="preserve">i'm tired, daydreaming of a cushy couch, a glass of iced tea, something hot to eat, and hank III naked, tied to something, begging for it </t>
  </si>
  <si>
    <t>Tue Apr 21 03:46:14 PDT 2009</t>
  </si>
  <si>
    <t xml:space="preserve">Off to Aveda, and to fix my guitar </t>
  </si>
  <si>
    <t>Tue Apr 21 03:46:16 PDT 2009</t>
  </si>
  <si>
    <t>cj_mac</t>
  </si>
  <si>
    <t>The Twitter Happiness score for cj_mac is: 480. http://happytweets.com. Hah I am happy, Happy happy joy joy  Smiley Smiley Chris is Smiley</t>
  </si>
  <si>
    <t>Going now to carry on climbing kilimanjaro lol    Wish me luck!!</t>
  </si>
  <si>
    <t>xAlkax</t>
  </si>
  <si>
    <t xml:space="preserve">sun shining, listening to awesome music... what better way to start the day! </t>
  </si>
  <si>
    <t>@redsoxnow well, u keep believin that, lol, but be prepared for the smack talk this weekend  glad u r such pos. thinkers over in beantown</t>
  </si>
  <si>
    <t>twistori</t>
  </si>
  <si>
    <t xml:space="preserve">@VividVisions we won't fix that as it's a safari 4 beta bug -- you can help make the web better by submitting a bug report to Apple... </t>
  </si>
  <si>
    <t>Tue Apr 21 03:46:20 PDT 2009</t>
  </si>
  <si>
    <t xml:space="preserve">on the road to canberra with my life boxed in the backseat. Stopping over in Albury to catch a breath of fresh air...and a glss of wine </t>
  </si>
  <si>
    <t>@zackalltimelow happy birthday zaaaaaack  i wish you all the best. good luck for you and all time low!</t>
  </si>
  <si>
    <t>Tue Apr 21 03:46:23 PDT 2009</t>
  </si>
  <si>
    <t>raymondcnnlly</t>
  </si>
  <si>
    <t xml:space="preserve">Last driving lesson before my test next week ... don't know why I'm nervous ... it's not like I've not done it before lol </t>
  </si>
  <si>
    <t>Good morning twitterville  I am off to work! Kisses!</t>
  </si>
  <si>
    <t>Tue Apr 21 03:46:24 PDT 2009</t>
  </si>
  <si>
    <t>RockNations</t>
  </si>
  <si>
    <t>RPM on tour this weekend - hopefully Mike Harvie will be able to tweet on @RPMRockNations - you're welcome to follow him there  thanks</t>
  </si>
  <si>
    <t xml:space="preserve">@Tina0505 aww! I see the calendar </t>
  </si>
  <si>
    <t>Tue Apr 21 03:46:25 PDT 2009</t>
  </si>
  <si>
    <t>Kyon_05</t>
  </si>
  <si>
    <t xml:space="preserve">BTW, this past Sunday was a friend of mine's birthday. Really special friend to me!!  </t>
  </si>
  <si>
    <t>Retireat21</t>
  </si>
  <si>
    <t xml:space="preserve">Chris Elwell Interview - Optimizing Your Blog For Search Engines - http://bit.ly/NE3fB - Please Share </t>
  </si>
  <si>
    <t xml:space="preserve">@satch1984 Glad to hear your folks understood, onwards and upwards from here for you I reckon </t>
  </si>
  <si>
    <t>Tue Apr 21 03:46:26 PDT 2009</t>
  </si>
  <si>
    <t>Sending #choctwestival dark chocolate to @IndieArtDesign for informing me of an Adana press for sale.  Thanks!</t>
  </si>
  <si>
    <t xml:space="preserve">@WoollyMittens it gets good further in </t>
  </si>
  <si>
    <t>Tue Apr 21 03:46:27 PDT 2009</t>
  </si>
  <si>
    <t>status: BRB. i just want to take a bath while my internet still in mode on like now  lmao =P</t>
  </si>
  <si>
    <t xml:space="preserve">@HillaryChan I rather they pay for labor and results </t>
  </si>
  <si>
    <t>At the gym w/ my red nikes and fave red shirt, burning calories n shaking off stress b4 meeting  love it!</t>
  </si>
  <si>
    <t>Tue Apr 21 03:46:31 PDT 2009</t>
  </si>
  <si>
    <t xml:space="preserve">field trip, then our first round of state at 3:30! </t>
  </si>
  <si>
    <t xml:space="preserve">@meganrogers my mind. or my hand? in my PANTS!! hahahahahaha... </t>
  </si>
  <si>
    <t>iphoneluv</t>
  </si>
  <si>
    <t xml:space="preserve">@ALESHABELL girl you deserve it </t>
  </si>
  <si>
    <t>Tue Apr 21 03:46:34 PDT 2009</t>
  </si>
  <si>
    <t>@sofiesunshine remember your mission: &amp;quot;hey danny! my friend katie loves you!&amp;quot;  haha</t>
  </si>
  <si>
    <t>philmabs</t>
  </si>
  <si>
    <t xml:space="preserve">@Scott_UK That is disgusting!!!! So much for lunch... </t>
  </si>
  <si>
    <t>MayaLove</t>
  </si>
  <si>
    <t>Ah. I am very tired. Sleep visited me early in the morning. :/ @davanti Yes. You should.  You have a lovely voice.</t>
  </si>
  <si>
    <t>Under the covers is so much betterrr  extra zzzzzz's then doctors appointmenttt</t>
  </si>
  <si>
    <t>@Wolfie_Rankin no... we should call it bluey and then put lots of red stuff on it  that is the australian way</t>
  </si>
  <si>
    <t xml:space="preserve">@martinhiggins haha yeh that's cos I go to the uk all the time! most of my friends live there </t>
  </si>
  <si>
    <t xml:space="preserve">...and by it, i mean me </t>
  </si>
  <si>
    <t xml:space="preserve">Thanks to @ginader I've rediscovered Daft Punk Alive 2007 and really enjoying it whilst number crunching </t>
  </si>
  <si>
    <t>MarkReid</t>
  </si>
  <si>
    <t xml:space="preserve">@th_in_gs Curse them, they're always making people buy their products. Personally I think that Apple logo hypnotises people into buying. </t>
  </si>
  <si>
    <t>poomalairaj</t>
  </si>
  <si>
    <t>Real programmers use VIM. kiddies only use editplus.  Hey I am trying to be a real programmer.</t>
  </si>
  <si>
    <t xml:space="preserve">@PapareBoy how's the seawater-filled lung coming along? </t>
  </si>
  <si>
    <t>Redkin</t>
  </si>
  <si>
    <t xml:space="preserve">@tammysaw I like it too </t>
  </si>
  <si>
    <t>TheTomothy</t>
  </si>
  <si>
    <t xml:space="preserve">Twitter is like a facebook status no one can comment on, which is good because opinions annoy me </t>
  </si>
  <si>
    <t xml:space="preserve">Ceh2 &amp;quot;D&amp;quot; open facebook. Wahlau his password, freaking headache! We are still not ready to publicist our ________. Sry hor, wait long2 </t>
  </si>
  <si>
    <t>kimberlypassion</t>
  </si>
  <si>
    <t xml:space="preserve">gOOd mORNING!! </t>
  </si>
  <si>
    <t>Tue Apr 21 03:46:42 PDT 2009</t>
  </si>
  <si>
    <t>rfishwick</t>
  </si>
  <si>
    <t xml:space="preserve">sunshine here i come! productive day today and then will reward self with Heat later </t>
  </si>
  <si>
    <t>Tue Apr 21 03:46:43 PDT 2009</t>
  </si>
  <si>
    <t>Intruth</t>
  </si>
  <si>
    <t xml:space="preserve">@dannynic sounds like a money making opportunity </t>
  </si>
  <si>
    <t>Tue Apr 21 03:46:44 PDT 2009</t>
  </si>
  <si>
    <t>@bradiewebbstack we shall film an incredible Staceys Mom like film clip and send it to you  then u can give us free hugs and party with us</t>
  </si>
  <si>
    <t>Tue Apr 21 03:46:45 PDT 2009</t>
  </si>
  <si>
    <t>MindPowerCoach</t>
  </si>
  <si>
    <t xml:space="preserve">5W of energy powers your brain. 3W of energy focused burns through metal. What do u think focus would do to obstacles? </t>
  </si>
  <si>
    <t xml:space="preserve">just saw &amp;quot;wallk to remember&amp;quot; (AGAIN) and it's never get old </t>
  </si>
  <si>
    <t>MD_MairBear</t>
  </si>
  <si>
    <t xml:space="preserve">up &amp;amp; getting ready... fitting this afternoon!! </t>
  </si>
  <si>
    <t>Tue Apr 21 03:46:46 PDT 2009</t>
  </si>
  <si>
    <t>@diana_music * runs into studio takes u outside * let's play hehe ave a nice day  &amp;lt;3xx</t>
  </si>
  <si>
    <t xml:space="preserve">@catarina5 you have will power, you'll have a great mark </t>
  </si>
  <si>
    <t>Tue Apr 21 03:46:48 PDT 2009</t>
  </si>
  <si>
    <t xml:space="preserve">slept through alarm, skipped bloodwork (2nd attempt tomorrow). did buy tangerines (yummy) and half dozen cans of evaporated milk. score!  </t>
  </si>
  <si>
    <t>Tue Apr 21 03:46:50 PDT 2009</t>
  </si>
  <si>
    <t>katikouture</t>
  </si>
  <si>
    <t>is eating easter eggs haha, a bit late but oh well yummy  x</t>
  </si>
  <si>
    <t xml:space="preserve">OK so moaning contest still on u got till saturday to apply </t>
  </si>
  <si>
    <t>fouadm</t>
  </si>
  <si>
    <t xml:space="preserve">@shaibanii @gsmbk @Micarea51 @DrBaher http://tinyurl.com/cpxvs2 ill bite if i have to </t>
  </si>
  <si>
    <t xml:space="preserve">@ohkassiadarling I don't know spashley, but maybe miss higgins is making a new one..she's appearing everywhere (I think) </t>
  </si>
  <si>
    <t>Tue Apr 21 03:46:55 PDT 2009</t>
  </si>
  <si>
    <t xml:space="preserve">@dawnbugni They are very smart Dawn and have big personalities despite their diminutive stature. </t>
  </si>
  <si>
    <t>@erinryan ha ha ha  no you're right I fail, do you want another?</t>
  </si>
  <si>
    <t xml:space="preserve">@machineplay Don't despair. Get confirmation; move on to next therapist if necessary, or no worries. </t>
  </si>
  <si>
    <t>Tue Apr 21 03:46:56 PDT 2009</t>
  </si>
  <si>
    <t>ariefr</t>
  </si>
  <si>
    <t xml:space="preserve">@yoshi_f that's wrong question.  You should ask is there anyone that doesn't know @mahesa? </t>
  </si>
  <si>
    <t xml:space="preserve">I'm now following 100 people. The 100th of which was @THE_REAL_SHAQ! Immense. </t>
  </si>
  <si>
    <t xml:space="preserve">That last request is not for @marktudor or @helenblenkinsop. I have no interest in 'The Sound of Microwaves Vol.10' </t>
  </si>
  <si>
    <t xml:space="preserve">@jack r u staying in Iraq or just visiting? Arabic is indeed a very beautiful language </t>
  </si>
  <si>
    <t xml:space="preserve">@martinxo Easy peasy to accompany you on #Ukulele. Open strings available in &amp;quot;C&amp;quot; </t>
  </si>
  <si>
    <t xml:space="preserve">raining though its summer </t>
  </si>
  <si>
    <t>Tue Apr 21 03:46:59 PDT 2009</t>
  </si>
  <si>
    <t>mybreathaway</t>
  </si>
  <si>
    <t xml:space="preserve">Going into work.. A full day of shooting for the Spa and the website..should be fun.. </t>
  </si>
  <si>
    <t>MadMaxza</t>
  </si>
  <si>
    <t>just got back from the Doctor  welcome Wendy to Twitter  , Love you babe</t>
  </si>
  <si>
    <t xml:space="preserve">Lunchtime already. Time is passing by fast today </t>
  </si>
  <si>
    <t xml:space="preserve">@limyh With &amp;quot;new&amp;quot; CEO lets remain hopeful. Read Cindy Yeap's story.. good.But TM may oso just make a farce of the whole social 'dialogue' </t>
  </si>
  <si>
    <t>Tue Apr 21 03:47:02 PDT 2009</t>
  </si>
  <si>
    <t xml:space="preserve">@marksmithers lols! ones eyes bleeding sounded pretty bad alright, then mentioning code.. that sounds bad enough to me as is! good luck </t>
  </si>
  <si>
    <t>@hot30 do you guys like demi lovato ?  she's awsome &amp;amp; she should get some radio play ! xo</t>
  </si>
  <si>
    <t>purplepupa</t>
  </si>
  <si>
    <t xml:space="preserve">@babyrhysgear, im going to finally take the pics of the baby with her adventure gear on and hopefully get around to doing the blog today  </t>
  </si>
  <si>
    <t>Saw My Present wearing THE fireflies necklace.  I'm happy!</t>
  </si>
  <si>
    <t xml:space="preserve">Woo lessons cancelled ! Afternoon off ! </t>
  </si>
  <si>
    <t>mommacolby</t>
  </si>
  <si>
    <t xml:space="preserve">is getting ready for work...trying to wake up!  </t>
  </si>
  <si>
    <t xml:space="preserve">@KeefFan Is there anything more that needs to be said? </t>
  </si>
  <si>
    <t xml:space="preserve">@abctwity hahaha. Excellent. I will share all my silly thoughts with u </t>
  </si>
  <si>
    <t xml:space="preserve">Phuu, I just thought my VM with all my work in it crashed an could not be started anymore! Should really backup it more frequently! </t>
  </si>
  <si>
    <t>Tue Apr 21 03:51:14 PDT 2009</t>
  </si>
  <si>
    <t>n4cer</t>
  </si>
  <si>
    <t>@blackhenker No one is allowed to touch it. So the display keeps clean  Cleaning booth is directly in the desk drawer for the quick dust.</t>
  </si>
  <si>
    <t xml:space="preserve">ok twitter, your #challenge is to come up with a common english word with 6 consecutive consonants. Usual scrabble rules. I know of 3 </t>
  </si>
  <si>
    <t>KelvinChia</t>
  </si>
  <si>
    <t xml:space="preserve">Its time for a good dinner after 2 hours of housework! </t>
  </si>
  <si>
    <t xml:space="preserve">@ajmckenna it's so topsy-turvy isn't it? I'll try and send some your way! </t>
  </si>
  <si>
    <t>Tue Apr 21 03:51:15 PDT 2009</t>
  </si>
  <si>
    <t>Sian_91x</t>
  </si>
  <si>
    <t>@KayaHumphrey Hiii  how r u? absolutely loved series 3 of skins, n cant wait till the next one! .. r u anything like your character?</t>
  </si>
  <si>
    <t>michelletcplett</t>
  </si>
  <si>
    <t>@adamkendallz three...and then I moved out and we have a cleaner now!  hahaha...</t>
  </si>
  <si>
    <t xml:space="preserve">@Neil_Duckett That sake looks heavenly </t>
  </si>
  <si>
    <t xml:space="preserve">Economics - What will happen to the Y-Curve, if M1 rises? </t>
  </si>
  <si>
    <t>feulaine</t>
  </si>
  <si>
    <t xml:space="preserve">exited about Enter Shikari thirsday </t>
  </si>
  <si>
    <t>The Fugees Killing Me Softly - this is for my friend @edy8!  ? http://blip.fm/~4opu5</t>
  </si>
  <si>
    <t>babblenj</t>
  </si>
  <si>
    <t>Red wine was good idea at the time but is now swishing a little too much in the tummy  love to the people of the world xoxox</t>
  </si>
  <si>
    <t xml:space="preserve">@DigitalSignals I don't need to speak to anyone, but I enjoy it. </t>
  </si>
  <si>
    <t>Tue Apr 21 03:51:18 PDT 2009</t>
  </si>
  <si>
    <t xml:space="preserve">@redsheep Okay, if I bump into him at the lift, I shall Twittervert him.  We've got two big bosses on. Gotta work on a few more. </t>
  </si>
  <si>
    <t>Tue Apr 21 03:51:19 PDT 2009</t>
  </si>
  <si>
    <t>maewest6</t>
  </si>
  <si>
    <t xml:space="preserve">It is Tuesday... that much closer to Friday and seeing Wyonna Judd at our church   Rocking </t>
  </si>
  <si>
    <t xml:space="preserve">@raamthakrar Hah! Its one of the more random connections i've made through here, but i've done deals via twitter so I can't say anything </t>
  </si>
  <si>
    <t>Diana_P</t>
  </si>
  <si>
    <t xml:space="preserve">@bentheo Indeed. 750 items unread in Google Reader this morning. </t>
  </si>
  <si>
    <t xml:space="preserve">@annekinla lol I was dosing AS I was writing my last tweet! was saying my alarm 2 wake would b going off shortly. </t>
  </si>
  <si>
    <t>katjostevens</t>
  </si>
  <si>
    <t xml:space="preserve">looking up old friends on here to reconnect! </t>
  </si>
  <si>
    <t>Ancude</t>
  </si>
  <si>
    <t xml:space="preserve">@IDEPdisseny Welcome! </t>
  </si>
  <si>
    <t>Tue Apr 21 03:51:22 PDT 2009</t>
  </si>
  <si>
    <t xml:space="preserve">gonna go eat lunch now. yummy veg soup and crusty bread </t>
  </si>
  <si>
    <t>Tue Apr 21 03:51:23 PDT 2009</t>
  </si>
  <si>
    <t>uelol</t>
  </si>
  <si>
    <t xml:space="preserve">@_mel_ seriously....regular sized chips then laksa at home....seriously... </t>
  </si>
  <si>
    <t>Tue Apr 21 03:51:24 PDT 2009</t>
  </si>
  <si>
    <t xml:space="preserve">@god_why_me hello, long time no see </t>
  </si>
  <si>
    <t xml:space="preserve">@rexthecat  i'm glad..  a few minor stresses but a lovely and busy time.. looking forward to a day to myself tomorrow though.. </t>
  </si>
  <si>
    <t>@flossa  http://tr.im/jjkD you can find them there  i think her characterizations are spot-on</t>
  </si>
  <si>
    <t xml:space="preserve">@jkeyes i get them on a regular basis but mostly telling me I am out of cash again </t>
  </si>
  <si>
    <t>Tue Apr 21 03:51:26 PDT 2009</t>
  </si>
  <si>
    <t xml:space="preserve">@shutian good morning @shutian </t>
  </si>
  <si>
    <t>Tue Apr 21 03:51:27 PDT 2009</t>
  </si>
  <si>
    <t xml:space="preserve">@bitflipzgrl  Your welcome.  glad I could help. </t>
  </si>
  <si>
    <t>sbelinski</t>
  </si>
  <si>
    <t xml:space="preserve">@Chorroroth almost. You can still be ok with the phone. But if my iPhone would die... don't even want to think about it </t>
  </si>
  <si>
    <t xml:space="preserve">twit twit.. reviewin' for my exams.. </t>
  </si>
  <si>
    <t>@herroyalmaj Awesome, thanks hon! And thanks for the tube  I'll pretend I don't know what's in it. Me like surprises ;) Hows things??</t>
  </si>
  <si>
    <t xml:space="preserve">Marissa actually slept all night and is eating a bowl of cereal and drinking juice right now! Yay! </t>
  </si>
  <si>
    <t>Tue Apr 21 03:51:28 PDT 2009</t>
  </si>
  <si>
    <t xml:space="preserve">@tuttle88 phew, I'm relieved, the drama was intense </t>
  </si>
  <si>
    <t>morten_bruhn</t>
  </si>
  <si>
    <t>Jaaaaaaah won the cup-game after penalty  party party...</t>
  </si>
  <si>
    <t>Tue Apr 21 03:51:30 PDT 2009</t>
  </si>
  <si>
    <t>joycandice</t>
  </si>
  <si>
    <t xml:space="preserve">@joannaa_ haha yeah i rekin! only american people are totally obsessed! Buh Australia will soon catch on! </t>
  </si>
  <si>
    <t>Tue Apr 21 03:51:31 PDT 2009</t>
  </si>
  <si>
    <t>@diana_music you should come too download  and we could have loads of fun in the sun  plus soo big they not find us hehe &amp;lt;3 xx</t>
  </si>
  <si>
    <t xml:space="preserve">Sun still beaming down  just in time for my dayz off </t>
  </si>
  <si>
    <t>Tue Apr 21 03:51:32 PDT 2009</t>
  </si>
  <si>
    <t>123 days til the JB concert. 44 days til I move to ABAC  Can't wait!!!!</t>
  </si>
  <si>
    <t xml:space="preserve">@jonasbrothers http://twitpic.com/3ol72 - OMJ!!I love the cover.Can't wait to hear all the songs.  You look awesome on that picture </t>
  </si>
  <si>
    <t>@Le_Shack thanks for following  check out http://www.beautifulawakeningsbook.blogspot.com/ and please tell me what you think!!</t>
  </si>
  <si>
    <t xml:space="preserve">@brawngp_fanblog Are you on commission??!! Lol </t>
  </si>
  <si>
    <t>gamblersdelight</t>
  </si>
  <si>
    <t xml:space="preserve">canas/clement a 6-5 looks good. 7-5 in the first and I need only a 6-4 in the second </t>
  </si>
  <si>
    <t>PlanetBarbados</t>
  </si>
  <si>
    <t xml:space="preserve">@UrbaneGorilla Yes, the guys behind the curtain - fabulous. Overall, an electric moment in television entertainment </t>
  </si>
  <si>
    <t>electricvelvet</t>
  </si>
  <si>
    <t xml:space="preserve">kay back to writing </t>
  </si>
  <si>
    <t>RuthvB</t>
  </si>
  <si>
    <t xml:space="preserve">outside 's so sunny and warm, in here's basically just cold. wish I was unemployed again </t>
  </si>
  <si>
    <t xml:space="preserve">@Gilannie Remember to have a good  time at the art festivels! </t>
  </si>
  <si>
    <t xml:space="preserve">@tarniecullen Hmmm, I plan to try it out. He's rather busy, but im sure he'll notice fairly quickly.. </t>
  </si>
  <si>
    <t xml:space="preserve">http://twitpic.com/3phsw - did 2 new DIY sets today this one is from my french maid one </t>
  </si>
  <si>
    <t>andreproost</t>
  </si>
  <si>
    <t xml:space="preserve">@piedabee works! </t>
  </si>
  <si>
    <t xml:space="preserve">@DavidKnill Lot of energy for the rest of the days! You'll do it </t>
  </si>
  <si>
    <t>MelC119</t>
  </si>
  <si>
    <t>It's almost time to go home  and so much work left to be done =(</t>
  </si>
  <si>
    <t>Tue Apr 21 03:51:40 PDT 2009</t>
  </si>
  <si>
    <t>@sudhamshu  most of them are really good. Keep up!</t>
  </si>
  <si>
    <t xml:space="preserve">@musosdan I am just about to venture out for a walk before lunch. it is such a pretty day </t>
  </si>
  <si>
    <t xml:space="preserve">Just got home from the gym </t>
  </si>
  <si>
    <t>Tue Apr 21 03:51:43 PDT 2009</t>
  </si>
  <si>
    <t>An interesting mix  ? http://blip.fm/~4opui</t>
  </si>
  <si>
    <t xml:space="preserve">@joaop wow, really? </t>
  </si>
  <si>
    <t xml:space="preserve">@westleyl @blowdart looking forward to the day we have VisualGIT based presumably on TortoiseGIT </t>
  </si>
  <si>
    <t>Tue Apr 21 03:51:45 PDT 2009</t>
  </si>
  <si>
    <t xml:space="preserve">@jawar good morning, i just yelled </t>
  </si>
  <si>
    <t xml:space="preserve">@davidlian what r u guys doing?! </t>
  </si>
  <si>
    <t>iRobotZombie</t>
  </si>
  <si>
    <t xml:space="preserve">and i think its brilliant that i get followed by H2 the Movie without mentioning Halloween </t>
  </si>
  <si>
    <t>Tue Apr 21 03:51:47 PDT 2009</t>
  </si>
  <si>
    <t>KMBrett</t>
  </si>
  <si>
    <t>I heard Romeo and juliet by Mark Knopfler playing in someones car and started sining it out loud! people look  lol</t>
  </si>
  <si>
    <t>americanpapist</t>
  </si>
  <si>
    <t xml:space="preserve">@archstl *whew* </t>
  </si>
  <si>
    <t>Tue Apr 21 03:51:48 PDT 2009</t>
  </si>
  <si>
    <t xml:space="preserve">@JLSOfficial I've got 122. Guess there'll be people with more than that though </t>
  </si>
  <si>
    <t xml:space="preserve">If you are a recent follower of mine I am not following back straight away for security reasons. I will do asap, thanks </t>
  </si>
  <si>
    <t xml:space="preserve">SteveAndAmandaShow.  </t>
  </si>
  <si>
    <t xml:space="preserve">@aimeemabelle thank you for the rt </t>
  </si>
  <si>
    <t>sophkitty</t>
  </si>
  <si>
    <t xml:space="preserve">@paulcarless Are you in Solihull for long? If tomorrow you're in brum got a plan for your night there </t>
  </si>
  <si>
    <t xml:space="preserve">@Kelzykins YAY! Thank you! I'm a level 15 sanguinarian. So you should have some safety with me about </t>
  </si>
  <si>
    <t>Tue Apr 21 03:51:52 PDT 2009</t>
  </si>
  <si>
    <t>abhatiauk</t>
  </si>
  <si>
    <t xml:space="preserve">@bhaskar_priya good news finally... </t>
  </si>
  <si>
    <t>Tue Apr 21 03:51:53 PDT 2009</t>
  </si>
  <si>
    <t xml:space="preserve">@Cezza_B Some jokes are so rubbish you have to laugh. Like what's brown and sticky? A stick. I have millions but I'll shut up now </t>
  </si>
  <si>
    <t xml:space="preserve">@meganrogers here come the drums, here come the drums!! </t>
  </si>
  <si>
    <t xml:space="preserve">sickkkk in bed..catching up on my monday shows..i guess its better than school (the in bed part) but i miss my peeps  </t>
  </si>
  <si>
    <t>@pocketedward baseball music  ? http://blip.fm/~4opuo</t>
  </si>
  <si>
    <t>dj_patti</t>
  </si>
  <si>
    <t xml:space="preserve">thinks you remind her of Seth Rogen. </t>
  </si>
  <si>
    <t xml:space="preserve">@speedydd Oh thanks! How fun for you!  Enjoy those sweet grandbabys! </t>
  </si>
  <si>
    <t>Skiorsurf</t>
  </si>
  <si>
    <t xml:space="preserve">@RunningHoosier We called their main number to complain and got nowhere.  Last resort is twittering to 1600 ppl </t>
  </si>
  <si>
    <t>rubylynnv</t>
  </si>
  <si>
    <t xml:space="preserve">Can't sleep.  Again.  Going for a run.   </t>
  </si>
  <si>
    <t>Tue Apr 21 03:51:59 PDT 2009</t>
  </si>
  <si>
    <t>VacationInfo</t>
  </si>
  <si>
    <t xml:space="preserve">@wfaaizzy Miss seeing you here in NM....&amp;quot;Ya'll&amp;quot; became part of my regular vocabulary after living in LA &amp;amp; TX.  </t>
  </si>
  <si>
    <t>Frenchy1007</t>
  </si>
  <si>
    <t xml:space="preserve">Is Back in France </t>
  </si>
  <si>
    <t>Tue Apr 21 03:52:01 PDT 2009</t>
  </si>
  <si>
    <t>paidtosave</t>
  </si>
  <si>
    <t xml:space="preserve">@mariakitano Good morning ... have a great day </t>
  </si>
  <si>
    <t>sparkymarkjones</t>
  </si>
  <si>
    <t xml:space="preserve">40 minutes till lunch, will Time ever speed up? Looking forward to catching up with an old friend over the Lunch-Break 2day </t>
  </si>
  <si>
    <t xml:space="preserve">kissing on the floor = cute </t>
  </si>
  <si>
    <t xml:space="preserve">@arniearns16 cool. im so bored it isnt even funny. so where are you from and how old are you? im 14 and im form melbourne just so u know </t>
  </si>
  <si>
    <t>Tue Apr 21 03:52:02 PDT 2009</t>
  </si>
  <si>
    <t xml:space="preserve">@jasminezarasani I'm glad you like it </t>
  </si>
  <si>
    <t>Sofirawr</t>
  </si>
  <si>
    <t xml:space="preserve">i feel like pulling an all nighter just for the hell of it. i have half a page left </t>
  </si>
  <si>
    <t>Tue Apr 21 03:52:03 PDT 2009</t>
  </si>
  <si>
    <t>Hey blippers.... ive missed you all!  ? http://blip.fm/~4opur</t>
  </si>
  <si>
    <t>TanyaDennis</t>
  </si>
  <si>
    <t>@lynnmosher Only since January. I've wanted to learn guitar for years. My husband surprised me with one for my b-day.  I'm LOVING it!!</t>
  </si>
  <si>
    <t>parsonsphoto</t>
  </si>
  <si>
    <t xml:space="preserve">working on more wedding pics!!  I love happy energetic couples!!  </t>
  </si>
  <si>
    <t>Tue Apr 21 03:52:04 PDT 2009</t>
  </si>
  <si>
    <t>robertkneschke</t>
  </si>
  <si>
    <t>@bobbigmac wow, what an honour ;-) keep improving...  #picniche</t>
  </si>
  <si>
    <t>EazyEvvie</t>
  </si>
  <si>
    <t xml:space="preserve">@varite I am thankful for that! Let's hope it is quick and short </t>
  </si>
  <si>
    <t>Tue Apr 21 03:52:05 PDT 2009</t>
  </si>
  <si>
    <t>@gascony Thank you for the follow! I like u mentioning your 'Gascophily'  Lovely bg picture BTW. Link = my half Gascon hometown ;) htt ...</t>
  </si>
  <si>
    <t>Eyetracking today with #Tobii - always interesting to see what the users are really up to  Some good and varied results.</t>
  </si>
  <si>
    <t>iloveyouu_dani</t>
  </si>
  <si>
    <t>twilight comes out tomorrow     TEAM JACOB all the way because Vampires suck!!!   LOVE WOLVES!!!!!!</t>
  </si>
  <si>
    <t>Tue Apr 21 03:52:08 PDT 2009</t>
  </si>
  <si>
    <t xml:space="preserve">@bursaar that's all the motivation i need!!  </t>
  </si>
  <si>
    <t xml:space="preserve">Good morning! Hope everyone is having a great Tuesday so far </t>
  </si>
  <si>
    <t xml:space="preserve">@bouncer19 yeah, im staying at grans house </t>
  </si>
  <si>
    <t>Tue Apr 21 03:56:13 PDT 2009</t>
  </si>
  <si>
    <t>@AdieArmstong I don't think we need worry about it and anyway Adie, we'll have our hats, they can protect us from everything  xx</t>
  </si>
  <si>
    <t>thbernhardt</t>
  </si>
  <si>
    <t>@lutzland Very cool!!! Thanx a lot  #ec09 #educamp</t>
  </si>
  <si>
    <t>Janschulte86</t>
  </si>
  <si>
    <t xml:space="preserve">Just got my final acceptance confirmation from Universidad de Monterrey in Cuernavaca, Mexico </t>
  </si>
  <si>
    <t xml:space="preserve">@suthen Please do, thanks for that Chris </t>
  </si>
  <si>
    <t xml:space="preserve">@Sion71 Morning..almost afternoon!  How are you enjoying your week off so far? </t>
  </si>
  <si>
    <t>Tue Apr 21 03:56:15 PDT 2009</t>
  </si>
  <si>
    <t>vanessasilva</t>
  </si>
  <si>
    <t xml:space="preserve">@Eolo_sama yes, we shalls </t>
  </si>
  <si>
    <t xml:space="preserve">@ecaps1 think some sort of typography </t>
  </si>
  <si>
    <t xml:space="preserve">In work. Extra hour in bed did me the world of good. That and Panadol </t>
  </si>
  <si>
    <t>Tue Apr 21 03:56:16 PDT 2009</t>
  </si>
  <si>
    <t xml:space="preserve">Better get to bed. Everybody is starting to wake up. @cheapcheapcheap me for any bargains you need me to help with!!! </t>
  </si>
  <si>
    <t>immah_random</t>
  </si>
  <si>
    <t xml:space="preserve">TAMATI WON!! Shot Tamati Coffey! You deserved it! </t>
  </si>
  <si>
    <t>Tue Apr 21 03:56:19 PDT 2009</t>
  </si>
  <si>
    <t>dogwalkblog</t>
  </si>
  <si>
    <t>@eisokant I don't know   seriously, perhaps it is not in having the question, but how it is asked. Still thinking..</t>
  </si>
  <si>
    <t>Getting ready for school... click my ads, everyone!  Tell me, and I'll click yours back! 8D</t>
  </si>
  <si>
    <t>Tue Apr 21 03:56:20 PDT 2009</t>
  </si>
  <si>
    <t>OdaRegine</t>
  </si>
  <si>
    <t>have listened to a lecture on President Obama and which kind of president he will be according to the previous presidents  Interesting !</t>
  </si>
  <si>
    <t>Tue Apr 21 03:56:21 PDT 2009</t>
  </si>
  <si>
    <t>Tue Apr 21 03:56:22 PDT 2009</t>
  </si>
  <si>
    <t xml:space="preserve">@lostalone Great song titles, cant wait for the record to be ready! and yes, do post a demo </t>
  </si>
  <si>
    <t>xomarisa091</t>
  </si>
  <si>
    <t xml:space="preserve">going to school &amp;amp; hopefully wont break out in hives today. Getting back to dance tonight </t>
  </si>
  <si>
    <t>Tue Apr 21 03:56:23 PDT 2009</t>
  </si>
  <si>
    <t xml:space="preserve">Happy 3rd Month Anniversary! I love you so much. </t>
  </si>
  <si>
    <t>Glad I woke up for the prayer call  ~ Let us not have any worries. If it's not about You, we don't want to be about it ~ AMEN! #FB</t>
  </si>
  <si>
    <t xml:space="preserve">@LaChatNoir Carisbrook Castle on the Isle of Wight </t>
  </si>
  <si>
    <t>novoseek</t>
  </si>
  <si>
    <t xml:space="preserve">Welcome @nachoam , our expert in Java here at novoseek. Please follow him so he can get into twitter quickly </t>
  </si>
  <si>
    <t>briangramo</t>
  </si>
  <si>
    <t xml:space="preserve">@collectiveshow we'll be changing the lighting every episode for Raw so dont worry too much if a particular week doesn't do it for you. </t>
  </si>
  <si>
    <t>Tue Apr 21 03:56:26 PDT 2009</t>
  </si>
  <si>
    <t>babbleverses</t>
  </si>
  <si>
    <t xml:space="preserve">Another successful Taco Tuesday </t>
  </si>
  <si>
    <t>Tue Apr 21 03:56:27 PDT 2009</t>
  </si>
  <si>
    <t xml:space="preserve">Juhu!! My mac is back!!! </t>
  </si>
  <si>
    <t>tiarneduzthedew</t>
  </si>
  <si>
    <t>i lol at izzy hilton  excellent</t>
  </si>
  <si>
    <t xml:space="preserve">@Anubisno1 yeah, got it, thx </t>
  </si>
  <si>
    <t>Tue Apr 21 03:56:29 PDT 2009</t>
  </si>
  <si>
    <t xml:space="preserve">@PaulaAbdul Never knew busy girl would go to bed so early? </t>
  </si>
  <si>
    <t xml:space="preserve">@Anele hair (on my head!) then face then body </t>
  </si>
  <si>
    <t>anast_7</t>
  </si>
  <si>
    <t xml:space="preserve">playing with minnie in trampoline. hahahaha </t>
  </si>
  <si>
    <t>TinyTinkerKitty</t>
  </si>
  <si>
    <t xml:space="preserve">just feeding the dogs and having my morning coffee </t>
  </si>
  <si>
    <t>@tweetie If you know where I live (and assume I speak German), why do I need to enter my country? (Also, I do not live in NOREGION  )</t>
  </si>
  <si>
    <t>lexrigby</t>
  </si>
  <si>
    <t xml:space="preserve">@VicGiordano I'm working the 4th but there's no plan during the weekend </t>
  </si>
  <si>
    <t xml:space="preserve">@rrriva my pleasure va </t>
  </si>
  <si>
    <t>MizAprilX</t>
  </si>
  <si>
    <t>HeY GuYs I OnLY HaVE 8 FoLlOwErS PlZ FoLlOw Me PeEpZ Tnx Abi XxxX LuV u All U gUyZ rOcK  X</t>
  </si>
  <si>
    <t>@rcdiugun @rom Thanks  I doubt if I can still last beyond midnight.</t>
  </si>
  <si>
    <t>nuxnix</t>
  </si>
  <si>
    <t>Want to go live with my first Microsoft Online BPOS client but can't buy till end of April. So we wait to see  service is good so far.</t>
  </si>
  <si>
    <t>@gfalcone601 Have a lovely day  Aww, what breed is Presley? Xx</t>
  </si>
  <si>
    <t xml:space="preserve">@PixieJules I am willing to bet that it was a combination of both yesterday! Oh and both today as well </t>
  </si>
  <si>
    <t>ziggyzigzigs</t>
  </si>
  <si>
    <t xml:space="preserve">I know someone is going to be very happy </t>
  </si>
  <si>
    <t xml:space="preserve">@katita87 Ohhh same here. In the future we'll see them and kick them in the baby maker ;] lollll </t>
  </si>
  <si>
    <t>Tue Apr 21 03:56:37 PDT 2009</t>
  </si>
  <si>
    <t>mamoot_liz</t>
  </si>
  <si>
    <t xml:space="preserve">is going for a shower, I'm going to voyage soon and take photographs </t>
  </si>
  <si>
    <t>Tue Apr 21 03:56:38 PDT 2009</t>
  </si>
  <si>
    <t xml:space="preserve">@mileycyrus http://twitpic.com/33jqr - Just to let u know u still luk pretty even when ur sleeping </t>
  </si>
  <si>
    <t xml:space="preserve">@iMonic How are you? </t>
  </si>
  <si>
    <t>davidviner</t>
  </si>
  <si>
    <t xml:space="preserve">@Emma7114 I agree thanks Emma and Wayne </t>
  </si>
  <si>
    <t>missghierarchy</t>
  </si>
  <si>
    <t xml:space="preserve">wonders if i can pick up wi fi in the park........ wants to work outside and enjoy the day </t>
  </si>
  <si>
    <t>Ruthy_M</t>
  </si>
  <si>
    <t xml:space="preserve">finished another assianment! satisfied </t>
  </si>
  <si>
    <t>Mosetsana</t>
  </si>
  <si>
    <t xml:space="preserve">@Anele I was my face...but its not all true LOL! </t>
  </si>
  <si>
    <t xml:space="preserve">@magnusholmgren About the same here I suppose. The rest of the year, is spent dreaming of warm toes </t>
  </si>
  <si>
    <t>Tue Apr 21 03:56:40 PDT 2009</t>
  </si>
  <si>
    <t>cinda_is_hot</t>
  </si>
  <si>
    <t xml:space="preserve">thinking ofmy gorgeous babey! im so in love with matty </t>
  </si>
  <si>
    <t>Tue Apr 21 03:56:42 PDT 2009</t>
  </si>
  <si>
    <t>ThePaperPig</t>
  </si>
  <si>
    <t xml:space="preserve">eating raspberry cheescake for lunch </t>
  </si>
  <si>
    <t>DonaldWilhelm</t>
  </si>
  <si>
    <t xml:space="preserve">Good morning Y'all.  Late start today, just now heading to the gym.  I hear the robins chirping like all-get-out in the yard.  </t>
  </si>
  <si>
    <t>seantoombs</t>
  </si>
  <si>
    <t xml:space="preserve">just got on active,and a job from them too shortly </t>
  </si>
  <si>
    <t xml:space="preserve">got the top i wanted! </t>
  </si>
  <si>
    <t>@kimbarweee aww i see  haha dougie and tom seem to switch guitar and bass on the tour ! exciting ....you live in Leicester ?</t>
  </si>
  <si>
    <t>DubsDeuce</t>
  </si>
  <si>
    <t xml:space="preserve">Gmornin! Coffee in hand jammin otw to work. Long busy day. Another day, another dollar </t>
  </si>
  <si>
    <t xml:space="preserve">@jack Jack - I'm living vicariously through you at the moment, and really enjoying your thoughts from Iraq. </t>
  </si>
  <si>
    <t>eyeonsweet16</t>
  </si>
  <si>
    <t xml:space="preserve">@silverwolf1969 By the time I got to the tweet below...I just knew I'd &amp;quot;follow you anywhere&amp;quot;!!!    </t>
  </si>
  <si>
    <t xml:space="preserve">@TomFelton wisdom never comes with ease, there is a cost for what we gain. </t>
  </si>
  <si>
    <t>Tue Apr 21 03:56:48 PDT 2009</t>
  </si>
  <si>
    <t xml:space="preserve">@rebecca_iscool Starred! That HAS TO BE the lamest reason for getting Twitter ever! </t>
  </si>
  <si>
    <t xml:space="preserve">@leeboardman If you'd made it Newkie Brown and Walkers Prawn cocktail crisps you woulda had me </t>
  </si>
  <si>
    <t>Tue Apr 21 03:56:49 PDT 2009</t>
  </si>
  <si>
    <t>fousa</t>
  </si>
  <si>
    <t xml:space="preserve">@Bunker Your car got towed?? By car to the kosmopol?? A bit lazy... </t>
  </si>
  <si>
    <t>Tue Apr 21 03:56:51 PDT 2009</t>
  </si>
  <si>
    <t>k_lliste</t>
  </si>
  <si>
    <t xml:space="preserve">@dementes Well, my new fish haven't died yet so that's a plus </t>
  </si>
  <si>
    <t>hunterstyler</t>
  </si>
  <si>
    <t>Touch of Evil (1958): A technique, way ahead of its time, in order to tell a tale of corruption as dark as Charlton Heston's skin  *****</t>
  </si>
  <si>
    <t xml:space="preserve">I love Spring&amp;amp;Summer, everything tastes,smells,seems,looks better!! Come planet Earth change it to 24/7 SummerTime </t>
  </si>
  <si>
    <t>bastet_greypaws</t>
  </si>
  <si>
    <t>I am back from Egypt now  Was good but last few days I have been VERY unwell x_x Might be back to uni later than planned now...ack</t>
  </si>
  <si>
    <t>gbx64</t>
  </si>
  <si>
    <t xml:space="preserve">@aanightingale  wicked! bigup fartooloud guys and see u all in spain 2nd may! </t>
  </si>
  <si>
    <t>Tue Apr 21 03:56:54 PDT 2009</t>
  </si>
  <si>
    <t>brandonvaughan</t>
  </si>
  <si>
    <t xml:space="preserve">just joined the ?????swim team! </t>
  </si>
  <si>
    <t>@cindyscottday LOL! However, this might be a good day to watch Kindergarten Cop.  Arnie at his playful-best with little kids.</t>
  </si>
  <si>
    <t>Tue Apr 21 03:56:55 PDT 2009</t>
  </si>
  <si>
    <t xml:space="preserve">@mcflyharry http://twitpic.com/3pgxg - nicee.. *-*  Effyeffy: yes, he can see </t>
  </si>
  <si>
    <t>gerbenm</t>
  </si>
  <si>
    <t xml:space="preserve">@Timvansas you broke up with him? </t>
  </si>
  <si>
    <t>Tue Apr 21 03:56:56 PDT 2009</t>
  </si>
  <si>
    <t>kmullinsk</t>
  </si>
  <si>
    <t xml:space="preserve">@robluketic no the devil is in the details and God is in the beauty that emerged from the details.  </t>
  </si>
  <si>
    <t>LEYIAY</t>
  </si>
  <si>
    <t xml:space="preserve">Leaving now... woooop on my bike. </t>
  </si>
  <si>
    <t>Tue Apr 21 03:56:58 PDT 2009</t>
  </si>
  <si>
    <t xml:space="preserve">@jonoh what about abc iview </t>
  </si>
  <si>
    <t>loling at everyone suddenly getting addicted to coke! its cos im on my 7th day caffeine free  soz</t>
  </si>
  <si>
    <t>jbyrd76</t>
  </si>
  <si>
    <t xml:space="preserve">530 came early today. Thank god for coffee! </t>
  </si>
  <si>
    <t>Arhhh hatebreed you kidding me. Jacoby get your ass online  june guna rule it.</t>
  </si>
  <si>
    <t>my brother and i are singing along to the freecreditreport.com commercial on tv  lol</t>
  </si>
  <si>
    <t>Tue Apr 21 03:57:00 PDT 2009</t>
  </si>
  <si>
    <t xml:space="preserve">just watched Heroes. it was really good. </t>
  </si>
  <si>
    <t>nifta</t>
  </si>
  <si>
    <t xml:space="preserve">@dylancuthbert heh ok, just wanted to make sure after all the twitter shenanigans over the weekend </t>
  </si>
  <si>
    <t>monkeyofhope</t>
  </si>
  <si>
    <t xml:space="preserve">@larsauswsw Bin in Frankfurt gerade </t>
  </si>
  <si>
    <t>MalkinTheCat</t>
  </si>
  <si>
    <t xml:space="preserve">@Daphnethecat hello Daphne ! I am getting a new friend who is pretty tortie and white girlie like you </t>
  </si>
  <si>
    <t>Tue Apr 21 03:57:01 PDT 2009</t>
  </si>
  <si>
    <t xml:space="preserve">@james_a_hart you could well be right.. But until I have some sort of GUI, I'll not have the time to experiment and find that out </t>
  </si>
  <si>
    <t>Tue Apr 21 03:57:02 PDT 2009</t>
  </si>
  <si>
    <t>therealash</t>
  </si>
  <si>
    <t xml:space="preserve">@thereallaur   just dance everything gonna be aiight </t>
  </si>
  <si>
    <t xml:space="preserve">Off to school, projectpresentation ^^ drop by the kpn on the way, see if they've fixed my phone yet </t>
  </si>
  <si>
    <t>smileykt</t>
  </si>
  <si>
    <t xml:space="preserve">looking forward to Iron Maiden Flight 666 tonight, book group tomorrow, seaside thurs, nice dinner friday </t>
  </si>
  <si>
    <t>frostylady31</t>
  </si>
  <si>
    <t xml:space="preserve">@mileycyrus http://twitpic.com/326b5 - AWWWW my fav. dogs ..i WILL have a yorkie someday </t>
  </si>
  <si>
    <t>@MightyMuttSG I loved it man  star casm is awesome.</t>
  </si>
  <si>
    <t>joyofanonymity</t>
  </si>
  <si>
    <t>Bored Bored Bored...entertain me?  hehe</t>
  </si>
  <si>
    <t>missywilson</t>
  </si>
  <si>
    <t>Great workout with @mylifespeaks...I don't know if I will ever be able to lift my arms again  Now off to work!</t>
  </si>
  <si>
    <t>Tue Apr 21 03:57:08 PDT 2009</t>
  </si>
  <si>
    <t>soccerlens</t>
  </si>
  <si>
    <t xml:space="preserve">@footbo is that a poker tournament? </t>
  </si>
  <si>
    <t>Tue Apr 21 03:57:07 PDT 2009</t>
  </si>
  <si>
    <t>dhonig2</t>
  </si>
  <si>
    <t xml:space="preserve">Other best &amp;quot;stumble upon&amp;quot; deal this weekend, new wine store, sure to be a screw up, Graham's 2003 Vintage Port, $33. Bought it all. </t>
  </si>
  <si>
    <t xml:space="preserve">He who laugh last thinks slowest </t>
  </si>
  <si>
    <t>itztrish7</t>
  </si>
  <si>
    <t xml:space="preserve">@cessemi thanks!  i'll get around to it by the end of this week.  p.s. LOVE the EPIC Motion photos!  awesome portraits </t>
  </si>
  <si>
    <t>Tue Apr 21 03:57:09 PDT 2009</t>
  </si>
  <si>
    <t>@Makuluwo best news I've heard all day ;) (not about you not having stuff to blog about...the previous tweet  )</t>
  </si>
  <si>
    <t>Tue Apr 21 03:57:10 PDT 2009</t>
  </si>
  <si>
    <t>So @alroker uses #tweetie I'm impressed  must be on an iPhone?</t>
  </si>
  <si>
    <t>Well goodnighttt twitterins  hope you have a greatt night/day whereva u areee  ily x</t>
  </si>
  <si>
    <t>AJDJ1988</t>
  </si>
  <si>
    <t xml:space="preserve">@TomFelton Im glad ur gettin ur wisdom teeth out as no they can a right pain take care x </t>
  </si>
  <si>
    <t>@jordanknight Have a great day! Ride your scooter around town and think of me, ok?        Watched VH1 special last night...</t>
  </si>
  <si>
    <t>Hannahx333</t>
  </si>
  <si>
    <t xml:space="preserve">@mileycyrus http://twitpic.com/3o4az - ohh its soo cute </t>
  </si>
  <si>
    <t>@woosang LOL  I should have hi beamed ya.</t>
  </si>
  <si>
    <t>spikesweetheart</t>
  </si>
  <si>
    <t xml:space="preserve">NOT GOING TO LEARNING CENTER TODAY </t>
  </si>
  <si>
    <t xml:space="preserve">thanks @Zoe203 for the Tiger balm patch now stuck on my leg &amp;amp; warming up! Physio booked for teatime. Lucky Louisenobladder </t>
  </si>
  <si>
    <t>mattyb89</t>
  </si>
  <si>
    <t xml:space="preserve">@p5ym0n Sadly none as of yet just the conformation of its existence however check here and you will be the first to know </t>
  </si>
  <si>
    <t>Katrineanundsen</t>
  </si>
  <si>
    <t xml:space="preserve">have a great day! </t>
  </si>
  <si>
    <t>Tue Apr 21 04:01:24 PDT 2009</t>
  </si>
  <si>
    <t xml:space="preserve">@samin I so wish I could </t>
  </si>
  <si>
    <t xml:space="preserve">@shaundiviney Hahaha thats a mad movie </t>
  </si>
  <si>
    <t>sheenamarie09</t>
  </si>
  <si>
    <t xml:space="preserve">is off to help out at the school &amp;amp; wishing she knew how to send Lauren a message back! LOL </t>
  </si>
  <si>
    <t>db_architect</t>
  </si>
  <si>
    <t>Sunnshine outside! Had breakfast in the garden chatting to neighbours and their cats...V nice  - SLSA work now. Check out @_architects...</t>
  </si>
  <si>
    <t>Off  ? might coming back tonight, or not. Ugly Betty tonight!</t>
  </si>
  <si>
    <t>Tue Apr 21 04:01:26 PDT 2009</t>
  </si>
  <si>
    <t xml:space="preserve">YAY! Canadian hostages back home - landed in Halifax this morning </t>
  </si>
  <si>
    <t>ur_fallen_angel</t>
  </si>
  <si>
    <t xml:space="preserve">@csmeek Otep is the awesome; can't wait too </t>
  </si>
  <si>
    <t>@jonasbrothers http://twitpic.com/3ol72 - i loooove this  you guys look amazing. it's my favorite one so far, i'm sooo excited for thi ...</t>
  </si>
  <si>
    <t xml:space="preserve">@leannecullen we are smoking while obsessing over Grey's Anatomy. How are you? </t>
  </si>
  <si>
    <t>Tue Apr 21 04:01:28 PDT 2009</t>
  </si>
  <si>
    <t xml:space="preserve">@ianfnelson Oh yeah, we are not allowed team meets because they do not feel its a good use of time.. It should all just be emails </t>
  </si>
  <si>
    <t xml:space="preserve">@fayezz im just glad i wasn't rated as megan fox </t>
  </si>
  <si>
    <t>princess_kasey</t>
  </si>
  <si>
    <t xml:space="preserve">I really wish I could find some cool new workout clothes </t>
  </si>
  <si>
    <t>mandy3211</t>
  </si>
  <si>
    <t>school, dance, then some other stuff PRESALE TODAY! woo hoo  haha</t>
  </si>
  <si>
    <t>Tue Apr 21 04:01:29 PDT 2009</t>
  </si>
  <si>
    <t>firefluff</t>
  </si>
  <si>
    <t>The Wurzels are cool though  http://www.thewurzels.com/</t>
  </si>
  <si>
    <t>Tue Apr 21 04:01:30 PDT 2009</t>
  </si>
  <si>
    <t xml:space="preserve">@Paul_Goddard Bedding plants are the start of a slippery slope. It will be a pipe and string backed driving gloves next </t>
  </si>
  <si>
    <t>@AaruC The first three seasons were great... Its getting a little boring now in the 4th season.. Its a must-watch  You will love Barney..</t>
  </si>
  <si>
    <t>@babel17 i was up in edinburgh for the hogmaney celebrations over new years  Was freeezing!! *brrr*</t>
  </si>
  <si>
    <t xml:space="preserve">HAHAHA just spent ages making up an adresss for part of my assignment.....and actully had fun lol </t>
  </si>
  <si>
    <t>cindycolladochc</t>
  </si>
  <si>
    <t xml:space="preserve">@selenagomez i love that song! </t>
  </si>
  <si>
    <t>Tue Apr 21 04:01:32 PDT 2009</t>
  </si>
  <si>
    <t xml:space="preserve">Ready for work. Let the fun begin </t>
  </si>
  <si>
    <t>kristenmarquez</t>
  </si>
  <si>
    <t xml:space="preserve">Good morning all you stateside folks who are just waking up! </t>
  </si>
  <si>
    <t xml:space="preserve">@my_candyboxx You should tweet more. Look at me. I have 145 updates and only 1 follower </t>
  </si>
  <si>
    <t>Tue Apr 21 04:01:33 PDT 2009</t>
  </si>
  <si>
    <t xml:space="preserve">i'm outsite with my dog </t>
  </si>
  <si>
    <t xml:space="preserve">@koltregaskes Thanks for the link </t>
  </si>
  <si>
    <t xml:space="preserve">Off to bed, nighty night twitterers! </t>
  </si>
  <si>
    <t>Tue Apr 21 04:01:34 PDT 2009</t>
  </si>
  <si>
    <t>Forever_Aimee</t>
  </si>
  <si>
    <t xml:space="preserve">Ishmael Beah is at my school today! if you haven't read his book A Long Way Gone you should! </t>
  </si>
  <si>
    <t xml:space="preserve">Thanks for ending my day at work on a sweet note. </t>
  </si>
  <si>
    <t xml:space="preserve">Day two. Just started. </t>
  </si>
  <si>
    <t xml:space="preserve">Watching #IPL and the Prince of Kolkatta just took two wickets in his first over. He still has the golden arm </t>
  </si>
  <si>
    <t xml:space="preserve">@AlrightTit ooooooooh it looks GOOOOD. I think Maison Bertaux in Soho does them </t>
  </si>
  <si>
    <t>@bryantma I think i'm falling in love with you!!  xxx #iloveyou</t>
  </si>
  <si>
    <t>Tue Apr 21 04:01:36 PDT 2009</t>
  </si>
  <si>
    <t xml:space="preserve">@Diond408 She saw us doing what now? (Thanks for the compliment though). And no, I don't do drugs. </t>
  </si>
  <si>
    <t>Tue Apr 21 04:01:39 PDT 2009</t>
  </si>
  <si>
    <t>DemonDaughter</t>
  </si>
  <si>
    <t xml:space="preserve">@thisismer Ditto! Best movies ever!! </t>
  </si>
  <si>
    <t>@jaeboogiesmalls I think i'm falling in love with you!!  xxx #iloveyou</t>
  </si>
  <si>
    <t>Tue Apr 21 04:01:40 PDT 2009</t>
  </si>
  <si>
    <t>AmanMerchant</t>
  </si>
  <si>
    <t>Dubai's new airport, expected to be the world's largest, delayed until June 2010. Sensible  http://viigo.im/lTR</t>
  </si>
  <si>
    <t xml:space="preserve">@PaulaMacKay That's bad. Worse than me. I have merely problem with the hours. 3-5 hrs a night is too little for me </t>
  </si>
  <si>
    <t>kaseygrl9</t>
  </si>
  <si>
    <t xml:space="preserve">@Slate004 haha ur crazy </t>
  </si>
  <si>
    <t>@Kelzykins Oh, you got me first  How'd you find me?</t>
  </si>
  <si>
    <t>Tue Apr 21 04:01:43 PDT 2009</t>
  </si>
  <si>
    <t xml:space="preserve">@natashajonasx  ok coool, so dont want to go to school tomorrrow :| i get twilight tomorrow yay! </t>
  </si>
  <si>
    <t>Dark_Child_302</t>
  </si>
  <si>
    <t xml:space="preserve">I dont wanna look terrible for my brother's wedding! ... Or prom. </t>
  </si>
  <si>
    <t>Tue Apr 21 04:01:44 PDT 2009</t>
  </si>
  <si>
    <t>ACosgroveBray</t>
  </si>
  <si>
    <t xml:space="preserve">@simonschusterUK It's fun when fictional characters acquire a life of their own. </t>
  </si>
  <si>
    <t>hmc1</t>
  </si>
  <si>
    <t xml:space="preserve">reading twilight! </t>
  </si>
  <si>
    <t xml:space="preserve">@AmmO_Singh Never been to England. I'd love to get an opportunity to check it out one day. Preferably;y not near the Olympics </t>
  </si>
  <si>
    <t>@WTHZ I think i'm falling in love with you!!  xxx #iloveyou</t>
  </si>
  <si>
    <t>james_hunter</t>
  </si>
  <si>
    <t xml:space="preserve">@booshtukka Stuck in the office here but such a lovely day out side </t>
  </si>
  <si>
    <t>SheliaJimenez</t>
  </si>
  <si>
    <t xml:space="preserve">The best part of waking up, is folgers in my cup </t>
  </si>
  <si>
    <t>Tue Apr 21 04:01:46 PDT 2009</t>
  </si>
  <si>
    <t xml:space="preserve">@SaraS85 I think its because my square head makes me unapproachable </t>
  </si>
  <si>
    <t>Tue Apr 21 04:01:45 PDT 2009</t>
  </si>
  <si>
    <t>LightboxStudios</t>
  </si>
  <si>
    <t xml:space="preserve">@robdunning @tpphotography justgiving.com? Cheeky sod.  I've not played for 16 years, but I'll give you a run for your money old boy! </t>
  </si>
  <si>
    <t xml:space="preserve">@CarolLaPeruana took a breather from all that...hope you had a great weekend. I did  providence next weekend then was thinkin NYC </t>
  </si>
  <si>
    <t>@Haselnuth great  and thanks</t>
  </si>
  <si>
    <t xml:space="preserve">woooo i'm having a clandestine birthday cakeeee </t>
  </si>
  <si>
    <t xml:space="preserve">@spphotoart whats the problem? </t>
  </si>
  <si>
    <t>annabelmeade</t>
  </si>
  <si>
    <t xml:space="preserve">Just downloaded Spotify and have to say I'm impressed! Listening to Grooverider Prototype Years and the quality is pretty good </t>
  </si>
  <si>
    <t xml:space="preserve">I can't believe someone actually filled my prompt already. D And it was a good fic, too! Even better! </t>
  </si>
  <si>
    <t>Tue Apr 21 04:01:48 PDT 2009</t>
  </si>
  <si>
    <t xml:space="preserve">New post at the Free hosting site: http://tinyurl.com/c565ej, hope you guys can join </t>
  </si>
  <si>
    <t>Cfhs_1</t>
  </si>
  <si>
    <t xml:space="preserve">2 days until Ubuntu 9.04 is released! I CAN'T WAIT! </t>
  </si>
  <si>
    <t>Tue Apr 21 04:01:49 PDT 2009</t>
  </si>
  <si>
    <t xml:space="preserve">@arlindas lol I will leave that up to you, I have no shame </t>
  </si>
  <si>
    <t>Tue Apr 21 04:01:50 PDT 2009</t>
  </si>
  <si>
    <t xml:space="preserve">...Robert Peston, striding across City landscape like a Colossus </t>
  </si>
  <si>
    <t>Tue Apr 21 04:01:52 PDT 2009</t>
  </si>
  <si>
    <t xml:space="preserve">@GlenMG Thanks  Plus you make more friends that way  Hey, you're a skydiving druidess? That's all kinds of cool! </t>
  </si>
  <si>
    <t>Tue Apr 21 04:01:53 PDT 2009</t>
  </si>
  <si>
    <t>chattyscrapper</t>
  </si>
  <si>
    <t xml:space="preserve">good morning.. heading to work.. </t>
  </si>
  <si>
    <t>SexyInLondon</t>
  </si>
  <si>
    <t xml:space="preserve">@ThreeWaysIn You go girl! </t>
  </si>
  <si>
    <t xml:space="preserve">@campbellscott @MarkOfTheDead Yeah, very busy, but allowing the boss to beat you is just good career planning </t>
  </si>
  <si>
    <t>AshCam44</t>
  </si>
  <si>
    <t xml:space="preserve">off to school for double economics then home for lunch </t>
  </si>
  <si>
    <t>Tue Apr 21 04:01:55 PDT 2009</t>
  </si>
  <si>
    <t>Jazzybo_x</t>
  </si>
  <si>
    <t xml:space="preserve">YAY TAMATI AND SAM!!!!!!!!!!!!!!!!!!!!!  knew you guys could do it </t>
  </si>
  <si>
    <t>@binnyva lol  Oracle is acquiring everything...what next?</t>
  </si>
  <si>
    <t>Tue Apr 21 04:01:54 PDT 2009</t>
  </si>
  <si>
    <t>alanahmurray</t>
  </si>
  <si>
    <t>@diana_music was just wondering do you still talk to cheryl cole? passed my theroy test today  you learning to drive yet?</t>
  </si>
  <si>
    <t xml:space="preserve">@Diond408 Just tell her we're all the same.....geeks </t>
  </si>
  <si>
    <t>Tue Apr 21 04:01:57 PDT 2009</t>
  </si>
  <si>
    <t>Coincidence</t>
  </si>
  <si>
    <t xml:space="preserve">@AlrightTit: I am probably far too late, but 'Swiss Bun&amp;quot; cames to mind... ahhh - cake. </t>
  </si>
  <si>
    <t xml:space="preserve">Oh man, I'm hungry again! Can't wait to get back and eat! Ooh, and kick some more butt on Mario Kart, hopefully... </t>
  </si>
  <si>
    <t>Tue Apr 21 04:01:58 PDT 2009</t>
  </si>
  <si>
    <t>hpnadig</t>
  </si>
  <si>
    <t xml:space="preserve">@pramodc84: and its still April. </t>
  </si>
  <si>
    <t>NessieWolfe</t>
  </si>
  <si>
    <t>Tamati Coffey won Dancing with the Stars. I'm so happy for him  Can't wait to get the Twilight DVD tomorrow.</t>
  </si>
  <si>
    <t xml:space="preserve">@jnstr click on settings - then find the tab that says 'design' - then you can upload your pic there </t>
  </si>
  <si>
    <t>albert_chao</t>
  </si>
  <si>
    <t xml:space="preserve">Hi, man, how about you, I'm just test the reply function here, don't be worries. </t>
  </si>
  <si>
    <t>Tue Apr 21 04:02:01 PDT 2009</t>
  </si>
  <si>
    <t xml:space="preserve">@Ognawk now that would be awesome!  Some kind of Ye Olde Left Forth Dead - Sweet broadswords and crossbows </t>
  </si>
  <si>
    <t xml:space="preserve">@annamacmartin Hi and welcome to twitter </t>
  </si>
  <si>
    <t>Tue Apr 21 04:02:03 PDT 2009</t>
  </si>
  <si>
    <t xml:space="preserve">@BPageVsDDors Yeah that pretty much sums it up! </t>
  </si>
  <si>
    <t>Tue Apr 21 04:02:02 PDT 2009</t>
  </si>
  <si>
    <t xml:space="preserve">I sliced my finger open today... it is stinging like a mofo. Tut. In a rather happy mood today though... </t>
  </si>
  <si>
    <t>@urbankova congratulations  fantastic news.</t>
  </si>
  <si>
    <t>Tue Apr 21 04:02:04 PDT 2009</t>
  </si>
  <si>
    <t xml:space="preserve">@LaaLaa4231 know when ppl say anything to you. </t>
  </si>
  <si>
    <t>Tue Apr 21 04:02:05 PDT 2009</t>
  </si>
  <si>
    <t>ahh...home sweet home!!!  unpacking and getting ready for my busy day tomorrow! &amp;quot;Back to the Grind!&amp;quot;</t>
  </si>
  <si>
    <t>Tue Apr 21 04:02:06 PDT 2009</t>
  </si>
  <si>
    <t>onemoreline</t>
  </si>
  <si>
    <t>@ohLillie thankyou  I just can't get the container to work :/</t>
  </si>
  <si>
    <t xml:space="preserve">Sorry about disappearing earlier... having problems with my phone and internet connection... it's coming &amp;amp; going... I'm here for now </t>
  </si>
  <si>
    <t>Davidkotcher</t>
  </si>
  <si>
    <t xml:space="preserve">cigarette and cofee?  its bout to b a good day </t>
  </si>
  <si>
    <t>LithiumPink</t>
  </si>
  <si>
    <t xml:space="preserve">is loving Miss fact finder!! </t>
  </si>
  <si>
    <t>Tue Apr 21 04:02:08 PDT 2009</t>
  </si>
  <si>
    <t>HyPbTz</t>
  </si>
  <si>
    <t xml:space="preserve">I am so sick right now it sucks. Today was finally sunny but all my peeps wanted to be inside. I hope this summer is warm and sunny </t>
  </si>
  <si>
    <t>Tue Apr 21 04:02:09 PDT 2009</t>
  </si>
  <si>
    <t xml:space="preserve">@taliendo OHHHH, yes of course (tries to save face), I was just attempting to conceal the fact that my nails are now made of Adamantium. </t>
  </si>
  <si>
    <t>Tue Apr 21 04:02:10 PDT 2009</t>
  </si>
  <si>
    <t>SATURDAY! - itï¿½s going to be 79  http://tumblr.com/x6y1mmpel</t>
  </si>
  <si>
    <t>@e_anderson  Hey There buddy, Great music to Wake Up too  Hope your doing alright</t>
  </si>
  <si>
    <t>Tue Apr 21 04:02:11 PDT 2009</t>
  </si>
  <si>
    <t xml:space="preserve">@Dannymcfly Have a great show guys! </t>
  </si>
  <si>
    <t xml:space="preserve">@chrishillfan You got media next, lucky! </t>
  </si>
  <si>
    <t>Tue Apr 21 04:06:09 PDT 2009</t>
  </si>
  <si>
    <t>elainebenter</t>
  </si>
  <si>
    <t xml:space="preserve">oh, i got followers! awesome </t>
  </si>
  <si>
    <t>Chrisbanks_</t>
  </si>
  <si>
    <t xml:space="preserve">downloading movies </t>
  </si>
  <si>
    <t xml:space="preserve">@shadowsinstone ... has been just as guilty of sensationalising stories - or even falsifying them - as new. </t>
  </si>
  <si>
    <t>Tue Apr 21 04:06:12 PDT 2009</t>
  </si>
  <si>
    <t>twitthebryan</t>
  </si>
  <si>
    <t xml:space="preserve">@gottabeandrew  kindly explain to her. </t>
  </si>
  <si>
    <t>Tue Apr 21 04:06:13 PDT 2009</t>
  </si>
  <si>
    <t>dalemugford</t>
  </si>
  <si>
    <t xml:space="preserve">@imperfect cool </t>
  </si>
  <si>
    <t>Tue Apr 21 04:06:15 PDT 2009</t>
  </si>
  <si>
    <t xml:space="preserve">@kg86 my idiot bro deleted it for &amp;quot;fun&amp;quot;. i had to mail twitter to get it back. but public demand says that i stay with @AaruC </t>
  </si>
  <si>
    <t xml:space="preserve">Out. Going to buy a smoothie </t>
  </si>
  <si>
    <t>rayhan and raul  my little nephews. YAY</t>
  </si>
  <si>
    <t>Tue Apr 21 04:06:16 PDT 2009</t>
  </si>
  <si>
    <t>rainbowhair</t>
  </si>
  <si>
    <t>My Room, Part 2  http://bit.ly/157DAC</t>
  </si>
  <si>
    <t>Tue Apr 21 04:06:17 PDT 2009</t>
  </si>
  <si>
    <t>@game4v em t?t GPRS r?i  sao twit d? twit = sms dc ko ?</t>
  </si>
  <si>
    <t>mverwin</t>
  </si>
  <si>
    <t xml:space="preserve">@perezhilton represent us well. </t>
  </si>
  <si>
    <t xml:space="preserve">@LadyCruella  blackberry is certainly the way to go </t>
  </si>
  <si>
    <t>joshuawhitehead</t>
  </si>
  <si>
    <t xml:space="preserve">Love that the Proverbs 31 woman was clothed in purple - an apparent LSU Tigers fan </t>
  </si>
  <si>
    <t xml:space="preserve">@VirtualLee Morning! Dogs get you up or was it the birds? (Looks at clock and tries to work out times zones. Er...) </t>
  </si>
  <si>
    <t xml:space="preserve">The new Cadburys ad is quite trippy.. with the little kids and their dancing eyebrows </t>
  </si>
  <si>
    <t>Tue Apr 21 04:06:20 PDT 2009</t>
  </si>
  <si>
    <t xml:space="preserve">@joegreenz I'm very susceptible to them. But I used the force against you. I was taught well </t>
  </si>
  <si>
    <t>Tue Apr 21 04:06:21 PDT 2009</t>
  </si>
  <si>
    <t>TeaTeaTeaTea</t>
  </si>
  <si>
    <t xml:space="preserve">is planning a picknick with Tinka and Ana F. </t>
  </si>
  <si>
    <t>JBfangirl</t>
  </si>
  <si>
    <t xml:space="preserve">@mileycyrus Awesome! I love the mask </t>
  </si>
  <si>
    <t>ogjamesx</t>
  </si>
  <si>
    <t>Holy shit, new Pixies album! Minotaur, comes out 15June09  http://www.ainr.com/pixies/index.html</t>
  </si>
  <si>
    <t>Tue Apr 21 04:06:24 PDT 2009</t>
  </si>
  <si>
    <t>just0nem0regame</t>
  </si>
  <si>
    <t xml:space="preserve">@roddymacd You got rain Roddy, its still glorious here, mind you better make the most of it </t>
  </si>
  <si>
    <t>willbl</t>
  </si>
  <si>
    <t xml:space="preserve">Also recommend page &amp;quot;Which type of chicken is best for you?&amp;quot; - excellent if you are looking to expand your flock </t>
  </si>
  <si>
    <t xml:space="preserve">@alyagowoosh NOOOOO!!! don't neeeed!. she said only after evrything is ready, AND when she gives the elemen 1 back. </t>
  </si>
  <si>
    <t>@vjk2005  btw i hear the word sounds like &amp;quot;ish&amp;quot; in devdas. subs says &amp;quot;shame&amp;quot; or something. do u know what the exact word is?</t>
  </si>
  <si>
    <t>chipsy1</t>
  </si>
  <si>
    <t xml:space="preserve">searching a George, Gina &amp;amp; Lucy Bag!!! I want to have one!!! </t>
  </si>
  <si>
    <t>melmellie</t>
  </si>
  <si>
    <t xml:space="preserve">@Misty70 will call you this afternoon </t>
  </si>
  <si>
    <t xml:space="preserve">@jameswilson New estates by XMAS, Melb by XMAS the rest to follow </t>
  </si>
  <si>
    <t xml:space="preserve">Hello all, hey it's another sunny day </t>
  </si>
  <si>
    <t>@martinhiggins ah the flying dutchman  he was amazing, shame he doesn't play anymore. What's your favourite team?</t>
  </si>
  <si>
    <t>sydus</t>
  </si>
  <si>
    <t xml:space="preserve">school again, 2 more days </t>
  </si>
  <si>
    <t>Tue Apr 21 04:06:31 PDT 2009</t>
  </si>
  <si>
    <t xml:space="preserve">band-aid bonding on may! can`t wait!! </t>
  </si>
  <si>
    <t>Tue Apr 21 04:06:32 PDT 2009</t>
  </si>
  <si>
    <t>JuliaGoolia</t>
  </si>
  <si>
    <t xml:space="preserve">@YatPundit What country are you in this week?  </t>
  </si>
  <si>
    <t xml:space="preserve">feeling a bit better today. maybe i will even get something done </t>
  </si>
  <si>
    <t xml:space="preserve">@SRQParanormal Some of our staff mention something about the ShriekFreak booth - but I (the person updating) didn't personally go.  </t>
  </si>
  <si>
    <t>Tue Apr 21 04:06:33 PDT 2009</t>
  </si>
  <si>
    <t xml:space="preserve">Namaste! Video shoot today! Must find the balance between &amp;quot;shakin' one's money-maker&amp;quot; and focusing on &amp;quot;the breath&amp;quot;. Coffee is integral. </t>
  </si>
  <si>
    <t>Tue Apr 21 04:06:34 PDT 2009</t>
  </si>
  <si>
    <t xml:space="preserve">OMG. Just had massive flashback to days gone by....a mention of .... Aikido!  How I miss those days </t>
  </si>
  <si>
    <t>jdjenvey</t>
  </si>
  <si>
    <t xml:space="preserve">Excited about the new Killswitch album </t>
  </si>
  <si>
    <t>Tue Apr 21 04:06:36 PDT 2009</t>
  </si>
  <si>
    <t xml:space="preserve">good day!  // blessed vibes! </t>
  </si>
  <si>
    <t>Tue Apr 21 04:06:37 PDT 2009</t>
  </si>
  <si>
    <t>zoiieelovesu</t>
  </si>
  <si>
    <t>http://twitpic.com/3pfmm - thanks babe  i didnt notice that till now lmao thats so funny luv ya x</t>
  </si>
  <si>
    <t>Tue Apr 21 04:06:38 PDT 2009</t>
  </si>
  <si>
    <t xml:space="preserve">@TrinitrateYEAH Everybody knows that the Lime to lemon ratio of Sprite is far superior than that of 7up </t>
  </si>
  <si>
    <t xml:space="preserve">@weejames aye, been there </t>
  </si>
  <si>
    <t>Tue Apr 21 04:06:40 PDT 2009</t>
  </si>
  <si>
    <t xml:space="preserve">@cancerlost You rock! You figured out the pixs. Good. Now, do you have someone to scratch 4 U this am? Hope so. </t>
  </si>
  <si>
    <t>Tue Apr 21 04:06:39 PDT 2009</t>
  </si>
  <si>
    <t>crazy_munt</t>
  </si>
  <si>
    <t xml:space="preserve">@DomHarvey it was a classic wasn't it!! aha. You should upload pool crashers video in nelson up onto youtube!! it was crazy fun good tyms </t>
  </si>
  <si>
    <t xml:space="preserve">@radiojen I wonder which countries where in the top three? Hello love! Got your email! Look forward to working with you as well </t>
  </si>
  <si>
    <t>samantes</t>
  </si>
  <si>
    <t xml:space="preserve">is at play group for the first time in 4 months! Hope the kidddos do well </t>
  </si>
  <si>
    <t>dirkpaul</t>
  </si>
  <si>
    <t xml:space="preserve">@BasCordewener Nicely put </t>
  </si>
  <si>
    <t>Anna and her brother Albert were about to jump out of the plane...  http://twitpic.com/3i493</t>
  </si>
  <si>
    <t>Tue Apr 21 04:06:42 PDT 2009</t>
  </si>
  <si>
    <t>thetwentythird</t>
  </si>
  <si>
    <t xml:space="preserve">Colleen is coming over soon! We're going to get ready together for school today </t>
  </si>
  <si>
    <t>Tue Apr 21 04:06:43 PDT 2009</t>
  </si>
  <si>
    <t>Ei77</t>
  </si>
  <si>
    <t>@guyoseary  bye bye ... tell madonna we want anything new  love u &amp;amp; her</t>
  </si>
  <si>
    <t xml:space="preserve">I will draw the cover. Make it in all of the 3 (B/W, Greyscale and colour) and see what people like best </t>
  </si>
  <si>
    <t>@kpauline i know you can do it keips! goodluck!  and chill a bit, dear. hehe ;)</t>
  </si>
  <si>
    <t xml:space="preserve">@naomijlea They do for me.  </t>
  </si>
  <si>
    <t>cindyegomez</t>
  </si>
  <si>
    <t>gotta walk to the bus stop today  gonna go... If you only knew by savanah</t>
  </si>
  <si>
    <t>Tue Apr 21 04:06:44 PDT 2009</t>
  </si>
  <si>
    <t xml:space="preserve">@Zero37 Thanks. Not sure it's possible for me to talk more about Apple stuff, but I'll do my best </t>
  </si>
  <si>
    <t>Tue Apr 21 04:06:45 PDT 2009</t>
  </si>
  <si>
    <t>mnf_photography</t>
  </si>
  <si>
    <t>another shoot in town tommorow  more live shots on friday, of impulse11 and toyk, maybe ghosts. sunday (L)(L)(L)</t>
  </si>
  <si>
    <t xml:space="preserve">@Unodewaal for sure, but at that price i kinda expect artwork too,,, not sure if the extra cash is worth convenience, but i cd b wrong </t>
  </si>
  <si>
    <t>Tue Apr 21 04:06:47 PDT 2009</t>
  </si>
  <si>
    <t>@moggy99 boxing training  it was fun!</t>
  </si>
  <si>
    <t>19_adam_78</t>
  </si>
  <si>
    <t xml:space="preserve">I started a twitt that got the whole world laughing...OMG im now thinking of &amp;quot;Twitt&amp;quot; songs </t>
  </si>
  <si>
    <t xml:space="preserve">@SonniesEdge hey, hows your NT goin??? having fun with it??? </t>
  </si>
  <si>
    <t>iljbxinfinite</t>
  </si>
  <si>
    <t xml:space="preserve">where would we be if we couldn't dream </t>
  </si>
  <si>
    <t>Tue Apr 21 04:06:49 PDT 2009</t>
  </si>
  <si>
    <t xml:space="preserve">@Frais where are you? japan? hm its good. im glad that i can go away from japan b4 the rainy season come.!! </t>
  </si>
  <si>
    <t>Tue Apr 21 04:06:50 PDT 2009</t>
  </si>
  <si>
    <t xml:space="preserve">@suesshirtshop My youngest turns 10 this year so I am way past that stage. No more nappies until grandkids </t>
  </si>
  <si>
    <t xml:space="preserve">@alethe so is that means you gonna speak another language ? Arabic for instant or what ? </t>
  </si>
  <si>
    <t xml:space="preserve">Strange, I fixed @fashionsloerie her convertible hood, but now her radio isn't working </t>
  </si>
  <si>
    <t>Tue Apr 21 04:06:52 PDT 2009</t>
  </si>
  <si>
    <t xml:space="preserve">@iantalbot well then, I should fit right in! lol </t>
  </si>
  <si>
    <t>Tue Apr 21 04:06:53 PDT 2009</t>
  </si>
  <si>
    <t>LeeJY</t>
  </si>
  <si>
    <t xml:space="preserve">I love it when the sun is setting...don't really have to watch a real sunset....but just observe the warm colour it has on surroundings.. </t>
  </si>
  <si>
    <t>A race through history...three more days before the race. nervous or excited? not sure  course map...http://tinyurl.com/dnx7f3</t>
  </si>
  <si>
    <t>Tue Apr 21 04:06:54 PDT 2009</t>
  </si>
  <si>
    <t xml:space="preserve">@Honey01 Oh yes, and you're invited if you should so desire to grace us! </t>
  </si>
  <si>
    <t xml:space="preserve">FINALLY @cLennox is excited about going to Florida </t>
  </si>
  <si>
    <t>Tue Apr 21 04:06:56 PDT 2009</t>
  </si>
  <si>
    <t xml:space="preserve">@TheFemGeek You will have a fantastic day! </t>
  </si>
  <si>
    <t xml:space="preserve">@stuartgibson I so want it to be tw in the Austrian ccTLD, but I'm sure it isn't </t>
  </si>
  <si>
    <t xml:space="preserve">@harleyfatboy88b I would be most honored to meet pug </t>
  </si>
  <si>
    <t>Tue Apr 21 04:06:57 PDT 2009</t>
  </si>
  <si>
    <t>Berry_product</t>
  </si>
  <si>
    <t xml:space="preserve">Easter in Greece= Warm weather, lamp on the spike, red eggs, family, traditional music, going to church </t>
  </si>
  <si>
    <t>mkhl</t>
  </si>
  <si>
    <t xml:space="preserve">@tonyarnold Whether they are our future is up to us though </t>
  </si>
  <si>
    <t>Tue Apr 21 04:07:01 PDT 2009</t>
  </si>
  <si>
    <t xml:space="preserve">Colbert seems to be even funnier than normal tonight. </t>
  </si>
  <si>
    <t>Cacotopos</t>
  </si>
  <si>
    <t xml:space="preserve">Testing Tweetie for the mac...seems acceptable </t>
  </si>
  <si>
    <t>Tue Apr 21 04:07:00 PDT 2009</t>
  </si>
  <si>
    <t>G'morning Twitterville. Hope it will be a good one for you all.  ? http://blip.fm/~4oqaj</t>
  </si>
  <si>
    <t>finolaprescott</t>
  </si>
  <si>
    <t xml:space="preserve">@mortenlindstrom - hope you're coping better with the cold up there today  B'dos is 'warm as usual' </t>
  </si>
  <si>
    <t>jehseekarose</t>
  </si>
  <si>
    <t xml:space="preserve">goodmorning[:   im going to get done quick.,  my hair was already straight and my outfits picked out YAY </t>
  </si>
  <si>
    <t>Tue Apr 21 04:07:02 PDT 2009</t>
  </si>
  <si>
    <t>jadnohra</t>
  </si>
  <si>
    <t xml:space="preserve">@ivanassen of course </t>
  </si>
  <si>
    <t>AuntyTay</t>
  </si>
  <si>
    <t>@joelmadden i think the hair looks good  now we can definately tell you and benji apart! Hope nicole loves it</t>
  </si>
  <si>
    <t>MiSsalySsa24</t>
  </si>
  <si>
    <t xml:space="preserve">time fOr my newPort </t>
  </si>
  <si>
    <t xml:space="preserve">On the bus with danielle </t>
  </si>
  <si>
    <t xml:space="preserve">@cassn from kmart </t>
  </si>
  <si>
    <t xml:space="preserve">@liamgallagher Will you be desighning your own thong? Woops i mean sarong? ha ha Like gayboy beckham? xx </t>
  </si>
  <si>
    <t>Tue Apr 21 04:07:03 PDT 2009</t>
  </si>
  <si>
    <t xml:space="preserve">@secretGeek You want a wireless one that can be controlled by desktop  That would be awesome </t>
  </si>
  <si>
    <t>Tue Apr 21 04:07:04 PDT 2009</t>
  </si>
  <si>
    <t>DavidBass</t>
  </si>
  <si>
    <t xml:space="preserve">allrighty....time for my morning nap. Good 'night' for now </t>
  </si>
  <si>
    <t xml:space="preserve">@Kat_La I'm going through what's new in the iTunes app store. They just updated it. BTW, I'm not spam if that's what you're thinking! </t>
  </si>
  <si>
    <t>Tue Apr 21 04:07:07 PDT 2009</t>
  </si>
  <si>
    <t>@babychoops apsh yes I read it  and dyou watch the movie ?</t>
  </si>
  <si>
    <t xml:space="preserve">@jayseetoo Watching the kiddo get on the school bus today - not much else too exciting </t>
  </si>
  <si>
    <t xml:space="preserve">@ferozsalam wow, with all exotic places you must have some stories to tell </t>
  </si>
  <si>
    <t>Tue Apr 21 04:07:08 PDT 2009</t>
  </si>
  <si>
    <t xml:space="preserve">http://tinyurl.com/cq93kn my brothers new puppy. </t>
  </si>
  <si>
    <t>Tue Apr 21 04:07:10 PDT 2009</t>
  </si>
  <si>
    <t>Cyrildotexe</t>
  </si>
  <si>
    <t xml:space="preserve">Found my keys ! After 2 months </t>
  </si>
  <si>
    <t xml:space="preserve">Today was so-so ..Dinner-brown rice w/green curry chicken + avocado slices ummmm can`t wait ! Gym first... </t>
  </si>
  <si>
    <t>angelienie</t>
  </si>
  <si>
    <t xml:space="preserve">@jjoeyy Happy, happy birthday darling. I hope it's a wonderful one. I have a surprise for you for Saturday night at the party. </t>
  </si>
  <si>
    <t>Tue Apr 21 04:07:11 PDT 2009</t>
  </si>
  <si>
    <t>- revised biochemistry a bit - now taking a break - I've deserved it!  Letting go a bit XD</t>
  </si>
  <si>
    <t>Tue Apr 21 04:11:08 PDT 2009</t>
  </si>
  <si>
    <t xml:space="preserve">@cjlambert sorry ! I am very slow !! </t>
  </si>
  <si>
    <t xml:space="preserve">this is wicked: http://tinyurl.com/c525qb </t>
  </si>
  <si>
    <t xml:space="preserve">Visit my sister's #etsy shop  http://bit.ly/qRP1f  and buy something! She makes cute little windowsill herb pots </t>
  </si>
  <si>
    <t>Tue Apr 21 04:11:10 PDT 2009</t>
  </si>
  <si>
    <t>Darkweavia</t>
  </si>
  <si>
    <t xml:space="preserve">Is eating M&amp;amp;Ms... what a news flash </t>
  </si>
  <si>
    <t>siforek</t>
  </si>
  <si>
    <t>I tripped all week about some JS issues only to find my paths were wrong..  *kicks himself</t>
  </si>
  <si>
    <t xml:space="preserve">@mattlie sure, man. It's easy, once you master it, it'll be easy as pea. Plus it's addictive </t>
  </si>
  <si>
    <t xml:space="preserve">@Schofe it's called an ear worm - try listening to something else catchy to kill it </t>
  </si>
  <si>
    <t xml:space="preserve">I am actually going to just delete wordpress in a minute! If ANYBODY uses wordpress, PLEASE TELL ME! </t>
  </si>
  <si>
    <t>Tue Apr 21 04:11:13 PDT 2009</t>
  </si>
  <si>
    <t xml:space="preserve">@kikiliciousness  Good morning to you!! </t>
  </si>
  <si>
    <t>maddy_miller</t>
  </si>
  <si>
    <t xml:space="preserve">@LadyHanhan I doo!!! just not very often. I'm trying not to be an addict!! anyway, emails are much better </t>
  </si>
  <si>
    <t xml:space="preserve">@DaydreamLily you're welcome, I'm glad to share it! it was a great find </t>
  </si>
  <si>
    <t xml:space="preserve">it's 7:11 pm! </t>
  </si>
  <si>
    <t>nigellegg</t>
  </si>
  <si>
    <t>@ybcmark: a bit too sweet for me, I prefer something like Arbor's Brigstowe or Butcombe's Traditional...  [shameless plug]</t>
  </si>
  <si>
    <t>Tue Apr 21 04:11:16 PDT 2009</t>
  </si>
  <si>
    <t xml:space="preserve">@JimAlger those Congressmen/women should talk to @ZnaTrainer, she'll have them ship shape in no time.  Leaving time enough for golf too </t>
  </si>
  <si>
    <t>Tue Apr 21 04:11:17 PDT 2009</t>
  </si>
  <si>
    <t>@ChuckRoberson They sure do!   The great part is we have the choice to wake up happy and excited for a new day - Perspective and focus</t>
  </si>
  <si>
    <t>glimmertwintx</t>
  </si>
  <si>
    <t xml:space="preserve">@DorianWitcher re miss California as future fox news anchor - freakin hysterical! she'd be perfect </t>
  </si>
  <si>
    <t xml:space="preserve">listening to schubert and bruckner. two of the reasons to play trombone. </t>
  </si>
  <si>
    <t>Tue Apr 21 04:11:18 PDT 2009</t>
  </si>
  <si>
    <t>ilubJBdemiHSsel</t>
  </si>
  <si>
    <t xml:space="preserve">went to the tanning bed...came back home...woke up this morning and now im burnt ~_~ well at least i wont be called a pale vampire anymor </t>
  </si>
  <si>
    <t xml:space="preserve">Getting ready for school...getting Demi tickets today! </t>
  </si>
  <si>
    <t>a_steroids</t>
  </si>
  <si>
    <t>@sak3r We had the idea of Point packs since September, 2008. And then you know what happened  Anyway, I think this won't harm UW at all.</t>
  </si>
  <si>
    <t>Tue Apr 21 04:11:21 PDT 2009</t>
  </si>
  <si>
    <t>Lizzaybabee</t>
  </si>
  <si>
    <t xml:space="preserve">@TheRegularGuys is today a Tuna Tuesday?  </t>
  </si>
  <si>
    <t>Tue Apr 21 04:11:23 PDT 2009</t>
  </si>
  <si>
    <t>aventureben</t>
  </si>
  <si>
    <t>@aventuredebz Yes!! can get it from doing anything   agree with @gavind there...</t>
  </si>
  <si>
    <t>@ExocetAU C3 should be up in 2 months  Im hoping to see the Vertical polarities change back to Horizontal for MDU channel access + more HD</t>
  </si>
  <si>
    <t xml:space="preserve">@problogger thats nice to hear .. hope she does not reply to ur questions via blog posts </t>
  </si>
  <si>
    <t xml:space="preserve">@EricNorthman Good morning Eric. </t>
  </si>
  <si>
    <t>Tue Apr 21 04:11:24 PDT 2009</t>
  </si>
  <si>
    <t xml:space="preserve">@LizBennett1 Fab! I do that sort of stuff all the time! </t>
  </si>
  <si>
    <t>Tue Apr 21 04:11:25 PDT 2009</t>
  </si>
  <si>
    <t xml:space="preserve">@britneyspears Hi Britney, love the new album. Thx for the follow </t>
  </si>
  <si>
    <t xml:space="preserve">@mikaz14 Sure thing </t>
  </si>
  <si>
    <t>trusecretoflife</t>
  </si>
  <si>
    <t xml:space="preserve">@BlokesLib You? Old? You can't possibly be more than 22 </t>
  </si>
  <si>
    <t>hoosta_knows</t>
  </si>
  <si>
    <t xml:space="preserve">@Elinesca i'm not sure if they have it in london! but isn' london is famous for cupcakes? just go to tesco n get the one already pack ! </t>
  </si>
  <si>
    <t xml:space="preserve">@iHomeTech no problem  i look forward to our future tweetversation  stay cool guys </t>
  </si>
  <si>
    <t>Tue Apr 21 04:11:26 PDT 2009</t>
  </si>
  <si>
    <t xml:space="preserve">@Dreamyeyes LoL.. it wasn't my idea to pull u into the middle! don't forget to include me into your group yeah </t>
  </si>
  <si>
    <t>chu_head</t>
  </si>
  <si>
    <t xml:space="preserve">@jonmartin8623 lol why do you say that?...eee! i'm almost done! </t>
  </si>
  <si>
    <t>@AmmO_Singh I live in a country town with 1 set of traffic lights. Yet 20 minutes drive from a capitol city  Not unlike ENgland I assume</t>
  </si>
  <si>
    <t>Tue Apr 21 04:11:28 PDT 2009</t>
  </si>
  <si>
    <t>@krystinlow haha so cute! thankyoub1  i will burn you a cd of jay chou songs so you can learn+lift his lines to convey much, vvv useful!</t>
  </si>
  <si>
    <t>Tue Apr 21 04:11:29 PDT 2009</t>
  </si>
  <si>
    <t>Jimbo_Jetset</t>
  </si>
  <si>
    <t>Double seat, double seat, got to find a double seat! No, we need to be near a door apparently  http://twitpic.com/3pibf</t>
  </si>
  <si>
    <t>Tue Apr 21 04:11:30 PDT 2009</t>
  </si>
  <si>
    <t>fueledbybryan</t>
  </si>
  <si>
    <t>Idol today  sooo pumped. get up on your feet and cheer loud. sing along if you know the words ;)</t>
  </si>
  <si>
    <t>Tue Apr 21 04:11:31 PDT 2009</t>
  </si>
  <si>
    <t xml:space="preserve">Sitting outside with ice cream and Grazia </t>
  </si>
  <si>
    <t>@shanetechteach Oh WOW! That's awesome!  I'm pretty jealous right now</t>
  </si>
  <si>
    <t xml:space="preserve">@bellaclara Love that, Clare!  Hello and good day to you! </t>
  </si>
  <si>
    <t xml:space="preserve">@terrymichaels Twitter Tuesdays sound awesome! </t>
  </si>
  <si>
    <t>@problogger oooooh what type of blog?  Lol - would the kids start one next ;P</t>
  </si>
  <si>
    <t>dezo</t>
  </si>
  <si>
    <t xml:space="preserve">&amp;quot;new employees are actually offered a $2,000 bonus to quit after a four-week paid training program&amp;quot; - ï¿½gy kell kivï¿½lasztani a kollï¿½gï¿½kat! </t>
  </si>
  <si>
    <t>Tue Apr 21 04:11:34 PDT 2009</t>
  </si>
  <si>
    <t>@iconoguy I myself do enjoy the occasion VodkaRedbull lol  Delic'! The sugar seems to work quite well with the copious amounts of vodka</t>
  </si>
  <si>
    <t xml:space="preserve">@mariusvandyk Try &amp;quot;Faust&amp;quot; (http://is.gd/tDOJ). They made more noise and dust on stage than any carpenter could have made </t>
  </si>
  <si>
    <t>Tue Apr 21 04:11:38 PDT 2009</t>
  </si>
  <si>
    <t>Vdera</t>
  </si>
  <si>
    <t xml:space="preserve">Lush day and off to work. Gutted! Should be quiet though </t>
  </si>
  <si>
    <t>@briege88 I wish!  I visited london a couple years ago and it was completely amazing.</t>
  </si>
  <si>
    <t>@davescook - Thanks  Shame I still want a new  job eh? Got an interview with SAC for a PA next month too  x</t>
  </si>
  <si>
    <t>asfarsadewa</t>
  </si>
  <si>
    <t>@darosi exactly what i have been through here  the difference is your client realized something was wrong.</t>
  </si>
  <si>
    <t>fsanuy</t>
  </si>
  <si>
    <t xml:space="preserve">@lancearmstrong You're more adict than me with the iPhone on my bike ) - suggesting Trek to build Madone with Blackberry? </t>
  </si>
  <si>
    <t>Tue Apr 21 04:11:42 PDT 2009</t>
  </si>
  <si>
    <t>@verwon I BELIEVE you sis  #nightowl too</t>
  </si>
  <si>
    <t>@JessOfWarcraft Oh I loved it when they sang that  They were soo good</t>
  </si>
  <si>
    <t xml:space="preserve">http://twitpic.com/3pibo - With ad man, poet, lyricist Prasoon Joshi. He wrote Rehna Tu, nuff said! </t>
  </si>
  <si>
    <t>Tue Apr 21 04:11:44 PDT 2009</t>
  </si>
  <si>
    <t>abbeygunther</t>
  </si>
  <si>
    <t xml:space="preserve">is backk in i.t  with charrrrrrrrlieeeeeeeee </t>
  </si>
  <si>
    <t>Tue Apr 21 04:11:47 PDT 2009</t>
  </si>
  <si>
    <t xml:space="preserve">Listening to 'Wonderful Magnificent God' by Don Moen, working,  Retrieving 'audio Bible software'.Am I not good in multitasking? </t>
  </si>
  <si>
    <t>Tue Apr 21 04:11:49 PDT 2009</t>
  </si>
  <si>
    <t>Tue Apr 21 04:11:50 PDT 2009</t>
  </si>
  <si>
    <t xml:space="preserve">@besz She was right on the spot! what are you doing tweeting right now? </t>
  </si>
  <si>
    <t xml:space="preserve">@howard74 - Tony's been a dead man walking, he was the hero a few weeks back...now I can't wait for him to DIE, again. </t>
  </si>
  <si>
    <t>Tue Apr 21 04:11:51 PDT 2009</t>
  </si>
  <si>
    <t>anxratedsecret</t>
  </si>
  <si>
    <t xml:space="preserve">Wake up, wake up </t>
  </si>
  <si>
    <t xml:space="preserve">@sgaw More when than if, suspect not till the videos are available but maybe sooner if we ask nicely </t>
  </si>
  <si>
    <t>conorlally</t>
  </si>
  <si>
    <t xml:space="preserve">@MollieOfficial dont you just love when cereal tips over the side... </t>
  </si>
  <si>
    <t>saravaccariello</t>
  </si>
  <si>
    <t xml:space="preserve">@sunbunny90210 oh really?! I'm mad I didn't see it! I've been waiting for more tweet seats! </t>
  </si>
  <si>
    <t>Tue Apr 21 04:11:53 PDT 2009</t>
  </si>
  <si>
    <t>melgottschalk</t>
  </si>
  <si>
    <t>@thbernhardt Dankeschï¿½n   #VirtualDub #opensource</t>
  </si>
  <si>
    <t>Tue Apr 21 04:11:54 PDT 2009</t>
  </si>
  <si>
    <t>well.. a quick hello and then goodbye... have to run to a gig...  catch everyone on the back end...</t>
  </si>
  <si>
    <t xml:space="preserve">@chunsj iPhone, but maybe OSX soon in the future too </t>
  </si>
  <si>
    <t>dawnmarie_19</t>
  </si>
  <si>
    <t xml:space="preserve">i also think a fun calendar with a different pattern for each month would be so cute! and clocks with pattern in the background </t>
  </si>
  <si>
    <t>Just sitting here getting ready for work, yet another day barley seeing my baby. But she came to meet me of the bus last night  &amp;quot;porblem&amp;quot;</t>
  </si>
  <si>
    <t xml:space="preserve">weather is looking like it will hold out until the weekend! </t>
  </si>
  <si>
    <t>Tue Apr 21 04:11:56 PDT 2009</t>
  </si>
  <si>
    <t>azariaaastar</t>
  </si>
  <si>
    <t>in ICT resiting friends  x x</t>
  </si>
  <si>
    <t>@semanticwill   I think we need to move the conversation forward.  Looking at &amp;quot;other&amp;quot; disciplines essential to its' evolution IMHO.</t>
  </si>
  <si>
    <t>summerfling</t>
  </si>
  <si>
    <t xml:space="preserve">@dine78 pictures as I wanna see the new office. </t>
  </si>
  <si>
    <t>Tue Apr 21 04:11:57 PDT 2009</t>
  </si>
  <si>
    <t>@amandaponce333 no drinking and driving!!!!  glad you're home safe girl!    xoxo</t>
  </si>
  <si>
    <t xml:space="preserve">2.5 more papers till i am done with my masters </t>
  </si>
  <si>
    <t>Tue Apr 21 04:11:59 PDT 2009</t>
  </si>
  <si>
    <t xml:space="preserve">@Allegromouse My pleasure, glad it helped </t>
  </si>
  <si>
    <t>Tue Apr 21 04:11:58 PDT 2009</t>
  </si>
  <si>
    <t xml:space="preserve">@snedwan Is Susan Boyer opening an account at your Wank Bank too!?! lol </t>
  </si>
  <si>
    <t>ikewii</t>
  </si>
  <si>
    <t xml:space="preserve">Getting ready for school, cant wait for the hmwrk.. yay - says sarcasticly - ... working on a vid tonight probbly upload it tom. </t>
  </si>
  <si>
    <t>inabirgitte</t>
  </si>
  <si>
    <t xml:space="preserve">@Boaa yes </t>
  </si>
  <si>
    <t>Tue Apr 21 04:12:00 PDT 2009</t>
  </si>
  <si>
    <t>blhessed1</t>
  </si>
  <si>
    <t>@aberro ok good deed of the day.... send me those workout dvd's  LMAO!</t>
  </si>
  <si>
    <t>Tue Apr 21 04:12:01 PDT 2009</t>
  </si>
  <si>
    <t>JoenisNorac</t>
  </si>
  <si>
    <t xml:space="preserve">if it wasn't for #firebug i don't think i would have ever figured out how to program any websites. thank god i can use it to debug. </t>
  </si>
  <si>
    <t>@_EliteTweet_  it is an anime series! really good... I would say google it...</t>
  </si>
  <si>
    <t>caseyroon</t>
  </si>
  <si>
    <t>@natewhitehill thanks Nate, I did. Will await a reply. The learning curve moving to Wordpress is killing me!  Thank you-</t>
  </si>
  <si>
    <t>cabkab</t>
  </si>
  <si>
    <t xml:space="preserve">@yannleroux: l'histoire de twitter prï¿½-odeo ? ready 4 it </t>
  </si>
  <si>
    <t xml:space="preserve">@Dreamyeyes i think you are great for him, as he is a cool dude </t>
  </si>
  <si>
    <t>FrancesTotten</t>
  </si>
  <si>
    <t xml:space="preserve">Just home for the quiz.  We won!  Wooo </t>
  </si>
  <si>
    <t>Tue Apr 21 04:12:04 PDT 2009</t>
  </si>
  <si>
    <t>@SnarkyWench That's why I was looking at the video tutorials- same applies though  Worth spending time on the tutorials, not sure for 6's.</t>
  </si>
  <si>
    <t>davidestevens</t>
  </si>
  <si>
    <t xml:space="preserve">@DebbieDavies Same shape, different material (different purpose!) </t>
  </si>
  <si>
    <t>@riemma no probs man  well my fav apple product will be my Iphone, it is my life saver  yourself?</t>
  </si>
  <si>
    <t>Tue Apr 21 04:12:05 PDT 2009</t>
  </si>
  <si>
    <t xml:space="preserve">@arthurk93 Hallelujah! </t>
  </si>
  <si>
    <t xml:space="preserve">Need a shirt like Andy Sambergs. The Human ATM one especially. </t>
  </si>
  <si>
    <t>f2images</t>
  </si>
  <si>
    <t>Monday favs a day late! Enjoy  http://tinyurl.com/cmtot9</t>
  </si>
  <si>
    <t>blue_angel02</t>
  </si>
  <si>
    <t xml:space="preserve">ok..i guess spending more than 30secs on Twitter makes it all better.... </t>
  </si>
  <si>
    <t xml:space="preserve">@KellyKapoor  Now that's smart! </t>
  </si>
  <si>
    <t>nicobeans</t>
  </si>
  <si>
    <t xml:space="preserve">I can't think of a  way to accurately describe last night; even &amp;quot;horrific&amp;quot; would be an understatement. Day of Silence today. No talky. </t>
  </si>
  <si>
    <t>amysheehanHB</t>
  </si>
  <si>
    <t xml:space="preserve">4:11 AM Tuesday and still the thermometer on my balcony reads 76 !!! This is Huntington Harbour !!! Send us the chill !!!!  </t>
  </si>
  <si>
    <t>I think I'm getting my 'Infinate' bracelet  today  yayyyy lmao</t>
  </si>
  <si>
    <t>cathBANG</t>
  </si>
  <si>
    <t xml:space="preserve">;O Sooo tired. Easter show Tomrow, a fee of $10 keke </t>
  </si>
  <si>
    <t xml:space="preserve">just ate Lucky Me! Curly Spaghetti. Instant Spaghetti finally made right. </t>
  </si>
  <si>
    <t>AO8</t>
  </si>
  <si>
    <t xml:space="preserve">Time to goto school n talk to all da boston haters! </t>
  </si>
  <si>
    <t xml:space="preserve">Doing dotted liz Baby !! </t>
  </si>
  <si>
    <t>@rushay ayaaaa rushay  where r u now?</t>
  </si>
  <si>
    <t>@cheekygene i use to go 2 the wineries in south aus when I had a fiance. I lived there for 2 weeks once  and escaped and drove home perth</t>
  </si>
  <si>
    <t>LeeOhhNaah</t>
  </si>
  <si>
    <t xml:space="preserve">Exam weather </t>
  </si>
  <si>
    <t>Tue Apr 21 04:16:17 PDT 2009</t>
  </si>
  <si>
    <t>spikysandy</t>
  </si>
  <si>
    <t xml:space="preserve">Another busy day with clients &amp;amp; preping for a Hearing next week </t>
  </si>
  <si>
    <t>Tue Apr 21 04:16:18 PDT 2009</t>
  </si>
  <si>
    <t>@BennyGreenberg  hav a grt day</t>
  </si>
  <si>
    <t xml:space="preserve">@andyiomoon Out of the gutter, now. </t>
  </si>
  <si>
    <t>johannahale</t>
  </si>
  <si>
    <t xml:space="preserve">@vanakoestoer BC team wanna convoy? coz me and kak echie have an idea to depart together. maybe we have to rent a car </t>
  </si>
  <si>
    <t xml:space="preserve">@Bronnee Ah righto, we'll be down the road a bit, Byron at Clarks or something it's called, nice little place, good walk to sober up too </t>
  </si>
  <si>
    <t>olehjortland</t>
  </si>
  <si>
    <t xml:space="preserve">@consequently Necessary, no. The Shylock only cares about sufficiency of the bond </t>
  </si>
  <si>
    <t>Tue Apr 21 04:16:21 PDT 2009</t>
  </si>
  <si>
    <t>magieabangsaufi</t>
  </si>
  <si>
    <t xml:space="preserve">@amrirahim Hey!!! cepat datang..dah lapar </t>
  </si>
  <si>
    <t>Tue Apr 21 04:16:22 PDT 2009</t>
  </si>
  <si>
    <t xml:space="preserve">@doorQdotCom So it's a dry heat, then? </t>
  </si>
  <si>
    <t>agu_en</t>
  </si>
  <si>
    <t xml:space="preserve">Time to clean some windows @ work. At least I wouldn't have to anwear the phone </t>
  </si>
  <si>
    <t>bilalbhatti</t>
  </si>
  <si>
    <t xml:space="preserve">I love rainy season... </t>
  </si>
  <si>
    <t xml:space="preserve">@SoulUK I'm great!. I need your address again so I can send this music </t>
  </si>
  <si>
    <t>search Clairey Ketchup and add me to facebook  everyone please!</t>
  </si>
  <si>
    <t>Tue Apr 21 04:16:23 PDT 2009</t>
  </si>
  <si>
    <t>JamieLeighhh</t>
  </si>
  <si>
    <t xml:space="preserve">@sarahemadden Totally agree </t>
  </si>
  <si>
    <t xml:space="preserve">@MerseyMal Well yeah, naturally </t>
  </si>
  <si>
    <t>oh yaaay today should be good  !</t>
  </si>
  <si>
    <t>Tue Apr 21 04:16:28 PDT 2009</t>
  </si>
  <si>
    <t>rob11n</t>
  </si>
  <si>
    <t xml:space="preserve">Thanks Dave, yes Annica is the correct name </t>
  </si>
  <si>
    <t>rebstay21</t>
  </si>
  <si>
    <t xml:space="preserve">NOTORIOUS KKG... Greek Week Talent Show Tonight!!!! </t>
  </si>
  <si>
    <t>Tue Apr 21 04:16:29 PDT 2009</t>
  </si>
  <si>
    <t>teeskie</t>
  </si>
  <si>
    <t xml:space="preserve">@dimensionofmind yeah crazy stuff aye. What the media gets away with.. or tries too </t>
  </si>
  <si>
    <t>sandrainsweden</t>
  </si>
  <si>
    <t xml:space="preserve">@Volbeat : Not so many updates here... Come on!!! Love Sandra </t>
  </si>
  <si>
    <t xml:space="preserve">&amp;amp;&amp;amp; to my male audience...I hope you use sanitizer cuz' I'm kissing all your hands!! </t>
  </si>
  <si>
    <t>alexander_wayne</t>
  </si>
  <si>
    <t xml:space="preserve">working my.... off  U gotta do what U gotta do </t>
  </si>
  <si>
    <t xml:space="preserve">@leslie_nassar only likely if i walk past crown on a saturday night </t>
  </si>
  <si>
    <t>Tue Apr 21 04:16:34 PDT 2009</t>
  </si>
  <si>
    <t xml:space="preserve">Finally got my first cup of coffee, had 2 tighten my belt on my jeans woo hoo hopeing the weight is going to fall off quick </t>
  </si>
  <si>
    <t xml:space="preserve">@kaffee Who? What? </t>
  </si>
  <si>
    <t>Tue Apr 21 04:16:36 PDT 2009</t>
  </si>
  <si>
    <t xml:space="preserve">@AdamParnell HOW VERY DARE YOU!! I love the Corona in the sun </t>
  </si>
  <si>
    <t>Tue Apr 21 04:16:35 PDT 2009</t>
  </si>
  <si>
    <t xml:space="preserve">just enjoying the sun </t>
  </si>
  <si>
    <t xml:space="preserve">&amp;quot;this is between alexi, me, and luke.&amp;quot; um excuse me since when?! get over it. i don't care anymore. sheesh!! btw plz leave tara alone </t>
  </si>
  <si>
    <t>mimylemu</t>
  </si>
  <si>
    <t xml:space="preserve">@Tiredofbeinsexy awww. So are you. I wish I didn't give a fuck about love either. And twitterfon is sooo much better!! Ty! </t>
  </si>
  <si>
    <t>xinxin333</t>
  </si>
  <si>
    <t xml:space="preserve">listening to insomnia by wheesung ^^ feeling kinda down, lookin for tomorrows train timetable and typing now </t>
  </si>
  <si>
    <t>Maareen</t>
  </si>
  <si>
    <t xml:space="preserve">@Jonasbrothers The cover is aaaawesome. It's definitely my favourite! The picture is beautiful </t>
  </si>
  <si>
    <t xml:space="preserve">@snedwan PMSL - sure she is becoming an international sex symbol. She'll be in Nuts before we know it! </t>
  </si>
  <si>
    <t>Tue Apr 21 04:16:38 PDT 2009</t>
  </si>
  <si>
    <t xml:space="preserve">even if i had a million followers i would reply to every single one....i can handle 15..i can handle a million </t>
  </si>
  <si>
    <t>kricor</t>
  </si>
  <si>
    <t xml:space="preserve">@QualityFrog yes, there is problem </t>
  </si>
  <si>
    <t>thephotogeek</t>
  </si>
  <si>
    <t xml:space="preserve">@lightroomblog LR_Tom is tweeting. Does that mean we can wind him up about LR &amp;amp; video again? http://is.gd/q1Ed </t>
  </si>
  <si>
    <t>Tue Apr 21 04:16:40 PDT 2009</t>
  </si>
  <si>
    <t>HermanWinroth</t>
  </si>
  <si>
    <t>Ha ha im poor. recyceling beer cans to by a few ciggarets.. butt im not wining i keep smiling  becus im not like you!</t>
  </si>
  <si>
    <t xml:space="preserve">@Caituhhthedino with whom? :o </t>
  </si>
  <si>
    <t>so half day to day. get off at 11.   then off to the orthodontist. last visit ever! =D</t>
  </si>
  <si>
    <t>Tue Apr 21 04:16:41 PDT 2009</t>
  </si>
  <si>
    <t xml:space="preserve">Swing swing from the tangles of my heart~ </t>
  </si>
  <si>
    <t>chrisovenden</t>
  </si>
  <si>
    <t>It sure is sunny today  ? http://blip.fm/~4oqji</t>
  </si>
  <si>
    <t xml:space="preserve">@wisequeen feb not fen </t>
  </si>
  <si>
    <t>LesleyHarley</t>
  </si>
  <si>
    <t xml:space="preserve">@TrivialTwit  I wonder how many people actually check it </t>
  </si>
  <si>
    <t>TerraCookies</t>
  </si>
  <si>
    <t xml:space="preserve">@JonathanAalbers  #photography Nice. I esp. like Artis Amsterdam II and Spanish Ruin IV </t>
  </si>
  <si>
    <t xml:space="preserve">I'm on twitter, myspace, twitter i'm charging my phone &amp;amp; ipod, and to top it off, i'm buying JONAS stuff </t>
  </si>
  <si>
    <t>Tue Apr 21 04:16:43 PDT 2009</t>
  </si>
  <si>
    <t xml:space="preserve">tight jeans double d's makin me go *whistles* LOLL!! 3oh!3 are the awesomest band </t>
  </si>
  <si>
    <t>somethingfischy</t>
  </si>
  <si>
    <t xml:space="preserve">Andy's gone, so I had to make my own coffee and feed the cats this morning.  I miss him...  </t>
  </si>
  <si>
    <t xml:space="preserve">communicate verbally. I love email &amp;amp; twitter a lot more! I actually talk with u guys more than my own family! God bless u guys! NiceOne </t>
  </si>
  <si>
    <t>login issues resolved  http://tinyurl.com/dndrmr</t>
  </si>
  <si>
    <t>Tue Apr 21 04:16:46 PDT 2009</t>
  </si>
  <si>
    <t xml:space="preserve">omg jbs album cover so amazing ! cant wait for it </t>
  </si>
  <si>
    <t>Tue Apr 21 04:16:48 PDT 2009</t>
  </si>
  <si>
    <t>Aquarius2009</t>
  </si>
  <si>
    <t xml:space="preserve">@RealHughJackman Oh, you're getting your hand/footprint thing today!  I hope I can fall asleep in time to wake up in time to go! </t>
  </si>
  <si>
    <t>Tue Apr 21 04:16:49 PDT 2009</t>
  </si>
  <si>
    <t>RawwrRachel</t>
  </si>
  <si>
    <t xml:space="preserve">@iamchrisc kbyee have fun even tho its almost impossible </t>
  </si>
  <si>
    <t>Tue Apr 21 04:16:50 PDT 2009</t>
  </si>
  <si>
    <t xml:space="preserve">Eagerly awaiting for the results of the @yummycocoa giveaway </t>
  </si>
  <si>
    <t>Tue Apr 21 04:16:51 PDT 2009</t>
  </si>
  <si>
    <t>plu</t>
  </si>
  <si>
    <t>@Hordern Well don't show the the next one -  just got side swiped by a semi got a pic but not clear enough  He kept going after I stopped</t>
  </si>
  <si>
    <t>TomyMMX</t>
  </si>
  <si>
    <t xml:space="preserve">Sneezing in 1000 pics per second with underlying opera music - http://tinyurl.com/c5ovmb </t>
  </si>
  <si>
    <t xml:space="preserve">Just had the giggles in a serious project review meeting. Not exactly anarchy in the work place but broke the tension if nothing else </t>
  </si>
  <si>
    <t xml:space="preserve">@chibialfa is there any new games worth checking? My last games are GTA China town, Rhythm Heaven, Touch Mechanic and Trackmania </t>
  </si>
  <si>
    <t>Tue Apr 21 04:16:52 PDT 2009</t>
  </si>
  <si>
    <t>MarieBodin</t>
  </si>
  <si>
    <t xml:space="preserve">enjoying the day </t>
  </si>
  <si>
    <t>Tue Apr 21 04:16:54 PDT 2009</t>
  </si>
  <si>
    <t xml:space="preserve">LUNCH-TIME!!! stomach's still rumbling, but &amp;quot;kinder pinugin&amp;quot; is waiting for my stomach </t>
  </si>
  <si>
    <t>Gonna have some sun on my skin and create a much needed tan  x</t>
  </si>
  <si>
    <t>Tue Apr 21 04:16:56 PDT 2009</t>
  </si>
  <si>
    <t>@youmeatsix have a safe journey back  x</t>
  </si>
  <si>
    <t>Tue Apr 21 04:16:57 PDT 2009</t>
  </si>
  <si>
    <t xml:space="preserve">@ohindiegirl http://twitpic.com/3pg7r - love that you have an old record player, very spiffy. and kudos on the Harry Potter book </t>
  </si>
  <si>
    <t>e_string</t>
  </si>
  <si>
    <t xml:space="preserve">@kamikazekitten Happy birthday!! Hope it's a great one </t>
  </si>
  <si>
    <t>geekissuper</t>
  </si>
  <si>
    <t>@justroxonmute Well done Rox  totally happy for you. Come over some time before the school day starts dude. I miss you &amp;lt;3</t>
  </si>
  <si>
    <t xml:space="preserve">@mileycyrus http://twitpic.com/3o4az - sweet! i love you! </t>
  </si>
  <si>
    <t>Tue Apr 21 04:16:59 PDT 2009</t>
  </si>
  <si>
    <t>@mammaginge I think I shall put some sun factor on my nose, coz that's the first thing to go red   What a lovely day! XXXX</t>
  </si>
  <si>
    <t>Tue Apr 21 04:17:01 PDT 2009</t>
  </si>
  <si>
    <t>Novemberkid</t>
  </si>
  <si>
    <t>Girls Just Wanna Have Fun !  &amp;lt; 333</t>
  </si>
  <si>
    <t>@Aurora_Bellini thanks sweety! but you knwo how i look  so nothing new for you!</t>
  </si>
  <si>
    <t xml:space="preserve">I am sitting just creating my first twitter </t>
  </si>
  <si>
    <t>Tue Apr 21 04:17:04 PDT 2009</t>
  </si>
  <si>
    <t>@Becky_1991 hell yeah  Bcz I miss them lol. whatssup</t>
  </si>
  <si>
    <t>Tue Apr 21 04:17:03 PDT 2009</t>
  </si>
  <si>
    <t xml:space="preserve">@M_2_M omg that is so supercuuuute </t>
  </si>
  <si>
    <t xml:space="preserve">@chrisguillebeau oh, and it should easily fit in an envelope and not break </t>
  </si>
  <si>
    <t>daniela_suhanea</t>
  </si>
  <si>
    <t xml:space="preserve">http://twitpic.com/3pigo - Vote for design nr. 1 on http://tinyurl.com/c48ykg. To vote you must have an account. </t>
  </si>
  <si>
    <t>Tue Apr 21 04:17:05 PDT 2009</t>
  </si>
  <si>
    <t xml:space="preserve">@mkellner wow thats awesome!! Have fun </t>
  </si>
  <si>
    <t>Morning! Spring is in the air  getting ready for a new day.</t>
  </si>
  <si>
    <t xml:space="preserve">is listening to Pink Floyd after *ages*. The Earls Court (Pulse concert) version of Learning To Fly is wonderful </t>
  </si>
  <si>
    <t>Tue Apr 21 04:17:07 PDT 2009</t>
  </si>
  <si>
    <t xml:space="preserve">@ianfnelson It drives me mad because I feel like such a n00b at #openspacecode - LOT of talent there </t>
  </si>
  <si>
    <t xml:space="preserve">@whyhellosweetie Thanks!  If you receive any of my future tweets *before* I write them, could you pass them back so I know what to write! </t>
  </si>
  <si>
    <t>@shane_murphy #13 seems to be how many people react to having a camera pointed at them  http://short.ie/vg5m3o</t>
  </si>
  <si>
    <t xml:space="preserve">@RobCoats with half of the moxy, dedication n hard work u put into those business deals, n make sure she's ready and u r too </t>
  </si>
  <si>
    <t>Tue Apr 21 04:17:09 PDT 2009</t>
  </si>
  <si>
    <t>burnsra</t>
  </si>
  <si>
    <t xml:space="preserve">@jbane09 yes!  Maybe I learned something after 3 kids...or I just happened to turn on my &amp;quot;listening ears&amp;quot; at the right time. </t>
  </si>
  <si>
    <t>@gfalcone601 i hope you have a good day and thank you for responding to my tweet yesterday that was veryy nice of you  you can tweet back.</t>
  </si>
  <si>
    <t xml:space="preserve">@theletterj1 Sleep is quite fantastic and I hope you get some as well. </t>
  </si>
  <si>
    <t>Tue Apr 21 04:17:11 PDT 2009</t>
  </si>
  <si>
    <t>ina is now on twitter... follow her @InaGlam  haha... oh yes...</t>
  </si>
  <si>
    <t>GSMHelpdesk</t>
  </si>
  <si>
    <t>Just fooled the police outside  LOL. It's always good to exactly know what the legislation rules are.</t>
  </si>
  <si>
    <t>says gud evening (bye) kakauwi lng glng town  http://plurk.com/p/pcevt</t>
  </si>
  <si>
    <t>Tue Apr 21 04:17:12 PDT 2009</t>
  </si>
  <si>
    <t>Heather_Lin</t>
  </si>
  <si>
    <t xml:space="preserve">Good morning!!  Did someone say new ink??  You read my mind!!  </t>
  </si>
  <si>
    <t>gabrielva</t>
  </si>
  <si>
    <t>@mark_wade Because regex testers sucks.  Need help?</t>
  </si>
  <si>
    <t>Tue Apr 21 04:21:10 PDT 2009</t>
  </si>
  <si>
    <t>JeremyBeeler</t>
  </si>
  <si>
    <t xml:space="preserve">is glad the week is turning to be just about as good as the weekend was.  </t>
  </si>
  <si>
    <t>Tue Apr 21 04:21:11 PDT 2009</t>
  </si>
  <si>
    <t xml:space="preserve">@justads  Good Ads vs Bad Ads, let me know who wins out </t>
  </si>
  <si>
    <t>&amp;quot;development is really f--king sexy&amp;quot; great comment  #gknr</t>
  </si>
  <si>
    <t>Tue Apr 21 04:21:12 PDT 2009</t>
  </si>
  <si>
    <t>Jim_Peggy_Hobbs</t>
  </si>
  <si>
    <t xml:space="preserve">@workingmoms A Great Day to get organized </t>
  </si>
  <si>
    <t xml:space="preserve">Starting my day with Coldplay on the radio!!soft, soft, and later than mid morning maybe  something with more power!Molotov, why not?! </t>
  </si>
  <si>
    <t>gracerxiaxia</t>
  </si>
  <si>
    <t>Latest:   about 1 year ago -_-</t>
  </si>
  <si>
    <t xml:space="preserve">@perezhilton Good Luck </t>
  </si>
  <si>
    <t xml:space="preserve">@tonylaidig thanks Tony! I saw you're speaking at Unmarketing 6 this year. That will be awesome for you. Your info rocks </t>
  </si>
  <si>
    <t>Tue Apr 21 04:21:13 PDT 2009</t>
  </si>
  <si>
    <t xml:space="preserve">@gestalterhuette Fine. At least most of the time. </t>
  </si>
  <si>
    <t>Tue Apr 21 04:21:16 PDT 2009</t>
  </si>
  <si>
    <t xml:space="preserve">@xsophiejane did you win the tickets to Demi??  When does she come to London? </t>
  </si>
  <si>
    <t>shorayamuis</t>
  </si>
  <si>
    <t xml:space="preserve">@sylbree in my previous tweet, i meant worrying, i'm not used to use mom's phone. Lol </t>
  </si>
  <si>
    <t>Tue Apr 21 04:21:18 PDT 2009</t>
  </si>
  <si>
    <t xml:space="preserve">@LanceLavazza LOL I'm getting used to it now </t>
  </si>
  <si>
    <t>sophiaxavier</t>
  </si>
  <si>
    <t xml:space="preserve">Ah!! I'm totally exhausted..Feel like relaxing.. </t>
  </si>
  <si>
    <t xml:space="preserve">@DanCMos The photos looked like all of you had an amazing time - and the weather actually cooperated. I was glad to see the smiling faces </t>
  </si>
  <si>
    <t xml:space="preserve">@arisaja Let's see, Lightning Fast ? </t>
  </si>
  <si>
    <t>Tue Apr 21 04:21:20 PDT 2009</t>
  </si>
  <si>
    <t>brantstevens</t>
  </si>
  <si>
    <t xml:space="preserve">@Monty_burns this is true i have to admit but id still take you on a lovely date </t>
  </si>
  <si>
    <t>@chicogarcia it takes practice and a lot of patience to use CS3  I looked for tutorials online to help me</t>
  </si>
  <si>
    <t>Tue Apr 21 04:21:21 PDT 2009</t>
  </si>
  <si>
    <t xml:space="preserve">&amp;amp; not 2 mention i had 2 blue water 4 minute timers!Time sure goes fast!I put shampoo, conditioner,then body wash-shamp&amp;amp;cond:sunsilk brand </t>
  </si>
  <si>
    <t>Tue Apr 21 04:21:22 PDT 2009</t>
  </si>
  <si>
    <t xml:space="preserve">17 again ..... again tomorrow haha </t>
  </si>
  <si>
    <t xml:space="preserve">@DrRus Well, now I'll definitely have to watch Red Eye! </t>
  </si>
  <si>
    <t>Tue Apr 21 04:21:23 PDT 2009</t>
  </si>
  <si>
    <t>@PopDaddy this and that mostly  working, day-to-day nonsense. the usual. how you doin?</t>
  </si>
  <si>
    <t>Tue Apr 21 04:21:25 PDT 2009</t>
  </si>
  <si>
    <t xml:space="preserve">@professorzed http://tinyurl.com/64azzj just for you! </t>
  </si>
  <si>
    <t>is feeling great today..she made me smile  and the sun is back yeaaa !!</t>
  </si>
  <si>
    <t xml:space="preserve">@ipodtouch15 Wha? You can't twitter with washed hair? You need to twitter dirty? </t>
  </si>
  <si>
    <t>MarlasMud</t>
  </si>
  <si>
    <t>Buy 2 and get 1 free! On my website! Just email your choices to Marla@BisqueBeadSupply.com   Now till April 30th!</t>
  </si>
  <si>
    <t xml:space="preserve">After months of hip hop I still feel like all i've really accomplished is looking like a fish out of water flopping around. </t>
  </si>
  <si>
    <t>Tue Apr 21 04:21:26 PDT 2009</t>
  </si>
  <si>
    <t>pinkghurl</t>
  </si>
  <si>
    <t xml:space="preserve">i'm on PLURK! buzz me!  http://www.plurk.com/angel_is_loove  my karma is really not good..please help me earn back my karma! </t>
  </si>
  <si>
    <t xml:space="preserve">@lolosianipar haha  yes, i do. I should start getting rid of the habit </t>
  </si>
  <si>
    <t>Tue Apr 21 04:21:27 PDT 2009</t>
  </si>
  <si>
    <t>richard_iorio</t>
  </si>
  <si>
    <t xml:space="preserve">@teampreston Check your email. </t>
  </si>
  <si>
    <t xml:space="preserve">@mryates any plans for them to hold one in Ireland ? </t>
  </si>
  <si>
    <t>Tue Apr 21 04:21:29 PDT 2009</t>
  </si>
  <si>
    <t>MaxH75</t>
  </si>
  <si>
    <t xml:space="preserve">Just added 'fly a balloon' and 'travel to Marocco' to my life experience wish list. Silva, you got part in the latter one! </t>
  </si>
  <si>
    <t xml:space="preserve">@andyhartwell like the logo </t>
  </si>
  <si>
    <t>ReneeRawr234</t>
  </si>
  <si>
    <t>Goodmorning !!  Eatingg Cereal Nd Getingg Readyy Forr Sckhool )</t>
  </si>
  <si>
    <t>@jeffpulver   have a nice flight</t>
  </si>
  <si>
    <t>Tue Apr 21 04:21:30 PDT 2009</t>
  </si>
  <si>
    <t xml:space="preserve">@tavincg Well, I figured the lmao was about the print thing, so yea </t>
  </si>
  <si>
    <t>Tue Apr 21 04:21:31 PDT 2009</t>
  </si>
  <si>
    <t>rebeccaelf</t>
  </si>
  <si>
    <t xml:space="preserve">@KristenjStewart Life's good, because of the Twiligh / New Moon cast. </t>
  </si>
  <si>
    <t>Tue Apr 21 04:21:32 PDT 2009</t>
  </si>
  <si>
    <t xml:space="preserve">@demmalition darling - dont be hating on the 'new shows' so much - dont forget how long it took COIN-OP TV LIVE to be fun! </t>
  </si>
  <si>
    <t>@brett Aw! You're on Cali withdrawal! &amp;lt;3 I don't blame you  Sorry you are not feeling 100% though. Taking it easy today?</t>
  </si>
  <si>
    <t>Tue Apr 21 04:21:34 PDT 2009</t>
  </si>
  <si>
    <t>davidpeto</t>
  </si>
  <si>
    <t xml:space="preserve">To make or not to make a phone call to a potential competitor - always make it -it can turn into an opportunity. Sometimes. </t>
  </si>
  <si>
    <t>Tue Apr 21 04:21:36 PDT 2009</t>
  </si>
  <si>
    <t>@adambrice Students I worked with today have only had their Netbooks 2 days -so the adventure begins  I'm learning how much I don't know!</t>
  </si>
  <si>
    <t>Pokerface_x</t>
  </si>
  <si>
    <t xml:space="preserve">is smiling at the sunshine </t>
  </si>
  <si>
    <t>Tue Apr 21 04:21:37 PDT 2009</t>
  </si>
  <si>
    <t>VineeKotharu</t>
  </si>
  <si>
    <t xml:space="preserve">And so the dance begins... Morning Tweeple!! </t>
  </si>
  <si>
    <t>alpinista</t>
  </si>
  <si>
    <t xml:space="preserve">April 21 YES!!! Today is MY day! Did I mention that I will go to Peru soon? http://tinyurl.com/d87h2e I am sooo glad </t>
  </si>
  <si>
    <t>@trent_reznor  just sayin'</t>
  </si>
  <si>
    <t>Tue Apr 21 04:21:39 PDT 2009</t>
  </si>
  <si>
    <t xml:space="preserve">@CoCreatorRadio Morning! </t>
  </si>
  <si>
    <t>Tue Apr 21 04:21:41 PDT 2009</t>
  </si>
  <si>
    <t>jimboeth</t>
  </si>
  <si>
    <t xml:space="preserve">@perrilewis @salcg @happyhouse Have you guys met? You have a lot in common! Guardian, crafty stuff. Spread the love! </t>
  </si>
  <si>
    <t>Tue Apr 21 04:21:43 PDT 2009</t>
  </si>
  <si>
    <t xml:space="preserve">@garyhills Haha, of course not - thanks for link! Just got ITunes installed on other PC, ready to download </t>
  </si>
  <si>
    <t>Tue Apr 21 04:21:44 PDT 2009</t>
  </si>
  <si>
    <t>drandrewjackson</t>
  </si>
  <si>
    <t xml:space="preserve">planes, trains, autos, buses for 3 wks in Turkey.  Headed to AZ.  Plane delayed 6 hours in Istanbul.  NY and then home </t>
  </si>
  <si>
    <t xml:space="preserve">50 miles taking in the mega loop for next weeks last blow out session. Watched the sunrise on a beautiful morning </t>
  </si>
  <si>
    <t>Tue Apr 21 04:21:46 PDT 2009</t>
  </si>
  <si>
    <t xml:space="preserve">@stonecypher gracias, we added your link to ours as well </t>
  </si>
  <si>
    <t>Tue Apr 21 04:21:45 PDT 2009</t>
  </si>
  <si>
    <t>marichella</t>
  </si>
  <si>
    <t>do you want read my twitter? you can  I haven't anything to hide ^^</t>
  </si>
  <si>
    <t>Tue Apr 21 04:21:47 PDT 2009</t>
  </si>
  <si>
    <t>xmillehliciuosz</t>
  </si>
  <si>
    <t xml:space="preserve">@kimjensen thanks. </t>
  </si>
  <si>
    <t xml:space="preserve">@rpgmp3 Morning would be much better if it started in the afternoon! </t>
  </si>
  <si>
    <t>koalacuddle</t>
  </si>
  <si>
    <t xml:space="preserve">despite meeting great people and seeing fabulous places, cuddling a koala remains the highlight so far! They are adorable, I love them </t>
  </si>
  <si>
    <t>jessicakunkel16</t>
  </si>
  <si>
    <t xml:space="preserve">You got your feet in LA, but your mind's in Tennessee. </t>
  </si>
  <si>
    <t>Video_Girl_Kamy</t>
  </si>
  <si>
    <t xml:space="preserve">I bought white Convers! They're so wonderful </t>
  </si>
  <si>
    <t>Tue Apr 21 04:21:49 PDT 2009</t>
  </si>
  <si>
    <t xml:space="preserve">got 93% for first digital design assignment. </t>
  </si>
  <si>
    <t xml:space="preserve">@plannersusanna I'm not so bad, ta. Am sure I'll bump into you again some point soon at some shindig or other </t>
  </si>
  <si>
    <t xml:space="preserve">Granting wishes is so addicting </t>
  </si>
  <si>
    <t>Tue Apr 21 04:21:50 PDT 2009</t>
  </si>
  <si>
    <t xml:space="preserve">Still working while listenning music </t>
  </si>
  <si>
    <t xml:space="preserve">@The_Big_Tweet Thanks for following in me </t>
  </si>
  <si>
    <t>Tue Apr 21 04:21:51 PDT 2009</t>
  </si>
  <si>
    <t>getting ready to go pick up my brother  thinking I have the worst judge of character in the world, even my bff's treat me like crap</t>
  </si>
  <si>
    <t>free ben &amp;amp; jerry's today !  see you around guys !</t>
  </si>
  <si>
    <t>@charlii1 yeah i would love you to come over tmrw nite  we can just chill! i have the orthodontist at 5:00 so do u wanna come after? xx</t>
  </si>
  <si>
    <t>Tue Apr 21 04:21:52 PDT 2009</t>
  </si>
  <si>
    <t>Back from last min decision dinner with my dearest  Can't wait for exams to end now so i can see him again!</t>
  </si>
  <si>
    <t>Tue Apr 21 04:21:53 PDT 2009</t>
  </si>
  <si>
    <t>Zillafag</t>
  </si>
  <si>
    <t xml:space="preserve">@JayT I think ya have to suck some twitdick to get it to twitwork </t>
  </si>
  <si>
    <t xml:space="preserve">@guybatty Not such fun; wot's wrong wiv fresh fruit? dried fruit more fattening </t>
  </si>
  <si>
    <t>Tue Apr 21 04:21:54 PDT 2009</t>
  </si>
  <si>
    <t xml:space="preserve">@mollydotcom I can't believe it, I got an email reply from Hakon Wun Lie in regards to an Opera question I had... </t>
  </si>
  <si>
    <t>Tue Apr 21 04:21:55 PDT 2009</t>
  </si>
  <si>
    <t>SuzanneSchon</t>
  </si>
  <si>
    <t xml:space="preserve">Is totally new to twitter but has just had a shower n if feeling nice and clean </t>
  </si>
  <si>
    <t>Tue Apr 21 04:21:58 PDT 2009</t>
  </si>
  <si>
    <t>HRKenn</t>
  </si>
  <si>
    <t>Oh Mr. Sun sun Mr. Golden sun please shine down on me  ?? PLEASE?!?</t>
  </si>
  <si>
    <t>yeahidkmaybe</t>
  </si>
  <si>
    <t xml:space="preserve">My babe's coming over! Yay! </t>
  </si>
  <si>
    <t xml:space="preserve">@shadowsinstone Thanks, and you're very welcome. </t>
  </si>
  <si>
    <t>Tue Apr 21 04:21:59 PDT 2009</t>
  </si>
  <si>
    <t xml:space="preserve">@EvilGayTwin Hey, you still gained me dude </t>
  </si>
  <si>
    <t>seautumn</t>
  </si>
  <si>
    <t>change size of images~~  please fix it~~</t>
  </si>
  <si>
    <t>rootbox</t>
  </si>
  <si>
    <t xml:space="preserve">new notebook arrive friday (i hope) </t>
  </si>
  <si>
    <t>Tue Apr 21 04:22:00 PDT 2009</t>
  </si>
  <si>
    <t xml:space="preserve">@stephenfry will check tweetie out, i hope you have shares / get commission </t>
  </si>
  <si>
    <t>Tue Apr 21 04:22:02 PDT 2009</t>
  </si>
  <si>
    <t xml:space="preserve">@DianneMcA LOL some blocking required </t>
  </si>
  <si>
    <t>Tue Apr 21 04:22:04 PDT 2009</t>
  </si>
  <si>
    <t xml:space="preserve">http://twitpic.com/3pilv - Gay Toilet artwork... Some so people get inspiration in weird places! </t>
  </si>
  <si>
    <t>Tue Apr 21 04:22:05 PDT 2009</t>
  </si>
  <si>
    <t xml:space="preserve">via @iantalbot: Guys, say hello to Lucy, @honey01, who has bravely decided to join our happy band of brothers and sisters. </t>
  </si>
  <si>
    <t>I bought a 3ft long puzzle of the Last Supper  I just have to mail it. I wonder how many piece it has...</t>
  </si>
  <si>
    <t>Tue Apr 21 04:22:06 PDT 2009</t>
  </si>
  <si>
    <t>@Dutchiedude LOL European Connection Service getting paid 5 quid for this?  rofl!</t>
  </si>
  <si>
    <t>Tue Apr 21 04:22:08 PDT 2009</t>
  </si>
  <si>
    <t>tequilakaz</t>
  </si>
  <si>
    <t xml:space="preserve">have had to use a LOT of gray matter to get to this point - but the end result makes it all worth while ! </t>
  </si>
  <si>
    <t>Tue Apr 21 04:22:09 PDT 2009</t>
  </si>
  <si>
    <t>joanamrsc</t>
  </si>
  <si>
    <t xml:space="preserve">@LiaWhiting bom dia </t>
  </si>
  <si>
    <t>@Bluecherub Thanks!! Went well, had a really nice doctor and she gave me some medicen, now we wait and see  Glad Tobin likes them, bless!</t>
  </si>
  <si>
    <t xml:space="preserve">is up and at 'em this morning... feeling great and gonna make this a great day </t>
  </si>
  <si>
    <t>Tue Apr 21 04:22:11 PDT 2009</t>
  </si>
  <si>
    <t xml:space="preserve">@pauIy @fgasking Yep Hi Frank...we have met once or twice...now following you </t>
  </si>
  <si>
    <t xml:space="preserve">Twitter etiquette #2: ReTweet your friends ... and they will ReTweet you!  </t>
  </si>
  <si>
    <t xml:space="preserve">I bought white Converse!So wonderful </t>
  </si>
  <si>
    <t>Tue Apr 21 04:22:12 PDT 2009</t>
  </si>
  <si>
    <t>ruffguts69</t>
  </si>
  <si>
    <t xml:space="preserve">Chillin on the couch </t>
  </si>
  <si>
    <t>Tue Apr 21 04:22:13 PDT 2009</t>
  </si>
  <si>
    <t>seph300</t>
  </si>
  <si>
    <t xml:space="preserve">Stilled made it further than Souser Scum lol </t>
  </si>
  <si>
    <t>MissWillow</t>
  </si>
  <si>
    <t xml:space="preserve">Excited about the prospects of a new day!!!!!!!  I think it's going to be a good one...just has that good vibe going   </t>
  </si>
  <si>
    <t>Tue Apr 21 04:22:15 PDT 2009</t>
  </si>
  <si>
    <t>LaDy_aLySsa</t>
  </si>
  <si>
    <t xml:space="preserve">@KattPackAllDay THIS SHIT RIGHT HEREEEEEEEEE </t>
  </si>
  <si>
    <t>aruntp</t>
  </si>
  <si>
    <t>@pranav_teegs thats becasuehe has shit in his name  Why is http://twitter.com/ShashiTharoor blocked in Pilani</t>
  </si>
  <si>
    <t>Fri May 01 20:10:11 PDT 2009</t>
  </si>
  <si>
    <t>Riseon</t>
  </si>
  <si>
    <t xml:space="preserve">Wtf? Its sprinkling?? It can't rain on our parade </t>
  </si>
  <si>
    <t xml:space="preserve">is going for a coffee with mum </t>
  </si>
  <si>
    <t>DavidaBWilliams</t>
  </si>
  <si>
    <t>at home spending some much needed time with myself  night tweets</t>
  </si>
  <si>
    <t xml:space="preserve">Interesting night...really good movie! Really wanting the watch the first X-Men now. </t>
  </si>
  <si>
    <t>sexiepixie</t>
  </si>
  <si>
    <t xml:space="preserve">thank you guys for all your suggestions on places for me to live...i appreciate it </t>
  </si>
  <si>
    <t xml:space="preserve">@suzannekim you should come visit me @ knotts tomorrow! </t>
  </si>
  <si>
    <t>BSue85</t>
  </si>
  <si>
    <t xml:space="preserve">@Eliza_Dushku_ Tonight was the best episode, I totally loved it!...Can't wait till next weeks! </t>
  </si>
  <si>
    <t>techdiva66</t>
  </si>
  <si>
    <t xml:space="preserve">@rocknrlr I was out picking my step-daughter up from work, but I'm back now </t>
  </si>
  <si>
    <t>Brownocean</t>
  </si>
  <si>
    <t xml:space="preserve">@Active423 word? U couldn't invite me?   </t>
  </si>
  <si>
    <t>Fri May 01 20:10:15 PDT 2009</t>
  </si>
  <si>
    <t xml:space="preserve">@DaBombChele @007wisdom @LadyJudi @lovepeaceunity  THANKS SO MUCH for the re-tweets! </t>
  </si>
  <si>
    <t>midori_neko</t>
  </si>
  <si>
    <t xml:space="preserve">finished take a bath.. time to go to my beloved sekret </t>
  </si>
  <si>
    <t xml:space="preserve">@comeagainjen hahaha, I love it when he says &amp;quot;ooooh, naughty!&amp;quot; during the baseball scene. So cute! </t>
  </si>
  <si>
    <t xml:space="preserve">Mmm Indian food for the first time. It's delicious </t>
  </si>
  <si>
    <t xml:space="preserve">@lyricart Yay Lyric! I know your book will be fabulous! </t>
  </si>
  <si>
    <t>loxly</t>
  </si>
  <si>
    <t xml:space="preserve">p.s. some loose ends with site launches.  one is in my abw sig, they will be announced on monday </t>
  </si>
  <si>
    <t>LDCRust</t>
  </si>
  <si>
    <t xml:space="preserve">@shawngann wishing you the best this weekend! Good luck and bring home a Wally! </t>
  </si>
  <si>
    <t xml:space="preserve">My sisters modeling wedding dresses, she be fierce </t>
  </si>
  <si>
    <t xml:space="preserve">http://twitpic.com/4dr0l - 2 down, home time now and bed </t>
  </si>
  <si>
    <t>Fri May 01 20:10:17 PDT 2009</t>
  </si>
  <si>
    <t xml:space="preserve">@anthonykohk @brother488 ??????? pro gamer ?????? </t>
  </si>
  <si>
    <t>brenteesha</t>
  </si>
  <si>
    <t>drinking beer, and about to toke and catch up on grey's, dog whisperer and other shows on my DVR  if only the DVR would stop going psycho!</t>
  </si>
  <si>
    <t xml:space="preserve">soooo tired....going to bed </t>
  </si>
  <si>
    <t>Fri May 01 20:10:18 PDT 2009</t>
  </si>
  <si>
    <t>@aus10 No taylor-related stuff?   (aus10 live &amp;gt; http://ustre.am/2Oyf)</t>
  </si>
  <si>
    <t>Hey #aus10 Yah!    Love Kellie!  (aus10 live &amp;gt; http://ustre.am/2Oyf)</t>
  </si>
  <si>
    <t>Fri May 01 20:10:19 PDT 2009</t>
  </si>
  <si>
    <t>Gibeaultb</t>
  </si>
  <si>
    <t xml:space="preserve">stuck using my verizon wireless card.. stupid internet at my apartment is not working.  about to give up and go to bed early!! </t>
  </si>
  <si>
    <t>GIV3SxY0UxH3LL</t>
  </si>
  <si>
    <t xml:space="preserve">Yay!! In one hour it will be Joncer day. </t>
  </si>
  <si>
    <t>ZuZu_K</t>
  </si>
  <si>
    <t>@stephaniepratt i know the answer  but i'll admit i had to do some digging!</t>
  </si>
  <si>
    <t xml:space="preserve">@jpaulios Thanks! I actually did get the fb one first, which is probably unusual.  </t>
  </si>
  <si>
    <t>Sterling123</t>
  </si>
  <si>
    <t xml:space="preserve">Is so ready for the weekend! Party time baby! </t>
  </si>
  <si>
    <t xml:space="preserve">it is such a beautifull day today </t>
  </si>
  <si>
    <t xml:space="preserve">tonight was...awesome. </t>
  </si>
  <si>
    <t>Fri May 01 20:10:21 PDT 2009</t>
  </si>
  <si>
    <t>bkshaw2001</t>
  </si>
  <si>
    <t xml:space="preserve">I got a lot of good work done on all of my jobs this week. I am looking forward to the lecture in Glen Rose tomorrow. </t>
  </si>
  <si>
    <t xml:space="preserve">@sweetlilmzmia you know I do love Prince </t>
  </si>
  <si>
    <t>Smiley_MileyRay</t>
  </si>
  <si>
    <t xml:space="preserve">Totally loving my friends and family. Thanks everyone for supporting me! </t>
  </si>
  <si>
    <t xml:space="preserve">@abeoisbunk oh yeah, I can't wait. </t>
  </si>
  <si>
    <t>Fri May 01 20:10:23 PDT 2009</t>
  </si>
  <si>
    <t>feydakin</t>
  </si>
  <si>
    <t xml:space="preserve">@cshel not sure when it ends - but its pretty funny when you start beating them at 2 instead of three.. Nothing like changing the rules </t>
  </si>
  <si>
    <t>atechost</t>
  </si>
  <si>
    <t xml:space="preserve">@Axigy. So So Lucky Yew. Aww loving it actually. </t>
  </si>
  <si>
    <t>ONEOFA_KIND</t>
  </si>
  <si>
    <t xml:space="preserve">is anxiously waiting to watch the Game </t>
  </si>
  <si>
    <t xml:space="preserve">OK folks...  time to let my mind out to play - Sleep Well, Dream Big!  </t>
  </si>
  <si>
    <t xml:space="preserve">@JniceLOVE hey!! Thanks I'm glad you liked it!! </t>
  </si>
  <si>
    <t xml:space="preserve">Who take me to play bowling? </t>
  </si>
  <si>
    <t>AmberrLovee</t>
  </si>
  <si>
    <t xml:space="preserve">im allll about the virginity club </t>
  </si>
  <si>
    <t>AlmostExclusive</t>
  </si>
  <si>
    <t xml:space="preserve">@LisaSansouci I like this statement </t>
  </si>
  <si>
    <t>Fri May 01 20:10:25 PDT 2009</t>
  </si>
  <si>
    <t>laura_thompson</t>
  </si>
  <si>
    <t>@JonathanRKnight I like how you corrected Jordan's spelling  Good big brother</t>
  </si>
  <si>
    <t>Fri May 01 20:10:26 PDT 2009</t>
  </si>
  <si>
    <t>chrisgonewild</t>
  </si>
  <si>
    <t xml:space="preserve">Mcmb was sillllllly tonightttt and dave making me spend all my money @ sonic =( ! I get to see my wifey on sundayyyyyyy </t>
  </si>
  <si>
    <t>Just went for a jog in the middle of the street. lol Glad its not raining anymore.   Umm have a MAJOR deision to make!! SOO hard!! :/</t>
  </si>
  <si>
    <t>skiingscooter</t>
  </si>
  <si>
    <t xml:space="preserve">@BuzzEdition alway has been wolverine </t>
  </si>
  <si>
    <t>cakelyts</t>
  </si>
  <si>
    <t>dont forget you can be hosting &amp;amp; a .co.cc name for $2 or just hosting for $1  go to cakelyts.com/coccname for info</t>
  </si>
  <si>
    <t xml:space="preserve">@feliciaheartsDW YEAH..funny! i dont know about you, but  i'm  feeling about 25 these days!! lol </t>
  </si>
  <si>
    <t xml:space="preserve">@dariamusk Send me your show info, altho my days are so baby-driven, my blog is suffering... But baby and I are thriving! </t>
  </si>
  <si>
    <t>deafinseattle</t>
  </si>
  <si>
    <t xml:space="preserve">@chriscornell What does a French Ghost Say?  Boo LA LA?          Snort.  </t>
  </si>
  <si>
    <t xml:space="preserve">@CherylHarrison When I see you the first thing I'm going to do is punch you in the ovaries.  Then I'll drink beer.  </t>
  </si>
  <si>
    <t>@ItsMeElsaa sweet  are u still waiting for pics to come in or are u starting to make the vid? I'm good. Dw bout the contest</t>
  </si>
  <si>
    <t xml:space="preserve">@cmortensen ok. Sounds good. We'll leave in a few. </t>
  </si>
  <si>
    <t xml:space="preserve">uploading my last video of the day: random questions tag. tagged by roxanne! thanks beautiful! </t>
  </si>
  <si>
    <t>aliciabodiqua</t>
  </si>
  <si>
    <t xml:space="preserve">knows she'll never contract the H1N1 virus because she already avoids people like the plague. Muahahahaha </t>
  </si>
  <si>
    <t xml:space="preserve">@JonathanRKnight Don't you want me to come to NYC for my punishment for &amp;quot;ruining&amp;quot; your artwork?    Good night - try &amp;amp; sleep 2night. </t>
  </si>
  <si>
    <t>chrisazzopardi</t>
  </si>
  <si>
    <t xml:space="preserve">@eyrockorsuck Gosh, that would be too good to be true, John! Good luck with getting the tour together ï¿½ï¿½can't wait to see Martina in MI </t>
  </si>
  <si>
    <t>murphysmurf</t>
  </si>
  <si>
    <t xml:space="preserve">is an enigma wrapped in a mystery covered in cheese </t>
  </si>
  <si>
    <t>Fri May 01 20:10:29 PDT 2009</t>
  </si>
  <si>
    <t xml:space="preserve">@shanita911 I think honestly, we ALL win in that scenario. </t>
  </si>
  <si>
    <t>gabeesho</t>
  </si>
  <si>
    <t xml:space="preserve">Just tryin' to figure out how to use this. Could someone help me PLEASE? Thank you. </t>
  </si>
  <si>
    <t>Fri May 01 20:10:30 PDT 2009</t>
  </si>
  <si>
    <t xml:space="preserve">@TanDaoKungFu you're a sweetheart. Thank you. </t>
  </si>
  <si>
    <t>khyanneChante</t>
  </si>
  <si>
    <t>OMG the swine flu is spreading.  14 people at the university of delaware have it.  i live right next to the univeristity.  im scared  ahh</t>
  </si>
  <si>
    <t xml:space="preserve">&amp;amp; Yet i knew mean things were being constantly said behind my back.. I cant control that but all i have to say is.. HI HATERS </t>
  </si>
  <si>
    <t>Fri May 01 20:10:31 PDT 2009</t>
  </si>
  <si>
    <t>ahshakeitup</t>
  </si>
  <si>
    <t xml:space="preserve">is full of philadelphia rolls and and tempura </t>
  </si>
  <si>
    <t>@veganboy I am partial to the wild mushroom with extra mushrooms.  My mouth waters just thinking about it. That thin crust is delicious.</t>
  </si>
  <si>
    <t>Fri May 01 20:10:32 PDT 2009</t>
  </si>
  <si>
    <t>AmyFavelle</t>
  </si>
  <si>
    <t>Ppl you must eat at Sumo Salad in the city! My bro jus bought the business and its sick! Oh they need staff 2 k! Get to it ey  love x</t>
  </si>
  <si>
    <t>FrancisLynn</t>
  </si>
  <si>
    <t xml:space="preserve">its home after a loong day..finally!! relaxing... reading n wikipeing!! with some jazzyyyyyy melodies on the background..yum </t>
  </si>
  <si>
    <t>crown_one</t>
  </si>
  <si>
    <t xml:space="preserve">Finally updating after nine months </t>
  </si>
  <si>
    <t>MzCyrena89</t>
  </si>
  <si>
    <t>Grocery shopping. THE cook  Mmm Spaghetti sounds good. Downloaded tons of new ish. I LOVE HIPHOP</t>
  </si>
  <si>
    <t>Adrienne604</t>
  </si>
  <si>
    <t xml:space="preserve">@fakedanudey thanks! Like yours too LOL </t>
  </si>
  <si>
    <t>@escos1 Heyyy Escoo!!..everything is gooD!..thanx!!   How U been??...what's up??...</t>
  </si>
  <si>
    <t xml:space="preserve">http://twitpic.com/4dr18 - Take a walk on the wild side. </t>
  </si>
  <si>
    <t>alexsensei</t>
  </si>
  <si>
    <t xml:space="preserve">@calling_cthulhu unless it's for the other team </t>
  </si>
  <si>
    <t xml:space="preserve">My brother is playing MarioBros *---* I love the game!! </t>
  </si>
  <si>
    <t xml:space="preserve">Hommus. Crackers. Cranberry Juice. Sunny Day. Hangover Cure! </t>
  </si>
  <si>
    <t xml:space="preserve">@eggrollstan Thank you so much.  His fever went down and he was back to his old self, like nothing ever happened. </t>
  </si>
  <si>
    <t>Fri May 01 20:10:36 PDT 2009</t>
  </si>
  <si>
    <t>I'm going to bed, I feel sucky. &amp;gt;_&amp;lt; night guys  &amp;lt;3</t>
  </si>
  <si>
    <t xml:space="preserve">OhMyGod im soo sleepy but i cant seem to get off twitter someone please help me </t>
  </si>
  <si>
    <t xml:space="preserve">Going to list some yarn... bbs. </t>
  </si>
  <si>
    <t>Mgon</t>
  </si>
  <si>
    <t xml:space="preserve">Reading book II in the Twilight series by Stephenie Meyer. Yes, the book the movie Twilight is based on. </t>
  </si>
  <si>
    <t>izaira_nixon</t>
  </si>
  <si>
    <t xml:space="preserve">@nixman101 great  time to join the twitter fam!!!yay keep everyone posted </t>
  </si>
  <si>
    <t>redsoxmonkey</t>
  </si>
  <si>
    <t xml:space="preserve">@nardirv good night! </t>
  </si>
  <si>
    <t>zmeyer</t>
  </si>
  <si>
    <t xml:space="preserve">The comforts of home: Quilted toilet paper (of 2+ ply) !! Also, playing in the rain with tucker was fun </t>
  </si>
  <si>
    <t>myy guy and gal bestfrand are here  eating grapes and watching hatching pete!! bahaha (:</t>
  </si>
  <si>
    <t>Elona_</t>
  </si>
  <si>
    <t xml:space="preserve">Hey all its been a busy day </t>
  </si>
  <si>
    <t>athenasmile</t>
  </si>
  <si>
    <t xml:space="preserve">@RealHughJackman I haven't seen the movie yet but i cant wait too. no doubt its going to be amazing, i've only heard good things. </t>
  </si>
  <si>
    <t>BLeigh1130</t>
  </si>
  <si>
    <t>? Taylor Swift ï¿½ I'm Only Me When I'm With You http://blip.fm/~5e51g ( I like this song!  )</t>
  </si>
  <si>
    <t>joelmaust</t>
  </si>
  <si>
    <t xml:space="preserve">Mmmm... Wedding cake </t>
  </si>
  <si>
    <t>domesticchicky</t>
  </si>
  <si>
    <t xml:space="preserve">@my3boybarians lol-no earthquakes-just a punky-feelin 6 year old... </t>
  </si>
  <si>
    <t>SheilaEinTO</t>
  </si>
  <si>
    <t xml:space="preserve">To all the artists I &amp;quot;follow&amp;quot; thank you...your music truly moves me </t>
  </si>
  <si>
    <t xml:space="preserve">@itsroxanneyo were cool coxxy </t>
  </si>
  <si>
    <t>Fri May 01 20:10:40 PDT 2009</t>
  </si>
  <si>
    <t>starletbaby76</t>
  </si>
  <si>
    <t xml:space="preserve">@RobIntile Yeah!  You got a pic up! </t>
  </si>
  <si>
    <t>knipper08</t>
  </si>
  <si>
    <t xml:space="preserve">@zappos Or... enjoy the show! </t>
  </si>
  <si>
    <t>Fri May 01 20:10:41 PDT 2009</t>
  </si>
  <si>
    <t>c_elder</t>
  </si>
  <si>
    <t xml:space="preserve">Watching 'TAKEN' with my hubby at the dollar movies! </t>
  </si>
  <si>
    <t>ItsCherryRed</t>
  </si>
  <si>
    <t xml:space="preserve">http://my-cherry-addict.blogspot.com/ check out my blog. </t>
  </si>
  <si>
    <t>jamieraye</t>
  </si>
  <si>
    <t xml:space="preserve">Loves working at the new house. It's awesome. </t>
  </si>
  <si>
    <t>hey hey! this weekend is gonna be superb  just finished watching twilight&amp;lt;3 im so excited for the play on sunday i hope everyhting goes ok</t>
  </si>
  <si>
    <t xml:space="preserve">Here honey, have some party mix it'll make you feel better, or worse. that's what i love about party mix, you never know </t>
  </si>
  <si>
    <t>ahippaxx3</t>
  </si>
  <si>
    <t>Going to bed soooo tired ugh not sure what i'm doing tomorrow w.e              &amp;lt;/3</t>
  </si>
  <si>
    <t xml:space="preserve">@amellarrieux OMG your angelic voice has gotten me through some tough times. Your Eyes was my ringback tone for a year </t>
  </si>
  <si>
    <t xml:space="preserve">@Adriennevh Have a look at that link in my tweet (when you're not on your Crackberry) - Glendale, NSW, Australia  </t>
  </si>
  <si>
    <t>samybsb</t>
  </si>
  <si>
    <t>@nick_carter Nick, where are u?? Tweet us please!  I just need a new from you to be happy! *-*</t>
  </si>
  <si>
    <t>blitzturbo</t>
  </si>
  <si>
    <t xml:space="preserve">is cooking another lasagne for dinner with family tonight </t>
  </si>
  <si>
    <t>Fri May 01 20:15:17 PDT 2009</t>
  </si>
  <si>
    <t>says share naman kayo ng game for Youth Camp, 100pax, with the topic Learn.  http://plurk.com/p/ras8r</t>
  </si>
  <si>
    <t>red wings win!!! i picked up my tux and im so excited for tomorrow  but for now im tired and im goin to bed</t>
  </si>
  <si>
    <t>Fri May 01 20:15:18 PDT 2009</t>
  </si>
  <si>
    <t xml:space="preserve">I'm so seeing Wolverine again </t>
  </si>
  <si>
    <t>MaakaSTARx</t>
  </si>
  <si>
    <t>@gerardway good  Did you have a nice day at the studio ?</t>
  </si>
  <si>
    <t>gabrielyf</t>
  </si>
  <si>
    <t>Nuevo post en mi blog! &amp;quot;All the... small things... &amp;quot; Leyanlo  http://tinyurl.com/cvetp8</t>
  </si>
  <si>
    <t>detroitsweetest</t>
  </si>
  <si>
    <t>watz poppinerybody  &amp;lt;3 &amp;lt;3 &amp;lt;3 wat up teyna taylor!</t>
  </si>
  <si>
    <t>@thisgoodlife I'm all about the five-year-old jokes  And YAY! knitting circles are soooo freakin' awesome - I wanna hear how it goes!</t>
  </si>
  <si>
    <t xml:space="preserve">Slumdog millionaire is the awesomest movie ever!! I loved it!!!  Jai ho </t>
  </si>
  <si>
    <t>horsegirl2296</t>
  </si>
  <si>
    <t>just got done watching step up 2  love that movie!! hahaha.</t>
  </si>
  <si>
    <t xml:space="preserve">talk to me, i don't bite... hard </t>
  </si>
  <si>
    <t>steph0070</t>
  </si>
  <si>
    <t xml:space="preserve">The movie WAS super awesome, loved it!!! Especially when you'd say 'bub'!!! Kudos again!! </t>
  </si>
  <si>
    <t>jimmyk97</t>
  </si>
  <si>
    <t xml:space="preserve">@asndj We're too much alike, man...that's one of my favorite movies ever!  Note to self: Go get 3 Men and a Baby on DVD.  </t>
  </si>
  <si>
    <t>twistedcovrgirl</t>
  </si>
  <si>
    <t xml:space="preserve">2 more new dunnys! yay!! trading with the sibbling = getting rid of doubles and getting new ones at the same time </t>
  </si>
  <si>
    <t xml:space="preserve">@indycent dunno. but i've gen. not been happy w/Vista when i've used it. I do recom. trying a Mac. Once you go Mac you don't go back. </t>
  </si>
  <si>
    <t>r_renata</t>
  </si>
  <si>
    <t xml:space="preserve">@guyoseary your Brazilian fans miss you lots already! Brillant tour! We loved it! Thanx! </t>
  </si>
  <si>
    <t>Denrael</t>
  </si>
  <si>
    <t xml:space="preserve">@DebsSweet and female eloquence would be describing wolverine without mentioning Hugh's ass. </t>
  </si>
  <si>
    <t xml:space="preserve">At Marble with Shutes, Joe, @skyhawk133 and @jnakai ... Mmmmmmm, beer ... Mmmmm, no work of any kind for two whole days </t>
  </si>
  <si>
    <t>Fri May 01 20:15:23 PDT 2009</t>
  </si>
  <si>
    <t>maof2monsters</t>
  </si>
  <si>
    <t xml:space="preserve">Hey the hubby @moonfrye:  kids are very good at putting us back in our place like that!!  </t>
  </si>
  <si>
    <t>Fri May 01 20:15:24 PDT 2009</t>
  </si>
  <si>
    <t>taniaismyname</t>
  </si>
  <si>
    <t xml:space="preserve">@melodyfryster :O what happened?? stop crying i love you  its been a long time since the last time we talked but i do </t>
  </si>
  <si>
    <t xml:space="preserve">I finally got twitterberry back on my phone </t>
  </si>
  <si>
    <t>Fri May 01 20:15:25 PDT 2009</t>
  </si>
  <si>
    <t xml:space="preserve">Everyone please follow @chanelwestcoast she needs 1,000 more friends. </t>
  </si>
  <si>
    <t>chorzelewski</t>
  </si>
  <si>
    <t xml:space="preserve">@adimattesa yah I'm pretty sure its the episode she tells harper about her powers cause I'm watching it too </t>
  </si>
  <si>
    <t xml:space="preserve">@nerdist http://twitpic.com/4dq5z - Daddy is that u </t>
  </si>
  <si>
    <t>chrissyshewchuk</t>
  </si>
  <si>
    <t>is in LA with daria  cant wait to get a tan woo</t>
  </si>
  <si>
    <t>samlovesjonasx3</t>
  </si>
  <si>
    <t>@mileycyrus hi miley  i loved you're movie it was amazing !</t>
  </si>
  <si>
    <t>laurenkemmerer</t>
  </si>
  <si>
    <t xml:space="preserve">Mmm... Honey butter BBQ wings from bar-bill are spectacular </t>
  </si>
  <si>
    <t>bubblywums</t>
  </si>
  <si>
    <t>@RealShamu Thank you very much!  I appreciate it!</t>
  </si>
  <si>
    <t>JacSM</t>
  </si>
  <si>
    <t>At glenna's house hanging out  i can't wait for tmrw morning!</t>
  </si>
  <si>
    <t>kymo47</t>
  </si>
  <si>
    <t>just seen wolverine...twas really FANTASTIC!!!  i LOVE YOU HUGH JACKMAN!!!</t>
  </si>
  <si>
    <t>Wonderful night - dinner at the north end and Spring Awakening  third time seeing it, and it still makes me cry lol go see it!</t>
  </si>
  <si>
    <t>sarahdibby</t>
  </si>
  <si>
    <t xml:space="preserve">I want to keep the bird </t>
  </si>
  <si>
    <t xml:space="preserve">@joseph_Gee from the apple online store... For $30 and it comes with a sync/charge cable </t>
  </si>
  <si>
    <t>gpoulet</t>
  </si>
  <si>
    <t>Where is the love? What's wrong with the world mama?   ? http://blip.fm/~5e5p7</t>
  </si>
  <si>
    <t>TM_GusR</t>
  </si>
  <si>
    <t xml:space="preserve">With my buddies </t>
  </si>
  <si>
    <t xml:space="preserve">im gonna take a nice hot shower now...and sing uber loud until someone tells me to shut up </t>
  </si>
  <si>
    <t>Fri May 01 20:15:28 PDT 2009</t>
  </si>
  <si>
    <t>mysolis</t>
  </si>
  <si>
    <t xml:space="preserve">Sorry peps, this is the 1st time I've been in front on my computer all day.  It's so great to login &amp;amp; see your messages &amp;amp; FFs. </t>
  </si>
  <si>
    <t>tpk530</t>
  </si>
  <si>
    <t xml:space="preserve">Headed for the Keys in a few days with the husband! Thanks God for grandparents to watch our sweetie. </t>
  </si>
  <si>
    <t xml:space="preserve">@lmpotter Near Bellingham, waaaaaay up northwest near Soviet Canada &amp;amp; USSA border </t>
  </si>
  <si>
    <t>frefrXnXfrefr</t>
  </si>
  <si>
    <t xml:space="preserve">-Swine flu is the biggest not-needed freakout in American history... Wolverine still ROCKS MY FACE!! </t>
  </si>
  <si>
    <t xml:space="preserve">@neomodernist Well I'm glad it has good music going for it. Thanks to putting my mind at ease. </t>
  </si>
  <si>
    <t xml:space="preserve">@knockoutmag Wow...sounds impossible! Goodluck! </t>
  </si>
  <si>
    <t>@limers hi Lime! Thanks!!!  i'm okay!  happy vacation..... (^,^)</t>
  </si>
  <si>
    <t>saranour</t>
  </si>
  <si>
    <t xml:space="preserve">@glorianatheband yall are awesome, thank you so much! I'm super excited I won, I think I'm officially a groupie at this point! </t>
  </si>
  <si>
    <t>Fri May 01 20:15:30 PDT 2009</t>
  </si>
  <si>
    <t>lalocali</t>
  </si>
  <si>
    <t>@atanori512 LOL! No loca.   chillin with the girls about to eat some pizza. My ass is tired. Heels-not so smart. Fashion is pain.</t>
  </si>
  <si>
    <t>echoeswire</t>
  </si>
  <si>
    <t xml:space="preserve">I am at Cheesecake factory yay! </t>
  </si>
  <si>
    <t xml:space="preserve">@extramusicnew Big up the Extra new music crew </t>
  </si>
  <si>
    <t>Fri May 01 20:15:31 PDT 2009</t>
  </si>
  <si>
    <t>itbrittanybetch</t>
  </si>
  <si>
    <t xml:space="preserve">Hahahha tooo much eye liner!! </t>
  </si>
  <si>
    <t>Fri May 01 20:15:32 PDT 2009</t>
  </si>
  <si>
    <t xml:space="preserve">@d_p_s: g?i anh cï¿½i link ?i... ph?i nghe may ra m?i bi?t... Anh c?ng ch? bi?t 1 vï¿½i bï¿½i c?a Yanny thui </t>
  </si>
  <si>
    <t xml:space="preserve">@NicWise you are gayyyyyyyyyyyy </t>
  </si>
  <si>
    <t>racegirl410</t>
  </si>
  <si>
    <t xml:space="preserve">@RPMotorsports Good luck to all of the RPM drivers tomorrow night!! </t>
  </si>
  <si>
    <t>ssalvatori</t>
  </si>
  <si>
    <t xml:space="preserve">revisando Netbeans 6.7 beta  </t>
  </si>
  <si>
    <t>scashin133</t>
  </si>
  <si>
    <t xml:space="preserve">@michellealow Well there are still some root beers and ice cream in the fridge at the office...might need to have RB float monday as well </t>
  </si>
  <si>
    <t>Fri May 01 20:15:34 PDT 2009</t>
  </si>
  <si>
    <t>AtomicShroom</t>
  </si>
  <si>
    <t xml:space="preserve">Build up you immune system to prevent the Swine Flu or its lab name H1N1. Eat more ham! LOL </t>
  </si>
  <si>
    <t>Watching a movie staying in 4 the night  had a great time with the family chivo was banging love u guys</t>
  </si>
  <si>
    <t xml:space="preserve">@save_chuck Chuck to Sarah&amp;quot;ah pretty, hey&amp;quot; Chuck to Casey: &amp;quot;AH, NOT PRETTY! UGLY!&amp;quot; my fav quote </t>
  </si>
  <si>
    <t xml:space="preserve">@juliaoldham You're welcome! Bugs! - very interesting!  I used to have a primo collection req'd by school - earned the top vote for it </t>
  </si>
  <si>
    <t xml:space="preserve">@_whiterabbit haha i only follow the cool ones. if they are lame bam their out </t>
  </si>
  <si>
    <t>carissaxhaha</t>
  </si>
  <si>
    <t xml:space="preserve">just signed up on twitter </t>
  </si>
  <si>
    <t xml:space="preserve">@bgarrett1960 btw...I have Cheese Cake Factory cheesecake! YUMMY would you like a sliver? </t>
  </si>
  <si>
    <t>@PushPlayCJ Whoo Yay CJ  *Hoodwink was a blast! Met some mad cool people today- watching Badfish now!*  Mrs.CJBaran&amp;lt;3</t>
  </si>
  <si>
    <t>danielaspenser</t>
  </si>
  <si>
    <t xml:space="preserve">@shannonleto http://twitpic.com/4djsj - Cute! </t>
  </si>
  <si>
    <t>Fri May 01 20:15:36 PDT 2009</t>
  </si>
  <si>
    <t xml:space="preserve">woot woot heat won again </t>
  </si>
  <si>
    <t xml:space="preserve">@tangledupinme Thank You, &amp;amp; i won't lose faith, i know that one day everything will just fall into place </t>
  </si>
  <si>
    <t xml:space="preserve">@samorajones same here slow and boring =( u should link me on aim doe </t>
  </si>
  <si>
    <t>@jordanknight consolation prizes a written response to all 10,000 emails  Happy writing?</t>
  </si>
  <si>
    <t xml:space="preserve">Sittin infront of my computer writing poems and listenen to Mayday Parade. </t>
  </si>
  <si>
    <t>ChicMotherLove</t>
  </si>
  <si>
    <t xml:space="preserve">@bobzinga What a wonderful experience those kids had!  Thanks for serving our country </t>
  </si>
  <si>
    <t xml:space="preserve">Getting ready to go to wedding... Looking forward to catching up with the Phie clan, and seeing two great people exchange vows </t>
  </si>
  <si>
    <t xml:space="preserve">cleaning, preparing for a big weekend </t>
  </si>
  <si>
    <t>Dr_kilen</t>
  </si>
  <si>
    <t xml:space="preserve">Damn then this might be my last night on earth </t>
  </si>
  <si>
    <t>MIKAYLAE10</t>
  </si>
  <si>
    <t xml:space="preserve">At edwins of course </t>
  </si>
  <si>
    <t>Fri May 01 20:15:38 PDT 2009</t>
  </si>
  <si>
    <t>@MrsArchuletaa haha aw me too! i can't wait, i'm seeing Rent for the last time in Dallas!  the two original guys are in the show too!</t>
  </si>
  <si>
    <t>emichelle82</t>
  </si>
  <si>
    <t xml:space="preserve">@TabsKarina such high praise but if I were a man all the thoughtful lil shit... I wouldn't know how to do </t>
  </si>
  <si>
    <t>Fri May 01 20:15:39 PDT 2009</t>
  </si>
  <si>
    <t>the_haydster</t>
  </si>
  <si>
    <t xml:space="preserve">I hate Adam Lambert and was jumping for joy when he was in the bottom 2!  I think he's a self-centered, obnoxious, overly dramatic loser! </t>
  </si>
  <si>
    <t>puppydog0613</t>
  </si>
  <si>
    <t xml:space="preserve">James Spann with no voice and no tor warnings in this area. Coincidence? I think not. </t>
  </si>
  <si>
    <t xml:space="preserve">@jdbuckridge Awesome can't wait to see X-Men ... I think i've got like most my family goin to see Star Trek next week </t>
  </si>
  <si>
    <t>Fri May 01 20:15:40 PDT 2009</t>
  </si>
  <si>
    <t>KristinRae1124</t>
  </si>
  <si>
    <t xml:space="preserve">I have a bed! Yay </t>
  </si>
  <si>
    <t>nina_beth</t>
  </si>
  <si>
    <t xml:space="preserve">playing with my new kitten </t>
  </si>
  <si>
    <t>Fri May 01 20:15:41 PDT 2009</t>
  </si>
  <si>
    <t>skp106</t>
  </si>
  <si>
    <t xml:space="preserve">just saw Wolverine &amp;amp; it was AWESOME!! can't wait to watch it again </t>
  </si>
  <si>
    <t xml:space="preserve">@iamdiddy bought two bottles last week,killing the 2nd one now! </t>
  </si>
  <si>
    <t>Like that lol  ever</t>
  </si>
  <si>
    <t>RoshandaS</t>
  </si>
  <si>
    <t xml:space="preserve">@kristenstewart9 http://twitpic.com/3maaq - Haha i love this pic </t>
  </si>
  <si>
    <t>amicamia</t>
  </si>
  <si>
    <t xml:space="preserve">Teacher of English and Turkish </t>
  </si>
  <si>
    <t>Fri May 01 20:15:42 PDT 2009</t>
  </si>
  <si>
    <t>MARSonian</t>
  </si>
  <si>
    <t xml:space="preserve">@gerardway Hey Gerard !!! everything fine here in this lovely friday </t>
  </si>
  <si>
    <t>@timTech i'll get right on that...when I decide I am done reading.  and i'm glad you like the background. i sure do.</t>
  </si>
  <si>
    <t>yesitsjessx9</t>
  </si>
  <si>
    <t xml:space="preserve">new pictureee </t>
  </si>
  <si>
    <t xml:space="preserve">@pixelyzed That will have to remain quiet for a week or so </t>
  </si>
  <si>
    <t>goshyarnit</t>
  </si>
  <si>
    <t xml:space="preserve">Crocheting with Noro yarn....I love it!  Need to spin some more chunky yarns tonight.  </t>
  </si>
  <si>
    <t xml:space="preserve">@azmomofmanyhats Happy birthday!  Great dress!!! Hope you have a lovely time </t>
  </si>
  <si>
    <t>Fri May 01 20:15:44 PDT 2009</t>
  </si>
  <si>
    <t>Laugh4Him09</t>
  </si>
  <si>
    <t xml:space="preserve">&amp;quot;Don't let go-you got the music in you&amp;quot; </t>
  </si>
  <si>
    <t>Fri May 01 20:15:45 PDT 2009</t>
  </si>
  <si>
    <t>robynnealane</t>
  </si>
  <si>
    <t xml:space="preserve">@polyorpheus I agree. </t>
  </si>
  <si>
    <t>PussyPrevails</t>
  </si>
  <si>
    <t xml:space="preserve">Shoutout to me for exceeding my rate limit &amp;amp;&amp;amp; still gaining five followers. I love y'all. </t>
  </si>
  <si>
    <t>Fri May 01 20:20:12 PDT 2009</t>
  </si>
  <si>
    <t>@YoungCash no drinks tonight! Tomorrow night for sure   most likely rhum &amp;amp; coke, and possibly shots, any suggestions?</t>
  </si>
  <si>
    <t>SassyCarolina</t>
  </si>
  <si>
    <t>Photo: Me &amp;amp;&amp;amp; pedro  hmm what can I say about him, besides him being the badass in fam. he does alot of... http://tumblr.com/xlz1p0tcb</t>
  </si>
  <si>
    <t xml:space="preserve">Ok, i'm off to bed, goodnite everyone </t>
  </si>
  <si>
    <t>mdc914</t>
  </si>
  <si>
    <t xml:space="preserve">@david_m_beach Thanks for follwing me </t>
  </si>
  <si>
    <t>GeneralMakaveli</t>
  </si>
  <si>
    <t xml:space="preserve">@miacarruthers You would look amazing with red lipstick on </t>
  </si>
  <si>
    <t xml:space="preserve">@nikki_aka_hsj dont work harder than u have to! lotsa love. </t>
  </si>
  <si>
    <t xml:space="preserve">@pameladetlor sweet! have fun ill wait to see pictures </t>
  </si>
  <si>
    <t>Indica22</t>
  </si>
  <si>
    <t xml:space="preserve">@jordanknight but HANDS DOWN... it'd be you!! if i had to pick a favorite!! so i guess im not the runner up! it's all good tho </t>
  </si>
  <si>
    <t>@nabear88 hah you girls an marley and me crack me up.  it's not that sad it's just a animal lol</t>
  </si>
  <si>
    <t xml:space="preserve">Wow, thanks guys! We got 6 comments on our blog today. Which is amazing for us. </t>
  </si>
  <si>
    <t xml:space="preserve">@mileycyrus i do that ALL the time. Don't worry about what other people say. </t>
  </si>
  <si>
    <t>Fri May 01 20:20:16 PDT 2009</t>
  </si>
  <si>
    <t>Chipleader!  10 players left... 4 to go for final table...</t>
  </si>
  <si>
    <t>@purpleslurp maybe becuz you live in CALIFORNIA!  lol</t>
  </si>
  <si>
    <t>@mileycyrus Heyy!  Just wanted to say, in this video ( http://tinyurl.com/cz2a2v ) - your laugh at 4:31 is so cute. xD</t>
  </si>
  <si>
    <t>Fri May 01 20:20:17 PDT 2009</t>
  </si>
  <si>
    <t>@mandeewidrick  or try deleting this file to reset the 30 day trial  Library/Preferences/com.apple.iWork08.plist</t>
  </si>
  <si>
    <t>Beastwad</t>
  </si>
  <si>
    <t xml:space="preserve">Just finished the School of Hard Knicks achievement with my lock </t>
  </si>
  <si>
    <t xml:space="preserve">Out out out!!! </t>
  </si>
  <si>
    <t>Fri May 01 20:20:18 PDT 2009</t>
  </si>
  <si>
    <t xml:space="preserve">Twitterberry is officially my friend </t>
  </si>
  <si>
    <t xml:space="preserve">@ProctorsArm Just like a Tootsie Pop, the world may never know. j/k. You still would have received credit for it, if that's any consol. </t>
  </si>
  <si>
    <t xml:space="preserve">@jefflwilson That's really awesome Jeff...very generous of you! Have fun </t>
  </si>
  <si>
    <t xml:space="preserve">guess who got me a water gun!! im so touched. </t>
  </si>
  <si>
    <t>Anna_Louise</t>
  </si>
  <si>
    <t>Watching @feliciaday in HOUSE &amp;quot;Not Cancer.&amp;quot; One of my favorite episodes  Turn it to USA Network!</t>
  </si>
  <si>
    <t>Fri May 01 20:20:20 PDT 2009</t>
  </si>
  <si>
    <t>webgirltweet</t>
  </si>
  <si>
    <t>@Siouxsinner Didn't think u forgot. And yes you can make a group one  -- oh and #followfriday is neat -  http://is.gd/m7A0</t>
  </si>
  <si>
    <t xml:space="preserve">@irish1974 Though - that's not really a smile worthy event.... but the coincidence of it was.  Okay, I'm tired. Ignore me (as usual). </t>
  </si>
  <si>
    <t>luvalee</t>
  </si>
  <si>
    <t xml:space="preserve">@__specialK lol follow us then </t>
  </si>
  <si>
    <t>Fri May 01 20:20:21 PDT 2009</t>
  </si>
  <si>
    <t>COLORMEBADYELLO</t>
  </si>
  <si>
    <t xml:space="preserve">@missjperez i no this mannn....love ya times infinity </t>
  </si>
  <si>
    <t>jengelz</t>
  </si>
  <si>
    <t xml:space="preserve">home sick and have been watching &amp;quot;dog whisperer&amp;quot; all night.  </t>
  </si>
  <si>
    <t xml:space="preserve">@DonniesGirl69 and you love me anyway </t>
  </si>
  <si>
    <t xml:space="preserve">has realised that twitter doesn't allow you to shorten your own url's </t>
  </si>
  <si>
    <t>Fri May 01 20:20:25 PDT 2009</t>
  </si>
  <si>
    <t xml:space="preserve">@peterAcross  but that is work </t>
  </si>
  <si>
    <t xml:space="preserve">@daltx85 we have internet and Direct HD </t>
  </si>
  <si>
    <t xml:space="preserve">@alexandraduggan Because it was so NOT nice out in Palo Alto when we were out.  </t>
  </si>
  <si>
    <t xml:space="preserve">@AkaDaddyC If you insist *passes you the bottle* Enjoy. </t>
  </si>
  <si>
    <t>Fri May 01 20:20:26 PDT 2009</t>
  </si>
  <si>
    <t xml:space="preserve">@ddlovato Haha, I like how you corrected yourself with that one there, Demi </t>
  </si>
  <si>
    <t>Um wow i could send this video out all night   http://tinyurl.com/dx9c3z</t>
  </si>
  <si>
    <t>divxdownloads</t>
  </si>
  <si>
    <t>Download movie  Hamlet http://tinyurl.com/c5lg7q cool #movie</t>
  </si>
  <si>
    <t>Fri May 01 20:20:27 PDT 2009</t>
  </si>
  <si>
    <t>Libra0925</t>
  </si>
  <si>
    <t xml:space="preserve">VERY stressful day at work.... UGH!  Went to comedy club after work -made up for bad day!  Had a good time!  </t>
  </si>
  <si>
    <t xml:space="preserve">@OlgCis yes I was born in the 80s!!  Wooohoooo!!! </t>
  </si>
  <si>
    <t xml:space="preserve">I had a great dinner! YUM! Now I am checking e-mails, facebook and twitter....whatcha doing? </t>
  </si>
  <si>
    <t xml:space="preserve">@wayway8 @winningedge @marge_inovera @winningedge tks for the rt's  </t>
  </si>
  <si>
    <t>Lauren_Bbe</t>
  </si>
  <si>
    <t>Me too  and ahh cool</t>
  </si>
  <si>
    <t xml:space="preserve">going to my uncles to see my favorite cousin </t>
  </si>
  <si>
    <t>new vid on qik  http://qik.com/video/1590872</t>
  </si>
  <si>
    <t>hannahcs</t>
  </si>
  <si>
    <t xml:space="preserve">ah. with mattie tomorrow! </t>
  </si>
  <si>
    <t xml:space="preserve">Bright is so lovely... I wanna marry this place and make beautiful babies with it. There is a paddock of horses across the road! </t>
  </si>
  <si>
    <t>1MileyRayCyrus1</t>
  </si>
  <si>
    <t>NickxMiley=lovveeee!  *Sigh* Well. We'll see....</t>
  </si>
  <si>
    <t>SheriMonk</t>
  </si>
  <si>
    <t xml:space="preserve">@Bruttis Appreciate the FF, thank you. </t>
  </si>
  <si>
    <t>krug6</t>
  </si>
  <si>
    <t xml:space="preserve">Its officially summer!!!! Gonna miss Clemson though...but NO work </t>
  </si>
  <si>
    <t xml:space="preserve">@rhondacarrier Can you DM me your email? We have a PD with our Techie on Mon. I'll send you an email with all the answers after that </t>
  </si>
  <si>
    <t xml:space="preserve">going to the airport to pick Liam up </t>
  </si>
  <si>
    <t xml:space="preserve">@ChunLum Oh good. I'm all set then. </t>
  </si>
  <si>
    <t>Owner_Direct</t>
  </si>
  <si>
    <t xml:space="preserve">@TimDisaster you are so right </t>
  </si>
  <si>
    <t xml:space="preserve">@Aecen no it wasnt. hehe. </t>
  </si>
  <si>
    <t xml:space="preserve">@Soilman_Kelley  LOL. I would have...I wanted to. But I also didn't want to be sick later. Plus, I get to enjoy it again tomorrow </t>
  </si>
  <si>
    <t xml:space="preserve">@missdevon http://twitpic.com/4drj3 - cute pic although its sideways </t>
  </si>
  <si>
    <t>wesayrachel</t>
  </si>
  <si>
    <t xml:space="preserve">http://twitpic.com/4drow - I took pichaas of the rain. </t>
  </si>
  <si>
    <t>noreaster</t>
  </si>
  <si>
    <t xml:space="preserve">playing around with survey monkey... survey coming soon </t>
  </si>
  <si>
    <t>@johncessna Yes sir, I REALLY hope you get your hands on a d400 and then let us shoot stuff with it  #SummerTimeFilmmaking!</t>
  </si>
  <si>
    <t>Smalltalkwitht</t>
  </si>
  <si>
    <t>@firemanfrig623 Enjoy her! They grow up too fast  Love you!</t>
  </si>
  <si>
    <t xml:space="preserve">@king_momo I am, thank you! it's weeeird weather so I'm staying in tonight haha. and I hope yours is going well tooooo </t>
  </si>
  <si>
    <t>apollocollege</t>
  </si>
  <si>
    <t xml:space="preserve">If one is registering domain names for a BIG idea at the exact time an earthquake hits, is it a good sign? I think yes. </t>
  </si>
  <si>
    <t>drkisane</t>
  </si>
  <si>
    <t>@giasilverman You're welcome  Just had a read thru yr tweets - wow! anyone interested fashion/branding #followfriday @giasilverman</t>
  </si>
  <si>
    <t>YOU BELONG WITH ME. VIDEO IS AMAZING.  I LOVE LUCAS TILL.</t>
  </si>
  <si>
    <t>@kylietothemoon  i knowww!</t>
  </si>
  <si>
    <t>likearobot</t>
  </si>
  <si>
    <t xml:space="preserve">@gerardway you've been away from the twetteradiccion for a while xD, how are u? the Pig flu haven't attack yet? a lot of work? </t>
  </si>
  <si>
    <t xml:space="preserve">@Chris_Robbins is that a fact? Well, that's okay, I don't mind being on top </t>
  </si>
  <si>
    <t>LebanezeQueen</t>
  </si>
  <si>
    <t xml:space="preserve">Chillin wit my friends drinkin....nice night. </t>
  </si>
  <si>
    <t xml:space="preserve">Ron Burgundy dare not steal any Chex Mix when he gets home. I have counted every square and every nut. STAY OUTTA MY KITCHEN </t>
  </si>
  <si>
    <t>rrolyat</t>
  </si>
  <si>
    <t xml:space="preserve">@Andrew_Dew1992 you know im sure theres more people out there who think petras challenged, the list adds up, so more than 3 against one </t>
  </si>
  <si>
    <t>Fri May 01 20:20:36 PDT 2009</t>
  </si>
  <si>
    <t>@LindaTygenhof  Yeah, I like Cary Grant too. Too many favorites to list.</t>
  </si>
  <si>
    <t>Benson played the guitar and sang to ask me to prom  far out.</t>
  </si>
  <si>
    <t xml:space="preserve">@teenbizcoach Hey Shonika! It was great speaking with you and learning a bit about what you do! Hope you have a great evening! </t>
  </si>
  <si>
    <t>Fri May 01 20:20:37 PDT 2009</t>
  </si>
  <si>
    <t xml:space="preserve">@Kurono ilove this rain i think imma go outside </t>
  </si>
  <si>
    <t>Fri May 01 20:20:38 PDT 2009</t>
  </si>
  <si>
    <t xml:space="preserve">@nkotbsince88 it's still up in the air-- i was hoping i was the winner </t>
  </si>
  <si>
    <t>@robinreagler  Well, Hi There!   How you doing?</t>
  </si>
  <si>
    <t>@WendyCulpepper wow!  that's pretty awesome   if anything could get me to Prospect Park it's the promise of you and all those fireworks!</t>
  </si>
  <si>
    <t>Fri May 01 20:20:39 PDT 2009</t>
  </si>
  <si>
    <t>gissylovesyou</t>
  </si>
  <si>
    <t xml:space="preserve">100th tweet. </t>
  </si>
  <si>
    <t>noahfanxx</t>
  </si>
  <si>
    <t>if you didn't like The Haunting in Connecticut, well FUCK YOU  lmao.</t>
  </si>
  <si>
    <t xml:space="preserve">Thank Goodness my brother is feeling better </t>
  </si>
  <si>
    <t xml:space="preserve">@deangeloredman http://twitpic.com/4drj2 - i likke this, </t>
  </si>
  <si>
    <t xml:space="preserve">watching an aussie fashion awards show~ they have some amazing features and designs </t>
  </si>
  <si>
    <t xml:space="preserve">Big burly rough looking guy walks I to a sushi train... And speaks Japanese. I love it when people break stereotypes </t>
  </si>
  <si>
    <t xml:space="preserve">Just talked to Kyle burns </t>
  </si>
  <si>
    <t>twinkiiface</t>
  </si>
  <si>
    <t xml:space="preserve">stitch is eating my brains. </t>
  </si>
  <si>
    <t>olgirl</t>
  </si>
  <si>
    <t xml:space="preserve">@TheDevils_Angel I'm glad you quit smoking. Just don't start taking hostages. Chew gum instead. </t>
  </si>
  <si>
    <t>Fri May 01 20:20:42 PDT 2009</t>
  </si>
  <si>
    <t>@Bopsicle Yes, I do.   hehehe</t>
  </si>
  <si>
    <t xml:space="preserve">@LuvinMeSomeD I got 2 yrs. I am in school as well for them. So I get extra </t>
  </si>
  <si>
    <t>urbancrafter</t>
  </si>
  <si>
    <t xml:space="preserve">@blissdesigns ah....I know the feeling. She made it a long way! </t>
  </si>
  <si>
    <t>Roobear529</t>
  </si>
  <si>
    <t xml:space="preserve">@jordanknight Will you make my night and say goodnight to me???  I love you!!!  </t>
  </si>
  <si>
    <t>Fri May 01 20:20:44 PDT 2009</t>
  </si>
  <si>
    <t xml:space="preserve">What a glorious morning! Had a wonderful 2hrs walk </t>
  </si>
  <si>
    <t>maaraj</t>
  </si>
  <si>
    <t>@Newlady1 I'm making a book list for July for after my summer classes  Got some recommendations  from Kathleen also, any others from you?</t>
  </si>
  <si>
    <t>Fri May 01 20:25:19 PDT 2009</t>
  </si>
  <si>
    <t xml:space="preserve">fell in love with a guy on the 134 going home tonight, beautiful. </t>
  </si>
  <si>
    <t>samanthaoxox</t>
  </si>
  <si>
    <t xml:space="preserve">Soo tired but goingg to jazminss housee. Excitedd my lifess prettyy sweet </t>
  </si>
  <si>
    <t xml:space="preserve">@procopy Clever and nice, thank you.  So you can be weird, dorky AND hip? ... or was that that sarcasm thing again. </t>
  </si>
  <si>
    <t>Fri May 01 20:25:20 PDT 2009</t>
  </si>
  <si>
    <t>is thankful - the person who spoiled tonight's #Dollhouse edited their post. Thanks  Still, spoilers before we've all seen it = uncool</t>
  </si>
  <si>
    <t>Haagenize</t>
  </si>
  <si>
    <t>@lmknueve hahahaha  i was wondering what that did</t>
  </si>
  <si>
    <t>ghettoManga</t>
  </si>
  <si>
    <t>@spamboy  i know EXACTLY how you feel!</t>
  </si>
  <si>
    <t xml:space="preserve">My latest blog will be posted in a few hours time. Stay tune! </t>
  </si>
  <si>
    <t xml:space="preserve">@kozza_ wouldn't have missed it for the world maaaang </t>
  </si>
  <si>
    <t>@Jhmedium - guess who I had dinner with?  Jennifer Farmer!  She and I are doing the same event.  She is toooo cool!    Fun energy!  &amp;lt;3</t>
  </si>
  <si>
    <t xml:space="preserve">I see you FFers have been busy eh? Thanks for all your recommendations ---&amp;gt; I will pay them forward!! </t>
  </si>
  <si>
    <t>eurekablyth</t>
  </si>
  <si>
    <t xml:space="preserve">Posted a pathetic, whiny &amp;quot;help me&amp;quot; begging post on my blog. It's sad. And pathetic. www.eurekablyth.com Register if you aren't already </t>
  </si>
  <si>
    <t>taylortee</t>
  </si>
  <si>
    <t xml:space="preserve">@AboveAllFabric of course!! I can't eat everything! </t>
  </si>
  <si>
    <t xml:space="preserve">@passiveanger right. You're wrong, but thanks for playing </t>
  </si>
  <si>
    <t>MissPaparazzi7</t>
  </si>
  <si>
    <t>@TNmomwith3kids I think we a craft addicts!  but it's all good!</t>
  </si>
  <si>
    <t xml:space="preserve">Girls night Friday. Holla! </t>
  </si>
  <si>
    <t xml:space="preserve">@Pippi43 Hey!  Glad you enjoyed the movie!  </t>
  </si>
  <si>
    <t>Fri May 01 20:25:23 PDT 2009</t>
  </si>
  <si>
    <t>ween7778</t>
  </si>
  <si>
    <t xml:space="preserve">@court0605 no just a response!  </t>
  </si>
  <si>
    <t>Fri May 01 20:25:24 PDT 2009</t>
  </si>
  <si>
    <t xml:space="preserve">At home finally... Good night with good people </t>
  </si>
  <si>
    <t>LynZ_Ann</t>
  </si>
  <si>
    <t xml:space="preserve">@Mollyschambrs @Shimmer812 @HPlightningbolt I actually got almost a whole night sleep, not having to worry about her as much! Its GREAT!! </t>
  </si>
  <si>
    <t xml:space="preserve">@deangeloredman http://twitpic.com/4dr5u - MY BROTHER BRIAN LOVE YOU GUYS SOOO CUTE </t>
  </si>
  <si>
    <t>@jordanknight goodnight jordan, my love. you get some rest..u had a long day.i'm sure! see ya soon  luv ya!</t>
  </si>
  <si>
    <t>thecraftinator</t>
  </si>
  <si>
    <t>@cre8tivkj Look what I found   http://tinyurl.com/d76npd</t>
  </si>
  <si>
    <t>Fri May 01 20:25:25 PDT 2009</t>
  </si>
  <si>
    <t xml:space="preserve">tonight made up for my &amp;quot;blah&amp;quot; ness today. </t>
  </si>
  <si>
    <t>XxXxMaDiSoNxXxX</t>
  </si>
  <si>
    <t xml:space="preserve">Watching Gordon Ramsay' Kitchen Nightmares than The Late Late Show </t>
  </si>
  <si>
    <t xml:space="preserve">@joebendesigns Well, in that case...bottoms up!!! </t>
  </si>
  <si>
    <t xml:space="preserve">@jordanknight well that leaves me out, I am a TOTAL Joe girl!!! LMAO  Can I say that it is AWESOME that you guys are doing this!! </t>
  </si>
  <si>
    <t>Fri May 01 20:25:27 PDT 2009</t>
  </si>
  <si>
    <t xml:space="preserve">@sugarbear414 hey miss, welcome </t>
  </si>
  <si>
    <t xml:space="preserve">@Chellskii Yay! </t>
  </si>
  <si>
    <t xml:space="preserve">Prom was more than I could ever ask for </t>
  </si>
  <si>
    <t>tayybaybay0</t>
  </si>
  <si>
    <t xml:space="preserve">Sitting on the balcony in panama city.. Nice breeze. </t>
  </si>
  <si>
    <t xml:space="preserve">bed. see everyone tomorrow </t>
  </si>
  <si>
    <t>Leesh722</t>
  </si>
  <si>
    <t xml:space="preserve">hangin out with kelli </t>
  </si>
  <si>
    <t>beecrosby</t>
  </si>
  <si>
    <t xml:space="preserve">@GeoffGodsey maybe you can get our donation pages up and running? Just a thought </t>
  </si>
  <si>
    <t>seres_victoria</t>
  </si>
  <si>
    <t>@fearshop You're Welcome!!    happy to help in your book selections today!</t>
  </si>
  <si>
    <t>Fri May 01 20:25:29 PDT 2009</t>
  </si>
  <si>
    <t xml:space="preserve">@ChicyCreations I applaud the attempt </t>
  </si>
  <si>
    <t>echoalert</t>
  </si>
  <si>
    <t>@kryptonsite We know  Your tweet just prompted us to remind others. We're big K-Site fans, btw ;)</t>
  </si>
  <si>
    <t>my feet...KILL!!! contest we got a two. so districts we got a one and at states we got a two. oh well  haha. (superior..excellent!)</t>
  </si>
  <si>
    <t xml:space="preserve">@newtwitts thanx for the tweet of #'s had no idea  happy #followfriday  </t>
  </si>
  <si>
    <t xml:space="preserve">@anastasiya01 yahh i know. </t>
  </si>
  <si>
    <t xml:space="preserve">@Sirjohn_writer Catching up on my work, and yes, spending time with those important to me. </t>
  </si>
  <si>
    <t>@Katsweat   I know, my nk friends are awesome   I am a lucky girl</t>
  </si>
  <si>
    <t>picker135</t>
  </si>
  <si>
    <t xml:space="preserve">Mike's in Nevada, you're in the Maritimes, I'm in Vancouver. We need to all be on one place </t>
  </si>
  <si>
    <t>Lawmom</t>
  </si>
  <si>
    <t xml:space="preserve">@lecombat - thanks for the Friday Following recommendation </t>
  </si>
  <si>
    <t xml:space="preserve">@aprilfdlwi nope i blocked the person </t>
  </si>
  <si>
    <t xml:space="preserve">@KyleHD I love that movie!!! Goodnight. </t>
  </si>
  <si>
    <t xml:space="preserve">@__specialK I'm Angela...please follow me.. </t>
  </si>
  <si>
    <t>Fri May 01 20:25:33 PDT 2009</t>
  </si>
  <si>
    <t xml:space="preserve">http://twitpic.com/4ds13 - My cards are finished!!!! </t>
  </si>
  <si>
    <t xml:space="preserve">@que_day26 quue ! i heard yall killed it ...as always ! </t>
  </si>
  <si>
    <t>Doughty1</t>
  </si>
  <si>
    <t xml:space="preserve">Yeah.  I think I have linked my Twitter with my FB.  I am truly in need of a social life </t>
  </si>
  <si>
    <t xml:space="preserve">&amp;quot;Headed straight back to the Neverland Ranch With a peanut butter, jelly, chicken, tuna sandwich&amp;quot; - 'Rain Man' by Eminem </t>
  </si>
  <si>
    <t xml:space="preserve">Leaving Tagaytay and heading to Enchanted Kingdom </t>
  </si>
  <si>
    <t>MargoCarmichael</t>
  </si>
  <si>
    <t xml:space="preserve">@RobinBayne Bought SAS sandals today and they gave me truffles to go. </t>
  </si>
  <si>
    <t xml:space="preserve">What a long day.. my son was fascinated by the Flight of the Navigator movie. Some classics are still golden. </t>
  </si>
  <si>
    <t xml:space="preserve">You know? I would LOVE to Twitter away all night but it's 12:30 here and I'm tired.  I'll be back, don't worry. </t>
  </si>
  <si>
    <t xml:space="preserve">Back from work...it was dead tonight...but I was a ROCKSTAR! *LOL* thanks for the comments on my pics guys! </t>
  </si>
  <si>
    <t>fashion_fille</t>
  </si>
  <si>
    <t xml:space="preserve">@jazzimcg hey, did you ever get that pic? </t>
  </si>
  <si>
    <t xml:space="preserve">Awake from an amazing nap...getting ready to go see Wolverine. From what I'm hearing, it's pretty amazing. </t>
  </si>
  <si>
    <t xml:space="preserve">going to volunteer at the thrift store with my mom tomorrow should be a good saturday </t>
  </si>
  <si>
    <t>MojoLovesJoe</t>
  </si>
  <si>
    <t xml:space="preserve">I am sleepin good tonite! </t>
  </si>
  <si>
    <t>KilikaCouture</t>
  </si>
  <si>
    <t>pre derby bash TONIGHT! out with the faves...  hope everyone is having a good weekend!</t>
  </si>
  <si>
    <t xml:space="preserve">With Corinne and Kate!! Having a great night! </t>
  </si>
  <si>
    <t>tashymoshy14</t>
  </si>
  <si>
    <t xml:space="preserve">dominating at guitar hero </t>
  </si>
  <si>
    <t>meganroxanne</t>
  </si>
  <si>
    <t xml:space="preserve">@Super_Manz WE don't have him. He's a Royal. I'm a Twins fan. Yankees suck. </t>
  </si>
  <si>
    <t>Fri May 01 20:25:38 PDT 2009</t>
  </si>
  <si>
    <t xml:space="preserve">On way to my boy's bday party...ignorance is sure to follow, im sorry! </t>
  </si>
  <si>
    <t xml:space="preserve">today should be &amp;quot;livejournal day&amp;quot;. i haven't updated in weeks. to think i'd really stop procrastinating. hahaha </t>
  </si>
  <si>
    <t>martin_prado</t>
  </si>
  <si>
    <t xml:space="preserve">Had a long day at work .. now some time for r&amp;amp;r </t>
  </si>
  <si>
    <t>valerie0407</t>
  </si>
  <si>
    <t xml:space="preserve">OMG GOIN 2 TARGET </t>
  </si>
  <si>
    <t xml:space="preserve">Good night everyone! I'm out for the night need some sleep. Have a good one wherever you are. </t>
  </si>
  <si>
    <t>Fri May 01 20:25:39 PDT 2009</t>
  </si>
  <si>
    <t>Gabrielle243</t>
  </si>
  <si>
    <t xml:space="preserve">was talking 2 Demi on myspace </t>
  </si>
  <si>
    <t xml:space="preserve">Doing the hoedown throwdown with amanda </t>
  </si>
  <si>
    <t xml:space="preserve">@compelledtoread Okay, I already checked! </t>
  </si>
  <si>
    <t xml:space="preserve">wow i need a breakk.  PROM TMRW </t>
  </si>
  <si>
    <t>white_featherz</t>
  </si>
  <si>
    <t xml:space="preserve">@SONfan4lyfe lol i'm addicted to! it's hard to leave once ya startt!!! </t>
  </si>
  <si>
    <t>sleeptil3</t>
  </si>
  <si>
    <t xml:space="preserve">@jleezy50 I know right. </t>
  </si>
  <si>
    <t>LVCIFERA</t>
  </si>
  <si>
    <t xml:space="preserve">I have just received a desert so big it needs scaffolding. </t>
  </si>
  <si>
    <t>@fieryeyed i am excited to see you!   i'm still completely loving my print from you and the book. have a wonderful weekend, xo</t>
  </si>
  <si>
    <t xml:space="preserve">@AngelaKeen Yeah, only in Hawaii </t>
  </si>
  <si>
    <t>GamerFreak2</t>
  </si>
  <si>
    <t>Hey @chrispirillo you should listen to rap  try it  (watch live &amp;gt; http://ustre.am/8V)</t>
  </si>
  <si>
    <t>@joeymcintyre ok Joe you need to pick a Joe's girl for a contest, and I should be ur Joe's girl!   smoooooches</t>
  </si>
  <si>
    <t>Fri May 01 20:25:41 PDT 2009</t>
  </si>
  <si>
    <t>stevanl</t>
  </si>
  <si>
    <t xml:space="preserve">@jayrosen_nyu I don't think that's the link to the video, more like a rant at Obama </t>
  </si>
  <si>
    <t>bleegh</t>
  </si>
  <si>
    <t>@sluurp nah, i just listened a really cute song  &amp;amp; i was being all emo XD</t>
  </si>
  <si>
    <t>winkyc</t>
  </si>
  <si>
    <t xml:space="preserve">@melvinchanwh I'm graduating from UTAR soon </t>
  </si>
  <si>
    <t>Fri May 01 20:25:42 PDT 2009</t>
  </si>
  <si>
    <t>Ok I'm out! Gonna go watch Bed Time Stories with the family &amp;amp; Lisa    Peace see u tomorrow!</t>
  </si>
  <si>
    <t xml:space="preserve">I LISTEN TO BETTER MUSIC THAN @kylmock ... Learly a sign to follow me! Ill introduce you to new music </t>
  </si>
  <si>
    <t>AngiesMusings</t>
  </si>
  <si>
    <t xml:space="preserve">RED WINGS RULE! Is that childish to say? I DON'T CARE! </t>
  </si>
  <si>
    <t>Kslovak</t>
  </si>
  <si>
    <t xml:space="preserve">@AmandaKFed:  Thats right DONT GIVE UP!! </t>
  </si>
  <si>
    <t>A special #followfriday for having a soft-spot for the woman I admire the most  @aricsqueen</t>
  </si>
  <si>
    <t>SamanthaHarmon</t>
  </si>
  <si>
    <t>@thisisryanross feel better.  I hope it's not the swine flu.</t>
  </si>
  <si>
    <t>Fri May 01 20:25:45 PDT 2009</t>
  </si>
  <si>
    <t>MARCELWILLIAMS2</t>
  </si>
  <si>
    <t xml:space="preserve">I got all my fucking life to live </t>
  </si>
  <si>
    <t xml:space="preserve">Movies with taiiii. text </t>
  </si>
  <si>
    <t>grouchyladybug</t>
  </si>
  <si>
    <t>jenna's a nurse now! AND she won the top award in her class.  congrats girl!</t>
  </si>
  <si>
    <t xml:space="preserve">@gumsticker nothin wrong with so co. </t>
  </si>
  <si>
    <t>Fri May 01 20:25:46 PDT 2009</t>
  </si>
  <si>
    <t>Justin_Michael</t>
  </si>
  <si>
    <t xml:space="preserve">@wintermourning lol i love it! Sounds so delicious yet so dirty </t>
  </si>
  <si>
    <t>Alsterr93</t>
  </si>
  <si>
    <t xml:space="preserve">supp twitter-ites? </t>
  </si>
  <si>
    <t>dwightmeeks</t>
  </si>
  <si>
    <t xml:space="preserve">@Chris_Hodges Look forward to hearing your message </t>
  </si>
  <si>
    <t>titalin9</t>
  </si>
  <si>
    <t xml:space="preserve">@stephanie2967 stay where u are! so many people love u </t>
  </si>
  <si>
    <t xml:space="preserve">@OrphicMyth  &amp;amp; that is why you are marrying him, right?  Husbands are so great. </t>
  </si>
  <si>
    <t>Fri May 01 20:30:21 PDT 2009</t>
  </si>
  <si>
    <t>tweetcheeng</t>
  </si>
  <si>
    <t xml:space="preserve">@Superadre the stars are on twitter, plurk is addicting. </t>
  </si>
  <si>
    <t xml:space="preserve">@mileycyrus my dad  growls at me when I have my feet on the dashboard lol It's not my fault it's comfy </t>
  </si>
  <si>
    <t>is about to leave the house and face... *shudder* physics and the &amp;quot;Hang&amp;quot; man!  http://plurk.com/p/raux2</t>
  </si>
  <si>
    <t xml:space="preserve">@Daily_Pinch thank you for the follow </t>
  </si>
  <si>
    <t>Fri May 01 20:30:22 PDT 2009</t>
  </si>
  <si>
    <t xml:space="preserve">@eloisssee thanks cuz! </t>
  </si>
  <si>
    <t xml:space="preserve">going to madies house </t>
  </si>
  <si>
    <t xml:space="preserve">@rugby8 Awesome! I hope you have the most rockin' out time! </t>
  </si>
  <si>
    <t>SactownMagazine</t>
  </si>
  <si>
    <t xml:space="preserve">@journalistnate LOL. A tip: Stay away from the coast until our June/July issue comes out. </t>
  </si>
  <si>
    <t xml:space="preserve">@rosehwang thanks </t>
  </si>
  <si>
    <t>HillaryC7</t>
  </si>
  <si>
    <t xml:space="preserve">I can't wait for JONAS tommorow!! I am so excited!! It is going to be amazing!!!!! </t>
  </si>
  <si>
    <t>tinkrenee</t>
  </si>
  <si>
    <t xml:space="preserve">@megbu186 hahahahahahahaha I miss our stupid ass car rides around the middle of no where being stupid and hitting on old redneck guys </t>
  </si>
  <si>
    <t xml:space="preserve">@guyoseary shabbat shalom! Don't forget to count the Omer for this evening </t>
  </si>
  <si>
    <t>Fri May 01 20:30:24 PDT 2009</t>
  </si>
  <si>
    <t>saywhatx</t>
  </si>
  <si>
    <t xml:space="preserve">ohai. getting ready to watch inuyasha movies. lmao. I feel lameee. </t>
  </si>
  <si>
    <t xml:space="preserve">#derunkah-Twitter ;) woooooooo! Downtown enjoying the last bit o' sunshine </t>
  </si>
  <si>
    <t>@laurably anytime   it was great meeting you, loved the article!</t>
  </si>
  <si>
    <t>kaito1412</t>
  </si>
  <si>
    <t xml:space="preserve">@mileycyrus http://twitpic.com/4dldq hey miley, this girl kinda looks just like you! lol </t>
  </si>
  <si>
    <t xml:space="preserve">@svusmile no precal till Monday! Prom prep </t>
  </si>
  <si>
    <t xml:space="preserve">im so sleepy, im going to sleep now. Goodnight; &amp;amp; i updated my blogspot </t>
  </si>
  <si>
    <t>@AlonsoSolorzano All the Luck in your Tennis Match Just Some Motivation. I have Faith In you. Dont lose to a Ten year Old.  Night ;)</t>
  </si>
  <si>
    <t>Fri May 01 20:30:28 PDT 2009</t>
  </si>
  <si>
    <t xml:space="preserve">off work, and tired. probably watching resident evil 3 with matt </t>
  </si>
  <si>
    <t>Fri May 01 20:30:27 PDT 2009</t>
  </si>
  <si>
    <t>abcnark</t>
  </si>
  <si>
    <t>@carriemrobison Ok-what's yr address, I'm on my way rt now  I luv planning parties @ my house but haven't done brunch yet. I think it' ...</t>
  </si>
  <si>
    <t>CentsibleSawyer</t>
  </si>
  <si>
    <t>@chaotic_barb Yay!  you're back!  #fitfam</t>
  </si>
  <si>
    <t xml:space="preserve">@patient_warrior did I send you wrong state...no he was in MN-Minnesota...my mind is blogged </t>
  </si>
  <si>
    <t>edensmidian</t>
  </si>
  <si>
    <t xml:space="preserve">Finally finished all my paper work!! Time for a frosty one </t>
  </si>
  <si>
    <t>@janiegrrl13 you will   XOXO</t>
  </si>
  <si>
    <t>@aliciaharrt yes!  hehe. southwest airlines baby!</t>
  </si>
  <si>
    <t>RachelWells</t>
  </si>
  <si>
    <t xml:space="preserve">@CFA_tweets Hi David, thanks for the Follow Friday. </t>
  </si>
  <si>
    <t>Sprite_650</t>
  </si>
  <si>
    <t xml:space="preserve">haha-looks like a good guy in Calgary is enjoying a glass of wine too - and likes motorcycles! hiya ex-bro-in-law </t>
  </si>
  <si>
    <t xml:space="preserve">Birthday candles are for people who want to make light of their age. #pun &amp;lt;-Last one tonite </t>
  </si>
  <si>
    <t>Fri May 01 20:30:29 PDT 2009</t>
  </si>
  <si>
    <t>lyndsayyrae</t>
  </si>
  <si>
    <t xml:space="preserve">@selenagomez i love how you guys support each other, its so nice to see </t>
  </si>
  <si>
    <t xml:space="preserve">@wereradxletshug good luck tomorrow </t>
  </si>
  <si>
    <t xml:space="preserve">@BabyPatches and I look forward to serving you, sweet kitty pal. </t>
  </si>
  <si>
    <t xml:space="preserve">@slyfoxesq right?! I love all this Sweets backround we are getting </t>
  </si>
  <si>
    <t>KFox1342</t>
  </si>
  <si>
    <t>finally got my pistaschio pudding  mmmMMMMMMmmmmm. yay piss pudding. smells like playdough, but tastes better!  tight!</t>
  </si>
  <si>
    <t xml:space="preserve">i tried a new drink today at starbucks and loved it. some blueberry shit liz made </t>
  </si>
  <si>
    <t xml:space="preserve">Mocha latte type shit, I dig it like My women. </t>
  </si>
  <si>
    <t xml:space="preserve">early birthday presents put me in such a good mood! taking ash to airport then dinner with j </t>
  </si>
  <si>
    <t>chrisPURE</t>
  </si>
  <si>
    <t xml:space="preserve">chillin with my baby! BIG day tomorrow. making a return to CTS for a night </t>
  </si>
  <si>
    <t>bella14edward</t>
  </si>
  <si>
    <t>is readyy for tomorrow &amp;lt;3  [[BestFriendDayy]]</t>
  </si>
  <si>
    <t xml:space="preserve">At dinner with marie </t>
  </si>
  <si>
    <t xml:space="preserve">@jhuddly its trying to haha. I'm still hoping for that storm!! </t>
  </si>
  <si>
    <t>just_kap</t>
  </si>
  <si>
    <t xml:space="preserve">Why are there no good movies on TV when I need one? Time to break out the Wedding Singer DVD, I guess </t>
  </si>
  <si>
    <t xml:space="preserve">Im Dancing while babysitting haha, im teaching my lil angel how to dance </t>
  </si>
  <si>
    <t xml:space="preserve">have to clean my room later... mum and dad come home tomorrow   won netball this morning 8-22 </t>
  </si>
  <si>
    <t>Fri May 01 20:30:33 PDT 2009</t>
  </si>
  <si>
    <t xml:space="preserve">Good Morning...! Wassup mates? Big day for me today, going for getting my ID Card... </t>
  </si>
  <si>
    <t>HVDO</t>
  </si>
  <si>
    <t>Just got back from a 3 camera shoot - thanks to a camera loan from a VUer  May Fete at our High School...</t>
  </si>
  <si>
    <t>Jamiescott19</t>
  </si>
  <si>
    <t xml:space="preserve">@ddlovato I want to be more than a fan i want to be a friend do you think that's possible please reply back </t>
  </si>
  <si>
    <t>Fri May 01 20:30:34 PDT 2009</t>
  </si>
  <si>
    <t>Off to visit my aunty and her beautiful widdle bubbys.  Back later peeps!! x</t>
  </si>
  <si>
    <t>iroamaround</t>
  </si>
  <si>
    <t xml:space="preserve">So full... Ugh. To bed now, derby day tomorrow </t>
  </si>
  <si>
    <t>Fri May 01 20:30:35 PDT 2009</t>
  </si>
  <si>
    <t>garystager</t>
  </si>
  <si>
    <t xml:space="preserve">@glovely I suspect that TCEA is the source of swine flu. Of course, I could be wrong </t>
  </si>
  <si>
    <t>LacyBlackmon</t>
  </si>
  <si>
    <t xml:space="preserve">is so glad the graduation party is over and went well! Going to bed then off to see my cousin off to prom </t>
  </si>
  <si>
    <t>Thanks 2 all new followers! I will try and do Follow Friday late again - but really appreciate the interest  Have a great wkend!</t>
  </si>
  <si>
    <t>sherepunjabsg</t>
  </si>
  <si>
    <t xml:space="preserve">Performed for Mr Nathan at the Istana yesterday and received a personal tour. Many great pictures to be up soon </t>
  </si>
  <si>
    <t>BUB20789</t>
  </si>
  <si>
    <t>Guys! Great way to earn free prizes. i got over $100 right now he he.          http://tinyurl.com/cv8u9t</t>
  </si>
  <si>
    <t>lyricalb</t>
  </si>
  <si>
    <t xml:space="preserve">@LadyeK Do it. I'm sure it will be interesting. </t>
  </si>
  <si>
    <t xml:space="preserve">@anrserge Follow me so I can DM you my new #.I like when I call and I get a personal greeting </t>
  </si>
  <si>
    <t>swim_chris</t>
  </si>
  <si>
    <t>@faceurfears Yea, I don't think there's any chance of mistaking a chipmunk for a branch  and they're long gone before you get very close</t>
  </si>
  <si>
    <t>Fri May 01 20:30:36 PDT 2009</t>
  </si>
  <si>
    <t>asdanielafjkl</t>
  </si>
  <si>
    <t xml:space="preserve">I just finished arranging the mix CD for Jordan. Now its time to work on Hershlay's. </t>
  </si>
  <si>
    <t>stopmotionjosh</t>
  </si>
  <si>
    <t xml:space="preserve">@asronline @iUberGeek @Bessamy thanks guys!!! </t>
  </si>
  <si>
    <t xml:space="preserve">@pleasurep follow me  </t>
  </si>
  <si>
    <t xml:space="preserve">@triina I bet we do! I think you know why I'm happy </t>
  </si>
  <si>
    <t>dacoatuhh</t>
  </si>
  <si>
    <t>I'm losing my virginity to the tea garden with megan and molly  wooo</t>
  </si>
  <si>
    <t>haha @twotrey23 ..i'm NOT bro but his &amp;quot;FICTIONAL&amp;quot; character life style base off his official Marvel bio is me looking into a mirror  ummm</t>
  </si>
  <si>
    <t>Fri May 01 20:30:39 PDT 2009</t>
  </si>
  <si>
    <t xml:space="preserve">@annyo84 anny, ask anne to check her email tomorrow morning k  n will leave u love on ur site </t>
  </si>
  <si>
    <t>Shmaddieee</t>
  </si>
  <si>
    <t xml:space="preserve">@kimburleee KIMMMMMM! You are a freakinnn beast!... whose cheeks i wana pinch ;P i wuvvv youuu! you did awesome! xoxo  shmadds </t>
  </si>
  <si>
    <t>Fri May 01 20:30:38 PDT 2009</t>
  </si>
  <si>
    <t xml:space="preserve">@holymully My friend, hat was such a wonderful tweet about me, I should have u introduce me everywhere.  </t>
  </si>
  <si>
    <t xml:space="preserve">@LTLline happy early bday to your mom jd </t>
  </si>
  <si>
    <t>Fri May 01 20:30:40 PDT 2009</t>
  </si>
  <si>
    <t>trx1</t>
  </si>
  <si>
    <t xml:space="preserve">just took na shower...now im clean </t>
  </si>
  <si>
    <t xml:space="preserve">rob pattinson's song &amp;quot;Never Think&amp;quot; is awesome.. </t>
  </si>
  <si>
    <t>kelselizabeth</t>
  </si>
  <si>
    <t xml:space="preserve">Isn't finding money in your jean pockets the best feeling ever? </t>
  </si>
  <si>
    <t>Blushfilms</t>
  </si>
  <si>
    <t xml:space="preserve">@dramaprincess love love pink </t>
  </si>
  <si>
    <t xml:space="preserve">@aweekes After seeing @el_jabon's review, Twitterina looks like a pretty good Twitter client. Any plans on an Android port? </t>
  </si>
  <si>
    <t xml:space="preserve">@ashashlee he said he is having fun </t>
  </si>
  <si>
    <t>@koba206 Konnichiwa  have a nice Saturday!</t>
  </si>
  <si>
    <t>RickGriffin</t>
  </si>
  <si>
    <t xml:space="preserve">@ckinney consider yourself followed!! </t>
  </si>
  <si>
    <t xml:space="preserve">@mileycyrus http://twitpic.com/3n4rz - She is stunning! wooooow! Love it! Love the song too </t>
  </si>
  <si>
    <t>LeOnLim1989</t>
  </si>
  <si>
    <t xml:space="preserve">A new day and its looking good </t>
  </si>
  <si>
    <t xml:space="preserve">@imnotbob Sneaky, but EXCELLENT... nothing wrong with innovation, man!  Keeps us all sharp... </t>
  </si>
  <si>
    <t>ImSubconscious</t>
  </si>
  <si>
    <t xml:space="preserve">@Chellelilbmore </t>
  </si>
  <si>
    <t>Fri May 01 20:30:42 PDT 2009</t>
  </si>
  <si>
    <t>itscindy</t>
  </si>
  <si>
    <t xml:space="preserve">@bloggernott @aureliom @itsdoug @nealschaffer @isweatbutter I am blessed thanks for sharing follow friday. I was evening shopping today </t>
  </si>
  <si>
    <t>Hey @youngplatinum how's it going with the diddy conTESt???   (youngplatinum live &amp;gt; http://ustre.am/15ap)</t>
  </si>
  <si>
    <t>Fri May 01 20:30:43 PDT 2009</t>
  </si>
  <si>
    <t xml:space="preserve">@GeriRosman ur quite welcome </t>
  </si>
  <si>
    <t>aprilpfab</t>
  </si>
  <si>
    <t xml:space="preserve">@CLTnightlife how many is that?  I'm on #3....ugh!  </t>
  </si>
  <si>
    <t>Fri May 01 20:30:44 PDT 2009</t>
  </si>
  <si>
    <t xml:space="preserve">@hollymccaig We'll take good care of that stuff if you sent it with us! </t>
  </si>
  <si>
    <t>@teamdangerrr HAHHAA YAY! I KNOW! YOU SHOULD UPDATE IT,after your summer class  LALALALLAA.</t>
  </si>
  <si>
    <t>skyhawke</t>
  </si>
  <si>
    <t xml:space="preserve">Warming up for a nice, long bike ride tomorrow with a 90-min indoor spin at 7AM....time to snooze, methinks </t>
  </si>
  <si>
    <t xml:space="preserve">@xxkristinexxx: what concert!? &amp;amp; night. &amp;lt;3 </t>
  </si>
  <si>
    <t>Vivalavida87</t>
  </si>
  <si>
    <t xml:space="preserve">going to sleep soon for my physics exam at 8am. i had so much fun tonight with my friends </t>
  </si>
  <si>
    <t>jan_krisha</t>
  </si>
  <si>
    <t xml:space="preserve">@steadybliss punyeta ako din. pumunta nalang kayo dito changfe of plans </t>
  </si>
  <si>
    <t>godschildanita</t>
  </si>
  <si>
    <t xml:space="preserve">Hectic, but accomplished week!   Dreaming about an awesome Summer's Vacation! Ahhhhhh........   </t>
  </si>
  <si>
    <t>Fri May 01 20:30:46 PDT 2009</t>
  </si>
  <si>
    <t>Fri May 01 20:30:47 PDT 2009</t>
  </si>
  <si>
    <t>SJoy29</t>
  </si>
  <si>
    <t xml:space="preserve">is heading to bed and looking forward what tomorrow brings for the 29 </t>
  </si>
  <si>
    <t>Fri May 01 20:35:14 PDT 2009</t>
  </si>
  <si>
    <t>Ryan73777</t>
  </si>
  <si>
    <t xml:space="preserve">Finals are over, and summer vacation officially starts </t>
  </si>
  <si>
    <t>daanisc</t>
  </si>
  <si>
    <t>ooooba to com soono  twitter eu digo atï¿½ mais q</t>
  </si>
  <si>
    <t>icarter</t>
  </si>
  <si>
    <t xml:space="preserve">@aylowe You can hang out at MY resort!  </t>
  </si>
  <si>
    <t xml:space="preserve">Hamthrax is the word of the day! LOL </t>
  </si>
  <si>
    <t>@TeamMichael I signed!  good night everyone.</t>
  </si>
  <si>
    <t>jennyGOLD</t>
  </si>
  <si>
    <t xml:space="preserve">@decaydance detox to retox indeed!! can't wait for boozle tmrw! </t>
  </si>
  <si>
    <t xml:space="preserve">@permeister filled out the form. Thanks mucho!  You rock!!! </t>
  </si>
  <si>
    <t>lindm</t>
  </si>
  <si>
    <t xml:space="preserve">really loves wearing her French tights + shorts...    Makes me happy and reminds me of France...yay.  </t>
  </si>
  <si>
    <t xml:space="preserve">@dracosoftie http://twitpic.com/4dnbv - Absolutely and utterly adorable! Love it! And those chubby cheeks! I want to smooch him </t>
  </si>
  <si>
    <t>MortizB</t>
  </si>
  <si>
    <t xml:space="preserve">is watching Rocky until its time to go out! </t>
  </si>
  <si>
    <t>nikomas</t>
  </si>
  <si>
    <t xml:space="preserve">@donmilleris society looks down upon old guys using their camera phone to take pictures of little children. just so you know </t>
  </si>
  <si>
    <t>DanZelikman</t>
  </si>
  <si>
    <t>Snapshot of my desk, &amp;quot;Sorry closed for business, went to Vegas!&amp;quot;   http://twitpic.com/4dsn0</t>
  </si>
  <si>
    <t xml:space="preserve">@ChiQueenDiva Thanks For Putting Me In The Late Night Edition Of Your Follow Friday. Much Love. </t>
  </si>
  <si>
    <t>nyousefi</t>
  </si>
  <si>
    <t xml:space="preserve">I have now realized that @ranajune is right about everything @ranajune Tweets about. I redact all previous challenges to her authority. </t>
  </si>
  <si>
    <t>caraendless</t>
  </si>
  <si>
    <t xml:space="preserve">luvin' @taylorswift13's new video </t>
  </si>
  <si>
    <t>caffedbolla</t>
  </si>
  <si>
    <t xml:space="preserve">A spy. Wonderment and fear as they crawl away thinking, &amp;quot;How the hell do they do it?&amp;quot; </t>
  </si>
  <si>
    <t>courtneyxxjonas</t>
  </si>
  <si>
    <t>fall out boy, may 8th  woohooo</t>
  </si>
  <si>
    <t xml:space="preserve">@Jordanknight SHARE... please </t>
  </si>
  <si>
    <t>Hoping to see Wolverine this weekend...not for Hugh Jackman though...Daniel Henney's minor (but most probably wooden  role...</t>
  </si>
  <si>
    <t xml:space="preserve">@shanonrn Good nite to you. </t>
  </si>
  <si>
    <t>dugL</t>
  </si>
  <si>
    <t xml:space="preserve">Attention New Followers: http://bit.ly/mJ7ld == My fiction blog. I am getting great reviews. Thanks readers! #writers #agents </t>
  </si>
  <si>
    <t>Fri May 01 20:35:20 PDT 2009</t>
  </si>
  <si>
    <t>megtafel</t>
  </si>
  <si>
    <t xml:space="preserve">obsessed? you think I am obsessed? Maybe it would be fun to get a new opinion </t>
  </si>
  <si>
    <t>JJSteiner</t>
  </si>
  <si>
    <t xml:space="preserve">@Simply_Positive Ohhh, sympathies re allergies &amp;amp; headache. Have a good healing sleep! </t>
  </si>
  <si>
    <t xml:space="preserve">@rosettathurman Love it! I will now forever think of Red Lobster as &amp;quot;The Lob!&amp;quot; How were the biscuits? mmmm </t>
  </si>
  <si>
    <t>Fri May 01 20:35:21 PDT 2009</t>
  </si>
  <si>
    <t xml:space="preserve">@DearRobot a brief reprieve tonight!!!!! </t>
  </si>
  <si>
    <t>thatkiddbri</t>
  </si>
  <si>
    <t xml:space="preserve">Just got done shopping and went to the pet store. Hopefully getting a black pug </t>
  </si>
  <si>
    <t>Fri May 01 20:35:24 PDT 2009</t>
  </si>
  <si>
    <t xml:space="preserve">@jordanknight HAHA there it is! too funny! I think we've been patient enough... come on already!!! SPILL IT! Please? </t>
  </si>
  <si>
    <t>katerainy</t>
  </si>
  <si>
    <t xml:space="preserve">finally switched my tires to summers today; climbed into my car and found a pink carnation on the dash!! cute </t>
  </si>
  <si>
    <t>the Spurs and the Celtics inspire mee.  ilove TimDuncan. and KevinGarnett.</t>
  </si>
  <si>
    <t>Fri May 01 20:35:23 PDT 2009</t>
  </si>
  <si>
    <t xml:space="preserve">@YoungCash Have a safe trip, y'all!   </t>
  </si>
  <si>
    <t>rachelabichen</t>
  </si>
  <si>
    <t xml:space="preserve">@matromao it actually isnt as popular as b4...but its still popular hahaha its good but alota people came out after them...masarap naman </t>
  </si>
  <si>
    <t>Rilla_my_Rilla</t>
  </si>
  <si>
    <t xml:space="preserve">has had a kid-filled day of PBJ, crying when you don't get to be first in Candyland, and bartering for more play time at bedtime. </t>
  </si>
  <si>
    <t>hellokitzel</t>
  </si>
  <si>
    <t xml:space="preserve">garage a tois @ one-eyed jacks n da quarter </t>
  </si>
  <si>
    <t xml:space="preserve">chilling in the hotel room. waiting to shower. </t>
  </si>
  <si>
    <t xml:space="preserve">@ronbrinkmann eh.. Just a little one </t>
  </si>
  <si>
    <t xml:space="preserve">@Jintanut awwwww...no #you rock </t>
  </si>
  <si>
    <t>pauloricleite</t>
  </si>
  <si>
    <t xml:space="preserve">@Seargee hey dude, I have to sleep now =/ have a good night and see you tomorrow! </t>
  </si>
  <si>
    <t>tweety1250</t>
  </si>
  <si>
    <t xml:space="preserve">I'm looking of messages p!nk receive </t>
  </si>
  <si>
    <t>Fri May 01 20:35:25 PDT 2009</t>
  </si>
  <si>
    <t xml:space="preserve">With Austin &amp;amp; Karli going to Black Friar uptown! First time really going out in Dallas </t>
  </si>
  <si>
    <t xml:space="preserve">@mikeybuu yeeeah well act like it :p </t>
  </si>
  <si>
    <t>Athealia</t>
  </si>
  <si>
    <t>@Ruleyork http://twitpic.com/4cbm4 - HIIIIIIIIIIIIIIIIIIII JAAAAA  IM GLAD THAT YOU MADE A TWITTER PAGE SO YOUR FANS CAN FOLLOW UP ON  ...</t>
  </si>
  <si>
    <t>absters</t>
  </si>
  <si>
    <t xml:space="preserve">is going to new york!! </t>
  </si>
  <si>
    <t xml:space="preserve">@Adrienne604 Oh the blue eyes are back! </t>
  </si>
  <si>
    <t>teresatriumbari</t>
  </si>
  <si>
    <t>@SammyJames7 NOPE- negative-false. youre so the super pretty one  iloveuoff! and we gotta stuff our faces with swiss chalet again ;)</t>
  </si>
  <si>
    <t>crbsd3prph3t</t>
  </si>
  <si>
    <t xml:space="preserve">wish I had the energy.. oh well, get to call him tomorrow </t>
  </si>
  <si>
    <t xml:space="preserve">Aw, how cute. #cbnq and The Dares support each other </t>
  </si>
  <si>
    <t xml:space="preserve">@chrispowell Good news! </t>
  </si>
  <si>
    <t>nbr1</t>
  </si>
  <si>
    <t xml:space="preserve">@Friidss had a great time with you as usual, girl!! </t>
  </si>
  <si>
    <t>firecho</t>
  </si>
  <si>
    <t xml:space="preserve">@ontd_political the media hype it up. They regular seasonal flu and change the name to swine flu.   The end is near </t>
  </si>
  <si>
    <t>_montse_</t>
  </si>
  <si>
    <t xml:space="preserve">listening the veronicas </t>
  </si>
  <si>
    <t>OneOfTheBoys</t>
  </si>
  <si>
    <t xml:space="preserve">Watched A Walk To Remember. Frigging bawled.  It was a good day.  </t>
  </si>
  <si>
    <t>candacepalmer</t>
  </si>
  <si>
    <t xml:space="preserve">is spending the weekend with her honey! leave a message after the beep. </t>
  </si>
  <si>
    <t xml:space="preserve">i want some brandi n coke! </t>
  </si>
  <si>
    <t>coderdad</t>
  </si>
  <si>
    <t xml:space="preserve">@zedshaw I was referring more to not hitting the reply button for the specific tweet.  Makes it hard for tweetie to show the conversation </t>
  </si>
  <si>
    <t xml:space="preserve">learned a new song </t>
  </si>
  <si>
    <t>XaethyxV</t>
  </si>
  <si>
    <t>@recyclersREALM thanks  and i went to change it yesterday, but, twitter didnt let me D:</t>
  </si>
  <si>
    <t>Fri May 01 20:35:30 PDT 2009</t>
  </si>
  <si>
    <t>jeanheath</t>
  </si>
  <si>
    <t xml:space="preserve">@aplusk Thanks. It does seem like common sense for the most part, but very useful, nonetheless. I love the one about &amp;quot;fresh&amp;quot; air. Funny </t>
  </si>
  <si>
    <t xml:space="preserve">@nichellemicole chelle belle!! Need to do some lounge scouting for business *wink* say when </t>
  </si>
  <si>
    <t>lesdance</t>
  </si>
  <si>
    <t xml:space="preserve">Salad and mai tai's  by the pool </t>
  </si>
  <si>
    <t>@CentsibleSawyer Great. I plan to come in with @geekmommy so I will get her to intro us   #fitfam</t>
  </si>
  <si>
    <t xml:space="preserve">Today was a fun day </t>
  </si>
  <si>
    <t xml:space="preserve">@jfer32075 how many days until august... i totally typed daddys at first... weird since i always refer to HIM as daddy... </t>
  </si>
  <si>
    <t>krcrafts</t>
  </si>
  <si>
    <t xml:space="preserve">@jaxjaggywires wish I had a video camera way back when you were little and loved that movie! feel better </t>
  </si>
  <si>
    <t>Fri May 01 20:35:31 PDT 2009</t>
  </si>
  <si>
    <t>diablaxmachina</t>
  </si>
  <si>
    <t xml:space="preserve">Ha! So does that mean you're back home? </t>
  </si>
  <si>
    <t>Caprica6420</t>
  </si>
  <si>
    <t xml:space="preserve">I am love love loving my new job </t>
  </si>
  <si>
    <t xml:space="preserve">@MillZz what u doing tonite? Resting for ur Gangstaa nite @ the tavern tomorrow? </t>
  </si>
  <si>
    <t>Gnomestab</t>
  </si>
  <si>
    <t xml:space="preserve">@Lampstink5 @netlore I have finally decided that I don't really care about twitter anymore and will use it as an instant messager system. </t>
  </si>
  <si>
    <t>xcourxtxneyx</t>
  </si>
  <si>
    <t xml:space="preserve">with mal, listening to animals </t>
  </si>
  <si>
    <t>Fri May 01 20:35:33 PDT 2009</t>
  </si>
  <si>
    <t xml:space="preserve">@heidimontag I have it's a really good movie you should watch it </t>
  </si>
  <si>
    <t>@smileyh10 i love miley cyrus  shes my role model, even though im older.</t>
  </si>
  <si>
    <t>Mary_Andrews</t>
  </si>
  <si>
    <t xml:space="preserve">Met a boy tonight!!!!  We shall see what happens!!! </t>
  </si>
  <si>
    <t xml:space="preserve">@ingridmusic I am going to get 1st row seats at your next concert in Utah!!! please come soon! </t>
  </si>
  <si>
    <t>LazyVillain</t>
  </si>
  <si>
    <t xml:space="preserve">rain is greaaaat </t>
  </si>
  <si>
    <t>btw i found a four leaf clover today!  (and a deformed one too)</t>
  </si>
  <si>
    <t>Fri May 01 20:35:37 PDT 2009</t>
  </si>
  <si>
    <t xml:space="preserve">@Bontemedical  Thanks for the #followfriday mention! </t>
  </si>
  <si>
    <t>Fri May 01 20:35:36 PDT 2009</t>
  </si>
  <si>
    <t xml:space="preserve">The puppy still has no name, it's a girl, suggestions please? </t>
  </si>
  <si>
    <t>sarahw3</t>
  </si>
  <si>
    <t xml:space="preserve">@zappos couscous on the keypad! </t>
  </si>
  <si>
    <t>_Michelle_E</t>
  </si>
  <si>
    <t xml:space="preserve">So tired after spending $200 for the shoot tomorrow. Not doing art department EVER AGAIN. Unless I have time </t>
  </si>
  <si>
    <t xml:space="preserve">@apmckeown I've just woken up. Think I needed the sleep </t>
  </si>
  <si>
    <t>Gordy0806</t>
  </si>
  <si>
    <t>Just got home... Long but fun day tomorrow  Finally done with Spring Semester!</t>
  </si>
  <si>
    <t>Melbowe</t>
  </si>
  <si>
    <t xml:space="preserve">is glad the wknd is finally here! Goin 2 the casino 2morrow </t>
  </si>
  <si>
    <t xml:space="preserve">@DarkPiano Good Night Loren </t>
  </si>
  <si>
    <t>Fri May 01 20:35:39 PDT 2009</t>
  </si>
  <si>
    <t>ruthibelle</t>
  </si>
  <si>
    <t xml:space="preserve">He giveth his Beloved sleep, since I qualify as Beloved, I'ma get me mine </t>
  </si>
  <si>
    <t>katiewright</t>
  </si>
  <si>
    <t xml:space="preserve">@SureSister When I went through rush, I called myself a &amp;quot;rushling.&amp;quot; That may not be entirely PC, though. </t>
  </si>
  <si>
    <t xml:space="preserve">Looks like every1 had sushi tonight except for me!  I had a bowl of Frosted Flakes 4 dinner hehe </t>
  </si>
  <si>
    <t xml:space="preserve">; hey there tweeps! how ya doin?  i'll grab my gladiator heels on 10, now its 930. quick quick quick. WHAT YOU GUYS UP TO? TELL ME! </t>
  </si>
  <si>
    <t>@msumrall4 I've been good, thanks  and u?</t>
  </si>
  <si>
    <t>Fri May 01 20:35:40 PDT 2009</t>
  </si>
  <si>
    <t>goosegoosie</t>
  </si>
  <si>
    <t xml:space="preserve">@xoxorosemary, idk if britney spears will date you but we can all have a 3some ahahaa </t>
  </si>
  <si>
    <t>SwtGirl7</t>
  </si>
  <si>
    <t xml:space="preserve">@questlove wait..how can you, if i'm here? </t>
  </si>
  <si>
    <t>BeYouTFulZ</t>
  </si>
  <si>
    <t xml:space="preserve">Laying in my bed listening to Slick Rick </t>
  </si>
  <si>
    <t xml:space="preserve">@stephjonesmusic Look at you on stalker status --&amp;gt; http://twitpic.com/4dp9r  Be very afraid </t>
  </si>
  <si>
    <t>Fri May 01 20:35:41 PDT 2009</t>
  </si>
  <si>
    <t>tarahble</t>
  </si>
  <si>
    <t xml:space="preserve">@Nightwyrm well, thank you sir. I do try to enjoy it while I can </t>
  </si>
  <si>
    <t>Fri May 01 20:35:42 PDT 2009</t>
  </si>
  <si>
    <t>@aah1981  yeah...so done....not.  thats what tomorrow is for!</t>
  </si>
  <si>
    <t>Devon666</t>
  </si>
  <si>
    <t xml:space="preserve">@WWEEdge ahhhh  how sweet... u miss me...but we havent even met yet.  rotfl  </t>
  </si>
  <si>
    <t xml:space="preserve">Congrats! I VOTED </t>
  </si>
  <si>
    <t>fatoomy</t>
  </si>
  <si>
    <t xml:space="preserve"> off to bed; maybe sweet dreams? its pretty outside.</t>
  </si>
  <si>
    <t>Fri May 01 20:35:43 PDT 2009</t>
  </si>
  <si>
    <t>@djknucklehead Kyle,Oh my god,Im IN LOVE with you..i think you;re the sweetest guy and ur SUPER cute  Please reply..that would mean a lot!</t>
  </si>
  <si>
    <t>leemathews</t>
  </si>
  <si>
    <t xml:space="preserve">@xpb Everyone should watch that once - and then try to never watch it again, and fail. I know I do. </t>
  </si>
  <si>
    <t>helligeheidi</t>
  </si>
  <si>
    <t xml:space="preserve">@blangblog (WE WANT HAIKU!)x7 = happy Norwegian. Give me haiku, please? </t>
  </si>
  <si>
    <t xml:space="preserve">Today turned out all right after all. Last day of classes, shopping, and good food. </t>
  </si>
  <si>
    <t>Fri May 01 20:40:23 PDT 2009</t>
  </si>
  <si>
    <t xml:space="preserve">Hi aunt Portia:^) congrats on birth of Eva:^) i am watching Ghost Whisperer! Have a great wekend and tweet when u can!  -no worries </t>
  </si>
  <si>
    <t xml:space="preserve">Watching Friday night House, repeats </t>
  </si>
  <si>
    <t>leerzej</t>
  </si>
  <si>
    <t xml:space="preserve">@vipvirtualsols  would you invite your friends too   to follow me </t>
  </si>
  <si>
    <t>raiaren</t>
  </si>
  <si>
    <t xml:space="preserve">@empiremagazine - cool on cable showing of 'Ronin' - I love that movie!! Brilliant all around! Enjoy </t>
  </si>
  <si>
    <t xml:space="preserve">@normanrogers Norman, I'm sorry.  I'll re-do that tweet.  </t>
  </si>
  <si>
    <t>Fri May 01 20:40:24 PDT 2009</t>
  </si>
  <si>
    <t xml:space="preserve">Wow, at least six new followers this morning, and what's nice is that I think most of them are actual real people. </t>
  </si>
  <si>
    <t>Letttt the sun shine in, the SUUUUNN SHINE IIIIINN.  so that's wot I'll do. So what if there are mean girls? I've got friends- real ones.</t>
  </si>
  <si>
    <t>KLACarter</t>
  </si>
  <si>
    <t xml:space="preserve">At my brothers new condo!!! Amazing!!!! </t>
  </si>
  <si>
    <t xml:space="preserve">@MandyyJirouxx congrats ! im soo proud of you girls. cant wait to see you this summer </t>
  </si>
  <si>
    <t>Fri May 01 20:40:25 PDT 2009</t>
  </si>
  <si>
    <t xml:space="preserve">God i love nights like these </t>
  </si>
  <si>
    <t>iamnayeli</t>
  </si>
  <si>
    <t xml:space="preserve">limewire can never replace friendships. haha. </t>
  </si>
  <si>
    <t>LordIllidan</t>
  </si>
  <si>
    <t xml:space="preserve">SAT study. Totally not helping my depression. </t>
  </si>
  <si>
    <t>goodnight world. time to go dream of a more happier life.   &amp;lt;3</t>
  </si>
  <si>
    <t>jordanworth</t>
  </si>
  <si>
    <t xml:space="preserve">@maryedgeworth haha yeah im trying to get boaz and some others to get one with us. </t>
  </si>
  <si>
    <t>badgrl24</t>
  </si>
  <si>
    <t>Enjoyed the movies!  I'm gonna be home all weekend...how boring!</t>
  </si>
  <si>
    <t>BrianSansbury</t>
  </si>
  <si>
    <t>There's some beauties here   http://yfrog.com/3w66uj</t>
  </si>
  <si>
    <t>Fri May 01 20:40:28 PDT 2009</t>
  </si>
  <si>
    <t>@wolfems be real, you only like my #walkofshame  thanks for the #followfriday ... #FTW</t>
  </si>
  <si>
    <t xml:space="preserve">souldstock tomorrow, lunch with lawren on sunday along with the church picnic. gonna be a fun weekend </t>
  </si>
  <si>
    <t xml:space="preserve">@vickybonnett awesome....I love your choices </t>
  </si>
  <si>
    <t>Bqueens</t>
  </si>
  <si>
    <t xml:space="preserve">@leticiaah Do you one og Skye Sweetnam's Fan too ?  she's amazing nice to meet ya leticiaah </t>
  </si>
  <si>
    <t>dramafreeyukari</t>
  </si>
  <si>
    <t xml:space="preserve">Eating oysters and having chardonnay with 6 lexus guys. Yup...friday is here. Can't wait to see daniel henney tonight. </t>
  </si>
  <si>
    <t>Fri May 01 20:40:29 PDT 2009</t>
  </si>
  <si>
    <t>danielho</t>
  </si>
  <si>
    <t xml:space="preserve">@Geurtie  Ms. BoardingSchool Teachers may be evil, but Catholic girls are hawt!  </t>
  </si>
  <si>
    <t>lisaanu</t>
  </si>
  <si>
    <t>@breakmyway btw  Nice site.  And how the heck did you find the hoster? I've searched for 2 months and everything I find is messed up...</t>
  </si>
  <si>
    <t>desertmariner</t>
  </si>
  <si>
    <t xml:space="preserve">@katlaroc @sleeman44 is just smitten w Britney Spears. Tell him 2 just get over it and shut off the tube! </t>
  </si>
  <si>
    <t>gixxerider21</t>
  </si>
  <si>
    <t xml:space="preserve">Searching for and downloading new music for my iPod. So far I found 3 sweet songs! </t>
  </si>
  <si>
    <t>coliex9</t>
  </si>
  <si>
    <t xml:space="preserve">Letï¿½s get reckless, dance with our hands to the beat. donï¿½t let this slip throw our fingers. </t>
  </si>
  <si>
    <t>@Kelly_StrayCat gotta think positive  you could crack 370</t>
  </si>
  <si>
    <t>burrilyn</t>
  </si>
  <si>
    <t xml:space="preserve">@alg395 i love your new picture. thats one of my favorites of ryan </t>
  </si>
  <si>
    <t>Fri May 01 20:40:31 PDT 2009</t>
  </si>
  <si>
    <t>EpicEllie</t>
  </si>
  <si>
    <t>What a weird phone conversation with my bests friends  really, they're my life.</t>
  </si>
  <si>
    <t>childhoodflames</t>
  </si>
  <si>
    <t xml:space="preserve">@lgmxo it's only online atm. </t>
  </si>
  <si>
    <t>Fri May 01 20:40:32 PDT 2009</t>
  </si>
  <si>
    <t>lifewithcokkie</t>
  </si>
  <si>
    <t>well but the truuth its : ii go to sleep byee  lobb everyone!</t>
  </si>
  <si>
    <t xml:space="preserve">just had good beer and good burgers at Dock Street...now to relax for the weekend </t>
  </si>
  <si>
    <t xml:space="preserve">@lisahaley1021 oo you're gonna beat me to waianae! I'm still in town </t>
  </si>
  <si>
    <t xml:space="preserve">wont be arriving till 130 this morning.. but oober excited to hang out with my cousinssss </t>
  </si>
  <si>
    <t>Fri May 01 20:40:33 PDT 2009</t>
  </si>
  <si>
    <t>JuneLee</t>
  </si>
  <si>
    <t xml:space="preserve">is tired! ... But I'm soo STOKED for this! Rock Out With Your Cock Out! Yay!!! </t>
  </si>
  <si>
    <t>rickbert</t>
  </si>
  <si>
    <t xml:space="preserve">@ddlovato nah, we'll all be fine.  Just make sure to wash your hands (elbows) often.  Also, wouldn't it be elbow ones-ing?  &amp;gt;&amp;lt;  </t>
  </si>
  <si>
    <t>JillioJ</t>
  </si>
  <si>
    <t xml:space="preserve">Helping decorate for a party </t>
  </si>
  <si>
    <t>AlonAndOn</t>
  </si>
  <si>
    <t xml:space="preserve">Oh god! Its about timeeee </t>
  </si>
  <si>
    <t>itszarahtrick</t>
  </si>
  <si>
    <t xml:space="preserve">is watching What Not To Wear </t>
  </si>
  <si>
    <t xml:space="preserve">Hi everyone! </t>
  </si>
  <si>
    <t xml:space="preserve">Done with graduation announcements... now I'm designing graduation banners.  </t>
  </si>
  <si>
    <t xml:space="preserve">@RachelMcAdams_ Ur business is ur business and not ours.  Just be happy, whatever u do.  </t>
  </si>
  <si>
    <t xml:space="preserve">@geekrockbmwnerd - check this out - @davepalmerinc </t>
  </si>
  <si>
    <t>bnbcheer</t>
  </si>
  <si>
    <t xml:space="preserve">@shellemu next sat going to Deluxe Lounge for my bday if you wanna go </t>
  </si>
  <si>
    <t>Fri May 01 20:40:36 PDT 2009</t>
  </si>
  <si>
    <t>DaangMel</t>
  </si>
  <si>
    <t xml:space="preserve">OHMAHGAH. My korean best friend that is an exchange student just got Skype. </t>
  </si>
  <si>
    <t>mike_pizzadude</t>
  </si>
  <si>
    <t>Life is good  I enjoy it</t>
  </si>
  <si>
    <t>EdibleApple</t>
  </si>
  <si>
    <t xml:space="preserve">@counternotions Water.  Gotta keep a clear mind for a decision like that </t>
  </si>
  <si>
    <t xml:space="preserve">@kennnnyG alrighty! </t>
  </si>
  <si>
    <t xml:space="preserve">@cupcakelovely Aw, thanks for that. </t>
  </si>
  <si>
    <t>phplance</t>
  </si>
  <si>
    <t xml:space="preserve">@Stupendoussteve Thanks for the retweet </t>
  </si>
  <si>
    <t xml:space="preserve">@DebsSweet fair enough. </t>
  </si>
  <si>
    <t>Jessie_Ziegler</t>
  </si>
  <si>
    <t xml:space="preserve">@SwitchingGranny thanks for the follow. </t>
  </si>
  <si>
    <t>shamz82</t>
  </si>
  <si>
    <t xml:space="preserve">@thatmashguy you have mail. easier that twitter. It's 11:40am here and I'm at work </t>
  </si>
  <si>
    <t>WilsonLok</t>
  </si>
  <si>
    <t xml:space="preserve">@dorybenami Welcome!  Enjoy your stay here!  </t>
  </si>
  <si>
    <t xml:space="preserve">@bfddotcom awesome my son just came home ecstatic. He met Pierre-Luc Gagnon. Said he was such a nice guy. </t>
  </si>
  <si>
    <t>neutrino78x</t>
  </si>
  <si>
    <t xml:space="preserve">@KimKardashian hey kim, I saw the non-airbrushed pics of you, I think u r stunning, and they should never airbrush u </t>
  </si>
  <si>
    <t xml:space="preserve">@lanivishnu WOW! That rocks! Much success to you </t>
  </si>
  <si>
    <t>Fri May 01 20:40:40 PDT 2009</t>
  </si>
  <si>
    <t xml:space="preserve">feeling so blessed looking back @ my desperation over maybe never havin kids &amp;amp; now im mum 2 twins &amp;amp; they R so incredible beautiful angels </t>
  </si>
  <si>
    <t xml:space="preserve">@RealHughJackman  *leaves positive feedback* I bet that's the most original feedback you've ever gotten </t>
  </si>
  <si>
    <t>shorty1990</t>
  </si>
  <si>
    <t xml:space="preserve">Going to bed goodnight everybody! </t>
  </si>
  <si>
    <t xml:space="preserve">chelsea staub &amp;quot;spills secrets about the jb's next&amp;quot; on E! </t>
  </si>
  <si>
    <t>jonnyquik7</t>
  </si>
  <si>
    <t xml:space="preserve">f5 to refresh the page...it's almost like chatting on skype </t>
  </si>
  <si>
    <t>Fri May 01 20:40:41 PDT 2009</t>
  </si>
  <si>
    <t xml:space="preserve">@shesamaverick lol i epic fail @ typing, its so cool </t>
  </si>
  <si>
    <t>sarahslikewhoa</t>
  </si>
  <si>
    <t xml:space="preserve">@terralikesfire copying Liz and I lol got. Got those at hot topic did ya?? I was going to buy the ones feli got </t>
  </si>
  <si>
    <t>Shout out 2 dio peeps  @annamarie_616 @kateyphil @HannahMofo @i_mperatrix @sjaduram @wreckerrekah @peachysam ...</t>
  </si>
  <si>
    <t xml:space="preserve">New to twitter: @whitehouse. [I guess last month's #SMCSac event on Government 2.0 really made an impression ] </t>
  </si>
  <si>
    <t xml:space="preserve">A little bubbly, and giggly....hehehe. </t>
  </si>
  <si>
    <t>Fri May 01 20:40:42 PDT 2009</t>
  </si>
  <si>
    <t>jmfab</t>
  </si>
  <si>
    <t xml:space="preserve">@fsaronson how about that? so i just signed on to twitter to see what the big deal is. i think i'm too old to appreciate it this.  </t>
  </si>
  <si>
    <t>Fri May 01 20:40:43 PDT 2009</t>
  </si>
  <si>
    <t xml:space="preserve">@marvinpascua oh.. then im sure nothing much happened </t>
  </si>
  <si>
    <t xml:space="preserve">Juat got home, Was out at the new blues club, had mexican food myself tonite </t>
  </si>
  <si>
    <t>Fri May 01 20:40:44 PDT 2009</t>
  </si>
  <si>
    <t>SilvanaZollo</t>
  </si>
  <si>
    <t xml:space="preserve">Haddock the dog is sleeping over cause Martin his master has a broken heart and decided to get drunk... didn't ask didn't want to know... </t>
  </si>
  <si>
    <t>ssophie1996</t>
  </si>
  <si>
    <t xml:space="preserve">loving all of my FRIENDS!!! </t>
  </si>
  <si>
    <t>Youngest-ever girl in Mensa.  http://tinyurl.com/age65f</t>
  </si>
  <si>
    <t>Barkhamn</t>
  </si>
  <si>
    <t>Thank you for the hint @unfinishedperson  ? http://blip.fm/~5e7qe</t>
  </si>
  <si>
    <t>apowers09</t>
  </si>
  <si>
    <t xml:space="preserve">@morningmika-HAPPY EARLY BDAY!! enjoy your day tommrow and hope all goes fabulously </t>
  </si>
  <si>
    <t xml:space="preserve">EVERYONE ON THE WEST COAST WATCH 'THE GAME' ON CW11 RIGHT NOW </t>
  </si>
  <si>
    <t>mandy__1984</t>
  </si>
  <si>
    <t xml:space="preserve">looking online for ideas on how to rebuild our deck in a creative unique design </t>
  </si>
  <si>
    <t xml:space="preserve">Yay my phone is charged again!!! Woot woot celebrate!!!!!!!!! </t>
  </si>
  <si>
    <t xml:space="preserve">Out wit mï¿½ 2 ride or dies! Missin kathy but loving her 4 stayin wit my girls </t>
  </si>
  <si>
    <t>astoria_potter</t>
  </si>
  <si>
    <t xml:space="preserve">@boomdelirium thank you hun! See you later? </t>
  </si>
  <si>
    <t xml:space="preserve">@BarbieBibiana chellooooo !! I've heard so much about you </t>
  </si>
  <si>
    <t xml:space="preserve">Enjoying some cookies n' cream ice cream </t>
  </si>
  <si>
    <t>tafg</t>
  </si>
  <si>
    <t xml:space="preserve">@snipershome  i think its kinda spinkling, i can spell it hehe hte sidewalk smell </t>
  </si>
  <si>
    <t xml:space="preserve">working on twitter E.L.E </t>
  </si>
  <si>
    <t>Fri May 01 20:40:49 PDT 2009</t>
  </si>
  <si>
    <t>soccergirly97</t>
  </si>
  <si>
    <t>@morgieb97 Call me in the morning Morgan! And next week we are so going to the bike race!  -gin gin</t>
  </si>
  <si>
    <t>HoneyBliss44</t>
  </si>
  <si>
    <t xml:space="preserve">Talking to my producer  Sippin on GIN.....bout to step out under the starzzzz.....doobee time </t>
  </si>
  <si>
    <t xml:space="preserve"> I forgot how many great songs this mystery band had @AnnieLicious ? http://blip.fm/~5e7qp</t>
  </si>
  <si>
    <t xml:space="preserve">So, he didn't really SAY anything about my response to going to New Orleans, but hey, he reached out and commented back to me, at least. </t>
  </si>
  <si>
    <t xml:space="preserve">@DJSavvy  sooooo good to see you today!!! </t>
  </si>
  <si>
    <t>Fri May 01 20:40:51 PDT 2009</t>
  </si>
  <si>
    <t>pochacoboii</t>
  </si>
  <si>
    <t xml:space="preserve">just looking at twitter, not really wanting to go to bed yet... LOL. surfing the web. looking up random stuff on the web. </t>
  </si>
  <si>
    <t xml:space="preserve">turning the kitchen into a disaster with my girl... treats are being made!!! </t>
  </si>
  <si>
    <t xml:space="preserve">@Northlandfox </t>
  </si>
  <si>
    <t>Fri May 01 20:40:52 PDT 2009</t>
  </si>
  <si>
    <t xml:space="preserve">I love chelsea lately </t>
  </si>
  <si>
    <t xml:space="preserve">@amazingphoebe i told you last night baby, i can only see you tomorrow, plus we have all day tomorrow cos we got that family party shit </t>
  </si>
  <si>
    <t xml:space="preserve">@mgraves Negroponte was right about the great wireless/wired switch, 20 years ago </t>
  </si>
  <si>
    <t xml:space="preserve">tried out the PIRATE language on Facebook.  Funny, but I mostly speak English.  </t>
  </si>
  <si>
    <t>priceless8810</t>
  </si>
  <si>
    <t xml:space="preserve">i'm off, im tired. im a wimp. love to hate me, hate to love me. </t>
  </si>
  <si>
    <t>sinatrabean</t>
  </si>
  <si>
    <t xml:space="preserve">@socalsmith I am! </t>
  </si>
  <si>
    <t xml:space="preserve">@frenchiep good night, sweet </t>
  </si>
  <si>
    <t>RegieXD</t>
  </si>
  <si>
    <t xml:space="preserve">@mzalaina yeahh, don't be a nerd all the tym. party some &amp;amp; enjoy life. heheh </t>
  </si>
  <si>
    <t xml:space="preserve">@omphale23 Oh His Coy Mistress.  NM I KNOW THAT ONE </t>
  </si>
  <si>
    <t>Fri May 01 20:45:25 PDT 2009</t>
  </si>
  <si>
    <t>blondebug</t>
  </si>
  <si>
    <t xml:space="preserve">@seanlikesean2 heyy... how did you find me on twitter? </t>
  </si>
  <si>
    <t>reading the HUNGER GAMES &amp;amp; eating a bag of almond M&amp;amp;MS from @rightbrainlefty SRY FOR THE TYPO!  i'm happy it's friday. YOU SHOULD BE TOO!</t>
  </si>
  <si>
    <t xml:space="preserve">@GeminiTwisted Too late....already on the way to loserville.   Will try again tomorrow. </t>
  </si>
  <si>
    <t>@amberdawnmccall Thank you for the prayers! They are much appreciated! We have one grouchy boy right now.   Hopefully not for much longer.</t>
  </si>
  <si>
    <t>Fri May 01 20:45:24 PDT 2009</t>
  </si>
  <si>
    <t>JadeyCampbell</t>
  </si>
  <si>
    <t xml:space="preserve">is watching x-men: origins wolverine and its amazing!!  </t>
  </si>
  <si>
    <t>beatjunkee22</t>
  </si>
  <si>
    <t>Cool, and earthquake, rain and then the news that I got, this day just keeps getting better and better!!!!  I like rain</t>
  </si>
  <si>
    <t>Beyoudoll</t>
  </si>
  <si>
    <t>i love boys  are the best love your music and how they are  (L)</t>
  </si>
  <si>
    <t>dadams007</t>
  </si>
  <si>
    <t xml:space="preserve">finished watching the financial news, burning some stuff, chillin </t>
  </si>
  <si>
    <t xml:space="preserve">Absolutely addicted to WordPress... </t>
  </si>
  <si>
    <t>burajiru</t>
  </si>
  <si>
    <t xml:space="preserve">@Holani nah. he overate at da luau!  </t>
  </si>
  <si>
    <t>Fri May 01 20:45:26 PDT 2009</t>
  </si>
  <si>
    <t xml:space="preserve">@TTS1FAN are you on youtube? i would really love to see your talent. </t>
  </si>
  <si>
    <t xml:space="preserve">@Hollywood_Trey no problem, u have a beautiful smile </t>
  </si>
  <si>
    <t xml:space="preserve">@hlcueva Hi there! Thanks for joining the Geek is Chic twibe </t>
  </si>
  <si>
    <t>FindPaul</t>
  </si>
  <si>
    <t xml:space="preserve">to all the people who direct messaged me... sorry... i just figured out how to use it. im trying to respond now </t>
  </si>
  <si>
    <t>holadalton</t>
  </si>
  <si>
    <t xml:space="preserve">just watched the hills have eyeees. D: on to bride wars </t>
  </si>
  <si>
    <t>Fri May 01 20:45:27 PDT 2009</t>
  </si>
  <si>
    <t>gsrx</t>
  </si>
  <si>
    <t>Suuuuuper excited!!!!  look what the tide brought in!!! haha &amp;lt;3</t>
  </si>
  <si>
    <t>@chileplease god will match u up in the right time dont worry  i still volunteer tho!</t>
  </si>
  <si>
    <t>emoreno280</t>
  </si>
  <si>
    <t xml:space="preserve">@anniebraun so, is your problem that you're sick, or that you just got home from work at 8:30 on a Friday night? </t>
  </si>
  <si>
    <t xml:space="preserve">@gryphusnick: Probably! </t>
  </si>
  <si>
    <t xml:space="preserve">@DannieG8R Well then I'm holding my face shaking my head going &amp;quot;oh no you di'nt&amp;quot; but I look at my watch and realize I gotta go. Goodnight </t>
  </si>
  <si>
    <t>Jamielove5</t>
  </si>
  <si>
    <t xml:space="preserve">@thomasfiss Do you knoe if &amp;quot;Tweet about you&amp;quot; is going to play on the radio in Ohio? i'd really like to hear it hear on the radio </t>
  </si>
  <si>
    <t>Hardangelfan</t>
  </si>
  <si>
    <t xml:space="preserve">@TuanaMey Looks like i missed you...have a good night! </t>
  </si>
  <si>
    <t>@jengrly  hello  How have you been?</t>
  </si>
  <si>
    <t>ohcarmen</t>
  </si>
  <si>
    <t xml:space="preserve">Woo, two great movies in one night, good day </t>
  </si>
  <si>
    <t>CHRiS0726</t>
  </si>
  <si>
    <t xml:space="preserve">VOTE FOR ME ON SEANJOHN.COM FACES OF THE FUTURE iM ON PAGE 33 OR AT LEAST THAT WAS THE LAST PAGE I WAS ON </t>
  </si>
  <si>
    <t>melofay</t>
  </si>
  <si>
    <t xml:space="preserve">@PerezHilton Sleep is a good thing almost better than something sometimes </t>
  </si>
  <si>
    <t xml:space="preserve">Time for bed. Nite all. </t>
  </si>
  <si>
    <t>ajljt</t>
  </si>
  <si>
    <t>@RachelleLefevre kisses from Saint-Hubert, Quebec  xxxx</t>
  </si>
  <si>
    <t>@GuitarLove08 Haha  something like that, its so close to being here!  EEP! Me too! I'm not gonna be able to sleep. lol. Ahh! lol</t>
  </si>
  <si>
    <t>Indigolan</t>
  </si>
  <si>
    <t>Essay doooone  HW next!</t>
  </si>
  <si>
    <t>igobydoc</t>
  </si>
  <si>
    <t xml:space="preserve">@MomsofAmerica No worries! Not going to spill the beans. </t>
  </si>
  <si>
    <t xml:space="preserve">http://twitpic.com/4dtbd - DEODANx3; edited by their sister! Hahaha </t>
  </si>
  <si>
    <t xml:space="preserve">@DENISE_RICHARDS Love the fact that you sing and march to the beat of your own drummer. Following suit. </t>
  </si>
  <si>
    <t>Fri May 01 20:45:32 PDT 2009</t>
  </si>
  <si>
    <t xml:space="preserve">@shayleriggs haha! yeah i got it but im so confused what to do lol </t>
  </si>
  <si>
    <t xml:space="preserve">time for sleep </t>
  </si>
  <si>
    <t>GrantG9</t>
  </si>
  <si>
    <t xml:space="preserve">@alertlogic Welcome to twitter. And thanks, but I don't need a log management solution. I work for one. </t>
  </si>
  <si>
    <t>YiiSeL</t>
  </si>
  <si>
    <t>luv ya tweetsz... nite nite... gotta make movesz  stay safe out there 2night N DONT DRINK N DRIVE ((SMOOCHESZ))</t>
  </si>
  <si>
    <t>Fri May 01 20:45:33 PDT 2009</t>
  </si>
  <si>
    <t xml:space="preserve">@TawnyHeath Ohhh I really want to see that film  - tweet your comments later </t>
  </si>
  <si>
    <t>Fri May 01 20:45:34 PDT 2009</t>
  </si>
  <si>
    <t xml:space="preserve">Girl- he was YUM @poetachica: OMG! Wanna see it so bad now. I am in love with Hugh Jackman. He is so yummy! Forgive me, @Philtownsfinest </t>
  </si>
  <si>
    <t>watching grease  Ky!eXD</t>
  </si>
  <si>
    <t>Listening to amazing old records with Sammy  four minute mile. I'm content</t>
  </si>
  <si>
    <t>hazeltee</t>
  </si>
  <si>
    <t xml:space="preserve">going to party later! yay! </t>
  </si>
  <si>
    <t xml:space="preserve">Jay Leno is cool. But why does he mouth his jokes after he says them? Hmm, oh well. It must work 'cos he's famous and rich. </t>
  </si>
  <si>
    <t>lowroller36</t>
  </si>
  <si>
    <t xml:space="preserve">@sonya415 Which one do you like better, Sprinkles or Kara's? I love them both </t>
  </si>
  <si>
    <t xml:space="preserve">@riasharon ha, psht!! I have more dirt on you than vice versa ;-)  (actually, I don't) </t>
  </si>
  <si>
    <t xml:space="preserve">@souravghosh Remember, it really is about the journey, try to embrace the lessons, then everything is an opportunity not an obstacle </t>
  </si>
  <si>
    <t>AshtonVidal</t>
  </si>
  <si>
    <t xml:space="preserve">@Queen_Penelope haha I see your tweets...pretty clever </t>
  </si>
  <si>
    <t>cleolinda</t>
  </si>
  <si>
    <t xml:space="preserve">@kitsunewill Well, since I'm not very, it shouldn't be hard to catch up. </t>
  </si>
  <si>
    <t>Fri May 01 20:45:37 PDT 2009</t>
  </si>
  <si>
    <t>aduckgoesquack</t>
  </si>
  <si>
    <t xml:space="preserve">@twifan95 sounds awesome </t>
  </si>
  <si>
    <t xml:space="preserve">I read the Jonas Brothers Burning Up Tour book! It was Amazing! You guys have to buy it. its sooo cool </t>
  </si>
  <si>
    <t xml:space="preserve">@frenchiep alright,good night </t>
  </si>
  <si>
    <t>simplemods</t>
  </si>
  <si>
    <t>@yummywebstudio  I've seen that many times - I like Kate Hudson too</t>
  </si>
  <si>
    <t>Fri May 01 20:45:38 PDT 2009</t>
  </si>
  <si>
    <t xml:space="preserve">@kennedymaine  youre really ridiculously good looking. HEeeeeey </t>
  </si>
  <si>
    <t xml:space="preserve">going to sleep with cass </t>
  </si>
  <si>
    <t>ItsHilly</t>
  </si>
  <si>
    <t xml:space="preserve">Eliza_Dushku_ Hi Eliza, welcome to the crazy world of twitter </t>
  </si>
  <si>
    <t>Fri May 01 20:45:39 PDT 2009</t>
  </si>
  <si>
    <t>jing_jin</t>
  </si>
  <si>
    <t xml:space="preserve">@magikareno how caring of you! </t>
  </si>
  <si>
    <t xml:space="preserve">@bbrannan Lol nah but it'd be fun to muck around with. I wouldn't give mine to anybody, but would just be interested it making a synth </t>
  </si>
  <si>
    <t xml:space="preserve">@andrewquills Why did you close your door? I was listening to it as well! I love this song.  </t>
  </si>
  <si>
    <t xml:space="preserve">Currently eating Mango Ice Cream.  Just finished reading Breaking Dawn yesterday..definitely one of the best books ever </t>
  </si>
  <si>
    <t>TheRealBlakeJxD</t>
  </si>
  <si>
    <t xml:space="preserve">Follow me </t>
  </si>
  <si>
    <t xml:space="preserve">@InvaderLy *snickers* Panda nice thinking </t>
  </si>
  <si>
    <t>Fri May 01 20:45:40 PDT 2009</t>
  </si>
  <si>
    <t>bclesen</t>
  </si>
  <si>
    <t>Good night.  in Mount Prospect, IL http://loopt.us/l8Gm8Q.t</t>
  </si>
  <si>
    <t>jennyassise</t>
  </si>
  <si>
    <t xml:space="preserve">Hello Ma'am, it was fun attending your class.. I really like the way you treat your students.. Hats off to u </t>
  </si>
  <si>
    <t>juliarose25</t>
  </si>
  <si>
    <t xml:space="preserve">getting ready for bed. ha and its only 8:45. I am completely wiped out from today! seriously was the best day in a while though. </t>
  </si>
  <si>
    <t xml:space="preserve">@jodyjodes NO WAY! they finally got married. Nice </t>
  </si>
  <si>
    <t>brianfalexander</t>
  </si>
  <si>
    <t xml:space="preserve">@ngustudents welcome to twitter North Greenville University! </t>
  </si>
  <si>
    <t>theoriginaltee</t>
  </si>
  <si>
    <t xml:space="preserve">thinks I've finally figured this Twitter thing out. I'll probably continue to stick to Facebook for attention whoring purposes. </t>
  </si>
  <si>
    <t xml:space="preserve">PERFECT! </t>
  </si>
  <si>
    <t xml:space="preserve">Everyone should check out www.queerintranslation.com.  A little like an Australian version of Perez Hilton.... </t>
  </si>
  <si>
    <t>@DarkCookies the drinks were yummy lol.  I needed them tonite. It just felt good to go out for a couple hours</t>
  </si>
  <si>
    <t>Fri May 01 20:45:43 PDT 2009</t>
  </si>
  <si>
    <t xml:space="preserve">@TRIPLEBEAMDREAM @MParachou Thanks for including me in your #FollowFriday </t>
  </si>
  <si>
    <t>alexknight</t>
  </si>
  <si>
    <t xml:space="preserve">Right click on the sys prefs icon in your dock and you get a list of all components in it. Choose what you want to load </t>
  </si>
  <si>
    <t>nathegera</t>
  </si>
  <si>
    <t xml:space="preserve">@YoTwits Looking forward to it  Good luck on the project </t>
  </si>
  <si>
    <t xml:space="preserve">@pischina go for broke  @jbwhaley pedantic blowhards the only kind worth knowing </t>
  </si>
  <si>
    <t xml:space="preserve">@LoveAllCureAll Thanks hope so </t>
  </si>
  <si>
    <t>jbslovebug</t>
  </si>
  <si>
    <t xml:space="preserve">So tired.my back hurts..same with the feet...waiting outside the back exit to see if i can get a pic w lady gaga </t>
  </si>
  <si>
    <t xml:space="preserve">cool.. ya hice que twixer use Python 2.5 nomï¿½s </t>
  </si>
  <si>
    <t>Anonymous_Smith</t>
  </si>
  <si>
    <t xml:space="preserve">had a great night. </t>
  </si>
  <si>
    <t>woahslyn</t>
  </si>
  <si>
    <t xml:space="preserve">@triiiiciaaaa but i kind of agree with their decision.. 'cause they know whats best for me.. i will study at san sebastian college </t>
  </si>
  <si>
    <t xml:space="preserve">Awesome! @tweetgrid is now supporting @yfrog photos... they show up in the searches like images from @twitpic  Way to go @jazzychad </t>
  </si>
  <si>
    <t>AnitaAK</t>
  </si>
  <si>
    <t xml:space="preserve">At wendys pigging out with everyone  </t>
  </si>
  <si>
    <t>eggyknap</t>
  </si>
  <si>
    <t xml:space="preserve">W00t... PL/LOLCODE commit today -- first one in months. It feels good </t>
  </si>
  <si>
    <t xml:space="preserve">@katyperry Katie! Can I have ur autograph? Its not my Bday and im not dying! But im a HUGE fann!! lol. Lovee Yaaa&amp;lt;3 </t>
  </si>
  <si>
    <t>greekfood</t>
  </si>
  <si>
    <t xml:space="preserve">@allora Hi! Whichever recipe you choose, I hope you enjoy it! Let me know how it works out. </t>
  </si>
  <si>
    <t>Fri May 01 20:45:47 PDT 2009</t>
  </si>
  <si>
    <t>@rhonda_ hahaaha... me too, as soon as I read the mail   night</t>
  </si>
  <si>
    <t xml:space="preserve">Crazy, what one has to do these days to get kids to study. </t>
  </si>
  <si>
    <t>happy saturday everyone! craving for japanese  Ballet again, sigh.</t>
  </si>
  <si>
    <t>DramaQueen469</t>
  </si>
  <si>
    <t>@terradebarbies hiya!   I'm Maria, and I live in New Zealand</t>
  </si>
  <si>
    <t xml:space="preserve">@lavishevents  i can't wait to see them!!!! </t>
  </si>
  <si>
    <t>Fri May 01 20:45:49 PDT 2009</t>
  </si>
  <si>
    <t>kess_x</t>
  </si>
  <si>
    <t xml:space="preserve">chillin at sayho's. greenville/shopping/spring fling tomorrow </t>
  </si>
  <si>
    <t>CatSable</t>
  </si>
  <si>
    <t xml:space="preserve">Is excited to finish Jemima J tonight </t>
  </si>
  <si>
    <t>mmassinger</t>
  </si>
  <si>
    <t xml:space="preserve">@ryanloewe really?! I've had the complete opposite experience. User error? </t>
  </si>
  <si>
    <t xml:space="preserve">@knittinghutch aw thanks! It's my first yarn on a wheel. </t>
  </si>
  <si>
    <t>MyissaG</t>
  </si>
  <si>
    <t xml:space="preserve">@FatDaddySweets Goodnight </t>
  </si>
  <si>
    <t>Fri May 01 20:45:51 PDT 2009</t>
  </si>
  <si>
    <t>hotmomy</t>
  </si>
  <si>
    <t xml:space="preserve">Loved~ Loved~ Loved Wolverine!!!! my daughter blushed when hugh was naked ) Hugh what an amazing job~ and Body holy moly </t>
  </si>
  <si>
    <t>Fri May 01 20:50:26 PDT 2009</t>
  </si>
  <si>
    <t>bronxbebe4488</t>
  </si>
  <si>
    <t xml:space="preserve">@Phonedog_Noah  I loved it u actually made me laugh with all your talkinn,drum playing was great </t>
  </si>
  <si>
    <t xml:space="preserve">My hair looks weired... but i like it </t>
  </si>
  <si>
    <t xml:space="preserve">Birthday present finished, now off to bed. On my own tomorrow as John will be on a long bike ride. Lots of crochet time. </t>
  </si>
  <si>
    <t>CarlyPatterson</t>
  </si>
  <si>
    <t xml:space="preserve">50-50 yall!!!! Lets keep up the voting http://tinyurl.com/64z95j GO VOTE FOR ME PLEASE LOTS OF TIMES PLEASE </t>
  </si>
  <si>
    <t>followgaby</t>
  </si>
  <si>
    <t>haha im bored with Cynthia!  WOOT WOOT~</t>
  </si>
  <si>
    <t xml:space="preserve">Banana island!! So good. </t>
  </si>
  <si>
    <t xml:space="preserve">computer taken out of room for ' misbehaving ' and  ' constantly getting detentions. wtf i'll steal it back tonight ! </t>
  </si>
  <si>
    <t>Fri May 01 20:50:28 PDT 2009</t>
  </si>
  <si>
    <t xml:space="preserve">@abwills Happy Belated Birthday Angie! I'll be in DAY tomorrow. Anyone you want me to call and say Hi to. I will really will... </t>
  </si>
  <si>
    <t>xrocksmama</t>
  </si>
  <si>
    <t xml:space="preserve">@supermillet that's why I opt for flip flop </t>
  </si>
  <si>
    <t xml:space="preserve">@jonathanrknight AND just in case ur wondering which video is mine ;-) here s the link http://tinyurl.com/df25t7 </t>
  </si>
  <si>
    <t>duggycain</t>
  </si>
  <si>
    <t xml:space="preserve">Made it to mom's house </t>
  </si>
  <si>
    <t>CierraJesperson</t>
  </si>
  <si>
    <t xml:space="preserve">@jeremya yes, setting up a time to chat.. Wanna pick his musical brain fo-sho! @nakia ...a DM headed ur way on times! </t>
  </si>
  <si>
    <t xml:space="preserve">@gugod I'm not sure why I'm bothering, anyway -- I don't read any chinese </t>
  </si>
  <si>
    <t>@PreThinking I'm a dumba*&amp;amp;  ---       forget my last twet</t>
  </si>
  <si>
    <t>@samchez haha  I know right! I &amp;lt;3 frankston.</t>
  </si>
  <si>
    <t>cArtPhotography</t>
  </si>
  <si>
    <t xml:space="preserve">@photonaturalist  lovin your tweets tonight...will have to yet AGAIN get out my big AA book!  Thanks </t>
  </si>
  <si>
    <t>@digitallearnin Only problem I see with those classroom layouts is there are only 20 students  isnt Clsrm overpopulation the initial prob?</t>
  </si>
  <si>
    <t xml:space="preserve">@joshacagan They can bring that out in most extremely secure and macho men like yourself </t>
  </si>
  <si>
    <t xml:space="preserve">Yoga should be required for all PTSD patients. </t>
  </si>
  <si>
    <t>Fri May 01 20:50:31 PDT 2009</t>
  </si>
  <si>
    <t>msilverman</t>
  </si>
  <si>
    <t xml:space="preserve">@robdew So technically Truckstop Honeymoon can say they are a wedding band (well, with that name and all... </t>
  </si>
  <si>
    <t>andreahoward</t>
  </si>
  <si>
    <t xml:space="preserve">@Enchantedheart Ohhh, so sorry Enchantedheart! What did I say? If I offended, I meant none. Please enlighten me! </t>
  </si>
  <si>
    <t>New batch of BBT icons.  http://htbthomas.livejournal.com/220214.html</t>
  </si>
  <si>
    <t>JennaNoland</t>
  </si>
  <si>
    <t xml:space="preserve">Sleeping. 8 hours of sleep is better than any party I can think of. 2 days till justin comes home </t>
  </si>
  <si>
    <t>xharlequingirlx</t>
  </si>
  <si>
    <t xml:space="preserve">Not tping but gunna go 'jolly ranching' if it works i wanna suggest it as a hw assignment </t>
  </si>
  <si>
    <t xml:space="preserve">@CurlySueLovesJB awesome thanks so much for letting us know about ijbd!!   cool! </t>
  </si>
  <si>
    <t>Fri May 01 20:50:34 PDT 2009</t>
  </si>
  <si>
    <t>gp_man2009</t>
  </si>
  <si>
    <t>@ModelMandyLynn Cool  I also cracked up about the &amp;quot;owl&amp;quot; as a pet  post lol!</t>
  </si>
  <si>
    <t xml:space="preserve">@vpmedical @steigerlaw You're so sweet! -- Thanks, you're pretty sweet yourself </t>
  </si>
  <si>
    <t>ishthefish</t>
  </si>
  <si>
    <t xml:space="preserve">darn. it's sooo hot in here. can't wait until tomorrow. </t>
  </si>
  <si>
    <t>iamrobroy</t>
  </si>
  <si>
    <t>@MarikaMay Thank you!!!  Fur-furrrr.</t>
  </si>
  <si>
    <t>slloyd</t>
  </si>
  <si>
    <t xml:space="preserve">connecting my laptop to our new tv and viewing photos, watching movies, youtube videos and bbc iplayer content on a full 32&amp;quot; screen! </t>
  </si>
  <si>
    <t xml:space="preserve">dinner and target with the bf was fun </t>
  </si>
  <si>
    <t>Camila_V</t>
  </si>
  <si>
    <t xml:space="preserve">listening to The Veronicas - This Love, nice song </t>
  </si>
  <si>
    <t>Fri May 01 20:50:39 PDT 2009</t>
  </si>
  <si>
    <t>justbeenstung</t>
  </si>
  <si>
    <t>watching family guy  oooohhhh yeeaaaa!!!</t>
  </si>
  <si>
    <t>@JKgirl1988 oh she just found out i'm following her  she said shes crying</t>
  </si>
  <si>
    <t xml:space="preserve">@vcervantes :voted, good luck </t>
  </si>
  <si>
    <t>betsylou1</t>
  </si>
  <si>
    <t xml:space="preserve">Put on PeeWee's picture </t>
  </si>
  <si>
    <t>jordanroberge</t>
  </si>
  <si>
    <t xml:space="preserve">@svensundgaard the beginning is overated! ;) live for the now and go with it! </t>
  </si>
  <si>
    <t>Fri May 01 20:50:38 PDT 2009</t>
  </si>
  <si>
    <t>tcsekhar</t>
  </si>
  <si>
    <t xml:space="preserve">Weekend again.. </t>
  </si>
  <si>
    <t xml:space="preserve">@Laurenmanwhore I'm still here </t>
  </si>
  <si>
    <t>@buffywoo Thank you  *hugs back*</t>
  </si>
  <si>
    <t>wndrldy</t>
  </si>
  <si>
    <t xml:space="preserve">@blendsla hey hey! small sizes on those mets?? </t>
  </si>
  <si>
    <t>PaulaBelo</t>
  </si>
  <si>
    <t xml:space="preserve"> omggggg. )) LATER? practice?. tiring.</t>
  </si>
  <si>
    <t>Fri May 01 20:50:40 PDT 2009</t>
  </si>
  <si>
    <t>Is hangin out with vikki  [[F.T.F.]]</t>
  </si>
  <si>
    <t>dprecovery</t>
  </si>
  <si>
    <t>@nicole328 lets do shots  msg me!!! 303-525-8385</t>
  </si>
  <si>
    <t xml:space="preserve">Hooray for Friday nights in! </t>
  </si>
  <si>
    <t>Fri May 01 20:50:41 PDT 2009</t>
  </si>
  <si>
    <t>ragdoll89</t>
  </si>
  <si>
    <t xml:space="preserve">preparing for one of the most important interviews of my life </t>
  </si>
  <si>
    <t xml:space="preserve">about to eat some bumpy cake. oh, and i am in love with being in love </t>
  </si>
  <si>
    <t>mellibel</t>
  </si>
  <si>
    <t xml:space="preserve">#followfriday @justinfrench your welcome </t>
  </si>
  <si>
    <t xml:space="preserve">@JasmineTame  Hi Jas,just wondering if you got my email about having a chat? </t>
  </si>
  <si>
    <t xml:space="preserve">@DanielManzanare YES. Haha. It's so so SO good. </t>
  </si>
  <si>
    <t xml:space="preserve">@justinu84 it's your little secret </t>
  </si>
  <si>
    <t xml:space="preserve">@JenKaneCo Heh - that seems to be a trend, based on the replies </t>
  </si>
  <si>
    <t>nessabrianna</t>
  </si>
  <si>
    <t xml:space="preserve">We are not the same i am a martian. Phone home. </t>
  </si>
  <si>
    <t>nikkiandrew</t>
  </si>
  <si>
    <t xml:space="preserve">we are setting up our twitter and watching funny videos on youtube! </t>
  </si>
  <si>
    <t>sharmooz</t>
  </si>
  <si>
    <t xml:space="preserve">@KakieF Great post.  Always good to find new books for the young ones </t>
  </si>
  <si>
    <t>@laylakayleigh Having a screwdriver on your behalf.   Feel better!</t>
  </si>
  <si>
    <t>Vee1900</t>
  </si>
  <si>
    <t>sleepover with Aaronnnnn   watching scarry movies allll night with my baby!!&amp;lt;3</t>
  </si>
  <si>
    <t xml:space="preserve">@Janetdawson2009  Hey I know you reasonably - so I know you weren't condoning it </t>
  </si>
  <si>
    <t>inksomniacster</t>
  </si>
  <si>
    <t xml:space="preserve">@jordanknight - I'm keeping the faith, J! FULL Service Tour Asia! Hopefully I'll see you here in Manila -  FOR ME that's what TINK means! </t>
  </si>
  <si>
    <t xml:space="preserve">@Custardcuppcake ...was lurking LOL! </t>
  </si>
  <si>
    <t>@NewsTalk_KRMG Thanks! I appreciate it!  Look forward to Monday's programs!</t>
  </si>
  <si>
    <t>Fri May 01 20:50:44 PDT 2009</t>
  </si>
  <si>
    <t xml:space="preserve">@manduhhmarie i cant. im on a diet! so you can </t>
  </si>
  <si>
    <t>jassoerose</t>
  </si>
  <si>
    <t xml:space="preserve">@rdanielmcpl i started a summer book club... wanna join? its on fb </t>
  </si>
  <si>
    <t>HipThreads</t>
  </si>
  <si>
    <t xml:space="preserve">Watching Movies with my dad and hubby </t>
  </si>
  <si>
    <t xml:space="preserve">Had a great healthy living lecture today with 75 attendees, great turn out! </t>
  </si>
  <si>
    <t>Fri May 01 20:50:45 PDT 2009</t>
  </si>
  <si>
    <t>LCHorrell</t>
  </si>
  <si>
    <t xml:space="preserve">Watching some new tv show called Dollhouse, it's really weird, but pretty cool.  Wish I would have seen it from the beginning though! </t>
  </si>
  <si>
    <t xml:space="preserve">The week is finally over! </t>
  </si>
  <si>
    <t>YAY! TWITTER FINALLY LET ME UPLOAD A PICTURE! this picture i drew aswell. so have a look  x</t>
  </si>
  <si>
    <t>Papa_C_Los</t>
  </si>
  <si>
    <t xml:space="preserve">@kate_ground LOL, I think that was her first.  It's carnitas, so not too spicy.  So I take it you never go there? Thank you btw </t>
  </si>
  <si>
    <t xml:space="preserve">@Chold1 Pretend it's basketball.  27 after 4 quarters would be good, right?  </t>
  </si>
  <si>
    <t>Fri May 01 20:50:46 PDT 2009</t>
  </si>
  <si>
    <t xml:space="preserve">what in the world is tink?  </t>
  </si>
  <si>
    <t>Training is over. Only had 2 ppls in the second session.  now to help out in the showroom!</t>
  </si>
  <si>
    <t>@sneakzz swooped on that spot tho!  LOL</t>
  </si>
  <si>
    <t xml:space="preserve">@RealHughJackman  I wish we'd been able to see you all at  the premiere here in AZ but will enjoy seeing the movie </t>
  </si>
  <si>
    <t xml:space="preserve">@TrisRoid I have a XP machine that has a MEESLEY 256 MB of RAM ... I would gladly take a Gig or two </t>
  </si>
  <si>
    <t>kellyerenee</t>
  </si>
  <si>
    <t xml:space="preserve">@bhenton yup u missed him. Soooo cute. I'll send u a pic </t>
  </si>
  <si>
    <t>Fri May 01 20:50:49 PDT 2009</t>
  </si>
  <si>
    <t>ambee81</t>
  </si>
  <si>
    <t xml:space="preserve">Only 8 days till we are married. </t>
  </si>
  <si>
    <t xml:space="preserve">Still in Urbanananaaa. Having fun just kicking back &amp;amp; hanging out. </t>
  </si>
  <si>
    <t>JennyGonz</t>
  </si>
  <si>
    <t>@dustinfaber Going to get it tomorrow.    Can't WAIT!!!</t>
  </si>
  <si>
    <t>gsiller</t>
  </si>
  <si>
    <t xml:space="preserve">@krizzthina1993 Well, I guess we will talk another day. Goodnight Cris </t>
  </si>
  <si>
    <t xml:space="preserve">@rholland34 ironic I cancelled my trip to Orlando today because felt something wrong with dad </t>
  </si>
  <si>
    <t>seventenths</t>
  </si>
  <si>
    <t>r/b @CargoCulte &amp;quot;Mushroom definitely require a little mental room!&amp;quot;  Truer words are seldom spoken  ? http://blip.fm/~5e8ib</t>
  </si>
  <si>
    <t xml:space="preserve">Getting the gear ready for photo xp with @dekrazee1 and @djool </t>
  </si>
  <si>
    <t>mrsborg</t>
  </si>
  <si>
    <t xml:space="preserve">I could spend hours in that place...actually I DID tonight </t>
  </si>
  <si>
    <t>@PerezHilton  cleaning can be fun.. I have never experienced it being fun but I have heard it can be.  have a great night</t>
  </si>
  <si>
    <t>@IluvaVanquish lmao looove your pic! I see you're from Canada  mee too!</t>
  </si>
  <si>
    <t xml:space="preserve">Going on a date in bel air </t>
  </si>
  <si>
    <t>Fri May 01 20:50:50 PDT 2009</t>
  </si>
  <si>
    <t xml:space="preserve">bout to run this quick radio session real fast....stop actin like yall dont wanna tune in </t>
  </si>
  <si>
    <t>Fri May 01 20:50:51 PDT 2009</t>
  </si>
  <si>
    <t xml:space="preserve">Goodnight world. Pray i get a job tomorrow </t>
  </si>
  <si>
    <t>steph_springer</t>
  </si>
  <si>
    <t>downloading apps from the apple site for my laptop yay  know any good ones?</t>
  </si>
  <si>
    <t xml:space="preserve">sorry I havent been on for a couple of days but im back and I miss everyone </t>
  </si>
  <si>
    <t>MandaPandaFL14</t>
  </si>
  <si>
    <t xml:space="preserve">GRADUATING TOMORROW!! </t>
  </si>
  <si>
    <t>@htlnick happy birthday! [10 mins early  ]</t>
  </si>
  <si>
    <t xml:space="preserve">@Oprah thanks for giving invisible children.com airtime...means a lot to us... </t>
  </si>
  <si>
    <t xml:space="preserve">@jordanknight wow, tink! is as popular as the swine flu </t>
  </si>
  <si>
    <t xml:space="preserve">You're the missing piece I need, the song inside of me, I need to find you .. </t>
  </si>
  <si>
    <t>Fri May 01 20:55:12 PDT 2009</t>
  </si>
  <si>
    <t>CaroleKerker</t>
  </si>
  <si>
    <t xml:space="preserve">We are in challenging times. Warren Buffet said recently that the best investment is IN YOURSELF!  Step up...don't be afraid!!! </t>
  </si>
  <si>
    <t xml:space="preserve">I will be celebrating/djing/drinkn at my friends bday at Stonerose at The Sofitel in Hollywood </t>
  </si>
  <si>
    <t>AshleyXD</t>
  </si>
  <si>
    <t xml:space="preserve">laying down listening to music </t>
  </si>
  <si>
    <t>Fri May 01 20:55:14 PDT 2009</t>
  </si>
  <si>
    <t>Selling this beautiful Vintage pearl ring for a friend who really needs the cash  http://bit.ly/xc8Wj</t>
  </si>
  <si>
    <t>@missxtatti  hugs from canada! i will be watching for u!</t>
  </si>
  <si>
    <t xml:space="preserve">@joeyroberson I love you babe. Just peacefully, blissfully simple as that. You are the light of my life, and the wind beneath my wings </t>
  </si>
  <si>
    <t xml:space="preserve">@myhaloromance DOOM DOOM DOOM DOOM DOOM DOOM!!!! I ? Gir </t>
  </si>
  <si>
    <t>Fri May 01 20:55:16 PDT 2009</t>
  </si>
  <si>
    <t xml:space="preserve">is wondering whose online atm?? </t>
  </si>
  <si>
    <t>Fri May 01 20:55:17 PDT 2009</t>
  </si>
  <si>
    <t xml:space="preserve">@ddlovato http://twitpic.com/4d5nd - thats so awesome </t>
  </si>
  <si>
    <t xml:space="preserve">@photonaturalist  It has been incredible. I've new clients and leads.... Juices have been flowing, creativity abounds! You? </t>
  </si>
  <si>
    <t>Fri May 01 20:55:18 PDT 2009</t>
  </si>
  <si>
    <t>my_alias99</t>
  </si>
  <si>
    <t xml:space="preserve">@theatricaltoy Woof!!!  </t>
  </si>
  <si>
    <t xml:space="preserve">I'm home now! </t>
  </si>
  <si>
    <t>Fri May 01 20:55:19 PDT 2009</t>
  </si>
  <si>
    <t>vyroxyosox</t>
  </si>
  <si>
    <t>ashley is my best friend  i dont know how i would live without her! shes amaaaziiiiiinnnnnggg!</t>
  </si>
  <si>
    <t>luis_jordao</t>
  </si>
  <si>
    <t xml:space="preserve">saideira: &amp;quot;you know you love, xoxo, gissip girl&amp;quot;      bye </t>
  </si>
  <si>
    <t xml:space="preserve">@vbright 'tis nobler to suffer this slings and arrows my lilly white ass..'tis dead be more like it </t>
  </si>
  <si>
    <t>Fri May 01 20:55:20 PDT 2009</t>
  </si>
  <si>
    <t xml:space="preserve">If we tell @iamjonathan cook everyday that www.youtube.com/watch?v=0NZlxgPx2dsand should mean @cbernos and @johnbernos = next FTSK video </t>
  </si>
  <si>
    <t xml:space="preserve">Some hearts just get lucky sometimes </t>
  </si>
  <si>
    <t>Luxuriouss</t>
  </si>
  <si>
    <t xml:space="preserve">@JdotRose One More Thing . Your Sexy </t>
  </si>
  <si>
    <t>thaistelles</t>
  </si>
  <si>
    <t xml:space="preserve">@McFLYAddiction Happy #fletcherday !!! </t>
  </si>
  <si>
    <t xml:space="preserve">I wish we could see how many times Vs The Ring has been played, because I know it's been playing none stop here! #savechuck #chuck </t>
  </si>
  <si>
    <t xml:space="preserve">@chaotic_barb Good night!  Can't wait to meet face to face! </t>
  </si>
  <si>
    <t xml:space="preserve">@nil17 LOL *fist bump* #butifyouremakingpplwatchthebluesbrothersyourereallyusingyourpowersforgood </t>
  </si>
  <si>
    <t xml:space="preserve">@theAshleyTaylor We should talk JT into coming down this way </t>
  </si>
  <si>
    <t>Fri May 01 20:55:23 PDT 2009</t>
  </si>
  <si>
    <t>Claire108</t>
  </si>
  <si>
    <t>@katyperry Thats true dont make up s story i go straight out and ask can i have an autograph? So can i please lol  what inspired this?Katy</t>
  </si>
  <si>
    <t xml:space="preserve">@belladawna Hey! @irish1974 has some birds you can mow down!!!  </t>
  </si>
  <si>
    <t>Fri May 01 20:55:24 PDT 2009</t>
  </si>
  <si>
    <t>Excited for @gypsyhippie to maybe come to sheffield with me and Red Bull Flugtag  next year...haha..road trip to Texas!</t>
  </si>
  <si>
    <t>RooftopStudios</t>
  </si>
  <si>
    <t xml:space="preserve">So sleepy after walking around all day at the Quail Hollow Championship! Had a great time though, but now it is off to bed. Toodles! </t>
  </si>
  <si>
    <t xml:space="preserve">Lol!! Congrats to The Beach Girl5. Most favorite band.. Love themm!!!!!! </t>
  </si>
  <si>
    <t xml:space="preserve">Tiredddddd but have to cure my hunger first... Garlic Bread &amp;amp; Smiley Faces </t>
  </si>
  <si>
    <t>__LIN__</t>
  </si>
  <si>
    <t xml:space="preserve">ps do u guys like my pic? </t>
  </si>
  <si>
    <t>juhsaiter</t>
  </si>
  <si>
    <t xml:space="preserve">I'm gonna dream with you </t>
  </si>
  <si>
    <t xml:space="preserve">@djinfernolv Thanks for the follow! I will prolly be up that late not goin out 2nite so I'll check out the show! </t>
  </si>
  <si>
    <t>migueldorneles</t>
  </si>
  <si>
    <t xml:space="preserve">@thesunrises Feliz aniversï¿½rio, Mandy! </t>
  </si>
  <si>
    <t xml:space="preserve"> I'm tired...gonna go to bed most probably...hah gonna watch some TV and then hit the hay! </t>
  </si>
  <si>
    <t>cfine1</t>
  </si>
  <si>
    <t xml:space="preserve">@ebotkin12 hi... that is all! </t>
  </si>
  <si>
    <t>Fri May 01 20:55:26 PDT 2009</t>
  </si>
  <si>
    <t>wootitslucy</t>
  </si>
  <si>
    <t xml:space="preserve">@dianaisbomb : you suck @ going on twitter, love. haha, messing w/ jack was fun today </t>
  </si>
  <si>
    <t xml:space="preserve">http://twitpic.com/4dty1 - all ready to go out! and i curled my hair </t>
  </si>
  <si>
    <t>Fri May 01 20:55:27 PDT 2009</t>
  </si>
  <si>
    <t>Scottiejmurray</t>
  </si>
  <si>
    <t xml:space="preserve">Eatin brekky at a bite to eat yummy in my tummy </t>
  </si>
  <si>
    <t xml:space="preserve">One final exam down, one to go....woo hoo! I can see the light at the end of the tunnel </t>
  </si>
  <si>
    <t>elliottback</t>
  </si>
  <si>
    <t>TSA: Thousands Standing Around  #tsa</t>
  </si>
  <si>
    <t xml:space="preserve">nj modeling affair, club quest tonight. . right after i nap </t>
  </si>
  <si>
    <t xml:space="preserve">@Revenant_Media why thank you...it's my &amp;quot;happy go-lucky&amp;quot; look </t>
  </si>
  <si>
    <t xml:space="preserve">@aileen2u2 it sure does!! </t>
  </si>
  <si>
    <t>frugalandsimple</t>
  </si>
  <si>
    <t xml:space="preserve">@jjarrel1 not being scholarly is a great feeling...trust me you won't miss it! </t>
  </si>
  <si>
    <t>mariaspinola</t>
  </si>
  <si>
    <t>@cnpsupport  &amp;quot;Call-centre Disasters And Why Customer Relationship Management Is Often Destroyed&amp;quot;: http://bit.ly/ezeVI 8 via @cnpsupport )</t>
  </si>
  <si>
    <t>XoAle</t>
  </si>
  <si>
    <t>Hey @jonasbrothers *hey guys what is ur favorite song of miley cyrus and taylor Swift?  love you guys! #jonaslive</t>
  </si>
  <si>
    <t>MarkMatlock</t>
  </si>
  <si>
    <t xml:space="preserve">@drewflo22 Now you and @lexfritter are even </t>
  </si>
  <si>
    <t>taylurmde</t>
  </si>
  <si>
    <t xml:space="preserve">@SherriEShepherd Jeffrey first, you can smackdown later </t>
  </si>
  <si>
    <t xml:space="preserve">@barski I keep hearing about this cupcake update. I'm not sure what it means but I would like mine with chocolate frosting. </t>
  </si>
  <si>
    <t>itsBARBiEbiitch</t>
  </si>
  <si>
    <t xml:space="preserve">in the house this fridaaay night bored... . hmmm who wna keeeep me company? </t>
  </si>
  <si>
    <t xml:space="preserve">hehe, Graham Norton is on fire tonight </t>
  </si>
  <si>
    <t>Fri May 01 20:55:31 PDT 2009</t>
  </si>
  <si>
    <t>eleanorxgrace</t>
  </si>
  <si>
    <t>@CoAndy Awww, thanks!  wish you could've come too, man.</t>
  </si>
  <si>
    <t xml:space="preserve">@believeinmex3 me too, i loooove their songs&amp;lt;3 haha i say 'lovelovelove' too! </t>
  </si>
  <si>
    <t xml:space="preserve">@michellemistake  Get out your mask </t>
  </si>
  <si>
    <t xml:space="preserve">@natidahling public, but public has its advantages. </t>
  </si>
  <si>
    <t>MitzyIvymar</t>
  </si>
  <si>
    <t>This is my very first twitter, how exciting! I saw Bye Bye Birdie the Musical tonight. The cast was really good  Good night.</t>
  </si>
  <si>
    <t xml:space="preserve">@kuhkayla Sorry I wasn't on when you wanted me to be! I had to go to my Granny's house tonight for dinner! I'LL BE ON TOMORROW, THOUGH. </t>
  </si>
  <si>
    <t xml:space="preserve">@brandonp63 Is that the gentleman friend?  </t>
  </si>
  <si>
    <t xml:space="preserve">Thanks to all those overly-kind Twitter friends for the #followfriday business - will have to do a blog shout out to you all! </t>
  </si>
  <si>
    <t xml:space="preserve">Such a fun night </t>
  </si>
  <si>
    <t xml:space="preserve">@GGGKeri but of course! </t>
  </si>
  <si>
    <t>x0luhvahble</t>
  </si>
  <si>
    <t>@3oh3PFR 'hott'  i love that song (of course i love more than just that one) ha</t>
  </si>
  <si>
    <t>Fri May 01 20:55:34 PDT 2009</t>
  </si>
  <si>
    <t xml:space="preserve">@Leaser_r I got the itouch but couldn't get Internet alot, so I got the iPhone...yeah, it's very addictive...I think I need help </t>
  </si>
  <si>
    <t>Fri May 01 20:55:35 PDT 2009</t>
  </si>
  <si>
    <t>@jurgen these   http://tr.im/kgzt</t>
  </si>
  <si>
    <t>dinaxlovesJB</t>
  </si>
  <si>
    <t xml:space="preserve">@xo_kimberly read your message on myspace </t>
  </si>
  <si>
    <t>EofStyle</t>
  </si>
  <si>
    <t xml:space="preserve">is a bit geeked...one of my fav industry stylists appreciated my work! go figure </t>
  </si>
  <si>
    <t>dr says i dont have to worry bout kidney infection  but im still anemic? idk...</t>
  </si>
  <si>
    <t>angusprospere</t>
  </si>
  <si>
    <t xml:space="preserve">@acreativejunkie from one creative junkie to another..THANX </t>
  </si>
  <si>
    <t>Fri May 01 20:55:37 PDT 2009</t>
  </si>
  <si>
    <t>TylerDavid69</t>
  </si>
  <si>
    <t>@Sing_it_back awww mistress!!! I wish u were here so I could grind all over you!  love u!!!</t>
  </si>
  <si>
    <t xml:space="preserve">@iflizi lol i don't know about all that but i do always appreciate more followers </t>
  </si>
  <si>
    <t>GOT THE JOB  bring it on express. Going out with emily and Matt. Concert was awesome. you guys rocked it!</t>
  </si>
  <si>
    <t>strawbury78</t>
  </si>
  <si>
    <t>Woohoo! I'm a pseudo-Aunt  Congrats to my cuz.</t>
  </si>
  <si>
    <t xml:space="preserve">@mizplunderbunny hey there!  how are you? </t>
  </si>
  <si>
    <t>Fri May 01 20:55:40 PDT 2009</t>
  </si>
  <si>
    <t>kaitlinprichard</t>
  </si>
  <si>
    <t xml:space="preserve">Great start to the weekend!! </t>
  </si>
  <si>
    <t>home and sleeping  wake me up in June?</t>
  </si>
  <si>
    <t>Fri May 01 20:55:41 PDT 2009</t>
  </si>
  <si>
    <t xml:space="preserve">Naw I should go home as I don't like to go out alone... But tequila w/ a slice of Lime sounds sublime! </t>
  </si>
  <si>
    <t>joeylegander</t>
  </si>
  <si>
    <t xml:space="preserve">Wanting it. </t>
  </si>
  <si>
    <t>ksceric</t>
  </si>
  <si>
    <t xml:space="preserve">@Raycee22 Your sister said you'll kill her if I follow you </t>
  </si>
  <si>
    <t xml:space="preserve">@dlueking I'm not in Kentucky!  I am just going to the local track in CLE for the Kentucky Derby party.  I'm placing some serious bets. </t>
  </si>
  <si>
    <t>Fri May 01 20:55:44 PDT 2009</t>
  </si>
  <si>
    <t>@LindsayATL omg I'm so psyched right now!  hmm what time are you getting there?</t>
  </si>
  <si>
    <t>@cutenessa yes it is.  &amp;amp;don't get hit by a car!!no0o. :p hope u have a gr8 nightxox</t>
  </si>
  <si>
    <t xml:space="preserve">@hoish with big write off, gm can be viable again.  Cough Cough Cough </t>
  </si>
  <si>
    <t xml:space="preserve">@sarakiesling we should just get each other's number..that may be easier </t>
  </si>
  <si>
    <t xml:space="preserve">Heyy im currently listening to crack a bottle lmaoo </t>
  </si>
  <si>
    <t>nothing  hehe</t>
  </si>
  <si>
    <t>Fri May 01 20:55:47 PDT 2009</t>
  </si>
  <si>
    <t xml:space="preserve">@RachelMcAdams_ Ok, got that out of my system.  Please go on and be happy whoever it WILL be.  </t>
  </si>
  <si>
    <t>hawaffles</t>
  </si>
  <si>
    <t xml:space="preserve">such a good day! amazingly good </t>
  </si>
  <si>
    <t xml:space="preserve">@chrisabraham Congratulations on reaching over 7000 followers. You are much loved to have many who support and follow your tweets. </t>
  </si>
  <si>
    <t>Fri May 01 20:55:49 PDT 2009</t>
  </si>
  <si>
    <t xml:space="preserve">didn't cry when Quinn (pup) left!  his family lives in the next town over so we'll see him again for play dates! yay. </t>
  </si>
  <si>
    <t xml:space="preserve">@RealHughJackman just finished #Wolverine. Outstanding job. Deadpool was a badass... you were pretty tough too. </t>
  </si>
  <si>
    <t>Kaliyan</t>
  </si>
  <si>
    <t xml:space="preserve">Eating chocolate chip mint ice cream, my fave! </t>
  </si>
  <si>
    <t>@n_padilla ahhhh I love that show  Let's be bff in 2 weeks and marathon 30 rock post an inevitable 3 hour starbucks date.</t>
  </si>
  <si>
    <t>midwesttraveler</t>
  </si>
  <si>
    <t xml:space="preserve">@STLPhoto awesome. thanks for sharing. you have very enticing photography. </t>
  </si>
  <si>
    <t>mononymous</t>
  </si>
  <si>
    <t xml:space="preserve">@ejai3264 good luck with that. </t>
  </si>
  <si>
    <t>Fri May 01 20:55:51 PDT 2009</t>
  </si>
  <si>
    <t>chainbreakingpr</t>
  </si>
  <si>
    <t xml:space="preserve">At home after a very long week. Need a break from #chs social scene since this weekend is going to be hectic.can't wait to read my book </t>
  </si>
  <si>
    <t xml:space="preserve">@JaylaStarr Next time don't let Fry's touch it. I fix them much quicker. </t>
  </si>
  <si>
    <t>alphasis</t>
  </si>
  <si>
    <t xml:space="preserve">what are you REALLY trying to say, @shuaM?  you talking shit about my pets?  </t>
  </si>
  <si>
    <t>@PopJam You got facebook? http://tinyurl.com/c44c6r Come join up!  x</t>
  </si>
  <si>
    <t>hello to all my new followers. please introduce yourself.  happy weekend!</t>
  </si>
  <si>
    <t>chr1z_b</t>
  </si>
  <si>
    <t xml:space="preserve">I think Iï¿½m gonna die of love intoxication...Iï¿½m loving too much </t>
  </si>
  <si>
    <t>manga_1997</t>
  </si>
  <si>
    <t xml:space="preserve">I am enjoying Backstreetboys' music. They are a great band </t>
  </si>
  <si>
    <t>Fri May 01 21:00:25 PDT 2009</t>
  </si>
  <si>
    <t xml:space="preserve">@TawnyHeath you look good lol your hair looks nice </t>
  </si>
  <si>
    <t>Mar4ever</t>
  </si>
  <si>
    <t xml:space="preserve">my first tweet....alberts scary lookin </t>
  </si>
  <si>
    <t>Ltcolmelloyello</t>
  </si>
  <si>
    <t xml:space="preserve">Come on y'all - let's beat swine flu!  TINK! </t>
  </si>
  <si>
    <t xml:space="preserve">@htlnick HTL in Boston tonight was amazing. Got sweet photos. Happy birthday. I will bring you high fives &amp;amp; poptarts on warped. Yah dig!? </t>
  </si>
  <si>
    <t>Fri May 01 21:00:26 PDT 2009</t>
  </si>
  <si>
    <t>DaysDiffOnline</t>
  </si>
  <si>
    <t xml:space="preserve">@lyydddoooo THANK YOUUUUU! make sure you tell everyone about it! </t>
  </si>
  <si>
    <t>robinogue</t>
  </si>
  <si>
    <t xml:space="preserve">Stimulating the economy </t>
  </si>
  <si>
    <t xml:space="preserve">Going through old clothes and getting a major ego boost because they FIT ME again. </t>
  </si>
  <si>
    <t>HeyitsVanessa</t>
  </si>
  <si>
    <t xml:space="preserve">@mileycyrus Not at all! ... i do that all the time </t>
  </si>
  <si>
    <t xml:space="preserve">looking for govt grants, thinking of opening a family business with a few people in the family </t>
  </si>
  <si>
    <t xml:space="preserve">@carrie37601 LMAO it's on my arm. heh heh heh you've got a naughty mind </t>
  </si>
  <si>
    <t>Ciara_Ceniceros</t>
  </si>
  <si>
    <t xml:space="preserve">@ado2631 Whoa, you live in Ireland?? Sweeeet haha </t>
  </si>
  <si>
    <t xml:space="preserve">&amp;quot;Who said vamps weren't funny?&amp;quot; -watching TrueBlood </t>
  </si>
  <si>
    <t xml:space="preserve">Cuddled up with the Stinker Pie watching Disney movies &amp;amp; eatiing popcorn. Jai iz so greedy! Can eat a whole bowl of popcorn by himself </t>
  </si>
  <si>
    <t xml:space="preserve">@zachflauaus A stranger in a strange land </t>
  </si>
  <si>
    <t>mikelllurvey</t>
  </si>
  <si>
    <t xml:space="preserve">@SierraVE  hey! just droppin in to say whats up!? hope everything is going good! </t>
  </si>
  <si>
    <t xml:space="preserve">@Cherylc77 Sweet </t>
  </si>
  <si>
    <t>Fri May 01 21:00:30 PDT 2009</t>
  </si>
  <si>
    <t>mmeineke</t>
  </si>
  <si>
    <t xml:space="preserve">just found out the kids whose minds i have been warping every week got first place in our contest! my kids rule! im sooooo happy! </t>
  </si>
  <si>
    <t>Foodilicious</t>
  </si>
  <si>
    <t xml:space="preserve">Is going to have a ball tommorow at the will farrell charity tennis match with Ingrid </t>
  </si>
  <si>
    <t>Fri May 01 21:00:31 PDT 2009</t>
  </si>
  <si>
    <t xml:space="preserve">There could be no worse dream than seeing my soulmate and best friend married to another woman. I cried a lot. Well, he comforted me </t>
  </si>
  <si>
    <t>hellmuthd</t>
  </si>
  <si>
    <t xml:space="preserve">@JessicaSimpson Thank u, for last night pictures, you are so beautiful as always......  </t>
  </si>
  <si>
    <t>PawnOfChaos</t>
  </si>
  <si>
    <t xml:space="preserve">@Alyssa_Milano  Thought #2: In regard to &amp;quot;Oops. Busted. Shhh. Bye.&amp;quot;  Is someone getting addicted to Twitter?  ha ha ha  </t>
  </si>
  <si>
    <t xml:space="preserve">@irgxana Nighty night, sleep tight, don't let the bedbugs bite </t>
  </si>
  <si>
    <t xml:space="preserve">60 minutes until my super-addicting and super-fun new FB app launches. </t>
  </si>
  <si>
    <t xml:space="preserve">is glad she has the most wonderful brother in the world...  if i had to choose favorites out of my 5 siblings, it's him.  </t>
  </si>
  <si>
    <t>Fri May 01 21:00:33 PDT 2009</t>
  </si>
  <si>
    <t>kylie999</t>
  </si>
  <si>
    <t>Is talking to Karlee on aim cracking up!! Haha  I need food</t>
  </si>
  <si>
    <t xml:space="preserve">@Eliza_Dushku_ have you considered visiting in Omaha? @maukingbird and I would totally take you to the zoo and be all touristy </t>
  </si>
  <si>
    <t>Lovinthecountry</t>
  </si>
  <si>
    <t>Have fun tonight   Wishin' I were there!!</t>
  </si>
  <si>
    <t xml:space="preserve">@andyclemmensen haha ur drunken twits are hilarious </t>
  </si>
  <si>
    <t xml:space="preserve">@MummyMandi yeah planned a murder mystery night ages ago.....its coming up in june ands its 1920s theme,gangsters and molls </t>
  </si>
  <si>
    <t>TheTriston</t>
  </si>
  <si>
    <t xml:space="preserve">I forgot to mention that seven of those goblins got caught in my cage traps.  My dwarves dealt with them by throwing them in a deep pit. </t>
  </si>
  <si>
    <t xml:space="preserve">@mellalicious we should dress up rich and go and test some monsters while shamelessly toying with the hopes of car salesmen </t>
  </si>
  <si>
    <t xml:space="preserve">I need to move away from this river.... lol so many bugs. skeeters,  our state bird </t>
  </si>
  <si>
    <t xml:space="preserve">@htlnick happy birthday! ((digital high 5?)) I think a shot of jack Is needed </t>
  </si>
  <si>
    <t>@catconnor Nevermind   Trolls and spammers are the speed bumps of the internet.</t>
  </si>
  <si>
    <t>lindsayinpink</t>
  </si>
  <si>
    <t xml:space="preserve">the best things in life are always worth waiting for </t>
  </si>
  <si>
    <t xml:space="preserve">@JoelisGagafied We should! Get Starbucks and listen to our men </t>
  </si>
  <si>
    <t xml:space="preserve">green day- july 17th at copps collesium </t>
  </si>
  <si>
    <t xml:space="preserve">http://twitpic.com/4du9t - Playin in the H with @caliday tonight. Ballin in the jetta...redbull in hand...its gonna be a good night. </t>
  </si>
  <si>
    <t>Fri May 01 21:00:37 PDT 2009</t>
  </si>
  <si>
    <t>CDDuncan824</t>
  </si>
  <si>
    <t xml:space="preserve">The weekend is here! </t>
  </si>
  <si>
    <t>WHOAdreamBIGG</t>
  </si>
  <si>
    <t>Is so happy  my new favorite song &amp;lt;3</t>
  </si>
  <si>
    <t xml:space="preserve">@nerdboner no lappy? Oh couldn't live with out mine, that and my phone are like my life lines!  But SDCC is prob a good trade </t>
  </si>
  <si>
    <t>Fri May 01 21:00:38 PDT 2009</t>
  </si>
  <si>
    <t>@deucehartley Wanna' laugh? I saw a banana peel on the ground today walking to the store, and I thought of you.  Name the flick.</t>
  </si>
  <si>
    <t>namakosan</t>
  </si>
  <si>
    <t xml:space="preserve">@thisboyelroy http://twitpic.com/4dsny - Sinner! </t>
  </si>
  <si>
    <t xml:space="preserve">@mahen915 give me for free!! </t>
  </si>
  <si>
    <t>Fri May 01 21:00:39 PDT 2009</t>
  </si>
  <si>
    <t xml:space="preserve">@BITT59 Thanks for the retweet </t>
  </si>
  <si>
    <t>JFreshPrincess1</t>
  </si>
  <si>
    <t xml:space="preserve">Last full weekend in VA, heading back to TX next saturday </t>
  </si>
  <si>
    <t>park w kikko&amp;amp;daryl in the AM, biking by the seawall w joe&amp;amp;jules, qoola(w kiwi&amp;amp;raspberries) &amp;amp; our 1st family night in 5 months  goooood day</t>
  </si>
  <si>
    <t>@donkeymomma good knight  don't tink! ;P</t>
  </si>
  <si>
    <t>LukeIsBack</t>
  </si>
  <si>
    <t xml:space="preserve">@MrTeagan looking forward to seeing u next sat  </t>
  </si>
  <si>
    <t>@TheSilverGirl Over the top is always a good thing  Yeah I hope so, I can already imagine the look on his face!</t>
  </si>
  <si>
    <t>morgellon</t>
  </si>
  <si>
    <t xml:space="preserve">Not really a comfort eater, but tonight chocolate doughnuts and milk are making things better </t>
  </si>
  <si>
    <t xml:space="preserve">Woo went to the mall after disneyland, then coldstone! I'm wiped. I just wanna write til my fingers give out now </t>
  </si>
  <si>
    <t>Fri May 01 21:00:41 PDT 2009</t>
  </si>
  <si>
    <t>devil0ck</t>
  </si>
  <si>
    <t xml:space="preserve">@j_salinas Bat for Lashes, es genial Daniel, priscilla, two suns, good love, horse &amp;amp; I </t>
  </si>
  <si>
    <t>Idea #5: Trucks/buses have video screen showing MULTIPLE advertisements on the back of the vehicle!  http://TwitPWR.com/Ideas/</t>
  </si>
  <si>
    <t>made it home from soc. dept. party w/out making an ass of myself  and I got a cool mug. lol.</t>
  </si>
  <si>
    <t>Fri May 01 21:00:42 PDT 2009</t>
  </si>
  <si>
    <t xml:space="preserve">Its offically May 2nd xD..12:00 AM </t>
  </si>
  <si>
    <t xml:space="preserve">YEAYAAAAAAA I'M GONNA GET SOME MCFULLRY AND YOUR NOT HAHAHAHA. ...i get excited when it comes to ice cream </t>
  </si>
  <si>
    <t>@amiemccarron naaah, not dumb. just not gadget oriented  nothing wrong with that</t>
  </si>
  <si>
    <t>..when I am tired of things that surrounded my life,  I like to see pics like this. Can u point out where I am..?   http://bit.ly/dPUsl</t>
  </si>
  <si>
    <t>little_rufus</t>
  </si>
  <si>
    <t xml:space="preserve">hopes @sechegaray has a good flight tomorrow morning ... i'm lying in bed watching tv, happy to have had so many visitors today </t>
  </si>
  <si>
    <t>60 minutes until my super-addicting and super-fun new FB app launches.  Final bug testing underway...</t>
  </si>
  <si>
    <t>Fri May 01 21:00:45 PDT 2009</t>
  </si>
  <si>
    <t>@djR3Z awww...thanks bro!!  You'se the bestest!!!</t>
  </si>
  <si>
    <t>Funnel Cake- check   board walk fries- check, hot dog-Saturday and whatever else looks good!!  LOVING the APPLE BLOSSOM FOOD!</t>
  </si>
  <si>
    <t xml:space="preserve">@woodbird You're welcome!  Enjoy </t>
  </si>
  <si>
    <t xml:space="preserve">@Yeco got it (creo?). ya bajï¿½ handbrake y estï¿½ convirtiendo. thanks! </t>
  </si>
  <si>
    <t>Hfresh</t>
  </si>
  <si>
    <t xml:space="preserve">tonight= perfect! </t>
  </si>
  <si>
    <t>Fri May 01 21:00:47 PDT 2009</t>
  </si>
  <si>
    <t>angelhasaface</t>
  </si>
  <si>
    <t>Just like everyone else, going to go see wolverine soon  irvine spectrum!</t>
  </si>
  <si>
    <t>ryantufo</t>
  </si>
  <si>
    <t xml:space="preserve">@ajvan no worries! Maybe next time! </t>
  </si>
  <si>
    <t>BB517</t>
  </si>
  <si>
    <t>@Mels82 Yeah, his is the 8th  Believe me, I know! lmao</t>
  </si>
  <si>
    <t>jaysweet</t>
  </si>
  <si>
    <t>Uhh so there Is nothing on tv  so mantracker is onn?</t>
  </si>
  <si>
    <t>Fri May 01 21:00:49 PDT 2009</t>
  </si>
  <si>
    <t>Xperimania</t>
  </si>
  <si>
    <t xml:space="preserve">Hellow people!! Hope you all are having a good time! </t>
  </si>
  <si>
    <t>@SkinJunkie thanks  and some day I will get back to my twestory where a story is told via tweets.</t>
  </si>
  <si>
    <t>NecrosisDaemon</t>
  </si>
  <si>
    <t xml:space="preserve">hmmm saw this thing on a commericial for sprint...seeing what its about help me if you can please </t>
  </si>
  <si>
    <t>Fri May 01 21:00:50 PDT 2009</t>
  </si>
  <si>
    <t>Spencer5495</t>
  </si>
  <si>
    <t xml:space="preserve">right now i am about to take a huge dump and lose about 10 pounds, excited </t>
  </si>
  <si>
    <t>womensradio</t>
  </si>
  <si>
    <t>About to watch Battle for Tera (in 3D)!  Commercials beforehand suck though  Organic chocolate from Whole Foods is yummy...</t>
  </si>
  <si>
    <t>techstep</t>
  </si>
  <si>
    <t xml:space="preserve">@gwenix welcome to chicago! at least you've made it here during a break in the rain. </t>
  </si>
  <si>
    <t>Fri May 01 21:00:51 PDT 2009</t>
  </si>
  <si>
    <t xml:space="preserve">@BonanzleNoSpin I promise not to feed any trolls while your're gone-not even in China </t>
  </si>
  <si>
    <t>brownsugakisses</t>
  </si>
  <si>
    <t xml:space="preserve">getting some cranberry juice and then get the party started!!! Ahhh gotta love the weekends </t>
  </si>
  <si>
    <t>charHI</t>
  </si>
  <si>
    <t xml:space="preserve">@mcosare Yummy! Shokudo's honey toast is LOVE. </t>
  </si>
  <si>
    <t>LizScherotter</t>
  </si>
  <si>
    <t xml:space="preserve">Interesting tidbit of the day: roses and strawberries are cousins </t>
  </si>
  <si>
    <t xml:space="preserve">@mileycyrus I ride with my feet on the dashboard all the time, def not obnoxious! it's comfy </t>
  </si>
  <si>
    <t xml:space="preserve">is booking stuff for mothersday. sucha good daughter </t>
  </si>
  <si>
    <t>looza</t>
  </si>
  <si>
    <t xml:space="preserve">coming back from watching X-Men  </t>
  </si>
  <si>
    <t>Fri May 01 21:00:53 PDT 2009</t>
  </si>
  <si>
    <t xml:space="preserve">watching camp rock </t>
  </si>
  <si>
    <t xml:space="preserve">@tinateee Yes you will. keep going, you are doing a great job </t>
  </si>
  <si>
    <t>song_writer2000</t>
  </si>
  <si>
    <t xml:space="preserve">@selenagomez I love Taylor Swift's &amp;quot;You Belong With Me&amp;quot; ...It was AMAZING! </t>
  </si>
  <si>
    <t>lovedstar</t>
  </si>
  <si>
    <t xml:space="preserve">@thatdevingirl You need to take him down a peg or two </t>
  </si>
  <si>
    <t>Fri May 01 21:00:56 PDT 2009</t>
  </si>
  <si>
    <t>arareko</t>
  </si>
  <si>
    <t xml:space="preserve">having dinner and preparing stuff for weekend camping </t>
  </si>
  <si>
    <t xml:space="preserve">Arrived in #Philly and just had an amazing Cheesesteak!  I was too hungry to stop to twitpic, for the next one i will! </t>
  </si>
  <si>
    <t>PeachyB</t>
  </si>
  <si>
    <t xml:space="preserve">@Danny_Russell but Hugh is so hawt! </t>
  </si>
  <si>
    <t xml:space="preserve">@GirlieExtra it must be that time of year, I just chopped mine yesterday-highlights Tues. yay summer! </t>
  </si>
  <si>
    <t>Fri May 01 21:00:57 PDT 2009</t>
  </si>
  <si>
    <t>@andyclemmensen i appreciate them  haha</t>
  </si>
  <si>
    <t>Fri May 01 21:05:31 PDT 2009</t>
  </si>
  <si>
    <t>prema94</t>
  </si>
  <si>
    <t xml:space="preserve">I'm so sleepy right now. My body hurts. Good night Twinklers. </t>
  </si>
  <si>
    <t>IS BACK FROM CAMP!!!!  xxxxx</t>
  </si>
  <si>
    <t>InTimeYoga</t>
  </si>
  <si>
    <t xml:space="preserve">Wishing everyone a lovely Friday evening and a happy weekend! Namaste </t>
  </si>
  <si>
    <t>Fri May 01 21:05:32 PDT 2009</t>
  </si>
  <si>
    <t>elmoloves4u</t>
  </si>
  <si>
    <t xml:space="preserve">@katyperry O! Elmo loves you! lol Follow me! I'm a Katy Perry Fan  11 years old. yup! </t>
  </si>
  <si>
    <t>eltocino</t>
  </si>
  <si>
    <t xml:space="preserve">@afrobella nice work!!  I love it when folks get creative!!  </t>
  </si>
  <si>
    <t>booqiebabiiee</t>
  </si>
  <si>
    <t>@pleasurep can u b my boyfriend number 2  lol</t>
  </si>
  <si>
    <t xml:space="preserve">Tiptoeing back into the room so not to awaken the Calico Queen. I get near and &amp;quot;BOO!&amp;quot; That's the highest I've seen her jump yet. </t>
  </si>
  <si>
    <t xml:space="preserve">@THEsaragilbert Oh my goodness... what a face. &amp;quot;Messy&amp;quot; pics are the best pics. </t>
  </si>
  <si>
    <t>brownymix13</t>
  </si>
  <si>
    <t>I love A-mac! haha  I hope he gets it, i see his &amp;lt;3</t>
  </si>
  <si>
    <t>@marimar4 Yup yup  I'm taking accounting in college.</t>
  </si>
  <si>
    <t>shineonmedia</t>
  </si>
  <si>
    <t xml:space="preserve">@StuckInLaLaLand haha woops. typo. thanks </t>
  </si>
  <si>
    <t xml:space="preserve">just thought of my business!  i hope it works </t>
  </si>
  <si>
    <t>Fri May 01 21:05:35 PDT 2009</t>
  </si>
  <si>
    <t xml:space="preserve"> I'm exactly where I want to be. ))</t>
  </si>
  <si>
    <t xml:space="preserve">I like Ohio 2night lol! Just finished reviewing all materials 4 2morrow..! 5am gym call then workshops startin @ 8am...Goodnight </t>
  </si>
  <si>
    <t>KelsiCalifornia</t>
  </si>
  <si>
    <t>@xWILLISTFx Get off yo' lazy ass and get a job.  &amp;lt;3</t>
  </si>
  <si>
    <t xml:space="preserve">@maryhavlicek I am cracking myself up too! It's been a long week TGIF </t>
  </si>
  <si>
    <t>Fri May 01 21:05:36 PDT 2009</t>
  </si>
  <si>
    <t xml:space="preserve">@mistydixon Yeah it is! She really is a great girl and deserves this </t>
  </si>
  <si>
    <t xml:space="preserve">@VanessaM77 I want to hear about her phone call with Jordan tomorrow!  </t>
  </si>
  <si>
    <t>OohHeather123</t>
  </si>
  <si>
    <t xml:space="preserve">i need...coffee..or ice cream...or both! </t>
  </si>
  <si>
    <t xml:space="preserve">@jendisme I love spending quality time with you too, honey. </t>
  </si>
  <si>
    <t>Fri May 01 21:05:38 PDT 2009</t>
  </si>
  <si>
    <t>PourMeAShot</t>
  </si>
  <si>
    <t xml:space="preserve">@MrClubGreed Thanks for the #followfriday </t>
  </si>
  <si>
    <t xml:space="preserve">@_writersblock_ good!! there's a party in the nest, B is there, come join us girl!! </t>
  </si>
  <si>
    <t>Fri May 01 21:05:39 PDT 2009</t>
  </si>
  <si>
    <t>dixonlee</t>
  </si>
  <si>
    <t xml:space="preserve">started volunteering for the Big Brother &amp;amp; Big SIster program in Milton </t>
  </si>
  <si>
    <t xml:space="preserve">We won netball 2day 4 the 1st time all seasom altho the season has only lasted 3 games so far!!! </t>
  </si>
  <si>
    <t>HD_FRE</t>
  </si>
  <si>
    <t xml:space="preserve">@n_j this wk..u ready?? </t>
  </si>
  <si>
    <t xml:space="preserve">@DWsEventualWife Hope to meet you too! We're gonna have a blast! Have a safe flight </t>
  </si>
  <si>
    <t>Fri May 01 21:05:40 PDT 2009</t>
  </si>
  <si>
    <t>fredricbarnes</t>
  </si>
  <si>
    <t xml:space="preserve">@Avaygduygdu Hello, and thanks for the follow.. </t>
  </si>
  <si>
    <t xml:space="preserve">@punchmolly37 ahhhh oldschool! i still wear that around sometimes, Nightbeast sold it to me at skate &amp;amp; surf i remember </t>
  </si>
  <si>
    <t>toddstepp</t>
  </si>
  <si>
    <t xml:space="preserve">@HitzIngle24 had a GREAT time with you guys! Seriously though, don't tell anyone my recipe or I will kill you. </t>
  </si>
  <si>
    <t>@jmarie7481 it was great.. i feel so refreshed!! you can change it in your account  did you get the other shadows yet??</t>
  </si>
  <si>
    <t>reyabear</t>
  </si>
  <si>
    <t xml:space="preserve">I love My new best friend who made me feel better today! We're in the same boat  with our flippy floppies </t>
  </si>
  <si>
    <t xml:space="preserve">So I can't wait for Ten HD and 7HD and maybe ONE HD but I'm really not much of a fan of sports TV </t>
  </si>
  <si>
    <t xml:space="preserve">@_DINA will be good to have you as a #BlackBerry user #followfriday </t>
  </si>
  <si>
    <t xml:space="preserve">I just saw Taylor Swift's new music video 4 &amp;quot;u belong with me&amp;quot;! LOVE it!!!!!!! Plus Lucas Till's in it!!!!!! He's soooo HOT!!!!! </t>
  </si>
  <si>
    <t xml:space="preserve">@memphisjill you spoke too soon. </t>
  </si>
  <si>
    <t xml:space="preserve">@robing105 I love pets! They make me happy! It may be the distraction she needs. </t>
  </si>
  <si>
    <t xml:space="preserve">Quality of the photos I just loaded is not brilliant, sorry, as I was using my phone. </t>
  </si>
  <si>
    <t xml:space="preserve">@_alover_ yes i did! it was good </t>
  </si>
  <si>
    <t>@Pauljgeorge Nice to see you tweeting!  Hope you &amp;amp; yours are flu-less...  ;-D</t>
  </si>
  <si>
    <t xml:space="preserve">Omg. Party. Thongs. Streaking! Best night of my life. </t>
  </si>
  <si>
    <t>nicoleluvskylie</t>
  </si>
  <si>
    <t>@neallivingston Great! Yes we are coming this sunday  it's been too long! I am sure Addison is beautiful as ever.</t>
  </si>
  <si>
    <t>janniebanannie</t>
  </si>
  <si>
    <t xml:space="preserve">@ michaelseater Thank you so much for keeping me entertained on Life with Derek for four years! You are awesome! </t>
  </si>
  <si>
    <t xml:space="preserve">I JUST FOUND MY FAVORITE NECKLACE THAT HAS BEEN LOST FOREVER!!!! WOOOO </t>
  </si>
  <si>
    <t xml:space="preserve">boarding my plane! love you guys </t>
  </si>
  <si>
    <t xml:space="preserve">two words...Chelsea Lately </t>
  </si>
  <si>
    <t>@aprilfdlwi awww well maybe it will work out for you  donnie said more winners to come</t>
  </si>
  <si>
    <t>lallybrochLOL</t>
  </si>
  <si>
    <t xml:space="preserve">@Iammarcie - never caught Robin Thicke on Oprah! I just LOVE that song of his. I'll share if you want it. </t>
  </si>
  <si>
    <t>Visarut</t>
  </si>
  <si>
    <t xml:space="preserve">@sobayaki Great clip of your emo bird animation ...... so sad yet so smooth! </t>
  </si>
  <si>
    <t xml:space="preserve">@jackalltimelow thanks for twittering for me earlier </t>
  </si>
  <si>
    <t xml:space="preserve">@LexFritter OIC ... you want the secret for yourself. selfish selfish selfish </t>
  </si>
  <si>
    <t xml:space="preserve">@CarissaLeighJ Love your Blog! </t>
  </si>
  <si>
    <t>Fri May 01 21:05:44 PDT 2009</t>
  </si>
  <si>
    <t>GothamDreamCars</t>
  </si>
  <si>
    <t>At LP560-4 Spyder launch party in NYC. What's wrong with this picture?   http://twitpic.com/4dukc</t>
  </si>
  <si>
    <t>Fri May 01 21:05:45 PDT 2009</t>
  </si>
  <si>
    <t>Going nite nite twitters  have a lot of things to do in the am....</t>
  </si>
  <si>
    <t>Fri May 01 21:05:46 PDT 2009</t>
  </si>
  <si>
    <t>@Socallove only on the weekends ;] and it's friday!  haha</t>
  </si>
  <si>
    <t xml:space="preserve">@gotrends: ME! ME! I once saw Beres by the Sugar and Spice on Red Hills Rd and I was so starstruck </t>
  </si>
  <si>
    <t>Garrote</t>
  </si>
  <si>
    <t xml:space="preserve">Threw up in my mouth a little! </t>
  </si>
  <si>
    <t xml:space="preserve">@Javamonkey Thanks for the #followfriday </t>
  </si>
  <si>
    <t>idkmybfferma</t>
  </si>
  <si>
    <t xml:space="preserve">New favorite animal!! Blackbuck. </t>
  </si>
  <si>
    <t>@KalebNation hahaha twitter is indeed very addictive!  great video!</t>
  </si>
  <si>
    <t>danalhs05</t>
  </si>
  <si>
    <t xml:space="preserve">@TexasNewYorker thank you </t>
  </si>
  <si>
    <t>strongggrrr</t>
  </si>
  <si>
    <t xml:space="preserve">my schedule's ruined! .... owell what's new? i hope i can still accomplish everything today </t>
  </si>
  <si>
    <t>@Melli90 lool yeah &amp;quot;meet&amp;quot;  where you at?</t>
  </si>
  <si>
    <t>marisatee</t>
  </si>
  <si>
    <t>&amp;quot;Omg Jennifer I love your shirt where'd you get it?&amp;quot; ....Oh there's a Panda and it says turn it up..  &amp;quot;That doesn't answer her question.&amp;quot;</t>
  </si>
  <si>
    <t>InnerBeauty</t>
  </si>
  <si>
    <t xml:space="preserve">@DawnMariesDream hmmmm a story is always a good place to start  </t>
  </si>
  <si>
    <t>erict</t>
  </si>
  <si>
    <t xml:space="preserve">@elovejoy nope, not me. just liked your air tweet </t>
  </si>
  <si>
    <t>Fri May 01 21:05:49 PDT 2009</t>
  </si>
  <si>
    <t xml:space="preserve">@adnankhan noice jj abrams </t>
  </si>
  <si>
    <t>jstoff</t>
  </si>
  <si>
    <t xml:space="preserve">@STLPhoto I had no idea they have a Chihuly at the Moonrise! Swanky.  Oh, and, you know, great photos. </t>
  </si>
  <si>
    <t>@lavagal Perhaps tweeting will help keep you sane tonight.  Have tons of fun.</t>
  </si>
  <si>
    <t>deaniew</t>
  </si>
  <si>
    <t>@richie666 They should! KO on Colbert and vice versa on the same day! That would be sweet  And thanks for TimmyG's Twitter</t>
  </si>
  <si>
    <t>trying to convince my boyfriend to take me to the cco for my bday  ive heard its really shitty but oh well i wanna goo</t>
  </si>
  <si>
    <t xml:space="preserve">@Luck2Lu I saw that on cnn too. So cool! We could start our dog farm there too </t>
  </si>
  <si>
    <t>Fri May 01 21:05:52 PDT 2009</t>
  </si>
  <si>
    <t xml:space="preserve">@officialBN he is adorable!! </t>
  </si>
  <si>
    <t>aranhia</t>
  </si>
  <si>
    <t xml:space="preserve">@theogeo I would say hi but I can't recognize you. I'm red shirt spike hair necklace walking around </t>
  </si>
  <si>
    <t>@annemarie3steps Hi. It's nice to meet you! I hope all is well up there in Canada  Have a nice weekend.</t>
  </si>
  <si>
    <t>@GuySebastian Id like to thank you for introducting us to Twitter  Its brilliant !!!</t>
  </si>
  <si>
    <t>Denver- Entertainment Center (DU): Free to good home!  Reply to this ad or call Chelsea at 303-895-4411. http://tinyurl.com/d6sdfc</t>
  </si>
  <si>
    <t xml:space="preserve">@mikehaydon @perpetualspiral THANKS for the #followfridays </t>
  </si>
  <si>
    <t>chrissylam91</t>
  </si>
  <si>
    <t xml:space="preserve">its my 18th birthdayyyyyy!! </t>
  </si>
  <si>
    <t>I get to see one of my besties everyday next year  Today was officially a great day.</t>
  </si>
  <si>
    <t>x_club</t>
  </si>
  <si>
    <t>Only male frogs ribbit.  we are setting our pet frog of a week, free. Haruhi, we'll miss you. Pics first! She seems bored and lonely.</t>
  </si>
  <si>
    <t xml:space="preserve">@ZETAZEN lol. i'm awful but the man really is vile. i certainly won't miss him. the nasty beast. blah. </t>
  </si>
  <si>
    <t xml:space="preserve">@ItsJessBabyy me tooooo! He's freakin beautiful &amp;amp; perfect! What he did in the elevator was suuper cute </t>
  </si>
  <si>
    <t>@Fam0us_ent You need to get at him like you did the other night  where is he supposed to be posting it?</t>
  </si>
  <si>
    <t>sadaffahmed</t>
  </si>
  <si>
    <t xml:space="preserve">i am getting ready to go home for a 3 day weekend, bring it on </t>
  </si>
  <si>
    <t xml:space="preserve">finally feeling a little better... maybe it the presence of jon dempsey... he's like an amazing get well drug... </t>
  </si>
  <si>
    <t xml:space="preserve">@caterina999 shes taking her mom </t>
  </si>
  <si>
    <t>LISOFIA</t>
  </si>
  <si>
    <t xml:space="preserve">@KiminNorCal. I'm sorry. But, I just had to say that was the funniest line I've heard in a long time. I may need to borrow it!!! </t>
  </si>
  <si>
    <t xml:space="preserve">@kend_ohh  NO! haha. don't think that! remember, i don't drink </t>
  </si>
  <si>
    <t>accuratepassion</t>
  </si>
  <si>
    <t xml:space="preserve">@seashellgigi Thanks. I am confinded to my room cause there are kids in my house. kinda sucks. Have the hand sanitizer at the ready. </t>
  </si>
  <si>
    <t xml:space="preserve">I gotta look nice 4 da next 3 days. Sat: With Sal. Sun: Confirmation. Mon: Official 2year for Sal &amp;amp; I (: At least I will be well rested! </t>
  </si>
  <si>
    <t xml:space="preserve">@futuredirected Yay for public domain! I'll put it on a t-shirt. </t>
  </si>
  <si>
    <t>hotdogofdoom</t>
  </si>
  <si>
    <t xml:space="preserve">Miley feet are feet people think thats weird or normal well who cares be yourself. </t>
  </si>
  <si>
    <t xml:space="preserve">@MahanMahjoor I'm happy now!!! I should post more twitpics sometime!!! I do really think ur pretty tho </t>
  </si>
  <si>
    <t xml:space="preserve">@cestcassie Good night! </t>
  </si>
  <si>
    <t xml:space="preserve">@B_JayWrite hey bro, aite goodlookin ima hit ya boy up.Cuz my myspace needs to b redone forreal!ttyl </t>
  </si>
  <si>
    <t xml:space="preserve">@traciirae good old classic </t>
  </si>
  <si>
    <t xml:space="preserve">Yay for a fun night with my roomie! We're finially hanging out! Hahaha </t>
  </si>
  <si>
    <t>allensjk</t>
  </si>
  <si>
    <t>@Randy_Wood You must have graduated from the Wealthy Affiliate University  http://tr.im/keAH I've been there for 4 years. Amazing comm ...</t>
  </si>
  <si>
    <t>itsmerich</t>
  </si>
  <si>
    <t xml:space="preserve">GOOD LUCK MIKE. Hope to see you in July, if so I will send you back with more mushrooms. </t>
  </si>
  <si>
    <t>Fri May 01 21:10:22 PDT 2009</t>
  </si>
  <si>
    <t>kbotz</t>
  </si>
  <si>
    <t xml:space="preserve">Can't wait for the big Birthday BBQ on Sunday! Hairstylist know how to get crazy </t>
  </si>
  <si>
    <t>Fri May 01 21:10:23 PDT 2009</t>
  </si>
  <si>
    <t xml:space="preserve">@ublvd Now go copy this convo into a free blog and we're on our way </t>
  </si>
  <si>
    <t>Fri May 01 21:10:24 PDT 2009</t>
  </si>
  <si>
    <t xml:space="preserve">X-Men Origins: Wolverine was great </t>
  </si>
  <si>
    <t xml:space="preserve">I had some yummy pinkberry </t>
  </si>
  <si>
    <t>Fri May 01 21:10:25 PDT 2009</t>
  </si>
  <si>
    <t xml:space="preserve">Two glasses..feeling good. </t>
  </si>
  <si>
    <t>@OkAvonLady Thanks! I just sent my winning order in!  ~~~ doing the happy dance!~~~</t>
  </si>
  <si>
    <t>staciamusic</t>
  </si>
  <si>
    <t xml:space="preserve">@itsstephenhanks You can comment back if you like! </t>
  </si>
  <si>
    <t xml:space="preserve">@Kiwi_KiKiReeSTL what up what up!!! </t>
  </si>
  <si>
    <t>Fri May 01 21:10:26 PDT 2009</t>
  </si>
  <si>
    <t>CNCGEEK101</t>
  </si>
  <si>
    <t xml:space="preserve">You know your tired when you get whipped very badly in TF2..ugh.  I shall retire for the evening on that note </t>
  </si>
  <si>
    <t>OMW66</t>
  </si>
  <si>
    <t>Smokin`cigarettes... Drinkin`coffee  Chasin`trouble-files `round the computer...</t>
  </si>
  <si>
    <t>@ElleAyeKem or anything. I listened to one of my BFFS' advice: it is mind over matters. If you want, you can do it also.  Can't wait!</t>
  </si>
  <si>
    <t>Dinorip</t>
  </si>
  <si>
    <t>@HawaiiAloha  Mahalo! to you, as well.   My mother &amp;amp; myself &amp;amp; my 2 sisters just Loved that special trip to beautiful Hawaii. We Loved it.</t>
  </si>
  <si>
    <t>Fri May 01 21:10:27 PDT 2009</t>
  </si>
  <si>
    <t xml:space="preserve">@Jimmymusic me too! </t>
  </si>
  <si>
    <t>Fri May 01 21:10:28 PDT 2009</t>
  </si>
  <si>
    <t>octobersown</t>
  </si>
  <si>
    <t xml:space="preserve">@kicksonfire now im going to cut my feet off in discontent </t>
  </si>
  <si>
    <t>siuhei618</t>
  </si>
  <si>
    <t>Agnes is having a sleepover with wallis and andrea  and is excited for the mall tomorrow &amp;lt;3</t>
  </si>
  <si>
    <t>carineps</t>
  </si>
  <si>
    <t xml:space="preserve">Good weekend! </t>
  </si>
  <si>
    <t>Fri May 01 21:10:29 PDT 2009</t>
  </si>
  <si>
    <t>M_C_R</t>
  </si>
  <si>
    <t xml:space="preserve">@MCRmuffin Hi!,how are you? </t>
  </si>
  <si>
    <t>Fri May 01 21:10:30 PDT 2009</t>
  </si>
  <si>
    <t>marquita28</t>
  </si>
  <si>
    <t xml:space="preserve">http://twitpic.com/4duvw - Spent the day resting in high places </t>
  </si>
  <si>
    <t>OliviaIrene</t>
  </si>
  <si>
    <t>@king_flip I KNOW I KNOW  THANK YOU 4 YOUR ADVICE! I'M STAYING STRONG AND DOING ME</t>
  </si>
  <si>
    <t xml:space="preserve">@juiceegapeach word. </t>
  </si>
  <si>
    <t xml:space="preserve">@dilipm hehe, usual narrow mindedness </t>
  </si>
  <si>
    <t>iPhoneFuzzball</t>
  </si>
  <si>
    <t>Playing Fuzzball reminds me of Wolverine  http://tinyurl.com/dhpol7</t>
  </si>
  <si>
    <t>singerchic3</t>
  </si>
  <si>
    <t xml:space="preserve">@RealHughJackman i saw that on oprah, i wish i was in chicago when you did that. how awesome are you </t>
  </si>
  <si>
    <t>Fri May 01 21:10:32 PDT 2009</t>
  </si>
  <si>
    <t>alannajuana</t>
  </si>
  <si>
    <t xml:space="preserve">the I.T. crowd = new favorite show </t>
  </si>
  <si>
    <t>KatieHunkele</t>
  </si>
  <si>
    <t xml:space="preserve">Looking at really cool antique books and i want one </t>
  </si>
  <si>
    <t>istauchegal</t>
  </si>
  <si>
    <t xml:space="preserve">Uploading the first song on myspace! Divergent! Have fun! Download &amp;amp; share </t>
  </si>
  <si>
    <t>vaJAYMIE</t>
  </si>
  <si>
    <t xml:space="preserve">Playing call of duty. </t>
  </si>
  <si>
    <t>Meghedi</t>
  </si>
  <si>
    <t xml:space="preserve">It's good that we are going to have rain tomorrow </t>
  </si>
  <si>
    <t>Fri May 01 21:10:33 PDT 2009</t>
  </si>
  <si>
    <t xml:space="preserve">@primusluta Yeah, I'm inclined to agree. we just gave 29 tracks away for free though, so where's the karma on the ones for sale? </t>
  </si>
  <si>
    <t>missdanna</t>
  </si>
  <si>
    <t xml:space="preserve">I'm going to welcome myself to Washington. Welcome to Washington Danna. It feels good to be here </t>
  </si>
  <si>
    <t xml:space="preserve">@garymeyerza Much more fun to watch it with the mates, in my opinion. </t>
  </si>
  <si>
    <t>aw come on @mushka. It's Fri Nite.....*hmmmmph  @ICEGIRL152 yep, that IS the vid......heheh ? http://blip.fm/~5ea0x</t>
  </si>
  <si>
    <t>iGlobalRadio</t>
  </si>
  <si>
    <t>thanks for all the great music Dark_Knight !!! sweet dreams...........Mugs keeping it live now  thanks DaddyO xoxox</t>
  </si>
  <si>
    <t>Ihuoma07</t>
  </si>
  <si>
    <t xml:space="preserve">First day of shooting done! Great energy, can't wait to see what tmw has in store. </t>
  </si>
  <si>
    <t>Fri May 01 21:10:36 PDT 2009</t>
  </si>
  <si>
    <t>@23Sarah haha that's MY phone!! sweet  Can't wait to see your vids....keep me posted girly!!</t>
  </si>
  <si>
    <t xml:space="preserve">@LSU_Babe1977 And speaking of pictures, have you had a chance to play around with one of mine on photoshop? </t>
  </si>
  <si>
    <t>JillianAdrienne</t>
  </si>
  <si>
    <t xml:space="preserve">You Belong with Me - @taylorswift13 Music Video is AMAZING!! Check it out </t>
  </si>
  <si>
    <t>@TalindaB It does. As we could see, u got some cute BCBG pieces in ur closet  btw, is it true tht Chester's closet is bigger than urs?</t>
  </si>
  <si>
    <t xml:space="preserve">Its a B E A TIFUL night to be a NY'er -- sorry if you're not here but its &amp;quot;Verrrrrrry Niiiiiiiiiice --- I liiiiiiike!!!! </t>
  </si>
  <si>
    <t xml:space="preserve">Used my first free skype call to bug my sister. Good times... </t>
  </si>
  <si>
    <t>bhindhazeleyes</t>
  </si>
  <si>
    <t xml:space="preserve">physics day at six flags = awesome.  and i don't even like physics. totally rode goliath six times. </t>
  </si>
  <si>
    <t>Nick and Norah is by far the best cuddle movie ever  such an amazing night with such an amazing girl!</t>
  </si>
  <si>
    <t xml:space="preserve">Searching for new ringtones...im thinkin something loud and hilarious to few who know what its from </t>
  </si>
  <si>
    <t>QDMG</t>
  </si>
  <si>
    <t xml:space="preserve">@miminolocks Shes never had better presents </t>
  </si>
  <si>
    <t>rachel1197</t>
  </si>
  <si>
    <t xml:space="preserve">just came back from HK </t>
  </si>
  <si>
    <t>thinks tonight was a good night for some Elton John  and a soak in the tub with candles bubbles and booze.xoxo</t>
  </si>
  <si>
    <t>being 1AM here; I'm off to bed. Tomorrow we have to do some promo with the Argentinian Echelon!  Tweet ya later, folks! Good night!</t>
  </si>
  <si>
    <t>ahhaha.  SHT. I'm bipolar. mother..</t>
  </si>
  <si>
    <t>Fri May 01 21:10:39 PDT 2009</t>
  </si>
  <si>
    <t xml:space="preserve">i bought a sick beanie hat </t>
  </si>
  <si>
    <t xml:space="preserve">@eagardiner hah I am so sure I wont anytime soon.  I was going to put a pic up of the game... If you figure it out let me know </t>
  </si>
  <si>
    <t xml:space="preserve">is gonna go blow glass figurines with tekhoes tomorrow in corning </t>
  </si>
  <si>
    <t>Fri May 01 21:10:40 PDT 2009</t>
  </si>
  <si>
    <t>jonny_jonny</t>
  </si>
  <si>
    <t xml:space="preserve">If I ever move to US someday, I'm buying a El Camino.. For sure. http://tinyurl.com/2stcas </t>
  </si>
  <si>
    <t xml:space="preserve">Week one over and I achieved something amazing. I survived smiling http://tinyurl.com/dlczov  </t>
  </si>
  <si>
    <t>Fri May 01 21:10:42 PDT 2009</t>
  </si>
  <si>
    <t>warehaus</t>
  </si>
  <si>
    <t xml:space="preserve">Typo on one of my follow Fridays... Should be @richter102media </t>
  </si>
  <si>
    <t>FlambeauxDesign</t>
  </si>
  <si>
    <t xml:space="preserve">Wow @TimesFashion is actually following me back....NY Times Fashion! ok so they also follow like 12,000 other people. But still cool. </t>
  </si>
  <si>
    <t>rainythursday</t>
  </si>
  <si>
    <t xml:space="preserve">can't wait to see #julie&amp;amp;julia ! </t>
  </si>
  <si>
    <t>Elli_Mac88</t>
  </si>
  <si>
    <t xml:space="preserve">i just saw Wolverine..... awesome!!! re-ignited my love for the comic series that began when i was a little kid  </t>
  </si>
  <si>
    <t xml:space="preserve">just got home.. bout to watch a movie. NO work tomorrow </t>
  </si>
  <si>
    <t>Yay for being home finally  Another lonnnggg day @ work tomorrow</t>
  </si>
  <si>
    <t>jjensen83</t>
  </si>
  <si>
    <t xml:space="preserve">Disregard the last post. Much love, ya'll. </t>
  </si>
  <si>
    <t>wickedflyer</t>
  </si>
  <si>
    <t xml:space="preserve">@ninjabetic nice one...I'll have to use that one </t>
  </si>
  <si>
    <t>livnvicariously</t>
  </si>
  <si>
    <t xml:space="preserve">SIttin at table with marly gossiping about other people's lives  </t>
  </si>
  <si>
    <t xml:space="preserve">About to sleep. Tomorrow all the festivities begin  im super stoked </t>
  </si>
  <si>
    <t>Fri May 01 21:10:44 PDT 2009</t>
  </si>
  <si>
    <t xml:space="preserve">@eyesonthegreen thanks for your kind words very happy Rachel is doing great in my #smtb program she's lovely </t>
  </si>
  <si>
    <t>Fri May 01 21:10:45 PDT 2009</t>
  </si>
  <si>
    <t>cryptochromatic</t>
  </si>
  <si>
    <t xml:space="preserve">@BigOrangeDem: ??? ? ????????? It's kind of like an eye exam. If you can't read that immediately, then you're not turning Japanese. </t>
  </si>
  <si>
    <t>PeytonPissgeist</t>
  </si>
  <si>
    <t xml:space="preserve">I love arguing with ignoramuses. </t>
  </si>
  <si>
    <t xml:space="preserve">#followfriday @withmystilettos Cool girl who loves a cup of coffee and my favourite, Ice Java Mocha syrup! Yum! *shares* </t>
  </si>
  <si>
    <t>SudhaMB</t>
  </si>
  <si>
    <t>My lil twin nieces have their first b-day tomorrow  The house is all princessified.</t>
  </si>
  <si>
    <t>Fri May 01 21:10:48 PDT 2009</t>
  </si>
  <si>
    <t xml:space="preserve">Has boobs with Veronicas autographs on them </t>
  </si>
  <si>
    <t>laurachrist</t>
  </si>
  <si>
    <t xml:space="preserve">@AngelaNoelle No drivethrough.... bc then i'd be tempted to go there ALL the time. </t>
  </si>
  <si>
    <t>NatalieGrant</t>
  </si>
  <si>
    <t xml:space="preserve">@hLyluvsDeidraH thx. That's very sweet </t>
  </si>
  <si>
    <t>believesulli</t>
  </si>
  <si>
    <t xml:space="preserve">@BobCallahan You're quite welcome. I always like to let people know when I see something I like. We're all in this life together! </t>
  </si>
  <si>
    <t>vikaskt</t>
  </si>
  <si>
    <t xml:space="preserve">@ginoab start with some silence... physical and mental... sometimes the very need for silence is a noise in the mind... </t>
  </si>
  <si>
    <t xml:space="preserve">Learning Hoedown Throwdown </t>
  </si>
  <si>
    <t>@ngneil it was a silly fantasy anyway.    I saw him in concert last week.</t>
  </si>
  <si>
    <t>Alana0792</t>
  </si>
  <si>
    <t>Sitting at the lax game. We won both our games  really tired.</t>
  </si>
  <si>
    <t>alinwagnerlahmy</t>
  </si>
  <si>
    <t xml:space="preserve">@PeterSantilli share it with us Peter </t>
  </si>
  <si>
    <t>dinosaur_xrawr</t>
  </si>
  <si>
    <t xml:space="preserve">Yayyyy! Three months </t>
  </si>
  <si>
    <t>Fri May 01 21:10:51 PDT 2009</t>
  </si>
  <si>
    <t>tashada</t>
  </si>
  <si>
    <t>@PoldermanBLP Relax and have a nice glass of vino.   good luck tomorrow in the rain. see you at rabbit!</t>
  </si>
  <si>
    <t xml:space="preserve">@Syesha woooo, viva las vegas!  have fun.  </t>
  </si>
  <si>
    <t xml:space="preserve">@Jonasgirly1209 yeah i love that song too  and nope not yet, but i'd love to know your name </t>
  </si>
  <si>
    <t>xEmiline</t>
  </si>
  <si>
    <t xml:space="preserve">OMG TODAY! Gonna be BOMB! Hellsss yea. </t>
  </si>
  <si>
    <t>JeffWalker</t>
  </si>
  <si>
    <t>@Ed that was my thinking when I went skiing two weeks ago.   Wolf Creek surprised up by re-opening for the weekend</t>
  </si>
  <si>
    <t>Slider9012</t>
  </si>
  <si>
    <t xml:space="preserve">@chellbie that's what I'm doin </t>
  </si>
  <si>
    <t>vigilo</t>
  </si>
  <si>
    <t xml:space="preserve">@imrananwar Did you  also make sure they are all dusted and clean before your nap? </t>
  </si>
  <si>
    <t>sheraahhvicg</t>
  </si>
  <si>
    <t>@sidettes haha! thanks  i wont, lol.</t>
  </si>
  <si>
    <t xml:space="preserve">hung out with bestie. love ya girl </t>
  </si>
  <si>
    <t>pamcakes101</t>
  </si>
  <si>
    <t xml:space="preserve">Divine Bar in NYC, yes please </t>
  </si>
  <si>
    <t>Fri May 01 21:10:55 PDT 2009</t>
  </si>
  <si>
    <t xml:space="preserve">@felitherandom lol suddenly everyone change pic liao. </t>
  </si>
  <si>
    <t xml:space="preserve">Gonna watch Bride wars soon! Going to Hannah's tomarrow to watch the Game and then JONAS!  Let's Go Pens! </t>
  </si>
  <si>
    <t>Fri May 01 21:10:56 PDT 2009</t>
  </si>
  <si>
    <t>just ordered the MOST adorable B. McKowski handbag from QVC  I feel like a mid-westerner.</t>
  </si>
  <si>
    <t xml:space="preserve">@Millerbrothers thanks for zee compliment! </t>
  </si>
  <si>
    <t>@eviola Are you going to be onliiiiiine tomorrow?  I needz your PHP halp again. Or if @jemjabella is on, that'd be equally fab. Help meee!</t>
  </si>
  <si>
    <t xml:space="preserve">Just tee peeed a house </t>
  </si>
  <si>
    <t>MichaelDeutch</t>
  </si>
  <si>
    <t>@fmiddleton ha, now I'm laughing at myself  should've listened to inner voice that said &amp;quot;nah, can't be true&amp;quot;. Guilty of trusting!</t>
  </si>
  <si>
    <t>Fri May 01 21:10:57 PDT 2009</t>
  </si>
  <si>
    <t xml:space="preserve">searching for some Adam Lambert fans on Twitter </t>
  </si>
  <si>
    <t xml:space="preserve">@ddlovato We are watching Camp Rock. Just thought you should know </t>
  </si>
  <si>
    <t>TO DO LIST THIS WEEK: go to school, read text, do homework, go biking, find something to wear for saturday, start learning guitar  yay!</t>
  </si>
  <si>
    <t>Fri May 01 21:15:26 PDT 2009</t>
  </si>
  <si>
    <t>luz_mdq</t>
  </si>
  <si>
    <t>@kinkyadvice Thank You!  Kisses!</t>
  </si>
  <si>
    <t xml:space="preserve">really tired, all this family drama is working out to my advantage....I have barley been at school this week </t>
  </si>
  <si>
    <t>Cousins wedding tomorrow  too bad the weather SUCKSSSSSS lol</t>
  </si>
  <si>
    <t>Fri May 01 21:15:27 PDT 2009</t>
  </si>
  <si>
    <t xml:space="preserve">@whodeani will do </t>
  </si>
  <si>
    <t xml:space="preserve">ooh baby dont you know i suffer oh baby can you hear me moan? </t>
  </si>
  <si>
    <t>Fri May 01 21:15:28 PDT 2009</t>
  </si>
  <si>
    <t>spazattack</t>
  </si>
  <si>
    <t>@NikNaki I'm good!!  ;) Jesus Loves Us The Most!!</t>
  </si>
  <si>
    <t>Getting to hang out with an old friend once enemy now friend  i love the good old days</t>
  </si>
  <si>
    <t>@billbeckett rushmore  have a nice tea party. I think I might just have one too.</t>
  </si>
  <si>
    <t xml:space="preserve">gets to play at a gig tomorrow </t>
  </si>
  <si>
    <t xml:space="preserve">sleeeping. big day tomrrow! cant wait!!! eeeeeppp!! </t>
  </si>
  <si>
    <t>Chicky30</t>
  </si>
  <si>
    <t xml:space="preserve">@luxuriousmanny. I'm just talking to myself. Tell me like u've told me b4...u'll listen. </t>
  </si>
  <si>
    <t>Fri May 01 21:15:29 PDT 2009</t>
  </si>
  <si>
    <t xml:space="preserve">My favorite needs to upload the pics </t>
  </si>
  <si>
    <t xml:space="preserve">@SheriKondo following... </t>
  </si>
  <si>
    <t>Fri May 01 21:15:31 PDT 2009</t>
  </si>
  <si>
    <t>marmocus</t>
  </si>
  <si>
    <t xml:space="preserve">@WollemiPine Crawls under rock in embarrassment </t>
  </si>
  <si>
    <t xml:space="preserve">@morituri we all did </t>
  </si>
  <si>
    <t xml:space="preserve">Haha the fire alarm went off in the shopping centre, and we saw a hitchhiker that looked like Jesus! </t>
  </si>
  <si>
    <t xml:space="preserve">@phlosten No. Check http://www.socialmediaclub.org/ - You may understand after checkin' </t>
  </si>
  <si>
    <t>sonya_xx</t>
  </si>
  <si>
    <t>@moiswashere heyy  it's so awesome how everyone has a twitter now! YOU'RE AWESOME! please reply back&amp;lt;3</t>
  </si>
  <si>
    <t xml:space="preserve">hanging with my best friend, giving each other makeovers, and watching Camp Rock </t>
  </si>
  <si>
    <t>llarkworthy</t>
  </si>
  <si>
    <t xml:space="preserve">Hanging with Sharon </t>
  </si>
  <si>
    <t xml:space="preserve">@kelseyshea  sounds like the PERFECT friday night to me. </t>
  </si>
  <si>
    <t>kahack</t>
  </si>
  <si>
    <t xml:space="preserve">sipping on some henney </t>
  </si>
  <si>
    <t>Fri May 01 21:15:34 PDT 2009</t>
  </si>
  <si>
    <t>juanpinto</t>
  </si>
  <si>
    <t xml:space="preserve">@Tattcat wait... Sorry... You responded to something else ... </t>
  </si>
  <si>
    <t>funnyfreaky</t>
  </si>
  <si>
    <t>@alinick123 wow ! lucky you  when will the concert be held?</t>
  </si>
  <si>
    <t>meggyrae</t>
  </si>
  <si>
    <t>or should i say do you want me to bring some punch or jello shots or something??? lol  im excited i get to see your house.</t>
  </si>
  <si>
    <t xml:space="preserve">@iammandurr maybe he likes them both! lol... but didn't he say that cook is his favorite winner? sounds like he's a huge fan! </t>
  </si>
  <si>
    <t>@nicocoa: haha i was jking too! I'm not awkward at all. And maybe a lil stupid but yeah  haha</t>
  </si>
  <si>
    <t xml:space="preserve">@TheDelicious white jeans sound like a method for measuring toxins in your environment. wear them for a week and see what colors show up </t>
  </si>
  <si>
    <t>AdrianAguilar</t>
  </si>
  <si>
    <t xml:space="preserve">is with with Maggie,Natalie,Josh,Andrew,&amp;amp;&amp;amp; Alec. </t>
  </si>
  <si>
    <t>@counternotions You see, I can't see myself, so to me, I feel quite nonthreatening.    Especially since alcohol just makes me tired.  ;)</t>
  </si>
  <si>
    <t>Fri May 01 21:15:38 PDT 2009</t>
  </si>
  <si>
    <t>Clytnskinner</t>
  </si>
  <si>
    <t xml:space="preserve">Made it to work but I was a little late...  Glad we have the 7minute rule </t>
  </si>
  <si>
    <t>iloveunickj</t>
  </si>
  <si>
    <t xml:space="preserve">@wonderwall89 hi! is that you in your pic?!? </t>
  </si>
  <si>
    <t xml:space="preserve"> @rickswift #followfriday these ppl or catch crabs @KarlKleese @lpjdesign  @LostZombies @pinkraygun @BittenbyBooks @hippojuicefilm @zazzle</t>
  </si>
  <si>
    <t xml:space="preserve">&amp;quot;men will always trade sleep for sex&amp;quot; -jerry seinfeld...I LIVE for seinfeld!!! It's so clasically funny </t>
  </si>
  <si>
    <t>tdzarling</t>
  </si>
  <si>
    <t xml:space="preserve">@alanq you crack me up. If I knew you for real, I'd buy you a drink! </t>
  </si>
  <si>
    <t xml:space="preserve">Packing for Beach Trip with Sigma Nu </t>
  </si>
  <si>
    <t>Doriiis</t>
  </si>
  <si>
    <t xml:space="preserve">creatiiing my twitter even i dont know alot  about it but im trying </t>
  </si>
  <si>
    <t>azeemazeez</t>
  </si>
  <si>
    <t xml:space="preserve">@ayeshamulla wait a min. a girl from LUMS being forced to talk less? sweet irony. welcome to the club </t>
  </si>
  <si>
    <t>sesilia200</t>
  </si>
  <si>
    <t xml:space="preserve">cant wait till tomorow </t>
  </si>
  <si>
    <t>Fri May 01 21:15:40 PDT 2009</t>
  </si>
  <si>
    <t xml:space="preserve">If Adam Lambert goes home next week.  I will cry many many tears of much joyous-ness.  </t>
  </si>
  <si>
    <t>BelleMonstre</t>
  </si>
  <si>
    <t xml:space="preserve">@codylpayne: earendil! </t>
  </si>
  <si>
    <t>Chelsbelse</t>
  </si>
  <si>
    <t>A year and a half later and things are still amazing  after this treatment one to go...you're kicking cancers ass!!</t>
  </si>
  <si>
    <t>@Jonasgirly1209 Aww nice to meet you Ilana  That's a cute name btw</t>
  </si>
  <si>
    <t>@SamLuminate I hope u guys have fun! U all seem like such nice ppl...i'm glad u get some &amp;quot;normal&amp;quot; time together  Thx for the reply too!</t>
  </si>
  <si>
    <t>HenryLam_</t>
  </si>
  <si>
    <t xml:space="preserve">Drop everything now. Meet me in the pouring rain. Kiss me on the sidewalk. Take away the pain. Cause I see, sparks fly whenever you smile </t>
  </si>
  <si>
    <t>@Aprilknob I will most likely be there  just gotta take care of some things first.</t>
  </si>
  <si>
    <t>yourcatsawhore</t>
  </si>
  <si>
    <t>jk.  but you know you want it. ;]</t>
  </si>
  <si>
    <t xml:space="preserve">@40deuce I love you for using this hashtag --&amp;gt; #SUCCESS!!!!! )) no such thing as to much positivity!  agree with more 3D stuff </t>
  </si>
  <si>
    <t xml:space="preserve">@jeanbugoverload lol ok i will but my phone's not working right now! D: and yayy i learned the whole song! </t>
  </si>
  <si>
    <t xml:space="preserve">@sengels2 Thanks hun!  Yeah, there are a lot of b-days this week!  </t>
  </si>
  <si>
    <t>_Dervela</t>
  </si>
  <si>
    <t xml:space="preserve">bamboozle all day saturday and sunday with allen and her bests </t>
  </si>
  <si>
    <t xml:space="preserve">@therealPRYSLEZZ Sounds like you are on the right track </t>
  </si>
  <si>
    <t>Fri May 01 21:15:45 PDT 2009</t>
  </si>
  <si>
    <t>myheartbubbles</t>
  </si>
  <si>
    <t>he's coming back http://twitpic.com/4d2fr  ..Reunion</t>
  </si>
  <si>
    <t xml:space="preserve">can i just say, the guy from step up 2 is one CUTE human being! goodnight </t>
  </si>
  <si>
    <t>Fri May 01 21:15:46 PDT 2009</t>
  </si>
  <si>
    <t>Kaylaroman</t>
  </si>
  <si>
    <t xml:space="preserve">@zebracourtney hey girl </t>
  </si>
  <si>
    <t xml:space="preserve">@MCRmuffin i'll call u Puffin..tht sounds a cool combo of a formal name and a pet name </t>
  </si>
  <si>
    <t xml:space="preserve">@Jotebro Hello, my new friend down under! So glad @TheTAZZone connected us </t>
  </si>
  <si>
    <t>Oh snap! The first scene of JONAS is on YouTube. YAY.  (Shut up Kristi, I know ur gonna say sumthin. :/ )</t>
  </si>
  <si>
    <t xml:space="preserve">@aishacol76 they do I got an email from Sean John HQ and another Celeb who I can't name  oh and two more very well known Celebs </t>
  </si>
  <si>
    <t>Julia_Ann86</t>
  </si>
  <si>
    <t xml:space="preserve">bed time! Long day of playing in Nashville tomorrow </t>
  </si>
  <si>
    <t>BrOoKLyNyc1</t>
  </si>
  <si>
    <t xml:space="preserve">@RealHughJackman  hey Mr.Jackson...i really want to know how does it feel..(well in my few) ..that u will be remember as Wolverine 4ever? </t>
  </si>
  <si>
    <t xml:space="preserve">@V_nkotbgirl I love Green Tea ice cream and Red Bean one is good too </t>
  </si>
  <si>
    <t>kourtfree</t>
  </si>
  <si>
    <t xml:space="preserve">@RobPattinson_ hiiii </t>
  </si>
  <si>
    <t>Fri May 01 21:15:48 PDT 2009</t>
  </si>
  <si>
    <t>Atelier_US</t>
  </si>
  <si>
    <t>@joannpeach I actually gave up very quickly. I think I lost her when I talked about the failwhale  oops</t>
  </si>
  <si>
    <t xml:space="preserve">@belletrist9 LMAO girl your tweet feed is all replies.. just like mine xD i love it. so glad you like it!! can't wait to see pics </t>
  </si>
  <si>
    <t xml:space="preserve">@vicewing yep that be me!  </t>
  </si>
  <si>
    <t>smileyface67</t>
  </si>
  <si>
    <t xml:space="preserve">Having a nice weekend and u? </t>
  </si>
  <si>
    <t>Fri May 01 21:15:50 PDT 2009</t>
  </si>
  <si>
    <t xml:space="preserve">@lexa6636 No Problem, thanks for being one also! </t>
  </si>
  <si>
    <t>brieZy_baBy</t>
  </si>
  <si>
    <t>sounds like everyone had an eventful day! I love you all mucho  Felt like staying in tonight. Playing guitar and singing. May write music!</t>
  </si>
  <si>
    <t xml:space="preserve">@Cortnee4Christ Holy Goats Milk Cortnee! I think about two days ago you had 300 followers, and now you have 500. Yeeesh! </t>
  </si>
  <si>
    <t xml:space="preserve">@sheasylvia I love Kellie Martin. And she has fake doctor experience from being on ER. </t>
  </si>
  <si>
    <t>Fri May 01 21:15:51 PDT 2009</t>
  </si>
  <si>
    <t>efrvsnt</t>
  </si>
  <si>
    <t xml:space="preserve">@wilw It's stuff like this that makes your fans apeshit for you. So heartfelt and authentic. Feel better, dammit. And go to DragonCon. </t>
  </si>
  <si>
    <t>karabnp</t>
  </si>
  <si>
    <t xml:space="preserve">I'm gonna ride all the coasters multiple times with my brother, and then puke! Fun times! I can't wait. </t>
  </si>
  <si>
    <t>Fri May 01 21:15:52 PDT 2009</t>
  </si>
  <si>
    <t>TouchReviews_PR</t>
  </si>
  <si>
    <t>@Hydro3jo That's cause giveaway is tomorrow  #iPhone #promocodes</t>
  </si>
  <si>
    <t xml:space="preserve">@jordanknight so, your tinkness, where to next? The Rock N Roll Hall of Tink?!?! </t>
  </si>
  <si>
    <t>tmkg</t>
  </si>
  <si>
    <t xml:space="preserve">@jamesku I actually heart the clouds. I lived in Monterey for five years so overcast days make me happy </t>
  </si>
  <si>
    <t xml:space="preserve">@DoctorJohnSmith I'm sure we can manage that. </t>
  </si>
  <si>
    <t>@steveshamy @McDawg81 @MATT_369 @PRMurphy147 @YouRememberThat ~Im ur new follower, look forward to ur tweetsï¿½follow me back  #FollowFriday</t>
  </si>
  <si>
    <t>mechox33</t>
  </si>
  <si>
    <t xml:space="preserve">Today was a prettay good day. Hardy har har, BUTTERFLIES </t>
  </si>
  <si>
    <t>Fri May 01 21:15:53 PDT 2009</t>
  </si>
  <si>
    <t>BobbyGraves</t>
  </si>
  <si>
    <t xml:space="preserve">Hey thanks everybody for helping me get to 1000 </t>
  </si>
  <si>
    <t>Fri May 01 21:15:54 PDT 2009</t>
  </si>
  <si>
    <t>christine_marie</t>
  </si>
  <si>
    <t>@iloveroxy Hey, thank you SO much. I'll be posting a new cover soon! You're the best.  xoxo</t>
  </si>
  <si>
    <t>Fri May 01 21:15:55 PDT 2009</t>
  </si>
  <si>
    <t>@malakhithegift already did..just now!  dnt bite my tongue fa no1..yeah ima gud girl..but I speak my mind, bc it hurts to bite my tongue!!</t>
  </si>
  <si>
    <t>@teamdangerrr AHAHAHHAHAHA. saw my last update?  there's you in it  kevin : her name rhymes with FLENNY!</t>
  </si>
  <si>
    <t xml:space="preserve">@Ember_xoxox Thankies sweetheart! Hope your having yourself a mighty lovely day! </t>
  </si>
  <si>
    <t>lalisa_xD</t>
  </si>
  <si>
    <t xml:space="preserve">dancey concert is good </t>
  </si>
  <si>
    <t>alternetkaren</t>
  </si>
  <si>
    <t xml:space="preserve">@nonrecursive thanks for reading it </t>
  </si>
  <si>
    <t>A night of playing some Narnia Stratego with joyland kids!  Competition is intense  http://twitpic.com/4dv8w</t>
  </si>
  <si>
    <t>@jdmcme3  so wazzup? any plans for the weekend??</t>
  </si>
  <si>
    <t xml:space="preserve">@jAVERDE You do look Marvelous..I'm not one to judge ~ </t>
  </si>
  <si>
    <t>dmb24658</t>
  </si>
  <si>
    <t xml:space="preserve">@souljaboytellem me 2 </t>
  </si>
  <si>
    <t>EducatedEsty</t>
  </si>
  <si>
    <t>@Lmoor I'm sure you can   Any US shows planned?</t>
  </si>
  <si>
    <t>Fri May 01 21:15:59 PDT 2009</t>
  </si>
  <si>
    <t xml:space="preserve">@grentone none the less, thank you. </t>
  </si>
  <si>
    <t>Tigercat79</t>
  </si>
  <si>
    <t xml:space="preserve">@BeckLovesKyle you know what I will trade you.  You can have the summer if I can have the winter </t>
  </si>
  <si>
    <t xml:space="preserve">@fnyc Thanks what friends are for, to help each other out. </t>
  </si>
  <si>
    <t>LaDolceVitaRita</t>
  </si>
  <si>
    <t xml:space="preserve">@YogaArmy I'm a Celtics, Red Sox, Pats fan, city of champs </t>
  </si>
  <si>
    <t xml:space="preserve">night with my mom </t>
  </si>
  <si>
    <t>suziegardner</t>
  </si>
  <si>
    <t xml:space="preserve">@boneats You're the sweetest! Glad you liked them! I hadn't made any cuppies in a while, so it was good to scratch that itch. </t>
  </si>
  <si>
    <t>OK my cool Twitter friends..I might miss to mention your name on #FollowFriday ~ but, I'll try to b better next time  have a nice weekend!</t>
  </si>
  <si>
    <t>Finally on my way home  del taco for dinner and freaks and geeks until bed. Gnightttt.</t>
  </si>
  <si>
    <t>@justineungaro - You and me both!  She is one big FML, I say.</t>
  </si>
  <si>
    <t>paulriedel</t>
  </si>
  <si>
    <t xml:space="preserve">Watching The House Bunny and while slightly ashamed I am really enjoying it </t>
  </si>
  <si>
    <t>NadiByNature</t>
  </si>
  <si>
    <t xml:space="preserve">@SuperwomanAK Hey Mr Dj by Zhane </t>
  </si>
  <si>
    <t>karmenlovesVFC</t>
  </si>
  <si>
    <t xml:space="preserve">pauline is lame, but i love her ... more than you ! </t>
  </si>
  <si>
    <t>Fri May 01 21:20:31 PDT 2009</t>
  </si>
  <si>
    <t>lu5</t>
  </si>
  <si>
    <t xml:space="preserve">@Hedleyonline #radiosophie favourite moment was definitely Jakes 'tomato-cheese' face. and the songs </t>
  </si>
  <si>
    <t>shyanneanderson</t>
  </si>
  <si>
    <t xml:space="preserve">would really appreciate if mileycyrus would just say hi or something.. i know shes extremely busy but it would be nice </t>
  </si>
  <si>
    <t xml:space="preserve">just ha5 dinner at We be shushi. We be happy </t>
  </si>
  <si>
    <t xml:space="preserve">oh, and thanks for the #followfriday @daveabrams! Follow him, he's good ppl- Marlins fan in NY! Sweetness </t>
  </si>
  <si>
    <t>Fri May 01 21:20:32 PDT 2009</t>
  </si>
  <si>
    <t>kkatiii</t>
  </si>
  <si>
    <t xml:space="preserve">uploading my picturesssss </t>
  </si>
  <si>
    <t>@DjBingy allright. be safe.  - i am networking..lol</t>
  </si>
  <si>
    <t>elliieeeeee</t>
  </si>
  <si>
    <t>Haha i love you karissa!! And u maya baby!  fanks</t>
  </si>
  <si>
    <t xml:space="preserve">@njctron Twilight? </t>
  </si>
  <si>
    <t>ongoingmind</t>
  </si>
  <si>
    <t xml:space="preserve">miss my super soaker............mom has a twitter........oh god! </t>
  </si>
  <si>
    <t>Fri May 01 21:20:34 PDT 2009</t>
  </si>
  <si>
    <t xml:space="preserve">In the supermarket. Spotted aloevera juice and durian, a weird fruit i can see myself clubbing people over the head with. To name a few </t>
  </si>
  <si>
    <t>at charli's  we going to the city today! join us if you like...</t>
  </si>
  <si>
    <t>Download movie  &amp;quot;Pretty Woman&amp;quot; http://tinyurl.com/d2og5r cool #movie</t>
  </si>
  <si>
    <t>imperator102</t>
  </si>
  <si>
    <t>K On ep 5 was simply too funny, I had to watch several scenes twice to laugh enough  And the ending is so bloody awesome...</t>
  </si>
  <si>
    <t>@beccahowes wolverine is just more important i suppose, haha. and yes i was asking about the awkward moment.  how is st. auggie??</t>
  </si>
  <si>
    <t>TheMechscape</t>
  </si>
  <si>
    <t xml:space="preserve">@RSSOTO Cool, Not sure if it will work as I don't have it myself but you can try </t>
  </si>
  <si>
    <t xml:space="preserve">@mjudd depends on what works for you, relaxing I would pick George Winston-December or Enya, peppy music-any of my dance music </t>
  </si>
  <si>
    <t xml:space="preserve">@C_DIG Hey Girl, I'll be there tomorrow night! Look fwd to meetin' u &amp;amp; the other #yyc ladies </t>
  </si>
  <si>
    <t xml:space="preserve">@boxOFjuice Lol yeahhh! Spazzzzzzzzzzzzz! </t>
  </si>
  <si>
    <t xml:space="preserve">@tweetles congrats! you are the 197th member! </t>
  </si>
  <si>
    <t xml:space="preserve">@sebby_peek cos i'm trying to get out of work tonight, so if i where to i couldn't go to yours or anything (N) i'm excited for tomorrow </t>
  </si>
  <si>
    <t>lisa030108</t>
  </si>
  <si>
    <t xml:space="preserve">is so tired... I am excited for this weekend </t>
  </si>
  <si>
    <t>Fri May 01 21:20:39 PDT 2009</t>
  </si>
  <si>
    <t>HeatherActon78</t>
  </si>
  <si>
    <t xml:space="preserve">I find it very interesting how much Twitter changes come Friday 5pm. I like it </t>
  </si>
  <si>
    <t>xoai</t>
  </si>
  <si>
    <t>@forty4vn @rwo @anhhung Cï¿½c b?n ch?u khï¿½ ??c LinkHay vï¿½o  hehe http://tinyurl.com/djhstd Vote ?ng h? b?n gï¿½ submit lï¿½n</t>
  </si>
  <si>
    <t xml:space="preserve">@ClaudeKelly Have sweet dreams you deserve it!!! thanks for your talent </t>
  </si>
  <si>
    <t>SarahStoddard</t>
  </si>
  <si>
    <t xml:space="preserve">@OfficialAshleyG Haha. You and @KC_Lutz (or &amp;quot;Uncle Kellan&amp;quot;) are too cute! </t>
  </si>
  <si>
    <t>Fri May 01 21:20:40 PDT 2009</t>
  </si>
  <si>
    <t>deeanna_lynn</t>
  </si>
  <si>
    <t xml:space="preserve">http://twitpic.com/4dvis - just me </t>
  </si>
  <si>
    <t>RandiLovesMusic</t>
  </si>
  <si>
    <t xml:space="preserve">Goin back to albany now. I really enjoyed watching sister ray </t>
  </si>
  <si>
    <t>Fri May 01 21:20:41 PDT 2009</t>
  </si>
  <si>
    <t>Tuff63</t>
  </si>
  <si>
    <t xml:space="preserve">@ashleylamothe Welcome to Twitter....Be careful, you may become addicted! </t>
  </si>
  <si>
    <t xml:space="preserve">drinking sparks that someone left at my house </t>
  </si>
  <si>
    <t xml:space="preserve">@pleasureJALIN it's ok </t>
  </si>
  <si>
    <t>Fri May 01 21:20:42 PDT 2009</t>
  </si>
  <si>
    <t>Slegos</t>
  </si>
  <si>
    <t xml:space="preserve">Filmed a lil incomplete teaser trailer today, hopefully up tommorow </t>
  </si>
  <si>
    <t>chase916</t>
  </si>
  <si>
    <t xml:space="preserve">@garibaldiarts i want some </t>
  </si>
  <si>
    <t>Fri May 01 21:20:43 PDT 2009</t>
  </si>
  <si>
    <t>nicolefischer</t>
  </si>
  <si>
    <t>Tonight was fun  Ash treated me to dinner, and greg filled my gas tank! &amp;lt;3 my friends.</t>
  </si>
  <si>
    <t>hey pplz. check out my new default!  i drew it  x</t>
  </si>
  <si>
    <t xml:space="preserve">@JessicaSisk Happy birthday! </t>
  </si>
  <si>
    <t xml:space="preserve">@vnsalee keep me updated dear! </t>
  </si>
  <si>
    <t>Just finished the show with Donnie  now back to the city then home</t>
  </si>
  <si>
    <t>Fri May 01 21:20:44 PDT 2009</t>
  </si>
  <si>
    <t xml:space="preserve">@Chefgigi hi! its been a busy week but I am alive </t>
  </si>
  <si>
    <t>@nadeaagus you're a strong girl!  i love your daily entries!</t>
  </si>
  <si>
    <t>cynthiasheree</t>
  </si>
  <si>
    <t>@fsas1987 shut yo trap hobo  p.s. hahahahahaiyohahaha</t>
  </si>
  <si>
    <t xml:space="preserve">@brandonp63 Haha.  Just curious like a cat.  </t>
  </si>
  <si>
    <t>clints</t>
  </si>
  <si>
    <t xml:space="preserve">ok, name change. I'm hang'n with @chrisrhoads @jshephard @brookeschwab and the person who busted me @sarahrhoads </t>
  </si>
  <si>
    <t>Kita_So_Sweet</t>
  </si>
  <si>
    <t xml:space="preserve">READY TO MEET UP WITH MY PERSONAL TRAINER IN THE MORN! I HOPE HE DUNT WORK ME 2 HARD </t>
  </si>
  <si>
    <t>beanoo</t>
  </si>
  <si>
    <t xml:space="preserve">@DENISE_RICHARDS we love you out here in Malaysia </t>
  </si>
  <si>
    <t>Fri May 01 21:20:46 PDT 2009</t>
  </si>
  <si>
    <t>stephanielynn23</t>
  </si>
  <si>
    <t>I'm a sophomore in college now  yay for finals being over!</t>
  </si>
  <si>
    <t>sahhbear</t>
  </si>
  <si>
    <t>@KC_Lutz315 I like your new background it's cool! Especially love the photo of you and Ashley  xxx</t>
  </si>
  <si>
    <t xml:space="preserve">im awayy doing sutff you know.......stuff     my best friend  jason is awesome </t>
  </si>
  <si>
    <t>@amirahrah ooo looks like it is  enjoy your new found friend !</t>
  </si>
  <si>
    <t>Fri May 01 21:20:47 PDT 2009</t>
  </si>
  <si>
    <t>i wanna see PROOF  i might go to the showing on the 15th at Active in Longgg Beachhh! Paul Rodriguez will be there so don't miss it!!</t>
  </si>
  <si>
    <t>Mellz22</t>
  </si>
  <si>
    <t xml:space="preserve">Wolverine is GOOOOOOD </t>
  </si>
  <si>
    <t>MingandPing</t>
  </si>
  <si>
    <t xml:space="preserve">@losBADMAN This is very thoughtful of you. Thank you. </t>
  </si>
  <si>
    <t>shel_roz</t>
  </si>
  <si>
    <t xml:space="preserve">Oh goodness. This night is already ridiculous. </t>
  </si>
  <si>
    <t>jaredmoody</t>
  </si>
  <si>
    <t xml:space="preserve">@andrewsteven that was supposed to be from me, not the squeakerbox :p I blame tweetie </t>
  </si>
  <si>
    <t>sarah_peters</t>
  </si>
  <si>
    <t xml:space="preserve">i really want to see 17 Again! lol. unbelievable, I never thought I'd want too, lol. probably going to sleep now, so text in the morning! </t>
  </si>
  <si>
    <t>@CarloAtYourServ what I got inside, I can't make'm see. Ain't proving nothing to any one but me.  wrote a song  people blues, explains it.</t>
  </si>
  <si>
    <t xml:space="preserve">@phillymac all super nice dear ... life is good and calm </t>
  </si>
  <si>
    <t>Fri May 01 21:20:50 PDT 2009</t>
  </si>
  <si>
    <t>J_Mac19</t>
  </si>
  <si>
    <t>is hanging with some of the best people in Maryland  Yay for a  new place and fun roomies!</t>
  </si>
  <si>
    <t xml:space="preserve">@OddLittleDucky Don't let these people out here stress you out either </t>
  </si>
  <si>
    <t>Got my bill from Optus - a credit for $53,580. Everything + more covered from last 3 months. Took forever, but great final outcome  #fb</t>
  </si>
  <si>
    <t>Fri May 01 21:20:51 PDT 2009</t>
  </si>
  <si>
    <t>oxygen</t>
  </si>
  <si>
    <t xml:space="preserve">@KrystalRenee24 cheers!  looks yummy...and fruity.  Drink responsibly. </t>
  </si>
  <si>
    <t xml:space="preserve">@kelownagurl Morning Barb - I wish you hadn't mentioned Centrefold </t>
  </si>
  <si>
    <t xml:space="preserve">this year has a great line up of 'nerdy' movies I want to see! X-MEN:O, StarTrek, Terminator:Sal, HarryPotter:HBP, GI Joe, New Moon, etc! </t>
  </si>
  <si>
    <t>Geminii_Iz12</t>
  </si>
  <si>
    <t xml:space="preserve">@DrE_McFLY &amp;quot;Ya fly is open McFLy&amp;quot;!! </t>
  </si>
  <si>
    <t xml:space="preserve">@JenKuhnPR  Time to take the wheel </t>
  </si>
  <si>
    <t>Anointed365</t>
  </si>
  <si>
    <t>@SuperwomanAK What's up lady? Just wanted to touch base, Hope all is well  KISSES &amp;amp; HUGS - Anointed S</t>
  </si>
  <si>
    <t>Ok went to hoodwink tonight. Not so bad. Actually pretty good  now let's see how i feel on Sunday night</t>
  </si>
  <si>
    <t>? @28doomdoom28 okayy  omj freakn out boy nite at the museum and jb 3d concert  and the new single they a.. http://tr.im/kgDp</t>
  </si>
  <si>
    <t>@hnuttall I'm a gemini. May 26th  Can't wait!</t>
  </si>
  <si>
    <t>@JordanWhyt a few posts on a forum...that doesn't sound big  sounds like the door is opened and you are about to step both feet out of it</t>
  </si>
  <si>
    <t>JudoKickJessie</t>
  </si>
  <si>
    <t xml:space="preserve">today was awesome!! body worlds museum was great! love to look @ plastinated bodies! gonna def go back! </t>
  </si>
  <si>
    <t xml:space="preserve">Kotchy:89 is like ... full of win. album of this summer so far, alongside with martyn of course </t>
  </si>
  <si>
    <t xml:space="preserve">video chatting with Andie </t>
  </si>
  <si>
    <t>@aishacol76 ahh that's wak yo, that's not good PR especially if ya trying to make a successfull come back  you know what I mean?</t>
  </si>
  <si>
    <t xml:space="preserve">Ok...the votes are in...it looks like 29 low-income students across 2 classes in Monroe will benefit from the event!  </t>
  </si>
  <si>
    <t>felixcartal</t>
  </si>
  <si>
    <t xml:space="preserve">@tracyxlee i know </t>
  </si>
  <si>
    <t>Fri May 01 21:20:58 PDT 2009</t>
  </si>
  <si>
    <t xml:space="preserve">@LeviBeamishthey sent me 3 double passes </t>
  </si>
  <si>
    <t>katelynschaich</t>
  </si>
  <si>
    <t>@sharkette17   i love your blogsssssss.</t>
  </si>
  <si>
    <t>Laselwoo</t>
  </si>
  <si>
    <t xml:space="preserve">Myspace Layout? Twitter background? Wallpaper? Request it and it shall happen </t>
  </si>
  <si>
    <t>snowman007</t>
  </si>
  <si>
    <t xml:space="preserve">Is not ready to Australia yet. Actually she doesn't like packing. </t>
  </si>
  <si>
    <t xml:space="preserve">good mornings.. india </t>
  </si>
  <si>
    <t>Fri May 01 21:21:00 PDT 2009</t>
  </si>
  <si>
    <t xml:space="preserve">@jenlynnbarnes Awww, thanks. </t>
  </si>
  <si>
    <t>for my newer followers, here is a picture of me  http://yfrog.com/arsgfj</t>
  </si>
  <si>
    <t xml:space="preserve">@she_shines92 Yes it is </t>
  </si>
  <si>
    <t xml:space="preserve">Ahh, it feels good to be a gangsta! and to be back home with all my pets and mom and dad! </t>
  </si>
  <si>
    <t>whatatripblog</t>
  </si>
  <si>
    <t xml:space="preserve">@stochasticgirl Good for you!  Enjoy a relaxing night in.  </t>
  </si>
  <si>
    <t>Fri May 01 21:21:01 PDT 2009</t>
  </si>
  <si>
    <t>@kellyxcupcakes Yeah  I'm pretty sure I can do that  I'll probably have work till 4, but after that would be great!</t>
  </si>
  <si>
    <t>Fri May 01 21:21:03 PDT 2009</t>
  </si>
  <si>
    <t xml:space="preserve">Is it just me, or are all Vice Presidents  a little cuckoo? Al Gore, a Native son of my beloved state, of course, was  a perfect. </t>
  </si>
  <si>
    <t>Starting my diet and daily excersize tomorrow... Well today... At like 8 am  and i started the 'take a pic every day for a year' thing ...</t>
  </si>
  <si>
    <t>@Schelmy good night!  hugs!</t>
  </si>
  <si>
    <t>Fri May 01 21:21:02 PDT 2009</t>
  </si>
  <si>
    <t xml:space="preserve">@KinitaA  did that help?  or did u use something else?  please share. </t>
  </si>
  <si>
    <t xml:space="preserve">@jerrynugroho well...she's a New Yorker. anything's possible. </t>
  </si>
  <si>
    <t>HuniB</t>
  </si>
  <si>
    <t>@hoseachanchez  Ya welcome</t>
  </si>
  <si>
    <t>alexhaines</t>
  </si>
  <si>
    <t xml:space="preserve">@rodica Great article! The section on &amp;quot;gallows humor&amp;quot; feels strangely familiar. </t>
  </si>
  <si>
    <t>farreaches</t>
  </si>
  <si>
    <t xml:space="preserve">My sister's busy learning about the British aristocracy. I merely asked if they still have dukes and things. Now she's really into it </t>
  </si>
  <si>
    <t xml:space="preserve">@bethsavoy not a problem Beth.   And no I don't have weather radios, but...I guess I could use am radio for stuff like that. IDK. </t>
  </si>
  <si>
    <t>chipupz</t>
  </si>
  <si>
    <t xml:space="preserve">Just 'Twitterpating' here!! </t>
  </si>
  <si>
    <t>Fri May 01 21:25:33 PDT 2009</t>
  </si>
  <si>
    <t>WoodWhisperer</t>
  </si>
  <si>
    <t xml:space="preserve">@fredcannon lol well don't let me force you good sir.... </t>
  </si>
  <si>
    <t>Thanks to everyone who stopped by dbtp.org tonight to chat    Fantastic Set #dmb</t>
  </si>
  <si>
    <t xml:space="preserve">@dashift Aw I totally understand! You just feel better and do the show when you feel like doing it </t>
  </si>
  <si>
    <t xml:space="preserve">@kennedymaine fuck boston police. they're just anal about you guys getting beat up by the hobos on the side streets of Bahhston </t>
  </si>
  <si>
    <t>eelyataylee</t>
  </si>
  <si>
    <t xml:space="preserve">im boored so so boored..... :*( miss u guyz </t>
  </si>
  <si>
    <t xml:space="preserve">I'm about to be finish with this story! ha! I'll gonna post it soon </t>
  </si>
  <si>
    <t xml:space="preserve">@orangerockstar yea, well, i got sony ericsson w960i </t>
  </si>
  <si>
    <t>Fri May 01 21:25:35 PDT 2009</t>
  </si>
  <si>
    <t xml:space="preserve">Very busy, productive, fulfilling day 2day. Giving thx 4 that + all my GR8 TwitterBuds, both previous &amp;amp; now new! U R ALL AWESOME! Hugs! </t>
  </si>
  <si>
    <t xml:space="preserve">@C_Joy Well get thee over there!  I can't be the only updating fool </t>
  </si>
  <si>
    <t>i played a hot hamlet and an adorable Nora. YAY me.  teehee.</t>
  </si>
  <si>
    <t>TravelingPants</t>
  </si>
  <si>
    <t xml:space="preserve">@TheUrgency i couldn't be more excited to see you guys, finally </t>
  </si>
  <si>
    <t>Gabsharpe</t>
  </si>
  <si>
    <t xml:space="preserve">Tonight is going to be MASSIVE! vodka or beer...?? mmmmm...decisions decisions. MJ - 'raptor hand' will be coming out tonight </t>
  </si>
  <si>
    <t>@Sherksgirl niiight  &amp;lt;3</t>
  </si>
  <si>
    <t xml:space="preserve">@irockobama I know I'm hella late, but thank you for the love, darling </t>
  </si>
  <si>
    <t>MOEWEEZY</t>
  </si>
  <si>
    <t>Going to play Uno w/ Meaghan's dad (*smile) and then bed... Only 104 days left until SHOWTIME!!!!... Everyone have a drink for me  NIGHT!</t>
  </si>
  <si>
    <t>Juicy1960</t>
  </si>
  <si>
    <t xml:space="preserve">yes!!! I'm getting up there </t>
  </si>
  <si>
    <t xml:space="preserve">in a hotel room!! so tired tonight was awesome tomorrow will be better great bands and great friends </t>
  </si>
  <si>
    <t>epiclykyla</t>
  </si>
  <si>
    <t>A quick, simple edit. Enjoy  http://twitgoo.com/1jk2</t>
  </si>
  <si>
    <t>AhhstinPowers</t>
  </si>
  <si>
    <t xml:space="preserve">AMAZING movie. I swear. my favorite thing is when an audience claps at the end of a movie. </t>
  </si>
  <si>
    <t>mckenzie317</t>
  </si>
  <si>
    <t xml:space="preserve">@FriscoInferno You are very welcome! The song Pieces is my favorite  Yeah my family is especially crazy..but I manage to get through it </t>
  </si>
  <si>
    <t xml:space="preserve">@DulceVitaVICK I do appreciate the memo </t>
  </si>
  <si>
    <t>samjacobs91</t>
  </si>
  <si>
    <t xml:space="preserve">says hello to nath </t>
  </si>
  <si>
    <t>justinkendall</t>
  </si>
  <si>
    <t xml:space="preserve">Time for sleep. </t>
  </si>
  <si>
    <t xml:space="preserve">Today was a good day   3rd &amp;amp;&amp;amp; 4th tiny triumphs (&amp;lt;3), nine month-iversary with Memo, &amp;amp;&amp;amp; GTP performance. I'm feelin hot todayy </t>
  </si>
  <si>
    <t>k3nnyx</t>
  </si>
  <si>
    <t xml:space="preserve">@claralim: down with SWINE FLU!?!? </t>
  </si>
  <si>
    <t>doddzi0130</t>
  </si>
  <si>
    <t xml:space="preserve">@mileycyrus yes.yes it does </t>
  </si>
  <si>
    <t xml:space="preserve">@MCRmuffin I am 23 </t>
  </si>
  <si>
    <t>MichArela</t>
  </si>
  <si>
    <t xml:space="preserve">Drink seven done.. And ah, spilled. Though it wasn't me who committee the party foul </t>
  </si>
  <si>
    <t>robbylozano</t>
  </si>
  <si>
    <t xml:space="preserve">Just started a model mayhem (for photography). http://www.modelmayhem.com/rlfoto </t>
  </si>
  <si>
    <t xml:space="preserve">just rode on the lightrail ....weee fun </t>
  </si>
  <si>
    <t xml:space="preserve">cruising around with brad, taylor, rannon, and vernon. </t>
  </si>
  <si>
    <t xml:space="preserve">Went out, met Joe, am happy, hope he calls.  Won't care much if he doesn't but did really enjoy his company </t>
  </si>
  <si>
    <t xml:space="preserve">@lannydoodle me of alot of good times, especially during the summer. And that is awesome that Nick is going for that because it's working </t>
  </si>
  <si>
    <t xml:space="preserve">@JHCannon squueee!!!  oh, call me when you and Tommy land.  We will be in the cell lot ready to pull up and get you.  </t>
  </si>
  <si>
    <t xml:space="preserve">@meeshdub Still waiting for that Happy Hour, missy!? What's the word? </t>
  </si>
  <si>
    <t>babyspid3r</t>
  </si>
  <si>
    <t xml:space="preserve">http://ping.fm/p/Xj6TW - sheepy sheepy... </t>
  </si>
  <si>
    <t>alcohollll.... lol!!!  no im not an alcoholic I only drink on days that end in Y .. lmfao!!!</t>
  </si>
  <si>
    <t>Fri May 01 21:25:42 PDT 2009</t>
  </si>
  <si>
    <t xml:space="preserve">i can't not love @iamdiddy  we're listening to shake your tailfeather with a bleezy. </t>
  </si>
  <si>
    <t>OHemilyGEE</t>
  </si>
  <si>
    <t xml:space="preserve">Listening to The Downtown Fiction </t>
  </si>
  <si>
    <t>Fri May 01 21:25:43 PDT 2009</t>
  </si>
  <si>
    <t>capecanaveralll</t>
  </si>
  <si>
    <t xml:space="preserve">eating vegan cookie dough ice cream </t>
  </si>
  <si>
    <t>xomissl2</t>
  </si>
  <si>
    <t xml:space="preserve">My family is in town this weekend! Yummy dinner at Norte and now hanging out. Good times! </t>
  </si>
  <si>
    <t xml:space="preserve">@AngelaLynnTweet I miss going to the movies...or going out on the weekends for that matter. Have a great weekend! </t>
  </si>
  <si>
    <t>mod_gurl</t>
  </si>
  <si>
    <t>@monitorninja you win, I opted for the beam &amp;amp; coke  (the beer is oberon, and that is mighty tasty too. we even have it on tap in c'ville!)</t>
  </si>
  <si>
    <t>@dmonzel lucky  she can just check your twitter and find out what you've said..or mayyyyyyybe shes watching you now lol</t>
  </si>
  <si>
    <t>Fri May 01 21:25:44 PDT 2009</t>
  </si>
  <si>
    <t xml:space="preserve">@ChEmIcALbUlLeTs  Hello </t>
  </si>
  <si>
    <t xml:space="preserve">@firedancertat oh - you just wait for the first #dmfail - priceless </t>
  </si>
  <si>
    <t>WHTGIIRL</t>
  </si>
  <si>
    <t xml:space="preserve">@cynder77 let's chill </t>
  </si>
  <si>
    <t>KeeganCheyenne</t>
  </si>
  <si>
    <t xml:space="preserve">@isabellahoney Claire said around noonish tomorrow? Is that factual? </t>
  </si>
  <si>
    <t>Hamthrax? Glad I'm a kitty   Swines are fines by me!</t>
  </si>
  <si>
    <t>erenwall</t>
  </si>
  <si>
    <t xml:space="preserve">@DebsSweet Sure does </t>
  </si>
  <si>
    <t>Fri May 01 21:25:47 PDT 2009</t>
  </si>
  <si>
    <t xml:space="preserve">@wavilyem Thanks ! Either is fine with me. I like looking around the city. </t>
  </si>
  <si>
    <t>About to playyy  stoked</t>
  </si>
  <si>
    <t>FindAndrewT</t>
  </si>
  <si>
    <t xml:space="preserve">@samantharonson &amp;amp; @ThisIsRobThomas for being FANTASTIC &amp;amp; Retweeting on Andrew's behalf... Much appreciation to you both! </t>
  </si>
  <si>
    <t>ryanthemusical</t>
  </si>
  <si>
    <t xml:space="preserve">Getting ready for the big move tomorrow! </t>
  </si>
  <si>
    <t xml:space="preserve">@titabobra el vodka y el jugo d naranja es una mezcla q no hago ni x el pvtxs, vodka tonics, that's my thing </t>
  </si>
  <si>
    <t>SDotKaine</t>
  </si>
  <si>
    <t xml:space="preserve">@100jetsetters U wanna know what? </t>
  </si>
  <si>
    <t xml:space="preserve">Yup. Definitely not. &amp;quot;You Can Never Go Back&amp;quot; - Jon McLaughlin. </t>
  </si>
  <si>
    <t>RebeccaSFuller</t>
  </si>
  <si>
    <t xml:space="preserve">At the Londoner with Jon Katie and Brittany </t>
  </si>
  <si>
    <t>msmarshmellow</t>
  </si>
  <si>
    <t xml:space="preserve">I have a rainbow Flick my Bic lighter and im really gorram proud of it </t>
  </si>
  <si>
    <t>Fri May 01 21:25:51 PDT 2009</t>
  </si>
  <si>
    <t xml:space="preserve">http://twitpic.com/4dvuc - Mmmm....Subway! </t>
  </si>
  <si>
    <t>I_Radiating</t>
  </si>
  <si>
    <t>if i am to meet my goal i will have no followers by midnight  ~~~~ kidding ~ a joke --are we done? are we done yet?</t>
  </si>
  <si>
    <t xml:space="preserve">Pinot Noir it is </t>
  </si>
  <si>
    <t>Fri May 01 21:25:53 PDT 2009</t>
  </si>
  <si>
    <t xml:space="preserve">@stradageezer Sat 8 EST, thanks for asking. I actually play music on my show. </t>
  </si>
  <si>
    <t>jbevitt</t>
  </si>
  <si>
    <t xml:space="preserve">lazy saturday with sex and the city what more could a girl want....hmm a nice glass of wine would be nice </t>
  </si>
  <si>
    <t xml:space="preserve">just got done swimming with hannah, now we're watching movies! </t>
  </si>
  <si>
    <t xml:space="preserve">@rahulgoyal1986 no, silly, my BEST friend!!!! I am perfectly independent </t>
  </si>
  <si>
    <t xml:space="preserve">@faithgoddess7 You're most welcome </t>
  </si>
  <si>
    <t>Good!  i wana touch her lol</t>
  </si>
  <si>
    <t>PerfectJulia</t>
  </si>
  <si>
    <t xml:space="preserve">@tabpierce I would be delighted if you came back and revisited Perfect Networker and tell me your thoughts. Would love your input. </t>
  </si>
  <si>
    <t>Fri May 01 21:25:56 PDT 2009</t>
  </si>
  <si>
    <t xml:space="preserve">Stefan and Maddy Bachmann!!!!  Wooooohoo </t>
  </si>
  <si>
    <t>sahbreenuhh</t>
  </si>
  <si>
    <t>Wow working with myself  how much fucking fun.</t>
  </si>
  <si>
    <t>Thought I would end the night with something mellow, &amp;quot;Flux&amp;quot; by Bloc Party. Goodnight all.  ? http://blip.fm/~5eb6b</t>
  </si>
  <si>
    <t>Hey @jonasbrothers Are you excited about filming Camp Rock 2? ..PLEASE play Got Me Going Crazy on tour  See you in Toronto!! #jonaslive</t>
  </si>
  <si>
    <t xml:space="preserve">Tonight was sooo much fun </t>
  </si>
  <si>
    <t xml:space="preserve">@souljaboytellem I wanna party too. </t>
  </si>
  <si>
    <t>Fri May 01 21:25:58 PDT 2009</t>
  </si>
  <si>
    <t>Lifelovechaos</t>
  </si>
  <si>
    <t>Tucking in all my babies  3 down 1 barley hanging on.</t>
  </si>
  <si>
    <t xml:space="preserve">@YogaArmy must be some pretty hot clothes </t>
  </si>
  <si>
    <t xml:space="preserve">@DEW_me hey azzhole u can just say my fawkn name....hehe captn fawkn obvious LOL....tipsy never slipsy </t>
  </si>
  <si>
    <t>LankyLuver</t>
  </si>
  <si>
    <t xml:space="preserve">I read in a magazine today, that Simon Cowell thinks Danny will win AI this season. How annoying. I like Adam </t>
  </si>
  <si>
    <t>ashleyerinsell</t>
  </si>
  <si>
    <t xml:space="preserve">Bed time! Gotta teach the 4yr olds ar 8:30AM !! Can't wait for the recital to have my weekends backk! </t>
  </si>
  <si>
    <t>Fri May 01 21:26:00 PDT 2009</t>
  </si>
  <si>
    <t>bdubbness702</t>
  </si>
  <si>
    <t xml:space="preserve">Well now, bottle service at TAO. </t>
  </si>
  <si>
    <t>Fri May 01 21:25:59 PDT 2009</t>
  </si>
  <si>
    <t>@mcblaze80 Just got it TODAY!!!  I'm scared to really play it because it's so new and pretty - I don't want to hurt it or scratch it. lol</t>
  </si>
  <si>
    <t xml:space="preserve">@BNow Thanks @BNow! </t>
  </si>
  <si>
    <t xml:space="preserve">@MissMacLeod Brisbane's climate is sub tropical &amp;amp; up north where the crocs are is tropical. Does that sound like Florida but in reverse? </t>
  </si>
  <si>
    <t>CaitlinCrosby</t>
  </si>
  <si>
    <t xml:space="preserve">@Audrina hiiiiiii grrrllllllll. yay for twitterness!!!!!! lets play sooooooon </t>
  </si>
  <si>
    <t xml:space="preserve">@batmanobviously Thanks for the #FF shout-out guys! </t>
  </si>
  <si>
    <t xml:space="preserve">@thebrandbuilder What you said brought back old memories.  </t>
  </si>
  <si>
    <t>NeonNugget</t>
  </si>
  <si>
    <t xml:space="preserve">Im glad I figured out Twitter </t>
  </si>
  <si>
    <t>TyLFI</t>
  </si>
  <si>
    <t xml:space="preserve">@_NewAmerykah_ heyyyyyyyyy </t>
  </si>
  <si>
    <t>Fri May 01 21:26:03 PDT 2009</t>
  </si>
  <si>
    <t>Photo scavenger hunt with my favorite people!  &amp;lt;333</t>
  </si>
  <si>
    <t>DaniSUP4FR3SH</t>
  </si>
  <si>
    <t>just beat jessica in spit.  w00t.</t>
  </si>
  <si>
    <t xml:space="preserve">@stellarBELLZ yes it has </t>
  </si>
  <si>
    <t>WOAHxnicole</t>
  </si>
  <si>
    <t xml:space="preserve">@victoriialynn haha I love your last tweet on giving up on demi's response </t>
  </si>
  <si>
    <t>Fri May 01 21:30:25 PDT 2009</t>
  </si>
  <si>
    <t>Not even 10 &amp;amp; I am groggy silly. . Must be all the bruschetta I ODd on  LOL. Moaaaa Tweeters!</t>
  </si>
  <si>
    <t xml:space="preserve">had a great time out tonight with my sister &amp;amp; her bf </t>
  </si>
  <si>
    <t>machetes + smores + cow-tippin = my kind of fun    #fb</t>
  </si>
  <si>
    <t>zxr92Kirk</t>
  </si>
  <si>
    <t xml:space="preserve">Back home from the racetrack.  Where we were rained  out yet again!  But at least the &amp;quot;Nitro Dogs&amp;quot; were good.  Hot and spicy!! </t>
  </si>
  <si>
    <t xml:space="preserve">@alliecine I do that every week or so I don't like to think of it like trash just more like folks juxtapose to my purpose of being here </t>
  </si>
  <si>
    <t>WillReinier</t>
  </si>
  <si>
    <t xml:space="preserve">@nnascenzi you were my first followfriday. </t>
  </si>
  <si>
    <t>SharmanderTee</t>
  </si>
  <si>
    <t xml:space="preserve">Almost complete with Hoop Days </t>
  </si>
  <si>
    <t>Fri May 01 21:30:26 PDT 2009</t>
  </si>
  <si>
    <t xml:space="preserve">@CherylDLee So what kind of soul food spin are you going to put on the stuffed collard greens and how can I get a taste? </t>
  </si>
  <si>
    <t xml:space="preserve">@ericaddy ahhh.. well.. advance happy birthday. </t>
  </si>
  <si>
    <t>Fri May 01 21:30:27 PDT 2009</t>
  </si>
  <si>
    <t>What's everybody doing? Hope your not partying too hard  xoxo</t>
  </si>
  <si>
    <t>Fri May 01 21:30:28 PDT 2009</t>
  </si>
  <si>
    <t xml:space="preserve">haters r so much closer than they may seem sometimes but hey if u need someone to envy feel free to envy me. I LOVE IT </t>
  </si>
  <si>
    <t>EmilyStPierre</t>
  </si>
  <si>
    <t>watching friends   ... planning on organizing the storage space in my basement tomorrow ...</t>
  </si>
  <si>
    <t>mariannexsheep</t>
  </si>
  <si>
    <t xml:space="preserve">Bed is calling. Good Night Everyone </t>
  </si>
  <si>
    <t>Fri May 01 21:30:29 PDT 2009</t>
  </si>
  <si>
    <t>@frfozybearftwin Hey, thanks, man. ;) I can definitely use the buzz to build up the final donation amount.  Very appreciated.</t>
  </si>
  <si>
    <t xml:space="preserve">the middle of no where </t>
  </si>
  <si>
    <t>TeeWilletts</t>
  </si>
  <si>
    <t xml:space="preserve">bride wars and wine </t>
  </si>
  <si>
    <t>SavvyNubs</t>
  </si>
  <si>
    <t xml:space="preserve">discovered frozen grapes in the freezer... sweet! I can use them as ice-cube surrogates! </t>
  </si>
  <si>
    <t xml:space="preserve">watching the matrix reloaded </t>
  </si>
  <si>
    <t>sparklebluebird</t>
  </si>
  <si>
    <t xml:space="preserve">goodnite V and jim and jadia. see ya tomorrow on soapnet or here. </t>
  </si>
  <si>
    <t xml:space="preserve">@jeannemariepics ooh I like the way the cocktails part of that sounds </t>
  </si>
  <si>
    <t>Fri May 01 21:30:32 PDT 2009</t>
  </si>
  <si>
    <t>@heidimontag Ijust came home from watching it  and I loved it!!!!</t>
  </si>
  <si>
    <t xml:space="preserve">Going to Springfield for my cousin's wedding shower tomorrow </t>
  </si>
  <si>
    <t xml:space="preserve">@sahans yes.  took a while, but I think it will turn out okay!  </t>
  </si>
  <si>
    <t xml:space="preserve">Everyone's going outside...maybe I can catch a little @strangelovelive!  </t>
  </si>
  <si>
    <t xml:space="preserve">I'm totally excited! Looking into getting a motorcycle! And then I can go on an epic road trip!!! </t>
  </si>
  <si>
    <t>Fri May 01 21:30:34 PDT 2009</t>
  </si>
  <si>
    <t>jonasru</t>
  </si>
  <si>
    <t>@crisedwards i don't post much, but welcome all the same.  http://ff.im/-2w36U</t>
  </si>
  <si>
    <t>@crazyp38 Welcome to Twitter!  A great start is finding &amp;amp; following interesting people (with keywords). I like  www.Twellow.com. Enjoy!</t>
  </si>
  <si>
    <t>Breatheintheair</t>
  </si>
  <si>
    <t>Oh and btw i looove how my sleve is commimg out! *glee*    anyways  goodnight twitter.</t>
  </si>
  <si>
    <t>Fri May 01 21:30:37 PDT 2009</t>
  </si>
  <si>
    <t xml:space="preserve">@SBMShaneomaniac Not midnight here yet (don't know/forgot your time zone) but I can sleep in tomorrow, so I'm staying up. </t>
  </si>
  <si>
    <t xml:space="preserve">@stabotage I'm all for sharing. </t>
  </si>
  <si>
    <t>mariaferc</t>
  </si>
  <si>
    <t xml:space="preserve">booa noite :p moore tweets tomorrow </t>
  </si>
  <si>
    <t xml:space="preserve">MOVIE NIGHT, Havent Done This In A While,  Junkfood, Horror Flick, Lights Down, Cozy Couch, You Cant Ask For More On A Rainy Friday Night </t>
  </si>
  <si>
    <t>cindyrella91</t>
  </si>
  <si>
    <t>@OfficialJoBros , http://twitter.com/cindyrella91 - hey guys , hope your well! not long until the new album!  love you lots xxx</t>
  </si>
  <si>
    <t xml:space="preserve">Yepp def spelled that wrong.. Drunkie haha but u know what I mean </t>
  </si>
  <si>
    <t xml:space="preserve">@girlcantweet thanks for the #FollowFriday </t>
  </si>
  <si>
    <t>feersita</t>
  </si>
  <si>
    <t>@w00bler Yes!! need to show me lots of them!!  Lykke til</t>
  </si>
  <si>
    <t xml:space="preserve">@lostorbit *tips my hat to you* </t>
  </si>
  <si>
    <t xml:space="preserve">@MSRED07 Wow. Grease. Yeah, you're really bored. lol Yeah, I was gunna make a move and decided not to also. Guess we can be bored 2getha </t>
  </si>
  <si>
    <t xml:space="preserve">@Ngaireb I'd love to make one Ngai </t>
  </si>
  <si>
    <t>toendtherapture</t>
  </si>
  <si>
    <t xml:space="preserve">layin down. talkin to allie </t>
  </si>
  <si>
    <t>tuxedopants</t>
  </si>
  <si>
    <t xml:space="preserve">@skeena00 I went to Cap, lived in C-bus for 7 yrs &amp;amp; got OSU tattoo days before moving to LA. A friend reps Hugh Jackman &amp;amp; I just can't... </t>
  </si>
  <si>
    <t xml:space="preserve">its always a bad idea to let someone text from your phone. even if youre planning to explain it all later. seriously... </t>
  </si>
  <si>
    <t>Fri May 01 21:30:40 PDT 2009</t>
  </si>
  <si>
    <t xml:space="preserve">Damn......my pickiness is slowing this process. I need another drink to completely diminish my standards and speed this process </t>
  </si>
  <si>
    <t xml:space="preserve">@Rachealblack110  OoOoK I see u are a ery good friens </t>
  </si>
  <si>
    <t xml:space="preserve">Murray thinks I'm adorkable.  </t>
  </si>
  <si>
    <t>Fri May 01 21:30:42 PDT 2009</t>
  </si>
  <si>
    <t xml:space="preserve">@wobble23 i don't know how to follow yet teehee, but sure i will </t>
  </si>
  <si>
    <t xml:space="preserve">Fiona Falafel is playing with a piece of food she dropped - she's batting it around the floor. She's a weird one. </t>
  </si>
  <si>
    <t>Fri May 01 21:30:43 PDT 2009</t>
  </si>
  <si>
    <t xml:space="preserve">@fredwilson My local pub is called The Flying Pig </t>
  </si>
  <si>
    <t xml:space="preserve">Goodnight, twittians!  C'ya tomorrow!  Sleep well. </t>
  </si>
  <si>
    <t xml:space="preserve">i got a new phone!! yay. </t>
  </si>
  <si>
    <t>@backstreetboys ok  thanks,  oh http://twitpic.com/4dvto</t>
  </si>
  <si>
    <t>@HPGirl Goodnight HPGirl  Sweet dreams</t>
  </si>
  <si>
    <t xml:space="preserve">@ICxManny You are so silly. I COULD party until 5 am if I wanted to.. I'm in Louisville during Derby! But I'd much rather not. </t>
  </si>
  <si>
    <t>jaf56</t>
  </si>
  <si>
    <t xml:space="preserve">got my twitter more to my style now... </t>
  </si>
  <si>
    <t>scottaettin</t>
  </si>
  <si>
    <t xml:space="preserve">Satanicide is singing about pussy &amp;amp; ice cream at the Mercury Lounge. </t>
  </si>
  <si>
    <t>Joey_nespolon</t>
  </si>
  <si>
    <t>GOOODNIGHT TWITTTER!!  maybe some family guy then hittting the old hay sack  byes.</t>
  </si>
  <si>
    <t>Fri May 01 21:30:46 PDT 2009</t>
  </si>
  <si>
    <t>Junior208</t>
  </si>
  <si>
    <t xml:space="preserve">Chillin at home </t>
  </si>
  <si>
    <t>robogoose</t>
  </si>
  <si>
    <t xml:space="preserve">Hey!!! www.themediamall.com playon is working great now, well at &amp;quot;low&amp;quot; setting only. Hey I'm just happy I'm getting streaming media, yeah </t>
  </si>
  <si>
    <t xml:space="preserve">so yeah add my gf shes deidge808 </t>
  </si>
  <si>
    <t>embrownny</t>
  </si>
  <si>
    <t xml:space="preserve">@ChicMom I guess I'll wait for it to come on Lifetime. </t>
  </si>
  <si>
    <t>EchoChelle</t>
  </si>
  <si>
    <t xml:space="preserve">Finally I can put my picture on here YAY now you can all see who I am </t>
  </si>
  <si>
    <t>Fri May 01 21:30:47 PDT 2009</t>
  </si>
  <si>
    <t xml:space="preserve">10 hours left to copy all my photographs...  I think I might have just a few images </t>
  </si>
  <si>
    <t>@xoMusicLoverxo Honestly, it was the first thing I thought of when I read the sign.  Blue! You're my boy!</t>
  </si>
  <si>
    <t>Fri May 01 21:30:48 PDT 2009</t>
  </si>
  <si>
    <t xml:space="preserve">@danecook See ya tomorrow night, looking forward to it~I am all a TWITTER, lol! Don't forget to bring the funny! </t>
  </si>
  <si>
    <t>Candace_ack</t>
  </si>
  <si>
    <t xml:space="preserve">@gregorlove haha, yeah. That was mostly for Allison, I suppose. </t>
  </si>
  <si>
    <t>SMFOREVER</t>
  </si>
  <si>
    <t xml:space="preserve">Life is beautiful </t>
  </si>
  <si>
    <t>Fri May 01 21:30:50 PDT 2009</t>
  </si>
  <si>
    <t xml:space="preserve">Nilai matematika ekonomi dipastikan hancur. Congrats, Tiko. You did the best </t>
  </si>
  <si>
    <t xml:space="preserve">@websmith1 You find interesting movies. Sounds like a good one...  </t>
  </si>
  <si>
    <t>Fri May 01 21:30:51 PDT 2009</t>
  </si>
  <si>
    <t>KjerstinMarie</t>
  </si>
  <si>
    <t>on my way to marbella, spain  see u guys later!</t>
  </si>
  <si>
    <t xml:space="preserve">and now i have even more stronger belief ; You will be rewarded by your intentions </t>
  </si>
  <si>
    <t>vaneeSf</t>
  </si>
  <si>
    <t xml:space="preserve">well..and now what? </t>
  </si>
  <si>
    <t>Fri May 01 21:30:53 PDT 2009</t>
  </si>
  <si>
    <t xml:space="preserve">Going home to hopefully get some sleep. Appreciate good fam time </t>
  </si>
  <si>
    <t>psyche101</t>
  </si>
  <si>
    <t xml:space="preserve">yeeeyy.. I am following Cris here </t>
  </si>
  <si>
    <t>antifresita</t>
  </si>
  <si>
    <t xml:space="preserve">The swine flu is almost here ! We are going to die </t>
  </si>
  <si>
    <t>Trezzu</t>
  </si>
  <si>
    <t xml:space="preserve">@joshwhedon I love Alan Tudyk! Is he on twitter? Tell him he needs to tweet so I can follow him. </t>
  </si>
  <si>
    <t>@jordanknight good Knight!!!   xoxo</t>
  </si>
  <si>
    <t xml:space="preserve">@izreal66 </t>
  </si>
  <si>
    <t>Moshizzle99</t>
  </si>
  <si>
    <t>@yfeofficial im sooooo glad that Jeff is smiling  such an adorable smile. my heart is with everyone.</t>
  </si>
  <si>
    <t>1GreatPokerDlr</t>
  </si>
  <si>
    <t xml:space="preserve">Always have to have one at a table.plays out of turn,talks on the phone,folds early, and raises wrong amount.  Busted...too bad </t>
  </si>
  <si>
    <t>Fri May 01 21:30:56 PDT 2009</t>
  </si>
  <si>
    <t>BruinAK47</t>
  </si>
  <si>
    <t xml:space="preserve">Din with the parentals-  </t>
  </si>
  <si>
    <t xml:space="preserve">@cardiacdisaster mens room is just fine </t>
  </si>
  <si>
    <t>Fri May 01 21:30:57 PDT 2009</t>
  </si>
  <si>
    <t xml:space="preserve">watching The Soup, been a fun day </t>
  </si>
  <si>
    <t>Fri May 01 21:30:58 PDT 2009</t>
  </si>
  <si>
    <t xml:space="preserve">going to phily tomorrow morning so getting some sleep before. Night night tweeters! </t>
  </si>
  <si>
    <t>onnoh</t>
  </si>
  <si>
    <t xml:space="preserve">after meeting with @geoffrey_braaf a night full of thoughts... findsi can be tiring... </t>
  </si>
  <si>
    <t xml:space="preserve">Ghosts of Girlfriends Past was a really good movie! matthew mccoughaney is soo cute!! </t>
  </si>
  <si>
    <t>Fri May 01 21:30:59 PDT 2009</t>
  </si>
  <si>
    <t>PenutButrToast</t>
  </si>
  <si>
    <t xml:space="preserve">@RuthCollins Haven't caught the new video yet...the new song doesn't quite beat &amp;quot;You're not sorry&amp;quot; for me. Checked out your music - nice! </t>
  </si>
  <si>
    <t>Fri May 01 21:31:00 PDT 2009</t>
  </si>
  <si>
    <t>KCfromthe206</t>
  </si>
  <si>
    <t>@ericas032 blech. staying with my &amp;quot;daughter&amp;quot; at work all weekend! gettin faded tho  suuch a good mommy. what u doin?</t>
  </si>
  <si>
    <t>macychitty</t>
  </si>
  <si>
    <t xml:space="preserve">i went skating tonite and went to relay for life with mckenzie!!!were about to play M.A.S.H!!! ILY Richard!!!! </t>
  </si>
  <si>
    <t>carlastevens</t>
  </si>
  <si>
    <t>designer garage sale on william st today!!! hello harry highpants!!!  sooooo indie</t>
  </si>
  <si>
    <t xml:space="preserve">@flightdragon  You're quite welcome </t>
  </si>
  <si>
    <t>MadDog2009</t>
  </si>
  <si>
    <t xml:space="preserve">@LauralKGW i just noticed...in your picture...conan looks thrilled..what did you say to upset him? </t>
  </si>
  <si>
    <t>KrzyKee18</t>
  </si>
  <si>
    <t xml:space="preserve">@jesskaj how was the movie? Good? I fell asleep on the couch. Ha. What a fri night </t>
  </si>
  <si>
    <t>christipause</t>
  </si>
  <si>
    <t>@ThatKevinSmith 1,964  I thought it was cute!</t>
  </si>
  <si>
    <t>@Pixxie33 Welcome to Twitter!  A great start is finding &amp;amp; following interesting people (with keywords). I like  www.Twellow.com. Enjoy!</t>
  </si>
  <si>
    <t xml:space="preserve">@dx_m I resent your comment </t>
  </si>
  <si>
    <t>@aprilholcombe    can't wait!!</t>
  </si>
  <si>
    <t>CANKitten18</t>
  </si>
  <si>
    <t>@TuntiBoo ugh someone finally understands how i feel!!!! thx for letting me kno there's other sickos  out there lol!</t>
  </si>
  <si>
    <t xml:space="preserve">i been so sad cos I got paid, paid a few bills &amp;amp; had no money left. Couldnt figure out why. A company returned $500 to me. Accident debit </t>
  </si>
  <si>
    <t xml:space="preserve">@henryjuan I don't have a problem with bicycles - Although I understand why drivers would </t>
  </si>
  <si>
    <t>Fri May 01 21:35:23 PDT 2009</t>
  </si>
  <si>
    <t xml:space="preserve">@harisn no i was up 9:00 'o clock - was enjoying Desi Breakfast </t>
  </si>
  <si>
    <t>Fri May 01 21:35:21 PDT 2009</t>
  </si>
  <si>
    <t xml:space="preserve">is watching some of &amp;quot;The Lost World: Jurassic Park&amp;quot; then bed and proms tomorrow. </t>
  </si>
  <si>
    <t>Fri May 01 21:35:22 PDT 2009</t>
  </si>
  <si>
    <t>TheRiseToTheTop</t>
  </si>
  <si>
    <t>@guykawasaki Did you get my hockey challenge email  Me vs. You Guy vs. Goalie</t>
  </si>
  <si>
    <t>dance12</t>
  </si>
  <si>
    <t xml:space="preserve">ANOREXIA IS THE WAY TO HAPPINESS just incase you didnt know that </t>
  </si>
  <si>
    <t xml:space="preserve">@DustinJMcClure http://twitpic.com/4b2ip - not the veggies and skim milk... but the hummus part yeah a lil wierd </t>
  </si>
  <si>
    <t>elyssao</t>
  </si>
  <si>
    <t>hittin the hay bayyyyyybe  busy day starting at 8!</t>
  </si>
  <si>
    <t>lumujr</t>
  </si>
  <si>
    <t xml:space="preserve">Im going to a rave tomorrow to try to cheer myself up </t>
  </si>
  <si>
    <t>cvray</t>
  </si>
  <si>
    <t xml:space="preserve">@eliazarputera Thanks for the Follow Friday </t>
  </si>
  <si>
    <t xml:space="preserve">@CMajor you certainly will! </t>
  </si>
  <si>
    <t xml:space="preserve">Alright im going to bed now ,,,Anyone going to the JB/Miley/WOW concert tonight????? I wish I could </t>
  </si>
  <si>
    <t>Fri May 01 21:35:25 PDT 2009</t>
  </si>
  <si>
    <t>Chey45</t>
  </si>
  <si>
    <t xml:space="preserve">@beeayeohh that's my girlfriend's name...she's visiting from the bay area </t>
  </si>
  <si>
    <t>Fri May 01 21:35:28 PDT 2009</t>
  </si>
  <si>
    <t>And now I will finally add to the three hours of sleep I got last night.  Goodnight, all.</t>
  </si>
  <si>
    <t>Fri May 01 21:35:27 PDT 2009</t>
  </si>
  <si>
    <t>thomas_tryon</t>
  </si>
  <si>
    <t xml:space="preserve">Just got back from X-Men... I have opinions about that movie, but I'm going to go out on a limb and say none of you care </t>
  </si>
  <si>
    <t>@TRIPLEBEAMDREAM Thank you for checking out amilya.com.. LOTS of fun stuff coming soon once TV show airs. Stay tuned  Power Hugs!</t>
  </si>
  <si>
    <t xml:space="preserve">@ArnaudJacobs enjoy, it's 11:40 Pm here &amp;quot;tea time&amp;quot;  </t>
  </si>
  <si>
    <t>Fri May 01 21:35:29 PDT 2009</t>
  </si>
  <si>
    <t>itbeMiranda</t>
  </si>
  <si>
    <t xml:space="preserve">haha damn today was a fuckn funnnn </t>
  </si>
  <si>
    <t xml:space="preserve">Enjoying a few drinks while talking astronomy with good friends. </t>
  </si>
  <si>
    <t xml:space="preserve">Had a great girls night! </t>
  </si>
  <si>
    <t>Fri May 01 21:35:30 PDT 2009</t>
  </si>
  <si>
    <t>Just went car shopping for a 7-8 seated car for the foster kids  and for the new baby on the way LOL xx</t>
  </si>
  <si>
    <t>Fri May 01 21:35:31 PDT 2009</t>
  </si>
  <si>
    <t>gregwilcox</t>
  </si>
  <si>
    <t xml:space="preserve">@DAismyhero Well, I'm happy to know that I'm not alone. </t>
  </si>
  <si>
    <t>sexisyd</t>
  </si>
  <si>
    <t xml:space="preserve">trying to sort things out with joseph and ugh beth is just getting in the way and distracting me </t>
  </si>
  <si>
    <t>Fri May 01 21:35:32 PDT 2009</t>
  </si>
  <si>
    <t xml:space="preserve">starting to like the guy </t>
  </si>
  <si>
    <t xml:space="preserve">@heidimontag hanging out at home, watching Anastasia (: One of my fav. Disney movies </t>
  </si>
  <si>
    <t>@CrystalPace Night sweetheart!!! Thx for the chat  Sry I left so early! Love you!!! :O)</t>
  </si>
  <si>
    <t>Fri May 01 21:35:33 PDT 2009</t>
  </si>
  <si>
    <t xml:space="preserve">@JonathanRKnight Dragging my ass to bed now. Good Knight, Jon! </t>
  </si>
  <si>
    <t>Fri May 01 21:35:34 PDT 2009</t>
  </si>
  <si>
    <t>bellamiabeads</t>
  </si>
  <si>
    <t>@kiddo47 Thanks!    That makes me happy to hear!  Have a great weekend!  &amp;lt;3</t>
  </si>
  <si>
    <t>Fri May 01 21:35:35 PDT 2009</t>
  </si>
  <si>
    <t>aleexxxx</t>
  </si>
  <si>
    <t xml:space="preserve">Tonight was fun as hell. Crashiiinnnn </t>
  </si>
  <si>
    <t>simpliflying</t>
  </si>
  <si>
    <t xml:space="preserve">@ricowyder It was such a pleasure meeting you last evening! Me moving from tech to aviation and you the other way round is fun </t>
  </si>
  <si>
    <t>i just raced my brother home and i won of course  but, i was in the car soooo.....</t>
  </si>
  <si>
    <t xml:space="preserve">@Asianbadger thanks! We're both 30ish (well, she's 28)with kids, so &amp;quot;wild&amp;quot; means staying up past 10. </t>
  </si>
  <si>
    <t>xChelsieeeex</t>
  </si>
  <si>
    <t xml:space="preserve">justttt got home.  </t>
  </si>
  <si>
    <t>@nincompooop OK. Seriously. What do I have to do to get a scholarship/exchange program like yours. Do I hv to kill sum1?  im ready. hehe</t>
  </si>
  <si>
    <t>emilieee13</t>
  </si>
  <si>
    <t>12:38 am --&amp;gt; ahhh im getting a little tired .  GOODNIGHT AND GOODBYE (jb style)</t>
  </si>
  <si>
    <t>Fri May 01 21:35:38 PDT 2009</t>
  </si>
  <si>
    <t>MsPrincessLala</t>
  </si>
  <si>
    <t xml:space="preserve">@gethyp3 </t>
  </si>
  <si>
    <t>caseywilson138</t>
  </si>
  <si>
    <t xml:space="preserve">@getsick you should totally message me your vegan cupcake recipe </t>
  </si>
  <si>
    <t>Fri May 01 21:35:40 PDT 2009</t>
  </si>
  <si>
    <t>dopeboi_fame</t>
  </si>
  <si>
    <t xml:space="preserve">since we barely argue..iitz like the end of tha world wen we dew.. well iid rather spend the end of tha world w/ yew </t>
  </si>
  <si>
    <t xml:space="preserve">It's 5.30 am and I'm up watching the tv. It's going to be hot here again today. I think I might lay out there and get the tan sorted out </t>
  </si>
  <si>
    <t>Fri May 01 21:35:39 PDT 2009</t>
  </si>
  <si>
    <t>ExciteCigi</t>
  </si>
  <si>
    <t xml:space="preserve">@Majento Whats a Twitter Smoke detector? </t>
  </si>
  <si>
    <t xml:space="preserve">I am really in the mood to sing tonight. It's a good thing I have a show. </t>
  </si>
  <si>
    <t xml:space="preserve">@TheGimliGlider I thought you might like that one </t>
  </si>
  <si>
    <t>jdmoody</t>
  </si>
  <si>
    <t xml:space="preserve">Some people call it well rounded...I call it me-she did it again </t>
  </si>
  <si>
    <t>kristayyx3</t>
  </si>
  <si>
    <t xml:space="preserve">@HannahPriscilla hahaha no but he went today and I just found the bag. Fo sho it is </t>
  </si>
  <si>
    <t xml:space="preserve">Cool party going for my 5 tv red label </t>
  </si>
  <si>
    <t>Fri May 01 21:35:43 PDT 2009</t>
  </si>
  <si>
    <t xml:space="preserve">@iamjonathancook have fun tonight? </t>
  </si>
  <si>
    <t>zaythar</t>
  </si>
  <si>
    <t xml:space="preserve">Got the Transformers song going through my head. Good time to go to sleep, I guess </t>
  </si>
  <si>
    <t xml:space="preserve">@nicksantino buffalo?! dude, I live in buffalo! ah yay! are you doing a show?! where &amp;amp; when?! </t>
  </si>
  <si>
    <t>jen93727</t>
  </si>
  <si>
    <t xml:space="preserve">He apologized for that guy even tho he didnt kno who he was...really amazing...there are decent ppl still left in this world </t>
  </si>
  <si>
    <t>domoniquemarie</t>
  </si>
  <si>
    <t xml:space="preserve">second thots second thots second thots! </t>
  </si>
  <si>
    <t>Jennifer411</t>
  </si>
  <si>
    <t xml:space="preserve">So excited to be visiting Meredith in hattiesburg! </t>
  </si>
  <si>
    <t xml:space="preserve">Listen..lol I'm gettin a lot of slack about waiting to exhale..this is a good movie..and I don't hate ALL men. U guys aren't all bad </t>
  </si>
  <si>
    <t xml:space="preserve">home from work! looking forward to tomorrow with mishan and maia </t>
  </si>
  <si>
    <t>Fri May 01 21:35:45 PDT 2009</t>
  </si>
  <si>
    <t>Shallow_Thought</t>
  </si>
  <si>
    <t xml:space="preserve">Home + good coffee + home cooked meal = happy </t>
  </si>
  <si>
    <t>traceydarling</t>
  </si>
  <si>
    <t xml:space="preserve">about to ride a hybrid! yay </t>
  </si>
  <si>
    <t xml:space="preserve">baby, what film should i watch today? yes man, music &amp;amp; lyrics, marley &amp;amp; me, bride wars orrrrrrrrrrrr sweet home alabama? chick flick day! </t>
  </si>
  <si>
    <t>iheartdaisies</t>
  </si>
  <si>
    <t xml:space="preserve">cleaning all weekend..getting organized for my big move to nyc w @NickMD81. couldnt be happier </t>
  </si>
  <si>
    <t xml:space="preserve">@cheapshades yep, just by a hair! need a landslide! </t>
  </si>
  <si>
    <t>Fri May 01 21:35:47 PDT 2009</t>
  </si>
  <si>
    <t>sheriffsmom</t>
  </si>
  <si>
    <t>Watchin Alvin &amp;amp; The Chipmunks with my Abby.   ~Jesus Junkie~</t>
  </si>
  <si>
    <t xml:space="preserve">@FriscoInferno It's really an amazing song!! He definantly is that cool! Keep making videos...I subscribed </t>
  </si>
  <si>
    <t>@rationaljenn Jennifer: Thanks for the #followfriday mentioning!  How does this hashtag meme work?</t>
  </si>
  <si>
    <t>Fri May 01 21:35:48 PDT 2009</t>
  </si>
  <si>
    <t xml:space="preserve">@rachaelearl LOL! I just saw your comment! I am doing it right now. Plus ordering business cards! Look at me go!! </t>
  </si>
  <si>
    <t>Fri May 01 21:35:49 PDT 2009</t>
  </si>
  <si>
    <t>terraffirmative</t>
  </si>
  <si>
    <t xml:space="preserve">Just when you thought they couldn't make another Terminator... Fact: Icees taste better with spirits </t>
  </si>
  <si>
    <t>Fri May 01 21:35:50 PDT 2009</t>
  </si>
  <si>
    <t>howdydaniel</t>
  </si>
  <si>
    <t xml:space="preserve">just got a new profile song, its really good. </t>
  </si>
  <si>
    <t>ICEcoldlies</t>
  </si>
  <si>
    <t xml:space="preserve">I am back twitter community ! </t>
  </si>
  <si>
    <t xml:space="preserve">oh the new yoko track got me gettin' down and lovin' it. and i'm chatting with hl. perfect!!! </t>
  </si>
  <si>
    <t xml:space="preserve">@lovemonkeybmx Yes. That definitely makes you crazy. Just kidding </t>
  </si>
  <si>
    <t xml:space="preserve">@6bdesign anytime </t>
  </si>
  <si>
    <t>britybrit</t>
  </si>
  <si>
    <t xml:space="preserve">@heidimontag Looking at some good art grad schools in cali online. Is cali cracked up to all it's supposed to be? </t>
  </si>
  <si>
    <t>rashaancruze</t>
  </si>
  <si>
    <t xml:space="preserve">I've decided to start twittering uplifting quotes that inspire me from &amp;quot;The Alchemist&amp;quot;, author Wayne Dyer, Louise Hay, Deepak Chopra etc. </t>
  </si>
  <si>
    <t xml:space="preserve">Early Saturday speed paint: http://tinyurl.com/cva8ga  </t>
  </si>
  <si>
    <t xml:space="preserve">@insearchofnkotb I'm glad you had fun, and I'm glad he's so nice! </t>
  </si>
  <si>
    <t>Fri May 01 21:35:52 PDT 2009</t>
  </si>
  <si>
    <t xml:space="preserve">@brittanyaryan you ignored my smack talk voicemail </t>
  </si>
  <si>
    <t>LaurenMilberger</t>
  </si>
  <si>
    <t xml:space="preserve">@wonderfulcow thanks! wasn't sure,  I still think it needs work. </t>
  </si>
  <si>
    <t xml:space="preserve">@trniii just not feeling very creative I guess.... but I just ate some cheerios and feel  better </t>
  </si>
  <si>
    <t>Fri May 01 21:35:53 PDT 2009</t>
  </si>
  <si>
    <t xml:space="preserve">@TheDragonOfDoom um nope.. hopefully it will turn into one..lol my friend who was a suicide girl hooked me up </t>
  </si>
  <si>
    <t xml:space="preserve">@LeaMummy cool double check....cant wait to dress up all sexy </t>
  </si>
  <si>
    <t>@adlyman Hey there! Yep! Thanks. It progressively got better.  Feeling back to my old self, too. Got rid of the Migraine earlier. You?</t>
  </si>
  <si>
    <t>bflyy</t>
  </si>
  <si>
    <t xml:space="preserve">I'm following back everyone that follows me, 151,000 myspace friends ask me how in a message </t>
  </si>
  <si>
    <t xml:space="preserve">@footballlvnlady that will be fun...&amp;amp; we can say - WE KNOW THAT CRAZY WOMAN!!! </t>
  </si>
  <si>
    <t>Fri May 01 21:35:56 PDT 2009</t>
  </si>
  <si>
    <t xml:space="preserve">@brad_x lol I see you're having fun too </t>
  </si>
  <si>
    <t>@heidimontag seeing marley &amp;amp; me  what about u? . did u have a good day?</t>
  </si>
  <si>
    <t xml:space="preserve">@melhavefaith *lathers hands with lotion and rubs Mel's back*.... </t>
  </si>
  <si>
    <t>Fri May 01 21:35:57 PDT 2009</t>
  </si>
  <si>
    <t>StarRebel90</t>
  </si>
  <si>
    <t xml:space="preserve">Watchin Camp Rock </t>
  </si>
  <si>
    <t>juliebot</t>
  </si>
  <si>
    <t xml:space="preserve">@momof3crazykids LOL.  I'll follow you no matter what hair color you have.  </t>
  </si>
  <si>
    <t>caseydyan</t>
  </si>
  <si>
    <t xml:space="preserve">@thecubanjulez_ im so pumped, i got my aunt to tape it for me </t>
  </si>
  <si>
    <t xml:space="preserve">@JaylaStarr danmm he kills your ass :-o loll good one </t>
  </si>
  <si>
    <t xml:space="preserve">every followed someone cool. but they tweet waaay 2 much? tk  </t>
  </si>
  <si>
    <t>LynneHoman</t>
  </si>
  <si>
    <t xml:space="preserve">@ndukwe  Thanks for the autograph!  Love it!  Thanks so much  </t>
  </si>
  <si>
    <t>Lilybean</t>
  </si>
  <si>
    <t xml:space="preserve">@aplusk Thanks for the link Ashton!  Here is another site I follow to save money.  Check it out.. www.hunt4freebies.com  Take Care </t>
  </si>
  <si>
    <t>Fri May 01 21:36:01 PDT 2009</t>
  </si>
  <si>
    <t xml:space="preserve">laying down on my nice tall bed </t>
  </si>
  <si>
    <t xml:space="preserve">@sloane: im crazy jealous right now. </t>
  </si>
  <si>
    <t xml:space="preserve">ps: im baking christmas cookies! yay </t>
  </si>
  <si>
    <t>Fri May 01 21:36:02 PDT 2009</t>
  </si>
  <si>
    <t>natashaF8</t>
  </si>
  <si>
    <t>@marciaann oops i meant that for @marisaerin your handles are so similar  but we are all on the same team, quel ruse</t>
  </si>
  <si>
    <t>- Anyone else on Dropshots? My id is katjrobertson  It's password protected tho, so u'll have 2 ask me. http://dropshots.com/katjrobertson</t>
  </si>
  <si>
    <t>catnat17</t>
  </si>
  <si>
    <t>@trentvanegas thank you for ubertwitter  it is soooo much better than twitterberry!</t>
  </si>
  <si>
    <t>Fri May 01 21:36:04 PDT 2009</t>
  </si>
  <si>
    <t>rchrizt</t>
  </si>
  <si>
    <t xml:space="preserve">At my management class..studying studying studying and then I will get my bachelor degree </t>
  </si>
  <si>
    <t>Fri May 01 21:36:05 PDT 2009</t>
  </si>
  <si>
    <t xml:space="preserve">The Devil Wears Prada </t>
  </si>
  <si>
    <t>Fri May 01 21:40:32 PDT 2009</t>
  </si>
  <si>
    <t>brandizzz</t>
  </si>
  <si>
    <t xml:space="preserve">I need to change my angry status. there </t>
  </si>
  <si>
    <t>thechallenger</t>
  </si>
  <si>
    <t xml:space="preserve">@libertygirl56 Good song. </t>
  </si>
  <si>
    <t xml:space="preserve">@bhwilkoff We just read Looking Glass Wars; Kids wanted 2 read Alice in Wndrland; so we snagged the podcast, now the text via BookGlutton </t>
  </si>
  <si>
    <t>Yknow what would be an awesome job? Directing video clips  like Americas Suitehearts or 16 Candles - FOB or Freeze - T-Pain.  +job</t>
  </si>
  <si>
    <t>@missvell done and done...!!  I still need to hear all about Davidson!!!</t>
  </si>
  <si>
    <t>maddddest netball match!  PanthersPanthersPanthers!</t>
  </si>
  <si>
    <t xml:space="preserve">i love spaces on mac &amp;lt;3 especially when writing an essay and reading an e-book and online </t>
  </si>
  <si>
    <t xml:space="preserve">@Motmunter oh. that is thoroughly delightful! </t>
  </si>
  <si>
    <t>Fri May 01 21:40:35 PDT 2009</t>
  </si>
  <si>
    <t>@AsPgameLive  i miss nick swisher as well and follow him- i happy for him but want him to come home to oakland  sniff sniff</t>
  </si>
  <si>
    <t>JSlove83</t>
  </si>
  <si>
    <t xml:space="preserve">@TheMandyMoore Mandy! love you! are u doing any movies/shows/music lately? my fav movie is because i said so. I have all ur movies </t>
  </si>
  <si>
    <t xml:space="preserve">@WTFJAY yeah, the headache would dissipate with the force of projectile vomiting brought on by said Scotch!  EEEEEEEW! &amp;amp; ICK!!!! </t>
  </si>
  <si>
    <t>Fri May 01 21:40:36 PDT 2009</t>
  </si>
  <si>
    <t>beaaaX3</t>
  </si>
  <si>
    <t>300th tweet! woohoo  i'll be starting to twitpic tom (: yay. &amp;amp; why am i nocturnal? gahh i cant sleep here w/emily. haha. its fun anyways.</t>
  </si>
  <si>
    <t>Contendo</t>
  </si>
  <si>
    <t xml:space="preserve">@KRAPPS do you use appsniper? Clear out the cache in settings and it's way faster </t>
  </si>
  <si>
    <t>Fri May 01 21:40:37 PDT 2009</t>
  </si>
  <si>
    <t xml:space="preserve">@ninjapoodles Those are some of my favorite words to hear. </t>
  </si>
  <si>
    <t>AlisonDowns</t>
  </si>
  <si>
    <t xml:space="preserve">more #Dollhouse please!!!!! </t>
  </si>
  <si>
    <t xml:space="preserve">Wow so it's starting to really sink in how much will change in just two weeks and counting so excitednervousanxiousexcited  </t>
  </si>
  <si>
    <t>SneakerNerds</t>
  </si>
  <si>
    <t xml:space="preserve">@kristen14i  but they are fake </t>
  </si>
  <si>
    <t>MichaelJMeyer</t>
  </si>
  <si>
    <t xml:space="preserve">ï¿½To be yourself in a world that is constantly trying to make you something else is the greatest accomplishment.ï¿½ Ralph Waldo Emerson.  </t>
  </si>
  <si>
    <t>Fri May 01 21:40:38 PDT 2009</t>
  </si>
  <si>
    <t>xploit3d</t>
  </si>
  <si>
    <t xml:space="preserve">Off to shoot joy at the studio. Time for some fun </t>
  </si>
  <si>
    <t>sinfulx</t>
  </si>
  <si>
    <t xml:space="preserve">@CheddarFuzz I know, right? Acting means nothing when you can dance. B-) bahaha. I hope you enjoyed your time outdoors so nice today! </t>
  </si>
  <si>
    <t>MickiRobotHeart</t>
  </si>
  <si>
    <t xml:space="preserve">1 paper, 1 midterm, 1 quiz, and 1 presentation left! I feel so much better </t>
  </si>
  <si>
    <t>Fri May 01 21:40:39 PDT 2009</t>
  </si>
  <si>
    <t xml:space="preserve">@JimNorton i am on the west coast, so i still get to enjoy norton on letterman yeah,...and i'm DVRing it so i can show others your genius </t>
  </si>
  <si>
    <t>Fri May 01 21:40:40 PDT 2009</t>
  </si>
  <si>
    <t xml:space="preserve">@Prinxess She says &amp;quot;hiiii Amegah, long time, how you doing darling?&amp;quot; </t>
  </si>
  <si>
    <t>sheababayyy1994</t>
  </si>
  <si>
    <t xml:space="preserve">It was FUNN! good day! </t>
  </si>
  <si>
    <t>AgatasDesign</t>
  </si>
  <si>
    <t xml:space="preserve">@openzine Very true about Artisian Jewelry and Artists ! </t>
  </si>
  <si>
    <t>You don't and neither do I.   Sweet dreams sweetie    Love you.</t>
  </si>
  <si>
    <t>Fri May 01 21:40:42 PDT 2009</t>
  </si>
  <si>
    <t>xolilmo07</t>
  </si>
  <si>
    <t xml:space="preserve">Moving in 9 days!!! ahhh i love my new apartment...o and i'll be 21 in 6 months from tomorrow lol </t>
  </si>
  <si>
    <t>Kelly_Miller</t>
  </si>
  <si>
    <t xml:space="preserve">@nick_carter You can come over here when youre done </t>
  </si>
  <si>
    <t xml:space="preserve">@deevasinc fa sho! @bustheproducer on my 2nd drink! </t>
  </si>
  <si>
    <t xml:space="preserve">@misshsawyer she is good. Her teacher didn't have flu it was allergies. </t>
  </si>
  <si>
    <t>Fri May 01 21:40:43 PDT 2009</t>
  </si>
  <si>
    <t xml:space="preserve">I'm going to looove JONAS, idgaf if it's cheesy. I'm easily amused and will probably LOL way too much. </t>
  </si>
  <si>
    <t>Tim_Andrews</t>
  </si>
  <si>
    <t xml:space="preserve">Ah yes, that's why I left Australia! Thanks for the reminder! </t>
  </si>
  <si>
    <t>slash__</t>
  </si>
  <si>
    <t xml:space="preserve">@amicamia I have some Turkish friends since I was studying English in UK. I'd like to visit Turkey someday! </t>
  </si>
  <si>
    <t>Fri May 01 21:40:45 PDT 2009</t>
  </si>
  <si>
    <t xml:space="preserve">First campout! In silvia's backyard! </t>
  </si>
  <si>
    <t xml:space="preserve">@skyline2k haeche I like that </t>
  </si>
  <si>
    <t>On one hand is Fuzzball, on the other hand is Tink  http://tinyurl.com/dhpol7</t>
  </si>
  <si>
    <t>i'm in bed  time to sleep off the day. hopefully i wake up by 930 the latest so i cud go to church... what am i wearin? ughh</t>
  </si>
  <si>
    <t>@babblingbrookie Hey Brooke! What're you up to now Idol's over? Any chance of a new album?  Love from Singapore!</t>
  </si>
  <si>
    <t xml:space="preserve">@ChelseaDey thats so cool </t>
  </si>
  <si>
    <t xml:space="preserve">@ragnishpatel well, danke for the follow </t>
  </si>
  <si>
    <t xml:space="preserve">reading some more Uzumaki. And talking to Trevs online </t>
  </si>
  <si>
    <t xml:space="preserve">@rustyrockets thank you so much for tonight. I was so happy about the tweet you sent me &amp;amp; that you remembered me you are so amazing </t>
  </si>
  <si>
    <t>Utbeenz</t>
  </si>
  <si>
    <t>@nbarday want in on your coupon CVS lady lol  I will explain later</t>
  </si>
  <si>
    <t xml:space="preserve">@justineville it doesn't feel like you're connected on facebook. but on twitter.... </t>
  </si>
  <si>
    <t>@freeeky Well no spiders or snakes yet, just a couple of fly's that went squish.  Hope ya got some qualifications or a lot of moola then</t>
  </si>
  <si>
    <t xml:space="preserve">@danslabyrinth i want a 2009 Honda Pilot so bad...Honda can do no wrong </t>
  </si>
  <si>
    <t>Did you feel that earthequake or did I just rockkkk yo world!? LOL jk. But there was an earthquake erlyer around 6:14 pm  a 4.4</t>
  </si>
  <si>
    <t>Fri May 01 21:40:49 PDT 2009</t>
  </si>
  <si>
    <t>AdrienneFrailey</t>
  </si>
  <si>
    <t>I just saw the future after watching Kaleb Nation's latest vid on Youtube. *Are you reading this Kaleb?  My future is filled with Twitter.</t>
  </si>
  <si>
    <t>@ apercheddove  I dont think youre a liar!</t>
  </si>
  <si>
    <t xml:space="preserve">Good night all </t>
  </si>
  <si>
    <t>lovewillie</t>
  </si>
  <si>
    <t xml:space="preserve">@MagicMittens Is that a wednesday? I'll mark it down now so I don't make any plans. </t>
  </si>
  <si>
    <t>InasRaras</t>
  </si>
  <si>
    <t xml:space="preserve">is creating set on polyvore </t>
  </si>
  <si>
    <t>SylviaEnder</t>
  </si>
  <si>
    <t xml:space="preserve">@TheRue OMG she's absolutely ADORABLE!!!   </t>
  </si>
  <si>
    <t>Fri May 01 21:40:51 PDT 2009</t>
  </si>
  <si>
    <t xml:space="preserve">@nicholle32 Been alright! I miss u too!! What u been up to? You should do the AIDS walk with me. </t>
  </si>
  <si>
    <t xml:space="preserve">@__specialK @Lyrical_Gangsta @wishdreamhope whoever you are, your super awesome! I love the music and the random thoughts! Stick around!! </t>
  </si>
  <si>
    <t>Aw yeah.. ha, this is So cool  and i've done that before :/ ouch... And my twitter is Lanabanana3</t>
  </si>
  <si>
    <t>perello</t>
  </si>
  <si>
    <t xml:space="preserve">poetic disaster strikes again. Impromptu is my favorite form of art </t>
  </si>
  <si>
    <t xml:space="preserve">just got home.... tryin' to do somethin' tonight but may just chill with the fam bam </t>
  </si>
  <si>
    <t>AKidNamedDilla</t>
  </si>
  <si>
    <t>I just used a ShamWOW! and it really did make me say WOW!!! I'll be saying WOW every time!!! LMAO!  ugh! im bored! =/</t>
  </si>
  <si>
    <t xml:space="preserve">i am going to bored myself at home today </t>
  </si>
  <si>
    <t>pkisubi</t>
  </si>
  <si>
    <t xml:space="preserve">@ZL1AAO Hi Bruce, glad you joined twitter.. I had a great time in Africa still feeling jet-lagged. We should catch up soon.. hi to Rachel </t>
  </si>
  <si>
    <t xml:space="preserve">@TheRealBillyRay Hey Billy is it okay if I add Miley on yahoo messanger? I'm a fan of Miley!  </t>
  </si>
  <si>
    <t>Go sub to ItsJemiNelenaSeries  she's awesome</t>
  </si>
  <si>
    <t>Tori_ljr</t>
  </si>
  <si>
    <t xml:space="preserve">@lawreca dont push her if she wants to stay with her mommy then let her.... its fine ...we will have others together....  </t>
  </si>
  <si>
    <t>Re-pinging @mzkane: Me n my baby... Sorry ppl rushing forgot the pics... Awwwwwwww  now if you wouldn't be a sucker for love you be good</t>
  </si>
  <si>
    <t>yieldtoromance</t>
  </si>
  <si>
    <t xml:space="preserve">Tonight = Wolverine w/Evan, Bobby, Brugger, Walker, Wesche, Marie, &amp;amp; some guy named Akron? Then we visited Tokio, Bria, etc. @ Brewer's </t>
  </si>
  <si>
    <t>jjmac21</t>
  </si>
  <si>
    <t xml:space="preserve">is watchin friends </t>
  </si>
  <si>
    <t xml:space="preserve">@KEEPITMOVEMENT Hey im kinda confuse. Who's kingdom? I thought the group's only 3 guys? </t>
  </si>
  <si>
    <t>biancavasquez</t>
  </si>
  <si>
    <t xml:space="preserve">can't wait til tomorrow, drives at 1:30-3:30 ;; then going to the game </t>
  </si>
  <si>
    <t xml:space="preserve">I'm going to make the bf turn green with envy tomorrow when he is looking like milk hehe </t>
  </si>
  <si>
    <t>Fri May 01 21:41:00 PDT 2009</t>
  </si>
  <si>
    <t>I mean on Monday but I guess that one Monday still makes sense lol Hehe my pic is all springy  Cause it is finally acting like spring haha</t>
  </si>
  <si>
    <t xml:space="preserve">listening to the shins  mmmmm  so peaceful and awesome </t>
  </si>
  <si>
    <t>FirithAriel</t>
  </si>
  <si>
    <t xml:space="preserve">@nick_carter don't get another ticket for tweeting and driving! </t>
  </si>
  <si>
    <t xml:space="preserve">LOL, getting sleepy... Just put Judah's toy car in baloon and blew it up This is fun. Possibly becoming social retard to ppl my age...? </t>
  </si>
  <si>
    <t>xoAmyxo</t>
  </si>
  <si>
    <t>@acullen13 hey girl hey! i'mma follow you now  love ya xoxo</t>
  </si>
  <si>
    <t>mediocremiss</t>
  </si>
  <si>
    <t xml:space="preserve">@RealAdamLambert Maby some Seal? They have some good songs that fit your vocal style well Ithink </t>
  </si>
  <si>
    <t>Fri May 01 21:41:03 PDT 2009</t>
  </si>
  <si>
    <t>Gmoney52Real</t>
  </si>
  <si>
    <t>@Gmoney52Real@SophieMoone anyone here? Hellooo  ( I'm Here, as a matter of fact, I kinda need you right now. You need a Tan? !</t>
  </si>
  <si>
    <t>robertegolf</t>
  </si>
  <si>
    <t xml:space="preserve">Its about 12:40 and the fire alarm went off a few minutes ago. Now back inside the building </t>
  </si>
  <si>
    <t>angelheadbands</t>
  </si>
  <si>
    <t xml:space="preserve">We made it from SLC to San Diego in 12 hours flat, with 3 kids from 14 mos to 4 yrs in the car. Only 3 short stops all day long! Amazing </t>
  </si>
  <si>
    <t xml:space="preserve">@dawnraee  you're welcome </t>
  </si>
  <si>
    <t>@billbeckett I liked Match Point.  And Back to the Future is EPIC! It was one of my favourite shows as a kid. :3</t>
  </si>
  <si>
    <t xml:space="preserve">@vipvirtualsols oh yeah. Joke. </t>
  </si>
  <si>
    <t xml:space="preserve">@jordanknight @jonathanrknight Hey, so are the fans that don't have a fave out of luck?  Should I hurry up and pick one?  </t>
  </si>
  <si>
    <t xml:space="preserve">so happy, God is wonderful  7-fold rule, know it and live it! what you put out comes BACK 7 fold, peace and blessings to all, night </t>
  </si>
  <si>
    <t xml:space="preserve">i love cucumber rollsss </t>
  </si>
  <si>
    <t>@KittBo just got off phone w/ m.anne.  she and beth will be in denver tomorrow 4 a cultural day   i told them 2 email or call u.</t>
  </si>
  <si>
    <t xml:space="preserve">is finally going to bed </t>
  </si>
  <si>
    <t>fardelpy</t>
  </si>
  <si>
    <t>The 22 Worst Place Names in the World  http://www.drivl.com/posts/view/851</t>
  </si>
  <si>
    <t>lorelleonwp</t>
  </si>
  <si>
    <t xml:space="preserve">@leisegang Perm or temp? Permanently, there are Plugins and Conditional Tags. Temporarily, that's much harder. Simple - change date. </t>
  </si>
  <si>
    <t>poetichalo</t>
  </si>
  <si>
    <t xml:space="preserve">I live in the land of errors! If you know me or what I do- you wont have to ask! </t>
  </si>
  <si>
    <t>Fri May 01 21:41:06 PDT 2009</t>
  </si>
  <si>
    <t xml:space="preserve">@IAMtheCOMMODORE Goodnight </t>
  </si>
  <si>
    <t>Persianashley</t>
  </si>
  <si>
    <t xml:space="preserve">WHO EVER KNEW WHEN ONE DOOR CLOSED TWO MORE WOULD OPEN UP! (ON MY HIGH HORSEY) </t>
  </si>
  <si>
    <t>Savy715</t>
  </si>
  <si>
    <t xml:space="preserve">B-L-U-E BLUUUEE SHARKS!!!!! </t>
  </si>
  <si>
    <t>Fri May 01 21:41:09 PDT 2009</t>
  </si>
  <si>
    <t xml:space="preserve">@LilMissStubborn okay...that's cool...I was just hoping... </t>
  </si>
  <si>
    <t>Fri May 01 21:45:29 PDT 2009</t>
  </si>
  <si>
    <t xml:space="preserve">Watching Andrew Kennedy standup on Comedy Central. &amp;quot;Its bloody brilliant!&amp;quot; </t>
  </si>
  <si>
    <t xml:space="preserve">Gonna go walking with @Meghmik and our Moms. Yay. </t>
  </si>
  <si>
    <t>zeroxdelta</t>
  </si>
  <si>
    <t xml:space="preserve">Need someone who can draw and make our lame comic ideas funny: message me if interested: No pay </t>
  </si>
  <si>
    <t>xoashweox</t>
  </si>
  <si>
    <t xml:space="preserve">Good night. And good luck on your final in the AM </t>
  </si>
  <si>
    <t xml:space="preserve">yay.... Wintergreen.... </t>
  </si>
  <si>
    <t>jennahatch</t>
  </si>
  <si>
    <t xml:space="preserve">Never thought texting could be so fun. </t>
  </si>
  <si>
    <t>jknadia</t>
  </si>
  <si>
    <t>TOMRROW consists of pratice shopping  hanging with my bf shawna and painting whew at least thats calming and im  gonna compromise i guess</t>
  </si>
  <si>
    <t xml:space="preserve">now i taste like all those frozen strawberries i used to chill your bruising knees. </t>
  </si>
  <si>
    <t xml:space="preserve">A BIG Welcome to my newest followers! Thank you. </t>
  </si>
  <si>
    <t>littlehanuman</t>
  </si>
  <si>
    <t xml:space="preserve">@PhebeK ha. me too. now i tweet horizontally then fall asleep. </t>
  </si>
  <si>
    <t>@flowersbyfarha grilled, with lots of butter until extra crispy  lol</t>
  </si>
  <si>
    <t>Fri May 01 21:45:33 PDT 2009</t>
  </si>
  <si>
    <t xml:space="preserve">@lynnnein I've always been fairly comfortable in my skin, but I've ironed out a lot more growing pains now. </t>
  </si>
  <si>
    <t>nat6699</t>
  </si>
  <si>
    <t xml:space="preserve">is sitting at home do nothing !!! but excited for tomorrow !! </t>
  </si>
  <si>
    <t>zekefresh</t>
  </si>
  <si>
    <t xml:space="preserve">Is at home with Yuri </t>
  </si>
  <si>
    <t>Fri May 01 21:45:35 PDT 2009</t>
  </si>
  <si>
    <t xml:space="preserve">Ok, after that commercial I want to see Obsessed...kicking the ass of a stupid whore...nice </t>
  </si>
  <si>
    <t xml:space="preserve">At club number 3 and got to skip the line </t>
  </si>
  <si>
    <t>Fri May 01 21:45:36 PDT 2009</t>
  </si>
  <si>
    <t>mykeln</t>
  </si>
  <si>
    <t xml:space="preserve">@sunrisedesign holy crap, I thought she was a fictional character </t>
  </si>
  <si>
    <t>Fri May 01 21:45:37 PDT 2009</t>
  </si>
  <si>
    <t>NakedBoyNews</t>
  </si>
  <si>
    <t>this is my first mobile tweet. Yay. going to O-Town...  J.Son</t>
  </si>
  <si>
    <t xml:space="preserve">http://htxt.it/v/5SfN - Here's a hint...follow me </t>
  </si>
  <si>
    <t>Fri May 01 21:45:38 PDT 2009</t>
  </si>
  <si>
    <t>Vegan_Chicago</t>
  </si>
  <si>
    <t xml:space="preserve">@Lindsey_ n-3 = Omega 3 fatty acids so yeah basically. </t>
  </si>
  <si>
    <t>Fri May 01 21:45:40 PDT 2009</t>
  </si>
  <si>
    <t xml:space="preserve">thigh feels a bit better </t>
  </si>
  <si>
    <t>Fri May 01 21:45:42 PDT 2009</t>
  </si>
  <si>
    <t>anneeee</t>
  </si>
  <si>
    <t>I love sheryl alot!   i hate anne. I'm at sheryl's house now.</t>
  </si>
  <si>
    <t xml:space="preserve">at 81 shs jakarta, wew its nice to know you </t>
  </si>
  <si>
    <t>Fri May 01 21:45:43 PDT 2009</t>
  </si>
  <si>
    <t>CapsaicinJT</t>
  </si>
  <si>
    <t xml:space="preserve">@fontophilic @malthas SEXCELLENT! Raid 1 you say? Is it a real hardware raid, or just a finagled software raid? Expensive stuff </t>
  </si>
  <si>
    <t>abidejarme</t>
  </si>
  <si>
    <t xml:space="preserve">But I should enjoy being fourteen and 15 </t>
  </si>
  <si>
    <t>Fri May 01 21:45:44 PDT 2009</t>
  </si>
  <si>
    <t>groovelette</t>
  </si>
  <si>
    <t xml:space="preserve">there are days, like today, when it sucks not having a man around the house.  oh well, we managed, as usual! </t>
  </si>
  <si>
    <t xml:space="preserve">~ @buffywoo @Marilyn_T Thank you! </t>
  </si>
  <si>
    <t>emilynd</t>
  </si>
  <si>
    <t xml:space="preserve">Just saw wolverine </t>
  </si>
  <si>
    <t xml:space="preserve">just went on a shopping spree. WOOOOOOOOO </t>
  </si>
  <si>
    <t>jubertroldan</t>
  </si>
  <si>
    <t>@katetorralba yep! thanks Katie! the interface is really cute!...after this ill have on heck of programming weekend.  have a great day!</t>
  </si>
  <si>
    <t>Fri May 01 21:45:45 PDT 2009</t>
  </si>
  <si>
    <t xml:space="preserve">@CobwebsStir the cobwebs are blowing??? </t>
  </si>
  <si>
    <t xml:space="preserve">@IAMtheCOMMODORE Haha, everyone wants chocolate. Bring us some! Goodnight </t>
  </si>
  <si>
    <t xml:space="preserve">@vagelisv the laptop i was on last night is only about 6 months old. nothing was wrong w/it. the battery was just dying. </t>
  </si>
  <si>
    <t>Fri May 01 21:45:46 PDT 2009</t>
  </si>
  <si>
    <t>nsteinert</t>
  </si>
  <si>
    <t xml:space="preserve">@MBurly33 be sure to post pics! </t>
  </si>
  <si>
    <t xml:space="preserve">just got home...i'm sssooo tired </t>
  </si>
  <si>
    <t>Fri May 01 21:45:47 PDT 2009</t>
  </si>
  <si>
    <t>jasonmelim</t>
  </si>
  <si>
    <t xml:space="preserve">@xoxoprincess hi </t>
  </si>
  <si>
    <t>crosswired9</t>
  </si>
  <si>
    <t xml:space="preserve">Peace at last peace at last thank god for such a great night </t>
  </si>
  <si>
    <t xml:space="preserve">@vamps_R_us gotta go mum says i have to get off the dam computer. ill be back on later though. cy and thanx again </t>
  </si>
  <si>
    <t>Fri May 01 21:45:48 PDT 2009</t>
  </si>
  <si>
    <t xml:space="preserve">@kellytop22 sorry sis late reply! hehe. wow good luck dyan ah! kayang kaya mo yan ipass! hehe will pray for ya </t>
  </si>
  <si>
    <t xml:space="preserve">@appeased Wolverine is amazing </t>
  </si>
  <si>
    <t>Fri May 01 21:45:50 PDT 2009</t>
  </si>
  <si>
    <t xml:space="preserve">@alexis_morrell: yeah... I really don't know how that happened!  But, uh, I'll take it! </t>
  </si>
  <si>
    <t>Jumped into a closed glass door tonight  GO ME.</t>
  </si>
  <si>
    <t xml:space="preserve">@nick_carter Yo send mba my love! Ask him to get a twitter soon! Show him what he's missing in the Twitterworld.. Have fun at the show! </t>
  </si>
  <si>
    <t>heyjasminee</t>
  </si>
  <si>
    <t xml:space="preserve">@JMatthewFlyzik http://twitpic.com/311zr - that was soo fun, i went to the san jose show the night before. </t>
  </si>
  <si>
    <t xml:space="preserve">@escapetheday yea... I'm losing... but it's okay... It's on page 3 whenever you can get on a computer </t>
  </si>
  <si>
    <t>Fri May 01 21:45:51 PDT 2009</t>
  </si>
  <si>
    <t>In North Beach. Haven't hung out in this neighborhood in so long.  nothing's changed since I used to go to school around here. Fun!</t>
  </si>
  <si>
    <t>Renayzeez</t>
  </si>
  <si>
    <t>I'm vegas wit the fams. Reunited wit my godson  hope y'all having fun at vals din</t>
  </si>
  <si>
    <t>Fri May 01 21:45:52 PDT 2009</t>
  </si>
  <si>
    <t xml:space="preserve">@leeives yay, but you can run rings around those young things. so there! just pull that hair out right now! </t>
  </si>
  <si>
    <t>Fri May 01 21:45:53 PDT 2009</t>
  </si>
  <si>
    <t>FrozoneUSMC</t>
  </si>
  <si>
    <t xml:space="preserve">@laylakayleigh After watching HBO for a bit you should be tired </t>
  </si>
  <si>
    <t>dani_bug2010</t>
  </si>
  <si>
    <t xml:space="preserve">is watching grease! i love this movie. it's my favorite musical of all time! </t>
  </si>
  <si>
    <t>Tati_argentina</t>
  </si>
  <si>
    <t>@nick_carter hope tons of people go to that show! have fun and show us something of his band or something  kisses man</t>
  </si>
  <si>
    <t>@alexgisforme3 Funssss  and before that she said zack is tickling vinny. he better and not a girl!</t>
  </si>
  <si>
    <t>Fri May 01 21:45:54 PDT 2009</t>
  </si>
  <si>
    <t xml:space="preserve">@dvendley How the heck R U?! How was Friday's at Five? When will vid be up on YouTube so I can use on MyEugene.org? </t>
  </si>
  <si>
    <t>Fri May 01 21:45:55 PDT 2009</t>
  </si>
  <si>
    <t>MissKittywood</t>
  </si>
  <si>
    <t xml:space="preserve">Haaaaaaaaaa you find me </t>
  </si>
  <si>
    <t>Brittnneeyy2430</t>
  </si>
  <si>
    <t>Is at Nina's casa.   ~AfterTonight&amp;lt;3</t>
  </si>
  <si>
    <t xml:space="preserve">@cheapshades yep! but with the power of twitter, it should be a landslide! </t>
  </si>
  <si>
    <t xml:space="preserve">Getting some late night nibblers w first contact and b13 </t>
  </si>
  <si>
    <t>Fri May 01 21:45:56 PDT 2009</t>
  </si>
  <si>
    <t xml:space="preserve">@_dang3r I'm jealous, thinking about Maui in September! </t>
  </si>
  <si>
    <t>ColdSoba</t>
  </si>
  <si>
    <t xml:space="preserve">Three massages in three days... All spa-ed out </t>
  </si>
  <si>
    <t>Beautyndbrkdown</t>
  </si>
  <si>
    <t xml:space="preserve">Gonna do some reading then going to be bed exciting day tomorrow </t>
  </si>
  <si>
    <t>smboozer</t>
  </si>
  <si>
    <t xml:space="preserve">Watching the Kardashians with my girlfriend </t>
  </si>
  <si>
    <t>Fri May 01 21:45:57 PDT 2009</t>
  </si>
  <si>
    <t>amontanez2</t>
  </si>
  <si>
    <t xml:space="preserve">loves hypnotiq </t>
  </si>
  <si>
    <t>Fri May 01 21:45:58 PDT 2009</t>
  </si>
  <si>
    <t>coreysass</t>
  </si>
  <si>
    <t xml:space="preserve">Moms need to check this outhttp://www.mother2mother.net/about/ Fathers it may give us insight to what our wives think and feel </t>
  </si>
  <si>
    <t>BeccaBoo253</t>
  </si>
  <si>
    <t>Hey @youngplatinum just twitter it to me   (youngplatinum live &amp;gt; http://ustre.am/15ap)</t>
  </si>
  <si>
    <t>pinkyandshmoo</t>
  </si>
  <si>
    <t xml:space="preserve">@tonyhawk i'll be hanging out at tamarack on friday, june 19th....let me know what time to pick up my board.  kidding.  love the idea.  </t>
  </si>
  <si>
    <t>Fri May 01 21:45:59 PDT 2009</t>
  </si>
  <si>
    <t>DR2013</t>
  </si>
  <si>
    <t xml:space="preserve">Using twitter for the first time </t>
  </si>
  <si>
    <t>*gO cHeCk OUt My PiCs...22 LbS lIGhTeR!  cOmMeNt ToO!!!*</t>
  </si>
  <si>
    <t xml:space="preserve">@gotolouisville I will be back in July for the Jesse mccartney concert at 6 flags </t>
  </si>
  <si>
    <t xml:space="preserve">@miffis hi! I know ya from the zone; nice to tweet ya! </t>
  </si>
  <si>
    <t>Fri May 01 21:46:00 PDT 2009</t>
  </si>
  <si>
    <t>therealelleC</t>
  </si>
  <si>
    <t xml:space="preserve">On my way to wallys with my fave person </t>
  </si>
  <si>
    <t>Fri May 01 21:46:01 PDT 2009</t>
  </si>
  <si>
    <t>@lecor1214 ehehe.. tawang-tawa tlga ako kay Maann nung knukwento nya.  Yep.. new experience for her.. Up to what time ka dyan?</t>
  </si>
  <si>
    <t>aleka19</t>
  </si>
  <si>
    <t xml:space="preserve">i am new </t>
  </si>
  <si>
    <t xml:space="preserve">@brianhogg oh you boys and your lack of hair product knowledge. </t>
  </si>
  <si>
    <t>AutoMujeresG</t>
  </si>
  <si>
    <t xml:space="preserve">@ChrizPaul yups.. why? </t>
  </si>
  <si>
    <t>Fri May 01 21:46:02 PDT 2009</t>
  </si>
  <si>
    <t xml:space="preserve">fucking cant wait for ripe festival tommrow  gonna be awesome and new nikes in da morning </t>
  </si>
  <si>
    <t>Foramoment</t>
  </si>
  <si>
    <t xml:space="preserve">@marileetangen I don't really know.  When you figure it out tell me. </t>
  </si>
  <si>
    <t>Fri May 01 21:46:03 PDT 2009</t>
  </si>
  <si>
    <t xml:space="preserve">@GetSmart86 hehe! Too funny </t>
  </si>
  <si>
    <t xml:space="preserve">nite im tired as hell, gotta finish up the blogtv show </t>
  </si>
  <si>
    <t xml:space="preserve">#followfriday @PermanentTrails WHOA...bunnies didn't look like that when I was a youngin'...lol. Thanks for your share tonight. </t>
  </si>
  <si>
    <t>chipschipschips</t>
  </si>
  <si>
    <t xml:space="preserve">@ecaloshay but why would I be interested in the muesli? it's the bacon and eggs that's important </t>
  </si>
  <si>
    <t xml:space="preserve">Editing and watching School of Life because I'll watch anything with Ryan Reynolds in it </t>
  </si>
  <si>
    <t>bigmoneypeter</t>
  </si>
  <si>
    <t xml:space="preserve">I'm chillin, preparing for sleep </t>
  </si>
  <si>
    <t>Fri May 01 21:46:05 PDT 2009</t>
  </si>
  <si>
    <t>SVMommies</t>
  </si>
  <si>
    <t xml:space="preserve">Finally catching up with you Twitterbugs!! </t>
  </si>
  <si>
    <t>mgkebgnj8</t>
  </si>
  <si>
    <t xml:space="preserve">missing my hubby...he's away on a business trip to SFO....hes actually at a baseball game right now..lucky guy....working really hard huh </t>
  </si>
  <si>
    <t>just finished watching twiligh  watching some movie called misery</t>
  </si>
  <si>
    <t>Elisa_Aubrey</t>
  </si>
  <si>
    <t xml:space="preserve">@Miss_Mommy   go have dinner at P.F. Changs.  Get Dessert ;).                            and then go watch a movie. Works for us </t>
  </si>
  <si>
    <t>Fri May 01 21:46:06 PDT 2009</t>
  </si>
  <si>
    <t>screwdriver</t>
  </si>
  <si>
    <t xml:space="preserve">@WinObs Windows Live Butterfly??? </t>
  </si>
  <si>
    <t xml:space="preserve">Anywayyyy... have to go get ready for church! TTYL- Tweet to you later! </t>
  </si>
  <si>
    <t xml:space="preserve">@joshtheintern Oh yes....the food there is outstanding.  Especially the chicken </t>
  </si>
  <si>
    <t>Fri May 01 21:46:07 PDT 2009</t>
  </si>
  <si>
    <t xml:space="preserve">Oh, and  #FollowFriday my writing partner, @RoseBud_ because it will really freak her out when she gets back from opening night tonight </t>
  </si>
  <si>
    <t xml:space="preserve">I'ma go 2 sleep..I guess. Night. </t>
  </si>
  <si>
    <t>Hellooooo old jess!! These strongbows are delish!   http://twitpic.com/4dx0m</t>
  </si>
  <si>
    <t>Fri May 01 21:46:08 PDT 2009</t>
  </si>
  <si>
    <t>JDehut</t>
  </si>
  <si>
    <t xml:space="preserve">Summary of weeklong gospel meeting: met more of our family in Christ, someone gave his life to Jesus, changed lives and big hugs. </t>
  </si>
  <si>
    <t xml:space="preserve">@EileenLeft of course, but we must enjoy our little victories along the way </t>
  </si>
  <si>
    <t>@BebeZed You still on the radio? I did community radio for a stint eons ago - was fun.  My mother thought I was certifiable though!</t>
  </si>
  <si>
    <t>Fri May 01 21:46:09 PDT 2009</t>
  </si>
  <si>
    <t>sdnynicole</t>
  </si>
  <si>
    <t>So I Tunned in to watch tv,the penguins of Madagascar  aha I'm lovin it</t>
  </si>
  <si>
    <t>Fri May 01 21:50:27 PDT 2009</t>
  </si>
  <si>
    <t>shebopbop</t>
  </si>
  <si>
    <t xml:space="preserve">@xomariza Is it You Belong With Me??? </t>
  </si>
  <si>
    <t>Nicholesays</t>
  </si>
  <si>
    <t xml:space="preserve">@meeeshell123 hey thanks! and Yes Me love COMO its only like 45 minutes from where I live </t>
  </si>
  <si>
    <t xml:space="preserve">@jasonaball - i totally agree, get on it ladies! </t>
  </si>
  <si>
    <t>angel_lisa30</t>
  </si>
  <si>
    <t xml:space="preserve">@Jchawes I just wanted to wish you a good weekend </t>
  </si>
  <si>
    <t>Fri May 01 21:50:29 PDT 2009</t>
  </si>
  <si>
    <t xml:space="preserve">@gabebondoc you roll them up. it really works </t>
  </si>
  <si>
    <t>Fri May 01 21:50:30 PDT 2009</t>
  </si>
  <si>
    <t xml:space="preserve">@deltabella no cookies in the world are good enough to be a fair trade </t>
  </si>
  <si>
    <t xml:space="preserve">@ExodusFX Ukiah, way north of SF. Google map it </t>
  </si>
  <si>
    <t>aaronisanerd</t>
  </si>
  <si>
    <t xml:space="preserve">@jayyycubbb YOU ARENT DEAD! </t>
  </si>
  <si>
    <t>Fri May 01 21:50:32 PDT 2009</t>
  </si>
  <si>
    <t>I pretty much got a private concert tonight! Loved it  be jealous for those of you who didn't go</t>
  </si>
  <si>
    <t xml:space="preserve">@Stargypsy_John Hey John, looking forward to your pics, and more importantly your commentary about the pics </t>
  </si>
  <si>
    <t xml:space="preserve">@NancyHanks Thanks Nancy! Hope all is well. </t>
  </si>
  <si>
    <t>Fri May 01 21:50:33 PDT 2009</t>
  </si>
  <si>
    <t>JimQuillen</t>
  </si>
  <si>
    <t xml:space="preserve">@O_Magazine Put the Twitter bird on your shoulder for the cover | Instant sellout </t>
  </si>
  <si>
    <t>baaandon</t>
  </si>
  <si>
    <t xml:space="preserve">@leahyousquare have fun! and even though it's FOR, you kimmie and nish are still FOBs and i think you know what i mean </t>
  </si>
  <si>
    <t>Fri May 01 21:50:34 PDT 2009</t>
  </si>
  <si>
    <t>Baaaaack!  Damn zombies, can't stop thinking about them :'(</t>
  </si>
  <si>
    <t>Fri May 01 21:50:35 PDT 2009</t>
  </si>
  <si>
    <t xml:space="preserve">@googleqsb How to do actions on selected items or text?? </t>
  </si>
  <si>
    <t>montanez16</t>
  </si>
  <si>
    <t xml:space="preserve">wow I think irs a conspiracy hehe jk </t>
  </si>
  <si>
    <t>Fri May 01 21:50:36 PDT 2009</t>
  </si>
  <si>
    <t>eagleusa</t>
  </si>
  <si>
    <t>@goingtobora hi. why not get sm rest .. hrs sm music  http://tinyurl.com/c5kykt</t>
  </si>
  <si>
    <t xml:space="preserve">@jameskmin and what's wrong with that, matey?  just don't start calling me a sheila! hehe </t>
  </si>
  <si>
    <t xml:space="preserve">@LenaG1 I know yr sleeping but wanted to let u know I am not on a label, nothing published... its just something I do </t>
  </si>
  <si>
    <t xml:space="preserve">@jonkoo it might interest @torrancesctai </t>
  </si>
  <si>
    <t xml:space="preserve">@iamjonathancook hahahah ur music rocks </t>
  </si>
  <si>
    <t>aexm</t>
  </si>
  <si>
    <t xml:space="preserve">@neilhimself i'm looking forward to the event in nyc tomorrow -- and sharpening my questions </t>
  </si>
  <si>
    <t xml:space="preserve">@heidimontag I love you more then @alanmichaelmnop </t>
  </si>
  <si>
    <t>xx_mica_xx</t>
  </si>
  <si>
    <t xml:space="preserve">today was so cool. i went to outback with my sisters, bruno 'n rick. and i really had so much fun. tomorrow is gonna be so much better, </t>
  </si>
  <si>
    <t xml:space="preserve">http://twitpic.com/4dx8p - here's another one ...i just had to do it </t>
  </si>
  <si>
    <t>Fri May 01 21:50:40 PDT 2009</t>
  </si>
  <si>
    <t>angela_ella</t>
  </si>
  <si>
    <t xml:space="preserve">is actually anxious for the next week to pass by!  </t>
  </si>
  <si>
    <t>EmpathicAmanda</t>
  </si>
  <si>
    <t>@BeHealing That's cool   I just ordered the Archangel Oracle cards...are those the ones U use or R there others?</t>
  </si>
  <si>
    <t>casadeface</t>
  </si>
  <si>
    <t xml:space="preserve">on my way out to the spot if u home get the rope and gun and kill yourself ieeeeeeeeeeeeeeee </t>
  </si>
  <si>
    <t>truhrtblondie</t>
  </si>
  <si>
    <t xml:space="preserve">bought a lauren conrad type dress and is in love with it </t>
  </si>
  <si>
    <t>tweetpea</t>
  </si>
  <si>
    <t xml:space="preserve">@RemarkableTweet Aloha. Thanks for the referral. </t>
  </si>
  <si>
    <t xml:space="preserve">@SophieMoone Are You as Tan as Me? Take a closer look, I'm Black below the waist line. </t>
  </si>
  <si>
    <t>Karina_VFC_Fan</t>
  </si>
  <si>
    <t xml:space="preserve">@christophermoy Chris @steffy was right your new pic looks S.E.X.Y </t>
  </si>
  <si>
    <t>Fri May 01 21:50:41 PDT 2009</t>
  </si>
  <si>
    <t>HeidiBrooke</t>
  </si>
  <si>
    <t xml:space="preserve">Bed I finally found you, I know 12 on a Friday night. I am lame, but so comfortable </t>
  </si>
  <si>
    <t>liishadoll</t>
  </si>
  <si>
    <t xml:space="preserve">@kaitlinnmarie i never knew you had two n's in your thing :| ive always replied to the wrong one. but YES for your message to theroser </t>
  </si>
  <si>
    <t>TSexHair</t>
  </si>
  <si>
    <t xml:space="preserve">I just realized how much I enjoy being single at this point. Life is so much easier.  I get to do whatever I want </t>
  </si>
  <si>
    <t>NeonConversex3</t>
  </si>
  <si>
    <t xml:space="preserve">^.^ sorri but I blocked my page from everyone who isntnmy frannf sorrii </t>
  </si>
  <si>
    <t>amzii27</t>
  </si>
  <si>
    <t xml:space="preserve">loving the sun </t>
  </si>
  <si>
    <t xml:space="preserve">@mysteriousmysti hope u have alotta fun seeing green day. they're an awesome band </t>
  </si>
  <si>
    <t>yaboyja23</t>
  </si>
  <si>
    <t xml:space="preserve">@TheFamousJbug Go Go Go Go Gold Grill Shawty that sh!t whack </t>
  </si>
  <si>
    <t xml:space="preserve">@Debbas LOL ~ That cracks me up!  Glad things are looking better. I'll keep praying. Your Dad sounds like an awesome guy </t>
  </si>
  <si>
    <t>Fri May 01 21:50:45 PDT 2009</t>
  </si>
  <si>
    <t>@kulturbrille hey keep on updating on the meeting!  great job!</t>
  </si>
  <si>
    <t xml:space="preserve">Thank you all for the #FollowFriday and the retweets. Have an amazing weekend! </t>
  </si>
  <si>
    <t>Fri May 01 21:50:46 PDT 2009</t>
  </si>
  <si>
    <t>Eyy3_KanDii</t>
  </si>
  <si>
    <t xml:space="preserve">Fahh it's Lykk 5 in the avo &amp;amp;&amp;amp; I Juss Woke upp haha !! Went 2 a Awesome Party Gawtt soo wasted I don't Remember anythingg muchh bhaa  </t>
  </si>
  <si>
    <t xml:space="preserve">@Itsmee_twitchez Do you like Mark Wahlberg? Cause, @DEW_me &amp;amp; I are on a mission to find his 3rd nipple. </t>
  </si>
  <si>
    <t xml:space="preserve">@nzmovieguy absolutely. if they want to help me with my online chat show- I'm sooooo interested  nice to see angus and &amp;quot;mary&amp;quot; too </t>
  </si>
  <si>
    <t>sarahmelyssa</t>
  </si>
  <si>
    <t>Taks is over... Finally! time to get some real rest!  good night world.</t>
  </si>
  <si>
    <t>Fri May 01 21:50:47 PDT 2009</t>
  </si>
  <si>
    <t>sabrinatang</t>
  </si>
  <si>
    <t xml:space="preserve">10 firsts and 2 seconds in ballroom </t>
  </si>
  <si>
    <t>Bah_Howard</t>
  </si>
  <si>
    <t xml:space="preserve">@asinclairharris   Happy #fletcherday! </t>
  </si>
  <si>
    <t xml:space="preserve">@CLinterior Happy weekend; that is great about your father.  Good morning yet from our side of the globe </t>
  </si>
  <si>
    <t xml:space="preserve">@gcrush looks fuckin awesome, clean and simple, although I'd change the font to Century Gothic </t>
  </si>
  <si>
    <t>Fri May 01 21:50:48 PDT 2009</t>
  </si>
  <si>
    <t xml:space="preserve">@mypandawan I'm not following @EA because their games are so damn addictive. Plus they laid off one of my very good friends this year. </t>
  </si>
  <si>
    <t>miiccaaa</t>
  </si>
  <si>
    <t xml:space="preserve">I go to sleep.. Tomorrow my bff's birthday </t>
  </si>
  <si>
    <t xml:space="preserve">@LiberalMormon ... A wonderful conversation ... manilla clams ... and three cheese ravioli. </t>
  </si>
  <si>
    <t>Fri May 01 21:50:50 PDT 2009</t>
  </si>
  <si>
    <t xml:space="preserve">@7rex only if you use your hands! If not, it's called the nookie pokie </t>
  </si>
  <si>
    <t xml:space="preserve">fantastics was an overall sucess. </t>
  </si>
  <si>
    <t>Fri May 01 21:50:51 PDT 2009</t>
  </si>
  <si>
    <t xml:space="preserve">@rcdiugun where'd you find that ostrich meat? ostrich meat available at Chateau Verde. </t>
  </si>
  <si>
    <t>Fri May 01 21:50:52 PDT 2009</t>
  </si>
  <si>
    <t xml:space="preserve">@laurakstyle ok, i have GOT to see this hat! </t>
  </si>
  <si>
    <t xml:space="preserve">visited the newly opened mall on changshou rd/shaanxi rd. clean &amp;amp; super nice, lots of 1st day presents, still have big sizes. 5 stars! </t>
  </si>
  <si>
    <t>seanyboysp</t>
  </si>
  <si>
    <t xml:space="preserve">Don't need to go out to have fun, I am having a blast here with my maverick, watching yo gabba gabba </t>
  </si>
  <si>
    <t xml:space="preserve">i really really hope this doesn't cost money. i need to SAVE that money for a bundle of love tomorrow </t>
  </si>
  <si>
    <t xml:space="preserve">@Cheavor mmmmm sounds delish ! Good Morning </t>
  </si>
  <si>
    <t>Fri May 01 21:50:54 PDT 2009</t>
  </si>
  <si>
    <t>leeon562</t>
  </si>
  <si>
    <t xml:space="preserve"> iwantutoo</t>
  </si>
  <si>
    <t>JeffDavis74</t>
  </si>
  <si>
    <t xml:space="preserve">Hanging under-cabinet lights in the new house!  Staying in tonight and unpacking &amp;quot;Box City!&amp;quot;  </t>
  </si>
  <si>
    <t>Fri May 01 21:50:55 PDT 2009</t>
  </si>
  <si>
    <t>shannonkish</t>
  </si>
  <si>
    <t xml:space="preserve">My shift (5pm-2am) isn't so bad. Applied for the IP department and am hoping that get it! </t>
  </si>
  <si>
    <t xml:space="preserve">Home sweet home! I haven't been home this early in a really long time. I think I'm going to clean my room.. Haha </t>
  </si>
  <si>
    <t>is watching one of the best movies ever -- Grease  hehehe. I love it!</t>
  </si>
  <si>
    <t>Fri May 01 21:50:57 PDT 2009</t>
  </si>
  <si>
    <t xml:space="preserve">@iSoozee HI sweetie! how are you this beautiful Saturday? Looks like a great day to be out at the park with the huskies </t>
  </si>
  <si>
    <t>@AdieJonas I know right? I am so lucky I get to download the video before YouTube will erase it cause of third party. Haha!  You want it?</t>
  </si>
  <si>
    <t>@bubbles33 Lucky  That sounds really good right about now!</t>
  </si>
  <si>
    <t xml:space="preserve">@jadennation cookies *after* study periods? Just let me know... </t>
  </si>
  <si>
    <t>Fri May 01 21:50:58 PDT 2009</t>
  </si>
  <si>
    <t>Elemintalist</t>
  </si>
  <si>
    <t xml:space="preserve">@melodyriddle I know you have </t>
  </si>
  <si>
    <t>Fri May 01 21:50:59 PDT 2009</t>
  </si>
  <si>
    <t>msalexx</t>
  </si>
  <si>
    <t xml:space="preserve">quote of the day,, &amp;quot;i live above the dicc.&amp;quot; </t>
  </si>
  <si>
    <t>shamaras</t>
  </si>
  <si>
    <t xml:space="preserve">I can't keep my eyes open much longer... See y'all tomorrow </t>
  </si>
  <si>
    <t>Fri May 01 21:51:00 PDT 2009</t>
  </si>
  <si>
    <t>jdg</t>
  </si>
  <si>
    <t xml:space="preserve">@eschaton @mike3k  thx.  getObjects:range was *not* what I wanted, but the first thing that jumped out...  subarrayWithRange is perfect.  </t>
  </si>
  <si>
    <t xml:space="preserve">I created my own flickr account   you'll find it in the links </t>
  </si>
  <si>
    <t xml:space="preserve">odds are 0.14% of dealing yourself 4 of a suit down!  </t>
  </si>
  <si>
    <t>janyxu</t>
  </si>
  <si>
    <t xml:space="preserve">i can't believe it's already 10pm... at least i got a lot of work done today.  now: food + blankie + kitteh + movie! </t>
  </si>
  <si>
    <t>doaniebabonie</t>
  </si>
  <si>
    <t xml:space="preserve">Jolly good day, indeed. </t>
  </si>
  <si>
    <t>Fri May 01 21:51:02 PDT 2009</t>
  </si>
  <si>
    <t>ShalinMurphy</t>
  </si>
  <si>
    <t xml:space="preserve">@RuthCollins its okay! haha, used to love them, now they have big heads - still waiting for them to deflate </t>
  </si>
  <si>
    <t>Fri May 01 21:51:03 PDT 2009</t>
  </si>
  <si>
    <t>patrickstewart</t>
  </si>
  <si>
    <t xml:space="preserve">@NoteRobot thanks for the retweet </t>
  </si>
  <si>
    <t>KunalSidhpura</t>
  </si>
  <si>
    <t>amu311bd</t>
  </si>
  <si>
    <t xml:space="preserve">@photokitty If not, it's okay. I'm pretty tired too. </t>
  </si>
  <si>
    <t>allinadaysdream</t>
  </si>
  <si>
    <t xml:space="preserve">@DaveJMatthews Egominaical humans are destroying our Grace, and we lay like Stones, accepting Typical, ah but if they meet the Maker, PHX </t>
  </si>
  <si>
    <t>suga13</t>
  </si>
  <si>
    <t xml:space="preserve">[[ feelin good, feelin great! ]] Just got home. Had a good night </t>
  </si>
  <si>
    <t>Fri May 01 21:51:07 PDT 2009</t>
  </si>
  <si>
    <t xml:space="preserve">@REALConformist Sounds like it has all the good stuff and none of the bad - weird. I quit a few years ago, so... too late for me </t>
  </si>
  <si>
    <t xml:space="preserve">GOOOODKNIGHT Twitternation!! Today was a good day. Have a wonderful night. Sweet dreams. Hugs and Kisses </t>
  </si>
  <si>
    <t>I just wrote a song and posted it on myspace  I'm sure if I record it...it will be a huge billboard hit :p</t>
  </si>
  <si>
    <t>ginawalls</t>
  </si>
  <si>
    <t xml:space="preserve">You know how hard it is to find someone anyone that understands Portuguese in T.Haute </t>
  </si>
  <si>
    <t>KeashaSSG</t>
  </si>
  <si>
    <t xml:space="preserve">i give up. going to bed. busy day tomorrow. night all!! </t>
  </si>
  <si>
    <t xml:space="preserve">now watching Strangers with Candy:the movie and chatting with my bff </t>
  </si>
  <si>
    <t xml:space="preserve">@aprilblackbox you betcha </t>
  </si>
  <si>
    <t xml:space="preserve">@lynnnein Lmao I think I'll always have growing pains...I'm always growing. </t>
  </si>
  <si>
    <t>Fri May 01 21:51:08 PDT 2009</t>
  </si>
  <si>
    <t>NikMack</t>
  </si>
  <si>
    <t>@Nicolita13 yayyyyy!!!! so happy we can tweet  dont you love twitter?!?</t>
  </si>
  <si>
    <t>SortaCrunchy</t>
  </si>
  <si>
    <t xml:space="preserve">@blatant_genius oh good.  you found kutcher. </t>
  </si>
  <si>
    <t>cmcfadden</t>
  </si>
  <si>
    <t xml:space="preserve">@mheitke trying to make one, working g5 </t>
  </si>
  <si>
    <t>mhnguyen</t>
  </si>
  <si>
    <t>@woahitsandrew how dare you not tell us you were going on blogtv with aj rafael! just kidding  heads up next time though, yeah?</t>
  </si>
  <si>
    <t xml:space="preserve">@RavenM08 thanks </t>
  </si>
  <si>
    <t>KrazyKazza1</t>
  </si>
  <si>
    <t>goin for a gokart ride this weekend. shld be fun  i'll let yaz know.  &amp;quot;yaz&amp;quot; being god knows who coz no ones following me yet ! lol</t>
  </si>
  <si>
    <t>pikeletandpie</t>
  </si>
  <si>
    <t xml:space="preserve">@Reemski Slowly! I am just chilling out, really, getting stuff ready today to photograph tomorrow, so fingers crossed for good light </t>
  </si>
  <si>
    <t>livestrong08</t>
  </si>
  <si>
    <t xml:space="preserve">i have the best girlfriend in the world </t>
  </si>
  <si>
    <t>@ScottATaylor Hi sweetie  very good week. I have to email you about it, but we may've just &amp;quot;stepped in sh_t&amp;quot; as they say. How are you?</t>
  </si>
  <si>
    <t>Fri May 01 21:55:34 PDT 2009</t>
  </si>
  <si>
    <t xml:space="preserve"> the day don't look to bad now lol</t>
  </si>
  <si>
    <t>back from r triple date could of went better but theres always next time love my sugga butts  (:</t>
  </si>
  <si>
    <t>Wolverine811</t>
  </si>
  <si>
    <t xml:space="preserve">You guys HAVE to go to this site!  http://tinyurl.com/cbc3r6 - UNLIMITED FREE RINGTONES!! </t>
  </si>
  <si>
    <t xml:space="preserve">Laying in bed texting my bff. Listening to Pushing Me Away by the Jonas Brothers. Wishing for a dream about Tim Tebow </t>
  </si>
  <si>
    <t>Fri May 01 21:55:35 PDT 2009</t>
  </si>
  <si>
    <t xml:space="preserve">Have a good night Twitterville. Catch y'all later. </t>
  </si>
  <si>
    <t>ayomelz</t>
  </si>
  <si>
    <t xml:space="preserve">@JayoungH i wouldnt say a singer..i am an up and coming rnb rapper..mix of ll cool j/plies/dream </t>
  </si>
  <si>
    <t xml:space="preserve">@merickles probably a bit of both </t>
  </si>
  <si>
    <t>Fri May 01 21:55:36 PDT 2009</t>
  </si>
  <si>
    <t xml:space="preserve">@mversion Once again, just my view! </t>
  </si>
  <si>
    <t>ChandlerAdaway</t>
  </si>
  <si>
    <t xml:space="preserve">There's no point in being awake tonight. Sleep well all. Have a pleasant and relaxing weekend. </t>
  </si>
  <si>
    <t>crystalselves</t>
  </si>
  <si>
    <t>@set_your_goals  amazing. brb ordering it</t>
  </si>
  <si>
    <t>Wolverine236</t>
  </si>
  <si>
    <t>Fri May 01 21:55:37 PDT 2009</t>
  </si>
  <si>
    <t xml:space="preserve">@WinObs in other words the complete opposite of the vista launch </t>
  </si>
  <si>
    <t>missnacil</t>
  </si>
  <si>
    <t>@YoungPlatinum  how u doin</t>
  </si>
  <si>
    <t>loltotheworld</t>
  </si>
  <si>
    <t xml:space="preserve">i'm sitting at my computer </t>
  </si>
  <si>
    <t xml:space="preserve">awww hl is just the sweetest. </t>
  </si>
  <si>
    <t>Fri May 01 21:55:38 PDT 2009</t>
  </si>
  <si>
    <t>killercdeluxe</t>
  </si>
  <si>
    <t>@tayycornwell Yay! I'm excited for you. Have a good flight and keep me updated!  xoxo</t>
  </si>
  <si>
    <t xml:space="preserve">@thedanstertwitr Oh sure! What's in there ba? </t>
  </si>
  <si>
    <t xml:space="preserve">@YogaArmy: sounds like a plan!  </t>
  </si>
  <si>
    <t>nickrp</t>
  </si>
  <si>
    <t xml:space="preserve">Putting together a BLOWOUT slideshow. Can't wait to give this talk... </t>
  </si>
  <si>
    <t>just got home from dinner  best dinner i have had in a long time! Well I probably should get ready for bed cause i work 15 hrs tomorrow =(</t>
  </si>
  <si>
    <t>Wolverine505</t>
  </si>
  <si>
    <t>ValleyGurl</t>
  </si>
  <si>
    <t xml:space="preserve">@MadihaMK i love you too much not to make u happy as possible  omg we are so gay </t>
  </si>
  <si>
    <t xml:space="preserve">@1st_Time_Caller Hope you enjoy it,if only for Hugh.But he may be getting too buff for my taste.Don't expect art,just a fun summer flick </t>
  </si>
  <si>
    <t xml:space="preserve">I'm hungry! I make egg salad sandwich </t>
  </si>
  <si>
    <t>Goodnight.  See you when thee sun rises.  [i w a n t s t r i f y ! ]</t>
  </si>
  <si>
    <t>AndreaFAV</t>
  </si>
  <si>
    <t>@nick_carter http://twitpic.com/49e35 - have fun darling  kisses from santiago, chile! (L)</t>
  </si>
  <si>
    <t>i had a VERY productive day today.  pssssssh. the rainy weather TOTALLY convinced me to go out and not sleep the day away...)</t>
  </si>
  <si>
    <t xml:space="preserve">@joleezy wish me luck! </t>
  </si>
  <si>
    <t xml:space="preserve">#2 son came home from college &amp;quot;you definitely are graduating in June...right?&amp;quot;...&amp;quot;yes MOM&amp;quot; </t>
  </si>
  <si>
    <t>Fri May 01 21:55:42 PDT 2009</t>
  </si>
  <si>
    <t>Next destination: Oceanside.  Talking to my cousin.</t>
  </si>
  <si>
    <t>Wolverine205</t>
  </si>
  <si>
    <t>Fri May 01 21:55:43 PDT 2009</t>
  </si>
  <si>
    <t>supahhhbob</t>
  </si>
  <si>
    <t xml:space="preserve">we turn 1 in 12 days  </t>
  </si>
  <si>
    <t>Trav_ramos17</t>
  </si>
  <si>
    <t xml:space="preserve">just hanging with a buddy </t>
  </si>
  <si>
    <t>Wolverine237</t>
  </si>
  <si>
    <t>Fri May 01 21:55:45 PDT 2009</t>
  </si>
  <si>
    <t xml:space="preserve">Just got back from the spring dance  with the most delicious taco bell meal ever! Haha the dance was amazing&amp;lt;33333 </t>
  </si>
  <si>
    <t>KellyBean182</t>
  </si>
  <si>
    <t xml:space="preserve">Its fun to randomly text your nephew, without him knowing that you have his phone number </t>
  </si>
  <si>
    <t>markpash</t>
  </si>
  <si>
    <t xml:space="preserve">@spaaam just asking </t>
  </si>
  <si>
    <t xml:space="preserve">tomorrow I'll be leaving for up north, a well deserved vacation </t>
  </si>
  <si>
    <t>bnic88</t>
  </si>
  <si>
    <t xml:space="preserve">gets to decorate my bff for the prom tomorrow. yay. </t>
  </si>
  <si>
    <t xml:space="preserve">@kissability i'd recommend uluru, it's amazing! That should be my next summer destination </t>
  </si>
  <si>
    <t>buhlert</t>
  </si>
  <si>
    <t>Drinking a glass of wine, getting ready to go down to Wangs &amp;amp; meet the boy... Gotta love the sandbox on a friday night  I &amp;lt;3 Spokane!</t>
  </si>
  <si>
    <t>Fri May 01 21:55:46 PDT 2009</t>
  </si>
  <si>
    <t>Wolverine981</t>
  </si>
  <si>
    <t xml:space="preserve">Adam Gregory you are the best. lovelovelove youu. </t>
  </si>
  <si>
    <t xml:space="preserve">@sr3yas i swear, you have way too many online accounts. </t>
  </si>
  <si>
    <t>Fri May 01 21:55:48 PDT 2009</t>
  </si>
  <si>
    <t xml:space="preserve">@opposable_thumb omg! that was just.. priest in a red speedo.. that is an image that will stick around for awhile. lol! </t>
  </si>
  <si>
    <t>Wolverine615</t>
  </si>
  <si>
    <t>Fri May 01 21:55:49 PDT 2009</t>
  </si>
  <si>
    <t>xxSassieCxx</t>
  </si>
  <si>
    <t xml:space="preserve">Im watching The Soup  Joel McHale is so funny! </t>
  </si>
  <si>
    <t xml:space="preserve">@MarkRosenbauer   Good night Mark  </t>
  </si>
  <si>
    <t>SherryCreates</t>
  </si>
  <si>
    <t>Last tweet of the day friends.  See you around.   Good Night.</t>
  </si>
  <si>
    <t>criminalminds</t>
  </si>
  <si>
    <t xml:space="preserve">@ttakeiteasy It is a great show. You are sooo right. </t>
  </si>
  <si>
    <t>paoramos</t>
  </si>
  <si>
    <t>@pschamp hola schamp, can you get my credit card from the bar?  promise to buy you a beer in return.</t>
  </si>
  <si>
    <t>MahanMahjoor</t>
  </si>
  <si>
    <t xml:space="preserve">i follow back! </t>
  </si>
  <si>
    <t xml:space="preserve">trying to talk my cousins into getting twitter and ruining their lives </t>
  </si>
  <si>
    <t>Wolverine747</t>
  </si>
  <si>
    <t>ALiLMooreChink</t>
  </si>
  <si>
    <t xml:space="preserve">smh lol w a smiley face </t>
  </si>
  <si>
    <t xml:space="preserve">are we going to find out that tink is something r rated? </t>
  </si>
  <si>
    <t>ConkDonk</t>
  </si>
  <si>
    <t xml:space="preserve">Sleep. Managed to avoid the Swine Flu today. Tomorrow is another story. </t>
  </si>
  <si>
    <t>Fri May 01 21:55:52 PDT 2009</t>
  </si>
  <si>
    <t xml:space="preserve">@Youngbanks206 lol I don't keep writing. Willie responded just now.... </t>
  </si>
  <si>
    <t>AustinWeddings1</t>
  </si>
  <si>
    <t xml:space="preserve">Partner sold her half of the business, I have a new partner </t>
  </si>
  <si>
    <t xml:space="preserve">@JonathanRKnight deer Jon, can you please tweet before I go zzzzzzzzz so I can have nice dreams? </t>
  </si>
  <si>
    <t xml:space="preserve">@Wachnik hey! thanks for everything tonight </t>
  </si>
  <si>
    <t>@pinkdebbie Hi!  Remember, click on my name, then click on following, then click on whoever you want to follow!    Come on, join the fun!</t>
  </si>
  <si>
    <t>Wolverine600</t>
  </si>
  <si>
    <t xml:space="preserve">I'm watchingg Grease. I still haven't seen it all the way through. It's pretty funny. &amp;quot;lalala beauty school dropout.&amp;quot; </t>
  </si>
  <si>
    <t>Wolverine231</t>
  </si>
  <si>
    <t>Fri May 01 21:55:55 PDT 2009</t>
  </si>
  <si>
    <t xml:space="preserve">have smothered the itching perifories in predinisolone cream - wonderful invention, which I am currently overusing. But the itching goes </t>
  </si>
  <si>
    <t>Fri May 01 21:55:56 PDT 2009</t>
  </si>
  <si>
    <t>DinaliKisses</t>
  </si>
  <si>
    <t>is very very sleepy.. Thinking about her mister..  Wish he was here.. Heading to bed soon. Such a loser.. Stayed home on a Friday night.&amp;lt;3</t>
  </si>
  <si>
    <t>chinadonut</t>
  </si>
  <si>
    <t xml:space="preserve">@RachelMcAdams_ btw love your hair in that fork pic. </t>
  </si>
  <si>
    <t>Fri May 01 21:55:57 PDT 2009</t>
  </si>
  <si>
    <t>courtneydyoll</t>
  </si>
  <si>
    <t>went to the Blue Room, saw a bunch of awesome sea turtles and ate a huge fish eye with Justin and Sayer  I love family camp!</t>
  </si>
  <si>
    <t xml:space="preserve">so much to do, so little time. aweschum weekend </t>
  </si>
  <si>
    <t xml:space="preserve">@lindsay56 visit us soon!!!! </t>
  </si>
  <si>
    <t xml:space="preserve">@YoungAceLX </t>
  </si>
  <si>
    <t>Fri May 01 21:55:58 PDT 2009</t>
  </si>
  <si>
    <t>blowryboi</t>
  </si>
  <si>
    <t xml:space="preserve">If the Celtics lose tomorrow I will have to end my life.  Which is sad.  Root for them... or break bulls bones. </t>
  </si>
  <si>
    <t xml:space="preserve">Exhausted and heading to bed. Got some crazy cool photos of the Spryfield area fire last night. Will share soon </t>
  </si>
  <si>
    <t>paulredmond</t>
  </si>
  <si>
    <t xml:space="preserve">@mismis That is one of my favorites! That song gets in your head though </t>
  </si>
  <si>
    <t>Fri May 01 21:56:00 PDT 2009</t>
  </si>
  <si>
    <t>KristaLoren</t>
  </si>
  <si>
    <t xml:space="preserve">I am going to sleep, again.  </t>
  </si>
  <si>
    <t>Improved shop pictures... more listings coming soon!  www.thisgoodlife.etsy.com xD Do you want to be my first sale? Heehee.</t>
  </si>
  <si>
    <t>Fri May 01 21:56:01 PDT 2009</t>
  </si>
  <si>
    <t>Judge me all you want, but this song is part of my education in growing up  http://blip.fm/~5ed0p</t>
  </si>
  <si>
    <t>Wolverine604</t>
  </si>
  <si>
    <t>Fri May 01 21:56:02 PDT 2009</t>
  </si>
  <si>
    <t xml:space="preserve">@ClaytonMorris Hey! aks Rove how he would build the grassroots for GOP, give us girls on smartgirlpolitics.com an inside track! thx </t>
  </si>
  <si>
    <t>Fri May 01 21:56:03 PDT 2009</t>
  </si>
  <si>
    <t xml:space="preserve">@Soundsliketeen thanks for the #followfriday </t>
  </si>
  <si>
    <t>Wolverine588</t>
  </si>
  <si>
    <t xml:space="preserve">@WickedJess Oh yeah! I forgot you were sunburned the day it got here. I think you'll like it. I'll be at your house in like 20 minutes. </t>
  </si>
  <si>
    <t>AmberMRamsey</t>
  </si>
  <si>
    <t xml:space="preserve">@heidimontag you should see ghosts of girlfriends past, it looks amazing! plus matthew mcaughney is a cutie </t>
  </si>
  <si>
    <t xml:space="preserve">@empiremagazine -btw Hollywood's considering movie option 4 Secret of the Sands b/c it has Blockbuster potential -hope 2b in ur mag 1day! </t>
  </si>
  <si>
    <t>cajunsweethart</t>
  </si>
  <si>
    <t xml:space="preserve">@SherriEShepherd Girl you looked FABULOUS ringside. Can we say, Sherri &amp;amp; MVP? You guys looked great together </t>
  </si>
  <si>
    <t xml:space="preserve">someone buy me the hello kitty fender ! haha . </t>
  </si>
  <si>
    <t>lolstebbo</t>
  </si>
  <si>
    <t xml:space="preserve">@aminaahmad fine. I'll tell you. If you grab a meal with me sometime.  Perhaps? </t>
  </si>
  <si>
    <t xml:space="preserve">@Fenners Cool.    &amp;quot;Will add you to we&amp;quot; - okay, I know &amp;quot;we&amp;quot; refers to the account name, but &amp;quot;to we&amp;quot; still sounds funny coming from you.  </t>
  </si>
  <si>
    <t>Fri May 01 21:56:07 PDT 2009</t>
  </si>
  <si>
    <t>Wolverine792</t>
  </si>
  <si>
    <t>Am_Bizzle</t>
  </si>
  <si>
    <t xml:space="preserve">@CharlieUnger I have been asking that same question for about two years....never found the answer...but when I do I'll let you know </t>
  </si>
  <si>
    <t>lynngarcia</t>
  </si>
  <si>
    <t xml:space="preserve">@MelissaKuet still waiting for my new toy to charge up...guess I'll play with it tomorrow. </t>
  </si>
  <si>
    <t>Fri May 01 21:56:09 PDT 2009</t>
  </si>
  <si>
    <t>@myuze_me Me too .  It will never get old, ever. And will always make me cry.</t>
  </si>
  <si>
    <t xml:space="preserve">Finally finished the kolaches (Lynn, a few coming your way) and now off to hit the hay.  Nite Twitter Bugs.  </t>
  </si>
  <si>
    <t>Cuddlebears</t>
  </si>
  <si>
    <t>on a double date with my katee love!  &amp;lt;3</t>
  </si>
  <si>
    <t>JulesHayward</t>
  </si>
  <si>
    <t xml:space="preserve">@JoshuaORourke ...So yep, it will be!! we'll make sure of it! </t>
  </si>
  <si>
    <t xml:space="preserve">Willing sponsors can contact me at www.jklawitter@mybigplanet.com. Many thanks to you all who give from the heart! </t>
  </si>
  <si>
    <t xml:space="preserve">@saeryph I was told to go out and buy TF2. I saw a friend playing it, and it looked awesome! It's on my to-do list. </t>
  </si>
  <si>
    <t>FarmerPhoebe</t>
  </si>
  <si>
    <t xml:space="preserve">@LAFarmGirl That's what I'm saying: better late than never. besides you're 2 hours behind me-3 hours behind NY, so it's all good. </t>
  </si>
  <si>
    <t>Fri May 01 22:00:28 PDT 2009</t>
  </si>
  <si>
    <t>whudafxupjenny</t>
  </si>
  <si>
    <t xml:space="preserve">hmmm, should i stickam tonight? </t>
  </si>
  <si>
    <t>@Kolibrix Take a look at my facebook group!? http://tinyurl.com/c44c6r Come on in!  x</t>
  </si>
  <si>
    <t xml:space="preserve">@hollyhadsell I miss, miss, miss Hawaiian food. Feed me poke 24 hours. lol. Lau-lau...poi..mmmm. And Kona coffee. Well, I'm well stocked. </t>
  </si>
  <si>
    <t xml:space="preserve">Yeah, I know. He had a ton of good lines, but that's the one that always sticks out to me. </t>
  </si>
  <si>
    <t>Fri May 01 22:00:29 PDT 2009</t>
  </si>
  <si>
    <t xml:space="preserve">@bizwhig Hi, Billie. Hope you had a FAB #followfriday. Hey, Tweeps, follow Billie. </t>
  </si>
  <si>
    <t xml:space="preserve">@tymoss i have 5 swag bucks thats awesome </t>
  </si>
  <si>
    <t xml:space="preserve">Am I really sitting at home waiting like a creep for @jackgraycnn to tweet so I can respond to him? Wow, I need a life. But he's cute! </t>
  </si>
  <si>
    <t>alysonashley</t>
  </si>
  <si>
    <t xml:space="preserve">wow wow wow. no comment...is going to bed. goodnight everyone! </t>
  </si>
  <si>
    <t>prakharagrawal</t>
  </si>
  <si>
    <t xml:space="preserve">@bananafancy too much spamming re ..  u almost flooded by twitter page ..  everywhr i m seeing a banana ..  </t>
  </si>
  <si>
    <t xml:space="preserve">another kiddie disco to work at tonight [: some of the primary kids are so cute </t>
  </si>
  <si>
    <t xml:space="preserve">Made it to California yesterday. It was rain today but SF is looking nice next week. </t>
  </si>
  <si>
    <t xml:space="preserve">still up&amp;quot;watching clueless&amp;quot;pis'd because i wanted 2go out but work in the AM.. sighs..making that money tho so dont get it twitted... </t>
  </si>
  <si>
    <t xml:space="preserve">@mileycyrus http://twitpic.com/3goxn - keep smiling,  god loves you </t>
  </si>
  <si>
    <t>meg11288</t>
  </si>
  <si>
    <t xml:space="preserve">doing my bible homework assigned to me today haha. thanks for helping me be a more godly woman </t>
  </si>
  <si>
    <t xml:space="preserve">for our band? that consists of one lonely cow bell? </t>
  </si>
  <si>
    <t>diljarr</t>
  </si>
  <si>
    <t xml:space="preserve">@theawfultruth yeah, but if there's no RP around, &amp;amp; u have to pick a substitute... Ryan Reynolds will definitely work.... </t>
  </si>
  <si>
    <t>@bibimbap, yes  I'm not sure I could have done 3L finals without him.</t>
  </si>
  <si>
    <t>@mobscenes Send some of my crazy postcards to your postcrossing friends!  http://is.gd/ugVc</t>
  </si>
  <si>
    <t>@Rey_deCorazones I'm def. not pro enough to give you advanced tips but you need to block more and not jump so much.  You did good though!</t>
  </si>
  <si>
    <t>SethParrish</t>
  </si>
  <si>
    <t xml:space="preserve">@JeffDNewton See if the computer tech can figure out how to get on the Internet... Hehe </t>
  </si>
  <si>
    <t xml:space="preserve">#followfriday @GinWNY really sweet </t>
  </si>
  <si>
    <t>boofaust</t>
  </si>
  <si>
    <t xml:space="preserve">set up on twitter... we'll see how this works </t>
  </si>
  <si>
    <t>smyliekylie2992</t>
  </si>
  <si>
    <t xml:space="preserve"> SAT's in the mornin. fun night. lol shannon. can you say orajel????   &amp;quot;so this is what lip injections would feel like!&amp;quot;</t>
  </si>
  <si>
    <t>Codypiano90</t>
  </si>
  <si>
    <t xml:space="preserve">@jltimmer I like to smell good-smelling boys, too.  It's okay. </t>
  </si>
  <si>
    <t>bowling with some amazing people.  drunk people are funnnnyyyyy. haha.</t>
  </si>
  <si>
    <t xml:space="preserve">Last few k's to go. @RichardGiles is almost finished! Will be very close to 1.5 hours all up </t>
  </si>
  <si>
    <t xml:space="preserve">@Vivibby Thanks girl.  Yeah....I love those ladies.   Betty LaVette could sing the alphabet and have me in tears.  </t>
  </si>
  <si>
    <t xml:space="preserve">@natybaby rainbows after the storm </t>
  </si>
  <si>
    <t>Fri May 01 22:00:37 PDT 2009</t>
  </si>
  <si>
    <t xml:space="preserve">@potentiate THIS is why I need to get cable!  </t>
  </si>
  <si>
    <t>Thanx Ricky  &amp;quot;Only books no boys.&amp;quot;</t>
  </si>
  <si>
    <t xml:space="preserve">@iamjonathancook By the way, I see that you're cheating on your blackberry again. I won't tell </t>
  </si>
  <si>
    <t xml:space="preserve">is ready to go to kegs eggs and legs! Heidi and Javi just have to open it first </t>
  </si>
  <si>
    <t xml:space="preserve">@ohsnapattack Ohho! There's the culprit. Block'd. </t>
  </si>
  <si>
    <t>samii_x13</t>
  </si>
  <si>
    <t xml:space="preserve">good niightttt! </t>
  </si>
  <si>
    <t>riscisgood</t>
  </si>
  <si>
    <t xml:space="preserve">Downloading the first 4 seasons of MXC </t>
  </si>
  <si>
    <t>saraaboling</t>
  </si>
  <si>
    <t xml:space="preserve">so excited about tomorrow!! </t>
  </si>
  <si>
    <t>michelle_correa</t>
  </si>
  <si>
    <t>@coltonhaynes Heeey dude  whats up !</t>
  </si>
  <si>
    <t>samnicolosi</t>
  </si>
  <si>
    <t xml:space="preserve">Just returned from the forest! Sarah (my merchy) lost her keys in the woods! what a day! </t>
  </si>
  <si>
    <t>sunflower2610</t>
  </si>
  <si>
    <t xml:space="preserve">thinkin of words to go with Katy Perrys &amp;quot;Hot 'n' Cold&amp;quot; 4 Ms Bipolar. &amp;quot;you change your mood like a girl changes clothes&amp;quot; hehe </t>
  </si>
  <si>
    <t xml:space="preserve">@DavidDaybreak I tweet more than you. </t>
  </si>
  <si>
    <t xml:space="preserve">@dartthrowtrader  be careful w/that toothbrush, tho.  cuz if you're too bold, it will crud up the area.  sigh.  good luck! </t>
  </si>
  <si>
    <t>@joeloleson hardy a rockstar   agree folks need to tread carefully.  FEATURIZE everything people!</t>
  </si>
  <si>
    <t>lauraefisher</t>
  </si>
  <si>
    <t xml:space="preserve">ok...deep breaths.   Too much in one week to handle.  Thinking happy thoughts!  </t>
  </si>
  <si>
    <t xml:space="preserve">@coreymekell I can hear you smacking and guzzling coke </t>
  </si>
  <si>
    <t>SoonerTEX</t>
  </si>
  <si>
    <t xml:space="preserve">@Lauren_Collins I would say circa Dumb and Dumber is more classic Carrey, but The Mask was quality as well </t>
  </si>
  <si>
    <t xml:space="preserve">@TiaMowry please listen to the song go to http://myspace.com/jamiaworld and let me know if you'd like to help i'm hoping that you will </t>
  </si>
  <si>
    <t>@StorySeeker aww, thanks.  glad to hear it!</t>
  </si>
  <si>
    <t xml:space="preserve">@icat99 i think he has had it with the thunder. poor buddy. </t>
  </si>
  <si>
    <t>dayleyva</t>
  </si>
  <si>
    <t xml:space="preserve">Okay going to bed...have a long day tomorrow. Just got updated about Holly's family, they are okay. Thank you Lord! </t>
  </si>
  <si>
    <t>missallison</t>
  </si>
  <si>
    <t xml:space="preserve">I like your funny face, your sunny funny face. </t>
  </si>
  <si>
    <t xml:space="preserve">im tempted to ask matt good if those 3 girls he took back to his hotel in each state for sw are also his girlfriends </t>
  </si>
  <si>
    <t xml:space="preserve">My medicine is really doing its job; I'm feeling SO much better! </t>
  </si>
  <si>
    <t xml:space="preserve">Lmao. My sister made me quesadillas... Now everytime i eat something with * i'll be reminded of @iamthecommodore and of course ALO </t>
  </si>
  <si>
    <t xml:space="preserve">@Booklorn Hmm. Not sure what I want. Think I'll have to fiddle around with a few options and see which one sticks. Thanks. </t>
  </si>
  <si>
    <t>homeplanet</t>
  </si>
  <si>
    <t xml:space="preserve">@Sarah_Stuart Oh, Sarah! After all this time, I've just lost my followfriday virginity! LOL!! ;) Best way possible!!  Thank youuu!!! </t>
  </si>
  <si>
    <t xml:space="preserve">I'M PULLING OUT MY KANYA WEST TYPING SKILLS. WHATS UP, TWITTER? AREN'T I SO COOL? </t>
  </si>
  <si>
    <t xml:space="preserve">Met a guy  and gave him my number. Now I get to wait and see if he calls...I think he will </t>
  </si>
  <si>
    <t>la_princesse</t>
  </si>
  <si>
    <t xml:space="preserve">Alpha's making out with Echo! It seems that I actually care about Dollhouse now that Wash is on it. </t>
  </si>
  <si>
    <t>BeccaOo</t>
  </si>
  <si>
    <t xml:space="preserve">is happy with life at the moment, hope it stays that way. </t>
  </si>
  <si>
    <t>mikelykzit</t>
  </si>
  <si>
    <t>taking the chill, bullshit free night i was promised  ahhh.</t>
  </si>
  <si>
    <t>Fri May 01 22:00:56 PDT 2009</t>
  </si>
  <si>
    <t>rictuschick9</t>
  </si>
  <si>
    <t>Bedtime, excited for tomorrow   ~Tracy~</t>
  </si>
  <si>
    <t>Fri May 01 22:00:57 PDT 2009</t>
  </si>
  <si>
    <t>Mary169225</t>
  </si>
  <si>
    <t>My iPod touch is broken :'(. At least i still have that one yr warrenty on it.  &amp;lt;:pMARY:p&amp;gt;</t>
  </si>
  <si>
    <t>JayKoch</t>
  </si>
  <si>
    <t xml:space="preserve">@amys_bus_ticket Actually, I think they are funnier out of context. You made me laugh more than I did at my own joke. </t>
  </si>
  <si>
    <t xml:space="preserve">@JaeTips LoL... hey honey! Whats up! </t>
  </si>
  <si>
    <t xml:space="preserve">music.....music and more music </t>
  </si>
  <si>
    <t xml:space="preserve">@pinkfinity http://twitpic.com/4dxcg - YAY! now you can be like Demi &amp;amp; Vanessa &amp;amp; Zac! hahahaha. </t>
  </si>
  <si>
    <t xml:space="preserve">@InvisibleMan79 thanks </t>
  </si>
  <si>
    <t>Fri May 01 22:01:00 PDT 2009</t>
  </si>
  <si>
    <t xml:space="preserve">@spartan707  welcome to twitter, baby  </t>
  </si>
  <si>
    <t xml:space="preserve">havent heard a really good love song in a while </t>
  </si>
  <si>
    <t>skumancer</t>
  </si>
  <si>
    <t>Just landed in LA   Wolverine @ 11:30!!</t>
  </si>
  <si>
    <t>kaitlynbrown17</t>
  </si>
  <si>
    <t xml:space="preserve">@heidimontag sleepover with all the girls, no boys allowed </t>
  </si>
  <si>
    <t>@EricMillegan Awesome.  On the slight chance you'll write back (= ask Emily if she has a Myspace--dissenting consensus if it's real/fake.</t>
  </si>
  <si>
    <t xml:space="preserve"> bout to party in a tent </t>
  </si>
  <si>
    <t>Fri May 01 22:01:03 PDT 2009</t>
  </si>
  <si>
    <t>nic216</t>
  </si>
  <si>
    <t xml:space="preserve">My 2nd fave Wedding Crashers scene - the dinner w/the &amp;quot;happy ending&amp;quot; </t>
  </si>
  <si>
    <t xml:space="preserve">@sue_sd The grilled Mahi Mahi burritos at @rubios are awesome (whole wheat tortilla, but not the &amp;quot;health&amp;quot; version). </t>
  </si>
  <si>
    <t xml:space="preserve">@brazilian_angel i would have helped you with that but you know i barely know you </t>
  </si>
  <si>
    <t xml:space="preserve">@fotoshirl CheckPlease Lite, Pandora, Lose It!, and Photogene. If you find something amazing, let me know. </t>
  </si>
  <si>
    <t xml:space="preserve">@regularguy Hardy har har! </t>
  </si>
  <si>
    <t xml:space="preserve">@Turbomac Hey I like free stuff too. </t>
  </si>
  <si>
    <t xml:space="preserve">@theresanoelle Okay, I'll keep a look out for it. </t>
  </si>
  <si>
    <t xml:space="preserve">http://twitpic.com/4dxt2 - It's like they think i'm comfy or something </t>
  </si>
  <si>
    <t>Fri May 01 22:01:09 PDT 2009</t>
  </si>
  <si>
    <t xml:space="preserve">@pamfidler I would probably be more like a &amp;quot;vocational missionary&amp;quot;-at least for 1 year-maybe more?! Thanks for the prayers! </t>
  </si>
  <si>
    <t>latti</t>
  </si>
  <si>
    <t xml:space="preserve">Watching twilight. Again. </t>
  </si>
  <si>
    <t xml:space="preserve">@wishdreamhope You can follow me if you wish </t>
  </si>
  <si>
    <t>Fri May 01 22:01:10 PDT 2009</t>
  </si>
  <si>
    <t xml:space="preserve">Shozu update finally done. </t>
  </si>
  <si>
    <t>shywahine808</t>
  </si>
  <si>
    <t xml:space="preserve">It's time to brush your teeth dustin boy, so far he has never gotten a cavity </t>
  </si>
  <si>
    <t>twindexx</t>
  </si>
  <si>
    <t xml:space="preserve">@gk_minusalltop N/M regarding the previous note, I see this is your account for non-alltop tweets </t>
  </si>
  <si>
    <t>chelai25</t>
  </si>
  <si>
    <t xml:space="preserve">is getting ready to meet my honey </t>
  </si>
  <si>
    <t>Fri May 01 22:01:12 PDT 2009</t>
  </si>
  <si>
    <t xml:space="preserve">@mversion You got any more of those masks? </t>
  </si>
  <si>
    <t>amynator_</t>
  </si>
  <si>
    <t xml:space="preserve">Work tonight FTW. </t>
  </si>
  <si>
    <t>scscmc</t>
  </si>
  <si>
    <t>wondering why this world is so fucked. Really have faith the youth today will assist in a better world  no pressure LOL</t>
  </si>
  <si>
    <t xml:space="preserve">@EileenLeft theres always a chance </t>
  </si>
  <si>
    <t>Fri May 01 22:01:13 PDT 2009</t>
  </si>
  <si>
    <t>shainab88</t>
  </si>
  <si>
    <t xml:space="preserve">can't wait till finals are over with! </t>
  </si>
  <si>
    <t xml:space="preserve">oops fell asleep in my hammock..  not my fault its soo comfy </t>
  </si>
  <si>
    <t>Fri May 01 22:05:35 PDT 2009</t>
  </si>
  <si>
    <t>SynCitee</t>
  </si>
  <si>
    <t xml:space="preserve">starting the night at Elephant bar with the bestie </t>
  </si>
  <si>
    <t>Just woke up from a nap! I had a long day. Now I'm heading to Ramon's Birthday party.  I'm getting lazy so I'm just gonna stop by.</t>
  </si>
  <si>
    <t>Fri May 01 22:05:36 PDT 2009</t>
  </si>
  <si>
    <t>mehteh</t>
  </si>
  <si>
    <t xml:space="preserve">@vap0rz Thanks man; I'll be thinking of you guys </t>
  </si>
  <si>
    <t>TheSoapStop</t>
  </si>
  <si>
    <t xml:space="preserve">Loves when you follow back </t>
  </si>
  <si>
    <t>patriciapaderna</t>
  </si>
  <si>
    <t xml:space="preserve">nothing interesting. but tmr, gnna take placement tests fro englsh and math @ CSUF. </t>
  </si>
  <si>
    <t>Fri May 01 22:05:37 PDT 2009</t>
  </si>
  <si>
    <t>just_gary</t>
  </si>
  <si>
    <t xml:space="preserve">Changed my Twitter page design yet AGAIN, ... but off to bed now (for REAL).  </t>
  </si>
  <si>
    <t>@bingllabong I'm hanging out with my friend rebecca tonight. I'll see if I can get her to stop to say hi  I miss the house!</t>
  </si>
  <si>
    <t xml:space="preserve">@SnuggieMafia ooo I never knew there was really a snuggiemafia ;) pleasure meeting you </t>
  </si>
  <si>
    <t>Fri May 01 22:05:38 PDT 2009</t>
  </si>
  <si>
    <t>Lovely_Lauren</t>
  </si>
  <si>
    <t xml:space="preserve">@LeahLuve she already made the cuppie cakes, i gota frost them all by myself </t>
  </si>
  <si>
    <t>Kar_Will</t>
  </si>
  <si>
    <t xml:space="preserve">Palying Tomb Raider Underworld for Nintendo DS, I love this game </t>
  </si>
  <si>
    <t>Fri May 01 22:05:39 PDT 2009</t>
  </si>
  <si>
    <t>ScottSCarver</t>
  </si>
  <si>
    <t>@dphyfe hey man. Missed ya tonight. I'm supposed to be asleep right now  reading Facing Your Giants. Good book.</t>
  </si>
  <si>
    <t xml:space="preserve">This is it. </t>
  </si>
  <si>
    <t>Fri May 01 22:05:41 PDT 2009</t>
  </si>
  <si>
    <t>elliottsmommy</t>
  </si>
  <si>
    <t xml:space="preserve">@skillalicious I'll post about it </t>
  </si>
  <si>
    <t>selcyprusgreece</t>
  </si>
  <si>
    <t xml:space="preserve">@selenafan92 hey  please follow me </t>
  </si>
  <si>
    <t>Fri May 01 22:05:42 PDT 2009</t>
  </si>
  <si>
    <t>emilymet</t>
  </si>
  <si>
    <t xml:space="preserve">@sarahdopp One could also say that your argument doesn't hold water.  Teehee! </t>
  </si>
  <si>
    <t xml:space="preserve">@figuromo lmao. brilliant work </t>
  </si>
  <si>
    <t xml:space="preserve">@lofoolery Are you at Memphis in May?  or just drinking in private like a good Southern lady </t>
  </si>
  <si>
    <t>vedamonster</t>
  </si>
  <si>
    <t>I wish you were on so that i could yell at you.  http://tumblr.com/xoz1p1da0</t>
  </si>
  <si>
    <t>Try these guys out, all unique in their own ways  #FF @randytw67 @jonconnelly @MissFitBC @gleniboy @coreyj @kperrytalks @EmmieJ @mcpaige</t>
  </si>
  <si>
    <t xml:space="preserve">@RansomRegAL fuck it! </t>
  </si>
  <si>
    <t>ktia_x</t>
  </si>
  <si>
    <t xml:space="preserve">whata'GOOD day! im home.. A&amp;amp;P exam on Tuesday =0!; wake up early to volunteer @ hospital! YAY! </t>
  </si>
  <si>
    <t>Fri May 01 22:05:44 PDT 2009</t>
  </si>
  <si>
    <t xml:space="preserve">@mrkscott Happyyyyyy Birthdayyyy Karl! Hope u have a good one! I'll drink for u here lol </t>
  </si>
  <si>
    <t xml:space="preserve">Oh FML go romance yourself </t>
  </si>
  <si>
    <t>vivi89</t>
  </si>
  <si>
    <t xml:space="preserve">H?a lï¿½m gï¿½ ?? giï¿½ xï¿½ ?i.. h?a lï¿½m gï¿½ khi anh ch?ng v?.. h?a lï¿½m gï¿½ cho em ??i c?.. h?a lï¿½m gï¿½ anh h?iii </t>
  </si>
  <si>
    <t>KennyMfJohnson</t>
  </si>
  <si>
    <t xml:space="preserve">I think she wants me back and you have no idea how happy that makes me but it'll have to be after her and ryan fad so ill wait </t>
  </si>
  <si>
    <t>Fri May 01 22:05:47 PDT 2009</t>
  </si>
  <si>
    <t>discoverylover</t>
  </si>
  <si>
    <t xml:space="preserve">oh and also printed out itinerary and tickets for flights </t>
  </si>
  <si>
    <t xml:space="preserve">@Sanrag Aa dekhen zara ka music try kar le .. a few songs like &amp;quot;gazab&amp;quot; and title song are good!! </t>
  </si>
  <si>
    <t xml:space="preserve">Finished marshalling at the triathlon - off to find beer and food </t>
  </si>
  <si>
    <t>alexessory</t>
  </si>
  <si>
    <t>@chrismbr thank you! It is, lovely sunny autumn day here   http://bit.ly/PlDEN</t>
  </si>
  <si>
    <t>Fri May 01 22:05:49 PDT 2009</t>
  </si>
  <si>
    <t xml:space="preserve">&amp;quot;So sick, so sick of being tired. And oh so tired of being sick.&amp;quot; going to bed. tomorrow should be fun </t>
  </si>
  <si>
    <t>@jhenry47 @thebraysmommy  night</t>
  </si>
  <si>
    <t>ErinRauk</t>
  </si>
  <si>
    <t xml:space="preserve">Good to hang with the ex AP peeps; and good to celebrate a birthday with good friend. Happy bday, @Magaard! </t>
  </si>
  <si>
    <t>@inc_mpletexx I'm going to Apple tomorrow. Thank goodness for warranties.  But until then, I'm tapping everything out on my iPod touch. :|</t>
  </si>
  <si>
    <t>littledoukno</t>
  </si>
  <si>
    <t xml:space="preserve">I am craving got dogs... Anyone wanna get out? </t>
  </si>
  <si>
    <t>BeverlyFisher</t>
  </si>
  <si>
    <t xml:space="preserve">@vickinicole are there escorts on the FatForums? Or is it mostly cam stuff? Just curious... </t>
  </si>
  <si>
    <t>jff1910</t>
  </si>
  <si>
    <t>On youtube watching random stuff.  U gotta love dat website.</t>
  </si>
  <si>
    <t>Fri May 01 22:05:52 PDT 2009</t>
  </si>
  <si>
    <t xml:space="preserve">@OfficialAshleyG Let Kellan do Poopy Scoopy Duties hahahahahaha </t>
  </si>
  <si>
    <t>pcodes</t>
  </si>
  <si>
    <t>@Hydro3jo That's cause giveaway is tomorrow  #iPhone #promocodes: @Hydro3jo That's cause giveaway is tomorrow .. http://tinyurl.com/c6j2hv</t>
  </si>
  <si>
    <t>Fri May 01 22:05:51 PDT 2009</t>
  </si>
  <si>
    <t xml:space="preserve">And then relived my youth by taking people back to my sisters because I had no alcohol at mine.  #Superstar sister saturday @Msk8  </t>
  </si>
  <si>
    <t>ashlasha</t>
  </si>
  <si>
    <t xml:space="preserve">pretty pink nails, sister's home, my sugar girl </t>
  </si>
  <si>
    <t xml:space="preserve">@psychomule Awesome--thanks for the interest!  When the time comes, hope you enjoy the read. </t>
  </si>
  <si>
    <t xml:space="preserve">im at my dad's office~ be hanging out with Anika later; youth service!!!! </t>
  </si>
  <si>
    <t>@Michael_Cera your &amp;quot;son&amp;quot; looks JUST LIKE YOU....  haha</t>
  </si>
  <si>
    <t>Fri May 01 22:05:53 PDT 2009</t>
  </si>
  <si>
    <t xml:space="preserve">@Tank9nx Yea. Youtube is addicting. Lol. I know that too. </t>
  </si>
  <si>
    <t xml:space="preserve">@Bopsicle The DDG's know better but we still love you </t>
  </si>
  <si>
    <t xml:space="preserve">Splash mountain at 10 at night </t>
  </si>
  <si>
    <t>Fri May 01 22:05:54 PDT 2009</t>
  </si>
  <si>
    <t>hahahah im STILL laughing!  thanks chris &amp;lt;3</t>
  </si>
  <si>
    <t>Off for 7 Days, YaY me  Going to a Wedding Today(Saturday) woohoo! Still a little uspet with the whole BF Thing, Now Ex Bf but oh well!</t>
  </si>
  <si>
    <t>inger</t>
  </si>
  <si>
    <t xml:space="preserve">@dbest1a @zanny007 better than having to resort to sleeping pills </t>
  </si>
  <si>
    <t xml:space="preserve">@redallisonblack .. maybe you should sing 'Come Together' by the beatles </t>
  </si>
  <si>
    <t>Fri May 01 22:05:55 PDT 2009</t>
  </si>
  <si>
    <t xml:space="preserve">@rkuang  That's exactly what I like to see. I'm basically a nonconformist at heart. Uh? Did I just type that in? OMG!  </t>
  </si>
  <si>
    <t>DanaGoetz</t>
  </si>
  <si>
    <t xml:space="preserve">@LeeCollins Just wondering how those big mirrors are effecting your vision. I'm just sayin </t>
  </si>
  <si>
    <t>VonbekJoff</t>
  </si>
  <si>
    <t xml:space="preserve">Looking forward to a game of chess with Avi on Sunday </t>
  </si>
  <si>
    <t xml:space="preserve">@ShannaMoakler you rocked CNN tonight ~ loved it! </t>
  </si>
  <si>
    <t>Fri May 01 22:05:56 PDT 2009</t>
  </si>
  <si>
    <t xml:space="preserve">@naturallyknotty A very happy weekend to you too! And thank you for the #followfriday! </t>
  </si>
  <si>
    <t>Watching new episode of Escape To Chimp Eden ~ 1 of the best shows ever.  Cozy is my favorite  So glad they brought the show back!</t>
  </si>
  <si>
    <t xml:space="preserve">going to pim today with @oches, nisa and diva </t>
  </si>
  <si>
    <t xml:space="preserve">FOLLLOW twitter.com/myxxmusic </t>
  </si>
  <si>
    <t xml:space="preserve">YES! Clueless is on </t>
  </si>
  <si>
    <t>_Cassandra_K_</t>
  </si>
  <si>
    <t xml:space="preserve">@sewkatie the follow friday is a way for tony to let other ppl know you are cool and they should follow you </t>
  </si>
  <si>
    <t>realynmay</t>
  </si>
  <si>
    <t xml:space="preserve">elaine im proud of you! </t>
  </si>
  <si>
    <t xml:space="preserve">@hweifen I've watched Wolverine already </t>
  </si>
  <si>
    <t xml:space="preserve">@ashwinn welcome back </t>
  </si>
  <si>
    <t>Fri May 01 22:05:59 PDT 2009</t>
  </si>
  <si>
    <t xml:space="preserve">Saw wolverine...Hugh was great! I think I am in love with Ryan Reynolds! </t>
  </si>
  <si>
    <t>Chris_Carrion</t>
  </si>
  <si>
    <t xml:space="preserve">Follow @SandyRa921 show my girlfriend some love </t>
  </si>
  <si>
    <t xml:space="preserve">I'm currently responding to Kelsey on Facebook. </t>
  </si>
  <si>
    <t xml:space="preserve">My parents are to good to me and my brothers... God Bless them, they are doing a wonderful job </t>
  </si>
  <si>
    <t>RachyMarie</t>
  </si>
  <si>
    <t xml:space="preserve">So much crap to do tomorrow morning/afternoon. Wake up. Bike ride. Shower. Rehearsal. Get ready for prom. Well, testo mi. Arrivederci </t>
  </si>
  <si>
    <t>Jamienichole82</t>
  </si>
  <si>
    <t xml:space="preserve">Hello everyone in tweet world...sorry, I'm not on here much, I suck at this.. oh well, I should be writing a song anyway! </t>
  </si>
  <si>
    <t xml:space="preserve">@abhishek good going man ! Congrats </t>
  </si>
  <si>
    <t>Fri May 01 22:06:02 PDT 2009</t>
  </si>
  <si>
    <t>eliasq18</t>
  </si>
  <si>
    <t xml:space="preserve">just home bored had an eventful night </t>
  </si>
  <si>
    <t>Fri May 01 22:06:04 PDT 2009</t>
  </si>
  <si>
    <t xml:space="preserve">watching season 3 of FRIENDS. TO at the beach, my kiss is coming up </t>
  </si>
  <si>
    <t xml:space="preserve">@kenjbarnes1 I was in Frisco one time when it got cold enough for the roads to get a little slick and you'da thought it was Armageddon.  </t>
  </si>
  <si>
    <t>Fri May 01 22:06:05 PDT 2009</t>
  </si>
  <si>
    <t xml:space="preserve">Small video clip from Oscar nominated nature film &amp;quot;The Bear&amp;quot; (1988) http://is.gd/vnNr   </t>
  </si>
  <si>
    <t xml:space="preserve">@Bruno108 i went to: milan, genoa, pisa, florence, siena, rome, sorrento, capri... and i want to go everywhere! </t>
  </si>
  <si>
    <t>jennbunnyboo</t>
  </si>
  <si>
    <t xml:space="preserve">http://twitpic.com/4dy2o - out of my league </t>
  </si>
  <si>
    <t>Fri May 01 22:06:06 PDT 2009</t>
  </si>
  <si>
    <t>just heard this on the radio coming back from seeing wolverine   ? http://blip.fm/~5edu8</t>
  </si>
  <si>
    <t>God bless my tweeps.  get it.. twitter peeps.. tweeps.. yep.</t>
  </si>
  <si>
    <t xml:space="preserve">@NKAirplay np....and thanks.   I'm sure I'll have more requests. </t>
  </si>
  <si>
    <t>cb1kenobi</t>
  </si>
  <si>
    <t xml:space="preserve">@ahannemann ... and like working on closed, proprietary systems </t>
  </si>
  <si>
    <t>alxhendrix</t>
  </si>
  <si>
    <t xml:space="preserve">Man, its popping on the South Side right now! Tons of parties! Tons of girls..... </t>
  </si>
  <si>
    <t>245 lbs. as of 2 weeks ago...im happy 2 say that as of 2day im 232! i lost 15 lbs!  im so happy  wish me luck 2 get 2 a healthy weight!</t>
  </si>
  <si>
    <t>Frank_The_Pug</t>
  </si>
  <si>
    <t>http://twitpic.com/4dy2u - Thanks Brooke &amp;amp; Molly d!!!  PUG HUG!!</t>
  </si>
  <si>
    <t xml:space="preserve">@chrisburdick Thanks for including me! </t>
  </si>
  <si>
    <t>pumpkinday</t>
  </si>
  <si>
    <t xml:space="preserve">Just found the Acceptance song title!! </t>
  </si>
  <si>
    <t>Fri May 01 22:06:09 PDT 2009</t>
  </si>
  <si>
    <t xml:space="preserve">@myuze_me Haha. Thats the good thing about being on my own this weekend! </t>
  </si>
  <si>
    <t xml:space="preserve">I think it was interesting how many people were partial to Mr. Evol. Hey @emlynley maybe you should do a poll about heroes. </t>
  </si>
  <si>
    <t>Fri May 01 22:06:10 PDT 2009</t>
  </si>
  <si>
    <t xml:space="preserve">@wag1960 I use one of the big adult PR companies now </t>
  </si>
  <si>
    <t>RoshRoslin</t>
  </si>
  <si>
    <t xml:space="preserve">@GAMEVIL I'm located in LA. Do a great job (looks fantastic btw) and I'll deliver a pizza or something. </t>
  </si>
  <si>
    <t>Fri May 01 22:06:12 PDT 2009</t>
  </si>
  <si>
    <t>@stephmcintosh Thanks but no thanks  I only follow a few people I actually know. She seems lovely though, thanks for thinking of me.</t>
  </si>
  <si>
    <t>NOTbernard</t>
  </si>
  <si>
    <t xml:space="preserve">Showering, then talk with my love. Peace 'til next time! </t>
  </si>
  <si>
    <t>StephStricklen</t>
  </si>
  <si>
    <t xml:space="preserve">@kristacolvin you too! </t>
  </si>
  <si>
    <t>kayshasloveless</t>
  </si>
  <si>
    <t>Finally got home..our band had a show today  it was so much fun. anyways, prom tomorrow! and mike, i love you soo much, baby.&amp;lt;3</t>
  </si>
  <si>
    <t xml:space="preserve">is wide awake but going to try and get some sleep. Night </t>
  </si>
  <si>
    <t xml:space="preserve">@wonderdra ;) The best shows are always at someones expense LOL. Its time for the land of sleep for me. Have a great night </t>
  </si>
  <si>
    <t>kellyanne1106</t>
  </si>
  <si>
    <t xml:space="preserve">Chilling in the Chloe-mobile, good drives and chats </t>
  </si>
  <si>
    <t>Fri May 01 22:06:14 PDT 2009</t>
  </si>
  <si>
    <t xml:space="preserve">@pamslim Cooking and changing the world - my idea of a good time! </t>
  </si>
  <si>
    <t>Fri May 01 22:10:44 PDT 2009</t>
  </si>
  <si>
    <t>wachsce</t>
  </si>
  <si>
    <t xml:space="preserve">So glad to be heading home, and Andy's actually with me. </t>
  </si>
  <si>
    <t>Fri May 01 22:10:42 PDT 2009</t>
  </si>
  <si>
    <t>aaronistwitt3r</t>
  </si>
  <si>
    <t xml:space="preserve">@RhapsodyRebecca The fact that you're not working Sunday makes my life suck. Lol. Hope your weekend gets better. </t>
  </si>
  <si>
    <t>aliltwisted</t>
  </si>
  <si>
    <t xml:space="preserve">Goodnight danny, sweet dreams to you also </t>
  </si>
  <si>
    <t xml:space="preserve">@Tabz I appreciate your discretion, I'll be watching it tomorrow. </t>
  </si>
  <si>
    <t>Fri May 01 22:10:43 PDT 2009</t>
  </si>
  <si>
    <t>@angelshake Oh Lordie! don't do it  Just nod and smile...you'll thank me later!</t>
  </si>
  <si>
    <t xml:space="preserve">i seriously hope i was not that kind of drunk.  :/  so annoying!  nothing a hammer or shovel couldn't fix </t>
  </si>
  <si>
    <t>kowabungalauren</t>
  </si>
  <si>
    <t xml:space="preserve">@mitchelmusso AHHHH I CAN'T WAIT TO SEE YOU IN SAN ANTONIO!!!! have fun in new mexico!!! </t>
  </si>
  <si>
    <t>Trumpette</t>
  </si>
  <si>
    <t xml:space="preserve">@nottweeting Did you only just now realize this?  </t>
  </si>
  <si>
    <t xml:space="preserve">My American Heart... Your Asianness is phunny </t>
  </si>
  <si>
    <t>PandaSmash</t>
  </si>
  <si>
    <t>Slaying in pool  can't wait for tomorrow</t>
  </si>
  <si>
    <t xml:space="preserve">@lokeuei I really like my Zunes </t>
  </si>
  <si>
    <t>Fri May 01 22:10:45 PDT 2009</t>
  </si>
  <si>
    <t xml:space="preserve">@AwesomeFrank bye love </t>
  </si>
  <si>
    <t>@KirkyyJay Yay! Go make coffee, I'm drinking mine right now! Stay awake! I am  Lol, is Baylor some kind of inside joke now? HAHA &amp;lt;3</t>
  </si>
  <si>
    <t>dpatil</t>
  </si>
  <si>
    <t xml:space="preserve">@clathan About time! (settlers) </t>
  </si>
  <si>
    <t>@dlueking I'm in OH. I like road trips.   General Quarters to win in the Kentucky Derby.  He's not my first bet, but he's my best bet.</t>
  </si>
  <si>
    <t>Fri May 01 22:10:46 PDT 2009</t>
  </si>
  <si>
    <t>@ScottEmpringham Yes, an amazing book.  So many inspiring books and not enough hours in the day, lol.</t>
  </si>
  <si>
    <t xml:space="preserve">@MadihaMK just shows how special u are </t>
  </si>
  <si>
    <t xml:space="preserve">@gingerandspice have a great night! </t>
  </si>
  <si>
    <t xml:space="preserve">feeling pretty sleepy.  i want to hang out tomorrow! hope prom kids have fun  </t>
  </si>
  <si>
    <t>Lyssamonster</t>
  </si>
  <si>
    <t>loves 3 day weekends....ahhh  Hanging wiff friends tomorrow!!!!!</t>
  </si>
  <si>
    <t>Fri May 01 22:10:48 PDT 2009</t>
  </si>
  <si>
    <t>trisha617</t>
  </si>
  <si>
    <t xml:space="preserve">@aplusk  Can I clone you????  </t>
  </si>
  <si>
    <t>@pauloelias good.  I keep telling everyone I know. We all do it and I don't want any of you to learn the lesson like I did.</t>
  </si>
  <si>
    <t>SewPixie</t>
  </si>
  <si>
    <t>@Weebsie nothing fancy, just a ginormous green flat marble  http://twitpic.com/4dyas</t>
  </si>
  <si>
    <t>Fri May 01 22:10:49 PDT 2009</t>
  </si>
  <si>
    <t xml:space="preserve">Carne asada fry time!! W/ AddaSteezy, Mark, &amp;amp; Kirk! </t>
  </si>
  <si>
    <t>Yay i got an offer for a currogate mother!  how exciting ahhh</t>
  </si>
  <si>
    <t xml:space="preserve">@feblub I have Marie Antoinette soundtrack and no band called Phoenix featured there. anyway, will give it a listen </t>
  </si>
  <si>
    <t>RayLynda</t>
  </si>
  <si>
    <t xml:space="preserve">@trekkerguy ur makin me blush again </t>
  </si>
  <si>
    <t>Datatownboi06</t>
  </si>
  <si>
    <t xml:space="preserve">just got done eating a half of a stuff crust pizza n 1 liter of mtn dew... I'm good now </t>
  </si>
  <si>
    <t>SaraC0923</t>
  </si>
  <si>
    <t xml:space="preserve">Super-stoked about taking my Wee Man skating for the 1st time tomorrow </t>
  </si>
  <si>
    <t xml:space="preserve">@swingdag I passed the test with flying colours, thanks for asking </t>
  </si>
  <si>
    <t>Fri May 01 22:10:52 PDT 2009</t>
  </si>
  <si>
    <t>BRIT1313</t>
  </si>
  <si>
    <t xml:space="preserve">loving @alzmilz...shes my new girlfriend </t>
  </si>
  <si>
    <t xml:space="preserve">@dannywood Have a great night Danny! </t>
  </si>
  <si>
    <t>Fri May 01 22:10:53 PDT 2009</t>
  </si>
  <si>
    <t xml:space="preserve">@dannywood Good Night Danny!  You're up late, so hoping you don't wake me up early!  </t>
  </si>
  <si>
    <t>kdepasse</t>
  </si>
  <si>
    <t xml:space="preserve">don't really understand this whole twitter thing..but here i am! </t>
  </si>
  <si>
    <t xml:space="preserve">@RealHughJackman we're watching it tonight! i'm sure i will love it </t>
  </si>
  <si>
    <t>@Raznwlvs BBQ...I love BBQ Pringles.   I also tried the Limited time flavor..Mozzarella sticks and Marinara.. Mmmm...mmm...mmm!</t>
  </si>
  <si>
    <t>@CHRIS_Daughtry Your tweets amuse me.  You are my favorite Idol contestant of all the seasons. Thanks for putting out great music!</t>
  </si>
  <si>
    <t>thuyvytinale</t>
  </si>
  <si>
    <t xml:space="preserve">got a job at baskin robins </t>
  </si>
  <si>
    <t>Fri May 01 22:10:55 PDT 2009</t>
  </si>
  <si>
    <t>wiljohns</t>
  </si>
  <si>
    <t>forgot I hung some wet ones in the bathroom!  I'm off</t>
  </si>
  <si>
    <t xml:space="preserve">I think it's time to kill some Zombies... </t>
  </si>
  <si>
    <t>asummerwithyou</t>
  </si>
  <si>
    <t>is updating her blog in livejournal  wow! )</t>
  </si>
  <si>
    <t xml:space="preserve">@dannywood Goodnight!  We all love you as well </t>
  </si>
  <si>
    <t>Fri May 01 22:10:56 PDT 2009</t>
  </si>
  <si>
    <t xml:space="preserve">It's 1 am and I have work from 7-4. Two hours of running around like a chicken with my head cut off. Followed by show from 6-11. Woo!! </t>
  </si>
  <si>
    <t xml:space="preserve">Is at American Grill with Welliam...salad time! </t>
  </si>
  <si>
    <t>elctrmgntc</t>
  </si>
  <si>
    <t xml:space="preserve"> go follow my personal twitter! @nikkidallasen</t>
  </si>
  <si>
    <t xml:space="preserve">I washed my sheets a week ago and still haven't put then back on my bed. That's procrastination at it's finest </t>
  </si>
  <si>
    <t>Fri May 01 22:10:59 PDT 2009</t>
  </si>
  <si>
    <t>myownweaknesses</t>
  </si>
  <si>
    <t xml:space="preserve">@broken_thought  Awesome! I'm glad ya did </t>
  </si>
  <si>
    <t xml:space="preserve">Up early for work, pondering how to sneak some empty boxes out, looking forward to Amandas birthday tonight </t>
  </si>
  <si>
    <t xml:space="preserve">@moony394 you're welcome! wish i have VH1 in our cable tv. i would LOVE to see a BIGGER ANOOP on BIGGER TV. computer is just toooo small! </t>
  </si>
  <si>
    <t>Thank you!  @RocketmanUSA  ? http://blip.fm/~5ee5n</t>
  </si>
  <si>
    <t xml:space="preserve">@michaelmagical hello there </t>
  </si>
  <si>
    <t>Fri May 01 22:11:00 PDT 2009</t>
  </si>
  <si>
    <t>abbyschim</t>
  </si>
  <si>
    <t xml:space="preserve">@electricbarbie where are u? The Riv? 3B? </t>
  </si>
  <si>
    <t>@brittanyvfcchic yeah hopefully you find it  And yeahhh im soo stoked about tomorrow</t>
  </si>
  <si>
    <t>katpetines</t>
  </si>
  <si>
    <t xml:space="preserve">wrong update. haha. Iwas supposed to reply to the Hugh Jackman thread. I clearly have to get used to Twitter first. </t>
  </si>
  <si>
    <t>t818</t>
  </si>
  <si>
    <t xml:space="preserve">Joining the twitter world! </t>
  </si>
  <si>
    <t xml:space="preserve">I have my serious moments too </t>
  </si>
  <si>
    <t>Fri May 01 22:11:02 PDT 2009</t>
  </si>
  <si>
    <t>elenaxangela</t>
  </si>
  <si>
    <t xml:space="preserve">is having a bonfire tomorrow. lettttt me know if you wanna come </t>
  </si>
  <si>
    <t>@beckyteee good for you.  we're gonna have a blast. aha. and ill tell you stuff tomorrow</t>
  </si>
  <si>
    <t>Fri May 01 22:11:04 PDT 2009</t>
  </si>
  <si>
    <t>commonreaders</t>
  </si>
  <si>
    <t xml:space="preserve">is heading to bed.  3+ papers down, part of one to go.  But I'm still heading to Chapel Hill this weekend to visit the lovely Lesley-Anne </t>
  </si>
  <si>
    <t>jeannaramone</t>
  </si>
  <si>
    <t xml:space="preserve">just got an email about Chicago account..I got it!! wish I had some good wine instead of this $3 crap </t>
  </si>
  <si>
    <t>just frolicked in the rain   Yay!</t>
  </si>
  <si>
    <t>Davidcarias1</t>
  </si>
  <si>
    <t xml:space="preserve">Hey guys! Text 'Davidcarias1' from your phones to stalk me all theee time </t>
  </si>
  <si>
    <t xml:space="preserve">@SuperwomanAK I see you are quite the twitter bug today...and you said it wouldn't become an addiction </t>
  </si>
  <si>
    <t>mikevince86</t>
  </si>
  <si>
    <t xml:space="preserve">PB&amp;amp;J Sandwich + White Russian + Cross Examining Meredith = Great Friday </t>
  </si>
  <si>
    <t>Fri May 01 22:11:05 PDT 2009</t>
  </si>
  <si>
    <t xml:space="preserve">@vetz64 you're not a boxer are you? </t>
  </si>
  <si>
    <t>mayaohhh</t>
  </si>
  <si>
    <t xml:space="preserve">@johnmaine i can't wait for warped tour either </t>
  </si>
  <si>
    <t>stormybalance</t>
  </si>
  <si>
    <t xml:space="preserve">@dannywood Good night Danny. You are so sweet </t>
  </si>
  <si>
    <t>@cg2045 oh that's right lol I forgot  wow already!!!!</t>
  </si>
  <si>
    <t>luvnailz</t>
  </si>
  <si>
    <t xml:space="preserve">Have now landed, smallest airport i've ever been in. </t>
  </si>
  <si>
    <t xml:space="preserve">@1sweetwhirl thanks for the #followfriday mention! </t>
  </si>
  <si>
    <t>gocubs3829</t>
  </si>
  <si>
    <t>Fri May 01 22:11:07 PDT 2009</t>
  </si>
  <si>
    <t xml:space="preserve">@BrianNeudorff Thanks for the shout out! </t>
  </si>
  <si>
    <t>ambuhhhlee</t>
  </si>
  <si>
    <t>Rolling in late. Had a fun night out with Jazzy Pants &amp;amp; her Mister.   [PS, I'm on the lookout for Zombies...]</t>
  </si>
  <si>
    <t>Nok_Kasama</t>
  </si>
  <si>
    <t xml:space="preserve">Watching Oprah Show, the cleaning tour! Really love the idea that how this show inspired on people daily basis. </t>
  </si>
  <si>
    <t xml:space="preserve">@dannywood SweetDreams and love to U too!  </t>
  </si>
  <si>
    <t>JamieHastings</t>
  </si>
  <si>
    <t xml:space="preserve">@selenagomez HEEEY SELENA! Just wanna say, your a funny kid and wizards IS THE BEST, you, David and Jake, TOO FUNNY, LOVE YOU SELENA!! </t>
  </si>
  <si>
    <t xml:space="preserve">Okay...now I'm going to bed </t>
  </si>
  <si>
    <t>abbyangel5002</t>
  </si>
  <si>
    <t xml:space="preserve">BYE twitter see u sooooonnnn </t>
  </si>
  <si>
    <t xml:space="preserve">@PaterickSchmede very very </t>
  </si>
  <si>
    <t>iWasabi</t>
  </si>
  <si>
    <t>@syavangeest If its any consolation... I am awake as well... for other reasons, of course  http://is.gd/w2O1</t>
  </si>
  <si>
    <t>Neleya</t>
  </si>
  <si>
    <t xml:space="preserve">@mitchelmusso good luck! kisses from argentina </t>
  </si>
  <si>
    <t xml:space="preserve">Cruising down PCH. </t>
  </si>
  <si>
    <t>matt8066</t>
  </si>
  <si>
    <t xml:space="preserve">Great dinner with @scsdesign and the girls. Now, it's time to get my learn on. Just 24 weeks left until I'm a &amp;quot;Master&amp;quot; </t>
  </si>
  <si>
    <t>tornintopieces</t>
  </si>
  <si>
    <t xml:space="preserve">@fefedobson hey fefe i just wanted to say that you have inspire me and ur music is amazing keep up the good work and plz respond to me </t>
  </si>
  <si>
    <t>joanneaguzar</t>
  </si>
  <si>
    <t xml:space="preserve">Finally...REAL food... </t>
  </si>
  <si>
    <t>lexigannon</t>
  </si>
  <si>
    <t xml:space="preserve">@brandonmstewart  72nd and the 5 freeway! the drive thru is open 24 hours </t>
  </si>
  <si>
    <t xml:space="preserve">@michaellington http://twitpic.com/4ak6a - that looks epic! </t>
  </si>
  <si>
    <t xml:space="preserve">@nicolewilson G'Night! </t>
  </si>
  <si>
    <t xml:space="preserve">@wishdreamhope Night... </t>
  </si>
  <si>
    <t xml:space="preserve">just watched Wolverine, really good! // good purchases. </t>
  </si>
  <si>
    <t>clickmycoupon</t>
  </si>
  <si>
    <t>#followfriday, follow these please  @ lawgurl, @tvonyourpc, @theTlady,</t>
  </si>
  <si>
    <t>california_roll</t>
  </si>
  <si>
    <t xml:space="preserve">i will always remember, and i know that it goes with me. i will never leave this part of you behind. -- with you gone by ryan cabrera. </t>
  </si>
  <si>
    <t xml:space="preserve">Oh yea! Just heard from my mum that my bro finally got his DRIVING LICENSE!! congrats bro! </t>
  </si>
  <si>
    <t>Fri May 01 22:11:14 PDT 2009</t>
  </si>
  <si>
    <t xml:space="preserve">@lindseymadora reeeeally. </t>
  </si>
  <si>
    <t>jonas is trending!!  keep it up girls! lol</t>
  </si>
  <si>
    <t>Fri May 01 22:11:15 PDT 2009</t>
  </si>
  <si>
    <t>mamacapps</t>
  </si>
  <si>
    <t xml:space="preserve">The only difference between a rut and a grave is the length depth, and how long your in it!  </t>
  </si>
  <si>
    <t>cecebby8</t>
  </si>
  <si>
    <t xml:space="preserve">leaving to go on myspace </t>
  </si>
  <si>
    <t>Fri May 01 22:15:36 PDT 2009</t>
  </si>
  <si>
    <t>tleigh</t>
  </si>
  <si>
    <t xml:space="preserve">just got a few final grades back. definitely just earned a degree in religion. surprisingly proud of myself for once.  </t>
  </si>
  <si>
    <t>Fri May 01 22:15:37 PDT 2009</t>
  </si>
  <si>
    <t xml:space="preserve">dollhouse was AMAZING tonight can't wait for the season finale next week its getting intense </t>
  </si>
  <si>
    <t xml:space="preserve">@jeremybuff Thanks so much </t>
  </si>
  <si>
    <t xml:space="preserve">@ArnaudJacobs Expressing gratitude! Great to hear U say Aloha &amp;amp; remind me to maintain love in my heart. To not be angry. And so I'm not </t>
  </si>
  <si>
    <t>Fri May 01 22:15:38 PDT 2009</t>
  </si>
  <si>
    <t>asumie3</t>
  </si>
  <si>
    <t xml:space="preserve">@iBrandonX68 sorry but i dnt get it </t>
  </si>
  <si>
    <t>catherineeee</t>
  </si>
  <si>
    <t xml:space="preserve">My American Heart </t>
  </si>
  <si>
    <t xml:space="preserve">Getting smoothies with mariah after a hard day at work </t>
  </si>
  <si>
    <t>Fri May 01 22:15:39 PDT 2009</t>
  </si>
  <si>
    <t xml:space="preserve">I feel like Twitter is made for moments of laughter </t>
  </si>
  <si>
    <t>Fri May 01 22:15:41 PDT 2009</t>
  </si>
  <si>
    <t xml:space="preserve">Just downloaded tweetDeck. I'm trying it right now. </t>
  </si>
  <si>
    <t xml:space="preserve">just came back from op shopping in wynnum there are so many 2nd hand stores!! bought 6 tops/tees, 2 bags, earrings and a bracelet </t>
  </si>
  <si>
    <t>Fri May 01 22:15:42 PDT 2009</t>
  </si>
  <si>
    <t>qwnys67</t>
  </si>
  <si>
    <t xml:space="preserve">@ThatKevinSmith Well, I did my part. Now get out there and drum up some more! </t>
  </si>
  <si>
    <t>shiraabel</t>
  </si>
  <si>
    <t>@dannybrown  - that I can't deny - but who knows, do you have a thing for 6 inch heels and gold lamay?</t>
  </si>
  <si>
    <t xml:space="preserve">@MarianaSantos15 hahaha its a new place called cranberries! its near demetres </t>
  </si>
  <si>
    <t>Midejo</t>
  </si>
  <si>
    <t>Bed calleth me...gonna falleth in it     nite all!</t>
  </si>
  <si>
    <t xml:space="preserve">@palais Thanks!! I've gotta $25 Barnes &amp;amp; Noble card so I think I'll put it to use!! </t>
  </si>
  <si>
    <t>amyfrostbacon</t>
  </si>
  <si>
    <t xml:space="preserve">has to get up early for volunteer work - night friends </t>
  </si>
  <si>
    <t>Red Wings take game 1. It was inevitable.  Cannot wait for Sunday's game and of course next Thursday 'cause I'll be thereeee!</t>
  </si>
  <si>
    <t xml:space="preserve">wedding tomorrow </t>
  </si>
  <si>
    <t>Sexyteddychan</t>
  </si>
  <si>
    <t xml:space="preserve">@Jamaipanese Thanks for the followfriday shout out. next friday I'll participate! </t>
  </si>
  <si>
    <t xml:space="preserve">ZOMG the show was epic </t>
  </si>
  <si>
    <t>@Metroliner Well then, that iMac is a huge upgrade for ya!  Enjoy it   I'm still jealous.</t>
  </si>
  <si>
    <t>Fri May 01 22:15:46 PDT 2009</t>
  </si>
  <si>
    <t>mattbacak</t>
  </si>
  <si>
    <t xml:space="preserve">I'm exausted - going to get some sleep so I can be well rested for the event tomorrow </t>
  </si>
  <si>
    <t>baileyxrevenge</t>
  </si>
  <si>
    <t xml:space="preserve">i love 50 first dates </t>
  </si>
  <si>
    <t>FuckingAmazing1</t>
  </si>
  <si>
    <t xml:space="preserve">The Mets were amazing tonight! I loved every minute of watching the Mets win in Philly... Decked out from head to toe in Mets stuff! </t>
  </si>
  <si>
    <t>Fri May 01 22:15:47 PDT 2009</t>
  </si>
  <si>
    <t xml:space="preserve">@KelliThompson aaww Thank you for including me in your &amp;quot;Great Moms&amp;quot; follow friday group!  That's too sweet! </t>
  </si>
  <si>
    <t xml:space="preserve">it is my url  www.myspace.com/lozza_4life    </t>
  </si>
  <si>
    <t xml:space="preserve">Fan of The Real Housewives of New York City? Follow Bethenny Frankel @bethenny and Jill Zarin @jillzarin on Twitter! </t>
  </si>
  <si>
    <t>Fri May 01 22:15:49 PDT 2009</t>
  </si>
  <si>
    <t>trishagail</t>
  </si>
  <si>
    <t xml:space="preserve">I looooove it when people are total CR33P3RS and stalk me </t>
  </si>
  <si>
    <t xml:space="preserve">@RaiscaraAvalon Welcome to Ham-a-lot </t>
  </si>
  <si>
    <t>tiffy2fly</t>
  </si>
  <si>
    <t xml:space="preserve">mmm...noodles </t>
  </si>
  <si>
    <t xml:space="preserve">@xxlucyh oi bum! organise friday already! don't leave til last min alright! </t>
  </si>
  <si>
    <t>tHA_pRINCE</t>
  </si>
  <si>
    <t xml:space="preserve">Wuz good my twiggas </t>
  </si>
  <si>
    <t>tuliocaraciolo</t>
  </si>
  <si>
    <t>downloading 5 seasons of Sponge Bob, almost done  happy to burn dvds if anyone wants it.</t>
  </si>
  <si>
    <t>Fri May 01 22:15:51 PDT 2009</t>
  </si>
  <si>
    <t xml:space="preserve">@MissFarrah u did look pretty though </t>
  </si>
  <si>
    <t xml:space="preserve">@diydiyy hmmm...beatport.com etc </t>
  </si>
  <si>
    <t>Fri May 01 22:15:52 PDT 2009</t>
  </si>
  <si>
    <t>Diabeticizme</t>
  </si>
  <si>
    <t>@heureste  I think the req r crazy n-e way</t>
  </si>
  <si>
    <t>avgs</t>
  </si>
  <si>
    <t xml:space="preserve">@hallucinations That's alrite bro. I feel asleep shortly after that. </t>
  </si>
  <si>
    <t>Fri May 01 22:15:53 PDT 2009</t>
  </si>
  <si>
    <t xml:space="preserve">@Sn0wrose hi dee! Thanks for your love notes! </t>
  </si>
  <si>
    <t>Fri May 01 22:15:54 PDT 2009</t>
  </si>
  <si>
    <t>indiejake</t>
  </si>
  <si>
    <t xml:space="preserve">I love setting my own schedule. It lets me be where I want to be when I want to be there. Like being here, now. I like that. </t>
  </si>
  <si>
    <t>@SatansPuppet That's reassuring  any film with Kate in it should be OK, thanks</t>
  </si>
  <si>
    <t>accessory_MOB</t>
  </si>
  <si>
    <t xml:space="preserve">crashin....so I can edit and do inventory tomorrow...oh yea and watch 4-5 yr olds play football! </t>
  </si>
  <si>
    <t xml:space="preserve">@MsVFAB Good answer. </t>
  </si>
  <si>
    <t>Leggox5</t>
  </si>
  <si>
    <t xml:space="preserve">@PlumberzCrack Goodnight. Sweet dreams. </t>
  </si>
  <si>
    <t>Schelmy</t>
  </si>
  <si>
    <t xml:space="preserve">@monstrocity heheheh I glanced at your stop smoking tweet...thought it said, &amp;quot;with the help of this elbow&amp;quot; heheh I filled in &amp;quot;2 the head&amp;quot; </t>
  </si>
  <si>
    <t xml:space="preserve">Mine and Ikuta Toma's Compatibility rate is 98%! </t>
  </si>
  <si>
    <t>Justindot_com</t>
  </si>
  <si>
    <t xml:space="preserve">@laurenantonio I LOVE BEYONCE. WE ALL LOVE BEYONCE. and i have her entire cd the deluxe version if you wanna copy. </t>
  </si>
  <si>
    <t>Fri May 01 22:15:57 PDT 2009</t>
  </si>
  <si>
    <t>guitaradcliff</t>
  </si>
  <si>
    <t xml:space="preserve">@PressPassMusic oh yes </t>
  </si>
  <si>
    <t>tiffanijahnke</t>
  </si>
  <si>
    <t>@heidimontag i wish i had your hair  lol your so gorgeous i'm jealous lol.</t>
  </si>
  <si>
    <t>MissToyaBaby</t>
  </si>
  <si>
    <t xml:space="preserve">Off to bed guys! jus got off the phone wit my white boy nite nite </t>
  </si>
  <si>
    <t xml:space="preserve">@ECullenz Thx for voting ur verrrrry sweet! </t>
  </si>
  <si>
    <t>MissSusannah</t>
  </si>
  <si>
    <t xml:space="preserve">@FresnoH2OWaste i've cut my shower time down to 6 minutes (have long hair) from 12 minutes. i don't pay water but i still try to conserve </t>
  </si>
  <si>
    <t>Fri May 01 22:15:58 PDT 2009</t>
  </si>
  <si>
    <t xml:space="preserve">@patinagle This is great - I feel like I'm connected a bit ... </t>
  </si>
  <si>
    <t>Nut_asia</t>
  </si>
  <si>
    <t xml:space="preserve">@DavidArchie hii david..I'm ur big fan from Indonesia..hopefully u reply...thanks a lot.. </t>
  </si>
  <si>
    <t>Fri May 01 22:15:59 PDT 2009</t>
  </si>
  <si>
    <t xml:space="preserve">Had to make sure i didn't schedule orientation on the day harry potter comes out. </t>
  </si>
  <si>
    <t>@LunaCafe Its all my pleasure.  Happy Friday</t>
  </si>
  <si>
    <t>ElementCy</t>
  </si>
  <si>
    <t xml:space="preserve">@itanex tru... but tomorrow im going to it with ladies... </t>
  </si>
  <si>
    <t>Fri May 01 22:16:01 PDT 2009</t>
  </si>
  <si>
    <t>Goodnight!! I know I ain't update 2day, BUT in my defense I have been a little busy with white boys!!  LOL. I'll start again 2morrow!!</t>
  </si>
  <si>
    <t>Kaysonified</t>
  </si>
  <si>
    <t xml:space="preserve">@JoannaLord Pandora was rocking all day long. Maybe its tired, just like you </t>
  </si>
  <si>
    <t xml:space="preserve">@CALpumper i think? that's funny...a new addiction </t>
  </si>
  <si>
    <t>I randomly feel the urge to tell you my favorite Mayday Parade song.  It's a tie between Jersey and Ocean and Atlantic. (:</t>
  </si>
  <si>
    <t xml:space="preserve">http://twitpic.com/4dykv - how adorable is this dog?! </t>
  </si>
  <si>
    <t>babma</t>
  </si>
  <si>
    <t xml:space="preserve">I'm working online </t>
  </si>
  <si>
    <t>geointlinc</t>
  </si>
  <si>
    <t xml:space="preserve">Despite the urging of many dodger fans tonight...I am and will forever be...a cardinal fan. </t>
  </si>
  <si>
    <t>Fri May 01 22:16:03 PDT 2009</t>
  </si>
  <si>
    <t>puneet86</t>
  </si>
  <si>
    <t xml:space="preserve">@nliu They should take the new media class </t>
  </si>
  <si>
    <t xml:space="preserve">@meristemstudio Just remember, no tapered pants, and fit the widest part of you. </t>
  </si>
  <si>
    <t>ms_devega</t>
  </si>
  <si>
    <t xml:space="preserve">haha jc! sorry cant reply on my phone.. we will sooon hun! </t>
  </si>
  <si>
    <t xml:space="preserve">@Intelligentwmn  - I'm tellin' ya, 'healthy' is just as addictive as making money to me! ;) Good job on the good eats! </t>
  </si>
  <si>
    <t xml:space="preserve">@msleo816 Goodnight! Have a great one </t>
  </si>
  <si>
    <t>briv15</t>
  </si>
  <si>
    <t xml:space="preserve">@AddrianLove It was a good one! Watching The Devil Wears Prada...good motivation! </t>
  </si>
  <si>
    <t>RicoLawCouncil</t>
  </si>
  <si>
    <t xml:space="preserve">@lauranreid who wants to be in a splashy mood.. not me </t>
  </si>
  <si>
    <t>Fri May 01 22:16:06 PDT 2009</t>
  </si>
  <si>
    <t>TweetyGirl2000</t>
  </si>
  <si>
    <t>r 3. 6- your smiling  7- you find it funny that u were smiling and i knew it! 9- once again u didnt notice i skipped number eight. 10 ...</t>
  </si>
  <si>
    <t xml:space="preserve">Im at work. in the bathroom. i literaly spent 5 minutes staring at water dripping from the faucet. im making a documentary. </t>
  </si>
  <si>
    <t>Fri May 01 22:16:07 PDT 2009</t>
  </si>
  <si>
    <t xml:space="preserve">@socalgirl922 haha...well, had to get my point across. I want to squeeze her cheeks. </t>
  </si>
  <si>
    <t>Fri May 01 22:16:08 PDT 2009</t>
  </si>
  <si>
    <t xml:space="preserve">Enjoying my work </t>
  </si>
  <si>
    <t xml:space="preserve">oh there is ine slight twist, naf is meeting me to film one lap of me in just my snake print speedos for my next epic lee balboa video </t>
  </si>
  <si>
    <t xml:space="preserve">@joshuadenney Nice to meet you </t>
  </si>
  <si>
    <t xml:space="preserve">Gonna go decorate my wall and maybe read... bye bye now </t>
  </si>
  <si>
    <t xml:space="preserve">eating a churro. while i look at my mail. </t>
  </si>
  <si>
    <t>Fri May 01 22:16:09 PDT 2009</t>
  </si>
  <si>
    <t xml:space="preserve">@djladybullet OMG! Memorial Day Weekend marks the ten year anniversary of An' What?! I luuuuuv you! </t>
  </si>
  <si>
    <t>Chapis77</t>
  </si>
  <si>
    <t>@dannywood Danny, sweet dreams to you too... keep the good work going  LOL</t>
  </si>
  <si>
    <t xml:space="preserve">@jakeup That's what! ;) My dumb moment. </t>
  </si>
  <si>
    <t xml:space="preserve">@TodaysMoms Saw it. You were fabulous! </t>
  </si>
  <si>
    <t>gudluckcharm</t>
  </si>
  <si>
    <t xml:space="preserve">had a great day today....and tomorrow is going to be even better! </t>
  </si>
  <si>
    <t xml:space="preserve">@scenariogirl No worries ... always happy to get elbow-deep in multi-obfuscated hex-encoded, regexp'ed JS methods </t>
  </si>
  <si>
    <t xml:space="preserve">@britishdumpling I forgot to tell you..I ate almost that whole choco piece on my way home! Damn you! </t>
  </si>
  <si>
    <t>@Diutinus You in Kentucky. Probably the most fitting thing I've heard in a while.  hahaha</t>
  </si>
  <si>
    <t xml:space="preserve">i said boo and scared gregory brian </t>
  </si>
  <si>
    <t>bendito2006</t>
  </si>
  <si>
    <t xml:space="preserve">More rain... LOTS of thunder </t>
  </si>
  <si>
    <t>viktoria7</t>
  </si>
  <si>
    <t xml:space="preserve">come May, come spring, come hope, come life.....i'm so happy i was born in May </t>
  </si>
  <si>
    <t xml:space="preserve">@MaterialGirl850 (Insert Twilight Zone music here....) </t>
  </si>
  <si>
    <t>arcibabe914</t>
  </si>
  <si>
    <t>Just finish check with OB and looking foward to having a baby soon!!  currently chatting with hubby on board NYK Olympus. Chow!</t>
  </si>
  <si>
    <t>annie_b</t>
  </si>
  <si>
    <t xml:space="preserve">@translatelocal Thanks, but i AM a professional...no solution there </t>
  </si>
  <si>
    <t xml:space="preserve">totally gna convince my mom to take me to minisota in 2 weeks </t>
  </si>
  <si>
    <t>Fri May 01 22:16:13 PDT 2009</t>
  </si>
  <si>
    <t>daniel577h</t>
  </si>
  <si>
    <t xml:space="preserve">Playing dynasty warrior gundam 2 with alexis and eric </t>
  </si>
  <si>
    <t xml:space="preserve">@jackgraycnn   Hmmm..lovely walking companion.  </t>
  </si>
  <si>
    <t>@greasytators looks like you've had them all   still haven't undergone the surgeon's knife &amp;lt;cross fingers&amp;gt;</t>
  </si>
  <si>
    <t>Fri May 01 22:16:14 PDT 2009</t>
  </si>
  <si>
    <t>EverEsme</t>
  </si>
  <si>
    <t xml:space="preserve">@EmmettMcCardy *laughs* I sure hope not. But we might need all that. </t>
  </si>
  <si>
    <t>ChuckBlakeman</t>
  </si>
  <si>
    <t xml:space="preserve">@ItsSeanRoach No, I just play one on TV. </t>
  </si>
  <si>
    <t>jallen</t>
  </si>
  <si>
    <t xml:space="preserve">@scottma training. </t>
  </si>
  <si>
    <t>Lia5</t>
  </si>
  <si>
    <t xml:space="preserve">@Cynnergies yup they are. Thanks for checking it out.   </t>
  </si>
  <si>
    <t>whabamcourtney</t>
  </si>
  <si>
    <t>watching bride wars wiff ariana  had an amazing night, &amp;lt;3</t>
  </si>
  <si>
    <t>ladykerradine</t>
  </si>
  <si>
    <t xml:space="preserve">@I_am_cede Well that's not a role he was meant to play. He's Fiyero. And Jamie. That's who he should be. Or Freddy. </t>
  </si>
  <si>
    <t>zandra88</t>
  </si>
  <si>
    <t xml:space="preserve">@shawnaaaa  Oh and I did read your confession of the day </t>
  </si>
  <si>
    <t>kevin_0304</t>
  </si>
  <si>
    <t xml:space="preserve">@vicjustice its really sick if u cant sleep ... have u count sheets ? </t>
  </si>
  <si>
    <t>Fri May 01 22:20:36 PDT 2009</t>
  </si>
  <si>
    <t>Sforscott</t>
  </si>
  <si>
    <t xml:space="preserve">@altstrum oooooh i'm excited! </t>
  </si>
  <si>
    <t>@MrRichYungsta thanks  plus I'm still young only 18, lol</t>
  </si>
  <si>
    <t>sharpest_life</t>
  </si>
  <si>
    <t xml:space="preserve">We're all secret X-men fans. And Wolverine is cool, man! </t>
  </si>
  <si>
    <t>Fri May 01 22:20:37 PDT 2009</t>
  </si>
  <si>
    <t>@Evoark Eek! I like that these women are total sex fiends.  Grandmas who grind. lol.</t>
  </si>
  <si>
    <t>karlha_77</t>
  </si>
  <si>
    <t xml:space="preserve">@kathy7575 so what time do i wake up? </t>
  </si>
  <si>
    <t>GreenBearFrog</t>
  </si>
  <si>
    <t>I have the makeup you ordered!     I tried some on my face.   it feels good.</t>
  </si>
  <si>
    <t>Slleepppyyy timeee 4 Courtney bears  Horse back riding in the am  xoxo</t>
  </si>
  <si>
    <t xml:space="preserve">@icat99 esh, another one? bleh! that's what we have twitter for! </t>
  </si>
  <si>
    <t xml:space="preserve">200 followers by midnight, this sunday, and i'll leave a secret suprise on myspace! </t>
  </si>
  <si>
    <t>Fri May 01 22:20:39 PDT 2009</t>
  </si>
  <si>
    <t xml:space="preserve">@Pixie_Maw Best drink for getting hammered I ever met: a mellow whisky liqueur. Takes the bite out of whisky and still 30%+ </t>
  </si>
  <si>
    <t>Fri May 01 22:20:40 PDT 2009</t>
  </si>
  <si>
    <t xml:space="preserve">@krs_one doesn't change the fact it's out there! </t>
  </si>
  <si>
    <t>Fri May 01 22:20:41 PDT 2009</t>
  </si>
  <si>
    <t xml:space="preserve">cant wait for tom night!! </t>
  </si>
  <si>
    <t>seventy5</t>
  </si>
  <si>
    <t xml:space="preserve">@thehulkster thanx </t>
  </si>
  <si>
    <t>Fri May 01 22:20:42 PDT 2009</t>
  </si>
  <si>
    <t>cashmoneylauren</t>
  </si>
  <si>
    <t xml:space="preserve">Oh sam getting his trash outta my car makes me very happy </t>
  </si>
  <si>
    <t>Fri May 01 22:20:43 PDT 2009</t>
  </si>
  <si>
    <t>ehbloomfield</t>
  </si>
  <si>
    <t xml:space="preserve">tonight was a good night. </t>
  </si>
  <si>
    <t xml:space="preserve">@trinlayk do you happen to remember the name or company of it? Might be able to find info online </t>
  </si>
  <si>
    <t>Fri May 01 22:20:44 PDT 2009</t>
  </si>
  <si>
    <t xml:space="preserve">@RashadSmith #followfriday Awesome HIPHOPPERS who share the MUSIC!~ @HellzYea @sevdaproducer @letsbeef FREE DA MUSIC!~ FREE DA BEATS!~ </t>
  </si>
  <si>
    <t xml:space="preserve">@urban_gypsy Been there, done that, got the smacked shin...  Owww!!!  </t>
  </si>
  <si>
    <t xml:space="preserve">Kinda in a rush to get to Silverstone but hey-ho! Castle Combe on monday as well now!! </t>
  </si>
  <si>
    <t>Fri May 01 22:20:45 PDT 2009</t>
  </si>
  <si>
    <t xml:space="preserve">@mileless my wife is two weeks older. She's hot. And I hit on her all the time. Does that count for one of your tips today </t>
  </si>
  <si>
    <t>quinnlee8</t>
  </si>
  <si>
    <t>@dannywood Whoa Danny! You are up late!    Sweet dreams! XO</t>
  </si>
  <si>
    <t>@alexferrer this VGChartz.com site has some very interesting stuff   http://tinyurl.com/dnl7nw</t>
  </si>
  <si>
    <t xml:space="preserve">@car4dave not for me. Wait....yeah, I'm using that excuse too. That's my story...whatever you just said. </t>
  </si>
  <si>
    <t>Fri May 01 22:20:47 PDT 2009</t>
  </si>
  <si>
    <t xml:space="preserve">night. tomorrow = fun filled day soaked in awesomeness. </t>
  </si>
  <si>
    <t>Fri May 01 22:20:48 PDT 2009</t>
  </si>
  <si>
    <t>tamij</t>
  </si>
  <si>
    <t>@Sideache Tomorrow I get to babysit my 6 year old &amp;amp; 3 year old nephews! 'Twill be fun times with Aunt Tam!  #hhrs #tcot #hcb</t>
  </si>
  <si>
    <t>Fri May 01 22:20:49 PDT 2009</t>
  </si>
  <si>
    <t xml:space="preserve">@aah1981  I see you joined FF site. How you likin that Sarah chick? </t>
  </si>
  <si>
    <t xml:space="preserve">@NotSoShinyJules You should come and crop with us sometime!!!  We would love to have you and @coolzebras too! </t>
  </si>
  <si>
    <t xml:space="preserve">@TennilleP That's my girl!  Glad ur home safe </t>
  </si>
  <si>
    <t>@betstur Hope you had some luck with Pat!  Tweet tweet!</t>
  </si>
  <si>
    <t>Kaylakake</t>
  </si>
  <si>
    <t xml:space="preserve">Hiya peeps im bak fom the dance </t>
  </si>
  <si>
    <t>Fri May 01 22:20:50 PDT 2009</t>
  </si>
  <si>
    <t>SkyyLyfe</t>
  </si>
  <si>
    <t xml:space="preserve">twitpic the line @waltbabyluv83 </t>
  </si>
  <si>
    <t>@sekaijuu they're very easy  crescent rolls, apples, mt. dew, sugar, butter, cinnamon!</t>
  </si>
  <si>
    <t xml:space="preserve">@StDAY Oh, I'll give you brutal honesty. Along with sarcastic remarks.  </t>
  </si>
  <si>
    <t>czawilski</t>
  </si>
  <si>
    <t xml:space="preserve">@myBFFmichelle im gonna vote for you next year </t>
  </si>
  <si>
    <t xml:space="preserve">I think thats everyone but if I missed you please tell me. </t>
  </si>
  <si>
    <t>Fri May 01 22:20:51 PDT 2009</t>
  </si>
  <si>
    <t>W 297. 3 more to go, Randy Johnson. Don't rain tomorrow, please  &amp;amp; I'm kinda bummed we can't perform next Friday. :/</t>
  </si>
  <si>
    <t>thescottishguy</t>
  </si>
  <si>
    <t xml:space="preserve">@triskelwesti  a bottle of coke and ibuprofen actually, but close enough I guess </t>
  </si>
  <si>
    <t>robert_crawford</t>
  </si>
  <si>
    <t xml:space="preserve">@Wolverine236 thanks for following!   </t>
  </si>
  <si>
    <t xml:space="preserve">@Raznwlvs Thank you for posting pics of the wolves! they are amazing!  </t>
  </si>
  <si>
    <t>Fri May 01 22:20:55 PDT 2009</t>
  </si>
  <si>
    <t>le0nard</t>
  </si>
  <si>
    <t>watching obsessed with my girlfriends  haha</t>
  </si>
  <si>
    <t>Alirael</t>
  </si>
  <si>
    <t xml:space="preserve">@giselleascott Oh, thanks so much! Milo wins over Nathan for me, but I think I would like Nathan more if his character was nicer. </t>
  </si>
  <si>
    <t>amarshwren</t>
  </si>
  <si>
    <t xml:space="preserve">http://bit.ly/wwdc-scholarship reveals Apple's picks among the next generation of cocoa and iPhone developers ...go, follow them </t>
  </si>
  <si>
    <t>reginabeth</t>
  </si>
  <si>
    <t>Breaktime! Lunch is brown/red rice, fried milkfish and corn on the side.  Gosh, I'm famished.</t>
  </si>
  <si>
    <t>@dimples58 Taylor Swift's song, the best day, she wrote her for mom...happy early mothers day  http://tinyurl... http://tinyurl.com/d8b2sp</t>
  </si>
  <si>
    <t xml:space="preserve">I love rodger the fish. </t>
  </si>
  <si>
    <t xml:space="preserve">@mileycyrus yourrr thee most amazinggg persooon in thiss totally twistedd worllldd! teamcyrus untill thee end! </t>
  </si>
  <si>
    <t>Fri May 01 22:20:57 PDT 2009</t>
  </si>
  <si>
    <t xml:space="preserve">i'm gonna step away from the computer now!! </t>
  </si>
  <si>
    <t>aimforthejade</t>
  </si>
  <si>
    <t xml:space="preserve">Out of the theater, and he's attempting to drive me home, SLOOOWLY </t>
  </si>
  <si>
    <t>17 again  .. btw Daniel Henney was gorgeoussss as ever! Wolverine = great movie</t>
  </si>
  <si>
    <t>Fri May 01 22:20:58 PDT 2009</t>
  </si>
  <si>
    <t xml:space="preserve">it was so fun </t>
  </si>
  <si>
    <t xml:space="preserve">@KatieKuddles Good, keep it that way. </t>
  </si>
  <si>
    <t>Go 2 wal mart!  with my sisters and there friends</t>
  </si>
  <si>
    <t xml:space="preserve">feels like the luckiest girl in the world. </t>
  </si>
  <si>
    <t>Fri May 01 22:20:59 PDT 2009</t>
  </si>
  <si>
    <t>DJKINGINFAMOUS</t>
  </si>
  <si>
    <t xml:space="preserve">Lol nah shout out 2 all my local bars </t>
  </si>
  <si>
    <t xml:space="preserve">spicy jack cheese homemade quesadillas, oatmeal cookies and an international film // goodnite twitters </t>
  </si>
  <si>
    <t>Fri May 01 22:21:00 PDT 2009</t>
  </si>
  <si>
    <t>jennyrae</t>
  </si>
  <si>
    <t>A divine desktop background for May 2009.  http://tinyurl.com/ccbp29</t>
  </si>
  <si>
    <t>notarolemodel</t>
  </si>
  <si>
    <t xml:space="preserve">@theogeo P.S. My brother saw you coming out of the Wall of Death earlier and laughed at you. He was too nice to say that to your face. </t>
  </si>
  <si>
    <t>arnoldgamboa</t>
  </si>
  <si>
    <t>@jimreyes &amp;quot;amazed&amp;quot; is the sarcasm for &amp;quot;irritating&amp;quot;.  People will use the Bible against you without actually knowing what it means.</t>
  </si>
  <si>
    <t>mako77</t>
  </si>
  <si>
    <t xml:space="preserve">@ePandu thats great news </t>
  </si>
  <si>
    <t xml:space="preserve">my abs are ripping. not really, but i feel like it's a possibility. @jjmanton, Still awake and waiting for your call </t>
  </si>
  <si>
    <t>MizIntelligent2</t>
  </si>
  <si>
    <t xml:space="preserve">CHECK IT OUT $319.00 RETAIL PRICE &amp;quot;TRU RELIGION&amp;quot; JEANS AUTHENTIC GOING IN LONG BEACH CA. FOR $ 50.00 HIT ME UP IF U NEED SUM!! HOT COLORS </t>
  </si>
  <si>
    <t xml:space="preserve">@heybuddy1 =P That's the point, foolio! =P I collapse at the randomest things, lol. @Amee_Breezy Lmfao! Welcome! </t>
  </si>
  <si>
    <t>Fri May 01 22:21:03 PDT 2009</t>
  </si>
  <si>
    <t xml:space="preserve">@RealHughJackman Just go back from the cinema... Wolverine was great! Good job!!! </t>
  </si>
  <si>
    <t>Leah_Wolf</t>
  </si>
  <si>
    <t xml:space="preserve">@Jane_Volterra never mind  Why don't you join us? its gonna be fun! </t>
  </si>
  <si>
    <t xml:space="preserve">@patte3992 I don't know, too. I just followed what JB said. </t>
  </si>
  <si>
    <t xml:space="preserve">@MattGLee which is rare! </t>
  </si>
  <si>
    <t>Fri May 01 22:21:05 PDT 2009</t>
  </si>
  <si>
    <t xml:space="preserve">@CathyBrowne Ha! Thanks. Likewise! I'm glad you made it home, and happy I could help. </t>
  </si>
  <si>
    <t>Fri May 01 22:21:06 PDT 2009</t>
  </si>
  <si>
    <t xml:space="preserve">heading to bed </t>
  </si>
  <si>
    <t>hotpinkpengwyn</t>
  </si>
  <si>
    <t xml:space="preserve">fun night! went driving, got lost, maneuvered my way about town without any help! </t>
  </si>
  <si>
    <t>McKennaaak</t>
  </si>
  <si>
    <t xml:space="preserve">Just got back from the movies with madi... pretty fun night </t>
  </si>
  <si>
    <t>Fri May 01 22:21:07 PDT 2009</t>
  </si>
  <si>
    <t xml:space="preserve">@car4dave 20?!  wow...thanks for that.  </t>
  </si>
  <si>
    <t>xpsgreen</t>
  </si>
  <si>
    <t xml:space="preserve">@pharsicle the 404 page is not bad, not bad at all </t>
  </si>
  <si>
    <t xml:space="preserve">My July trip hangs in the balance. Wrestling with mum over whether to cancel. So far I'm still winning. </t>
  </si>
  <si>
    <t>JourneyJottings</t>
  </si>
  <si>
    <t xml:space="preserve">@joe_lloyd Yes, more now under bitumen ~ Look  forward 2 hearing more about your travel plans as they evolve in the coming month </t>
  </si>
  <si>
    <t>Gabgab87</t>
  </si>
  <si>
    <t>Wah just woke up!! Jogging got cancelled, will have flag football instead on Monday!  For now, i'm preparing to go to south!</t>
  </si>
  <si>
    <t>Fri May 01 22:21:11 PDT 2009</t>
  </si>
  <si>
    <t xml:space="preserve">Man. I should definitely get the Wife of the Year award. Hint hint @eddywashere </t>
  </si>
  <si>
    <t xml:space="preserve">On my way to newport </t>
  </si>
  <si>
    <t xml:space="preserve">@DeiDei26 At how many times u Posted it. LOL, now I'ma sit back and see who is dedicated enuf to fans to respond </t>
  </si>
  <si>
    <t xml:space="preserve">@manda__xo have a good trip </t>
  </si>
  <si>
    <t>on my new mac desktop. its fucking beautiful  still havent got my phone back too. gonna hit up featherdale and get it from bec ! ha</t>
  </si>
  <si>
    <t>Fri May 01 22:21:13 PDT 2009</t>
  </si>
  <si>
    <t>biancaaahhh</t>
  </si>
  <si>
    <t xml:space="preserve">@mongab haha will do! yup, she's coming </t>
  </si>
  <si>
    <t xml:space="preserve">I'm blasting Korn and scaring the children with random cackling. Life is GOOD! </t>
  </si>
  <si>
    <t xml:space="preserve">@princessa_the1 Where are you?!!? </t>
  </si>
  <si>
    <t>SarahMGellar</t>
  </si>
  <si>
    <t xml:space="preserve">@coleh itunes, send the links and i'll download in the morning. Thank youuu!! </t>
  </si>
  <si>
    <t>jhink</t>
  </si>
  <si>
    <t xml:space="preserve">i love katie and monique and blythe and amy. so. much. zomg. </t>
  </si>
  <si>
    <t>Fri May 01 22:21:15 PDT 2009</t>
  </si>
  <si>
    <t xml:space="preserve">@Kaysonified u make a good point </t>
  </si>
  <si>
    <t>bluedoor4</t>
  </si>
  <si>
    <t xml:space="preserve">did nothing today :[  It'd be nice to go out to lunch or dinner with friends. someone should organize it ...or maybe I should </t>
  </si>
  <si>
    <t>msstephlopez</t>
  </si>
  <si>
    <t xml:space="preserve">Best time with the girls at the Dodger game fireworks were amazing!!!! Love my girls </t>
  </si>
  <si>
    <t>Fri May 01 22:25:34 PDT 2009</t>
  </si>
  <si>
    <t xml:space="preserve">had quite an enjoyable evening... dinner w/ Xan, ended up back at Harry's then came back &amp;amp; helped Vee cut his hair. I feel accomplished.  </t>
  </si>
  <si>
    <t>Fri May 01 22:25:35 PDT 2009</t>
  </si>
  <si>
    <t xml:space="preserve">@CassG08 hey!! </t>
  </si>
  <si>
    <t>@ReSonProduction shut ya bloodclot mouth lol  @PsycheTorres  i know....sad</t>
  </si>
  <si>
    <t xml:space="preserve">@squishymatter playing the mom part perfectly then. </t>
  </si>
  <si>
    <t xml:space="preserve">@albie77 Me too!  But at that time of night... morning, I may find it impossible to stay awake to answer them properly anyway! </t>
  </si>
  <si>
    <t>Fri May 01 22:25:37 PDT 2009</t>
  </si>
  <si>
    <t>lisapoof</t>
  </si>
  <si>
    <t xml:space="preserve">@vicjustice ooh, i love stories. </t>
  </si>
  <si>
    <t xml:space="preserve">finally home from a super fun night out/morning with the girlies danii and christina. </t>
  </si>
  <si>
    <t xml:space="preserve">@MadisonMitchell I don't care. Assuming you're posting either lyrics or a title, I'm doing the same. Apocalyptica </t>
  </si>
  <si>
    <t>Fri May 01 22:25:39 PDT 2009</t>
  </si>
  <si>
    <t>ArunaRk</t>
  </si>
  <si>
    <t xml:space="preserve">@challiyan  - i've been to Kodanad long back..nice place...give my &amp;quot;hi&amp;quot; to the baby elephants... have a nice day with ur frnds.. </t>
  </si>
  <si>
    <t>officially going to sleep! good night  x</t>
  </si>
  <si>
    <t>Tejasvita</t>
  </si>
  <si>
    <t>@farhink thanguuuuuuuu!!  23!!!!!</t>
  </si>
  <si>
    <t xml:space="preserve">I'm downing cranberry juice like its my lifeline..  maybe I'll see a doc tomorrow just for you scooter... Goodnight Tweetah's </t>
  </si>
  <si>
    <t>Fri May 01 22:25:41 PDT 2009</t>
  </si>
  <si>
    <t xml:space="preserve">Proud. I wrote a paragraph speaking of the logos (no low-goes, but low-goss) in my evaluation. </t>
  </si>
  <si>
    <t>frapeloo</t>
  </si>
  <si>
    <t xml:space="preserve">April 28, 2009. Our handshake exchange made my graduation day even more MEANINGFUL. </t>
  </si>
  <si>
    <t>Cheeme17</t>
  </si>
  <si>
    <t xml:space="preserve">Goodnight world see you when i arise to the sunlight beaming down on me </t>
  </si>
  <si>
    <t>Fri May 01 22:25:42 PDT 2009</t>
  </si>
  <si>
    <t>setsuru</t>
  </si>
  <si>
    <t xml:space="preserve">http://twitpic.com/4dz2g - And one more picture for Days of Camelot. </t>
  </si>
  <si>
    <t xml:space="preserve">@lolly2420 OH YES!! Write!! I need to READ!! </t>
  </si>
  <si>
    <t>Fri May 01 22:25:43 PDT 2009</t>
  </si>
  <si>
    <t>christinatait</t>
  </si>
  <si>
    <t xml:space="preserve">Early to bed, early to rise...lots of statistics work to do on SPSS at the library tomorrow...most boring tweet ever.  G'night </t>
  </si>
  <si>
    <t>AnEMom</t>
  </si>
  <si>
    <t xml:space="preserve">It's officially the weekend!!!!!!!! SO happy </t>
  </si>
  <si>
    <t>Fri May 01 22:25:45 PDT 2009</t>
  </si>
  <si>
    <t>laural20_</t>
  </si>
  <si>
    <t xml:space="preserve">the australian fashion design awards r on </t>
  </si>
  <si>
    <t>Fri May 01 22:25:46 PDT 2009</t>
  </si>
  <si>
    <t xml:space="preserve">@paulagroenink well, that was nice of @andygroenink. His night to cook? </t>
  </si>
  <si>
    <t xml:space="preserve">@mocha2201 slowly but surely </t>
  </si>
  <si>
    <t>Fri May 01 22:25:47 PDT 2009</t>
  </si>
  <si>
    <t>princessaly1991</t>
  </si>
  <si>
    <t>my kitty just jumped on my lap! i love him hes soft  lol</t>
  </si>
  <si>
    <t xml:space="preserve">With mitz vic vicky and francis. Drinking 50/50 bar </t>
  </si>
  <si>
    <t>1Heavenly_kiss</t>
  </si>
  <si>
    <t>Won 20 bucks tonight beatin 3 guys at poker  i love manda!</t>
  </si>
  <si>
    <t>Fri May 01 22:25:48 PDT 2009</t>
  </si>
  <si>
    <t xml:space="preserve">@DannysGirlinSFL Awwww! Im sorry but at least shes ok! I will keep her in my prayers </t>
  </si>
  <si>
    <t>ggreca</t>
  </si>
  <si>
    <t>um tonight... BEST!  i love hanging out with junior high students!</t>
  </si>
  <si>
    <t>tre_</t>
  </si>
  <si>
    <t xml:space="preserve">break through!  Woohoo.  Persistance pays off.  Staying here fiddling with variables is so worth it. </t>
  </si>
  <si>
    <t>truEpiscEs22</t>
  </si>
  <si>
    <t xml:space="preserve">MUSIC is def. where my heart is </t>
  </si>
  <si>
    <t>Michelle_Monje</t>
  </si>
  <si>
    <t xml:space="preserve">Has moved on to bar number 2. </t>
  </si>
  <si>
    <t>KaylaWeezey</t>
  </si>
  <si>
    <t xml:space="preserve">@DJTweak thanks sexy boi </t>
  </si>
  <si>
    <t>@iMandie Haha, I thought so, but just making sure.   [I think that we have a London, Texas as well--I know we have a Paris &amp;amp; Dublin.]</t>
  </si>
  <si>
    <t>@vbright Too tired to work more on niche lens. Needed Tweet time. Was a tiresome day.  Still have two days left. Gonna need it!</t>
  </si>
  <si>
    <t>Coruscate2009</t>
  </si>
  <si>
    <t>Listening to Jeffree Star.  Swine flu everywhere and what happens? A friend's cat triggers my allergies. *sigh*</t>
  </si>
  <si>
    <t>Fri May 01 22:25:52 PDT 2009</t>
  </si>
  <si>
    <t xml:space="preserve">Home from Wal-Mart. Groceries were somehow cheaper this week...and I'm so not complaining </t>
  </si>
  <si>
    <t>I took some pictures of Chessie Moore for her site www.chessieland.com today. they turned out good  I need to get her some milf/gilf work</t>
  </si>
  <si>
    <t>Fri May 01 22:25:53 PDT 2009</t>
  </si>
  <si>
    <t>martinabel</t>
  </si>
  <si>
    <t xml:space="preserve">@XJessiOrMystiX Woot, Glad you got it safely ! </t>
  </si>
  <si>
    <t>TrinityRayne</t>
  </si>
  <si>
    <t xml:space="preserve">@carmelhunnie hey love welcome to twitter! Be u n say whats on ya mind whenever an have some fun be blessed </t>
  </si>
  <si>
    <t xml:space="preserve">@clara018 mm, once i read this book titled 'Ways to live forever' Try to check it out! </t>
  </si>
  <si>
    <t xml:space="preserve">@GericaPurdy thanks for the advertisement! ha </t>
  </si>
  <si>
    <t>Fri May 01 22:25:54 PDT 2009</t>
  </si>
  <si>
    <t>christingom</t>
  </si>
  <si>
    <t xml:space="preserve">@donniefitz2 Yeah, the party happened a few weeks ago but we're going to meet on a certain day and get in my Delorean to go watch it. </t>
  </si>
  <si>
    <t>drewt333</t>
  </si>
  <si>
    <t xml:space="preserve">@SJGames Yes. Yes we do. But in a _nice_ way. </t>
  </si>
  <si>
    <t>stef118</t>
  </si>
  <si>
    <t xml:space="preserve">@itsjustlow I look tired. Anyways, I'm so proud of my patchwork!! </t>
  </si>
  <si>
    <t>Fri May 01 22:25:57 PDT 2009</t>
  </si>
  <si>
    <t>Carisseezy</t>
  </si>
  <si>
    <t xml:space="preserve">Watching Little Einsteins with Noey. How cute. </t>
  </si>
  <si>
    <t xml:space="preserve">@rmking4 Hey!!  </t>
  </si>
  <si>
    <t xml:space="preserve">@jasabout Cabinets:  &amp;quot;Noooooo! gurgle, spat, gurgle.... thump.&amp;quot; </t>
  </si>
  <si>
    <t xml:space="preserve">Sisters getting married today! </t>
  </si>
  <si>
    <t>Fri May 01 22:25:58 PDT 2009</t>
  </si>
  <si>
    <t>@J_Dalgliesh You're such an awesome comment poster - thank you for being so excited about part II  coming soon to a blog near you ;)</t>
  </si>
  <si>
    <t>xkayteebear</t>
  </si>
  <si>
    <t xml:space="preserve">read my fanfictions </t>
  </si>
  <si>
    <t xml:space="preserve">@sugarfree_Adrie it has but I was sooo sick. But I might have lost a pound </t>
  </si>
  <si>
    <t xml:space="preserve">In vegas.....its bout 2 get crazy!! I love fat tuesdays </t>
  </si>
  <si>
    <t xml:space="preserve">@flicka47 glad you like it! that's what I think YOUR name should be. I will always be Monstruo de las Galletas. </t>
  </si>
  <si>
    <t>zbaby88</t>
  </si>
  <si>
    <t xml:space="preserve">It was a beautiful day today, I love me some vitamin D baby. My mid-term went ok I think so that's good </t>
  </si>
  <si>
    <t>dejahdagger</t>
  </si>
  <si>
    <t>Fri May 01 22:26:01 PDT 2009</t>
  </si>
  <si>
    <t xml:space="preserve">@angelonfire I just replied to your email with the direct link to Jamia's song and the youtube video </t>
  </si>
  <si>
    <t>Fri May 01 22:26:02 PDT 2009</t>
  </si>
  <si>
    <t>dmkl08</t>
  </si>
  <si>
    <t>gonna eat BK  and study for chem exam then mayyyybee play NBA 2K9 onlinee....IF studying goes well &amp;quot;/</t>
  </si>
  <si>
    <t xml:space="preserve">Got bck frm School. Having a Show on 13th of ths Month. People love my Hair </t>
  </si>
  <si>
    <t>Fri May 01 22:26:03 PDT 2009</t>
  </si>
  <si>
    <t>kharablanton</t>
  </si>
  <si>
    <t xml:space="preserve">Had a wonderful time tonight! </t>
  </si>
  <si>
    <t>WhatIHeart</t>
  </si>
  <si>
    <t xml:space="preserve">@Malevolent_me Get out of my head!! </t>
  </si>
  <si>
    <t>Fri May 01 22:26:04 PDT 2009</t>
  </si>
  <si>
    <t>babyz</t>
  </si>
  <si>
    <t xml:space="preserve">@AubreyODay Hope you have fun </t>
  </si>
  <si>
    <t xml:space="preserve">Donnie's house watching quarantine and doing stats homework. Ha. Then back to my baby Anna's house! </t>
  </si>
  <si>
    <t>Fri May 01 22:26:05 PDT 2009</t>
  </si>
  <si>
    <t>@stevestockin hey  fancy seeing you on twitter! How is south carolina treating ya?</t>
  </si>
  <si>
    <t xml:space="preserve">@sweety79 u r on tweet already what other u need to spice up Ur life? Follow or let other follow u so that u can start some conversation </t>
  </si>
  <si>
    <t>toshisato</t>
  </si>
  <si>
    <t xml:space="preserve">@rustym30 thanks for suggestion. I'll take a look at the page when I get back home </t>
  </si>
  <si>
    <t>Fri May 01 22:26:06 PDT 2009</t>
  </si>
  <si>
    <t>@camerontdf im jealous! i want to go one day  i hear you cant go to LA and not go there aha</t>
  </si>
  <si>
    <t xml:space="preserve">guess what? I bumped into Firdaus Azman today and we chatted for the very first time after four silent years!! It's nice to catch up </t>
  </si>
  <si>
    <t xml:space="preserve">@noizangel wait, what did you do to your hair? </t>
  </si>
  <si>
    <t xml:space="preserve">@KatieKuddles Just don't become an alcoholic, k? </t>
  </si>
  <si>
    <t>Fri May 01 22:26:07 PDT 2009</t>
  </si>
  <si>
    <t>NinjaNicox</t>
  </si>
  <si>
    <t>Just got home. Jello operated my backpack and it came back to life. It's dopeee. and aftersschooll was funnn  now im piging out moddahpoka</t>
  </si>
  <si>
    <t xml:space="preserve">@GeminiTwisted yes, TY!!!  </t>
  </si>
  <si>
    <t>@markvidovich as mark hurd would say.  #mydatahero #datagoodness #datadatadata</t>
  </si>
  <si>
    <t xml:space="preserve">@mikebaronowski Whee, welcome to Twitter </t>
  </si>
  <si>
    <t>With this plasma in my bedroom window I'll never have to see the outside world again  http://twitpic.com/4dz3d</t>
  </si>
  <si>
    <t>liliart</t>
  </si>
  <si>
    <t xml:space="preserve">and I'm LOVING it </t>
  </si>
  <si>
    <t>DomiRican383</t>
  </si>
  <si>
    <t>Anybody on AIM??? Chat with me  DomiRican383</t>
  </si>
  <si>
    <t xml:space="preserve">@thequeensheba hey what about me? tell ur peeps to follow me. </t>
  </si>
  <si>
    <t xml:space="preserve">is watching rest of supernatural season 1 </t>
  </si>
  <si>
    <t>Fri May 01 22:26:13 PDT 2009</t>
  </si>
  <si>
    <t xml:space="preserve">talking to my girlfriend on the phone. my favorite part of the day since 12/21/05 </t>
  </si>
  <si>
    <t>Fri May 01 22:26:11 PDT 2009</t>
  </si>
  <si>
    <t>@mileycyrus You are a bad girl Miley. Dont get your feet on the dashboard.  jk</t>
  </si>
  <si>
    <t>tririzkya</t>
  </si>
  <si>
    <t xml:space="preserve">hoping can buy some new books </t>
  </si>
  <si>
    <t xml:space="preserve">@burbujaspy yes! im so excited </t>
  </si>
  <si>
    <t>@st3pp1nr4zz0r You remembered!  Happy Beltane to you, too! Enjoy it with someone you love. Or at least crave. ;)</t>
  </si>
  <si>
    <t xml:space="preserve">@ my dads house. Uh its sooooo boring here, nothing to do; except tweet </t>
  </si>
  <si>
    <t>fairuz_h</t>
  </si>
  <si>
    <t>ate, tired, and now i'm gonna watch a hindi movie  (yaayy)</t>
  </si>
  <si>
    <t>ccaatthhyy</t>
  </si>
  <si>
    <t xml:space="preserve">@briennecook oh SAS, we are going to have so much fun with it! </t>
  </si>
  <si>
    <t>@mileycyrus Just stopping by to tell you im one of ur biggest fans and you inspire me more than you know   I hope to meet you someday..</t>
  </si>
  <si>
    <t>a99aggie</t>
  </si>
  <si>
    <t xml:space="preserve">@daniellemartine Oh it is.....now we just have to recruit!!! </t>
  </si>
  <si>
    <t xml:space="preserve">@venusflesh i know, they're cute!  &amp;lt;3 you too </t>
  </si>
  <si>
    <t>MiwakuLuvsArt</t>
  </si>
  <si>
    <t>tired.. hehe but still playing re5  .. tried killzone2 a while ago.. no luck! blahhhh...</t>
  </si>
  <si>
    <t xml:space="preserve">@travelmonkee Hi, I am already there business wise, we're going to move in full this year </t>
  </si>
  <si>
    <t xml:space="preserve">@mckayzoo Thanks!  He does have his moments </t>
  </si>
  <si>
    <t>Fri May 01 22:26:16 PDT 2009</t>
  </si>
  <si>
    <t>Robuckingham</t>
  </si>
  <si>
    <t xml:space="preserve">Just got home from &amp;quot;Hit the Streets&amp;quot; - Bayside Church making a massive difference in the community.  Hanging out for church tonight </t>
  </si>
  <si>
    <t>@naomimadeleine hahah ily2  whats doinggg? xxxx</t>
  </si>
  <si>
    <t>Fri May 01 22:26:19 PDT 2009</t>
  </si>
  <si>
    <t>LydiaAmaranth</t>
  </si>
  <si>
    <t xml:space="preserve">Sitting here getting addicted to something new when I should be sleeping. Stupid Twitter. Ugh. </t>
  </si>
  <si>
    <t>GauravPrabhu</t>
  </si>
  <si>
    <t xml:space="preserve">@obfuscate_k@Incredible_I : I feel we are one step closer to clinch the T20 WC. All Indian players are rocking in the ongoing IPL </t>
  </si>
  <si>
    <t>heyycourtneyx3</t>
  </si>
  <si>
    <t xml:space="preserve">Goodnight everyone. </t>
  </si>
  <si>
    <t>@saosin_ I have a saosin tattoo  miss you also x</t>
  </si>
  <si>
    <t>cyuhl</t>
  </si>
  <si>
    <t xml:space="preserve">When it comes to my man I capable of anything </t>
  </si>
  <si>
    <t>MissLDN</t>
  </si>
  <si>
    <t xml:space="preserve">Aww heading home. Tonight was a very fun night! </t>
  </si>
  <si>
    <t xml:space="preserve">GUYS !! i'm here at the computer shop !!  playing online games !  later i will reply to your messages !! </t>
  </si>
  <si>
    <t xml:space="preserve">@markegli i don't see why we couldn't both photograph the same building. surely we'd each find something different to focus on. </t>
  </si>
  <si>
    <t>TammyLynch</t>
  </si>
  <si>
    <t>@12C4 Hey!  Saw I'm on your follow list for #swineflu.  Think it's a mistake.    I don't know any more than anyone else!  lol</t>
  </si>
  <si>
    <t>Fri May 01 22:30:34 PDT 2009</t>
  </si>
  <si>
    <t xml:space="preserve">@venessaaaa followfriday itu tiap jumat kita bikin list orang2 yang recommended buat difollow org lain.. biasanya sih 5 orang.. </t>
  </si>
  <si>
    <t>sheszxUNiiQUE</t>
  </si>
  <si>
    <t xml:space="preserve">hadd a qood day.. beachh 2mmrrwwww. </t>
  </si>
  <si>
    <t xml:space="preserve">@melissamgregory funny inside thing between another friend and I. </t>
  </si>
  <si>
    <t>Fri May 01 22:30:35 PDT 2009</t>
  </si>
  <si>
    <t>melonsprincess</t>
  </si>
  <si>
    <t xml:space="preserve">Everything in life can be related back to a Friends moment. I love that </t>
  </si>
  <si>
    <t>Fri May 01 22:30:36 PDT 2009</t>
  </si>
  <si>
    <t>chesterbe</t>
  </si>
  <si>
    <t xml:space="preserve">@_shinoda no just Europe and Asia this year. Maybe next </t>
  </si>
  <si>
    <t xml:space="preserve">@BooneWallbeds Thank you </t>
  </si>
  <si>
    <t xml:space="preserve">@jessewatson1 great, now it's stuck in my head... &amp;quot;you know that I could *be* somebody!&amp;quot; </t>
  </si>
  <si>
    <t xml:space="preserve">@AngMoGirl love it, usually eat it as breakfast to wake me up. </t>
  </si>
  <si>
    <t>Fri May 01 22:30:39 PDT 2009</t>
  </si>
  <si>
    <t>@tractorqueen Not much goin on here.  How are you??</t>
  </si>
  <si>
    <t>Fri May 01 22:30:40 PDT 2009</t>
  </si>
  <si>
    <t>MdaddyMckillop</t>
  </si>
  <si>
    <t xml:space="preserve">@Jon_Favreau but you make millions so its worth it right </t>
  </si>
  <si>
    <t>rusticdiva</t>
  </si>
  <si>
    <t xml:space="preserve">Just popping in to say goodnight everyone.  I'll be dreaming of sales.....  </t>
  </si>
  <si>
    <t>teddybeans</t>
  </si>
  <si>
    <t>Chicken rice for lunch  Oops I'm so full.</t>
  </si>
  <si>
    <t>amusinimp96</t>
  </si>
  <si>
    <t xml:space="preserve">Made it home, had dinner with the family and still up...gettin ready to crash have early morning to start my travels over again... nite </t>
  </si>
  <si>
    <t>@chenzo7 try this  http://yfrog.com/28jutj</t>
  </si>
  <si>
    <t>is lovin this twitter from my fone thing.  watching robots againn.  then bed. peace easy sleezys.</t>
  </si>
  <si>
    <t>HaleyElyse</t>
  </si>
  <si>
    <t xml:space="preserve">Very Excited! The cutest little Chinese is staying with me this weekend!! </t>
  </si>
  <si>
    <t xml:space="preserve">Got sun burned yesterday playing golf. Kids hardly recognized me </t>
  </si>
  <si>
    <t>rusticles</t>
  </si>
  <si>
    <t xml:space="preserve">@rfwerner the idea of achieving pure virtuosity is the driving force behind the rach 3. i couldn't help myself. </t>
  </si>
  <si>
    <t xml:space="preserve">Load her up on the antioxidants to maybe help with the cancer, couldn't hurt right. Need some shut eye now, have a great night twitterers </t>
  </si>
  <si>
    <t>Fri May 01 22:30:45 PDT 2009</t>
  </si>
  <si>
    <t>@CathyBrowne @Atomos I'll look into it.  Maybe Victoria Day weekend or something.</t>
  </si>
  <si>
    <t xml:space="preserve">@jackietang that happens to me too </t>
  </si>
  <si>
    <t>haleybarr</t>
  </si>
  <si>
    <t xml:space="preserve">has been at heathers all night. </t>
  </si>
  <si>
    <t xml:space="preserve">@Krystle_Hill Well then GET YOURS!! </t>
  </si>
  <si>
    <t>prsquee</t>
  </si>
  <si>
    <t xml:space="preserve">@gimenezj say hi for me and have fun </t>
  </si>
  <si>
    <t>I am so drained from Fresh Meat  But in a good way.</t>
  </si>
  <si>
    <t>sarallenconsult</t>
  </si>
  <si>
    <t xml:space="preserve">@HyperBrendan Hey! You are tutu kind for mentioning me in your #ff. Thanks! Sar </t>
  </si>
  <si>
    <t xml:space="preserve">@anuheajams I'm partying. You can keep Wolverine. </t>
  </si>
  <si>
    <t xml:space="preserve">@Hollywood_Trey *blushes* thanks. Youre cute, too </t>
  </si>
  <si>
    <t>Fri May 01 22:30:50 PDT 2009</t>
  </si>
  <si>
    <t>kaylahatcher</t>
  </si>
  <si>
    <t xml:space="preserve">Can't get my bracelet off so tonight I'm sleeping with jesus (wwjd bracelet) </t>
  </si>
  <si>
    <t xml:space="preserve">YAY furniture! YAY comfy couch! ...YAY time to bum tools off of friends </t>
  </si>
  <si>
    <t xml:space="preserve">@KJ_All_Day83 I'm standing up </t>
  </si>
  <si>
    <t xml:space="preserve">Good night all gonna kick back and watch some movies </t>
  </si>
  <si>
    <t>Fri May 01 22:30:52 PDT 2009</t>
  </si>
  <si>
    <t xml:space="preserve">@flowersbyfarha @princesstimetoy &amp;quot;smelly washer&amp;quot; noun: a person who washes much laundry but ironically fears contact with soap. </t>
  </si>
  <si>
    <t>Fri May 01 22:30:53 PDT 2009</t>
  </si>
  <si>
    <t xml:space="preserve">Ok, Schoolwork done...catching up on my tivo.. </t>
  </si>
  <si>
    <t xml:space="preserve">@myria101 haha for sure..can't NOT sing grease! </t>
  </si>
  <si>
    <t>Fri May 01 22:30:54 PDT 2009</t>
  </si>
  <si>
    <t>cyndailey</t>
  </si>
  <si>
    <t xml:space="preserve">@PrincessPoochie I love that you did a real photo vs. pieces &amp;amp; the haircut is super cute and very flattering the way it frames your face! </t>
  </si>
  <si>
    <t>@SarahToshiko home...doing nothing  we were looking for something to do but everyone's home like us evidently!</t>
  </si>
  <si>
    <t>@JoeLawrence Yea a LOVE fool!    Good for you!</t>
  </si>
  <si>
    <t xml:space="preserve">@DrDavidBallard ~David, awesome tweets! Am honored for your follow &amp;amp; gladly reciprocated. Have a great weekend.  </t>
  </si>
  <si>
    <t>Fri May 01 22:30:56 PDT 2009</t>
  </si>
  <si>
    <t xml:space="preserve">At home making new art pieces </t>
  </si>
  <si>
    <t>taptapdatrice</t>
  </si>
  <si>
    <t>Had a fun date tonight  Saw the Wolverine movie, it was decent. Not great, but good.</t>
  </si>
  <si>
    <t xml:space="preserve">...her new update </t>
  </si>
  <si>
    <t xml:space="preserve">@ninaspringle thanks chicki </t>
  </si>
  <si>
    <t>just played with fire.... and now we are baking a cake...  oh and i also almost put my friend on fire... and sprayed her with backersjoy</t>
  </si>
  <si>
    <t>Fri May 01 22:30:58 PDT 2009</t>
  </si>
  <si>
    <t>Krissie_xo</t>
  </si>
  <si>
    <t>@AubreyODay have a safe flight  go celtics!</t>
  </si>
  <si>
    <t>MSWHITE86</t>
  </si>
  <si>
    <t xml:space="preserve">LI represent in AmaZura 2nite.. u betta !!! Ms. White couldn't make it... I'm puttin time in </t>
  </si>
  <si>
    <t xml:space="preserve">oh yesssss me &amp;amp; the bff (Jo Jo) gonna be matchin' again, burberry tees &amp;amp; hoodies </t>
  </si>
  <si>
    <t xml:space="preserve">Got to see Wolverine today.  Such an awesome movie!  I also got to play DDR and Singstar with friends.  What a fun night! </t>
  </si>
  <si>
    <t>Fri May 01 22:31:00 PDT 2009</t>
  </si>
  <si>
    <t>karmelkandi85</t>
  </si>
  <si>
    <t xml:space="preserve">@MaddCB  had my eye brows done and my hair. I'm lookin goood </t>
  </si>
  <si>
    <t>zoemoon</t>
  </si>
  <si>
    <t>@Jon_Favreau I hear you!  Just finished my last call of the day at 1:30 am  so ready to sleep   sweet dreams</t>
  </si>
  <si>
    <t>Fri May 01 22:31:02 PDT 2009</t>
  </si>
  <si>
    <t>louisdmoore</t>
  </si>
  <si>
    <t xml:space="preserve">Great night </t>
  </si>
  <si>
    <t xml:space="preserve">@tehkubix check out http://www.twitzap.com/ - It lets you refresh Twitter in realtime via a web interface </t>
  </si>
  <si>
    <t xml:space="preserve">@momtomadi maybe I should trash talk the kids, I'm totally crying listening to the adoption stories. I've given up on sleep </t>
  </si>
  <si>
    <t>mitchellburton3</t>
  </si>
  <si>
    <t>@lizhodgins  Kool!! am doing great thanks,  xxx have you got eny gig coming up??</t>
  </si>
  <si>
    <t>Fri May 01 22:31:01 PDT 2009</t>
  </si>
  <si>
    <t xml:space="preserve">@BHoskins88 me too! </t>
  </si>
  <si>
    <t xml:space="preserve">@akitty13 Lol I stand corrected (tweet tweet) </t>
  </si>
  <si>
    <t>jspassionpure</t>
  </si>
  <si>
    <t>@cheyennecraig dont be sad...smile!  It looks good on you!!!!</t>
  </si>
  <si>
    <t>Fri May 01 22:31:04 PDT 2009</t>
  </si>
  <si>
    <t>TianaMB</t>
  </si>
  <si>
    <t>@RichyRoss23 thanx!!  the message shit was fkin up.</t>
  </si>
  <si>
    <t xml:space="preserve">@nationwideclass I LOVE that song </t>
  </si>
  <si>
    <t>Fri May 01 22:31:05 PDT 2009</t>
  </si>
  <si>
    <t>jasminsara</t>
  </si>
  <si>
    <t xml:space="preserve">LOL @ Swine Flu - It is now on WOW </t>
  </si>
  <si>
    <t xml:space="preserve">I'm sleepy and have limes in my pocket. </t>
  </si>
  <si>
    <t xml:space="preserve">@Naly_D @sunriseNZ oh Im sure you were worth it- but if so, by who&amp;lt; what about and can I hear the goss? </t>
  </si>
  <si>
    <t>Fri May 01 22:31:06 PDT 2009</t>
  </si>
  <si>
    <t>Bored, Bored, Bored, Bored! Blah! Lol writing stuff for my Case Closed (Detective Conan) movie  Brandon Aaron &amp;lt;3 Nikkii Marie</t>
  </si>
  <si>
    <t xml:space="preserve">Tuition is over... Wasn't half as bad actually and to me surprisingly </t>
  </si>
  <si>
    <t>amandabb1981</t>
  </si>
  <si>
    <t xml:space="preserve">I'm gonna call it a night. Cya all tomorrow. </t>
  </si>
  <si>
    <t>Heather00948</t>
  </si>
  <si>
    <t xml:space="preserve">Had a great night tonight watching a movie with my parents... </t>
  </si>
  <si>
    <t>Fri May 01 22:31:07 PDT 2009</t>
  </si>
  <si>
    <t>@pdenlinger  Maybe in your next lifetime? ..lol..</t>
  </si>
  <si>
    <t>Fri May 01 22:31:08 PDT 2009</t>
  </si>
  <si>
    <t>finally passed @Vicky_T in followers  ... anonymous followers ftw!</t>
  </si>
  <si>
    <t>Just got make from hm's .... Roxyy  seen her dress for 2morrow night! I need sleep... NOW</t>
  </si>
  <si>
    <t xml:space="preserve">thanks to all my new followers I will shout u out tomorrow </t>
  </si>
  <si>
    <t xml:space="preserve">I love you family. You know who you are but maybe not how important I think you are. </t>
  </si>
  <si>
    <t>DaPrbmChild</t>
  </si>
  <si>
    <t xml:space="preserve">@FRANKIEBABY09 LOL I think u told me that on purpose </t>
  </si>
  <si>
    <t>Fri May 01 22:31:11 PDT 2009</t>
  </si>
  <si>
    <t>HopeLuvPeace</t>
  </si>
  <si>
    <t xml:space="preserve">Someone tell me how to cancel a search on Tweetdeck, I can't figure it out, thanks in advance </t>
  </si>
  <si>
    <t>noirem</t>
  </si>
  <si>
    <t xml:space="preserve">@cinnamonclouds My new SM said that she -did- buy that cover for her passport </t>
  </si>
  <si>
    <t xml:space="preserve">Im happy to be me </t>
  </si>
  <si>
    <t>Fri May 01 22:31:13 PDT 2009</t>
  </si>
  <si>
    <t>@semicharmd awwww you know i love that song  miss you so much</t>
  </si>
  <si>
    <t xml:space="preserve">@PaoMiami oh shit! Just saw d other stuff u sent me. Cool. </t>
  </si>
  <si>
    <t>@TDLQ I KNOW!!!  I'm the Quintessential TWITTER WHORE!! LOL...but only for certain musicians!!  soooo gotta thing for musicians ALL OF EM!</t>
  </si>
  <si>
    <t xml:space="preserve">@muser74 yay Fraser!  Did Linky-dink play too ? </t>
  </si>
  <si>
    <t>Fri May 01 22:31:15 PDT 2009</t>
  </si>
  <si>
    <t>AlMrCuddles</t>
  </si>
  <si>
    <t>Oh by the way its dodgeball.  i heart this movie</t>
  </si>
  <si>
    <t xml:space="preserve">Tired, got to get up early tomorrow to pick up kid. Then help out a friend.  Goodnight everyone. </t>
  </si>
  <si>
    <t xml:space="preserve">going to bed! gotta have lots of energy to play with little man and the pooch </t>
  </si>
  <si>
    <t xml:space="preserve">@h1n1pig I love that you put &amp;quot;pig&amp;quot; on the end of the name </t>
  </si>
  <si>
    <t>KL1054</t>
  </si>
  <si>
    <t xml:space="preserve">finished my twitter promo! although it wasn't as great as i hoped it would be, it's still pretty cool. screenshots on my blog coming soon </t>
  </si>
  <si>
    <t>Fri May 01 22:31:16 PDT 2009</t>
  </si>
  <si>
    <t xml:space="preserve">Bum! Two flat camera batteries and only one photo taken on the whole trip http://twitpic.com/4dz2p...and then it rained. Home now </t>
  </si>
  <si>
    <t>@mslittlekho hi linda! sorry aku baru liad updates km :d yup im in!  c'ya in jakarta ya! ;D btw, r u makin a macaroni??  yummy. .</t>
  </si>
  <si>
    <t xml:space="preserve">@Soubhik dnt worry soubhik i m wid u (as i m also alone here) like gud old days in vangelz </t>
  </si>
  <si>
    <t xml:space="preserve">Twitter 4 unborn babies. Now that is taking the pee </t>
  </si>
  <si>
    <t>lauracbwaters</t>
  </si>
  <si>
    <t>@taljoe10 haha I liked that  I really don't get this website though!</t>
  </si>
  <si>
    <t>soulestuary</t>
  </si>
  <si>
    <t xml:space="preserve">@rfhbill this is rebekah's vocal cords....congrats to your colon </t>
  </si>
  <si>
    <t xml:space="preserve">charging every electronic I use  had such a great night with my cuz </t>
  </si>
  <si>
    <t>ilkahosking</t>
  </si>
  <si>
    <t xml:space="preserve">booked a trip to vegas and bid way too much for a picture on Emma's preschool auction </t>
  </si>
  <si>
    <t>Fri May 01 22:35:41 PDT 2009</t>
  </si>
  <si>
    <t xml:space="preserve">I simply LOVE Simon&amp;amp;Paula (yes, I LOVE u both),I just wanna say...u guys go for it..kiss,hold,say it,confess,whatever!DO somethin.Love u </t>
  </si>
  <si>
    <t>Fri May 01 22:35:42 PDT 2009</t>
  </si>
  <si>
    <t>@Sn0wrose a simple pleasure  #RAOK</t>
  </si>
  <si>
    <t>Fri May 01 22:35:43 PDT 2009</t>
  </si>
  <si>
    <t xml:space="preserve">Having a good night. Went to dinner with Mom and then out to get my paycheck and coffee. Really low-key tonight. It's good. </t>
  </si>
  <si>
    <t>NatalieBrand</t>
  </si>
  <si>
    <t>@Tparash multivitamin with zinc and c. Prevents virus from binding to cells accord to dr I talked to. Happy Friday  have a good wknd!</t>
  </si>
  <si>
    <t>Fri May 01 22:35:44 PDT 2009</t>
  </si>
  <si>
    <t xml:space="preserve">is enjoying a nice warm, eco friendly I hope, fire </t>
  </si>
  <si>
    <t>Hitting the sack, more tomorrow   Still daylight!  Nothing on TV to watch, 3 episodes of HOUSE is enough for one night.</t>
  </si>
  <si>
    <t xml:space="preserve">I have a challenge for you, I will talk spanish ALL DAY tomorrow, try to think w/ I am trying to say WITHOUT TRANSLATOR, see you tomorrow </t>
  </si>
  <si>
    <t>Fri May 01 22:35:46 PDT 2009</t>
  </si>
  <si>
    <t>muskrat_john</t>
  </si>
  <si>
    <t xml:space="preserve">@Marmel Oh, Steve, when you wave at me, I feel a heartbeat...it's a lovebeat...it's a good vibration. Though not as good as Louisa's... </t>
  </si>
  <si>
    <t xml:space="preserve">http://twitpic.com/4dzjy - Teddy grows stache for winter </t>
  </si>
  <si>
    <t xml:space="preserve">is soooooo stoked for tonight </t>
  </si>
  <si>
    <t>evilkingtutjr</t>
  </si>
  <si>
    <t>@jackgraycnn That pic inspires deep thought. Thanks Jack.  http://twitpic.com/4dynw</t>
  </si>
  <si>
    <t>Justinsceneable</t>
  </si>
  <si>
    <t xml:space="preserve">talkinggg to chadd on the phone </t>
  </si>
  <si>
    <t>SincerelyRachel</t>
  </si>
  <si>
    <t xml:space="preserve">Going 2 the horsemanship part of the queen's competition 2moro! </t>
  </si>
  <si>
    <t xml:space="preserve">going to the footy soon...hope i dont freeze </t>
  </si>
  <si>
    <t xml:space="preserve">I'm so tired. I am going to have to go to bed here soon. I have a busy day tomorrow, Full of spending time w/ friends and rehearsing </t>
  </si>
  <si>
    <t>hkylene87</t>
  </si>
  <si>
    <t xml:space="preserve">@xjuliangray oh snap son! I dont! Ha on you! Now back to the macho nachos. </t>
  </si>
  <si>
    <t>Fri May 01 22:35:48 PDT 2009</t>
  </si>
  <si>
    <t>IlaQuinn</t>
  </si>
  <si>
    <t xml:space="preserve">@meganbarry  I used all 140 for all the happy I could get on here </t>
  </si>
  <si>
    <t>Bugzyz</t>
  </si>
  <si>
    <t xml:space="preserve">@TheAdamLambert Glad you're on! Your voice is beautiful </t>
  </si>
  <si>
    <t xml:space="preserve">Hot shower is the perfect remedy to a stressful day, mmhmm. Now I'm watching Clueless before bed. Goodnight, Twitterverse. </t>
  </si>
  <si>
    <t xml:space="preserve">@Artdoodads oh fun! i love the process &amp;amp; then you get to use your results! send me a link if you make some stamps you want to share </t>
  </si>
  <si>
    <t>JacSherrard</t>
  </si>
  <si>
    <t xml:space="preserve">X-Men's graphics didn't own... but the male mutants did. I will be welcoming Ryan Reynolds to my top 10. </t>
  </si>
  <si>
    <t>docdead</t>
  </si>
  <si>
    <t xml:space="preserve">Yawn, much... Tired, but going to go watch Dead Space on Blu-Ray and eat Ice Cream </t>
  </si>
  <si>
    <t>StarlightBowl</t>
  </si>
  <si>
    <t>Welcome to all who just got the e-mail blast  The Starlight Bowl site, blog, Twitter, and Facebook accounts are now live!</t>
  </si>
  <si>
    <t>Fri May 01 22:35:51 PDT 2009</t>
  </si>
  <si>
    <t>tangytang13</t>
  </si>
  <si>
    <t>my interview went great...meet the new marketing specialist!  Hello!</t>
  </si>
  <si>
    <t>aleizaya</t>
  </si>
  <si>
    <t xml:space="preserve">@mileycyrus do you really respond back to your fans??? just wondering </t>
  </si>
  <si>
    <t>fire450_jason</t>
  </si>
  <si>
    <t xml:space="preserve">eagranie - stop tweeting when I'm talking to you!  </t>
  </si>
  <si>
    <t>billaah</t>
  </si>
  <si>
    <t>chester has a twitter  this is so cool!!!</t>
  </si>
  <si>
    <t>Fri May 01 22:35:53 PDT 2009</t>
  </si>
  <si>
    <t xml:space="preserve">Still watching grease (uch) but. Its the car race and I have beer </t>
  </si>
  <si>
    <t xml:space="preserve">@Lisa_Veronica hey, thnx 4 accpeting me on bebo </t>
  </si>
  <si>
    <t>inosvaruag</t>
  </si>
  <si>
    <t xml:space="preserve">but before that...naruto 107 </t>
  </si>
  <si>
    <t>Fri May 01 22:35:54 PDT 2009</t>
  </si>
  <si>
    <t>k_rakta</t>
  </si>
  <si>
    <t xml:space="preserve">its showtime </t>
  </si>
  <si>
    <t>@vickybonnett haha...its not so bad! actually, its the elem kids that I'm afraid of!  what grade do you teach??</t>
  </si>
  <si>
    <t xml:space="preserve">On our way way.. Catch yu there </t>
  </si>
  <si>
    <t>nixonixo</t>
  </si>
  <si>
    <t xml:space="preserve">to infinity and beyoooond! </t>
  </si>
  <si>
    <t>@bigpen15 Thank you!!! We worked really hard on them  What do you want for your birthday??</t>
  </si>
  <si>
    <t xml:space="preserve">@smpfilms LOVED it!! </t>
  </si>
  <si>
    <t xml:space="preserve">finally went to Dr...well the ER...crazy bad problems...lots of orders to follow...soon I'll be better </t>
  </si>
  <si>
    <t xml:space="preserve">These lines of lightning mean we're never alone. </t>
  </si>
  <si>
    <t>zach8270</t>
  </si>
  <si>
    <t xml:space="preserve">@viggity I'm still not used to this site. But bear with me </t>
  </si>
  <si>
    <t>Fri May 01 22:35:59 PDT 2009</t>
  </si>
  <si>
    <t xml:space="preserve">@patte3992 It was from their Twitter  There's something you would click, then there would be something that would appear in the box. </t>
  </si>
  <si>
    <t xml:space="preserve">@marodi And hugs &amp;amp; smooches rightly returned to you, my dear! </t>
  </si>
  <si>
    <t>ShutUpHeidi</t>
  </si>
  <si>
    <t xml:space="preserve">just got back from the drive in.. fast and the furious was good.. but then I'm one of those geeks that love muscle cars, so that was cool </t>
  </si>
  <si>
    <t>Fri May 01 22:36:00 PDT 2009</t>
  </si>
  <si>
    <t>@LauralKGW you mean thats not your normal look?  nope didnt see it..great show...hope the weather guy recovers</t>
  </si>
  <si>
    <t xml:space="preserve">http://twitpic.com/4dzk9 - Then, it was it, a litte disappoinment, never mind though </t>
  </si>
  <si>
    <t>Fri May 01 22:36:01 PDT 2009</t>
  </si>
  <si>
    <t xml:space="preserve">@B4AfterWebRadio love your Bluebeard's Castle #operaplot very super clever </t>
  </si>
  <si>
    <t>@xo_mcflyandjb lol me and him have the same laptop/comp  hm idk, just make me date harry ahaha (:</t>
  </si>
  <si>
    <t>Fri May 01 22:36:02 PDT 2009</t>
  </si>
  <si>
    <t>Peace_P</t>
  </si>
  <si>
    <t xml:space="preserve">finally got to upload pics for my background </t>
  </si>
  <si>
    <t xml:space="preserve">playing the sims! so much fun! </t>
  </si>
  <si>
    <t>KenPeters</t>
  </si>
  <si>
    <t>@JeffreySummers Interestingly, all his ex's live in Texas, except one that lives in Scottsdale  @JeffreySummers</t>
  </si>
  <si>
    <t>@IzzyJ_Is_Here that sounds soooo good  hope you have a good night!! xxx</t>
  </si>
  <si>
    <t xml:space="preserve">@Green4GoodDavid Yes but that's good </t>
  </si>
  <si>
    <t xml:space="preserve">@DWgirl4life I'm about to head to bed soon. If I don't twit at you soon I will later. </t>
  </si>
  <si>
    <t>Fri May 01 22:36:03 PDT 2009</t>
  </si>
  <si>
    <t>kathrynwatkins</t>
  </si>
  <si>
    <t xml:space="preserve">tpa 3, check. 5 week student teaching, check.... on the downhill slide of the credential program </t>
  </si>
  <si>
    <t>rutiliation</t>
  </si>
  <si>
    <t xml:space="preserve">i don't need friends, i can have a sweet ass time all by myself </t>
  </si>
  <si>
    <t>Fri May 01 22:36:06 PDT 2009</t>
  </si>
  <si>
    <t>MalyBee</t>
  </si>
  <si>
    <t xml:space="preserve">Watching &amp;quot;Lie to Me&amp;quot; on Hulu. Love it! </t>
  </si>
  <si>
    <t>Fri May 01 22:36:04 PDT 2009</t>
  </si>
  <si>
    <t xml:space="preserve">@simplesumit ahem ahem.. Can u plz explain y I need sympathy??And cornetto to hum le ke rahenge </t>
  </si>
  <si>
    <t xml:space="preserve">@MFned hahah nahh i aint like that. i wouldnt do that </t>
  </si>
  <si>
    <t>Fri May 01 22:36:05 PDT 2009</t>
  </si>
  <si>
    <t xml:space="preserve">Prepping for prom </t>
  </si>
  <si>
    <t>egowland</t>
  </si>
  <si>
    <t xml:space="preserve">Off out on my bike now going up to Tow law and back legs are a little tight from the run yesterday </t>
  </si>
  <si>
    <t xml:space="preserve">@danlopez2012 will do!  Dim Sum is delicious too! </t>
  </si>
  <si>
    <t xml:space="preserve">@leealison smiles! thank you!! in the beer garden </t>
  </si>
  <si>
    <t xml:space="preserve">wanna know a secret? kinda weird but here goes: I'm like currently obsessed w/taking pictures of the meals i cook, proud of good cooking </t>
  </si>
  <si>
    <t>Finally got around to listing my roving!  Pretty Meadow: http://tinyurl.com/cskp7r</t>
  </si>
  <si>
    <t>lebakkenv</t>
  </si>
  <si>
    <t xml:space="preserve">@luther87 ICE ICE BABY! Be safe in Madtown! Hope you and @RKlove are having a splendid time </t>
  </si>
  <si>
    <t>Stella_Vee</t>
  </si>
  <si>
    <t xml:space="preserve">@john_foley I'll always be there for you too </t>
  </si>
  <si>
    <t xml:space="preserve">Writing some new songs, and first band practice Wednesday. I'm excited </t>
  </si>
  <si>
    <t>Fri May 01 22:36:08 PDT 2009</t>
  </si>
  <si>
    <t>imclarkent</t>
  </si>
  <si>
    <t xml:space="preserve">i had a blast at praise night. im glad i came, met a handful of cool people </t>
  </si>
  <si>
    <t>goodnight everyone--wishing I was sitting back listening to this on a dock by the bay under the moon!   ? http://blip.fm/~5efsj</t>
  </si>
  <si>
    <t>@nicolelanacho We'll def try to do more Demi songs  I wish we had enough time to a video every week. that'd be sick.</t>
  </si>
  <si>
    <t xml:space="preserve">@freshleafdesign Thank you - feel free to make yourself at home </t>
  </si>
  <si>
    <t>Fri May 01 22:36:09 PDT 2009</t>
  </si>
  <si>
    <t xml:space="preserve">@tabulous what would you get? I have a few I want to get </t>
  </si>
  <si>
    <t xml:space="preserve">@V_nesza lmaoooooooo seriouslyyyyyy i couldn't agree more !! www.getalife.com </t>
  </si>
  <si>
    <t>Fri May 01 22:36:10 PDT 2009</t>
  </si>
  <si>
    <t xml:space="preserve">@flowersbyfarha We're just trying to come up with random stupid definitions of what a smelly washer could be. </t>
  </si>
  <si>
    <t>mrmacchiato</t>
  </si>
  <si>
    <t xml:space="preserve">Off to watch Wolverine with parents. Haha. </t>
  </si>
  <si>
    <t>QueenGhe</t>
  </si>
  <si>
    <t xml:space="preserve">@gibraltarrock  just a moment, believe that.. look on another side.. she's sweet  </t>
  </si>
  <si>
    <t>@30SECONDSTOMARS sure 30stm does it MUCH better! love Jared's voice, gives me goosebumps  ...so I must go give my vote again hehe xxx</t>
  </si>
  <si>
    <t>Fri May 01 22:36:12 PDT 2009</t>
  </si>
  <si>
    <t xml:space="preserve">my name was in the paper today, for the yearbook. </t>
  </si>
  <si>
    <t xml:space="preserve">@bradbechler yes, our Southerners have a hard time acclimating at first </t>
  </si>
  <si>
    <t xml:space="preserve">@MacTipsDaily pretty sure doc said 'if you're really worried take a baby aspirin' </t>
  </si>
  <si>
    <t>changeisgood1</t>
  </si>
  <si>
    <t>i missed the movie  oh no having too much fun talking to everyone</t>
  </si>
  <si>
    <t>Fri May 01 22:36:16 PDT 2009</t>
  </si>
  <si>
    <t>trekkerguy</t>
  </si>
  <si>
    <t>My 8,000th tweet is a #followfriday going out to @RayLynda for being a super cool sweetie with the kinda body Miss Cali should envy!  lol</t>
  </si>
  <si>
    <t>Fri May 01 22:36:14 PDT 2009</t>
  </si>
  <si>
    <t>richardwlee</t>
  </si>
  <si>
    <t xml:space="preserve">@ioda006  well, how can you complain about any movie you get to see for free, eh? </t>
  </si>
  <si>
    <t>BrookeLynn7</t>
  </si>
  <si>
    <t xml:space="preserve">loves me some Shane and Michele and can't wait to see them!!! </t>
  </si>
  <si>
    <t xml:space="preserve">The one when @LimeIce got inspired by the house maids fashion statement!! Would be a funny story </t>
  </si>
  <si>
    <t xml:space="preserve">@TiaMowry Its cool that I found you!!! You are such a great actress. I love all that you do. Have a good one! </t>
  </si>
  <si>
    <t xml:space="preserve">@abiteofsanity Oh, I like that one too. It's like a Mirrormask moment. </t>
  </si>
  <si>
    <t>wildflowerpixie</t>
  </si>
  <si>
    <t xml:space="preserve">@EverywhereTrip Why not!?! You should definitely take a side-trip in Athens! </t>
  </si>
  <si>
    <t xml:space="preserve">I am off twitter now, beautiful ppl! You are awesome, really!  *HUG* Take care everyone, Earth needs u! </t>
  </si>
  <si>
    <t>hannahfeil</t>
  </si>
  <si>
    <t>Hey why wasn't that message to me? I'm wearing my peace bracelet too!  represent!</t>
  </si>
  <si>
    <t>_one_fine_day_</t>
  </si>
  <si>
    <t xml:space="preserve">Guten Morgen Twitterland                         Happy Birthday Dad                                                I love you </t>
  </si>
  <si>
    <t xml:space="preserve">On my way to Sneaker Pimps! </t>
  </si>
  <si>
    <t>sucky night turned into a great night  with no help from some people.</t>
  </si>
  <si>
    <t>Fri May 01 22:36:19 PDT 2009</t>
  </si>
  <si>
    <t xml:space="preserve">Started reading &amp;quot;InkSpell&amp;quot;, the second book in the InkHeart series...and wow...it rocks </t>
  </si>
  <si>
    <t>wolvesatnight</t>
  </si>
  <si>
    <t xml:space="preserve">70+ followers! Half of them are pornstars! </t>
  </si>
  <si>
    <t>JDHalliburton</t>
  </si>
  <si>
    <t xml:space="preserve">oh.. business...  </t>
  </si>
  <si>
    <t>Fri May 01 22:36:20 PDT 2009</t>
  </si>
  <si>
    <t xml:space="preserve">Fanboys is THE SHIT &amp;lt;3 all of it is totally friggin epic </t>
  </si>
  <si>
    <t>the_chinese_one</t>
  </si>
  <si>
    <t xml:space="preserve">they actually shipped it back 2 day air.  i didn't believe, but it's here.  yay finally got my solia flat iron. works great </t>
  </si>
  <si>
    <t>Fri May 01 22:40:31 PDT 2009</t>
  </si>
  <si>
    <t>JonnyIsMagic</t>
  </si>
  <si>
    <t xml:space="preserve">Goddammit..I'm in trouble </t>
  </si>
  <si>
    <t xml:space="preserve">@b_luca Your reservation is confirmed </t>
  </si>
  <si>
    <t>nniicckkyyy</t>
  </si>
  <si>
    <t xml:space="preserve">is going to the gym as usual but this time im going over to the guy section with my man to show him how strong i am </t>
  </si>
  <si>
    <t>Fri May 01 22:40:32 PDT 2009</t>
  </si>
  <si>
    <t xml:space="preserve">@fourzerotwo next time, don't hold on.. put your arms in the air like you're on a rollarcoaster! It's fun like that </t>
  </si>
  <si>
    <t>Fri May 01 22:40:33 PDT 2009</t>
  </si>
  <si>
    <t>lauren_m</t>
  </si>
  <si>
    <t xml:space="preserve">@paulanicole YAY i'm glad it went through </t>
  </si>
  <si>
    <t>agvj</t>
  </si>
  <si>
    <t xml:space="preserve">http://tinyurl.com/cplmmh omg im like even more excited now!!!! </t>
  </si>
  <si>
    <t xml:space="preserve">it's time for me to fly, time for me to soar, time for me to open up my heart &amp;amp; knock on heaven's door, time for me to live </t>
  </si>
  <si>
    <t>Melis_O</t>
  </si>
  <si>
    <t xml:space="preserve">I'm done with moving! Time to relax instead </t>
  </si>
  <si>
    <t xml:space="preserve">wondering if/when a fight's gonna break out. but excited + v proud, following the #awaresg feed </t>
  </si>
  <si>
    <t>Fri May 01 22:40:34 PDT 2009</t>
  </si>
  <si>
    <t>salsasally</t>
  </si>
  <si>
    <t xml:space="preserve">@TheMightyZeke the land of kangaroos is quite interesting we have currently discovered american idol which is better than australian idol </t>
  </si>
  <si>
    <t xml:space="preserve">@nicolerichie  u r sooo cute Nicole! yeah heard abt the earthquake bt am not in CA, thankfully 4 that reason </t>
  </si>
  <si>
    <t>Fri May 01 22:40:35 PDT 2009</t>
  </si>
  <si>
    <t>sushi_addict</t>
  </si>
  <si>
    <t xml:space="preserve">@theperfectlady I was looking at forever21 stuff </t>
  </si>
  <si>
    <t xml:space="preserve">May is a wonderful month! it starts with a holiday  Enjoyed sterday to a greater extent. It would be wonderful to hav a long weekend </t>
  </si>
  <si>
    <t>@Debbas Promise  I'll never pick one up. THANKS DAD!:')</t>
  </si>
  <si>
    <t xml:space="preserve">My girl's voice is sooo cute right now </t>
  </si>
  <si>
    <t>Linxgt</t>
  </si>
  <si>
    <t xml:space="preserve">just finished a GIANT bowl of cereal, that has cereal spelled in giant letters on it, plus its yellow and full of AWSOME </t>
  </si>
  <si>
    <t>Fri May 01 22:40:36 PDT 2009</t>
  </si>
  <si>
    <t>memzie</t>
  </si>
  <si>
    <t xml:space="preserve">@RobPattinson_ Heyyy, i cant wait for the new film! ...I have to say I was impressed to see that your a musician, amazing voice on you </t>
  </si>
  <si>
    <t xml:space="preserve">BEtheCAUSE was grand! </t>
  </si>
  <si>
    <t xml:space="preserve">@JustLiveOnline YES! That's BAD! Haha! I Speed sumtimes! On Certain Cirmcumstances haha!! </t>
  </si>
  <si>
    <t>Fri May 01 22:40:39 PDT 2009</t>
  </si>
  <si>
    <t>weasleygirL21</t>
  </si>
  <si>
    <t xml:space="preserve">@Mattdavelewis hi!! i was just new here so i was not so  much familiar... hehehe.. </t>
  </si>
  <si>
    <t xml:space="preserve">@iamjersey You are so tiny and adorable in person! haha. Thank you for wearing my bracelet! It glows in the dark! </t>
  </si>
  <si>
    <t xml:space="preserve">@larsupreme at least u have a job </t>
  </si>
  <si>
    <t>Fri May 01 22:40:42 PDT 2009</t>
  </si>
  <si>
    <t>Synapticalist</t>
  </si>
  <si>
    <t xml:space="preserve">@jaxx1108 Thank you. I admit that the show structure was inspired by how you do it. So I am trying to learn from you </t>
  </si>
  <si>
    <t>ski8tr</t>
  </si>
  <si>
    <t xml:space="preserve">partaying like rockstars </t>
  </si>
  <si>
    <t>Fri May 01 22:40:43 PDT 2009</t>
  </si>
  <si>
    <t>angeles05nic</t>
  </si>
  <si>
    <t>@ElectroAnna ohnoes. ) Hey, ate anna  LOVE IS ONLY A FEELING... DRIFTING AWAY )</t>
  </si>
  <si>
    <t xml:space="preserve">@ihatecrayons DO IT! </t>
  </si>
  <si>
    <t xml:space="preserve">@jackalopekid the numbers grow magically dude </t>
  </si>
  <si>
    <t xml:space="preserve">well, since most everyone i know had run off to bed i guess i should do some work and get a few things done. </t>
  </si>
  <si>
    <t>flopezsi</t>
  </si>
  <si>
    <t xml:space="preserve">@shakah0lic SHOCKER!!! stefy, my mom tells me yo sis is walking. (: !!! </t>
  </si>
  <si>
    <t>Fri May 01 22:40:46 PDT 2009</t>
  </si>
  <si>
    <t xml:space="preserve">Land of the Giants and late night pizza. </t>
  </si>
  <si>
    <t xml:space="preserve">@lytrann just go to admissions and records and fill out a form. Takes like 5 days to get it </t>
  </si>
  <si>
    <t>juggalettagurl</t>
  </si>
  <si>
    <t>Hanging playin pokemon and watchin halo  i'm happy</t>
  </si>
  <si>
    <t>Fri May 01 22:40:48 PDT 2009</t>
  </si>
  <si>
    <t xml:space="preserve">is home for a beautiful saturday in sydney </t>
  </si>
  <si>
    <t>Fri May 01 22:40:49 PDT 2009</t>
  </si>
  <si>
    <t>leftiethetechie</t>
  </si>
  <si>
    <t xml:space="preserve">going to apple store to purchase 17' mac book pro 2morrow </t>
  </si>
  <si>
    <t>Fri May 01 22:40:50 PDT 2009</t>
  </si>
  <si>
    <t xml:space="preserve">@servina Thanks for the test, and the comment! </t>
  </si>
  <si>
    <t xml:space="preserve">Gonna try and get to 300 tweets byy the end of the day, 500 by Next friday </t>
  </si>
  <si>
    <t xml:space="preserve">It never ceases to amaze me how awesome Standing Stone is. They do SO MUCH fundraising with Juniata groups. Ahhh I love it so much </t>
  </si>
  <si>
    <t>A song of Angels - Enjoy....  ? http://blip.fm/~5eg4e</t>
  </si>
  <si>
    <t xml:space="preserve">@McJayxo hahaha, thats funny </t>
  </si>
  <si>
    <t>Fri May 01 22:40:54 PDT 2009</t>
  </si>
  <si>
    <t>karmendcastro</t>
  </si>
  <si>
    <t xml:space="preserve">@GloriaNoto I'm seeing you on Sunday!! </t>
  </si>
  <si>
    <t>Fri May 01 22:40:55 PDT 2009</t>
  </si>
  <si>
    <t>I learned if you put a smiley face at the end of a rude message that people don't take the message as offensive  lol</t>
  </si>
  <si>
    <t xml:space="preserve">@sweetcherrypop Thank you so much for helping me get additional support. </t>
  </si>
  <si>
    <t>Fri May 01 22:40:57 PDT 2009</t>
  </si>
  <si>
    <t>katyy23</t>
  </si>
  <si>
    <t xml:space="preserve">in chicago with the bestiessssss </t>
  </si>
  <si>
    <t xml:space="preserve">@aah1981 No thanks.  I'm all done writing papers. </t>
  </si>
  <si>
    <t>Fri May 01 22:41:00 PDT 2009</t>
  </si>
  <si>
    <t xml:space="preserve">@MatthewCortez hey matt do you speak spanish? at least a little? </t>
  </si>
  <si>
    <t>LittleMissHaya</t>
  </si>
  <si>
    <t xml:space="preserve">on my way to sydney </t>
  </si>
  <si>
    <t>michaelhimself</t>
  </si>
  <si>
    <t xml:space="preserve">@SasaLoves Phone? Phone with camera? I sense a drunken mistake that you're gonna regret tomorrow. Let it be to me! </t>
  </si>
  <si>
    <t xml:space="preserve">well, since most everyone i know has run off to bed i guess i should do some work and get a few things done. </t>
  </si>
  <si>
    <t>eros_lee</t>
  </si>
  <si>
    <t xml:space="preserve">@thekelliejane i love FNL. i'm brazilian but i like American football too. </t>
  </si>
  <si>
    <t>Fri May 01 22:41:01 PDT 2009</t>
  </si>
  <si>
    <t xml:space="preserve">Aaaa my dear blog. I'm going to hang out with you soon. </t>
  </si>
  <si>
    <t>any new pupils?  http://jaytrixz.mybrute.com</t>
  </si>
  <si>
    <t xml:space="preserve">aw ily mummy </t>
  </si>
  <si>
    <t>Fri May 01 22:41:02 PDT 2009</t>
  </si>
  <si>
    <t>swimfastj</t>
  </si>
  <si>
    <t>Yeah I got my best friend back  but unfortunately that's all we'll ever be...beat friends...</t>
  </si>
  <si>
    <t>Fri May 01 22:41:03 PDT 2009</t>
  </si>
  <si>
    <t xml:space="preserve">Ok, who took my back scratcher? </t>
  </si>
  <si>
    <t xml:space="preserve">yes, BEtheCAUSE was grand! </t>
  </si>
  <si>
    <t>Well ice cream party was easily my favorite of the night. Amazing energy and awesome music, plus i know those guys  U should buy their cd!</t>
  </si>
  <si>
    <t>@binarywolf  You are my hero!  I was just looking for a visual. I'll report tomorrow.   You're a good man, Charlie Brown.</t>
  </si>
  <si>
    <t>tAk_ftw</t>
  </si>
  <si>
    <t xml:space="preserve">@gerardway i wubs you </t>
  </si>
  <si>
    <t>I'm watching @ashleytisdale movie picture this. The Tizz does a fabulous job in it  you should go see it</t>
  </si>
  <si>
    <t>Fri May 01 22:41:05 PDT 2009</t>
  </si>
  <si>
    <t>@CommieWench Yes you are RIGHT!    *supahmodel stomps off in his Ru Paul pumps while trying not to break ankle*</t>
  </si>
  <si>
    <t>h1n1pig</t>
  </si>
  <si>
    <t>@benjmay do YOU have an H1N1 tshirt?  http://bitly.com/Rc7Hp</t>
  </si>
  <si>
    <t>Krixoz</t>
  </si>
  <si>
    <t xml:space="preserve">@Imseeingthings uhm....no.  why do you ask?!  </t>
  </si>
  <si>
    <t>Fri May 01 22:41:07 PDT 2009</t>
  </si>
  <si>
    <t>swirlee</t>
  </si>
  <si>
    <t xml:space="preserve">@jadeth I hope you'll take a break for Brewed. </t>
  </si>
  <si>
    <t>Fri May 01 22:41:10 PDT 2009</t>
  </si>
  <si>
    <t xml:space="preserve">@johncmayer I agree with your new choice of words. Manwhore sounds horrible. </t>
  </si>
  <si>
    <t xml:space="preserve">and..that's enough pointless updates from me for one day - thank you and good night </t>
  </si>
  <si>
    <t>mattle</t>
  </si>
  <si>
    <t>@Mr_Nerjer Of course it is  Here's an email from the brewery themselves on Barnivore.com : http://tinyurl.com/cwgvn5</t>
  </si>
  <si>
    <t xml:space="preserve">@mandy2610 lol...sure...neither @goon360 nor @sedington86 are coming either...so i guess i'll just stick to GOW2 or BP. </t>
  </si>
  <si>
    <t xml:space="preserve">@phamous hahah yeah, this week's episode was really good </t>
  </si>
  <si>
    <t>Fri May 01 22:41:12 PDT 2009</t>
  </si>
  <si>
    <t xml:space="preserve">I am actually having to do some work today!!!! Ridiculous </t>
  </si>
  <si>
    <t>aww @DRockkkk needs attention or friends or something. i love helping the needy.   the more u hate me the more i love u.</t>
  </si>
  <si>
    <t xml:space="preserve">Watching Taylor Swifts new music video </t>
  </si>
  <si>
    <t>Fri May 01 22:41:13 PDT 2009</t>
  </si>
  <si>
    <t>http://twitpic.com/4dzt7 - I had a great time guys. I love you very much!  kisses.</t>
  </si>
  <si>
    <t>Fri May 01 22:41:15 PDT 2009</t>
  </si>
  <si>
    <t>Ok. I'm getting off the pc and going to bed. Happy Saturday Tweeple!  [I better be fall asleep. Now]</t>
  </si>
  <si>
    <t xml:space="preserve">@FabiRG You must download iTunes and you can listen to radio disney USA </t>
  </si>
  <si>
    <t>s_chau</t>
  </si>
  <si>
    <t>Whoever sees this, call, 519 386 9990 or 519 386 4996  ANYTIME iS good</t>
  </si>
  <si>
    <t xml:space="preserve">@joelheitmar welcome to ontarioooo </t>
  </si>
  <si>
    <t>EmeraldLoveC</t>
  </si>
  <si>
    <t xml:space="preserve">Craaazy times. who knew we cud dance like that.. in the car!!!! </t>
  </si>
  <si>
    <t>riks7</t>
  </si>
  <si>
    <t xml:space="preserve">nailed the us navy civil engineer corps interview.... 1 word to describe myself right now.... awesome.... </t>
  </si>
  <si>
    <t>@empoweredfemale DM should wrk now  1 of my best buddy is in Aus.and she just launched her first book &amp;quot; nanna's carrots&amp;quot; remind me Mon ...</t>
  </si>
  <si>
    <t>Fri May 01 22:41:16 PDT 2009</t>
  </si>
  <si>
    <t xml:space="preserve">@china__cat Yah heh. </t>
  </si>
  <si>
    <t>keating_ewok</t>
  </si>
  <si>
    <t xml:space="preserve">Is surprised at how good the X-Men movie turned out to be. </t>
  </si>
  <si>
    <t xml:space="preserve">Drivin by, Ernies soon to be new home, to check out the neighborhood. Seems quiet, on trouble nor lots of cars outside </t>
  </si>
  <si>
    <t>Fri May 01 22:41:17 PDT 2009</t>
  </si>
  <si>
    <t>sanjo_chan</t>
  </si>
  <si>
    <t xml:space="preserve">Thanks to @TokyoTowerWAWL @Benu and @OtakUniverse for the #followfriday love! </t>
  </si>
  <si>
    <t>Ahlephia</t>
  </si>
  <si>
    <t xml:space="preserve">@jovanreid I've copped so much flack already in Australia coz I'm writing like an American even though I am Aussie. Just hope it sells </t>
  </si>
  <si>
    <t>HEY CRAFTERS! i've got supplies for you  get them while they are on sale  #sale #craft  http://bit.ly/1mug0</t>
  </si>
  <si>
    <t>_msHARMONY</t>
  </si>
  <si>
    <t>@Nadineee personally XMEN won for me  swine flu scare didn't stop me from going tonight lol</t>
  </si>
  <si>
    <t xml:space="preserve">@isiswisdom OOPS, I'm already following. I didn't even realize it </t>
  </si>
  <si>
    <t xml:space="preserve">Welcome @ColonialSpice to my boooring existence that is me. </t>
  </si>
  <si>
    <t>Fri May 01 22:41:20 PDT 2009</t>
  </si>
  <si>
    <t>@identitykrysis I think we'd have a blast getting pissed at noon on mojitos with brunch.  The rest of the stuff? Good to have goals.</t>
  </si>
  <si>
    <t>Fri May 01 22:41:23 PDT 2009</t>
  </si>
  <si>
    <t>coffeecandle</t>
  </si>
  <si>
    <t xml:space="preserve">yay for corsets!! </t>
  </si>
  <si>
    <t>Fri May 01 22:41:22 PDT 2009</t>
  </si>
  <si>
    <t>stacks0nd3ck</t>
  </si>
  <si>
    <t xml:space="preserve">making that money </t>
  </si>
  <si>
    <t xml:space="preserve">@ncfcog  @Clyde_Phillips  @htownsweetie  Thank you so much 4 the #followfriday  endorsements! U folks R awesome! Cheers!  </t>
  </si>
  <si>
    <t>pdiaz93</t>
  </si>
  <si>
    <t>May day march today was awesome! La migra hates us even more now haha but it was funny!  (insider)</t>
  </si>
  <si>
    <t>@kshakya didntt ya click on the link?  its soundgarden - like suicide (acoustic) ani u done???? dang!</t>
  </si>
  <si>
    <t>hypno_sadism</t>
  </si>
  <si>
    <t>definitely noticed the first earthquake today, but the second happened while on the toilet... guess I didnt feel it  6 miles away for both</t>
  </si>
  <si>
    <t>heartsanddagger</t>
  </si>
  <si>
    <t xml:space="preserve">sneezing my brains out and going to bed </t>
  </si>
  <si>
    <t xml:space="preserve">@threeparts you just read my mind on what i was going to ask </t>
  </si>
  <si>
    <t>Fri May 01 22:45:41 PDT 2009</t>
  </si>
  <si>
    <t xml:space="preserve">Gettin our dance on in the car </t>
  </si>
  <si>
    <t>I get to sleep in my bed for the first time in months.  I love being home. Dorm beds just don't compare...and that's a true story.</t>
  </si>
  <si>
    <t xml:space="preserve">@ReSonProduction lol @ crunk. yeah im sure i'll be back over there soon enough - its a long summer </t>
  </si>
  <si>
    <t>Fri May 01 22:45:42 PDT 2009</t>
  </si>
  <si>
    <t xml:space="preserve">@tarynromanowich Follow, and be ready to tweet a hug @ 811a PDT </t>
  </si>
  <si>
    <t>jeeeeh182</t>
  </si>
  <si>
    <t>GOOOOOSH!  Look at this! XD My twitter is full of Blink 182 songs aehaeuhaeuheuaheauhea!  No matter, just LOVE it ?</t>
  </si>
  <si>
    <t>Andyccc08</t>
  </si>
  <si>
    <t xml:space="preserve">@ben_mayer lol u know u cant just eat one more lol dont lie u ate two </t>
  </si>
  <si>
    <t xml:space="preserve">@robwhite Happy Birthday! </t>
  </si>
  <si>
    <t xml:space="preserve">do we care? nope! </t>
  </si>
  <si>
    <t>Fri May 01 22:45:44 PDT 2009</t>
  </si>
  <si>
    <t xml:space="preserve">@captblackeagle  @santasdevil  @triploculturado Thank you so much 4 the #followfriday  endorsements! U folks R awesome! Cheers!  </t>
  </si>
  <si>
    <t>@diviroxx @crystaljtorres  today  is m show cant wait to see yall live tonigt, have fun in amsterdam  D:</t>
  </si>
  <si>
    <t>Fri May 01 22:45:45 PDT 2009</t>
  </si>
  <si>
    <t>mollyzenobia</t>
  </si>
  <si>
    <t xml:space="preserve">@dylpickles  you read my mind.  i made biscotti! </t>
  </si>
  <si>
    <t>stevenisfierce</t>
  </si>
  <si>
    <t xml:space="preserve">@heidimontag i can't stop listening to all your new songs, especially 'more is more', i'm addicted! </t>
  </si>
  <si>
    <t>xdi4ndr4x</t>
  </si>
  <si>
    <t>@kenwould uh... Some other time   Tip: See more at http://m.twitter.com/kenwould</t>
  </si>
  <si>
    <t>Fri May 01 22:45:47 PDT 2009</t>
  </si>
  <si>
    <t>xoxo84</t>
  </si>
  <si>
    <t>@cposion i got the new ds systemm with the camera  mad cute it was suppose 2 b 4 mymy but she b acting up smh</t>
  </si>
  <si>
    <t>amennem</t>
  </si>
  <si>
    <t>Writing a to do list...love spring and summer!  Gardening time   Clean out the camper and get ready for camping next weekend.  You?</t>
  </si>
  <si>
    <t xml:space="preserve">@AlexAllTimeLow as if you need to give any of us more ideas! </t>
  </si>
  <si>
    <t>Lol At Cassadee from hey Monday's post, Aww. I love Grease and her              I don't care where we are or where we're headed to (8)</t>
  </si>
  <si>
    <t>Fri May 01 22:45:49 PDT 2009</t>
  </si>
  <si>
    <t xml:space="preserve">@JimAyson TwitPic from the top of the giant ferris wheel pls. </t>
  </si>
  <si>
    <t>naylovesthebay</t>
  </si>
  <si>
    <t xml:space="preserve">is figuring out twitter </t>
  </si>
  <si>
    <t>soyninja</t>
  </si>
  <si>
    <t xml:space="preserve">@gummibunny24 haha you'll have to watch it indeed, you've got homework now </t>
  </si>
  <si>
    <t>LuulaSM</t>
  </si>
  <si>
    <t>goodbye twitters!  ...its time for me to sleep ? haha</t>
  </si>
  <si>
    <t>ahhleejay</t>
  </si>
  <si>
    <t xml:space="preserve">&amp;quot;having a twitter makes me realize that celebrities are actually like, people. it's a weird realization.&amp;quot; love my friends </t>
  </si>
  <si>
    <t>amandaferguson1</t>
  </si>
  <si>
    <t xml:space="preserve">@miacarruthers hey mia your music is so amazing i love 'breath you in' i cant wait for you ep. i hope to hear more music from you soon! </t>
  </si>
  <si>
    <t xml:space="preserve">@DJPlaZma I don't feel like going to bed yet. I can stay up, I'm a big girl. </t>
  </si>
  <si>
    <t>shuphocles</t>
  </si>
  <si>
    <t xml:space="preserve">Can you smell the sweetness of the soil and snow in the wind </t>
  </si>
  <si>
    <t>Fri May 01 22:45:51 PDT 2009</t>
  </si>
  <si>
    <t>I haven't heard this song in a while...   super awesome! ? http://blip.fm/~5egg9</t>
  </si>
  <si>
    <t xml:space="preserve">@lolly2420 lol figured as much. </t>
  </si>
  <si>
    <t xml:space="preserve">if you are not already following @unseenenergy, please do so now, you will be glad you did </t>
  </si>
  <si>
    <t xml:space="preserve">@TreeBanker Yay for putting together a huge reforestation deal </t>
  </si>
  <si>
    <t>Never know if she is real or not  Check this video out -- Palin On American Choppers http://tinyurl.com/cgpsvn</t>
  </si>
  <si>
    <t>Fri May 01 22:45:52 PDT 2009</t>
  </si>
  <si>
    <t xml:space="preserve">guys really suck!! i love u alexa </t>
  </si>
  <si>
    <t>Oophelie</t>
  </si>
  <si>
    <t xml:space="preserve">Getting ready for a day of shopping in Ghent. Hope the weather won't s*ck for once </t>
  </si>
  <si>
    <t>Just love the way these baskets look in my fridge.  http://twitpic.com/4e00p</t>
  </si>
  <si>
    <t>Fri May 01 22:45:54 PDT 2009</t>
  </si>
  <si>
    <t>PAWats</t>
  </si>
  <si>
    <t xml:space="preserve">loving Australia </t>
  </si>
  <si>
    <t>@Kristina_Cooper  how was your day Leah?!</t>
  </si>
  <si>
    <t>i'm going to sleep guys  goodnight..</t>
  </si>
  <si>
    <t xml:space="preserve">@lil69  hey...i love jalepenos... but the stuff on those red things is hot but not flavorful... and why r we argueing over food </t>
  </si>
  <si>
    <t xml:space="preserve">@Pbustamante thanks </t>
  </si>
  <si>
    <t>tinymari</t>
  </si>
  <si>
    <t xml:space="preserve">Wasn't it tho. </t>
  </si>
  <si>
    <t>@Socallove well whore  i'm at a meeting right now haha  but i don't have plans after this ;] you wanna get freaky?!</t>
  </si>
  <si>
    <t>MinaJonas_</t>
  </si>
  <si>
    <t xml:space="preserve">Camp rock is overrrrr. lmao. ohhh you have no idea how much i love them </t>
  </si>
  <si>
    <t>kaysidawn</t>
  </si>
  <si>
    <t>@MattGhere Did you catch Idol Wrap 5/1? Jon Peter Lewis was on, said you were his favorite.  I knew I liked that guy!</t>
  </si>
  <si>
    <t xml:space="preserve">@shaktijs &amp;quot;billu&amp;quot; that comic character's or u r talking about the movie 'Billu Barber' ? </t>
  </si>
  <si>
    <t>Peace4rmWithin</t>
  </si>
  <si>
    <t>Almost got caught by the cops @ a party. But escaped!  ~jeffery</t>
  </si>
  <si>
    <t xml:space="preserve">@FierceViolet You like your cookies hot? Or they are hot? *lol* They are yummy I agree there </t>
  </si>
  <si>
    <t xml:space="preserve">@ishyscreations Oooo a December Baby, and you won't be *huge* for the summer, should be a comfy pregnancy! </t>
  </si>
  <si>
    <t>@rachyyface So true, yeah you can be Gamble  hahah</t>
  </si>
  <si>
    <t xml:space="preserve">Hv to chek collg prospectus...few of ours pics r on it, including mine </t>
  </si>
  <si>
    <t>prtty_boi</t>
  </si>
  <si>
    <t xml:space="preserve">@CeeCee_DeVille thats disturbing lol u can spank me while i fuck u thgough </t>
  </si>
  <si>
    <t>yanickroy</t>
  </si>
  <si>
    <t xml:space="preserve">Listenning some music with some people! Good time together. </t>
  </si>
  <si>
    <t>Fri May 01 22:46:00 PDT 2009</t>
  </si>
  <si>
    <t>FelixSolon</t>
  </si>
  <si>
    <t xml:space="preserve">Hm, DHT was my 200th update.  Cool.  </t>
  </si>
  <si>
    <t>ilovebeckham6</t>
  </si>
  <si>
    <t xml:space="preserve">heat win! great night! goodnight </t>
  </si>
  <si>
    <t xml:space="preserve">@dasflipz Did they screw it all up or what? You can tweet me in the morning your thoughts about it if you'd like </t>
  </si>
  <si>
    <t>lifeisrhythm</t>
  </si>
  <si>
    <t xml:space="preserve">or just wait until the tour this summer. </t>
  </si>
  <si>
    <t xml:space="preserve">Ahhh once again a great and crazy night </t>
  </si>
  <si>
    <t>ShotgunChelle</t>
  </si>
  <si>
    <t xml:space="preserve">@madbergie I laughed so hard when I read your status!!!! Ha ha ha! </t>
  </si>
  <si>
    <t xml:space="preserve">Done touring Solvang today. Not much to do there, Paul and i just strolled the quiet streets &amp;amp; got some Danish cookies. Gotta sleep now. </t>
  </si>
  <si>
    <t>Iamnotyure</t>
  </si>
  <si>
    <t xml:space="preserve">Playing: Chrono Symphonic </t>
  </si>
  <si>
    <t>Prisangel</t>
  </si>
  <si>
    <t xml:space="preserve">@dannywood Luv ya too </t>
  </si>
  <si>
    <t>kikerulez</t>
  </si>
  <si>
    <t xml:space="preserve">Having a good time playing the best line to the song Help </t>
  </si>
  <si>
    <t>Fri May 01 22:46:07 PDT 2009</t>
  </si>
  <si>
    <t xml:space="preserve">@ipeirotis try that b4, not available to comcast users </t>
  </si>
  <si>
    <t>jadesix789</t>
  </si>
  <si>
    <t xml:space="preserve">aahhh...just finished shopping </t>
  </si>
  <si>
    <t>jamiedove</t>
  </si>
  <si>
    <t xml:space="preserve">@sayble i freaking LOVE you! you're the sweetest girl! i'll be sure to see you tomorrow.. thanks for the bday invite tonight  </t>
  </si>
  <si>
    <t>julieeb</t>
  </si>
  <si>
    <t xml:space="preserve">My roommate 20 feet away called me to ask if I wanted to get Lucky Boy because she didn't wanna walk. Wow, we're a lazy bunch, aren't we? </t>
  </si>
  <si>
    <t xml:space="preserve">&amp;quot;It's blinding...but I can't look away.&amp;quot; -Elizabeth Shanholtz Meh best friennnnn </t>
  </si>
  <si>
    <t xml:space="preserve">Everyone have a nice evening....goodnight </t>
  </si>
  <si>
    <t>ohmgee</t>
  </si>
  <si>
    <t xml:space="preserve">the faint just finished. no seizure. yay! blinded tho. ladytron setting up. so excited! want their vinyl. </t>
  </si>
  <si>
    <t>Fri May 01 22:46:08 PDT 2009</t>
  </si>
  <si>
    <t>ErikaLaJoy</t>
  </si>
  <si>
    <t xml:space="preserve">Im so proud of my brother!!! He graduated from fire fighter academy at schoolcraft AND won an award! u go boy! </t>
  </si>
  <si>
    <t xml:space="preserve">@FRANKIEBABY09 gnite hun...hit me up </t>
  </si>
  <si>
    <t xml:space="preserve">@chemicalguy Hahaha, don't worry, only the stupid ones. you're safe </t>
  </si>
  <si>
    <t xml:space="preserve">is loving Australia </t>
  </si>
  <si>
    <t>wtrevor</t>
  </si>
  <si>
    <t>new galaxies Urban Design Proposal - seeking Ideas and feedback  - [pushpullbar]2: Currently the U.. You must be authenticated to acce ...</t>
  </si>
  <si>
    <t>Fri May 01 22:46:10 PDT 2009</t>
  </si>
  <si>
    <t>dagrego</t>
  </si>
  <si>
    <t xml:space="preserve">@poetichalo I am getting old </t>
  </si>
  <si>
    <t xml:space="preserve">@adelgabot am i seeing you on monday? </t>
  </si>
  <si>
    <t>shrogger</t>
  </si>
  <si>
    <t xml:space="preserve">Grovemurm4everdhlq1.  </t>
  </si>
  <si>
    <t>MangoSecret143</t>
  </si>
  <si>
    <t xml:space="preserve">Just got home. Omg. People loved concert. Yey!  if you have not seen it you should. I still have lots of thursday. </t>
  </si>
  <si>
    <t xml:space="preserve">and I feel the need to clarify.  I am not making fun of tweeps religion, just her wording.  God was the first do-it-Yourselfer </t>
  </si>
  <si>
    <t xml:space="preserve">Video chatting with Kat </t>
  </si>
  <si>
    <t>@TreeBanker that sounds like a long day! we'll at least hopefully you can get some rest now! it looks like you have a good cause!  G-nite!</t>
  </si>
  <si>
    <t>Fri May 01 22:46:13 PDT 2009</t>
  </si>
  <si>
    <t xml:space="preserve">@MrW0nderful @SindySpyder Yeah ok, I can visualise it now. I'd probably call that over-the-lap though. Ah, whatever </t>
  </si>
  <si>
    <t>LordSutter</t>
  </si>
  <si>
    <t xml:space="preserve">@jcrawfud I've got a house warming to attend tonight, but after that, game on. </t>
  </si>
  <si>
    <t>ooxxTheaxxoo</t>
  </si>
  <si>
    <t xml:space="preserve">@OfficialSK i love that pic of us </t>
  </si>
  <si>
    <t>Fri May 01 22:46:14 PDT 2009</t>
  </si>
  <si>
    <t>i'm freaken exhausted! vegas tomorrow to work w/ali our coordinator  yay! it's official... june 13th!</t>
  </si>
  <si>
    <t>Fri May 01 22:46:16 PDT 2009</t>
  </si>
  <si>
    <t>@gmmlive TOMORROW!!!! i'm going to be there bright &amp;amp; early  me and my tent</t>
  </si>
  <si>
    <t>Fri May 01 22:46:18 PDT 2009</t>
  </si>
  <si>
    <t>@johnlacey i write things down ;-) in my day planner. and i need multiple colours - otherwise everything looks the same!  lol</t>
  </si>
  <si>
    <t>honeyandroses</t>
  </si>
  <si>
    <t xml:space="preserve">&amp;quot;being confident of this very thing, that He who has begun a good work in you will complete it until the day of Jesus Christ&amp;quot; Phil 1:6 </t>
  </si>
  <si>
    <t>Fri May 01 22:46:19 PDT 2009</t>
  </si>
  <si>
    <t>CDolla</t>
  </si>
  <si>
    <t xml:space="preserve">@mileycyrus miley u looked absolutely amazing and fabulous at all ur premieres overseas! just wanted to say ur amazing!  </t>
  </si>
  <si>
    <t>you make me smile  ? http://blip.fm/~5eghk</t>
  </si>
  <si>
    <t xml:space="preserve">@howlingeverett would be cool if he got the rights to Monkey and made the fifth one </t>
  </si>
  <si>
    <t xml:space="preserve">@PeterBlackQUT i still got the license plate # of that car coz the car behind was mine! </t>
  </si>
  <si>
    <t xml:space="preserve">@oridusartic oh si TungTung itu ada inggrisnya ya. g ga baca details nya, jadi kirain mrk chinese ) thank u </t>
  </si>
  <si>
    <t>katiejean1</t>
  </si>
  <si>
    <t>@themilkman26 come on over  im singin again...</t>
  </si>
  <si>
    <t>JordanBaca</t>
  </si>
  <si>
    <t xml:space="preserve">Relaxing at home </t>
  </si>
  <si>
    <t>bohemian_chiq</t>
  </si>
  <si>
    <t xml:space="preserve">GIRLS WILL SAVE THE PLANET </t>
  </si>
  <si>
    <t>Fri May 01 22:50:39 PDT 2009</t>
  </si>
  <si>
    <t>GOING TO VWAVE SUMMER CAMP 2009? Check my bulletin on MYSPACE entitled &amp;quot;dont forget&amp;quot; &amp;amp; get back to me asap!  myspace.com/verticalwaveflc</t>
  </si>
  <si>
    <t xml:space="preserve">Good day, catched up on all my TV shows and now I just have Gossip Girl still to do </t>
  </si>
  <si>
    <t xml:space="preserve">Exploring the streets of LA doing some shinanigans </t>
  </si>
  <si>
    <t>goodman</t>
  </si>
  <si>
    <t xml:space="preserve">Heh, my wife made it almost all the way through that last Onion video without realizing it was a parody.  http://ping.fm/jZht5   </t>
  </si>
  <si>
    <t>@gcto It freaks me out almost as much as you! I'm flexible I guess  (but I really do love it, it's an incredible experience)</t>
  </si>
  <si>
    <t xml:space="preserve">@gotCJ A chance to show appreciation for the followers whose tweets you enjoy by introducing them to the twitter world. </t>
  </si>
  <si>
    <t xml:space="preserve">@markasey Mark you are soooo funny and random! Love it! </t>
  </si>
  <si>
    <t>Nessbeast</t>
  </si>
  <si>
    <t>I &amp;lt;3 eminem. kiss my ass, i really do.  Till i collapse is my current favorite song. and criminal.</t>
  </si>
  <si>
    <t>@miley_fabulous  Hey girl heyy!  Miley is so cute in your display pic! I love her! Im Sabrina... How are you? xoxo</t>
  </si>
  <si>
    <t xml:space="preserve">@MusicianGirl  ahahah awesome http://tinyurl.com/cxso2l </t>
  </si>
  <si>
    <t>danner77</t>
  </si>
  <si>
    <t xml:space="preserve">zzzzzzzzzzzzzzzzzzzzzzzzzzz goin to bed, another successful day of sobriety </t>
  </si>
  <si>
    <t>Fri May 01 22:50:43 PDT 2009</t>
  </si>
  <si>
    <t xml:space="preserve">Fanboys is awesome fun. That's all.  </t>
  </si>
  <si>
    <t>xoxomargx</t>
  </si>
  <si>
    <t xml:space="preserve">@koooi because it's ugly. hahaha kidding!!! peace </t>
  </si>
  <si>
    <t>SoCalVA</t>
  </si>
  <si>
    <t xml:space="preserve">@masscontrolkern If the mysterious red fluid is Vicks Formula 44 you might have a shot </t>
  </si>
  <si>
    <t>Fri May 01 22:50:45 PDT 2009</t>
  </si>
  <si>
    <t>oliviacarr</t>
  </si>
  <si>
    <t xml:space="preserve">just saw wolverine the origin and taken. they are amazing. two of the best movies ive ever seen... </t>
  </si>
  <si>
    <t>godlesswoman</t>
  </si>
  <si>
    <t xml:space="preserve">@ladykayaker yep you can't say you didn't warn her </t>
  </si>
  <si>
    <t xml:space="preserve">@alekav Thank you hun! </t>
  </si>
  <si>
    <t xml:space="preserve">@Hatz94 Good for you! They suck! </t>
  </si>
  <si>
    <t>livinginburbank</t>
  </si>
  <si>
    <t xml:space="preserve">@juliaflint Absolutely - but if your lips glow in the dark, cut back a little.. </t>
  </si>
  <si>
    <t>Fri May 01 22:50:47 PDT 2009</t>
  </si>
  <si>
    <t>I haven't smiled this hard in a long time  i cant wait to see what happens</t>
  </si>
  <si>
    <t xml:space="preserve">@BradshawPhotogr  seems i always end up at tx schl!  email lori@nordstromphoto.com  i'll add u to mail list </t>
  </si>
  <si>
    <t>Fri May 01 22:50:48 PDT 2009</t>
  </si>
  <si>
    <t xml:space="preserve">@joooo nah it's pickled already LOL </t>
  </si>
  <si>
    <t>socialmania</t>
  </si>
  <si>
    <t xml:space="preserve">@hipEchik well they certainly don't know you then </t>
  </si>
  <si>
    <t>Fri May 01 22:50:50 PDT 2009</t>
  </si>
  <si>
    <t>MrsCnC</t>
  </si>
  <si>
    <t xml:space="preserve">@MeiLinMiranda YES that's a great one. I mentioned it on the blog post I did today </t>
  </si>
  <si>
    <t>Fri May 01 22:50:51 PDT 2009</t>
  </si>
  <si>
    <t>rickicline</t>
  </si>
  <si>
    <t xml:space="preserve">Bed early. Night </t>
  </si>
  <si>
    <t>gnight  sleep tight.. and don't let the bed bugs bite</t>
  </si>
  <si>
    <t>Fri May 01 22:50:52 PDT 2009</t>
  </si>
  <si>
    <t>owlscissors</t>
  </si>
  <si>
    <t xml:space="preserve">watched mitchell davis vid, he likes fml.com holy crapola new video too </t>
  </si>
  <si>
    <t>@IvaFranksSinger  what r u trying to get rid of?</t>
  </si>
  <si>
    <t xml:space="preserve">@hankkorenzo u said u were partying but it's cool Im having a party in Berkeley </t>
  </si>
  <si>
    <t>kimderstine</t>
  </si>
  <si>
    <t xml:space="preserve">@websmith1 Thanks. Mother's day coming up... Sorry to hear about your dad. I still have my dad. I hope you had a nice day with your mom </t>
  </si>
  <si>
    <t>jeffhancq</t>
  </si>
  <si>
    <t xml:space="preserve">@JenKuhnPR What sounds wrong is that I'm your first... lol  Ah, that's just my way of saying thanks, that's all.  </t>
  </si>
  <si>
    <t>@tarynromanowich I know how you r feeling, Taryn. I did long distance for 2yrs. Then I married him  *hug*</t>
  </si>
  <si>
    <t xml:space="preserve">Soooo happy to be done with finals! Freshman year of college- Over! Wahoo! Bring on the summer.. </t>
  </si>
  <si>
    <t>danielapetri</t>
  </si>
  <si>
    <t xml:space="preserve">www.myspace.com/danipetri just friend request me </t>
  </si>
  <si>
    <t>Fri May 01 22:50:55 PDT 2009</t>
  </si>
  <si>
    <t xml:space="preserve">@iconPot That's a great idea </t>
  </si>
  <si>
    <t>kgzyke07</t>
  </si>
  <si>
    <t xml:space="preserve">@MeJournal haaaaaaaaay... I'm hungry. </t>
  </si>
  <si>
    <t xml:space="preserve">@soundlyawake lol I'll just go back and forth from the main page to yours for a couple hours...would that build it up enough? haha </t>
  </si>
  <si>
    <t>@joeymcintyre good night  ((HUG)) I was hoping to hear how well your writing was going...but...maybe next time ;)</t>
  </si>
  <si>
    <t>Fri May 01 22:50:57 PDT 2009</t>
  </si>
  <si>
    <t>totallydude</t>
  </si>
  <si>
    <t xml:space="preserve">Tony Arnold happens to be the most amazing boyfriend ever. Just letting you know what's up </t>
  </si>
  <si>
    <t xml:space="preserve">@missroboto Wah wah! Best idea I've heard in the whole day (which began an hour back) </t>
  </si>
  <si>
    <t>Byohaszard</t>
  </si>
  <si>
    <t xml:space="preserve">Thinking about Rammstein's vocalist </t>
  </si>
  <si>
    <t xml:space="preserve">@Sophie_Lhoste Now that sounds good! Could go for some chocolate icecream right now </t>
  </si>
  <si>
    <t>Fri May 01 22:50:59 PDT 2009</t>
  </si>
  <si>
    <t>jacoby2426</t>
  </si>
  <si>
    <t xml:space="preserve">@OfficialTL that is my roommate and I's theme song! She has a radio show, and I made her play it </t>
  </si>
  <si>
    <t xml:space="preserve">@KekonaGirl  That counts okay. So does my blackberry  HA!  </t>
  </si>
  <si>
    <t xml:space="preserve">@jen004 I pimped my twitter profile page. Check it! </t>
  </si>
  <si>
    <t xml:space="preserve">@SuzieCreamPuff dopeness </t>
  </si>
  <si>
    <t xml:space="preserve">going to bed after a great night with some great people  I hope everyone goes to bed thinking the same thing </t>
  </si>
  <si>
    <t>Fri May 01 22:51:00 PDT 2009</t>
  </si>
  <si>
    <t>archaelus</t>
  </si>
  <si>
    <t xml:space="preserve">Off to San Francisco via Frankfurt today. Too late for #erlangfactory but still can't wait to be there </t>
  </si>
  <si>
    <t xml:space="preserve">@erikflowchild [cont'd] an interview. Are you talking about lupe? because I love wayne but i love Lupe more, plus hes a skater boy [lolz] </t>
  </si>
  <si>
    <t>Fri May 01 22:51:01 PDT 2009</t>
  </si>
  <si>
    <t xml:space="preserve">@breannamreina  @faithgoddess7  @muttleylax  Thank you so much 4 the #followfriday  endorsements! U folks R awesome! Cheers!  </t>
  </si>
  <si>
    <t xml:space="preserve">@beccabarakitty awwwe who cares what they doooo bexi i think you should go ahead and do it! he'll love it!! haha </t>
  </si>
  <si>
    <t xml:space="preserve">@melissa_snow sounds great! Jeez...I wish I could be there! Have fun! </t>
  </si>
  <si>
    <t>Becca01</t>
  </si>
  <si>
    <t>@kerryn01 of course you would!  your the biggest country fan ever!! ;)</t>
  </si>
  <si>
    <t>Fri May 01 22:51:03 PDT 2009</t>
  </si>
  <si>
    <t xml:space="preserve">@JonasFiel I used to go there all the time. It was a little skeezy, or maybe I was. ;) I came of age in Seattle, so to speak. </t>
  </si>
  <si>
    <t>Fri May 01 22:51:04 PDT 2009</t>
  </si>
  <si>
    <t xml:space="preserve">gooood day </t>
  </si>
  <si>
    <t xml:space="preserve">now eating haagen-dazs coffee ice cream! yummy </t>
  </si>
  <si>
    <t>Fri May 01 22:51:05 PDT 2009</t>
  </si>
  <si>
    <t>ishyscreations</t>
  </si>
  <si>
    <t xml:space="preserve">@selfproduction I'm so glad I'm not gonna be huge when it's hot </t>
  </si>
  <si>
    <t xml:space="preserve">@rob573 ty cuz I think you do too </t>
  </si>
  <si>
    <t xml:space="preserve">@TehBlue early bird eh? you're so looking fwd to strimming your garden!!! </t>
  </si>
  <si>
    <t>@EnglishRoses  morning! Praying for fine weather. Loadsa garden stuff Got to cut a new Hazel stick from ye olde Morris tree. Any plans u?</t>
  </si>
  <si>
    <t>Fri May 01 22:51:09 PDT 2009</t>
  </si>
  <si>
    <t xml:space="preserve">snack time </t>
  </si>
  <si>
    <t xml:space="preserve">@Peties_Pam LOL well I missed that altogether didn't I? lol &amp;amp; yes, that 2 is a challenge sometimes...life seems 2 b full of them! </t>
  </si>
  <si>
    <t>Fri May 01 22:51:10 PDT 2009</t>
  </si>
  <si>
    <t xml:space="preserve">@RhiBowman You're welcome. It took my breath away! Glad you enjoyed it </t>
  </si>
  <si>
    <t>Fri May 01 22:51:11 PDT 2009</t>
  </si>
  <si>
    <t xml:space="preserve">thank you @phies, @bayjub, @atchoo, @sindimeriana, @nandiaaa, @Runii, @parakeetums, @ohhvi </t>
  </si>
  <si>
    <t>StephanieNeniga</t>
  </si>
  <si>
    <t xml:space="preserve">good night everyone </t>
  </si>
  <si>
    <t>Fri May 01 22:51:12 PDT 2009</t>
  </si>
  <si>
    <t>Fashion_Ruhae</t>
  </si>
  <si>
    <t xml:space="preserve">2morrow is my big day....My birthday!!!!!!!!!! </t>
  </si>
  <si>
    <t>mimii23</t>
  </si>
  <si>
    <t xml:space="preserve">duuuuune packing, 2 more hrs, then we'll be ON THE ROAD GOING! </t>
  </si>
  <si>
    <t>Fri May 01 22:51:13 PDT 2009</t>
  </si>
  <si>
    <t xml:space="preserve">played guitar hero.  its heaps fun. u shud get it. </t>
  </si>
  <si>
    <t>Fri May 01 22:51:14 PDT 2009</t>
  </si>
  <si>
    <t>allenpayton</t>
  </si>
  <si>
    <t xml:space="preserve">@DarrellIssa - but I don't think they all &amp;quot;love the governor.&amp;quot; </t>
  </si>
  <si>
    <t>airapparent410</t>
  </si>
  <si>
    <t xml:space="preserve">is watching X-Men Origins today! </t>
  </si>
  <si>
    <t>chrisscruelty</t>
  </si>
  <si>
    <t xml:space="preserve">bedd &amp;lt;3 show was great tonight. someone from attackattack kissed me :] going to see Britney tomorrow at mohegan sun </t>
  </si>
  <si>
    <t>WVUfootball</t>
  </si>
  <si>
    <t xml:space="preserve">Since it's slow Mountaineer news day, Wolverine is pretty good, but maybe not same level as X-men movies @RealHughJackman Good job though </t>
  </si>
  <si>
    <t>Fri May 01 22:51:15 PDT 2009</t>
  </si>
  <si>
    <t xml:space="preserve">@TiaMowry Thanks for the reply! I am glad you think about the little people! </t>
  </si>
  <si>
    <t xml:space="preserve">@GinWNY oh well thank you for that glad you noticed </t>
  </si>
  <si>
    <t xml:space="preserve">Whoot!! Won hockey 4, 3 against Regals!! Undefeated so far! </t>
  </si>
  <si>
    <t>lolabella2</t>
  </si>
  <si>
    <t xml:space="preserve">@portia_de_rossi Congratulations, I saw the picture of the baby on Ellen's show today. beautiful baby </t>
  </si>
  <si>
    <t xml:space="preserve">watching sisterhood of the traveling pants 2 </t>
  </si>
  <si>
    <t xml:space="preserve">in Wollongong chilling on the balcony. man, it's chilly, but I love it. </t>
  </si>
  <si>
    <t>Fri May 01 22:51:17 PDT 2009</t>
  </si>
  <si>
    <t xml:space="preserve">@Jerome117 I'm gooooooooooooood thanks I though that I missed u but your not gone </t>
  </si>
  <si>
    <t>@CDPappas I'm trying to write a poem for the couple whose wedding i'm going to this morning  Hope the catch-up goes well ))</t>
  </si>
  <si>
    <t xml:space="preserve">Fixed the last TGTWebcomics podcast page. It will now display properly and I didn't even have to restart the servers to boot </t>
  </si>
  <si>
    <t>Fri May 01 22:51:18 PDT 2009</t>
  </si>
  <si>
    <t xml:space="preserve">Assignments have gone out.  Nerf Assassin begins in 7 hours.  I'm so excited.  </t>
  </si>
  <si>
    <t>ohmeaghan</t>
  </si>
  <si>
    <t xml:space="preserve">@BigRedOMalley Hi! I'm not crazy...or drunk. That was a silly message to Angela. </t>
  </si>
  <si>
    <t>CaptKundalini</t>
  </si>
  <si>
    <t xml:space="preserve">Okay, i know it isn't technically Follow Friday anymore, but please follow @Blazingorchidlv </t>
  </si>
  <si>
    <t>Fri May 01 22:51:19 PDT 2009</t>
  </si>
  <si>
    <t xml:space="preserve">Watching Almost Famous. Such a good movie </t>
  </si>
  <si>
    <t>Fri May 01 22:51:20 PDT 2009</t>
  </si>
  <si>
    <t xml:space="preserve">@JENSMAKEUPBAG @msdebramaye Manny all they way!! </t>
  </si>
  <si>
    <t>tonight was fun  Sams here!</t>
  </si>
  <si>
    <t>elizabethashley</t>
  </si>
  <si>
    <t>spent the day with the bestie and gbf...   Now, time for sleep-sleep.</t>
  </si>
  <si>
    <t>Fri May 01 22:51:22 PDT 2009</t>
  </si>
  <si>
    <t xml:space="preserve">@Patty_B HOLY SHIT. I HAD THAT CAKE WHEN I WAS THREE TOO </t>
  </si>
  <si>
    <t xml:space="preserve">@Samanthaloree Indeed. See you guys later then </t>
  </si>
  <si>
    <t>Fri May 01 22:51:23 PDT 2009</t>
  </si>
  <si>
    <t>nerak</t>
  </si>
  <si>
    <t xml:space="preserve">@rachesv99 si </t>
  </si>
  <si>
    <t xml:space="preserve">@timbury Night mate! Sweet dreams... </t>
  </si>
  <si>
    <t xml:space="preserve">@JasonKennedy1 So, ever been to Honduras? its such a lovely and beautiful country! </t>
  </si>
  <si>
    <t>JDEbberly</t>
  </si>
  <si>
    <t>Again, #followfriday PPL!  @fantomaster @davesnyder @copyblogger @webaddict @debijebi @DrFernKozlow @chrisbrogan @problogger @passionsista</t>
  </si>
  <si>
    <t>Fri May 01 22:55:37 PDT 2009</t>
  </si>
  <si>
    <t xml:space="preserve">@natalie thanks for visiting the exposition yesterday </t>
  </si>
  <si>
    <t xml:space="preserve">@cutitouttees Thanks! You're the best! </t>
  </si>
  <si>
    <t>Night Night my sweet sexy Glamberts! &amp;lt;3 I'm going to go snuggle now  Sweet dreams *hugs* Mwah! ~poof~</t>
  </si>
  <si>
    <t>@Toast_Scratcher *Giggling*  ooc:  these two blips are characters from around my part of the country    ? http://blip.fm/~5eh23</t>
  </si>
  <si>
    <t xml:space="preserve">Ahhhhh a night off at home relaxing with the most amazing guy in the world </t>
  </si>
  <si>
    <t>Fri May 01 22:55:39 PDT 2009</t>
  </si>
  <si>
    <t xml:space="preserve">@shesamaverick looks nice!!!!!!!!!!!! i like it </t>
  </si>
  <si>
    <t>Jordynne1000</t>
  </si>
  <si>
    <t xml:space="preserve">dang its raining in columbia tomorrow... that throws off my outfit... you know what i don't care i'm gonna wear the shirt anyways! </t>
  </si>
  <si>
    <t>Fri May 01 22:55:41 PDT 2009</t>
  </si>
  <si>
    <t xml:space="preserve">@iamhenrymorgan Night music man...till tomorrow...peace.  </t>
  </si>
  <si>
    <t xml:space="preserve">Wearing some ugly comfy plaid pants FTW </t>
  </si>
  <si>
    <t>Fri May 01 22:55:42 PDT 2009</t>
  </si>
  <si>
    <t xml:space="preserve">@hanifn I'm at Shaw Tower at Beach Road </t>
  </si>
  <si>
    <t>@disasterlife You just may be the one.  haha</t>
  </si>
  <si>
    <t>Fri May 01 22:55:43 PDT 2009</t>
  </si>
  <si>
    <t xml:space="preserve">watching movies on a rainy night.. for those who are out.. hope your having fun and being safe  </t>
  </si>
  <si>
    <t>nicolieoliee</t>
  </si>
  <si>
    <t>I am with sheriseeeee &amp;amp; sarah, bout to have a BOMBASS nighttttt. with some salt &amp;amp; lemon and a secretttt mix! &amp;lt;3333  WOO</t>
  </si>
  <si>
    <t xml:space="preserve">yay! talking to my squishy </t>
  </si>
  <si>
    <t>Fri May 01 22:55:44 PDT 2009</t>
  </si>
  <si>
    <t>hedirman</t>
  </si>
  <si>
    <t xml:space="preserve">@audreytang You're better off with Star Trek and Terminator. Noted: Revolutionary Road </t>
  </si>
  <si>
    <t>dianaf</t>
  </si>
  <si>
    <t xml:space="preserve">finally! On the way to Disneyland (for my birthday!) made it as far as Gilroy tonight </t>
  </si>
  <si>
    <t xml:space="preserve">@drsigne Umm... it was a retweet from secretweet.com.  Luckily, I don't have a boss. </t>
  </si>
  <si>
    <t>Yummy  rb@PeterPayola ~ how the furball ?  ? http://blip.fm/~5eh2b</t>
  </si>
  <si>
    <t xml:space="preserve">@souljaboytellem &amp;amp;nd what is it that your doin Dre?? lol </t>
  </si>
  <si>
    <t xml:space="preserve">@clickbangkat really? Wow! Ok </t>
  </si>
  <si>
    <t>Fri May 01 22:55:46 PDT 2009</t>
  </si>
  <si>
    <t>monasaenz</t>
  </si>
  <si>
    <t xml:space="preserve">All the fun interesting things happen inbetween twitter updates lol Currently eating shrimp fried rice n watching mazey mouse </t>
  </si>
  <si>
    <t>jessar</t>
  </si>
  <si>
    <t xml:space="preserve">@levithomas but they gave you the $10 food card right? That makes it all better </t>
  </si>
  <si>
    <t>Gettin ready for bed soon, gonna watch a bit of Bride Wars it's cute  i miss my boyfriend :-P xx</t>
  </si>
  <si>
    <t xml:space="preserve">@MrMk3 Im good... Yeah tryna do the best I can! Thanks for listening. </t>
  </si>
  <si>
    <t>Jungle_Juliet</t>
  </si>
  <si>
    <t>3 new shirts!!!    they are soft  http://tinyurl.com/d96mx5</t>
  </si>
  <si>
    <t xml:space="preserve">up for work again..just thinking 3 days off next week..plus going out 2moro nite,getting drunkety drunk...bring on the sambuca shots. </t>
  </si>
  <si>
    <t>felicelazae</t>
  </si>
  <si>
    <t xml:space="preserve">On a break sitting around shooting the sh!@ with the band at the studio...I love it when I get to be one of the boys </t>
  </si>
  <si>
    <t>moniquereneee</t>
  </si>
  <si>
    <t>excited to see my manda panda tomorrow!  its been to long, i'm having withdrawals. sleeeeep</t>
  </si>
  <si>
    <t>@russiandiva you betcha!  You are a woman to be recognized and what better place 4 props than twitter  have a great weekend</t>
  </si>
  <si>
    <t>Fri May 01 22:55:50 PDT 2009</t>
  </si>
  <si>
    <t xml:space="preserve">@hellivina hmmm evil thoughts in juju's mind now LOL (needs to book a flight to canada ASAP) </t>
  </si>
  <si>
    <t xml:space="preserve">Listening to the all american rejects </t>
  </si>
  <si>
    <t xml:space="preserve">the belmar is awesome! </t>
  </si>
  <si>
    <t>Fri May 01 22:55:51 PDT 2009</t>
  </si>
  <si>
    <t>rainbowrocket18</t>
  </si>
  <si>
    <t>skittleslover9</t>
  </si>
  <si>
    <t xml:space="preserve">going up to colfax at 8 a.m. to be with kyle =*D sounds like a gud plan to me </t>
  </si>
  <si>
    <t>Fri May 01 22:55:52 PDT 2009</t>
  </si>
  <si>
    <t xml:space="preserve">@ourxtimenow Sorry Im going to bed haha Goodnight </t>
  </si>
  <si>
    <t xml:space="preserve">just saw x-men origins. it was outstanding, hugh jackman is so incredibly gorgeous. </t>
  </si>
  <si>
    <t xml:space="preserve">@Iyanaphresh WOW!! IT ONLY TOOK U 5YEARS!! LOL </t>
  </si>
  <si>
    <t xml:space="preserve">Goos Morning Neverland. Some patternwriting today, after coffee </t>
  </si>
  <si>
    <t xml:space="preserve">@point5 I'll be able to visit there more often here in about two weeks. I'm pretty excited. </t>
  </si>
  <si>
    <t xml:space="preserve">@SilknPearls Thank you for recommending @TheTommyV . I love him! He's funny as all get out!  You are always right! </t>
  </si>
  <si>
    <t>yoodeborah</t>
  </si>
  <si>
    <t xml:space="preserve">going home from church. very tired and currently laying on cherynes knees </t>
  </si>
  <si>
    <t>Bye everybody! Tonight was nice  happy pre-bday Nelsie! ;)</t>
  </si>
  <si>
    <t>icecreeam</t>
  </si>
  <si>
    <t xml:space="preserve">doesn't know how to use twitter. </t>
  </si>
  <si>
    <t xml:space="preserve">Okay, finished lingering business; still not totally unpacked from #btcla..but there is always 2morrow!!  Night, night tweeple..2AM here </t>
  </si>
  <si>
    <t>Fri May 01 22:55:57 PDT 2009</t>
  </si>
  <si>
    <t>will DEFINITELY study later at 3pm! WILL!! and then run maya  haha (rock) let's do this thing! http://plurk.com/p/rbkmy</t>
  </si>
  <si>
    <t xml:space="preserve">@calvarybird Haha it has been a good day for you! I liked it better than all the high school musicals </t>
  </si>
  <si>
    <t>Fri May 01 22:55:58 PDT 2009</t>
  </si>
  <si>
    <t>@Mrsdaughtry Awe! They're getting big  Oh man, watch out for those teen years. It's good that you &amp;amp; Hannah are so close though! Cherish it</t>
  </si>
  <si>
    <t xml:space="preserve">&amp;quot;Yes I'm conceited and that's no lie. I'll be an A-K-A 'till the day I die!&amp;quot;  Had to shout that out </t>
  </si>
  <si>
    <t>Fri May 01 22:55:59 PDT 2009</t>
  </si>
  <si>
    <t xml:space="preserve">Seen a few people wearing masks here, but most here don't seem to know there are other civilizations out there. </t>
  </si>
  <si>
    <t xml:space="preserve">@SocialDeath Arggh.  I'm so conflicted, though your choice is the better one.  I may do both </t>
  </si>
  <si>
    <t>@jerennyofficial OH MY GOD. ELBOW FIVE   FAVORITE PICTURE EVER.</t>
  </si>
  <si>
    <t>I, zombot, do hereby and for evermore declare, that instead of  I shall use ï¿½ as my smilemoticon. That is all...</t>
  </si>
  <si>
    <t>Fri May 01 22:56:00 PDT 2009</t>
  </si>
  <si>
    <t>MackLunn</t>
  </si>
  <si>
    <t xml:space="preserve">Thought xmen was way better with graphics </t>
  </si>
  <si>
    <t>@heycassadee omgosh your like an amazing singer / song writer ! Like ima huge hey Monday fan now  have a great weekend !</t>
  </si>
  <si>
    <t xml:space="preserve">Dude, local people--free comic book day is tomorrow, and Nightflight/Black Cat are both participating. </t>
  </si>
  <si>
    <t>Fri May 01 22:56:01 PDT 2009</t>
  </si>
  <si>
    <t>CandyC1984</t>
  </si>
  <si>
    <t xml:space="preserve">@forestnymph Hey girlie I just saw this! Hope all is well </t>
  </si>
  <si>
    <t xml:space="preserve">@TreeBanker Great to hear about the rainforest deal </t>
  </si>
  <si>
    <t>Fri May 01 22:56:02 PDT 2009</t>
  </si>
  <si>
    <t xml:space="preserve">@DoctorJohnSmith I think we're good so far. </t>
  </si>
  <si>
    <t>ChrisBanaga</t>
  </si>
  <si>
    <t xml:space="preserve">had dope conversations with a new friend....and an old. </t>
  </si>
  <si>
    <t>Fri May 01 22:56:04 PDT 2009</t>
  </si>
  <si>
    <t>Good morning, everyone!  It looks fantastic outdoors!</t>
  </si>
  <si>
    <t>Fri May 01 22:56:05 PDT 2009</t>
  </si>
  <si>
    <t>@Raeknightowl4 Hey Rae   I've had a tummy bug since last night...sad times...but other thank that...things are great..graduation nxt wk!</t>
  </si>
  <si>
    <t>Paula_Grey</t>
  </si>
  <si>
    <t xml:space="preserve">@GreyFamily Loving the new myspace </t>
  </si>
  <si>
    <t>Fri May 01 22:56:06 PDT 2009</t>
  </si>
  <si>
    <t xml:space="preserve">@Syesha I don't think so...but it's still hot </t>
  </si>
  <si>
    <t>Fri May 01 22:56:08 PDT 2009</t>
  </si>
  <si>
    <t xml:space="preserve">@bitchmycookiex3 LMAO, how was it like to sleep with Mr. ice cream? </t>
  </si>
  <si>
    <t xml:space="preserve">@jafane5  you would think so </t>
  </si>
  <si>
    <t xml:space="preserve">@joshskilton Lol. Love you too josh. ima still at work. </t>
  </si>
  <si>
    <t>Fri May 01 22:56:09 PDT 2009</t>
  </si>
  <si>
    <t>JuanCChavez</t>
  </si>
  <si>
    <t xml:space="preserve">I'm new here so who's the expert that can show me what to do here </t>
  </si>
  <si>
    <t>Fri May 01 22:56:10 PDT 2009</t>
  </si>
  <si>
    <t>@Broooooke_ haha ok. dont forget, mine is bradie  and that quote is of course all because of me :L</t>
  </si>
  <si>
    <t>Fri May 01 22:56:11 PDT 2009</t>
  </si>
  <si>
    <t xml:space="preserve">@yayazen I am alright. </t>
  </si>
  <si>
    <t>MsMeeghan</t>
  </si>
  <si>
    <t xml:space="preserve">Drinking a Martel and Coke </t>
  </si>
  <si>
    <t>Fri May 01 22:56:13 PDT 2009</t>
  </si>
  <si>
    <t xml:space="preserve">@HibaNick I'm 37, and I have the music tastes of a 13 year old emo chick.  BE PROUD! </t>
  </si>
  <si>
    <t xml:space="preserve">welcome to my 3rd cutest follower @cassidylarson .She just followed me after my tweet on the porn site. Coincidence? I'll let you decide </t>
  </si>
  <si>
    <t xml:space="preserve">@christinajade Think it will work with Herr's potato chips? </t>
  </si>
  <si>
    <t xml:space="preserve">And with the bed quote..I'm off to find mine </t>
  </si>
  <si>
    <t xml:space="preserve">Just finished setting up my dad's new iPhone </t>
  </si>
  <si>
    <t>Fri May 01 22:56:15 PDT 2009</t>
  </si>
  <si>
    <t xml:space="preserve">@thebraysmommy Night... </t>
  </si>
  <si>
    <t>Fri May 01 22:56:16 PDT 2009</t>
  </si>
  <si>
    <t>k_rstn</t>
  </si>
  <si>
    <t xml:space="preserve">@hodgepodge93 It's on youtube?! Do you have a link, by any chance? </t>
  </si>
  <si>
    <t xml:space="preserve">@fstop23 I may not &amp;quot;SHOOT&amp;quot; you but I could arrange a Twitterhood Intervention for you. </t>
  </si>
  <si>
    <t xml:space="preserve">@ambyrle my name is London on there </t>
  </si>
  <si>
    <t>Fri May 01 22:56:17 PDT 2009</t>
  </si>
  <si>
    <t>LinysMommy</t>
  </si>
  <si>
    <t xml:space="preserve">Maybe I should go to sleep. Yay, it's the weekend, Daddy's turn on the couch. I am so down with that! YAY!! </t>
  </si>
  <si>
    <t xml:space="preserve">@HARLEMZQUEENSB Hey! </t>
  </si>
  <si>
    <t>Fri May 01 22:56:18 PDT 2009</t>
  </si>
  <si>
    <t>fengshuitips4u</t>
  </si>
  <si>
    <t xml:space="preserve">@mattsmind re technology I dont know sometimes I like the feeling of freedom and them sometimes I like to be tied up! </t>
  </si>
  <si>
    <t xml:space="preserve">@lushlady15 you are so awesome!! Haha. Wow HUGE time difference. 1:55am where I am at the moment. </t>
  </si>
  <si>
    <t>lexyluthor</t>
  </si>
  <si>
    <t>Sleep, read, sleep again, then Canton Sunday morning.  Yup.  I'm ready for this!    Goodnight.</t>
  </si>
  <si>
    <t>Fri May 01 22:56:21 PDT 2009</t>
  </si>
  <si>
    <t xml:space="preserve">@kingdomfirstmom She had vanilla with sprinkles. </t>
  </si>
  <si>
    <t>Fri May 01 22:56:22 PDT 2009</t>
  </si>
  <si>
    <t>chelseacriner</t>
  </si>
  <si>
    <t>@_Batgirl  bratgirl!  how are ya?</t>
  </si>
  <si>
    <t>GinWNY</t>
  </si>
  <si>
    <t>@love_shanay I love chatting with you  have to call it a night though, have a great weekend and I'll talk 2 U soon, nighty night Shanay</t>
  </si>
  <si>
    <t xml:space="preserve">@chrishealy that would be lovely. </t>
  </si>
  <si>
    <t xml:space="preserve">Oh, partying til tuesday, total win! House party tonight, bar/club party tomorrow, lake party monday. </t>
  </si>
  <si>
    <t>cookfan</t>
  </si>
  <si>
    <t>jury's out on whether that's a good thing or a bad thing   And they actually swim!!!!   The other ones just hung out at the bottom</t>
  </si>
  <si>
    <t xml:space="preserve">@ohmyginaness omg you met him for real? thats awesome. aw i really hope u go! the more the merrier </t>
  </si>
  <si>
    <t xml:space="preserve">@Matthew_King ok. Well you should use his username when taking to him or it gets confusing. </t>
  </si>
  <si>
    <t>Fri May 01 22:56:24 PDT 2009</t>
  </si>
  <si>
    <t>Lidomaggie510</t>
  </si>
  <si>
    <t xml:space="preserve">Doing what a girls gotta do and its painting toenails </t>
  </si>
  <si>
    <t xml:space="preserve">@thnkhappythghts Cool  That should be fun </t>
  </si>
  <si>
    <t>Man, now im wide awake but everyone is asleep so im just gonna...um...ill figure something out  lol who's up still?</t>
  </si>
  <si>
    <t>Fri May 01 23:00:34 PDT 2009</t>
  </si>
  <si>
    <t xml:space="preserve">@nichelady  Great answer girl </t>
  </si>
  <si>
    <t xml:space="preserve">@Calimuffin  &amp;lt;3 thank you  your adorable-er tho </t>
  </si>
  <si>
    <t>Fri May 01 23:00:35 PDT 2009</t>
  </si>
  <si>
    <t>S_Nicole_W</t>
  </si>
  <si>
    <t>@selenagomez oh my gosh! i absolutely love True Love by Phil Wickham!! you totally just made my day  thank you</t>
  </si>
  <si>
    <t xml:space="preserve">@RealHughJackman  omg wolverine was brilliant great work hugh </t>
  </si>
  <si>
    <t xml:space="preserve">@tharealNova yes sir </t>
  </si>
  <si>
    <t xml:space="preserve">253 miles later and I finally got to my destination. I love Oceanside. </t>
  </si>
  <si>
    <t xml:space="preserve">To achieve the impossible dream, try going to sleep. night night.. sweet dreams </t>
  </si>
  <si>
    <t>Fri May 01 23:00:37 PDT 2009</t>
  </si>
  <si>
    <t xml:space="preserve">hanging out with @livia429 in the Apt. ROOMIE TIME </t>
  </si>
  <si>
    <t>SwaNyamChek</t>
  </si>
  <si>
    <t>Yay Dustin! Bed time for us!  Nighty night!</t>
  </si>
  <si>
    <t>Fri May 01 23:00:38 PDT 2009</t>
  </si>
  <si>
    <t>valeriechicola</t>
  </si>
  <si>
    <t>@tanaschaw ahhh im jealous! yeah i am  i sat out on my deck with lemonade and a book haha</t>
  </si>
  <si>
    <t>@HibaNick fuck 'em, they have no right telling u 2 grow up! you're a beautiful girl hun  don't be in a rush to grow up FOR ANYBODY! x0x0x</t>
  </si>
  <si>
    <t>Fri May 01 23:00:39 PDT 2009</t>
  </si>
  <si>
    <t xml:space="preserve">@feelthatfiree Me too  Let me know if you don't end up going. </t>
  </si>
  <si>
    <t>morganagr0m</t>
  </si>
  <si>
    <t>me&amp;amp;kierstin just made the BEST recording for my hubby eduardo! Hahaha    &amp;lt;3</t>
  </si>
  <si>
    <t>Fri May 01 23:00:41 PDT 2009</t>
  </si>
  <si>
    <t xml:space="preserve">@OmegaPhoto Check my pics of DT Bellevue that I just posted... </t>
  </si>
  <si>
    <t>jzbich</t>
  </si>
  <si>
    <t xml:space="preserve">@akynos - we so need to sit one day over some drinks and have these convos - tweeter is a bit annoying for it </t>
  </si>
  <si>
    <t>Fri May 01 23:00:42 PDT 2009</t>
  </si>
  <si>
    <t>profchandler</t>
  </si>
  <si>
    <t>Thanks, guys! Have a good weekend! ;) @mastercelo + @sandraew!  from @marilovisky ? http://blip.fm/~5ehdt</t>
  </si>
  <si>
    <t xml:space="preserve">just got home from the most amazing game!! </t>
  </si>
  <si>
    <t>Fri May 01 23:00:43 PDT 2009</t>
  </si>
  <si>
    <t>HellaBrutal</t>
  </si>
  <si>
    <t>i know! NO ones made me this happy before  &amp;lt;33333</t>
  </si>
  <si>
    <t xml:space="preserve">Everyone seems to want my taco.... </t>
  </si>
  <si>
    <t xml:space="preserve">@purserj FFmpeg is great once it's setup </t>
  </si>
  <si>
    <t>Fri May 01 23:00:44 PDT 2009</t>
  </si>
  <si>
    <t xml:space="preserve">@BebeZed  Hockey after the cluttered kitchen is tidy lol </t>
  </si>
  <si>
    <t>Fri May 01 23:00:45 PDT 2009</t>
  </si>
  <si>
    <t xml:space="preserve">I'm cold... cause I just came oot of de shower... well not just... more like a few minutes ago... but still...  BRRRRRRRRRRRR!!! </t>
  </si>
  <si>
    <t xml:space="preserve">@atticfox had a pup corgi while back, everybody learned fast to pick up flip flops, socks, shoes, books etc! LOL  Nice clean house! </t>
  </si>
  <si>
    <t>arielmartinez</t>
  </si>
  <si>
    <t>i just got home, saw gema earlier today  and then had one of those random nights...</t>
  </si>
  <si>
    <t>trixie_s</t>
  </si>
  <si>
    <t xml:space="preserve">had a great friday night </t>
  </si>
  <si>
    <t>@jackalltimelow see u tomorrow @ bamboozle  silly</t>
  </si>
  <si>
    <t>Fri May 01 23:00:47 PDT 2009</t>
  </si>
  <si>
    <t>rcaroman</t>
  </si>
  <si>
    <t xml:space="preserve">Wolverine: &amp;quot;you wanted an animal Colonel, you've got him&amp;quot; </t>
  </si>
  <si>
    <t>Fri May 01 23:00:48 PDT 2009</t>
  </si>
  <si>
    <t xml:space="preserve">@NewsFromNepal lol.. i didnt consider that possibility.. but yes, very plausible </t>
  </si>
  <si>
    <t>micesco</t>
  </si>
  <si>
    <t xml:space="preserve">Done with the wedding!  Cousin time tomorrow. </t>
  </si>
  <si>
    <t>sarahwinters</t>
  </si>
  <si>
    <t xml:space="preserve">getting ready to graduate </t>
  </si>
  <si>
    <t>Fri May 01 23:00:49 PDT 2009</t>
  </si>
  <si>
    <t xml:space="preserve">Playing Call of Duty 4 one of my friends Aldo (GODFATHERALDO) on XBOX LIVE </t>
  </si>
  <si>
    <t xml:space="preserve">@mamaspohr Please tell me that was a statement from your doctor! </t>
  </si>
  <si>
    <t>Fri May 01 23:00:50 PDT 2009</t>
  </si>
  <si>
    <t>tell me if you like my new avatar picture!  plz&amp;amp;thnku</t>
  </si>
  <si>
    <t xml:space="preserve">@SoulpitchDiva Thanks for the FF shout out! </t>
  </si>
  <si>
    <t>Fri May 01 23:00:51 PDT 2009</t>
  </si>
  <si>
    <t>has a twitter now!  tired and need to go to bed! work in the morning.</t>
  </si>
  <si>
    <t xml:space="preserve">@ashivasubramani but sharing ideas over mail is just way too slow. its like a blog vs twitter </t>
  </si>
  <si>
    <t>@anyawalmsley satisfied?  i love twitter!!! &amp;gt;</t>
  </si>
  <si>
    <t>Fri May 01 23:00:54 PDT 2009</t>
  </si>
  <si>
    <t xml:space="preserve">@tiffanyld http://twitpic.com/444o1 - omg that is way too adorable....ummm brothers?!  haha </t>
  </si>
  <si>
    <t xml:space="preserve">Photo: http://bkite.com/073DW - Even though Kogi was a PHAIL, I came home to two good things. #1: my special order shoes arrived. </t>
  </si>
  <si>
    <t xml:space="preserve">on skype... aditi1303 </t>
  </si>
  <si>
    <t>Fri May 01 23:00:56 PDT 2009</t>
  </si>
  <si>
    <t xml:space="preserve">doing a book about What's Eating Gilbert Grape and listening to my three bands </t>
  </si>
  <si>
    <t>Misslizzymarie</t>
  </si>
  <si>
    <t xml:space="preserve">@hanako66 hey lady you're not far away! You better come join in the fun! </t>
  </si>
  <si>
    <t xml:space="preserve">@Debbas What a cool idea - looking forward to your tweets on it </t>
  </si>
  <si>
    <t>Fri May 01 23:00:57 PDT 2009</t>
  </si>
  <si>
    <t>ShahinMusayev</t>
  </si>
  <si>
    <t xml:space="preserve">Sun is shining, the weather is sweet, yeah </t>
  </si>
  <si>
    <t xml:space="preserve">the wind is so soothing but chilly, man I love the cold </t>
  </si>
  <si>
    <t>csudrutai</t>
  </si>
  <si>
    <t xml:space="preserve">baking is easy.. i can do it wkly </t>
  </si>
  <si>
    <t xml:space="preserve">@kwame3000 Well sure. Except that the book belongs to my ex, and I'm not too keen on calling him up and asking him to bring it over </t>
  </si>
  <si>
    <t xml:space="preserve">Taken the Teutonic Princess out for a wee run to warm up the cockles of her heart. Gonna give her a tub while i'm at it </t>
  </si>
  <si>
    <t xml:space="preserve">@Greysonsmom:  Hi Barb!  I'm trying this twitter thing.  Don't quite get it yet.  </t>
  </si>
  <si>
    <t>Fri May 01 23:01:01 PDT 2009</t>
  </si>
  <si>
    <t xml:space="preserve">@MamaSeal you've been?? i want to go there too.  Pretty much all of the west coast! </t>
  </si>
  <si>
    <t xml:space="preserve">@mawbooks yeah we better get to work if we're going to actually have a blog to do any promotion. </t>
  </si>
  <si>
    <t>Fri May 01 23:01:02 PDT 2009</t>
  </si>
  <si>
    <t>@cathyyardley That does look gorgeous. Will get my hsband to cook it.  Thanks for the recipe.</t>
  </si>
  <si>
    <t>Fri May 01 23:01:04 PDT 2009</t>
  </si>
  <si>
    <t>mattbramanti</t>
  </si>
  <si>
    <t xml:space="preserve">@KimPriestap You don't? Well you should! </t>
  </si>
  <si>
    <t xml:space="preserve">@iamBenLyons can you please give my cousin a shout out on twitter please she is in love with you  btw her name is hessa!!! </t>
  </si>
  <si>
    <t>Fri May 01 23:01:05 PDT 2009</t>
  </si>
  <si>
    <t>nadia_maulida</t>
  </si>
  <si>
    <t xml:space="preserve">Just like an artistic name </t>
  </si>
  <si>
    <t>Fri May 01 23:01:06 PDT 2009</t>
  </si>
  <si>
    <t xml:space="preserve">@Kath1213 I have enough body hair to qualify. </t>
  </si>
  <si>
    <t>Fri May 01 23:01:08 PDT 2009</t>
  </si>
  <si>
    <t>TimLebo</t>
  </si>
  <si>
    <t xml:space="preserve">just watched a super good movie with @siahwalker. What to do now? Sleep? oh, okay! </t>
  </si>
  <si>
    <t>Fri May 01 23:01:09 PDT 2009</t>
  </si>
  <si>
    <t xml:space="preserve">@tallivansunder u sure like tea </t>
  </si>
  <si>
    <t>Fri May 01 23:01:11 PDT 2009</t>
  </si>
  <si>
    <t xml:space="preserve">@theKINGm1 Oh word? I ain't even know, my b. </t>
  </si>
  <si>
    <t xml:space="preserve">....means? more crazier tweets. but I prolly stay there tomo night. cop was behind me the whole drive home, I guess I passed his test </t>
  </si>
  <si>
    <t>monroejnicole</t>
  </si>
  <si>
    <t xml:space="preserve">..cnt trust no nigga..that's why ii forever will rep SINGLE </t>
  </si>
  <si>
    <t>Fri May 01 23:01:12 PDT 2009</t>
  </si>
  <si>
    <t xml:space="preserve">@Matthewjhansen i'll be there!  </t>
  </si>
  <si>
    <t xml:space="preserve">Mmm...good dinner &amp;amp; Bellini. Now watching some adventure movie...Indiana Jones and the Crystal Skull. Gotta love the Indiana! </t>
  </si>
  <si>
    <t xml:space="preserve">@selenagomez Great song! I love Rascal Flatts </t>
  </si>
  <si>
    <t xml:space="preserve">Officially running on caffeine. .. Gonna finish the dress. I have to.. I like that she's watching Shaun of the Dead. </t>
  </si>
  <si>
    <t xml:space="preserve">@jen004 nope but I will as soon as I get up though </t>
  </si>
  <si>
    <t xml:space="preserve">@AnimeGoddess Yep that's how I get DM's. </t>
  </si>
  <si>
    <t>boybariandad</t>
  </si>
  <si>
    <t>@nordstromphoto yea yea, whatever  , can't hide too much from us, you're just down the road.</t>
  </si>
  <si>
    <t>Fri May 01 23:01:13 PDT 2009</t>
  </si>
  <si>
    <t xml:space="preserve">great party </t>
  </si>
  <si>
    <t>AlyssaBijoux</t>
  </si>
  <si>
    <t xml:space="preserve">@RealHughJackman   Hi Hugh!  Im watching Craig Ferguson and Ryan Reynolds said your nipples are made of actual diamonds!  Is this true?  </t>
  </si>
  <si>
    <t>bvandorpe34</t>
  </si>
  <si>
    <t>Good night Ladies.. My Besties!! See you all tomorrow!  @melmer @Cschaefer22 @Rissajane06</t>
  </si>
  <si>
    <t>@ankita_gaba No nothing like I travel less. I drive around 1500kms + a month in the city  (considering its not mumbai its fairly high)</t>
  </si>
  <si>
    <t>linny32</t>
  </si>
  <si>
    <t>past all my classes! home tom. re dueing my rooom  i think i want to work over the summer.</t>
  </si>
  <si>
    <t>@sakhi_ we normally greet each other on gurpurab as &amp;quot; Gurpurab Di Lakh Lakh Wadhai Hoye Ji  &amp;quot;</t>
  </si>
  <si>
    <t>Fri May 01 23:01:15 PDT 2009</t>
  </si>
  <si>
    <t>FunsizeProject</t>
  </si>
  <si>
    <t>i just got waxed!!! haha it felt good!! it was a nice experience  &amp;lt;3333333</t>
  </si>
  <si>
    <t>Fri May 01 23:01:16 PDT 2009</t>
  </si>
  <si>
    <t>cyndicr</t>
  </si>
  <si>
    <t xml:space="preserve">@blueoctoberband Went to the show tonight-AMAZING! Can't wait to see you live again-till then will continue to listen daily </t>
  </si>
  <si>
    <t>Fri May 01 23:01:17 PDT 2009</t>
  </si>
  <si>
    <t>geertwissink</t>
  </si>
  <si>
    <t>@juhavantzelfde viral radio was great! Hope you saw daylight coming  #viralradio @trouwamsterdam</t>
  </si>
  <si>
    <t>Livia429</t>
  </si>
  <si>
    <t xml:space="preserve">roommate time with @sambushed </t>
  </si>
  <si>
    <t xml:space="preserve">is @ bamboo for comp drinks and/or hookah.  LOL Jasi and I are jamming to what will ultimately be our Miami theme song </t>
  </si>
  <si>
    <t xml:space="preserve">@shuyitan which hills are u on ?  i tot of going away also this weekend but too much work to do ... </t>
  </si>
  <si>
    <t xml:space="preserve">@bluefur My policy is to thank 'em with @  IF they are real people with mostly non-commercial content otherwise no. Your mileage may vary </t>
  </si>
  <si>
    <t>HERO_4_HIRE</t>
  </si>
  <si>
    <t xml:space="preserve">3 am! Let's call it a night! </t>
  </si>
  <si>
    <t>Fri May 01 23:01:19 PDT 2009</t>
  </si>
  <si>
    <t>aimee_cherchi</t>
  </si>
  <si>
    <t xml:space="preserve">Has booked her sky dive for the ms charity </t>
  </si>
  <si>
    <t xml:space="preserve">spending my night alooone watching &amp;quot;In the Mix&amp;quot; starring usher. hehe </t>
  </si>
  <si>
    <t xml:space="preserve">@stutterinstan Indeed, thank you </t>
  </si>
  <si>
    <t>Fri May 01 23:01:20 PDT 2009</t>
  </si>
  <si>
    <t>Mi_kee</t>
  </si>
  <si>
    <t xml:space="preserve">i am kicking crit week's ass!! I have done 6 out of the 16 things on my checklist and i still got a whole lot of time </t>
  </si>
  <si>
    <t xml:space="preserve">@Paul_y2K morning paul, hows u, thanks for the FFs' yesteryear! </t>
  </si>
  <si>
    <t>Fri May 01 23:01:21 PDT 2009</t>
  </si>
  <si>
    <t>aaayesa</t>
  </si>
  <si>
    <t xml:space="preserve">@zellegatoc I buy dvds (Blu-ray) from the pirates of Metrowalk. Spotted Astro's buy-one-get-one-free offer on movies yesterday... vcds </t>
  </si>
  <si>
    <t xml:space="preserve">4 months back i was in Germany with &amp;quot;-13 ï¿½C&amp;quot; Now in Chennai its &amp;quot;+37ï¿½C&amp;quot;! Do i have anything to crib? I guess not </t>
  </si>
  <si>
    <t>xoaymiee</t>
  </si>
  <si>
    <t xml:space="preserve">@selenagomez- check out owl city... it's some amazing music...trust me </t>
  </si>
  <si>
    <t>BrokenDoll</t>
  </si>
  <si>
    <t xml:space="preserve">@JBMovies yes yes! I still like to remember when it was fun to use &amp;quot;new tech&amp;quot; rather than having to use it or it becoming a standard. </t>
  </si>
  <si>
    <t>chrisjortiz</t>
  </si>
  <si>
    <t xml:space="preserve">@young_david they? yes, two of them (one was stillborn), named Twitter and Lint </t>
  </si>
  <si>
    <t>KentuckyGirl11</t>
  </si>
  <si>
    <t xml:space="preserve">@realsel__gomez  That's ok, selena </t>
  </si>
  <si>
    <t>Fri May 01 23:01:27 PDT 2009</t>
  </si>
  <si>
    <t>mkanat</t>
  </si>
  <si>
    <t xml:space="preserve">saw Wolverine tonight. I liked it! </t>
  </si>
  <si>
    <t>Fri May 01 23:01:26 PDT 2009</t>
  </si>
  <si>
    <t>jeanniechhun</t>
  </si>
  <si>
    <t xml:space="preserve">Yay , he just got off work and he's coooooommmmmiiiiinnnnnnng hooooommmmmeeee to me </t>
  </si>
  <si>
    <t>Fri May 01 23:05:32 PDT 2009</t>
  </si>
  <si>
    <t>KamRundell</t>
  </si>
  <si>
    <t xml:space="preserve">just got new footy boots. they're maroon and gold. like my teams colours. </t>
  </si>
  <si>
    <t xml:space="preserve">About to watch me some wolverine! </t>
  </si>
  <si>
    <t>CarolineE90</t>
  </si>
  <si>
    <t xml:space="preserve">@huntercash oh my goodness! I saw wolverine too it was great </t>
  </si>
  <si>
    <t xml:space="preserve">@smilinggal sympathy for ur excuses which u r giving me ......and cornetto will be only wen ....u will download my toolbar </t>
  </si>
  <si>
    <t>tatianaareli</t>
  </si>
  <si>
    <t xml:space="preserve">waiting for my DVD to finish burning. im in the mood for some rascal flatts ... </t>
  </si>
  <si>
    <t xml:space="preserve">getting ready to do some serious home re-decoration </t>
  </si>
  <si>
    <t>itscintra</t>
  </si>
  <si>
    <t>@Jokoy Jokoy&amp;lt;3 you're the fcukin best!  it was nice meeting you tonight. and you couldnt find me on twitter ;(</t>
  </si>
  <si>
    <t>Fri May 01 23:05:35 PDT 2009</t>
  </si>
  <si>
    <t xml:space="preserve">is downtown at two am with bria &amp;amp;&amp;amp; jake. i love late nights. </t>
  </si>
  <si>
    <t xml:space="preserve">Good night Twitterland. Have a great weekend. </t>
  </si>
  <si>
    <t xml:space="preserve">Hey andrew! what a qink, i AM TOO </t>
  </si>
  <si>
    <t>Fri May 01 23:05:37 PDT 2009</t>
  </si>
  <si>
    <t>@JSpikEThinG I'm from Brazil  and u?</t>
  </si>
  <si>
    <t>Fri May 01 23:05:38 PDT 2009</t>
  </si>
  <si>
    <t xml:space="preserve">@monicadanger Is that offer extended to ANYONE??? hahaha </t>
  </si>
  <si>
    <t>Karen_Coker</t>
  </si>
  <si>
    <t xml:space="preserve">just came back from hollywood, after being lost and taking the metro running after it. What an adventure...lol...   </t>
  </si>
  <si>
    <t xml:space="preserve">watching amityville horror with everyone </t>
  </si>
  <si>
    <t>Fri May 01 23:05:39 PDT 2009</t>
  </si>
  <si>
    <t>abjx17</t>
  </si>
  <si>
    <t xml:space="preserve">@JelzMLilo and not texting me back. JERK. </t>
  </si>
  <si>
    <t>Fri May 01 23:05:40 PDT 2009</t>
  </si>
  <si>
    <t xml:space="preserve">@Freesiaa That's slightly creepy yet awesome at the same time. I hope you had fun! And congrats on finishing up your time as editor, too! </t>
  </si>
  <si>
    <t>Fri May 01 23:05:42 PDT 2009</t>
  </si>
  <si>
    <t>LEkev</t>
  </si>
  <si>
    <t>nicholebp</t>
  </si>
  <si>
    <t xml:space="preserve">@BarryZito Will be there tomorrow! And verrrrrry excited!!! </t>
  </si>
  <si>
    <t>Fri May 01 23:05:43 PDT 2009</t>
  </si>
  <si>
    <t xml:space="preserve">Yummm carls jr </t>
  </si>
  <si>
    <t>Fri May 01 23:05:44 PDT 2009</t>
  </si>
  <si>
    <t>prozacknation</t>
  </si>
  <si>
    <t xml:space="preserve">@urbanexperiment heheheh okeh sure uh before you enlist!! </t>
  </si>
  <si>
    <t>@zzjulz I'm sorry  I know...somethng about hot apple sponge or crumble on a cold wintery day. meant to be going to 21st....staying home.</t>
  </si>
  <si>
    <t xml:space="preserve">@inkybear00 Yep, Im still here </t>
  </si>
  <si>
    <t>Fri May 01 23:05:46 PDT 2009</t>
  </si>
  <si>
    <t>Jjny14</t>
  </si>
  <si>
    <t xml:space="preserve">Ahhh, I really do love my family. </t>
  </si>
  <si>
    <t>Fri May 01 23:05:47 PDT 2009</t>
  </si>
  <si>
    <t>kennacottrill</t>
  </si>
  <si>
    <t xml:space="preserve">@jeannjann and now it's figured out!    not you will know what I'm up to (watching House reruns for a bit until I go to bed...) </t>
  </si>
  <si>
    <t>hopiebarnzie</t>
  </si>
  <si>
    <t xml:space="preserve">been hurting most of the day. but Dr Barnes has takin care of me  iloveyoubabi xox  craving tattoos  </t>
  </si>
  <si>
    <t>khuxford</t>
  </si>
  <si>
    <t xml:space="preserve">@asexynyfemale Disappointing. I mean, I knew it was still about Twinkle, but I was expecting a better comeback. </t>
  </si>
  <si>
    <t>Fri May 01 23:05:48 PDT 2009</t>
  </si>
  <si>
    <t>b2bomber</t>
  </si>
  <si>
    <t xml:space="preserve">@moose2248 somebody is jealous. thats all.  </t>
  </si>
  <si>
    <t>brittastic725</t>
  </si>
  <si>
    <t>@officialjobros http://twitpic.com/4diat - i dont know how to send links to you guys so here's my pic...notice the shirt  love you guy ...</t>
  </si>
  <si>
    <t xml:space="preserve">Seinfeld reruns! my nightly routine </t>
  </si>
  <si>
    <t>Fri May 01 23:05:49 PDT 2009</t>
  </si>
  <si>
    <t xml:space="preserve">@china__cat I saw. </t>
  </si>
  <si>
    <t>Fri May 01 23:05:50 PDT 2009</t>
  </si>
  <si>
    <t>SweetiePie1409</t>
  </si>
  <si>
    <t>http://twitpic.com/4e0w0 - Shooting stars. Check out my new tattoo.  I love itttttttttttt..</t>
  </si>
  <si>
    <t>Fri May 01 23:05:51 PDT 2009</t>
  </si>
  <si>
    <t xml:space="preserve">Goodnight twitter, sweet dreams everyone! </t>
  </si>
  <si>
    <t>Luuuucia</t>
  </si>
  <si>
    <t>@xoxomargx heeey xoxomargx  thanks for following, lol!! it's fun to find flickr contacts here  what's up??</t>
  </si>
  <si>
    <t>Momma_LOVE</t>
  </si>
  <si>
    <t xml:space="preserve">learning how to twitter! Teach me please </t>
  </si>
  <si>
    <t>Fri May 01 23:05:52 PDT 2009</t>
  </si>
  <si>
    <t>CaptainBronco</t>
  </si>
  <si>
    <t xml:space="preserve">@brentontaylor Winner took home $260, but I walked away with 3rd so I was still in the money. Not shabby </t>
  </si>
  <si>
    <t xml:space="preserve">@darren_cox sounds AMAZING </t>
  </si>
  <si>
    <t xml:space="preserve">@blue_cupcakes my friend she grabs her boyfriend and everyone else she can find. Went to the rsl one last week.  It's bloody hard! </t>
  </si>
  <si>
    <t>Fri May 01 23:05:53 PDT 2009</t>
  </si>
  <si>
    <t xml:space="preserve">went 2 westfield kotara &amp;amp; theres 2 JB HI FI, spent $170 but now i have all boosh, Ladyhawke, ramones, lily allen &amp;amp; blink 182 </t>
  </si>
  <si>
    <t xml:space="preserve">@KenPeters that is so sweet, you are blessed, so good that you know that </t>
  </si>
  <si>
    <t xml:space="preserve">looking on the bring side of life. aiming to be less of a &amp;quot;grumpus&amp;quot; </t>
  </si>
  <si>
    <t xml:space="preserve">@houstonZrowe yay!! Thanks. </t>
  </si>
  <si>
    <t>davidcmolina</t>
  </si>
  <si>
    <t xml:space="preserve">@Debbas: Paolo Coelho is one my favorite authors as well. The Alchemist. Read this while I was in San Jose, Costa Rica. </t>
  </si>
  <si>
    <t>Phlupp</t>
  </si>
  <si>
    <t>OH MY GOODNESS. If youve never seen free radio on vh1, watch it! Hahaha reminds me of the office its hilarious. Well goodnight  god bless!</t>
  </si>
  <si>
    <t xml:space="preserve">@tomit The maintainer is a good friend of mine, let me know what you think of the project </t>
  </si>
  <si>
    <t xml:space="preserve">@shelby_says don't make me get brutal on your ass </t>
  </si>
  <si>
    <t>Fri May 01 23:05:58 PDT 2009</t>
  </si>
  <si>
    <t>borislau</t>
  </si>
  <si>
    <t xml:space="preserve">@soeajily Awesome! the world is becoming a better place </t>
  </si>
  <si>
    <t xml:space="preserve">@Tricie24 No, sorry. I've never been to NC. Lots of other places but not there. </t>
  </si>
  <si>
    <t>Fri May 01 23:05:59 PDT 2009</t>
  </si>
  <si>
    <t xml:space="preserve">@jeannekong i want to watch that and also paris, je t'aime i personally prefer the cast of the paris one </t>
  </si>
  <si>
    <t>Fri May 01 23:06:00 PDT 2009</t>
  </si>
  <si>
    <t xml:space="preserve">@willconley777 thanks for the #followfriday   i am not a Minnesotan, though </t>
  </si>
  <si>
    <t xml:space="preserve">WELCOME NEW FOLLOWERS! </t>
  </si>
  <si>
    <t>Craigger68</t>
  </si>
  <si>
    <t xml:space="preserve">@MISSRIVERA7 hey MO have a good weekend </t>
  </si>
  <si>
    <t>Fri May 01 23:06:03 PDT 2009</t>
  </si>
  <si>
    <t xml:space="preserve">won the last one too $230 buy-in... Ship it! I'm on a roll... out playing Super Nova Elite's.... Loving it </t>
  </si>
  <si>
    <t>rollie123</t>
  </si>
  <si>
    <t xml:space="preserve">I Love you Lar </t>
  </si>
  <si>
    <t>I'm scrubbing eggs clean. Yep, with a scouring pad. Such fun this is. Only in my home will you see such clean eggs.  - http://tweet.sg</t>
  </si>
  <si>
    <t>Fri May 01 23:06:02 PDT 2009</t>
  </si>
  <si>
    <t xml:space="preserve">@milagro88 thank you. btw, u have the nicest upside down smile here on twitter, hands down. </t>
  </si>
  <si>
    <t xml:space="preserve">Correction:: well its a bit after 1:00 in the morning and I'm still on twitter. Dang this addicting.haha. </t>
  </si>
  <si>
    <t>henanj</t>
  </si>
  <si>
    <t xml:space="preserve">X-Men Origins... 2 thumbs up </t>
  </si>
  <si>
    <t>Jazzamin</t>
  </si>
  <si>
    <t xml:space="preserve">@AlhizaJane I was just thinkin the same thing! </t>
  </si>
  <si>
    <t>Fri May 01 23:06:04 PDT 2009</t>
  </si>
  <si>
    <t>rmccarley</t>
  </si>
  <si>
    <t xml:space="preserve">Off to bed so I can be up at 3:15 AM. G'night Twitters </t>
  </si>
  <si>
    <t>Fri May 01 23:06:05 PDT 2009</t>
  </si>
  <si>
    <t>c_dick</t>
  </si>
  <si>
    <t xml:space="preserve">i just love bella morte for the fact that im the size hight as one of them and me and andy have  the same smile </t>
  </si>
  <si>
    <t>Home. Found darling wife still awake.  getting debriefed on the day. G'nite all.</t>
  </si>
  <si>
    <t>DrPostALot</t>
  </si>
  <si>
    <t xml:space="preserve">@REMEMBERMENINAB </t>
  </si>
  <si>
    <t>Fri May 01 23:06:06 PDT 2009</t>
  </si>
  <si>
    <t>kategal147</t>
  </si>
  <si>
    <t xml:space="preserve">Most incredible night ever. Finally home. Drinking a gallon of water.. And then bed </t>
  </si>
  <si>
    <t xml:space="preserve">@redrobinrockn hehehe... I'm no techie either.. but out here us lazy indians use d short-form.. saves space too </t>
  </si>
  <si>
    <t xml:space="preserve">@kevinan Noooooooo! There's no other kind! Eat some bacon for me tomorrow. </t>
  </si>
  <si>
    <t xml:space="preserve">@misterprozac today was good </t>
  </si>
  <si>
    <t>nikita0406</t>
  </si>
  <si>
    <t xml:space="preserve">almost my son's 2nd birthday! i'm excited </t>
  </si>
  <si>
    <t>Hannah_Elise</t>
  </si>
  <si>
    <t xml:space="preserve">Is watching mean girls </t>
  </si>
  <si>
    <t xml:space="preserve">@ninjen love that tune - thanks </t>
  </si>
  <si>
    <t xml:space="preserve">Do Something Nice For Someone Else and let them complain to you. You can take it! Good night friends </t>
  </si>
  <si>
    <t>Fri May 01 23:06:08 PDT 2009</t>
  </si>
  <si>
    <t>Just talked to @linnix which was the perfect finish to a great night!  Goodnight Twitterverse.</t>
  </si>
  <si>
    <t xml:space="preserve">@AzuraErizal yes! kayley is cooler! haha i cant stop lauhing that @rennow = @onchmovement </t>
  </si>
  <si>
    <t>Fri May 01 23:06:09 PDT 2009</t>
  </si>
  <si>
    <t xml:space="preserve">@selenagomez awh! Joey sounds so cute </t>
  </si>
  <si>
    <t>worldwidejeb</t>
  </si>
  <si>
    <t xml:space="preserve">@Tophe_ aww. What a mate! Am planning on being cleared up by then, though </t>
  </si>
  <si>
    <t>Fri May 01 23:06:11 PDT 2009</t>
  </si>
  <si>
    <t>@FashionGuru awww guru imma take u out on a date when u get here im talkin the works u gone even b able to super size!   i know im sweet</t>
  </si>
  <si>
    <t>wesmn914</t>
  </si>
  <si>
    <t xml:space="preserve">@Charliered23 That's what's up, drink up!! </t>
  </si>
  <si>
    <t xml:space="preserve">c'mon eagles! prove me wrong today and put in some effort and i will remain a proud supporter! </t>
  </si>
  <si>
    <t>@CarnivalOfSquid I really like this initiative of yours  #squidoo</t>
  </si>
  <si>
    <t>Fri May 01 23:06:13 PDT 2009</t>
  </si>
  <si>
    <t xml:space="preserve">Long day on the location scouting road, fun though </t>
  </si>
  <si>
    <t>Circle of Life! 4 ALL my Fantabulous TwitterBuds! &amp;amp; specially 4 @scottrmcgrew  ? http://blip.fm/~5ehpo</t>
  </si>
  <si>
    <t xml:space="preserve">@frogget66 thank Christ I don't live next door to you it's not right having a glass to the wall all night </t>
  </si>
  <si>
    <t>MissBossyB</t>
  </si>
  <si>
    <t xml:space="preserve">@TherealWill I Just saw Wild Wild West again.. haha Everything Will Smith is a classic. Good night twitterbuggs </t>
  </si>
  <si>
    <t xml:space="preserve">I like presents neatly wrapped with crisp gift paper. Yes. </t>
  </si>
  <si>
    <t>Fri May 01 23:06:16 PDT 2009</t>
  </si>
  <si>
    <t>jaymedemone</t>
  </si>
  <si>
    <t xml:space="preserve">watching some television &amp;amp; hitting the hay! back tomorrow </t>
  </si>
  <si>
    <t xml:space="preserve">@ChristinePingel LOL no thank god! I'm outta there now </t>
  </si>
  <si>
    <t>Fri May 01 23:06:17 PDT 2009</t>
  </si>
  <si>
    <t xml:space="preserve">It's pretty hot outside. back to my task </t>
  </si>
  <si>
    <t>postmadonna</t>
  </si>
  <si>
    <t xml:space="preserve">@RealHughJackman You looked incredible, Hugh. And you definitely know how to convey emotion through your craft. Well done. </t>
  </si>
  <si>
    <t>ilithium</t>
  </si>
  <si>
    <t xml:space="preserve">Slept badly. Woke up early. No internet, thanks bt. Plumbing broke. Apart from that, very happy </t>
  </si>
  <si>
    <t xml:space="preserve">@jen004 P.S. I followed all that you mentioned </t>
  </si>
  <si>
    <t xml:space="preserve">@Nellypt Captain &amp;amp; raspberry is good but i'm a martini girl.. watermelon!! </t>
  </si>
  <si>
    <t>lordstar</t>
  </si>
  <si>
    <t>but who cares  ? http://blip.fm/~5ehpt</t>
  </si>
  <si>
    <t>rubygracecooper</t>
  </si>
  <si>
    <t xml:space="preserve">Just had netball... very tired. Now getting ready for Tamsin's birthday </t>
  </si>
  <si>
    <t>_Jupiter</t>
  </si>
  <si>
    <t xml:space="preserve">@KayoBlack hill and get it and one day i had a stick go in my leg lol...but i got the soccer ball!! </t>
  </si>
  <si>
    <t>Fri May 01 23:06:20 PDT 2009</t>
  </si>
  <si>
    <t xml:space="preserve">@Luuuucia not much..just tweeting..and tweeting..lol </t>
  </si>
  <si>
    <t>ciaracoco</t>
  </si>
  <si>
    <t>@selenagomez  that makes me smile. Tell her she is an amazing little girl. ANd Selena Is AmAzing!! Seriously, brighten my day!  reply?</t>
  </si>
  <si>
    <t>Fri May 01 23:06:22 PDT 2009</t>
  </si>
  <si>
    <t xml:space="preserve">@Jaaaavier ok you go first </t>
  </si>
  <si>
    <t>RunnerNDA</t>
  </si>
  <si>
    <t xml:space="preserve">@Meggiemaee You're B-E-A-Utiful </t>
  </si>
  <si>
    <t xml:space="preserve">had a fabulous date with my lady tonight </t>
  </si>
  <si>
    <t>Fri May 01 23:10:42 PDT 2009</t>
  </si>
  <si>
    <t>LilZeebz</t>
  </si>
  <si>
    <t xml:space="preserve">@CoachUrbanMeyer Coach Meyer can you run up the score to 70 when you play Tennessee?  </t>
  </si>
  <si>
    <t>@glamourdolleyes oh I'm so excited!!! Goodnight  &amp;lt;3</t>
  </si>
  <si>
    <t xml:space="preserve">@criminalminds woo! </t>
  </si>
  <si>
    <t>Fri May 01 23:10:44 PDT 2009</t>
  </si>
  <si>
    <t xml:space="preserve">no work for meeee! </t>
  </si>
  <si>
    <t>Fri May 01 23:10:45 PDT 2009</t>
  </si>
  <si>
    <t>CristaHuff</t>
  </si>
  <si>
    <t xml:space="preserve">@msbeeee Plus, I met a real woman from Uganda this morning.   </t>
  </si>
  <si>
    <t>@_supernatural_ Today is my birthday!  I want some birthday Jensen present! lol</t>
  </si>
  <si>
    <t xml:space="preserve">Sometimes i just wish you were with me </t>
  </si>
  <si>
    <t xml:space="preserve">@Ladyalana Goodnight sweetie!! And we'll talk more about tweeting song lyrics another time. See, I DO listen... </t>
  </si>
  <si>
    <t>Fri May 01 23:10:46 PDT 2009</t>
  </si>
  <si>
    <t>@thetwinz night twins yall betta' jam w/ toya tomorrow  send me pics!!! lol</t>
  </si>
  <si>
    <t>__SExyAusieBabe</t>
  </si>
  <si>
    <t xml:space="preserve">chillin at home </t>
  </si>
  <si>
    <t>KKCondrey</t>
  </si>
  <si>
    <t xml:space="preserve">@voodidit can't wait to see ya </t>
  </si>
  <si>
    <t>Fri May 01 23:10:50 PDT 2009</t>
  </si>
  <si>
    <t xml:space="preserve">@TatianaMzPretty so please don't mistake my persistence 4 ne thing beyond that...but I would love to chat w/ u a lil more if poss. </t>
  </si>
  <si>
    <t>CathyAnne</t>
  </si>
  <si>
    <t xml:space="preserve">http://twitpic.com/4e137 - My most favorite Bucky Covington picture </t>
  </si>
  <si>
    <t>Fri May 01 23:10:51 PDT 2009</t>
  </si>
  <si>
    <t xml:space="preserve">jason mccartney is an absolute legend and such a role model </t>
  </si>
  <si>
    <t xml:space="preserve">oh, saturday i'm glad you're finally here. </t>
  </si>
  <si>
    <t>BigMouthBride</t>
  </si>
  <si>
    <t xml:space="preserve">Wine and cheese, is there a better way to start the weekend? Anyone? </t>
  </si>
  <si>
    <t>GabbersluvsJB</t>
  </si>
  <si>
    <t xml:space="preserve">@YourMyLoveStory  Yeah that's pretty awesome!! I want Joel to message me, and it's ACTUALLY himm too! </t>
  </si>
  <si>
    <t xml:space="preserve">@__Jasper_Hale__  hahahaha, that's what you get for playin baseball with Rose </t>
  </si>
  <si>
    <t xml:space="preserve">@Lee_Knight omg i LOVE jared padalecki XD supernatural is coming back  on soon </t>
  </si>
  <si>
    <t>Just cut up some old crappy jeans and made some new trendy ones  they have holes all over them so now I can run faster ;)</t>
  </si>
  <si>
    <t>Fri May 01 23:10:54 PDT 2009</t>
  </si>
  <si>
    <t>@CyranDorman Sounds like you had fun  hope migraine goes soon! I slept badly - again - guess I was trying to process a lot...</t>
  </si>
  <si>
    <t>waggyee</t>
  </si>
  <si>
    <t>@JRChang To TJ's.  He's got a bigger place now.  You can still come visit.   How does August sound for you?  When do you start school?</t>
  </si>
  <si>
    <t>Fri May 01 23:10:55 PDT 2009</t>
  </si>
  <si>
    <t>dorkfaceexD</t>
  </si>
  <si>
    <t>@jennfantastic alrighty, last comment and im off to shower  and after that, blankey rapey time x'D I LOVE YOU NUNK! :] SWEET DREAMS &amp;lt;3</t>
  </si>
  <si>
    <t>AngeloCruz</t>
  </si>
  <si>
    <t>Just finished bible study about an hour ago  thank you God for a successful bible study! we live for you and only for you Lord!!</t>
  </si>
  <si>
    <t>crankin kelis watching youtube vids  the good life.</t>
  </si>
  <si>
    <t>ErinBShort</t>
  </si>
  <si>
    <t xml:space="preserve">Great big weekend ahead: kid bday party, bachelorette, and baby shower! Busy but fun. </t>
  </si>
  <si>
    <t xml:space="preserve">@melissamoog Date not should always end with twittering, but it shouldn't have anything to do with this web site.  </t>
  </si>
  <si>
    <t>Fri May 01 23:10:56 PDT 2009</t>
  </si>
  <si>
    <t xml:space="preserve">@MissXu Next Monday, I am sooooo diu/lan/gau'ing my friends </t>
  </si>
  <si>
    <t>abigaeLettuce</t>
  </si>
  <si>
    <t xml:space="preserve">@Jennybeeean oh welll .. lmao.. i don't really go to myspace... unless i comment on something lol </t>
  </si>
  <si>
    <t xml:space="preserve">is truly going to bed now. Night World. Time for some dreams. </t>
  </si>
  <si>
    <t>Fri May 01 23:10:57 PDT 2009</t>
  </si>
  <si>
    <t xml:space="preserve">@aC00LNERD me tooo! </t>
  </si>
  <si>
    <t>Fri May 01 23:10:58 PDT 2009</t>
  </si>
  <si>
    <t xml:space="preserve">To my followers who are fairly new: What got you to start following me? How'd you hear about me? Just curious. </t>
  </si>
  <si>
    <t>Fri May 01 23:10:59 PDT 2009</t>
  </si>
  <si>
    <t xml:space="preserve">@melidm Your song is up next! </t>
  </si>
  <si>
    <t>Fri May 01 23:11:00 PDT 2009</t>
  </si>
  <si>
    <t>@billbeckett ...I think they ran out of ideas. I want his shoes. &amp;quot;What's your name pilgrim?!...wait, what?&amp;quot;  haha I love the bloopers  (L)</t>
  </si>
  <si>
    <t>BrettASmith</t>
  </si>
  <si>
    <t xml:space="preserve">@rowedahelicon No, just a cold. Fun story though. </t>
  </si>
  <si>
    <t>@IdahoNews taking the girl on her first 5k, nothing big just a jog   Want to go trail running tomorrow later maybe too, good luck w/ur run</t>
  </si>
  <si>
    <t>Fri May 01 23:11:02 PDT 2009</t>
  </si>
  <si>
    <t>iamsydthakyd</t>
  </si>
  <si>
    <t>tummy full  got that itis......</t>
  </si>
  <si>
    <t>kiwikaty</t>
  </si>
  <si>
    <t>@BrittanyySnoww her private page is the one with john lennon on the backscreen.  her real page is @mileycyrus</t>
  </si>
  <si>
    <t>AutumnRoe</t>
  </si>
  <si>
    <t xml:space="preserve">Ok, time for bed. I try and force myself to go to bed at about 11pm, otherwise I'm inclined to stay up all night! So, night tweeps </t>
  </si>
  <si>
    <t>Fri May 01 23:11:03 PDT 2009</t>
  </si>
  <si>
    <t xml:space="preserve">@ceijay e.g. spend 3 minutes looking through this profile and website, and leave a nice comment about it. Works like magic </t>
  </si>
  <si>
    <t xml:space="preserve">@Chi1975 yumyumyum they were delish! Give it a try </t>
  </si>
  <si>
    <t xml:space="preserve">I'm listening to music, thinking of how wonderful everybody in the world is, how great GOD is, and glad that it is a new day! </t>
  </si>
  <si>
    <t>Fri May 01 23:11:04 PDT 2009</t>
  </si>
  <si>
    <t xml:space="preserve">@Georgeo27 @Georgeo27  i have no idea why it put your username twice, maybe i'm overexcited at the thought of my date today </t>
  </si>
  <si>
    <t>jaminpie</t>
  </si>
  <si>
    <t xml:space="preserve">good night twitter. busy all day tmw! so i needa sleep soon. </t>
  </si>
  <si>
    <t>@peacockbargrill Just looked over them, they're nice!    (forgot to look earlier )</t>
  </si>
  <si>
    <t>Fri May 01 23:11:05 PDT 2009</t>
  </si>
  <si>
    <t>mangotr3e</t>
  </si>
  <si>
    <t xml:space="preserve">@queenofblending Which MUFE Face &amp;amp; Body Liquid MU is closest to MAC's NC40 - NC42? TYIA </t>
  </si>
  <si>
    <t xml:space="preserve">@ocean29 haha.. I utilized my sleepless night by studying </t>
  </si>
  <si>
    <t xml:space="preserve">@blacksocialite that's true, plus we dont care so you shouldnt either </t>
  </si>
  <si>
    <t>ToniMarieDesign</t>
  </si>
  <si>
    <t xml:space="preserve">good night to all those in the land of twitter... </t>
  </si>
  <si>
    <t>veronikk</t>
  </si>
  <si>
    <t xml:space="preserve">Body is so  weak but her spirit is so strong, haven't been that sick for yrs.But havent been that strong for years.God is Good Regardless </t>
  </si>
  <si>
    <t>Fri May 01 23:11:06 PDT 2009</t>
  </si>
  <si>
    <t>mozy19</t>
  </si>
  <si>
    <t xml:space="preserve">@mikejang yup </t>
  </si>
  <si>
    <t>ThomasGidlow</t>
  </si>
  <si>
    <t xml:space="preserve">Hmmm...Tweetdeck seems a bit easier than regular Twitter. Guess I am now fully engulfed by the &amp;quot;Twitter Phenomenon&amp;quot; </t>
  </si>
  <si>
    <t xml:space="preserve">@kenloo Yeah Posterous is a really cool site, I like the way they do email &amp;gt; posts </t>
  </si>
  <si>
    <t>___kristi</t>
  </si>
  <si>
    <t>hellooo twitter   ahh, waiting for bridget hurry up, fart head</t>
  </si>
  <si>
    <t>Fri May 01 23:11:08 PDT 2009</t>
  </si>
  <si>
    <t>truebloodnet</t>
  </si>
  <si>
    <t xml:space="preserve">Well goodnight everyone.  Will be back tomorrow to give you all the latest and keep you up-to-date with True Blood. </t>
  </si>
  <si>
    <t>sarahblacker</t>
  </si>
  <si>
    <t>try this link instead: http://www.myspace.com/nitastudio  there we go!</t>
  </si>
  <si>
    <t xml:space="preserve">@thepurplehawk  Debz~~ Imma usin ur icon </t>
  </si>
  <si>
    <t>Fri May 01 23:11:09 PDT 2009</t>
  </si>
  <si>
    <t xml:space="preserve">@myria101 nighty-night!! </t>
  </si>
  <si>
    <t>damienp</t>
  </si>
  <si>
    <t xml:space="preserve">@Oreofairy I agree, we had a great time as well </t>
  </si>
  <si>
    <t xml:space="preserve">flashback: last night - my boo. god i miss her. always brings a smile to my face </t>
  </si>
  <si>
    <t xml:space="preserve">@getsharp I thought I could hear the surf when I passed your desk  </t>
  </si>
  <si>
    <t>MsKandyceJ</t>
  </si>
  <si>
    <t xml:space="preserve">In a club and they playinnn alll tx shit! Tooooo geeeked </t>
  </si>
  <si>
    <t>x0sxciie0x</t>
  </si>
  <si>
    <t>@ravensymone  what it is  girl nelly here biggest fan. just watted 2 ask u do u hav msn or bebo ur like ma idol  bye mwazz oxoxox</t>
  </si>
  <si>
    <t xml:space="preserve">@CounterSuicide Proposal? Do tell </t>
  </si>
  <si>
    <t>TessaTangent</t>
  </si>
  <si>
    <t xml:space="preserve">@JFR_Racing #nhragir that is! </t>
  </si>
  <si>
    <t>amy_ho</t>
  </si>
  <si>
    <t xml:space="preserve">feels great knowing that SOME of my coworkers are awesome people always trying to help me out. </t>
  </si>
  <si>
    <t xml:space="preserve">@suitechauvhan girl my room is sooo messy its crazy.. im doing well tho.. im just working on some stuff.. </t>
  </si>
  <si>
    <t>Fri May 01 23:11:14 PDT 2009</t>
  </si>
  <si>
    <t>1pearl1</t>
  </si>
  <si>
    <t xml:space="preserve">i just figured id look in on the twitter world to see whats interesting. </t>
  </si>
  <si>
    <t>Bella_Kitten</t>
  </si>
  <si>
    <t xml:space="preserve">@suthezcian Nope. You didn't. However, I'll let it slide... this time... </t>
  </si>
  <si>
    <t>Fri May 01 23:11:17 PDT 2009</t>
  </si>
  <si>
    <t xml:space="preserve">@djtopaz morning miss got some more bits for you,il be offline till 2mo as moving yard </t>
  </si>
  <si>
    <t xml:space="preserve">@trex279 still in alpha? thats a good thing then, we can expect a lot more features </t>
  </si>
  <si>
    <t>eMacAddict</t>
  </si>
  <si>
    <t xml:space="preserve">I can be quite the dancing fiend.  Even in heels. </t>
  </si>
  <si>
    <t xml:space="preserve">@_TerryWhite you know, you're right. Thanks for the tweet. </t>
  </si>
  <si>
    <t xml:space="preserve">@davegray hehe! thanx for the retweets. </t>
  </si>
  <si>
    <t>happyfunpaul</t>
  </si>
  <si>
    <t xml:space="preserve">@according2stacy Well, I was going to congratulate you... did it not go well? </t>
  </si>
  <si>
    <t>Fri May 01 23:11:16 PDT 2009</t>
  </si>
  <si>
    <t xml:space="preserve"> Home finally.Making fettuccine and relaxing my sore feetsies!</t>
  </si>
  <si>
    <t xml:space="preserve">@realin oh dude its crazy summers here.. its burnin out here.. bt then again.. m chill njoyin at home.. havin super time wid ppl arnd </t>
  </si>
  <si>
    <t>abrahoe</t>
  </si>
  <si>
    <t xml:space="preserve">fur sure !! make me lunch yo !! </t>
  </si>
  <si>
    <t>gozinepetter</t>
  </si>
  <si>
    <t>@Aakriti haha..      wnts the latest news....!!!!  make some intelligent tooo...</t>
  </si>
  <si>
    <t>xCarlosx</t>
  </si>
  <si>
    <t>Fri May 01 23:11:18 PDT 2009</t>
  </si>
  <si>
    <t>it's time again...too bad, but it's 1 am and I'm about to fall asleep  Thx to all of you for your generous p... ? http://blip.fm/~5ehzy</t>
  </si>
  <si>
    <t xml:space="preserve">Hanging out with conway </t>
  </si>
  <si>
    <t>Fri May 01 23:11:19 PDT 2009</t>
  </si>
  <si>
    <t>kawnee37</t>
  </si>
  <si>
    <t>@selenagomez you like the rascal flatts? you are my new hero!  i love them!</t>
  </si>
  <si>
    <t xml:space="preserve">@tidbitbistro Thanks for following!  </t>
  </si>
  <si>
    <t>pacoid</t>
  </si>
  <si>
    <t xml:space="preserve">@mdavid of course, the thought leaders follow the real experts </t>
  </si>
  <si>
    <t xml:space="preserve">@Adribanana goodnight!!! </t>
  </si>
  <si>
    <t>keystroke</t>
  </si>
  <si>
    <t xml:space="preserve">@Radio_Lady I'm not trying to be a source for you. You came to me, not vice versa. Goodnight my friend </t>
  </si>
  <si>
    <t>Fri May 01 23:11:23 PDT 2009</t>
  </si>
  <si>
    <t xml:space="preserve">@OhCurt LOL they need more episodes like that </t>
  </si>
  <si>
    <t>Fri May 01 23:11:21 PDT 2009</t>
  </si>
  <si>
    <t>too funny. love and laugh... and life will be ok  good night twittown!</t>
  </si>
  <si>
    <t>thanks @tygerbaby   (Santana/Steven Tyler) - Just Feel Better ? http://blip.fm/~5ei02</t>
  </si>
  <si>
    <t>Fri May 01 23:11:22 PDT 2009</t>
  </si>
  <si>
    <t xml:space="preserve">i love my new tattoo </t>
  </si>
  <si>
    <t xml:space="preserve">@tallivansunder always full of info.  i will check that show tomorrow . i gotta clean up my diet. teas might be my first step </t>
  </si>
  <si>
    <t xml:space="preserve">@Teanah  you should stay in with friends </t>
  </si>
  <si>
    <t>Fri May 01 23:11:24 PDT 2009</t>
  </si>
  <si>
    <t>RhysRadical</t>
  </si>
  <si>
    <t xml:space="preserve">@triplejdools Do you have a sales strategy? What's your sales-pitch? Are you convincing people they look good? Don't lie, they trust you. </t>
  </si>
  <si>
    <t xml:space="preserve">@krysivory you never stop working...when i grow up i want to be just like you and atiba </t>
  </si>
  <si>
    <t>UTADA FANS! UTADA IN STORE APPEARANCE - She will be at Sam Goody on Saturday, 5.16 @ 3:00 PM   1450 Ala Moana Blvd.</t>
  </si>
  <si>
    <t xml:space="preserve">@Obsicle I'm jealous, &amp;amp; yes it was amazing </t>
  </si>
  <si>
    <t>Fri May 01 23:11:27 PDT 2009</t>
  </si>
  <si>
    <t>hillarypinney</t>
  </si>
  <si>
    <t xml:space="preserve">some much fun. I feel alive!  </t>
  </si>
  <si>
    <t>Fri May 01 23:15:36 PDT 2009</t>
  </si>
  <si>
    <t>@LabattBoo i miss my chocobo   ? http://blip.fm/~5ei99</t>
  </si>
  <si>
    <t xml:space="preserve">@johncmayer hello John see your a big twitter fan. </t>
  </si>
  <si>
    <t>Fri May 01 23:15:37 PDT 2009</t>
  </si>
  <si>
    <t>NikkiBadass</t>
  </si>
  <si>
    <t xml:space="preserve">@geoffseviltwin ha!!! you're amazing </t>
  </si>
  <si>
    <t>@yuvipanda ooh, a chronic case of ubuntu bashing  they still have a long way to go as far as user friendliness is concerned</t>
  </si>
  <si>
    <t xml:space="preserve">@calvarybird no not that one lol Omgsh chris @jeffreycraft well far be it for me to encourage your wife so no nickname </t>
  </si>
  <si>
    <t xml:space="preserve">@SandiNJ yay!! thanks for the #followfriday love!! </t>
  </si>
  <si>
    <t xml:space="preserve">lol, the tagline of the new seagal movie : 'they took his daughter. so he's taking them down' are they even trying to come original?? </t>
  </si>
  <si>
    <t>@whoisjakecortes LOL  nvm I thought you stopped tweeting ;P</t>
  </si>
  <si>
    <t>Fri May 01 23:15:39 PDT 2009</t>
  </si>
  <si>
    <t xml:space="preserve">@selenagomez I want to be more than a fan i want to be a friend do you think that's possible please reply back </t>
  </si>
  <si>
    <t>gnanaprakash</t>
  </si>
  <si>
    <t xml:space="preserve">   I have passed 70-542 exam today   </t>
  </si>
  <si>
    <t xml:space="preserve">Ahh bedtime! My favorite time of day.. Well.. NIGHT! </t>
  </si>
  <si>
    <t xml:space="preserve">@winson Also I'm building http://woo.sh to serve the needs of myself &amp;amp; others, so if you have feature requests just let me know </t>
  </si>
  <si>
    <t>Fri May 01 23:15:41 PDT 2009</t>
  </si>
  <si>
    <t xml:space="preserve">@smilinggal so wht did u study fiction/non-fiction or med books </t>
  </si>
  <si>
    <t>@cassieventura U look great in Diddy's vid http://tinyurl.com/d383o4 hair looks HOT!~  x</t>
  </si>
  <si>
    <t>Fri May 01 23:15:42 PDT 2009</t>
  </si>
  <si>
    <t xml:space="preserve">watching episodes of the office on netflix... some people just make absolutly no sense to me?? anyways i care good night </t>
  </si>
  <si>
    <t>Fri May 01 23:15:43 PDT 2009</t>
  </si>
  <si>
    <t>@SolarisOmega (OOC: G'night.  Again, sorry for making you cry again.)</t>
  </si>
  <si>
    <t xml:space="preserve">@portiaderossi1 welcome to twitter! </t>
  </si>
  <si>
    <t xml:space="preserve">@johnkremer Thanks for the follow, John. Have a good weekend </t>
  </si>
  <si>
    <t xml:space="preserve">@Jayde_Nicole i LOVE MOON! have so much fun for me! </t>
  </si>
  <si>
    <t>Fri May 01 23:15:44 PDT 2009</t>
  </si>
  <si>
    <t>CosmicRami</t>
  </si>
  <si>
    <t xml:space="preserve">created my new list of goals to achieve in the next five years. The finale: Climbing the summit of Everest! I love having direction! </t>
  </si>
  <si>
    <t>redsbasement</t>
  </si>
  <si>
    <t xml:space="preserve">Just got home...should have been in bed for two hours already.  I'm too old for this shit.  </t>
  </si>
  <si>
    <t>Fri May 01 23:15:45 PDT 2009</t>
  </si>
  <si>
    <t>Gloria_Martinez</t>
  </si>
  <si>
    <t xml:space="preserve">I am the kobe of slide! Champion!  </t>
  </si>
  <si>
    <t xml:space="preserve">@PeaceOutHannah LOL hello hannah! you too! </t>
  </si>
  <si>
    <t>Another loser: http://losethegame.com/  you just lost the game..... so did i.  http://tinyurl.com/cjeoxz</t>
  </si>
  <si>
    <t xml:space="preserve">Listening to some good tunes at locklear's house party </t>
  </si>
  <si>
    <t xml:space="preserve">@ColleenLindsay That's an underscore, but good thing for people to note. Grats on manuscripts and such, I hope you find some good ones! </t>
  </si>
  <si>
    <t xml:space="preserve">@ladyhellyeah04: Hehe. Okay lang yan. I like to speak english ee. ) Hm. I'm from Mindanao. Bout you? </t>
  </si>
  <si>
    <t>Fri May 01 23:15:48 PDT 2009</t>
  </si>
  <si>
    <t>LOVE4BHINES</t>
  </si>
  <si>
    <t xml:space="preserve">HOME FROM WORK...LONG DAYYY </t>
  </si>
  <si>
    <t>kshallen</t>
  </si>
  <si>
    <t xml:space="preserve">Marry the man today, and change his ways tomorrow </t>
  </si>
  <si>
    <t>Fri May 01 23:15:52 PDT 2009</t>
  </si>
  <si>
    <t>Kyndie88</t>
  </si>
  <si>
    <t xml:space="preserve">Taylor tommorrow, My baby and my family on thursday,,,life couldnt be better </t>
  </si>
  <si>
    <t>@DominiqueLaShea oh haha yea new phones take awhile to figure out  I know how it is</t>
  </si>
  <si>
    <t>Fri May 01 23:15:53 PDT 2009</t>
  </si>
  <si>
    <t>SaKePi</t>
  </si>
  <si>
    <t xml:space="preserve">trying to think of something other than mid-day pillow talk &amp;amp; being wrapped in his arms and legs...this smile is starting to hurt my face </t>
  </si>
  <si>
    <t>angelgriff</t>
  </si>
  <si>
    <t xml:space="preserve">Found it! </t>
  </si>
  <si>
    <t>Fri May 01 23:15:55 PDT 2009</t>
  </si>
  <si>
    <t>Just wanted to send it out once more before I retire it...    	 http://bbltwt.com/yw7a3</t>
  </si>
  <si>
    <t xml:space="preserve">mini after party at my house! lol..all 5 of us </t>
  </si>
  <si>
    <t xml:space="preserve">@tonyalomas No no update yet but we have to get on it.. nice pic too btw </t>
  </si>
  <si>
    <t>Fri May 01 23:15:56 PDT 2009</t>
  </si>
  <si>
    <t xml:space="preserve">@ashwinn BLR mostly.. gotta a couple of places to visit inbetween.. we should do offshore tweetup </t>
  </si>
  <si>
    <t>seabuscuit</t>
  </si>
  <si>
    <t xml:space="preserve">Finally going to bed before 3! And happy to see anderson cooper's face before sleeping as well </t>
  </si>
  <si>
    <t>lilashykinz</t>
  </si>
  <si>
    <t xml:space="preserve">follow me i follow you </t>
  </si>
  <si>
    <t>badelia</t>
  </si>
  <si>
    <t xml:space="preserve">@davidschwimmer haha Jenifer aniston on twitter that's funny. </t>
  </si>
  <si>
    <t>temree_rachel</t>
  </si>
  <si>
    <t>Enjoying California! Just made a Starbucks run with my daddio  @connectwithscot I love that everything is open even past 10pm!</t>
  </si>
  <si>
    <t>tanyamiller123</t>
  </si>
  <si>
    <t xml:space="preserve">wow I played rock band for 2 hours hmm ok well im tired so Im going to bed good night </t>
  </si>
  <si>
    <t xml:space="preserve">@joeymcintyre  My NK tattoo....hope you like it!  http://twitpic.com/4e19h Thanks to @GeorgiaPrincez for designing it around your lyrics! </t>
  </si>
  <si>
    <t>beulloa</t>
  </si>
  <si>
    <t xml:space="preserve">back from the movies and now time to sleep </t>
  </si>
  <si>
    <t>rb of rb @camillek ~ after all it is approacing midnight  ? http://blip.fm/~5ei9q</t>
  </si>
  <si>
    <t>Annikadahl</t>
  </si>
  <si>
    <t>Deciding on our vacation, i think Erik and i are going to St. Martin, French West Indies this weekend  Yipee!!</t>
  </si>
  <si>
    <t xml:space="preserve">I just had my last cig.  I just have to keep reminding myself that my reward is a trip to where ever.  I know I can do this! </t>
  </si>
  <si>
    <t xml:space="preserve">Met the Veronicas....Sweetest chicks </t>
  </si>
  <si>
    <t>dustland_daisy</t>
  </si>
  <si>
    <t>Had a good day  listening to my ipod in bed. Tomorrow should be fun. Goodnite XXO, L</t>
  </si>
  <si>
    <t xml:space="preserve">@merrileefaber Yeah. Shiro was the one we thought would die or something because she was so ill. Thanks! </t>
  </si>
  <si>
    <t xml:space="preserve">@AyeAllyBea laugh my black ass off!!! man i had 2 write dat one out! u trippin fooley! i likes ya sho </t>
  </si>
  <si>
    <t>Fri May 01 23:16:04 PDT 2009</t>
  </si>
  <si>
    <t xml:space="preserve">@LillianShamma &amp;lt;33333 ur cuter </t>
  </si>
  <si>
    <t>maffy27</t>
  </si>
  <si>
    <t xml:space="preserve">updating my fs account. </t>
  </si>
  <si>
    <t>lisaolson</t>
  </si>
  <si>
    <t xml:space="preserve">is watching the second half of Twilight.  </t>
  </si>
  <si>
    <t xml:space="preserve">@AnimeGoddess Knight Cahla!! </t>
  </si>
  <si>
    <t xml:space="preserve">Yaay!! this is may </t>
  </si>
  <si>
    <t>g8rluva</t>
  </si>
  <si>
    <t>Following you, Bill, and your friend Pat.  Hope it helps!!   @Bill_Nye</t>
  </si>
  <si>
    <t>Fri May 01 23:16:06 PDT 2009</t>
  </si>
  <si>
    <t xml:space="preserve">@RoseWeasley But you did. </t>
  </si>
  <si>
    <t>sonecessary</t>
  </si>
  <si>
    <t xml:space="preserve">@niclauren: Watch out now... Here comes trouble! Have fun tonight. You deserve it! </t>
  </si>
  <si>
    <t xml:space="preserve">@iamjonathancook hahahahha BATH BATH BATH! </t>
  </si>
  <si>
    <t>Watching Transformers 2 trailer for the Nth time - http://bit.ly/xtbUH  &amp;lt;3 @realmfox xD</t>
  </si>
  <si>
    <t xml:space="preserve">@iloomis Yep, that's my baby bro. Now that he's done some work for PBS in addition to MTV, he's a documentarian (fka reality TV producer) </t>
  </si>
  <si>
    <t>&amp;quot;On Wednesdays I Go Shopping and Have Buttered Scones for Tea.&amp;quot;  Yes, that's the blog title.    Jen http://ajroxmywhitesox.mlblogs.com</t>
  </si>
  <si>
    <t>MimiCasper</t>
  </si>
  <si>
    <t xml:space="preserve">Saw rustyrockets today at The Grove - A true gent, shaking the hands of his fans, hugging various feathered friends! </t>
  </si>
  <si>
    <t>Fri May 01 23:16:09 PDT 2009</t>
  </si>
  <si>
    <t>larryboatright</t>
  </si>
  <si>
    <t xml:space="preserve">@edstetzer I graduated high school from there. If you drive east make sure you take a banjo and some duct tape </t>
  </si>
  <si>
    <t xml:space="preserve">going to bed... seein' my honey tomorrow for breakfast </t>
  </si>
  <si>
    <t xml:space="preserve">watching spongebob on mtv </t>
  </si>
  <si>
    <t xml:space="preserve">Floralia's Eve is like Christmas Eve. I can hardly sleep, imagining what joy tomorrow might bring! </t>
  </si>
  <si>
    <t>Fri May 01 23:16:12 PDT 2009</t>
  </si>
  <si>
    <t xml:space="preserve">Massage was good... lot less painful than last week </t>
  </si>
  <si>
    <t>Fri May 01 23:16:14 PDT 2009</t>
  </si>
  <si>
    <t xml:space="preserve">@TehBlue Yum, greasy food. Well, I'm off to get some sleep. Good night/morning. </t>
  </si>
  <si>
    <t>JerrSi</t>
  </si>
  <si>
    <t xml:space="preserve">Tonight just didn't work out for me i guess... owel tomorrow is a new day! but i work at 8:30 am! YAY ITS MAY and only a month 1/2 left </t>
  </si>
  <si>
    <t xml:space="preserve">@Sweetangel69 Well for the future . . .just in case . . .you should admit it now! </t>
  </si>
  <si>
    <t xml:space="preserve">@xoxomargx really!?!? coooooool </t>
  </si>
  <si>
    <t xml:space="preserve">Hanging around with the boy until sleepy time. </t>
  </si>
  <si>
    <t>longtime_2054</t>
  </si>
  <si>
    <t xml:space="preserve">@TsuruDesigns i know right?!!?! crazzzyyyyy! i think im finally getting the hang of this! </t>
  </si>
  <si>
    <t>crazy4music1</t>
  </si>
  <si>
    <t>@Boycott_Love Hey kerri I think you know who this is, but if you don't i go to ur school  did you find that teachers myspace?</t>
  </si>
  <si>
    <t>MinuetForC</t>
  </si>
  <si>
    <t xml:space="preserve">@ericxcore I'm pretty sure you missed out..although, I should've stayed in bham and just met up with you </t>
  </si>
  <si>
    <t>marcusduh</t>
  </si>
  <si>
    <t>clueless is such a great movie  i love itttttt!  ~m</t>
  </si>
  <si>
    <t xml:space="preserve">anyways, off from here now, final packing in progress. will catch you all soon, love, and take care, ruchir. </t>
  </si>
  <si>
    <t xml:space="preserve">@kdmurray I don't think I've gotten 1  NG-quality in 7k+ shots. </t>
  </si>
  <si>
    <t>Fri May 01 23:16:18 PDT 2009</t>
  </si>
  <si>
    <t>That's Missy isn't she magnificent  Saying yes is easier in the long run ;)</t>
  </si>
  <si>
    <t>Fri May 01 23:16:19 PDT 2009</t>
  </si>
  <si>
    <t xml:space="preserve">@lil69 lol I was kidding luv but I feel ya. Sounds good </t>
  </si>
  <si>
    <t xml:space="preserve">@melissamoog Oops... I meant date NIGHT should always end with twittering, but it shouldn't have anything to do with this web site. </t>
  </si>
  <si>
    <t>isaacwexman</t>
  </si>
  <si>
    <t xml:space="preserve">@corradokid Next excuse: I'm too lazy </t>
  </si>
  <si>
    <t>Fri May 01 23:16:20 PDT 2009</t>
  </si>
  <si>
    <t>rversaw</t>
  </si>
  <si>
    <t xml:space="preserve">@jessahhh You could learn something useful instead! </t>
  </si>
  <si>
    <t>@ChesterBe Oh ok  no problem! Hope you like it!. Good night!</t>
  </si>
  <si>
    <t>Fri May 01 23:16:21 PDT 2009</t>
  </si>
  <si>
    <t xml:space="preserve">@johnbron Wooo hooo! We'll have ourselves a little online band </t>
  </si>
  <si>
    <t>Fri May 01 23:16:22 PDT 2009</t>
  </si>
  <si>
    <t xml:space="preserve">@prp2 JT from HH is on twitter  and all of ASL have their own twitters </t>
  </si>
  <si>
    <t>thepinkshlubb</t>
  </si>
  <si>
    <t>@brendonuriesays DONT CATCH SWINE FLU!  just sayin. btw lots of people will be devastated incase you didnt know.</t>
  </si>
  <si>
    <t>Fri May 01 23:16:23 PDT 2009</t>
  </si>
  <si>
    <t xml:space="preserve">It's going to be a fine FDO!  </t>
  </si>
  <si>
    <t xml:space="preserve">@paul343 Thank you Paul. Best wishes. </t>
  </si>
  <si>
    <t>Fri May 01 23:16:25 PDT 2009</t>
  </si>
  <si>
    <t>Weeeda</t>
  </si>
  <si>
    <t>At beerfest to watch vertical horizon  hope it is great!</t>
  </si>
  <si>
    <t>joshbrasil</t>
  </si>
  <si>
    <t xml:space="preserve">I can still remember the amazing fish prepared by my mom at lunch today... just got back from capture the flag tonight... Tired... Night </t>
  </si>
  <si>
    <t>Fri May 01 23:16:26 PDT 2009</t>
  </si>
  <si>
    <t>lucidinsanity</t>
  </si>
  <si>
    <t xml:space="preserve">@MrFlinger Don't talk about InNOut! You're making me drool over here. </t>
  </si>
  <si>
    <t xml:space="preserve">@GeminiTwisted I don't need permission...just a beer. </t>
  </si>
  <si>
    <t>Fri May 01 23:20:34 PDT 2009</t>
  </si>
  <si>
    <t>_ker</t>
  </si>
  <si>
    <t>@amberxxx  we'll go to the bar first lol</t>
  </si>
  <si>
    <t>aww !! lame-o burritto !!!  goood night !! sweet wet dreams !! lol</t>
  </si>
  <si>
    <t>Fri May 01 23:20:36 PDT 2009</t>
  </si>
  <si>
    <t>MarleyKDomingue</t>
  </si>
  <si>
    <t xml:space="preserve">had an absolutely great day followed by a great night. only thing that would make it better is having Jadyn home with me right now! </t>
  </si>
  <si>
    <t xml:space="preserve">getting ready for bed and off the new laptop </t>
  </si>
  <si>
    <t>Fri May 01 23:20:37 PDT 2009</t>
  </si>
  <si>
    <t xml:space="preserve">Gonna watch some anime and then go to bed. ???????! </t>
  </si>
  <si>
    <t>Fri May 01 23:20:38 PDT 2009</t>
  </si>
  <si>
    <t>@dmbtoffee we still have that to look forward to...  ...but only if u get better by monday.. so.. take care of urself.</t>
  </si>
  <si>
    <t xml:space="preserve">i don't know </t>
  </si>
  <si>
    <t xml:space="preserve">@jaymc123 say hi to him from me </t>
  </si>
  <si>
    <t>Fri May 01 23:20:39 PDT 2009</t>
  </si>
  <si>
    <t>Carlo_Monte_</t>
  </si>
  <si>
    <t xml:space="preserve">Searching... Hellooooooooooo .... and  my girl sleeping now  ..... </t>
  </si>
  <si>
    <t>CarbieWarbie</t>
  </si>
  <si>
    <t>Laughing Clowns were AWESOME last night. Carbie declares 2nd of May the official Rootin' Tootin' Foto Shootin' Day!  Promo shoot &amp;amp; gig!</t>
  </si>
  <si>
    <t xml:space="preserve">@kate_trinidad no prob. will be waiting for your kwento </t>
  </si>
  <si>
    <t>I'm happy  finally got my twitter page the way i've been wanting it ?</t>
  </si>
  <si>
    <t>talyns_girl</t>
  </si>
  <si>
    <t xml:space="preserve">@thewoodyshow hey thanks for remembering me - the girl @WHITEMENACE said he'd do for sport!! </t>
  </si>
  <si>
    <t>Fri May 01 23:20:41 PDT 2009</t>
  </si>
  <si>
    <t>@AshleyCandyLand Hey sexy woman  It's about time you joined twitter !</t>
  </si>
  <si>
    <t xml:space="preserve">@dareiff LOL yeah well that's very true. Got to hang in there for the flashbacks!! </t>
  </si>
  <si>
    <t xml:space="preserve">@craig_martin ok maybe I need a little parrot help </t>
  </si>
  <si>
    <t>@JesslynPlague: HAHAHA not creepy at all!   we shall make him follow us. *russina accent* follow or I KEEEEL YOUUUU!</t>
  </si>
  <si>
    <t xml:space="preserve">&amp;quot;youre a virgin, who cant drive.&amp;quot;---clueless </t>
  </si>
  <si>
    <t>Fri May 01 23:20:42 PDT 2009</t>
  </si>
  <si>
    <t>@iamdiddy it truly is the greatest feeling...you can do anything no matter who tells you that you can't  thanks!!</t>
  </si>
  <si>
    <t xml:space="preserve">@white76 I'll be round for the bq on Monday! You look after mike well making him a egg and bacon sandwich </t>
  </si>
  <si>
    <t xml:space="preserve">@Joshuambass Back on Sunday....That's right!!!!! Just call us and we'll be there </t>
  </si>
  <si>
    <t xml:space="preserve">The party has distilled to the cool kids, we have the balcony door open and are smoking hookah to chill music. Life is good </t>
  </si>
  <si>
    <t>Fri May 01 23:20:45 PDT 2009</t>
  </si>
  <si>
    <t xml:space="preserve">@Jorge924 a forty?  Hmmmmm sounds good  goodnight </t>
  </si>
  <si>
    <t>DearDonnaVT</t>
  </si>
  <si>
    <t xml:space="preserve">Have a good night and a wonderful day tomorrow tweeters! </t>
  </si>
  <si>
    <t>Fri May 01 23:20:46 PDT 2009</t>
  </si>
  <si>
    <t>FunkyValentine</t>
  </si>
  <si>
    <t xml:space="preserve">@supernovia haha, well, my mother has this dog named &amp;quot;What&amp;quot; and she dyes it's hair pink. So, it's not too far off a thought in my world. </t>
  </si>
  <si>
    <t xml:space="preserve">@RachelBlack1 ::thinks to self weird:: ok well lets go *hold hand* </t>
  </si>
  <si>
    <t>Fri May 01 23:20:47 PDT 2009</t>
  </si>
  <si>
    <t>mhadzizzle</t>
  </si>
  <si>
    <t xml:space="preserve">my hair is frikin awsome today. Just today. Haha </t>
  </si>
  <si>
    <t>Fri May 01 23:20:49 PDT 2009</t>
  </si>
  <si>
    <t xml:space="preserve">@joshtastic1 hey, it's a small world on twitter after all </t>
  </si>
  <si>
    <t>Sibnosis</t>
  </si>
  <si>
    <t xml:space="preserve">@imnotteo I can't draw for beans, but I could go hunting for Soundbooth, Photoshop, and AE?  I can definitely afford those essentials </t>
  </si>
  <si>
    <t>chasssss</t>
  </si>
  <si>
    <t xml:space="preserve">@CHCLATELAXATIVE Stand up and take them off. It's always easier to put on/take off shoes (or boots) ..standing </t>
  </si>
  <si>
    <t>Fri May 01 23:20:51 PDT 2009</t>
  </si>
  <si>
    <t>@amiemccarron sing with us then!  @juhasaarinen you put me in a revolutionary mood! I miss going to protests like I did in the US</t>
  </si>
  <si>
    <t>OfficialXtinaa</t>
  </si>
  <si>
    <t>Hello Twitter friends how have you all been?  Ladytron and I have completed 4-5 songs, can't wait for you all to hear them, so exciting!</t>
  </si>
  <si>
    <t>flyflyraisin</t>
  </si>
  <si>
    <t xml:space="preserve">@Nausicaa_valley ha yes, I've calculated the ingredients to be worth about $30 each time I cooked it.  That's why I only do it for dears </t>
  </si>
  <si>
    <t xml:space="preserve">read &amp;quot;The Uglies&amp;quot; for a while now im going to sleep </t>
  </si>
  <si>
    <t>baBysmee</t>
  </si>
  <si>
    <t xml:space="preserve">Chips n salsa for dinna . Soooo good .  </t>
  </si>
  <si>
    <t>Fri May 01 23:20:54 PDT 2009</t>
  </si>
  <si>
    <t>Goshbianca</t>
  </si>
  <si>
    <t xml:space="preserve">@aleeeemoyy , WAIT. LINK DOESNT WORK. but bouncewithme sounds ew haha </t>
  </si>
  <si>
    <t xml:space="preserve">@purugovind '97 for me </t>
  </si>
  <si>
    <t>XoxoEeezy</t>
  </si>
  <si>
    <t xml:space="preserve">Skater boys are my favorite, I cant help it but drool when i see them </t>
  </si>
  <si>
    <t>Fri May 01 23:20:55 PDT 2009</t>
  </si>
  <si>
    <t>kaaaaaaaaaaat</t>
  </si>
  <si>
    <t xml:space="preserve">is twittering her favourite celebs </t>
  </si>
  <si>
    <t>Fri May 01 23:20:57 PDT 2009</t>
  </si>
  <si>
    <t>lomababy</t>
  </si>
  <si>
    <t xml:space="preserve">Friends singing Happy Birthday to me  </t>
  </si>
  <si>
    <t>mordenL</t>
  </si>
  <si>
    <t xml:space="preserve">@Alpharalpha i do yoi owe you one ty &amp;amp; guess what he said we can get 2 YAY!!!  </t>
  </si>
  <si>
    <t xml:space="preserve">@EllensShow hey ellen watching from the Philippines! we're only a day late and uv become a daily ritual for me and my son at dinner </t>
  </si>
  <si>
    <t>Fri May 01 23:20:59 PDT 2009</t>
  </si>
  <si>
    <t xml:space="preserve">Its my BDAY!!! </t>
  </si>
  <si>
    <t xml:space="preserve">@Teach77 night! have a good one </t>
  </si>
  <si>
    <t>whorepitviper</t>
  </si>
  <si>
    <t xml:space="preserve">@gambling911   I can verify Annie did not make this WPV page, I did. I made it before someone grabbed the same name with an s on the end </t>
  </si>
  <si>
    <t>@aileen2u2 awww, don't be embarrassed  You are more than correct, sweets!</t>
  </si>
  <si>
    <t>Fri May 01 23:21:01 PDT 2009</t>
  </si>
  <si>
    <t>i'm stiil trying to do the things n right way! ... (it's like that)  ...</t>
  </si>
  <si>
    <t>deiserathge</t>
  </si>
  <si>
    <t xml:space="preserve">Time for bed. See ya tomorrow! </t>
  </si>
  <si>
    <t>Fri May 01 23:21:02 PDT 2009</t>
  </si>
  <si>
    <t>Hey @mrsday26 yess!   (Fee417 live &amp;gt; http://ustre.am/2O0y)</t>
  </si>
  <si>
    <t>Fri May 01 23:21:03 PDT 2009</t>
  </si>
  <si>
    <t xml:space="preserve">@Sarahnator83 Me too, but I have no idea why.  Hehehe.  </t>
  </si>
  <si>
    <t>Fri May 01 23:21:04 PDT 2009</t>
  </si>
  <si>
    <t>sirin_rudi</t>
  </si>
  <si>
    <t xml:space="preserve">going to dinner for Grandpa's birthday today...Hope Hanz behaves...hehehee..Both father and son will be in stripes! Soo cute </t>
  </si>
  <si>
    <t>Fri May 01 23:21:05 PDT 2009</t>
  </si>
  <si>
    <t xml:space="preserve">Happy birthday to my Marena!! </t>
  </si>
  <si>
    <t xml:space="preserve">@Sweetangel69 Can't wait to show it to Donnie and Joe. </t>
  </si>
  <si>
    <t>number01gurll</t>
  </si>
  <si>
    <t>so, Girl Talk was AMAZINGLY AWESOME at Elon...mostly b/c he freaking crowd-surfed on top of me!!  Thanks for the persuasion to go, Pam! &amp;lt;3</t>
  </si>
  <si>
    <t>MIMI6613</t>
  </si>
  <si>
    <t xml:space="preserve">@ home hangin' out w/my bro </t>
  </si>
  <si>
    <t>Fri May 01 23:21:07 PDT 2009</t>
  </si>
  <si>
    <t>thaimyshoes</t>
  </si>
  <si>
    <t xml:space="preserve">Currently destroying Megaman 9 while watching Sportscenter. </t>
  </si>
  <si>
    <t>Fri May 01 23:21:08 PDT 2009</t>
  </si>
  <si>
    <t xml:space="preserve">@StDAY Haha, nice. It is a good song, though. From a good movie; hilarious movie.  </t>
  </si>
  <si>
    <t>Fri May 01 23:21:09 PDT 2009</t>
  </si>
  <si>
    <t>nemoniknemonik</t>
  </si>
  <si>
    <t>@ pcdmelodyt Hey Melody!  How's it going? Just dropping by to show u some love &amp;lt;3 U're the best!</t>
  </si>
  <si>
    <t>Fri May 01 23:21:10 PDT 2009</t>
  </si>
  <si>
    <t xml:space="preserve">@GoodTimesAreGon night </t>
  </si>
  <si>
    <t>bimkins</t>
  </si>
  <si>
    <t xml:space="preserve">@randomsynapses Yes, ma'am.  I'm following it.  </t>
  </si>
  <si>
    <t xml:space="preserve">They're making me feel young in here! Its 23+ but this crowd is more like 28+ lol they hella drunk but they gettin it </t>
  </si>
  <si>
    <t>R_o_s_e_m_a_r_y</t>
  </si>
  <si>
    <t xml:space="preserve">@StarlightSergio look at the bright side you have a really good FML  and will probably not get rejected by them again </t>
  </si>
  <si>
    <t>Fri May 01 23:21:12 PDT 2009</t>
  </si>
  <si>
    <t>xoteelovesyouox</t>
  </si>
  <si>
    <t xml:space="preserve">guitar hero sucks balls. im sticken with my rockband </t>
  </si>
  <si>
    <t>LiamDemaine</t>
  </si>
  <si>
    <t xml:space="preserve">following alot more ppl now </t>
  </si>
  <si>
    <t xml:space="preserve">@pinwheelgirl thank you.  i need the cool breezes.. </t>
  </si>
  <si>
    <t>kikkilundell</t>
  </si>
  <si>
    <t xml:space="preserve">@Deandri Wow, cool! </t>
  </si>
  <si>
    <t>Fri May 01 23:21:14 PDT 2009</t>
  </si>
  <si>
    <t xml:space="preserve">@Kchauhan i really miss those! </t>
  </si>
  <si>
    <t>I_Free_Me</t>
  </si>
  <si>
    <t xml:space="preserve">@PiKaHsSo Sup fam? Hope you have a GREAT weekend! Keep doing what u do, we appreciate u </t>
  </si>
  <si>
    <t>thisiscynthia</t>
  </si>
  <si>
    <t xml:space="preserve">@AlexAllTimeLow its not fair, you mostly reply to jack, only! :] love you though </t>
  </si>
  <si>
    <t>Fri May 01 23:21:15 PDT 2009</t>
  </si>
  <si>
    <t>ashleymercer</t>
  </si>
  <si>
    <t xml:space="preserve">had an incredible night </t>
  </si>
  <si>
    <t>ViriamKaur</t>
  </si>
  <si>
    <t xml:space="preserve">@kimhollandswort Thanks....I read his tweets on his page and got it....u r rite.....thank-you </t>
  </si>
  <si>
    <t>Fri May 01 23:21:16 PDT 2009</t>
  </si>
  <si>
    <t>NicholOoo</t>
  </si>
  <si>
    <t>@amj487 Ohh Boo-Hoo!  LOL  If you wouldn't be so damn stubborn in the first place!   Luv ya Leesh!</t>
  </si>
  <si>
    <t>bananatwinkie</t>
  </si>
  <si>
    <t xml:space="preserve">new picture </t>
  </si>
  <si>
    <t>clarecarebear</t>
  </si>
  <si>
    <t xml:space="preserve">@BrianMcnugget ah you don't look like a tramp Brian your Gourgeous </t>
  </si>
  <si>
    <t xml:space="preserve">@j_maclachlan It can feel that way, yes, but soon you'll have followers.  Welcome to Twitter! </t>
  </si>
  <si>
    <t>Fri May 01 23:21:18 PDT 2009</t>
  </si>
  <si>
    <t xml:space="preserve">@GadgetsWorld of course I love the video for the hot girl, but the technology and humour is great too, but the hot girl is the best part. </t>
  </si>
  <si>
    <t>Fri May 01 23:21:19 PDT 2009</t>
  </si>
  <si>
    <t xml:space="preserve">@Dannabug I'm alergic too, but stubbornness prevails! If I'm living with a cat, after about 2 weeks my allergies get immunized. </t>
  </si>
  <si>
    <t xml:space="preserve">Warm fireeeeeeeeeeeee </t>
  </si>
  <si>
    <t xml:space="preserve">I'm getting sleepy but I'm so hooked on twitter now.  This is great!  </t>
  </si>
  <si>
    <t xml:space="preserve">@fridavampira we care, listen. unfortunately we can't make it go away, but with time you will feel better. Trust us. we are old and wise </t>
  </si>
  <si>
    <t>Tattooed_Barbie</t>
  </si>
  <si>
    <t xml:space="preserve">annoyed. drinking a beer then going to bed. excited about tomorrow </t>
  </si>
  <si>
    <t>Fri May 01 23:21:22 PDT 2009</t>
  </si>
  <si>
    <t>itsMariaMendez</t>
  </si>
  <si>
    <t>@Somaya_Reece you should make a track with your voice like that , it would be interesting i'd bump it  i hope you get well soon</t>
  </si>
  <si>
    <t xml:space="preserve">@Artkele yeah that's fun &amp;amp; always thoughtful to leave some specil updat on every 100th  I always forgot &amp;amp; special update passed </t>
  </si>
  <si>
    <t>Is with brittany!  and macy and drew!</t>
  </si>
  <si>
    <t>Fri May 01 23:21:23 PDT 2009</t>
  </si>
  <si>
    <t>AdRiLaLa</t>
  </si>
  <si>
    <t>yes. walk is here on sunday @ tempe beach park. cori, bring yo momma and KP  nick is coming so maybe bring his BF too lol</t>
  </si>
  <si>
    <t xml:space="preserve">@mrhunker if u are a chick u dont mind having a girls night. which means we discuss likes and dislikes...u go first </t>
  </si>
  <si>
    <t>dilemma_</t>
  </si>
  <si>
    <t xml:space="preserve">@Florsh yay for twatlight and twihards!!! (as in YAY FOR CALLING THEM THAT!!0 </t>
  </si>
  <si>
    <t>Fri May 01 23:21:27 PDT 2009</t>
  </si>
  <si>
    <t>asslee92</t>
  </si>
  <si>
    <t>at around 4.30 im off to my cousins deb. Cant wait to see her all done up  shes going to look absolutely beautiful</t>
  </si>
  <si>
    <t>jsandiego23</t>
  </si>
  <si>
    <t xml:space="preserve">spent timee wiff mary janee </t>
  </si>
  <si>
    <t xml:space="preserve">@hellivina slower please and thank you </t>
  </si>
  <si>
    <t>@KikaBlack I know. Be sure and follow him....  @billythrob  (His name is Bryce)</t>
  </si>
  <si>
    <t>williambtutol</t>
  </si>
  <si>
    <t xml:space="preserve">Bout to lay donw on the couch with booo. Ddint leave all night </t>
  </si>
  <si>
    <t>chaoticasylum</t>
  </si>
  <si>
    <t xml:space="preserve">@sleepswithlove Even if I'm dead, Atï¿½ won't marry Momos outside of UTR. </t>
  </si>
  <si>
    <t xml:space="preserve">@jezlyn But where would I find the time? ;-P  I probably need to be on the internet less, not more. </t>
  </si>
  <si>
    <t xml:space="preserve">@lalalalexi wow, we're the same. ) it's eina's bday on monday. </t>
  </si>
  <si>
    <t>Fri May 01 23:25:38 PDT 2009</t>
  </si>
  <si>
    <t xml:space="preserve">@BaltimoreMD http://twitpic.com/4dy01 - where is that? </t>
  </si>
  <si>
    <t>@RetroRewind  I DO I DO I DO!!!! from the UK!!!!!!!!!!!!!!  xx</t>
  </si>
  <si>
    <t xml:space="preserve">@lovexgrace yup </t>
  </si>
  <si>
    <t xml:space="preserve">@zackXcore I agree </t>
  </si>
  <si>
    <t>Fri May 01 23:25:41 PDT 2009</t>
  </si>
  <si>
    <t>ricmasters</t>
  </si>
  <si>
    <t xml:space="preserve">This twitter thing is very cool </t>
  </si>
  <si>
    <t>Briklin</t>
  </si>
  <si>
    <t xml:space="preserve">@NayBizz  I see your tryin to get heard you should check out www.digitrill.com its an indie hip hop networking site </t>
  </si>
  <si>
    <t xml:space="preserve">Was strollin with some sistas. </t>
  </si>
  <si>
    <t xml:space="preserve">@Syesha I would totally have to say Twitter its so quick and easy and I can do it through my phone its awesome ! </t>
  </si>
  <si>
    <t>crombiedud3</t>
  </si>
  <si>
    <t xml:space="preserve">Having &amp;quot;tweeted&amp;quot; in a while so I thought I would just laying here relaxing watching my girl chelsea </t>
  </si>
  <si>
    <t>rogue_chere13</t>
  </si>
  <si>
    <t>@typesetjez I am very proud to hear that!  Saw Wolverine... glad for Gambit but it could've been better</t>
  </si>
  <si>
    <t>Fri May 01 23:25:42 PDT 2009</t>
  </si>
  <si>
    <t xml:space="preserve">@Syesha all of the above! </t>
  </si>
  <si>
    <t>DawnMarie_XO</t>
  </si>
  <si>
    <t xml:space="preserve">Time for beddy bye. Until tomorrow...Be safe &amp;amp; happy </t>
  </si>
  <si>
    <t>PinkieJonas</t>
  </si>
  <si>
    <t xml:space="preserve">JONAS SHOW...TONIGHT !!!!!!!!!!   </t>
  </si>
  <si>
    <t>xcoldblue</t>
  </si>
  <si>
    <t xml:space="preserve">I changed it again.. to Archie! </t>
  </si>
  <si>
    <t>Kenn7Pentaxian</t>
  </si>
  <si>
    <t xml:space="preserve">@monicafrancesca looking good Monica. Hope your lead stays this way. Enjoy the rest of the day. </t>
  </si>
  <si>
    <t xml:space="preserve">isn't apple and mango juice amazing? ahh it tastes so fresh  hehe. getting very excited for tomorrow! </t>
  </si>
  <si>
    <t>Fri May 01 23:25:43 PDT 2009</t>
  </si>
  <si>
    <t xml:space="preserve">My words have escaped me tonight, but my oddness will never....http://twitpic.com/4e1nk  </t>
  </si>
  <si>
    <t>Iamlegend01</t>
  </si>
  <si>
    <t xml:space="preserve">@marybej Hey what's up? My name is Caleb and I'm your newest follower!!! </t>
  </si>
  <si>
    <t>Mike__Potter</t>
  </si>
  <si>
    <t xml:space="preserve">Just hot home from the new xmen movie. Badass. But it needed more Gambit. But overall good. Get to play the game in the morning </t>
  </si>
  <si>
    <t>Fri May 01 23:25:45 PDT 2009</t>
  </si>
  <si>
    <t>kookookachoo</t>
  </si>
  <si>
    <t>X-Men Origins on Sunday  &amp;lt;333</t>
  </si>
  <si>
    <t xml:space="preserve">There are so much to learn, and so much waiting to be explore......&amp;quot;The world is a  playground&amp;quot;, so true </t>
  </si>
  <si>
    <t xml:space="preserve">@aileen2u2 tell ya what...if you ever get up this way, we'll go to a game. </t>
  </si>
  <si>
    <t xml:space="preserve">@LexiePixie Well at least it is done for now...hope you are doing well also </t>
  </si>
  <si>
    <t xml:space="preserve">@jamiekirkland i had fun today! you guys were great </t>
  </si>
  <si>
    <t>Fri May 01 23:25:47 PDT 2009</t>
  </si>
  <si>
    <t xml:space="preserve">@ShaylaMenhusen thanks! It went really well, i was proud of my self </t>
  </si>
  <si>
    <t>Paige_Davis</t>
  </si>
  <si>
    <t xml:space="preserve">Watching a movie with Naomi and Simone </t>
  </si>
  <si>
    <t>Fri May 01 23:25:50 PDT 2009</t>
  </si>
  <si>
    <t xml:space="preserve">ahhh hung out with @kdubyas @gleasoas and @maggiegraceland . Now me and @kdubyas are about to enjoi a very nice supreme tombstone pizza </t>
  </si>
  <si>
    <t>invain</t>
  </si>
  <si>
    <t xml:space="preserve">@adent kdyz me tweety bavi, sleduju. #procsledovat --- (ceduli No loitering bych fakt CHTELA!! </t>
  </si>
  <si>
    <t>TheTLady</t>
  </si>
  <si>
    <t xml:space="preserve">@getsmartwomen i sng Glorybox at karoake. @JohnnyFirecloud usually gets blip to post single songs. maybe he can help. enjoy! and gn </t>
  </si>
  <si>
    <t>Fri May 01 23:25:51 PDT 2009</t>
  </si>
  <si>
    <t>juella_</t>
  </si>
  <si>
    <t xml:space="preserve">@rtwingcommando Well true dat!  Hey let me be the first to say &amp;quot;thank you&amp;quot;.  Have a great weekend don't work too hard </t>
  </si>
  <si>
    <t>divey11</t>
  </si>
  <si>
    <t xml:space="preserve">Just getting in from the most Massive Motersports Mini 50th anniversary event at Nikki Marina. I Love Mini's. Love to Alissha &amp;amp; Victor </t>
  </si>
  <si>
    <t xml:space="preserve">@thehillsfan1 Good Night Krystal </t>
  </si>
  <si>
    <t>Fri May 01 23:25:55 PDT 2009</t>
  </si>
  <si>
    <t xml:space="preserve">OMG! IDGAF! LOL. dear henny... please be my friend tonight. i'll love you forever </t>
  </si>
  <si>
    <t xml:space="preserve">Goodnight world </t>
  </si>
  <si>
    <t>tabbygirlche</t>
  </si>
  <si>
    <t xml:space="preserve">@abielayao see you! i think i'm missing out a lot of her lectures. good luck na lang sa kin. </t>
  </si>
  <si>
    <t>Fri May 01 23:25:56 PDT 2009</t>
  </si>
  <si>
    <t>NaeNaeBayBee17</t>
  </si>
  <si>
    <t xml:space="preserve">doin my hair </t>
  </si>
  <si>
    <t xml:space="preserve">@VikkSyn hey love. I'm glad to see ur fingers working </t>
  </si>
  <si>
    <t>Fri May 01 23:25:57 PDT 2009</t>
  </si>
  <si>
    <t>jj1bdx</t>
  </si>
  <si>
    <t xml:space="preserve">@voluntas do the arithmetic before you measure </t>
  </si>
  <si>
    <t xml:space="preserve">Ah, Paul Rudd.. Who wouldn't be in love with him? </t>
  </si>
  <si>
    <t>Fri May 01 23:25:58 PDT 2009</t>
  </si>
  <si>
    <t xml:space="preserve">Just finished a design for a simple product/concept I'm working on ... it's for a niche. </t>
  </si>
  <si>
    <t xml:space="preserve">@RamsesJa no one will be listening to you </t>
  </si>
  <si>
    <t>@918Bo yeah, I can hear...  so cool!</t>
  </si>
  <si>
    <t>Fri May 01 23:26:01 PDT 2009</t>
  </si>
  <si>
    <t xml:space="preserve">@_TONY_91_ have fun </t>
  </si>
  <si>
    <t>Fri May 01 23:26:00 PDT 2009</t>
  </si>
  <si>
    <t>bauergirl21</t>
  </si>
  <si>
    <t xml:space="preserve">ok for real, I'm going to bed now, good night </t>
  </si>
  <si>
    <t>NoemieMicho</t>
  </si>
  <si>
    <t xml:space="preserve">watching the new episodes of Wizards of Waverly Place </t>
  </si>
  <si>
    <t>ResQ4n6</t>
  </si>
  <si>
    <t xml:space="preserve">Having a late dinner before going back to work very early tomorrow! Wish I was with my sweetheart instead of here! ...perchance to dream </t>
  </si>
  <si>
    <t xml:space="preserve">@HibaNick Glad I could help </t>
  </si>
  <si>
    <t>karyeung</t>
  </si>
  <si>
    <t>Chilling at home! Got back from dessert with jen, diane, and nicole. Trinity was pretty fun, stress ball and sdc worship!  I love fridays!</t>
  </si>
  <si>
    <t>Fri May 01 23:26:04 PDT 2009</t>
  </si>
  <si>
    <t>IartPoetry</t>
  </si>
  <si>
    <t xml:space="preserve">A few of my fav bible verses! Mark 11:22-24; Ephesians 2:4-5, 2:8-9; Philippians 4:13, 4:19; Colossians 2:13-14; 1 Peter 5:6-7 plus more </t>
  </si>
  <si>
    <t>Fri May 01 23:26:05 PDT 2009</t>
  </si>
  <si>
    <t>Saturday.... it maybe just a weekend day but it means no work...  well I say that but I should do some #animepenguin today...</t>
  </si>
  <si>
    <t>hollybarakat</t>
  </si>
  <si>
    <t xml:space="preserve">David Henrie sleeveless or in spandex. *winkwink* i really dont prefer either, really. haha. </t>
  </si>
  <si>
    <t>whiitter</t>
  </si>
  <si>
    <t xml:space="preserve">Watching when harry met sally with @juuustjill dinner wine and a movie? Saucy is gettin lucky tonight. </t>
  </si>
  <si>
    <t>Fri May 01 23:26:07 PDT 2009</t>
  </si>
  <si>
    <t xml:space="preserve">@nataliebeauty youre welcome! though you shouldnt thank me, as you won them fair and square! </t>
  </si>
  <si>
    <t>Fri May 01 23:26:08 PDT 2009</t>
  </si>
  <si>
    <t>Batman's staying the night  Talk of a possible rave</t>
  </si>
  <si>
    <t>Fri May 01 23:26:10 PDT 2009</t>
  </si>
  <si>
    <t xml:space="preserve">And, it's for real.  *L*  Good night!  </t>
  </si>
  <si>
    <t>funky_freddy</t>
  </si>
  <si>
    <t xml:space="preserve">@suziperry like the new piccy, I'm up cos I've got 3 yr old twins (noisey little munchkins) have a good day </t>
  </si>
  <si>
    <t>@johncmayer The Pleasuremaster General&amp;quot;, You are a gem.  Rotflmao</t>
  </si>
  <si>
    <t>Fri May 01 23:26:11 PDT 2009</t>
  </si>
  <si>
    <t xml:space="preserve">@_supernatural_ http://twitpic.com/4e1ge - He is so yummy! </t>
  </si>
  <si>
    <t>holidaycarclub</t>
  </si>
  <si>
    <t xml:space="preserve">Sydney - Landrover - Station Wagon - 1999 - $3333 ono - new ad received and will be posted on the HCC site soon </t>
  </si>
  <si>
    <t>Fri May 01 23:26:12 PDT 2009</t>
  </si>
  <si>
    <t xml:space="preserve"> @jazzgotsoul @liveguy lol nooooooooo!!!</t>
  </si>
  <si>
    <t xml:space="preserve">MR @zaibatsu    please pimp this for me......I will be forever in you're debt http://bit.ly/izVvr.....thanks.....   </t>
  </si>
  <si>
    <t>MissSomething</t>
  </si>
  <si>
    <t xml:space="preserve">i love that this is in my head before i fall asleep  http://tinyurl.com/csqvdr post midnight cheese  </t>
  </si>
  <si>
    <t>Fri May 01 23:26:14 PDT 2009</t>
  </si>
  <si>
    <t xml:space="preserve">@danzelikman Here's to hoping you come home with a Las Vegas bailout. </t>
  </si>
  <si>
    <t>CynopsisMedia</t>
  </si>
  <si>
    <t xml:space="preserve">@ThatKevinSmith reading the reviews  </t>
  </si>
  <si>
    <t>Fri May 01 23:26:15 PDT 2009</t>
  </si>
  <si>
    <t>Muse4u2</t>
  </si>
  <si>
    <t xml:space="preserve">@simplelight  So much gratitude to you for your wonderful inspiration from a student and Kabbalah devotee. Lots of Love and Light </t>
  </si>
  <si>
    <t>Fri May 01 23:26:16 PDT 2009</t>
  </si>
  <si>
    <t xml:space="preserve">@JaimeMcKnight games the get hard remix...dedicated to the ghost in my life...the ddg's will get it </t>
  </si>
  <si>
    <t>Fri May 01 23:26:17 PDT 2009</t>
  </si>
  <si>
    <t>KourtnieFitz</t>
  </si>
  <si>
    <t>@mileycyrus miley your movie is super fantastic  God is Good girl!!!!!!</t>
  </si>
  <si>
    <t>Fri May 01 23:26:18 PDT 2009</t>
  </si>
  <si>
    <t xml:space="preserve">time to get some sleeeep. goodnight. </t>
  </si>
  <si>
    <t xml:space="preserve">@Sarahi12 good for u!!! It will be good that u have it done 4 tomorrownite </t>
  </si>
  <si>
    <t>Hildyisme</t>
  </si>
  <si>
    <t xml:space="preserve">Hey, I tweet!  So sweet, to tweet!  How r u peeps doing?  Taking Hannah to see my parents manana...how is the wedding planning going?  </t>
  </si>
  <si>
    <t>heyitslindsey</t>
  </si>
  <si>
    <t xml:space="preserve">i have so many songs on itunes that i don't listen to. im going through the rock genre as i tweet </t>
  </si>
  <si>
    <t xml:space="preserve">@BastetAsshur Your too kind! </t>
  </si>
  <si>
    <t>Fri May 01 23:26:20 PDT 2009</t>
  </si>
  <si>
    <t xml:space="preserve">@valcoda to be fair it wasn't my video though </t>
  </si>
  <si>
    <t xml:space="preserve">@sabrina_bot yea you do! SO good </t>
  </si>
  <si>
    <t xml:space="preserve">@jlocalled Yep </t>
  </si>
  <si>
    <t>belle_bleu</t>
  </si>
  <si>
    <t xml:space="preserve">@johncmayer &amp;quot;manlady of the night&amp;quot;...i'm going to find an excuse to say that every day. </t>
  </si>
  <si>
    <t xml:space="preserve">Okey dokey. I didn't think being this bored would convince me to go to sleep but I guess I have no choice... Night yall </t>
  </si>
  <si>
    <t xml:space="preserve">@Ronnie1977 No, I've finished a whole bottle of wine by myself. No biggie really. My shrink said a bottle once in a while won't hurt you. </t>
  </si>
  <si>
    <t>Fri May 01 23:26:21 PDT 2009</t>
  </si>
  <si>
    <t xml:space="preserve">@pcornqueen Hello Chris! How are u doing? </t>
  </si>
  <si>
    <t>Fri May 01 23:26:22 PDT 2009</t>
  </si>
  <si>
    <t xml:space="preserve">I loveeeee Pineapple Express. Stepbrothers last night, now Pineapple Express. YESSSSS! </t>
  </si>
  <si>
    <t>Fri May 01 23:26:23 PDT 2009</t>
  </si>
  <si>
    <t xml:space="preserve">thiinkk greeenn </t>
  </si>
  <si>
    <t>Fri May 01 23:26:24 PDT 2009</t>
  </si>
  <si>
    <t>jaaus</t>
  </si>
  <si>
    <t xml:space="preserve">I am honoured to be part of #tcot  and pleasantly surprised there are so many of us out there!  Family calls...  see you later everyone </t>
  </si>
  <si>
    <t>Fri May 01 23:26:25 PDT 2009</t>
  </si>
  <si>
    <t xml:space="preserve">@happyjodi Uhhu, ain't it great? </t>
  </si>
  <si>
    <t xml:space="preserve">@sevenohfive your not annoying </t>
  </si>
  <si>
    <t>GadgetsWorld</t>
  </si>
  <si>
    <t xml:space="preserve">@kevinlcc that's the real man! </t>
  </si>
  <si>
    <t>Ashley_Clancy</t>
  </si>
  <si>
    <t>Pretty tired, but cant sleep. Pretty cool, right?! Im excited to play volleyball, and baseball tomorrow!  Its going to be killer.</t>
  </si>
  <si>
    <t>'yeah, 'cause the heart never lies.  good night :*</t>
  </si>
  <si>
    <t>Fri May 01 23:26:28 PDT 2009</t>
  </si>
  <si>
    <t>AussiRonaldo</t>
  </si>
  <si>
    <t xml:space="preserve">@EcoDiva Sensational! I love it! Black humor wins every time! </t>
  </si>
  <si>
    <t>Fri May 01 23:26:29 PDT 2009</t>
  </si>
  <si>
    <t xml:space="preserve">@RetroRewind But..I NEED sleep..and that isn't going to help! Oh..WTH..I need you to re-air it </t>
  </si>
  <si>
    <t>Fri May 01 23:30:44 PDT 2009</t>
  </si>
  <si>
    <t>SandiNJ</t>
  </si>
  <si>
    <t xml:space="preserve">@bunnykins2 So welcome! </t>
  </si>
  <si>
    <t>@lesley007 hey, a friend on my twitter reposted my follow friday, which included you  is there really time to stop and drink tea?</t>
  </si>
  <si>
    <t>CaitlinOHanlon</t>
  </si>
  <si>
    <t xml:space="preserve">had a good night...didn't study much but had quite a few laughs with some pretty great friends </t>
  </si>
  <si>
    <t>Going to work, then hopefully see my friend Erika!  Sun is shining, get up and go do stuff! xo</t>
  </si>
  <si>
    <t>Fri May 01 23:30:45 PDT 2009</t>
  </si>
  <si>
    <t xml:space="preserve">@PugilistFan LOLWell I'm woman who makes it happen </t>
  </si>
  <si>
    <t>vamposh</t>
  </si>
  <si>
    <t xml:space="preserve">2 am and i am going to bed! damn you yoville! lol.......hope tomorrow is nice. gotta lot to do outside! </t>
  </si>
  <si>
    <t xml:space="preserve">@izzatiarchuleta hey!!  I followed you </t>
  </si>
  <si>
    <t>Yay cat on a hot tin roof was super good. And paul newman is kinda. . . Sexy.  super duper tired now. Good night to all. . .</t>
  </si>
  <si>
    <t>Fri May 01 23:30:48 PDT 2009</t>
  </si>
  <si>
    <t>bbelle_</t>
  </si>
  <si>
    <t xml:space="preserve">@bracken_goblin ooolha conseguiu #fletcherday </t>
  </si>
  <si>
    <t>Fri May 01 23:30:49 PDT 2009</t>
  </si>
  <si>
    <t xml:space="preserve">@Soniamonia I think you are hot </t>
  </si>
  <si>
    <t xml:space="preserve">http://twitpic.com/4e0n7 - omg jas...ITS A KITTEN. why you gotta be hatin? shoot...he is the cutest little thing. </t>
  </si>
  <si>
    <t>Fri May 01 23:30:50 PDT 2009</t>
  </si>
  <si>
    <t>captainluffy</t>
  </si>
  <si>
    <t xml:space="preserve">@GinoandFran i'm very sorry for you gino, but i think you have to accept defeat..haha goodluck with the dress </t>
  </si>
  <si>
    <t>Fri May 01 23:30:52 PDT 2009</t>
  </si>
  <si>
    <t>I've just got an erection hahahaha jk I'm ready to sleep now  nite nite</t>
  </si>
  <si>
    <t>jessicasarai</t>
  </si>
  <si>
    <t xml:space="preserve">@xpb I do and I'm gonna fiddle around with the ports tomorrow morning when I'm less tired. Thanks </t>
  </si>
  <si>
    <t xml:space="preserve">@T_DAHSAR Lolz the yoga and steamy shower r my cool down session </t>
  </si>
  <si>
    <t>nicolamalcolm</t>
  </si>
  <si>
    <t>By raising whatever-the-popular-medium-is cost. Therein lies prob.  DVD premiere is decidedly unglamorous. Maybe mv theaters WILL exist.</t>
  </si>
  <si>
    <t>Locke_db</t>
  </si>
  <si>
    <t xml:space="preserve">http://tinyurl.com/cceu2y I laugh at people who laughed at me about the #swineflu #zonbies. Bwahaha </t>
  </si>
  <si>
    <t xml:space="preserve">@futuredirected I did see it earlier...but please provide more pics </t>
  </si>
  <si>
    <t xml:space="preserve">BUENAS NOCHES YA ME VOY A DORMIR...GOOD NIGHT AM GOING TO SLEEP  HASTA MANANA...TIL THE MORNING I WILL BEGIN TO TWITTER </t>
  </si>
  <si>
    <t>misterjt</t>
  </si>
  <si>
    <t xml:space="preserve">@skeskali ahhh, that required a scroll down but still...wait, what? </t>
  </si>
  <si>
    <t>majicDave</t>
  </si>
  <si>
    <t xml:space="preserve">@iPhoneAppAttack currently working on Chopper 2, which is Chopper-like I guess! - follow @chopper_2 </t>
  </si>
  <si>
    <t>Going to soundbar! Damn do I look fierce tonight  hehe</t>
  </si>
  <si>
    <t>Twikkie</t>
  </si>
  <si>
    <t xml:space="preserve">I'm following some seriously whacky people... and I like it </t>
  </si>
  <si>
    <t>Fri May 01 23:30:54 PDT 2009</t>
  </si>
  <si>
    <t xml:space="preserve">@simplesumit thnx </t>
  </si>
  <si>
    <t>Fri May 01 23:30:56 PDT 2009</t>
  </si>
  <si>
    <t>MissMary23</t>
  </si>
  <si>
    <t>@syesha you &amp;amp; my mommy  http://twitpic.com/4e1wa</t>
  </si>
  <si>
    <t>@richeisen Your wife is gorgeous! Xander is so cute. You are so fortunate to have each other.  Great special. I lol'd a lot.</t>
  </si>
  <si>
    <t>moniquecoker</t>
  </si>
  <si>
    <t xml:space="preserve">@katyperry cant wait to see you in birmingham tomorrow! yay! </t>
  </si>
  <si>
    <t>@PaulSaade Hopefully  I'll be planning stuff as soon as I start next week.</t>
  </si>
  <si>
    <t xml:space="preserve">@mardeck Great idea!  Hope it works </t>
  </si>
  <si>
    <t xml:space="preserve">knew you'd understand </t>
  </si>
  <si>
    <t>NormaSerna</t>
  </si>
  <si>
    <t xml:space="preserve">@selenagomez whoss joey..? </t>
  </si>
  <si>
    <t>Fri May 01 23:31:01 PDT 2009</t>
  </si>
  <si>
    <t>jeb0206</t>
  </si>
  <si>
    <t xml:space="preserve">@heidimontag very pretty outfit </t>
  </si>
  <si>
    <t xml:space="preserve">@rannyhillen haha yeah!! oh sure thanks! </t>
  </si>
  <si>
    <t>patymorgado</t>
  </si>
  <si>
    <t>@KimberlyDoll super true  ps: congrats for the 4 months !! So happy for u !!  ?</t>
  </si>
  <si>
    <t>shannonkat</t>
  </si>
  <si>
    <t xml:space="preserve">my kitty keeps following me its so cute </t>
  </si>
  <si>
    <t xml:space="preserve">@EricaNurney  Have to go now Heather .I''ll  be on later, Going to Sailing Club for Dinner,See you later </t>
  </si>
  <si>
    <t>@ShaniBeeGirl Heyy shanii  how are you ?</t>
  </si>
  <si>
    <t>LivnonKlendathu</t>
  </si>
  <si>
    <t xml:space="preserve">sorry, coop / childhood wifes dream of a doll house </t>
  </si>
  <si>
    <t>Fri May 01 23:31:03 PDT 2009</t>
  </si>
  <si>
    <t xml:space="preserve">@JimmyVo hows it goin? Hope u gonna take time out? Every time i read your and Laura blog think must start! Take it easy tweet later </t>
  </si>
  <si>
    <t xml:space="preserve">@RetroRewind Yep! Can't listen to all 4 hours cuz have 2 go 2 sleep, LOL, but will listen 4 a while!! </t>
  </si>
  <si>
    <t xml:space="preserve">has the best day today    </t>
  </si>
  <si>
    <t xml:space="preserve">@drop_d  Being busy as good, as long as you remember to play. </t>
  </si>
  <si>
    <t xml:space="preserve">@Woywegian - I look for unreal people keeping it real! he he </t>
  </si>
  <si>
    <t xml:space="preserve">going to cheesecake factory with the boytoy </t>
  </si>
  <si>
    <t xml:space="preserve">@goldman Vegas is great love the pole dancers </t>
  </si>
  <si>
    <t>Fri May 01 23:31:06 PDT 2009</t>
  </si>
  <si>
    <t>@nathenharvey odd but glad you found a workaround. Glad you're still digin' it  what u using it for?</t>
  </si>
  <si>
    <t xml:space="preserve">@DawnRichard awww...thanks Dawn! We love you! Keep workin hard, I can't wait to hear your new stuff, stay &amp;quot;locked in&amp;quot; </t>
  </si>
  <si>
    <t xml:space="preserve">@DMB_ no i def. dont but you should let me in on the secret cause that would be sweet </t>
  </si>
  <si>
    <t>Fri May 01 23:31:08 PDT 2009</t>
  </si>
  <si>
    <t>@nzdeany I love cheese on toast and coffee  - that and cereal - two of my favourite dinners!</t>
  </si>
  <si>
    <t>dsimp57</t>
  </si>
  <si>
    <t>NEW HAIR! Lots of caramel/blonde/brown highlights through hair, re-growth done &amp;amp; Back Shorter! Fringe is the same length  Yehooo!</t>
  </si>
  <si>
    <t>steph_25</t>
  </si>
  <si>
    <t xml:space="preserve">yes the sound works!!! </t>
  </si>
  <si>
    <t>MarkBakalor</t>
  </si>
  <si>
    <t xml:space="preserve">@daxwelling C'mon, California boy, quakes with magnitudes of 4.4 &amp;amp; 3.1 cause little to no damage. Just a quick coaster ride!, thankfully. </t>
  </si>
  <si>
    <t>Fri May 01 23:31:09 PDT 2009</t>
  </si>
  <si>
    <t>annikakes</t>
  </si>
  <si>
    <t>@cftilley I was never good at waiting.  How are the new floors?</t>
  </si>
  <si>
    <t>Lucia07</t>
  </si>
  <si>
    <t xml:space="preserve">Just gonna have me a good time and screw everyone else </t>
  </si>
  <si>
    <t xml:space="preserve">Life is full of surprises.  hmmm...  at times pleasant ones </t>
  </si>
  <si>
    <t xml:space="preserve">@leasetym &amp;quot;I got a condo in Miami, n I always wear a bandani&amp;quot; </t>
  </si>
  <si>
    <t>Fri May 01 23:31:10 PDT 2009</t>
  </si>
  <si>
    <t>Kaleiigh</t>
  </si>
  <si>
    <t xml:space="preserve">I looovee the sun, hello UV 1000000 </t>
  </si>
  <si>
    <t>@dawnrichard no no your the shizznit!  you are an inspiration to me and many others! twitter would not be the same with out you here!</t>
  </si>
  <si>
    <t>kathrynjolly</t>
  </si>
  <si>
    <t xml:space="preserve">is going to have an amazing birthday! </t>
  </si>
  <si>
    <t xml:space="preserve">Ok I'm back and helping a friend work on his website </t>
  </si>
  <si>
    <t xml:space="preserve">@canadian_diva My pleasure! What shall we drink tonight? </t>
  </si>
  <si>
    <t xml:space="preserve">@Carebear2003 He's seriously amazing. His voice... Oh my God. I could go on and on... LOL </t>
  </si>
  <si>
    <t>Fri May 01 23:31:12 PDT 2009</t>
  </si>
  <si>
    <t>lovekit</t>
  </si>
  <si>
    <t xml:space="preserve">I'm so excited to go on adventures with John tomorrow! It's time for some sweet dreams </t>
  </si>
  <si>
    <t>Fri May 01 23:31:13 PDT 2009</t>
  </si>
  <si>
    <t>@DawnRichard ur tha shizznit too dawn!!!  LOL</t>
  </si>
  <si>
    <t xml:space="preserve">@courthord: Thanks for following </t>
  </si>
  <si>
    <t>bohemianchick09</t>
  </si>
  <si>
    <t>I just saw the new X-Men movie. Yup...Liev Schreiber just plain rocks!  Now it is time for bed. Good night, y'all! Sleep tight!</t>
  </si>
  <si>
    <t>Fri May 01 23:31:14 PDT 2009</t>
  </si>
  <si>
    <t>@sabbypar Yup she's okay.  But she has to stay at the hospital for a few more days due to all the antibiotics they have to give her.</t>
  </si>
  <si>
    <t xml:space="preserve">@Syesha Sye! Just twitter at @DavidArchie, he'lll prob be really excited! </t>
  </si>
  <si>
    <t>__Candy__</t>
  </si>
  <si>
    <t xml:space="preserve">just woke up ;) good afternoon my beautiful followers </t>
  </si>
  <si>
    <t>@DavidArchie hey david! i'm a big fan! was wondering if you had mcfly songs on your ipod now  you should talk mcfly into touring in the US</t>
  </si>
  <si>
    <t>Fri May 01 23:31:16 PDT 2009</t>
  </si>
  <si>
    <t>Thengz</t>
  </si>
  <si>
    <t xml:space="preserve">@myfixesfixed HAHAHA he is very cute in the Mirotic mv </t>
  </si>
  <si>
    <t xml:space="preserve">@cgjerdetu - In real life, you don't redirect your domain to another before you are sure </t>
  </si>
  <si>
    <t>MargaretMonday</t>
  </si>
  <si>
    <t>@_whitney ok  niiiight</t>
  </si>
  <si>
    <t>Scribbit</t>
  </si>
  <si>
    <t xml:space="preserve">@mclanek Yea that sounds like the recipe I know </t>
  </si>
  <si>
    <t>Fri May 01 23:31:19 PDT 2009</t>
  </si>
  <si>
    <t xml:space="preserve">@metaglyph donno wanted some part of my face.... it's a pic from my wedding </t>
  </si>
  <si>
    <t xml:space="preserve">I know that this kittie can be forward... but she means well </t>
  </si>
  <si>
    <t>andiepandee</t>
  </si>
  <si>
    <t xml:space="preserve">@MontrealBrad I truly appreciate your clarity </t>
  </si>
  <si>
    <t>Fri May 01 23:31:22 PDT 2009</t>
  </si>
  <si>
    <t xml:space="preserve">@wolvesatnight alright i will </t>
  </si>
  <si>
    <t xml:space="preserve">alright I'm out, for real this time, ga-night girls, love ya, sweet dreams and all, and i'll check ya tomorrow night </t>
  </si>
  <si>
    <t>Fri May 01 23:31:24 PDT 2009</t>
  </si>
  <si>
    <t>mambaMVP24</t>
  </si>
  <si>
    <t xml:space="preserve">@magicmoment32 tickets to what? and can i have a few? </t>
  </si>
  <si>
    <t xml:space="preserve">@supereriko all the way! </t>
  </si>
  <si>
    <t>dandalandan</t>
  </si>
  <si>
    <t>loves watching movies  http://plurk.com/p/rbqn1</t>
  </si>
  <si>
    <t>hippiewitch</t>
  </si>
  <si>
    <t xml:space="preserve">@ethansuplee are you in Oregon?  I got married in Oregon. </t>
  </si>
  <si>
    <t>ravikapoor</t>
  </si>
  <si>
    <t xml:space="preserve">@LimeIce Converting 'em into shorts (for home wear) is a good idea in summers. Just be careful next time with expensive stuff </t>
  </si>
  <si>
    <t>ClaudiaFrias</t>
  </si>
  <si>
    <t xml:space="preserve">happy bday dad </t>
  </si>
  <si>
    <t>Fri May 01 23:31:26 PDT 2009</t>
  </si>
  <si>
    <t>kittylove08</t>
  </si>
  <si>
    <t>@DawnRichard studying!! and no dawn!! youre the shit!!  lol</t>
  </si>
  <si>
    <t>Fri May 01 23:31:27 PDT 2009</t>
  </si>
  <si>
    <t>Dezid00dle</t>
  </si>
  <si>
    <t xml:space="preserve"> We won today! 31-30. crazy game</t>
  </si>
  <si>
    <t>Despil</t>
  </si>
  <si>
    <t xml:space="preserve">@shaileelathe hi I'll try </t>
  </si>
  <si>
    <t>Fri May 01 23:31:28 PDT 2009</t>
  </si>
  <si>
    <t xml:space="preserve">@craftyellen3 good on you! That's actually good news.  </t>
  </si>
  <si>
    <t>nickolaswriter</t>
  </si>
  <si>
    <t xml:space="preserve">@mswriterkim *fell over laughing* Yes, I remember the footless avatar... I know you teach, and you write - two things I greatly respect. </t>
  </si>
  <si>
    <t>Fri May 01 23:31:29 PDT 2009</t>
  </si>
  <si>
    <t>jeremytoback</t>
  </si>
  <si>
    <t>@karlasand THNX! glad u dig the R&amp;amp;J  PeAcE On EaRtH! JT</t>
  </si>
  <si>
    <t>temelko</t>
  </si>
  <si>
    <t xml:space="preserve">well, the PS3 games are like short &amp;quot;cut down&amp;quot; &amp;quot;demo&amp;quot; versions of PC ones ... will wait for sacred2 </t>
  </si>
  <si>
    <t>Fri May 01 23:31:30 PDT 2009</t>
  </si>
  <si>
    <t>celestemm</t>
  </si>
  <si>
    <t xml:space="preserve">@GinnyMcQueen: Told ya so! </t>
  </si>
  <si>
    <t>Fri May 01 23:31:31 PDT 2009</t>
  </si>
  <si>
    <t>iamerika</t>
  </si>
  <si>
    <t xml:space="preserve">On the treadmill working off all the fast food I've eaten this past week, while simultaneously studying for gov </t>
  </si>
  <si>
    <t>Fri May 01 23:31:32 PDT 2009</t>
  </si>
  <si>
    <t>nimit_kashyap</t>
  </si>
  <si>
    <t xml:space="preserve">@EmmaRileySutton that could help me earn some partime money </t>
  </si>
  <si>
    <t xml:space="preserve">@F_PROZPanda do you have any presents for me? any footage? </t>
  </si>
  <si>
    <t>yk2012</t>
  </si>
  <si>
    <t xml:space="preserve">Watching TV and having a good glass of red wine. </t>
  </si>
  <si>
    <t>Fri May 01 23:35:46 PDT 2009</t>
  </si>
  <si>
    <t xml:space="preserve">@Artkele as u know tweet messages r like radio addertisement momentarily life  unless some one interested to follow u really </t>
  </si>
  <si>
    <t>@ShaniBeeGirl Ohh you love coldplay don't you  Oh yeah that pic was ... wow! haha. Im good thnx, not doing much. Been up 2 much?</t>
  </si>
  <si>
    <t xml:space="preserve">@jamesnotjim not sure yet, guess it'll depend on how they work out </t>
  </si>
  <si>
    <t xml:space="preserve">@authorslegacy stay tuned </t>
  </si>
  <si>
    <t>I love Melbourne on a sunny Saturday afternoon  Good food, lovely weather and shopping!</t>
  </si>
  <si>
    <t>Fri May 01 23:35:47 PDT 2009</t>
  </si>
  <si>
    <t>vikkiflawith</t>
  </si>
  <si>
    <t xml:space="preserve">Yay!!  In my sorting out I found my copy of the mini-series Pride &amp;amp; Prejudice with Colin Firth </t>
  </si>
  <si>
    <t>Fri May 01 23:35:48 PDT 2009</t>
  </si>
  <si>
    <t>2000 tweet!  I will blow everybody as a reward!</t>
  </si>
  <si>
    <t>Off to bed  love my cousin but really don't want to wake up for his communion =/</t>
  </si>
  <si>
    <t xml:space="preserve">doing assignment .. due monday so i can watch my bf tomorrow </t>
  </si>
  <si>
    <t>blane</t>
  </si>
  <si>
    <t xml:space="preserve">Thanks to Popcap I get WOW + Peggle.  That's like crack + heroin. </t>
  </si>
  <si>
    <t>Pattie96740</t>
  </si>
  <si>
    <t>I wish I went swimming today... too bad none of my friends were going.  If they had called...   Did you go?</t>
  </si>
  <si>
    <t>Fri May 01 23:35:50 PDT 2009</t>
  </si>
  <si>
    <t>saa1202</t>
  </si>
  <si>
    <t xml:space="preserve">@mipopochan Hi!! I'm always OK. Gennki,MORIMORI!  Nanntatte..This is an ideal day for Baseball. </t>
  </si>
  <si>
    <t>talktomeimfat</t>
  </si>
  <si>
    <t xml:space="preserve">@angelabelle ohh yeaaaa haha. Dodgers fireworks was better!! </t>
  </si>
  <si>
    <t>@westernmasskat @missflipflop gonna try to go back to bed again and not squish the kid  talk to you tomorrow!</t>
  </si>
  <si>
    <t xml:space="preserve">let's see if i can go all weekend without turning on my computer. time to step up, kuro! byakuya signing off! </t>
  </si>
  <si>
    <t>ThatChelsiGirl</t>
  </si>
  <si>
    <t>@Adamentcause I have been doing Fabulous, just working away like usual  How are you?</t>
  </si>
  <si>
    <t>Fri May 01 23:35:51 PDT 2009</t>
  </si>
  <si>
    <t>KateWhistler</t>
  </si>
  <si>
    <t xml:space="preserve"> Good morning peeps, ahhh it's gonna be a wonderful Saturday </t>
  </si>
  <si>
    <t>Fri May 01 23:35:52 PDT 2009</t>
  </si>
  <si>
    <t>@donniewahlberg Trying to stay awake for your announcement.  I need ur late night tweet so I can have happy dreams tonight  ~Stacey</t>
  </si>
  <si>
    <t>jessdoyle1611</t>
  </si>
  <si>
    <t>@remolden haha i know... i did find you eventually... now i can follow and stalk you  haha</t>
  </si>
  <si>
    <t>Fri May 01 23:35:54 PDT 2009</t>
  </si>
  <si>
    <t xml:space="preserve">@DonnieWahlberg Loving RetroRewind right now....Block Party!!!!!!! </t>
  </si>
  <si>
    <t xml:space="preserve">@tonyalomas Ha ha, yes, and thus we left at 6, came back at 8 b4 leaving again and finally got back at 12. She was having a good time </t>
  </si>
  <si>
    <t>Fri May 01 23:35:56 PDT 2009</t>
  </si>
  <si>
    <t xml:space="preserve">Morning all hope everyone has a good weekend lined up </t>
  </si>
  <si>
    <t>Fri May 01 23:35:57 PDT 2009</t>
  </si>
  <si>
    <t xml:space="preserve">@Only1EricaMena PREACH!!!! lol Us Divas are taking over!!!!! </t>
  </si>
  <si>
    <t>cheriecamilla</t>
  </si>
  <si>
    <t xml:space="preserve">@AylaTse hahah yeah this is how you talk to people </t>
  </si>
  <si>
    <t>Christa1234</t>
  </si>
  <si>
    <t xml:space="preserve">@christamacphee I'm a future teacher -- I'm finishing my degree this year! I'm so excited to start working </t>
  </si>
  <si>
    <t xml:space="preserve">@BrianDeagon sound advice. </t>
  </si>
  <si>
    <t xml:space="preserve">http://twitpic.com/4e23x - where is @ToughLoveJody and @TaylorRoyce? i want to have girls night with movies and strawberry margaritas! </t>
  </si>
  <si>
    <t>FatPaddler</t>
  </si>
  <si>
    <t xml:space="preserve">@Dave_Redlands Yep, thermals installed, tested and approved for future roll-out!  </t>
  </si>
  <si>
    <t>jscibs</t>
  </si>
  <si>
    <t xml:space="preserve">Be happy with yourself otherwise you can never be happy with someone else </t>
  </si>
  <si>
    <t>Fri May 01 23:35:59 PDT 2009</t>
  </si>
  <si>
    <t>theSHANO</t>
  </si>
  <si>
    <t xml:space="preserve">@RealHughJackman the movie is awesome i saw the midnight show in Vancouver </t>
  </si>
  <si>
    <t>mhsepulveda</t>
  </si>
  <si>
    <t xml:space="preserve">watched grey's and svu after a nice night of bonfiring. on to oz! then maybe basic eight...? then sleep. </t>
  </si>
  <si>
    <t xml:space="preserve">@Ms_Scarlet Thanks </t>
  </si>
  <si>
    <t>Fri May 01 23:36:00 PDT 2009</t>
  </si>
  <si>
    <t>autumnstantonRN</t>
  </si>
  <si>
    <t xml:space="preserve">@weightless Little I heart you.  ANd very impressive drunk twittering!! </t>
  </si>
  <si>
    <t>pronobozo</t>
  </si>
  <si>
    <t xml:space="preserve">I bought one of his CDs, took it home, ripped it to mp3 and loaded the first track into FL. ..a remix ensued </t>
  </si>
  <si>
    <t>Fri May 01 23:36:01 PDT 2009</t>
  </si>
  <si>
    <t xml:space="preserve">@Navy_Angel Well we've all got to grow up sometime.  Hey at least you're flying...you could be in cubicle hell the rest of the world. </t>
  </si>
  <si>
    <t xml:space="preserve">@katiesopinion @alexgrim @confidential247 i know! its just terrible! im stayin strong though thank u </t>
  </si>
  <si>
    <t>Fri May 01 23:36:07 PDT 2009</t>
  </si>
  <si>
    <t>mvaj24</t>
  </si>
  <si>
    <t xml:space="preserve">off to the beach, would love to get tanned </t>
  </si>
  <si>
    <t xml:space="preserve">I'm off. Gonna watch TV and munch on some nuts. And probably wake up my mom now. xD Tata, mates! </t>
  </si>
  <si>
    <t>Fri May 01 23:36:08 PDT 2009</t>
  </si>
  <si>
    <t>soulfulboy</t>
  </si>
  <si>
    <t xml:space="preserve">The dewi selamat yaah buat rumah baru nyaa.. Its really lovely </t>
  </si>
  <si>
    <t>Zareh93</t>
  </si>
  <si>
    <t xml:space="preserve">sorry Mary </t>
  </si>
  <si>
    <t>@TIFFANYPOLLARD Whats up Baby?  So happy for you with the new Show goin on right on. ooh girl but check this out http://tinyurl.com/avle2e</t>
  </si>
  <si>
    <t xml:space="preserve">@mileycyrus no...everybody does that </t>
  </si>
  <si>
    <t>youranegg</t>
  </si>
  <si>
    <t xml:space="preserve">another day of fruit and veg is over!!! yay... </t>
  </si>
  <si>
    <t>Flip111</t>
  </si>
  <si>
    <t xml:space="preserve">I do nothing. </t>
  </si>
  <si>
    <t>@kiannabanks  you're welcome</t>
  </si>
  <si>
    <t>Fri May 01 23:36:10 PDT 2009</t>
  </si>
  <si>
    <t xml:space="preserve">Press conference over. Going to technopark for the first time, with @kenneyjacob @theanand and @benjacob... </t>
  </si>
  <si>
    <t>Fri May 01 23:36:11 PDT 2009</t>
  </si>
  <si>
    <t xml:space="preserve">@BiblioBrat Because Chuck Norris totally kicks ass! Wheeeee! I'm all for it, if he's gonna be President of Texas!  </t>
  </si>
  <si>
    <t>Just got back from Evans with pretty much everyone. I had a really good day today! Oh &amp;amp; Im now single  Goooodnight</t>
  </si>
  <si>
    <t xml:space="preserve">hot bubble bath, message and great sex...my night couldn't get any better </t>
  </si>
  <si>
    <t xml:space="preserve">@lakergirl824 whos being fake laura ??? Just remember that ppl do mean things when they are jealous </t>
  </si>
  <si>
    <t>sidekickick</t>
  </si>
  <si>
    <t xml:space="preserve">@pigazine mobypicture ???, ?????, ??tweetie, ??????~ </t>
  </si>
  <si>
    <t>Fri May 01 23:36:12 PDT 2009</t>
  </si>
  <si>
    <t xml:space="preserve">@BeeswaxOverdryv ok, i am really worried now! some uses of online translation services should be banned  </t>
  </si>
  <si>
    <t>Fri May 01 23:36:13 PDT 2009</t>
  </si>
  <si>
    <t>got nuclear reactor for brain, chalk teeth &amp;amp; everything sounds like stadium soundcheck. YAAAY SHOOT ME!  - SORRY ABT LST NITE DRNKN TWEETS</t>
  </si>
  <si>
    <t>dreathirium</t>
  </si>
  <si>
    <t>@MinnerDinner but cute?!? eh dunno lol, but whatever you say, but my Shwins get to call me everything they want anyway  so it's all good</t>
  </si>
  <si>
    <t>Fri May 01 23:36:15 PDT 2009</t>
  </si>
  <si>
    <t xml:space="preserve">@paulinobrener It's a good philosphy, I'm a new believer in that! </t>
  </si>
  <si>
    <t>Fri May 01 23:36:16 PDT 2009</t>
  </si>
  <si>
    <t>@MissRandomness  heyy! goodnite charlie</t>
  </si>
  <si>
    <t xml:space="preserve">@childsplayx2 That's quite possibly true, but I think he's vain enough to check his @replies from time to time. </t>
  </si>
  <si>
    <t>Fri May 01 23:36:17 PDT 2009</t>
  </si>
  <si>
    <t xml:space="preserve">@notanAirplane Awesome job tonight! I really enjoyed it. Wish you guys could have played longer!  And thanks for playing &amp;quot;Don't Go Home&amp;quot;! </t>
  </si>
  <si>
    <t>zeeble</t>
  </si>
  <si>
    <t>@twilightfairy nah, the MTV shot ad was first. Then the movie. Just wasnt clear as to what came first  The movie was funny - but gross</t>
  </si>
  <si>
    <t>Fri May 01 23:36:18 PDT 2009</t>
  </si>
  <si>
    <t xml:space="preserve">@krysteluxe hey k...no...u still need to download the twitterberry software.  just search, download it and install it on ur bb! </t>
  </si>
  <si>
    <t>@shonap87 http://twitpic.com/4b2cn - niiiice.   and now whenever you use that cup... hahahahha xD</t>
  </si>
  <si>
    <t>xxissuesxx</t>
  </si>
  <si>
    <t xml:space="preserve">@sbmczh thats all in the opinion of the person saying it </t>
  </si>
  <si>
    <t>cdespinosa</t>
  </si>
  <si>
    <t xml:space="preserve">@sanguish: Don't you mean a *used* hat? </t>
  </si>
  <si>
    <t>Fri May 01 23:36:22 PDT 2009</t>
  </si>
  <si>
    <t>ryanonamission</t>
  </si>
  <si>
    <t xml:space="preserve">@DjHyphen let me get a copy of that homie </t>
  </si>
  <si>
    <t xml:space="preserve">@peg_gg it went great </t>
  </si>
  <si>
    <t xml:space="preserve">@jackalltimelow you are a twisted fella. </t>
  </si>
  <si>
    <t xml:space="preserve">Previous response to @MisterNoodle was for entertainment purposes only and does not necessarilly reflect the views of this tweeter </t>
  </si>
  <si>
    <t>Shorthand is really cool  http://bit.ly/FT2q2</t>
  </si>
  <si>
    <t>Fri May 01 23:36:23 PDT 2009</t>
  </si>
  <si>
    <t>luvangelwings</t>
  </si>
  <si>
    <t xml:space="preserve">I have the best masseuse! Massage, check; Gym, check; fun night, check - feel so relaxed and off to sleep now </t>
  </si>
  <si>
    <t>Fri May 01 23:36:24 PDT 2009</t>
  </si>
  <si>
    <t xml:space="preserve">@jazzyfizza of course, we'd smash there </t>
  </si>
  <si>
    <t>at Kalyn's house now. been here all afternoon and evening. going to sleep now. G'night  http://plurk.com/p/rbrgm</t>
  </si>
  <si>
    <t>kershawmk</t>
  </si>
  <si>
    <t xml:space="preserve">Oh well, another year older....off to the National Space Centre today </t>
  </si>
  <si>
    <t xml:space="preserve">@idothisshit Haii, not much and you? </t>
  </si>
  <si>
    <t>jonnyvelarde</t>
  </si>
  <si>
    <t xml:space="preserve">In modesto playing a show </t>
  </si>
  <si>
    <t>shabzcohelp</t>
  </si>
  <si>
    <t xml:space="preserve">Saweeet, I was just tethering internet from my iPhone to my computer via #iphoneos 3.0 beta 4 </t>
  </si>
  <si>
    <t>On way to Melbourne airport. Bali here I come  http://twitpic.com/4e24z</t>
  </si>
  <si>
    <t xml:space="preserve">@iamDavidMarsh just do a dance. </t>
  </si>
  <si>
    <t>chenzo7</t>
  </si>
  <si>
    <t xml:space="preserve">@DeadliestShady I don't know what i'm doing here haha..I think it's time to go to sleep I can't stay here anymore xD see you later shady </t>
  </si>
  <si>
    <t>lenamommy</t>
  </si>
  <si>
    <t>Bunco was indeed interesting.  those ladies are serious about their game! Lol</t>
  </si>
  <si>
    <t>Fri May 01 23:36:26 PDT 2009</t>
  </si>
  <si>
    <t xml:space="preserve">@broknenglsh wow bro just wow lol can you sing it to a pic of a girl </t>
  </si>
  <si>
    <t xml:space="preserve">Swine Flu tweets are a lot more fun when you switch &amp;quot;swine flu&amp;quot; with &amp;quot;anal sex&amp;quot;  </t>
  </si>
  <si>
    <t>omg only 42 hours from VA to WA  so excited</t>
  </si>
  <si>
    <t>Fri May 01 23:36:29 PDT 2009</t>
  </si>
  <si>
    <t>ZeroPrizeTags</t>
  </si>
  <si>
    <t xml:space="preserve">@RoundUncut you sign up, and fill out atleast 1 offer. We understand how people back off when it comes to this but some are free &amp;amp; easy </t>
  </si>
  <si>
    <t>Fri May 01 23:36:30 PDT 2009</t>
  </si>
  <si>
    <t xml:space="preserve">@nettagyrl thanks.... going through lifetime fav list tonight </t>
  </si>
  <si>
    <t xml:space="preserve">isuploading all the cds Annie let me borrow, then I think I will go to bed </t>
  </si>
  <si>
    <t xml:space="preserve">@GreenFalcon805 glad u made it home safe </t>
  </si>
  <si>
    <t>GutterPixy</t>
  </si>
  <si>
    <t>ï¿½Trail of Deadï¿½ and supporting act ï¿½Gringo Starï¿½ killed it last night !!  Nice fellows to talk to as well !</t>
  </si>
  <si>
    <t>Fri May 01 23:36:31 PDT 2009</t>
  </si>
  <si>
    <t xml:space="preserve">@selenagomez  In love with that song. </t>
  </si>
  <si>
    <t xml:space="preserve">@AmberInSoDak Yes! He was named after Meeko from Pocahontas because he looked like a little raccoon cub when he was a baby. </t>
  </si>
  <si>
    <t>Fri May 01 23:36:33 PDT 2009</t>
  </si>
  <si>
    <t>busywastinglife</t>
  </si>
  <si>
    <t xml:space="preserve">@Meganator27 aww i remember on the last day of the rock boat i was front row for GRO and u and i think ur friend were right next to me </t>
  </si>
  <si>
    <t>At @thirtyninehotel with @tlgoldberg  brother Daniel and friend Lance floating...dub on lanai. saw DJ Mark Chittom! Yay!!</t>
  </si>
  <si>
    <t>Fri May 01 23:36:34 PDT 2009</t>
  </si>
  <si>
    <t xml:space="preserve">@irishjenny66 ...Jenny, have you ever thought about being a librarian??? You're pretty quick on the info, there!  I'm impressed! </t>
  </si>
  <si>
    <t>joieannunziato</t>
  </si>
  <si>
    <t xml:space="preserve">going to bed exhausted goodnight  &amp;lt;3  </t>
  </si>
  <si>
    <t>lumarins</t>
  </si>
  <si>
    <t>@jason_mraz you have a free soul i guess...thats what i like about you  and your songs of course. sweetness!!!!!!!</t>
  </si>
  <si>
    <t>Fri May 01 23:36:35 PDT 2009</t>
  </si>
  <si>
    <t xml:space="preserve">@Mrspleasurep nothing really just pissin drunk people off </t>
  </si>
  <si>
    <t xml:space="preserve">@xscode Hope the ducks are ok </t>
  </si>
  <si>
    <t>Fri May 01 23:40:35 PDT 2009</t>
  </si>
  <si>
    <t>xcraigosx</t>
  </si>
  <si>
    <t xml:space="preserve">@AmeliaDarko yeah...like cuddles with me and maybe a movie. i wanna watch American Pie: Beta House tonight </t>
  </si>
  <si>
    <t xml:space="preserve">700 followers! Wow! Thanks everyone. </t>
  </si>
  <si>
    <t>Fri May 01 23:40:36 PDT 2009</t>
  </si>
  <si>
    <t xml:space="preserve">@caliblondie I'm SO glad. I know how bad I feel when Orion is sick, must be 10X worse with a child. Glad she is better!  </t>
  </si>
  <si>
    <t>Johnnycharm</t>
  </si>
  <si>
    <t>@daniel0405 I know right!  I am like your &amp;quot;super&amp;quot; follower!</t>
  </si>
  <si>
    <t xml:space="preserve">Another friday nite drinking wine on my roof with my buddy Luc after a delicious pasta dinner. Its gorgeous out tonite! I love this town </t>
  </si>
  <si>
    <t xml:space="preserve">I get to see my Essex Geek today </t>
  </si>
  <si>
    <t>Fri May 01 23:40:37 PDT 2009</t>
  </si>
  <si>
    <t>coconoirgifts</t>
  </si>
  <si>
    <t xml:space="preserve">Thank you to everyone who has been following me.  I've really enjoyed tweeting with you.  May our tweets happily &amp;amp; merrily continue </t>
  </si>
  <si>
    <t>KristySlater</t>
  </si>
  <si>
    <t>@surfnmusicexpo yep, lets do it  It'll be bliss (via@blissAdelaide) - thats my business</t>
  </si>
  <si>
    <t>helahelen</t>
  </si>
  <si>
    <t xml:space="preserve">@THEDJELEMENTS I'm at azukar- can u do a birthday shout for me? Bday shout to Marcus and Darom from Helen </t>
  </si>
  <si>
    <t>Fri May 01 23:40:39 PDT 2009</t>
  </si>
  <si>
    <t>sonrisacsc</t>
  </si>
  <si>
    <t xml:space="preserve">@ptchen you know it </t>
  </si>
  <si>
    <t>ArvindRocks</t>
  </si>
  <si>
    <t xml:space="preserve">@indreshtwit nope.. i downloaded it via bit torrent </t>
  </si>
  <si>
    <t>Fri May 01 23:40:42 PDT 2009</t>
  </si>
  <si>
    <t>@AngieBeyince We finally got a piece of the pie  &amp;quot;Florence your cooking taste like dog food&amp;quot;- That's cause I'm cooking for a chihuahua lol</t>
  </si>
  <si>
    <t xml:space="preserve">@ModelTypeStatus HAHA cum on u knw u ladies can take it deeper then the thick girls...I think I will marry a model in the future </t>
  </si>
  <si>
    <t xml:space="preserve">@loveristhatyou {{I learned where breast milk comes from tonite thanks to you}} </t>
  </si>
  <si>
    <t>DinahMaria</t>
  </si>
  <si>
    <t xml:space="preserve">@lazyshoveldj A shower scene? Interesting to know. lol Thanks for the movie recommendation! Let me know if you watch other good ones </t>
  </si>
  <si>
    <t>@manda_was_taken totally missed your message. The painting is the one you were telling me to do  the golden forest</t>
  </si>
  <si>
    <t>Fri May 01 23:40:44 PDT 2009</t>
  </si>
  <si>
    <t xml:space="preserve">my nails are done. have an awesome hairstyle idea. prom is gonna be bomb. im so excited. but now its time for sleep. goodnite! </t>
  </si>
  <si>
    <t>I just got in from my Ladies night! Oh how I love those!  Now it's time to pop in Flight of Concords and catch some Zs. Good night bitches</t>
  </si>
  <si>
    <t>Fri May 01 23:40:47 PDT 2009</t>
  </si>
  <si>
    <t xml:space="preserve">@jimmyeatworld I am still following you guys </t>
  </si>
  <si>
    <t>Fri May 01 23:40:45 PDT 2009</t>
  </si>
  <si>
    <t>annabellab8</t>
  </si>
  <si>
    <t xml:space="preserve">is DONE 4 the night... Goin to bed early to wake up on time for Shabbat tomorrow </t>
  </si>
  <si>
    <t>joeyLIVE28</t>
  </si>
  <si>
    <t xml:space="preserve">This is my latest tweet too Matthew Perry....lol </t>
  </si>
  <si>
    <t>Fri May 01 23:40:48 PDT 2009</t>
  </si>
  <si>
    <t xml:space="preserve">@BeeswaxOverdryv no offense.. but don't smoke and skate and twitter, it's dangerous   and get some rest </t>
  </si>
  <si>
    <t xml:space="preserve">@missgiggly love that album, title song is my fave </t>
  </si>
  <si>
    <t>a_yasui</t>
  </si>
  <si>
    <t xml:space="preserve">@Gacha911 thx follow me </t>
  </si>
  <si>
    <t>Fri May 01 23:40:50 PDT 2009</t>
  </si>
  <si>
    <t xml:space="preserve">@stylesmdj maybe we are playing the same guy!  </t>
  </si>
  <si>
    <t>finleyangus</t>
  </si>
  <si>
    <t xml:space="preserve">just played netball </t>
  </si>
  <si>
    <t xml:space="preserve">@Clumsyxheart Bulletproof is my fave </t>
  </si>
  <si>
    <t>RaeDray</t>
  </si>
  <si>
    <t xml:space="preserve">having a peaceful and restful Saturday ready for a big day at church tomorrow...I love my life </t>
  </si>
  <si>
    <t xml:space="preserve">@Soniamonia Well I guessed that considering one is still standing and can afford to look like ya avatar. </t>
  </si>
  <si>
    <t>icblues</t>
  </si>
  <si>
    <t>But debate like this is what heats me up!  My view can be summarize as follows: Science is NOT settled. (Yet?)</t>
  </si>
  <si>
    <t>Fri May 01 23:40:51 PDT 2009</t>
  </si>
  <si>
    <t xml:space="preserve">@watchasifall Mine too! They just came to Sweden again after not being sold here for like... 10 years. So I'm so happy! </t>
  </si>
  <si>
    <t>Fri May 01 23:40:52 PDT 2009</t>
  </si>
  <si>
    <t>jazzeeyamaLiF</t>
  </si>
  <si>
    <t>Fri May 01 23:40:54 PDT 2009</t>
  </si>
  <si>
    <t xml:space="preserve">Bye twitter heads am of to sleep Good Niqht </t>
  </si>
  <si>
    <t xml:space="preserve">sad its another boring day geez </t>
  </si>
  <si>
    <t>Fri May 01 23:40:55 PDT 2009</t>
  </si>
  <si>
    <t xml:space="preserve">@davegray Urban fantasy, no jousters and Kim had The Outlaw Demon Wails </t>
  </si>
  <si>
    <t>leonorayeo</t>
  </si>
  <si>
    <t xml:space="preserve">Its a new day! Close ur eyes, take a deep breathe, appreciate your loved ones and take your time to hold Him close </t>
  </si>
  <si>
    <t>@hexenwulf You can always has JDM.  Coming right up</t>
  </si>
  <si>
    <t>baramunchies</t>
  </si>
  <si>
    <t xml:space="preserve">@photo_journ did they bitch around or apologize. let me guess ... </t>
  </si>
  <si>
    <t>djdojah</t>
  </si>
  <si>
    <t>Jettin home to pack!!! Off early  ready to rock the go go and bring that funk back</t>
  </si>
  <si>
    <t>Fri May 01 23:40:57 PDT 2009</t>
  </si>
  <si>
    <t xml:space="preserve">@jcruz82 thanks Fes. </t>
  </si>
  <si>
    <t>JD516</t>
  </si>
  <si>
    <t xml:space="preserve">I can't stop listening to @ingramhill new demos, they are amazing! can't wait for the new cd! </t>
  </si>
  <si>
    <t xml:space="preserve">@lil69 layin down chillin.. what's ur sexc self doin </t>
  </si>
  <si>
    <t xml:space="preserve">@inavillegas HAHA it's super cheap na. I shall pray for you </t>
  </si>
  <si>
    <t>Fri May 01 23:41:02 PDT 2009</t>
  </si>
  <si>
    <t>summerprince</t>
  </si>
  <si>
    <t xml:space="preserve">finally i have a cellphone now. after 5 freakin' boring days..im just glad.. </t>
  </si>
  <si>
    <t>Fri May 01 23:41:01 PDT 2009</t>
  </si>
  <si>
    <t xml:space="preserve">he was amused!!  </t>
  </si>
  <si>
    <t>kLANing</t>
  </si>
  <si>
    <t>Kevin stop taking 8 years  ( Im saches Echo btw)</t>
  </si>
  <si>
    <t xml:space="preserve">Cold in my house. Must go cuddle in bed. With myself. Oh and my DSi </t>
  </si>
  <si>
    <t>Fri May 01 23:41:03 PDT 2009</t>
  </si>
  <si>
    <t xml:space="preserve">@jbuff5clock Sure! I read your mind and played it for you </t>
  </si>
  <si>
    <t>Fri May 01 23:41:04 PDT 2009</t>
  </si>
  <si>
    <t>bazookalove</t>
  </si>
  <si>
    <t xml:space="preserve">@Selena_l XD omg girl, hush...i'm so happy, i could pee a rainbow. i hope you're prepared for tommorrow!!! </t>
  </si>
  <si>
    <t>ChampagneSC</t>
  </si>
  <si>
    <t xml:space="preserve">just got in from a big party!  bout get some beauty rest!  holla @ yall tomorrow twitter bugs! </t>
  </si>
  <si>
    <t>Fri May 01 23:41:06 PDT 2009</t>
  </si>
  <si>
    <t>acrucesalus87</t>
  </si>
  <si>
    <t>@thetrouseredape we won Best of the Worst  teehee</t>
  </si>
  <si>
    <t>Fri May 01 23:41:07 PDT 2009</t>
  </si>
  <si>
    <t xml:space="preserve">@Badin__  I'm good! my head aches lol :/ ha! I'm just listening to some songs, talking to people, and working on something </t>
  </si>
  <si>
    <t xml:space="preserve">@tyamdm my birthday, of course  </t>
  </si>
  <si>
    <t>byerk</t>
  </si>
  <si>
    <t>Now its a little bit Oblivion...with guns. Oh...and still crap.  its one of THOSE friday nights I guess...</t>
  </si>
  <si>
    <t xml:space="preserve">@Woahitssarah YOU WILL MEET FOB. lol. have fun </t>
  </si>
  <si>
    <t>Fri May 01 23:41:08 PDT 2009</t>
  </si>
  <si>
    <t xml:space="preserve">@nyxgoldstone I guess my YIM crashed. Logged in </t>
  </si>
  <si>
    <t xml:space="preserve">Watching grease </t>
  </si>
  <si>
    <t>cocoloids</t>
  </si>
  <si>
    <t xml:space="preserve">@Syesha hey can I add you on Facebook? </t>
  </si>
  <si>
    <t>lfetsch</t>
  </si>
  <si>
    <t xml:space="preserve">New pics of me and my sweetheart up on facebook. She is such a cutie </t>
  </si>
  <si>
    <t>klaryza</t>
  </si>
  <si>
    <t xml:space="preserve">going to New life church tomorrow. more than expectant of Gods wonders.  </t>
  </si>
  <si>
    <t xml:space="preserve">@davidshortle thanks 4 the #followfriday - who can resist following the lovable Irish over at MacCraic.com and @justingbyrne </t>
  </si>
  <si>
    <t>MusicJooness</t>
  </si>
  <si>
    <t xml:space="preserve">@Charitas with??? </t>
  </si>
  <si>
    <t>Fri May 01 23:41:11 PDT 2009</t>
  </si>
  <si>
    <t>@croshane I&amp;quot;m such a nerd   I like soul too!  yes yes that is the best!</t>
  </si>
  <si>
    <t>Fri May 01 23:41:12 PDT 2009</t>
  </si>
  <si>
    <t xml:space="preserve">@heidimontag I love movie nights with the love of your life </t>
  </si>
  <si>
    <t xml:space="preserve">@dorkcore Lol. Its cute! We are the hottest twitter tag team on the planet! Yeeesss!!!! </t>
  </si>
  <si>
    <t>Fri May 01 23:41:13 PDT 2009</t>
  </si>
  <si>
    <t>sexyttam</t>
  </si>
  <si>
    <t xml:space="preserve">@CustomMadness dont forget to watch my new video </t>
  </si>
  <si>
    <t xml:space="preserve">@sethcarmichael oh wow. I'd love a parcel like that thru my door </t>
  </si>
  <si>
    <t>Fri May 01 23:41:15 PDT 2009</t>
  </si>
  <si>
    <t>Way2WorkatHome</t>
  </si>
  <si>
    <t xml:space="preserve">@SerenityEH yes, I have Skype but no video at the moment. I'll DM my info and we can figure out a date/time </t>
  </si>
  <si>
    <t>bamitsalexis</t>
  </si>
  <si>
    <t xml:space="preserve">@heycassadee I lovee that moviee </t>
  </si>
  <si>
    <t>Fri May 01 23:41:16 PDT 2009</t>
  </si>
  <si>
    <t xml:space="preserve">@MrThirsTy72 i see you like, once every couple of days, haha but i'm sorry! i'lll wave at you really big next time i see you!!! </t>
  </si>
  <si>
    <t xml:space="preserve">'when u look me in the eyes..tell me that u love me'....oh heaven!! </t>
  </si>
  <si>
    <t>Fri May 01 23:41:17 PDT 2009</t>
  </si>
  <si>
    <t>Agnesa</t>
  </si>
  <si>
    <t xml:space="preserve">@mursya, have a nice trip dear! </t>
  </si>
  <si>
    <t>SocialDeath</t>
  </si>
  <si>
    <t>My Pet Snake, Andy, pooped on me today.. here he is in his home  http://twitpic.com/4e26u and http://twitpic.com/4e267 Butter Corn Motley.</t>
  </si>
  <si>
    <t>Fri May 01 23:41:19 PDT 2009</t>
  </si>
  <si>
    <t xml:space="preserve">@URIENATOR LOL I will tell you . yeah and it is that one </t>
  </si>
  <si>
    <t>xgellgalindez</t>
  </si>
  <si>
    <t xml:space="preserve">Ahah! Makeing songs for jaena </t>
  </si>
  <si>
    <t>staceyacts</t>
  </si>
  <si>
    <t xml:space="preserve">excited to start rehearsals for rabbit hole. </t>
  </si>
  <si>
    <t>My love to everybody that came thru to show support  We gave an electrified show!!! I'm floatin floatin on a whirlwind of inspiration...</t>
  </si>
  <si>
    <t>@petrilude yess..its high time you quoted a britney spears song on here!  lol</t>
  </si>
  <si>
    <t>Also Carlos was my favorite, and Eric was the cutest thing ever.  emotes, emotes all around! DD</t>
  </si>
  <si>
    <t xml:space="preserve">@markmancao Oh, I hate it when that happens....over, and over again </t>
  </si>
  <si>
    <t xml:space="preserve">@missflipflop cool!  I plan on hopefully getting there between 7-9pm thurs night. </t>
  </si>
  <si>
    <t>Fri May 01 23:41:23 PDT 2009</t>
  </si>
  <si>
    <t xml:space="preserve">just finished some legit karaokeing. I owned the classic disney songs </t>
  </si>
  <si>
    <t xml:space="preserve">#whoneedsspammersanywaytherejustawasteofeveryonestimeandalltheydoistrytosellyoujunkyoureallydontevenneedinthefistplace #ONELOVE </t>
  </si>
  <si>
    <t>Fri May 01 23:41:25 PDT 2009</t>
  </si>
  <si>
    <t xml:space="preserve">It was fantastic out. Manly was gorgeous and the car turned plenty of heads, as per usual </t>
  </si>
  <si>
    <t>basshero</t>
  </si>
  <si>
    <t xml:space="preserve">Listening to the Viva La Vida album to fall asleep... An amazing day at youth Councils... Learning what worship is all about. </t>
  </si>
  <si>
    <t>robertkristen</t>
  </si>
  <si>
    <t xml:space="preserve">new layout at http://robertandkristen.org, go check it out </t>
  </si>
  <si>
    <t>twin2vannie</t>
  </si>
  <si>
    <t xml:space="preserve">off 2 bed nah.......Tryna change da future by livin n da present......I wonder wat happens next!!!!!!!!  Suprise me....Nite.Nite. </t>
  </si>
  <si>
    <t>Fri May 01 23:41:28 PDT 2009</t>
  </si>
  <si>
    <t xml:space="preserve">X-Men Origins -- Wolverine... Just saw it, and it was pretty good. </t>
  </si>
  <si>
    <t>Fri May 01 23:41:29 PDT 2009</t>
  </si>
  <si>
    <t>always_sara</t>
  </si>
  <si>
    <t xml:space="preserve">@hellomeggo YAY that will be fun </t>
  </si>
  <si>
    <t>theEquilibrium</t>
  </si>
  <si>
    <t xml:space="preserve">final belated follow friday- @howardlindzon -for his multiple personalities, all of which combined are all you need in the twitterverse </t>
  </si>
  <si>
    <t>Added tons to my flickr photo stream...now I have to make the time to actually label the photos   http://www.flickr.com/photos/nushkie/</t>
  </si>
  <si>
    <t>xCrystalHopex</t>
  </si>
  <si>
    <t>Talked to sis, was very intriguing am going down to stay with her soon.... Hopefully  Love her!</t>
  </si>
  <si>
    <t>Fri May 01 23:41:33 PDT 2009</t>
  </si>
  <si>
    <t xml:space="preserve">Oh just kidding, Rachel is talking about Oaks. Nvm </t>
  </si>
  <si>
    <t>@ebilgatoloco I hope you find some cool stuff!  I can't talk about sleep; I've spent 15 of the last 19 hours on the same assignment XD</t>
  </si>
  <si>
    <t>RaveyRai</t>
  </si>
  <si>
    <t>i luff ya PixieMiss~  *Shoutout, shoutout*...now i gotta...make up a journal, set up the page...stamps...etc. Woooo~</t>
  </si>
  <si>
    <t>Fri May 01 23:41:34 PDT 2009</t>
  </si>
  <si>
    <t>LadyLynne</t>
  </si>
  <si>
    <t xml:space="preserve">@tylertvedt90 you better enjoy the movie before i kick your a**. That's right it's a threat </t>
  </si>
  <si>
    <t xml:space="preserve">Showerrrrrr timee </t>
  </si>
  <si>
    <t>Fri May 01 23:45:42 PDT 2009</t>
  </si>
  <si>
    <t xml:space="preserve">@stfallen yeah but sometimes you may miss things while you sleep.. but hey I love napping </t>
  </si>
  <si>
    <t>Fri May 01 23:45:43 PDT 2009</t>
  </si>
  <si>
    <t>thisissharon</t>
  </si>
  <si>
    <t xml:space="preserve">Today shopping with Danielle. </t>
  </si>
  <si>
    <t>Luv4rmAbv</t>
  </si>
  <si>
    <t>CHARGING. CHARGING. CHARGING....   [first.love]</t>
  </si>
  <si>
    <t>Fri May 01 23:45:45 PDT 2009</t>
  </si>
  <si>
    <t>StealthTricia</t>
  </si>
  <si>
    <t xml:space="preserve">@bennehton  i really like that pic </t>
  </si>
  <si>
    <t>Fri May 01 23:45:46 PDT 2009</t>
  </si>
  <si>
    <t>IkeTrue</t>
  </si>
  <si>
    <t xml:space="preserve">Drinking grape juice and waiting for robot chicken to come on </t>
  </si>
  <si>
    <t xml:space="preserve">2nd place in go karting.. ;\ fun times tho! </t>
  </si>
  <si>
    <t>I just don't want to pay that much money!  Any ideas?</t>
  </si>
  <si>
    <t>lizzievladimir</t>
  </si>
  <si>
    <t xml:space="preserve">had an awesome night with the guys and laramy </t>
  </si>
  <si>
    <t xml:space="preserve">@megspptc Hiya girl you still up </t>
  </si>
  <si>
    <t>Fri May 01 23:45:49 PDT 2009</t>
  </si>
  <si>
    <t xml:space="preserve">@nnorafiza Aw hell, I already had McD's Iced Coffee. LOL Now, I've moved onto all the ice cream in the house. </t>
  </si>
  <si>
    <t>Fri May 01 23:45:50 PDT 2009</t>
  </si>
  <si>
    <t>Quirkygirl36</t>
  </si>
  <si>
    <t xml:space="preserve">@criminalminds I think anything, signed script would be good, but to be honest I think people would be happy with either. </t>
  </si>
  <si>
    <t>Fri May 01 23:45:51 PDT 2009</t>
  </si>
  <si>
    <t xml:space="preserve">@mawbooks a PUPPY!! Give him a puppy and some Dr. Seuss booksï¿½ OH! or vintage Berenstein Bears books! that's what we gave our neice </t>
  </si>
  <si>
    <t>pauly41</t>
  </si>
  <si>
    <t xml:space="preserve">Hooray again for bank holidays  enjoying a relaxing coffee then going to see X-MEN : origins  Next will be STAR TREK </t>
  </si>
  <si>
    <t>@AmyLaurel yeah I think same here  I am kind of not feeling like sleep we should direct a movie &amp;quot;sleepless in Chicago&amp;quot;  wht u thnk?lol</t>
  </si>
  <si>
    <t>NJn3rdg1rl</t>
  </si>
  <si>
    <t xml:space="preserve">@moonfrye  I've been a big fan since we were both little.  LOL!  Happy to see you here on twitter.  Enjoy the rest of your evening!  </t>
  </si>
  <si>
    <t xml:space="preserve">is updating his twitter </t>
  </si>
  <si>
    <t xml:space="preserve">@redblublur nope...the exact quote was &amp;quot;Wanna split another?&amp;quot; </t>
  </si>
  <si>
    <t xml:space="preserve">Thx for all the #followfriday shouts! Away from comp, but will mention all you wonderful tweeps as soon as I get on one! </t>
  </si>
  <si>
    <t xml:space="preserve">Co Ly. Cam on rat nhieu cho mon qua. Chai thich lam! </t>
  </si>
  <si>
    <t>Fri May 01 23:45:57 PDT 2009</t>
  </si>
  <si>
    <t>sissylondon</t>
  </si>
  <si>
    <t xml:space="preserve">I love the rain.. it gets me in the mood </t>
  </si>
  <si>
    <t>Fri May 01 23:45:55 PDT 2009</t>
  </si>
  <si>
    <t>livingoutloud</t>
  </si>
  <si>
    <t>@sing2u thanks for the follow  will enjoy the open sharing as we live out loud here on tweeter...</t>
  </si>
  <si>
    <t>Fri May 01 23:45:56 PDT 2009</t>
  </si>
  <si>
    <t xml:space="preserve">@jimjonescapo Whats up back to you dude!! </t>
  </si>
  <si>
    <t>@kareeeee God I hope so. But I doubt so. Lol. Don't go then!!  Much safer here. OOOH and you were watching the wiztech epi right? xD hehe</t>
  </si>
  <si>
    <t xml:space="preserve">@MsLaurenLondon keyshia cole &amp;quot;just like you&amp;quot; </t>
  </si>
  <si>
    <t xml:space="preserve">chatting on FOD </t>
  </si>
  <si>
    <t>carcrashxhearts</t>
  </si>
  <si>
    <t>@andyroddick Celtics are so going to win.  Whos your pick?</t>
  </si>
  <si>
    <t xml:space="preserve">@MaraBG Good night I am doing the same </t>
  </si>
  <si>
    <t>Gmorning!  sun outside - happy saturday!</t>
  </si>
  <si>
    <t xml:space="preserve">@slackadjusterr No PG here. thank you! </t>
  </si>
  <si>
    <t>Fri May 01 23:46:00 PDT 2009</t>
  </si>
  <si>
    <t xml:space="preserve">Soo basically I'm obsessed with @coloroid on my G1 ... gotta love addicting Free Apps </t>
  </si>
  <si>
    <t xml:space="preserve">I'm working on wall art, I'm really excited about this new project, it involved fabric as well </t>
  </si>
  <si>
    <t>Fri May 01 23:46:01 PDT 2009</t>
  </si>
  <si>
    <t xml:space="preserve">@ChrisLaBossiere What a fantastic blog post!!  There is just no comparison from that era. I was blasting old country the entire day... </t>
  </si>
  <si>
    <t>HoneyBabii</t>
  </si>
  <si>
    <t>Wasn't tweeting much today bc I was enjoying quality time with my other family  what a beautiful day.  Thank God.</t>
  </si>
  <si>
    <t>Fri May 01 23:46:02 PDT 2009</t>
  </si>
  <si>
    <t>MrJCrump</t>
  </si>
  <si>
    <t xml:space="preserve">why is black chiney sitting next to me....and she just bumped me </t>
  </si>
  <si>
    <t>Fri May 01 23:46:03 PDT 2009</t>
  </si>
  <si>
    <t xml:space="preserve">@MajesticFlame do take a pic </t>
  </si>
  <si>
    <t>Drumce11</t>
  </si>
  <si>
    <t xml:space="preserve">Interface set up loks great </t>
  </si>
  <si>
    <t>Fri May 01 23:46:04 PDT 2009</t>
  </si>
  <si>
    <t xml:space="preserve">@deanna2010 me neither. but that's why we gotta enjoy our last year </t>
  </si>
  <si>
    <t>Fri May 01 23:46:06 PDT 2009</t>
  </si>
  <si>
    <t>Emma_Gant</t>
  </si>
  <si>
    <t xml:space="preserve">it's my birthday </t>
  </si>
  <si>
    <t>Rosalieeee</t>
  </si>
  <si>
    <t xml:space="preserve">@anthmuz I just got some maccas </t>
  </si>
  <si>
    <t>iamsummy</t>
  </si>
  <si>
    <t xml:space="preserve">what was your favorite scene in wolverine x-men origins? here's mine: http://tinyurl.com/c35d7v </t>
  </si>
  <si>
    <t>Fri May 01 23:46:08 PDT 2009</t>
  </si>
  <si>
    <t>brokenbabydolll</t>
  </si>
  <si>
    <t xml:space="preserve">going to see the HM movie to day </t>
  </si>
  <si>
    <t>TitanUK</t>
  </si>
  <si>
    <t>@loulougoddess good morning  well that sounds like fun. Have a great day.</t>
  </si>
  <si>
    <t xml:space="preserve">Seeing Wolverine with the bestie, victoria annnd her man </t>
  </si>
  <si>
    <t>hytofry</t>
  </si>
  <si>
    <t xml:space="preserve">So, can you go over the 140 char limit on twitter itself?  Nope.  The update button goes gray when you get to char 141. </t>
  </si>
  <si>
    <t>stereoskyline__</t>
  </si>
  <si>
    <t xml:space="preserve">What is up twitter </t>
  </si>
  <si>
    <t xml:space="preserve">@AudreyLizeth LOL you can have the $8 bottle. That's on the night stand. </t>
  </si>
  <si>
    <t>Fri May 01 23:46:12 PDT 2009</t>
  </si>
  <si>
    <t xml:space="preserve">@debaoki Draw teen bishounen Wolverine, and horrify them all! </t>
  </si>
  <si>
    <t>rodough</t>
  </si>
  <si>
    <t>Prom was uh-mazing because liz was awesome and I love her  and I'm glad my friends had fun (u guys are right behind me on the bus lol)</t>
  </si>
  <si>
    <t>Fri May 01 23:46:13 PDT 2009</t>
  </si>
  <si>
    <t>@caoo Arigato  Good luck on your  part-time job!!</t>
  </si>
  <si>
    <t>torggler</t>
  </si>
  <si>
    <t xml:space="preserve">looking forward to get my hands on #Win7 RC... </t>
  </si>
  <si>
    <t xml:space="preserve">@erenwall  Thanks </t>
  </si>
  <si>
    <t>Fri May 01 23:46:14 PDT 2009</t>
  </si>
  <si>
    <t xml:space="preserve">@westcoastvegas LOL that'd be fun... Since I go everywhere anyways </t>
  </si>
  <si>
    <t>FiestyBluEyes</t>
  </si>
  <si>
    <t xml:space="preserve">@Ms_Hip_Hop you play the part soo well my lil peahead !!! i love you ! thanks so much for helping me </t>
  </si>
  <si>
    <t xml:space="preserve">going to sleep!. thanks to @xp3ctr0  and @mgdanni for making me fell better </t>
  </si>
  <si>
    <t xml:space="preserve">@unseenenergy thank you.  that was perfect.. loved dances with wolves </t>
  </si>
  <si>
    <t>Fri May 01 23:46:16 PDT 2009</t>
  </si>
  <si>
    <t>@ittykat - it was good. Did a fair bit of silk spinning. Knitting+sci-fi sounds good  What did you watch?</t>
  </si>
  <si>
    <t>http://www.vw.com/vwhype/babymaker/en/us/    try this link, its really cute, weird and freaky  babymaker.</t>
  </si>
  <si>
    <t>benxtan</t>
  </si>
  <si>
    <t xml:space="preserve">Does anyone want to buy a ticket to Dylan Moran tonight (Saturday)? Make me an offer </t>
  </si>
  <si>
    <t>MeredithWitt</t>
  </si>
  <si>
    <t xml:space="preserve">Sleeping in the most comfortable bed everrrr </t>
  </si>
  <si>
    <t>Fri May 01 23:46:17 PDT 2009</t>
  </si>
  <si>
    <t>aslives</t>
  </si>
  <si>
    <t xml:space="preserve">@Gamdel: your tweets totally crack me up </t>
  </si>
  <si>
    <t>Fri May 01 23:46:18 PDT 2009</t>
  </si>
  <si>
    <t>@jOrgyLiCiOuS  why do you keep on counting the calories you burn?? it's ok! run for fun  eat all u can! hehehe</t>
  </si>
  <si>
    <t>littlemissnicki</t>
  </si>
  <si>
    <t xml:space="preserve">@missdayna we didn't do that. But we still hung out. I'll tell you about it </t>
  </si>
  <si>
    <t>ceanncait</t>
  </si>
  <si>
    <t xml:space="preserve">@revstacey I don't know your number! </t>
  </si>
  <si>
    <t>@heidimontag congrats you and spencer belong together  xox</t>
  </si>
  <si>
    <t>Fri May 01 23:46:19 PDT 2009</t>
  </si>
  <si>
    <t xml:space="preserve">@Eliza_Dushku_ Psst...think you're great but turn the CAPS LOCK off! </t>
  </si>
  <si>
    <t>StarSurvivor</t>
  </si>
  <si>
    <t>@odd1_4ever AW  Thank you!</t>
  </si>
  <si>
    <t>Fri May 01 23:46:20 PDT 2009</t>
  </si>
  <si>
    <t xml:space="preserve">Bailey's on Broadway... Pretty cool place... Back to the Alley soon to talk to the cutie </t>
  </si>
  <si>
    <t xml:space="preserve">@GreenfairyNZ  Greenieee!  Youre in on this Project Too?? Muwahhhh!! </t>
  </si>
  <si>
    <t xml:space="preserve">@TyCody... Awww ok... I'm glad... because I love your energy... </t>
  </si>
  <si>
    <t xml:space="preserve">is at work... love working Saturdays everyone is so happy </t>
  </si>
  <si>
    <t>Fri May 01 23:46:23 PDT 2009</t>
  </si>
  <si>
    <t xml:space="preserve">@JoesGaGirl you're welcome. </t>
  </si>
  <si>
    <t xml:space="preserve">@undacted You betta belivee it!! </t>
  </si>
  <si>
    <t>Fri May 01 23:46:24 PDT 2009</t>
  </si>
  <si>
    <t>elroy12</t>
  </si>
  <si>
    <t xml:space="preserve">@katiedanielle he is adorable!  loved your prom pics! </t>
  </si>
  <si>
    <t xml:space="preserve">@Spitphyre I know it was in March. Just wanted to register my attendance in your b' day wishes! Have a nice day ahead </t>
  </si>
  <si>
    <t>RishOberoi</t>
  </si>
  <si>
    <t xml:space="preserve">Jamming to new hip-hop songs.... Love long ass weekends </t>
  </si>
  <si>
    <t xml:space="preserve">Just got home after 7 hours at work... Now sitting in the family room, watching TV with the air conditioning on at full-blast. </t>
  </si>
  <si>
    <t>Fri May 01 23:46:25 PDT 2009</t>
  </si>
  <si>
    <t xml:space="preserve">@mrugeshkarnik Please connect. </t>
  </si>
  <si>
    <t>radio_announcer</t>
  </si>
  <si>
    <t xml:space="preserve">received an email that made my day complete.... hhhhaaaayyyyy.... </t>
  </si>
  <si>
    <t>Fri May 01 23:46:26 PDT 2009</t>
  </si>
  <si>
    <t xml:space="preserve">@TwistedMacSista anonimity has it's advantages! </t>
  </si>
  <si>
    <t xml:space="preserve">@judahworldchamp watching you makes my day! keep up the great work </t>
  </si>
  <si>
    <t>AllWomensTalk</t>
  </si>
  <si>
    <t xml:space="preserve">@mommadiva Thank you for the advice!  I will definitely try it! </t>
  </si>
  <si>
    <t>Fri May 01 23:46:28 PDT 2009</t>
  </si>
  <si>
    <t xml:space="preserve">@Jollyeo Ohh wow~! I'll be getting fat next semester since I'll be taking my baking class.. maybe next semester, I can visit you guys.. </t>
  </si>
  <si>
    <t xml:space="preserve">@lil_shawn she doesn't have twitter so we can't talk ish on here. She's hatin cuz I HAVE a twitter that's all. lol. Thank you tho! </t>
  </si>
  <si>
    <t xml:space="preserve">@RealHughJackman I loved you in all your movies and wolverine is no exception! </t>
  </si>
  <si>
    <t xml:space="preserve">@swearingwatcher but thanx for following me hater. </t>
  </si>
  <si>
    <t>Canta_Conmigo</t>
  </si>
  <si>
    <t xml:space="preserve">Eating dinner: cinnamon toast crunch cereal. I was gona make scrambled eggs bt i didnt feel like it </t>
  </si>
  <si>
    <t>Fri May 01 23:46:30 PDT 2009</t>
  </si>
  <si>
    <t xml:space="preserve">wahoo dancing on the ceiling!! LOL... of course! Makes purrrfect sense. </t>
  </si>
  <si>
    <t>bearlovesfuffo</t>
  </si>
  <si>
    <t xml:space="preserve">Just finished talking with the people in Vegas! </t>
  </si>
  <si>
    <t>Amazing weather out side I ACTUALLY love it  zoooooooo!!!!!!</t>
  </si>
  <si>
    <t>Fri May 01 23:46:31 PDT 2009</t>
  </si>
  <si>
    <t xml:space="preserve">@itsbriiibaby yup first time! And no worries </t>
  </si>
  <si>
    <t>Wow, actually going to be on time for work today  shame it's gonna suck -.-</t>
  </si>
  <si>
    <t>Jaedeine</t>
  </si>
  <si>
    <t xml:space="preserve">has 5 followers :O i'm awesome  joke jokes, i'am NOT up my self </t>
  </si>
  <si>
    <t>Fri May 01 23:46:32 PDT 2009</t>
  </si>
  <si>
    <t xml:space="preserve">@zackXcore go join a military project i'm sure they'd help you out </t>
  </si>
  <si>
    <t>Fri May 01 23:46:33 PDT 2009</t>
  </si>
  <si>
    <t>mcblaze80</t>
  </si>
  <si>
    <t xml:space="preserve">@ferrycorsten http://twitpic.com/4e0db - it's never too early! </t>
  </si>
  <si>
    <t>Fri May 01 23:46:34 PDT 2009</t>
  </si>
  <si>
    <t xml:space="preserve">just got lots of new songs   FLAME THROWER -- Chris Brown </t>
  </si>
  <si>
    <t>bkb91</t>
  </si>
  <si>
    <t xml:space="preserve">Got locked in shopko, for 20 minutes. That was funny! </t>
  </si>
  <si>
    <t>@goodlaura I will do that  and twitpics after the event! Hoping for just before Memorial Day.</t>
  </si>
  <si>
    <t>ams153</t>
  </si>
  <si>
    <t xml:space="preserve">going to shower, then bed and seeing my aunt jane 2morrow! not sure what else yet. xoxo </t>
  </si>
  <si>
    <t>i think imma cook for my &amp;quot;tru&amp;quot; loves that jus blessed me with there presence!  what yall want?</t>
  </si>
  <si>
    <t>Fri May 01 23:50:40 PDT 2009</t>
  </si>
  <si>
    <t>tapani108</t>
  </si>
  <si>
    <t xml:space="preserve">@tuiistheworld 8 tweets in 30 mins? Julian, Relax </t>
  </si>
  <si>
    <t>Fri May 01 23:50:41 PDT 2009</t>
  </si>
  <si>
    <t xml:space="preserve">@thekoolaidmom A kitty litter cake. I have no clue what that is and it scares me a little. </t>
  </si>
  <si>
    <t>Fri May 01 23:50:43 PDT 2009</t>
  </si>
  <si>
    <t xml:space="preserve">@anaBeLLy_ae sweeet! i'm so down! </t>
  </si>
  <si>
    <t>is going to end the day while still happy.        today was a crazy anus day.</t>
  </si>
  <si>
    <t>Fri May 01 23:50:44 PDT 2009</t>
  </si>
  <si>
    <t xml:space="preserve">@poppitgirl you're so sweet.. taking in an abandoned kitten like that </t>
  </si>
  <si>
    <t>rachelmarieg</t>
  </si>
  <si>
    <t xml:space="preserve">got caught in the rain in Bondi! But managed to pick up two swim suits for my trip to America </t>
  </si>
  <si>
    <t xml:space="preserve">@supereriko omg ya i know. Can't wait! </t>
  </si>
  <si>
    <t>Fri May 01 23:50:45 PDT 2009</t>
  </si>
  <si>
    <t>lowks</t>
  </si>
  <si>
    <t xml:space="preserve">Hahaha when I cannot find an extension to python it's an unusual thing to me </t>
  </si>
  <si>
    <t>@BrandonBall aw sweetie I'm sorry but I am Very VERY proud of you!  if it helps any so why aren't u following me good sir?</t>
  </si>
  <si>
    <t>Fri May 01 23:50:46 PDT 2009</t>
  </si>
  <si>
    <t xml:space="preserve">@GetSmart86 that one is super cute!!! You are very lucky! </t>
  </si>
  <si>
    <t xml:space="preserve">Well that's craptastic, my computer just totally froze up, luckily I hit save before it did </t>
  </si>
  <si>
    <t xml:space="preserve">@Badin__ haha sure!! see yah later! </t>
  </si>
  <si>
    <t>Chris_Starr_</t>
  </si>
  <si>
    <t xml:space="preserve">@Desi_Baby u should watch my videos  I'm not sellin though (yet) lol I know u have my channel tho www.youtube.com/bkangel310 </t>
  </si>
  <si>
    <t xml:space="preserve">@RealHughJackman hello im Jessica friars, im new to twitter, nice to meet you, how are you? i hope you have a good happy day </t>
  </si>
  <si>
    <t xml:space="preserve">@thick5150 u act like u drivin lol nite! </t>
  </si>
  <si>
    <t>Fri May 01 23:50:49 PDT 2009</t>
  </si>
  <si>
    <t>joshphiffer</t>
  </si>
  <si>
    <t xml:space="preserve">hey aleia! stop stalking me please and thank you </t>
  </si>
  <si>
    <t>morning to my 300 followers  tanks for being interested in my updates. more #happymaking will follow www.happymaking4u.blogspot.com</t>
  </si>
  <si>
    <t>Fri May 01 23:50:50 PDT 2009</t>
  </si>
  <si>
    <t xml:space="preserve">watching Grease. I love this movie </t>
  </si>
  <si>
    <t>yebmig</t>
  </si>
  <si>
    <t xml:space="preserve">waiting for the new episode of supernatural </t>
  </si>
  <si>
    <t>Fri May 01 23:50:51 PDT 2009</t>
  </si>
  <si>
    <t xml:space="preserve">@slave2three i will </t>
  </si>
  <si>
    <t xml:space="preserve">@RetroRewind I do! Its great! I love &amp;quot;Your Man&amp;quot; </t>
  </si>
  <si>
    <t xml:space="preserve">@ramielemalubay lol....whaaaaaat? My profile name is Syesha Mercado. I'm the pic with the bathing suite in B&amp;amp;W </t>
  </si>
  <si>
    <t>aldoussnow</t>
  </si>
  <si>
    <t xml:space="preserve">At least i've got fatboy </t>
  </si>
  <si>
    <t xml:space="preserve">My Cobra Starship photobucket now has 1135 pics in it. I WIN! </t>
  </si>
  <si>
    <t>@CustomMadness lol its funny cause I got your tweet on my phone and was like...ooooh custom needs to watch this!  I like our comments lol</t>
  </si>
  <si>
    <t>Is home  and on the house phone talkin to my new bff lol 3000 miles away or how ever far LA is</t>
  </si>
  <si>
    <t>moonbathe</t>
  </si>
  <si>
    <t xml:space="preserve">I've made progress on the analysis paper...Victory!! </t>
  </si>
  <si>
    <t>Fri May 01 23:50:55 PDT 2009</t>
  </si>
  <si>
    <t>@librarybug interesting question on assignmets I'll say u r incharge how far u can push limits  sky is the limit-this is whatv they say</t>
  </si>
  <si>
    <t>Fri May 01 23:50:56 PDT 2009</t>
  </si>
  <si>
    <t xml:space="preserve">I saw it </t>
  </si>
  <si>
    <t xml:space="preserve">Watching &amp;quot;Knocked Up&amp;quot; to try and fall asleep, just need background noise and ambient light to pass out </t>
  </si>
  <si>
    <t>itstwilighttime</t>
  </si>
  <si>
    <t>Mari: Yeah we made a pic for our podcast!  Hope you guys like it!!!</t>
  </si>
  <si>
    <t xml:space="preserve">@eyesoffire c look Kobe nice dnt Lik da team </t>
  </si>
  <si>
    <t>Fri May 01 23:50:58 PDT 2009</t>
  </si>
  <si>
    <t xml:space="preserve">Eating a fantastic Fourme d'Ambert from Auvergne region.... miam! </t>
  </si>
  <si>
    <t xml:space="preserve">@travisking welcome back </t>
  </si>
  <si>
    <t xml:space="preserve">geometry lesson is easy peasy lemon sqeezy </t>
  </si>
  <si>
    <t>@girlwithnoname oh, thank god  hope you have a fab weekend!</t>
  </si>
  <si>
    <t xml:space="preserve">@burajiru LOL. Why yes, I do see your new pic. </t>
  </si>
  <si>
    <t xml:space="preserve">damp. rather damp. it shall make the delicious mexican food that much more awesome </t>
  </si>
  <si>
    <t xml:space="preserve">@alijog aaaaaaaaaaaaaaah room to breath, pressure's off </t>
  </si>
  <si>
    <t>@Blingx hey honey! Ur prob dreaminggg already  love you much! We have 2 try 2 change ur pic lol!</t>
  </si>
  <si>
    <t>Fri May 01 23:51:00 PDT 2009</t>
  </si>
  <si>
    <t>katymac28</t>
  </si>
  <si>
    <t xml:space="preserve">yay t is ready latas peeps </t>
  </si>
  <si>
    <t xml:space="preserve">will and grace might just be the best tv show ever made... next to kyle xy, skins and one tree hill </t>
  </si>
  <si>
    <t>BrianONealMusic</t>
  </si>
  <si>
    <t xml:space="preserve">Helping friend move. Pray for no hand / finger injuries... </t>
  </si>
  <si>
    <t>Fri May 01 23:51:01 PDT 2009</t>
  </si>
  <si>
    <t>emmataylorrr</t>
  </si>
  <si>
    <t>Time to lay in bed and watch That 70's Show with my loves  &amp;lt;3</t>
  </si>
  <si>
    <t xml:space="preserve">@MartinGBEdwards Thank you for the #followFriday </t>
  </si>
  <si>
    <t>Fri May 01 23:51:02 PDT 2009</t>
  </si>
  <si>
    <t xml:space="preserve">@vulturgryphus will do! thank you </t>
  </si>
  <si>
    <t>Lilith_Eventide</t>
  </si>
  <si>
    <t>@patgarrat657961 I hope that your Beltaine was happy!  I didn't do any bonfires, But I did get plenty of work done! Kinda satisfying!</t>
  </si>
  <si>
    <t>InShinFrog</t>
  </si>
  <si>
    <t xml:space="preserve">@fluffyVW  Have a nice christening shoot </t>
  </si>
  <si>
    <t>Fri May 01 23:51:03 PDT 2009</t>
  </si>
  <si>
    <t>tiquetteanne</t>
  </si>
  <si>
    <t xml:space="preserve">Spending some quality time with my favorite big brother </t>
  </si>
  <si>
    <t>PitchMusic</t>
  </si>
  <si>
    <t xml:space="preserve">@AndyMilonakis Just curious, Andy:  do you like marshmallows or Godzilla better?  No, this is not a trick question.  </t>
  </si>
  <si>
    <t xml:space="preserve">Haibao and Shanghai all over the Jing. I'm loving this. </t>
  </si>
  <si>
    <t xml:space="preserve">@feblub Actually I spotted the misspelling, removed, and reposted (hoping I'd be fast enough before you saw it). </t>
  </si>
  <si>
    <t xml:space="preserve">@MichaelAnnYoung take good care of the hooligan, and if she gets out of line, just throw her in tell pool for a minute </t>
  </si>
  <si>
    <t>Fri May 01 23:51:04 PDT 2009</t>
  </si>
  <si>
    <t>@Tambourinecrazy DON'T BREAK THE SEAL!!!!!!  &amp;lt;3</t>
  </si>
  <si>
    <t>Fri May 01 23:51:06 PDT 2009</t>
  </si>
  <si>
    <t xml:space="preserve">Nighty Night!!! I'm Blamin somethin 2night....get sillllly </t>
  </si>
  <si>
    <t xml:space="preserve">@z0ot Yes, yes she is. (and I'm staying away from chicken for luch </t>
  </si>
  <si>
    <t>Fri May 01 23:51:07 PDT 2009</t>
  </si>
  <si>
    <t xml:space="preserve">@khali_blache Agreed. </t>
  </si>
  <si>
    <t xml:space="preserve">@mistahfab sooooo 2mph rmx comin fareal huh? </t>
  </si>
  <si>
    <t>Fri May 01 23:51:09 PDT 2009</t>
  </si>
  <si>
    <t>taniamadams</t>
  </si>
  <si>
    <t>@FooFlighter   no prob! next time I'll let you know you have VIP passengers on board! hehe</t>
  </si>
  <si>
    <t>HeartBreakerzEn</t>
  </si>
  <si>
    <t xml:space="preserve">@jimmyjazzsl thanks lol </t>
  </si>
  <si>
    <t>StormsCrafts</t>
  </si>
  <si>
    <t xml:space="preserve">What a beautiful morning today  Looks like a great day for a walk  </t>
  </si>
  <si>
    <t>snowkissed_</t>
  </si>
  <si>
    <t xml:space="preserve">Just saw Wolverine!  Surprisingly good, but not great.  A little too cheesy/omgwtf at some points, but still entertaining </t>
  </si>
  <si>
    <t xml:space="preserve">@raytoro Every time you twitter when I'm home, I smile. Your picture makes me smile. </t>
  </si>
  <si>
    <t xml:space="preserve">@ModelTypeStatus haha guess we just have to see </t>
  </si>
  <si>
    <t>@futuredirected I'll knit you a cape so you don't forget what a hero you are  thanks again for trudging through my poems.</t>
  </si>
  <si>
    <t xml:space="preserve">Oh, goodnight </t>
  </si>
  <si>
    <t>Fri May 01 23:51:14 PDT 2009</t>
  </si>
  <si>
    <t xml:space="preserve">@carloxander when you left Manila??? </t>
  </si>
  <si>
    <t>MorganDempsie</t>
  </si>
  <si>
    <t>At Ruban's house  He says that Twitter is a waste of time... Well it is but it's a fun waste  Love Joe Dempsie xx</t>
  </si>
  <si>
    <t>Fri May 01 23:51:16 PDT 2009</t>
  </si>
  <si>
    <t xml:space="preserve">Sydney - Landrover - Commodore Station Wagon - 1999 - $3333 ono - new ad received and will be posted on the HCC site soon </t>
  </si>
  <si>
    <t>@annathepiper Teehee!!   They're great!</t>
  </si>
  <si>
    <t>Fri May 01 23:51:17 PDT 2009</t>
  </si>
  <si>
    <t xml:space="preserve">wow @michaelx124 turning my phone off..since i actually need sleep. night @ninabaydo and thanks </t>
  </si>
  <si>
    <t>morning to my 300 followers  thanks for being interested in my updates. more #happymaking will follow   www.happymaking4u.blogspot.com</t>
  </si>
  <si>
    <t xml:space="preserve">no sleep again... but at least it looks lovly outside </t>
  </si>
  <si>
    <t xml:space="preserve">Great weather for a great suntan! </t>
  </si>
  <si>
    <t>Fri May 01 23:51:19 PDT 2009</t>
  </si>
  <si>
    <t>dizzymay</t>
  </si>
  <si>
    <t>#fletcherday and virada cultural UHU! hopefully saturday AND sunday!!  stil got a lot to do about my visa stuff..</t>
  </si>
  <si>
    <t>13lackhat</t>
  </si>
  <si>
    <t xml:space="preserve">i am fan of brit movies </t>
  </si>
  <si>
    <t xml:space="preserve">@christinaxobaby Hi, I'm sorry for not following before.. As I said, it won't happen again </t>
  </si>
  <si>
    <t xml:space="preserve">@raytoro How are you,today? </t>
  </si>
  <si>
    <t>Fri May 01 23:51:21 PDT 2009</t>
  </si>
  <si>
    <t>phoebeerawrr</t>
  </si>
  <si>
    <t>hey bradie, ive tried heaps to get you to reply  hopefully youll reply to this. your the bestest &amp;gt;_&amp;lt;</t>
  </si>
  <si>
    <t>oneashlove</t>
  </si>
  <si>
    <t xml:space="preserve">very fun...had a blast.. </t>
  </si>
  <si>
    <t>Fri May 01 23:51:22 PDT 2009</t>
  </si>
  <si>
    <t>EmmanuelGadenne</t>
  </si>
  <si>
    <t xml:space="preserve">Bonjour Twitterland </t>
  </si>
  <si>
    <t xml:space="preserve">@papercraftsbyk @lindawoods  think we can find a &amp;quot;brad Pitt-type&amp;quot; guy along the way.  Thelma and Louise style </t>
  </si>
  <si>
    <t xml:space="preserve">@f1r3f1ght3r hilarious! Mine r up watchin Marley and Me, but then its not even midnite </t>
  </si>
  <si>
    <t xml:space="preserve">Green and Pink </t>
  </si>
  <si>
    <t>NatashaNewcomb</t>
  </si>
  <si>
    <t>@Solo_Jeff I tried a small, small piece, too sweet  I hope you are doing well!</t>
  </si>
  <si>
    <t>xolovexodancexo</t>
  </si>
  <si>
    <t>bowling was fun  sharis? yes i think so.</t>
  </si>
  <si>
    <t>Fri May 01 23:51:27 PDT 2009</t>
  </si>
  <si>
    <t xml:space="preserve">having a lazy Saturday with Cookie Monster. Then poker tonight! </t>
  </si>
  <si>
    <t>Fri May 01 23:51:28 PDT 2009</t>
  </si>
  <si>
    <t>ourdistance</t>
  </si>
  <si>
    <t xml:space="preserve">I signed up for Twitter.   </t>
  </si>
  <si>
    <t>Fri May 01 23:51:30 PDT 2009</t>
  </si>
  <si>
    <t>@shiraabel i love the hate, it makes me stronger  muah</t>
  </si>
  <si>
    <t>Fri May 01 23:51:31 PDT 2009</t>
  </si>
  <si>
    <t xml:space="preserve">@teamwinnipeg Hi Gerry. Didn't give u a followfriday rec - we actually don't follow each other. Didn't want u 2miss thankg right person. </t>
  </si>
  <si>
    <t>karimayolita</t>
  </si>
  <si>
    <t xml:space="preserve">I am proud of Tong Tji's latest product: Fruit Infussion. Their tastes are excellent! Not to mention that it's Indonesian product </t>
  </si>
  <si>
    <t>Fri May 01 23:51:32 PDT 2009</t>
  </si>
  <si>
    <t xml:space="preserve">YAYYZ WE GOT YEARBOOKS TODAY! mwahaha. </t>
  </si>
  <si>
    <t>Fri May 01 23:51:33 PDT 2009</t>
  </si>
  <si>
    <t>maxmas73</t>
  </si>
  <si>
    <t xml:space="preserve">now trying to understand how twitter works </t>
  </si>
  <si>
    <t xml:space="preserve">@CindyheartsJon Thanks for the words of encouragement,&amp;quot;Let's get this.&amp;quot; Let's make it happen </t>
  </si>
  <si>
    <t>Fri May 01 23:51:34 PDT 2009</t>
  </si>
  <si>
    <t xml:space="preserve">Just had &amp;quot;dose&amp;quot; from first Wheatgrass batch. Mixed it with one mashed up pear. Delicious - but how long before the &amp;quot;hit&amp;quot;? </t>
  </si>
  <si>
    <t>Fri May 01 23:51:35 PDT 2009</t>
  </si>
  <si>
    <t xml:space="preserve">Good morning all! the biggest question, to go the beach or not? </t>
  </si>
  <si>
    <t>Fri May 01 23:51:37 PDT 2009</t>
  </si>
  <si>
    <t>@mmchu Missed it.  Had family plans from before I knew about the party. How was it?</t>
  </si>
  <si>
    <t>Fri May 01 23:51:39 PDT 2009</t>
  </si>
  <si>
    <t xml:space="preserve">@Athena_goddess thats great! </t>
  </si>
  <si>
    <t xml:space="preserve">---bang, bang. shot you dead. 50bullets in your head  </t>
  </si>
  <si>
    <t>Fri May 01 23:55:43 PDT 2009</t>
  </si>
  <si>
    <t>jpdavid24</t>
  </si>
  <si>
    <t xml:space="preserve">@tmaikeo  have a great day at work and hope you get the ok tooooo </t>
  </si>
  <si>
    <t xml:space="preserve">@Stev_Himba Heeeeeey, Mr. Himba! Stop mopping up Jimma's drippings  and have some tea and cakes! </t>
  </si>
  <si>
    <t xml:space="preserve">@HoptonHouseBnB Karen I realised where the butcher was, they do wonderful steak too </t>
  </si>
  <si>
    <t>chris_watts_t</t>
  </si>
  <si>
    <t>@ReedCopsey It did  360/360, it was pretty easy. lol</t>
  </si>
  <si>
    <t>wilsoncounselli</t>
  </si>
  <si>
    <t xml:space="preserve">After dad spent all day getting #octia afternoon video into mp4 I am now converting it to m4v, and adding titles </t>
  </si>
  <si>
    <t>Fri May 01 23:55:45 PDT 2009</t>
  </si>
  <si>
    <t xml:space="preserve">girlss just wanna have fuun </t>
  </si>
  <si>
    <t xml:space="preserve">Happy Birthday! </t>
  </si>
  <si>
    <t>stellargellar</t>
  </si>
  <si>
    <t xml:space="preserve">@closetoreason fair enough. long live dorks. </t>
  </si>
  <si>
    <t>Lumaja</t>
  </si>
  <si>
    <t xml:space="preserve">Birthday today. One year older again. But still feeling young </t>
  </si>
  <si>
    <t>tejusdas</t>
  </si>
  <si>
    <t xml:space="preserve">@donttrythis http://tr.im/kgXz : the webpage titles? is it like some swanky design thing that I don't get, or were you just plain lazy? </t>
  </si>
  <si>
    <t>Fri May 01 23:55:47 PDT 2009</t>
  </si>
  <si>
    <t>cooldogsites</t>
  </si>
  <si>
    <t xml:space="preserve">Wow! We picked up a LOT of followers when I wasn't looking   Welcome!  Lots of cool doggy tweets </t>
  </si>
  <si>
    <t>Fri May 01 23:55:48 PDT 2009</t>
  </si>
  <si>
    <t xml:space="preserve">@raytoro hey ray!! i know u like videogames do u like devil may cry? </t>
  </si>
  <si>
    <t xml:space="preserve">Yupee!! We're creepy!! </t>
  </si>
  <si>
    <t>Fri May 01 23:55:49 PDT 2009</t>
  </si>
  <si>
    <t>jonnyboiroxs</t>
  </si>
  <si>
    <t>woohoo....laying in bed...had a lot of fun today...went to SF...Yelled at some peeps...  what a great day</t>
  </si>
  <si>
    <t>scrappractical</t>
  </si>
  <si>
    <t xml:space="preserve">Just watched &amp;quot;Wolverine&amp;quot; tonight. Good movie! </t>
  </si>
  <si>
    <t xml:space="preserve">@michael611 Honored to be an inspiration!  You're almost making us blush, Michael! </t>
  </si>
  <si>
    <t>JEvangeline</t>
  </si>
  <si>
    <t xml:space="preserve">love you like a fat kid loves chocolate cake </t>
  </si>
  <si>
    <t>Fri May 01 23:55:50 PDT 2009</t>
  </si>
  <si>
    <t>@monicafrancesca go fran hhhmmm  we want to see gino in a drag</t>
  </si>
  <si>
    <t>ProjectBritain</t>
  </si>
  <si>
    <t xml:space="preserve">Could this really be true? A SUNNY and warm British bank holiday weekend!  Must be a first for years. Enjoy </t>
  </si>
  <si>
    <t xml:space="preserve">pretty much did what he had to do and everything is back to the way they should be. </t>
  </si>
  <si>
    <t>Fri May 01 23:55:51 PDT 2009</t>
  </si>
  <si>
    <t>magnuscaleb</t>
  </si>
  <si>
    <t xml:space="preserve">@abbylatif biological clock goin' hi-wired </t>
  </si>
  <si>
    <t>iamjeffr</t>
  </si>
  <si>
    <t xml:space="preserve">@JamesNsien2 thansk for following me too </t>
  </si>
  <si>
    <t>Fri May 01 23:55:52 PDT 2009</t>
  </si>
  <si>
    <t xml:space="preserve">just got home. GOOD F'N NIGHT EVERYONE!!!! </t>
  </si>
  <si>
    <t xml:space="preserve">@MissysNoAngel Do that! And drink water or OJ if you have the latter, &amp;amp; try eating something b4 bed. I know all the hangover tricks, heh. </t>
  </si>
  <si>
    <t xml:space="preserve">@Putzyy gal i have no idea what i'm doing right now..!! lolzz..!! anyways...Take care!! Have loads of fun..!!  </t>
  </si>
  <si>
    <t xml:space="preserve">Going to sleep, the concert was fun </t>
  </si>
  <si>
    <t>http://tinyurl.com/cxrahl (Project365) updated!  http://plurk.com/p/rbupw</t>
  </si>
  <si>
    <t>NaxSingapore</t>
  </si>
  <si>
    <t xml:space="preserve">@Tristan_Ang iphone cannot show appts on the main screen... does not have phone keypad... and it has a fragile glass touchscreen... </t>
  </si>
  <si>
    <t>Fri May 01 23:55:56 PDT 2009</t>
  </si>
  <si>
    <t xml:space="preserve">@MusicianGirl  ahaha ty!  i can't get mine too long i usedto have to my ass </t>
  </si>
  <si>
    <t>Fri May 01 23:55:57 PDT 2009</t>
  </si>
  <si>
    <t>eelyma88</t>
  </si>
  <si>
    <t xml:space="preserve">@wayneswift....i am cold! turn the heater up....please </t>
  </si>
  <si>
    <t>Fri May 01 23:55:58 PDT 2009</t>
  </si>
  <si>
    <t>alex_ionescu</t>
  </si>
  <si>
    <t xml:space="preserve">to laisy for jogging... just gonna take the bike for a morning spin </t>
  </si>
  <si>
    <t>Fri May 01 23:55:59 PDT 2009</t>
  </si>
  <si>
    <t>Pnkrck182</t>
  </si>
  <si>
    <t xml:space="preserve">&amp;quot;I brough down the sky for you but all you did was shrug, you give my emptiness a name!&amp;quot; This song can get me in a good mood anytime! </t>
  </si>
  <si>
    <t xml:space="preserve">@FizzyDuck It really does look good. Been into Transformers since I was a little lad. </t>
  </si>
  <si>
    <t>Fri May 01 23:56:01 PDT 2009</t>
  </si>
  <si>
    <t xml:space="preserve">someone tell the dude playin his guitar outside to shut up..its 3 frickin am..oh and can he teach me to play l8r..i want 2 kno hw to </t>
  </si>
  <si>
    <t>Bedtime  I was up too late making money. Lol I love paid surveys!</t>
  </si>
  <si>
    <t>Fri May 01 23:56:02 PDT 2009</t>
  </si>
  <si>
    <t>oneoftheb0ys</t>
  </si>
  <si>
    <t xml:space="preserve">@dontspeakliar nah you arent dumb! lol @katyperry just has a very unique humor </t>
  </si>
  <si>
    <t>Kiralany</t>
  </si>
  <si>
    <t xml:space="preserve">prepping for my engagement shoot tomorrow with Meredith &amp;amp; Yacine....should be fun! </t>
  </si>
  <si>
    <t>Fri May 01 23:56:03 PDT 2009</t>
  </si>
  <si>
    <t>draliya</t>
  </si>
  <si>
    <t xml:space="preserve">@EssenceofHealth um can you follow me please? i'm still trying to figure this twitter twittering out! </t>
  </si>
  <si>
    <t>Fri May 01 23:56:04 PDT 2009</t>
  </si>
  <si>
    <t xml:space="preserve">@Ms_Sassyred Thank you. So far the birthday weekend has been very nice. </t>
  </si>
  <si>
    <t>My phone just got swiped all my contacts are gone! Add me  255e24ac</t>
  </si>
  <si>
    <t>Fri May 01 23:56:05 PDT 2009</t>
  </si>
  <si>
    <t>had the best time with her boyfriend on a cruise with the most delicious dinner and prettiest sights of vancouver  happy 3 years!</t>
  </si>
  <si>
    <t>MissShayne</t>
  </si>
  <si>
    <t xml:space="preserve">with the bestiessss </t>
  </si>
  <si>
    <t>lisamacuja</t>
  </si>
  <si>
    <t xml:space="preserve">Loving the fact my hubby threw newspapers on the floor after reading them. He's BACK! </t>
  </si>
  <si>
    <t xml:space="preserve">@dan_ter http://twitpic.com/422ax - That drawing is awesome </t>
  </si>
  <si>
    <t>Fri May 01 23:56:08 PDT 2009</t>
  </si>
  <si>
    <t>dan__ashcroft</t>
  </si>
  <si>
    <t>@dan_ashcroft: IDIOT: @The_Grim_Weeder Th*nks for the follow!!  (StevenHales) #IDIOT</t>
  </si>
  <si>
    <t>skyeathenS</t>
  </si>
  <si>
    <t xml:space="preserve">@ashraeann not yet...when we go, we're going out of the country...someplace cheaper! </t>
  </si>
  <si>
    <t>Bodaniel</t>
  </si>
  <si>
    <t xml:space="preserve">@KoriXIV show was good tonight thanks </t>
  </si>
  <si>
    <t>Fri May 01 23:56:09 PDT 2009</t>
  </si>
  <si>
    <t>HeavensDarkStar</t>
  </si>
  <si>
    <t xml:space="preserve">Ah, warm bath feels nice. Mary Jane was one hot tamale tonight! Kisses Mz Bitch. </t>
  </si>
  <si>
    <t>Fri May 01 23:56:10 PDT 2009</t>
  </si>
  <si>
    <t xml:space="preserve">@jonsoklahomagrl you gonna stay up and wait for him tonight </t>
  </si>
  <si>
    <t>Fri May 01 23:56:11 PDT 2009</t>
  </si>
  <si>
    <t xml:space="preserve">downloading a clips! i gonna upload some new videos on YouTube. awesome! check it out tomorrow or 3 hours latter </t>
  </si>
  <si>
    <t>JaimeChis</t>
  </si>
  <si>
    <t xml:space="preserve">is glad all her people are home </t>
  </si>
  <si>
    <t xml:space="preserve">@missbetty77 aww touching </t>
  </si>
  <si>
    <t xml:space="preserve">Home! Had a great night </t>
  </si>
  <si>
    <t>Reenuhcakes</t>
  </si>
  <si>
    <t>watching hannah montana  EEEK ITS RAINING UBER HARD :|</t>
  </si>
  <si>
    <t>Fri May 01 23:56:12 PDT 2009</t>
  </si>
  <si>
    <t xml:space="preserve">@kalelprime I believe in you sir!  Also, your poster made it to my home safe and sound- will get a shipping estimate when I can  </t>
  </si>
  <si>
    <t xml:space="preserve">@ramcosca i see you all followed my advice and got all kinky. </t>
  </si>
  <si>
    <t>Fri May 01 23:56:14 PDT 2009</t>
  </si>
  <si>
    <t xml:space="preserve">@DavidArchie hi David! Just wanted to say good morning, if you're waking up around now! lol have an awesome day! </t>
  </si>
  <si>
    <t xml:space="preserve">@dlanham check your emails </t>
  </si>
  <si>
    <t>@Matsubue heheheheh... i'll keep the offer in mind  thx thx</t>
  </si>
  <si>
    <t>Fri May 01 23:56:15 PDT 2009</t>
  </si>
  <si>
    <t xml:space="preserve">@StevieG144 Stevie G!! yo, what's up bruz?? </t>
  </si>
  <si>
    <t>Kafeenated</t>
  </si>
  <si>
    <t xml:space="preserve">Going to bed now leaving for the cruise tomorrow </t>
  </si>
  <si>
    <t>Fri May 01 23:56:17 PDT 2009</t>
  </si>
  <si>
    <t xml:space="preserve">@joshuareyes LOLOLOL I love being mean to you </t>
  </si>
  <si>
    <t>goshjoanna</t>
  </si>
  <si>
    <t xml:space="preserve">Party time at Crimson/Opera. Maybe Lamar Odom is there again? </t>
  </si>
  <si>
    <t>georgek99</t>
  </si>
  <si>
    <t xml:space="preserve">do you have gold member ship on your xbox cause i might get and i beat you in halo </t>
  </si>
  <si>
    <t xml:space="preserve">@in_famous Hey!!!!! you, me, nefris... girls night. yea. </t>
  </si>
  <si>
    <t xml:space="preserve">Hate Santos all u want. But the music is jammin' on the friggin' one. Get me somewhere that plays great music, I'm all over it. </t>
  </si>
  <si>
    <t>zflem</t>
  </si>
  <si>
    <t xml:space="preserve">there's only two paths to take in life... drunktweet or not to. </t>
  </si>
  <si>
    <t>agoglanian</t>
  </si>
  <si>
    <t xml:space="preserve">@BelleEx i vote to keep it as is. </t>
  </si>
  <si>
    <t>Fri May 01 23:56:21 PDT 2009</t>
  </si>
  <si>
    <t>@shesamazing aww thank u  i appreciate that alot! those vids r buttski tho haha do u sing or anything?</t>
  </si>
  <si>
    <t>Gia_Pet</t>
  </si>
  <si>
    <t xml:space="preserve">@morjana I'm going to give that a try - Thank you </t>
  </si>
  <si>
    <t>katzpdx</t>
  </si>
  <si>
    <t xml:space="preserve">@lisang I was kind of surprised your name was not on there.  Perhaps there was a Canadian-Israeli quota </t>
  </si>
  <si>
    <t>@Catwoman69y2k my own domain   it's all me baby!!!</t>
  </si>
  <si>
    <t>Fri May 01 23:56:22 PDT 2009</t>
  </si>
  <si>
    <t>Naomi888</t>
  </si>
  <si>
    <t xml:space="preserve">goodnight sweet dreams </t>
  </si>
  <si>
    <t>Fri May 01 23:56:23 PDT 2009</t>
  </si>
  <si>
    <t xml:space="preserve">@Katsotomo  Well, we all know Stacy lives in the gutter. I was just giving her the benefit of the doubt </t>
  </si>
  <si>
    <t>Fri May 01 23:56:24 PDT 2009</t>
  </si>
  <si>
    <t>Download movie  &amp;quot;Sex, Lies, and Videotape&amp;quot; http://tinyurl.com/cjv9qm cool #movie</t>
  </si>
  <si>
    <t xml:space="preserve">Last time I bought pizza all they had was generic. Doesn't taste so good. 2nite I finished the last one! Now I can buy something better </t>
  </si>
  <si>
    <t>Fri May 01 23:56:26 PDT 2009</t>
  </si>
  <si>
    <t xml:space="preserve">I get picked on a lot by others because im different, but i think im just unique. need friends to talk to, need cheered up </t>
  </si>
  <si>
    <t>Fri May 01 23:56:27 PDT 2009</t>
  </si>
  <si>
    <t>@mellalicious ha! i went for the hawks  but man... i can do without that sort of tension in round 6!!!!</t>
  </si>
  <si>
    <t>kathleenguzy</t>
  </si>
  <si>
    <t xml:space="preserve">@robertajaebondi yayyy for ballroom blitz rockband. i'm CLEARLY the best singer everrrr </t>
  </si>
  <si>
    <t>Fri May 01 23:56:29 PDT 2009</t>
  </si>
  <si>
    <t xml:space="preserve">Spending time with 2 kittens, a puppy, chickens and a baby calf. This is why I like it in the country </t>
  </si>
  <si>
    <t>@IdahoNews oops. Won't work, then...  let me think some, will post if any possibly wonderful ideas happen!</t>
  </si>
  <si>
    <t>Fri May 01 23:56:30 PDT 2009</t>
  </si>
  <si>
    <t>x__RyFi</t>
  </si>
  <si>
    <t xml:space="preserve">Heading To Sleep With A Cottonball Drenched In Rubbing Alcohol Taped To My FACE! Eh Im Not Trippin No &amp;quot;FML&amp;quot; Abbreviations Apply Here TTYL </t>
  </si>
  <si>
    <t>Fri May 01 23:56:31 PDT 2009</t>
  </si>
  <si>
    <t>@adbert Once more, you're welcome Adrian  Take care &amp;lt;3</t>
  </si>
  <si>
    <t xml:space="preserve">http://twitpic.com/4e2vp - me me and me </t>
  </si>
  <si>
    <t xml:space="preserve">@jakkaj Hey..looks like we'll see you at Sydney Remiix </t>
  </si>
  <si>
    <t>Creakami</t>
  </si>
  <si>
    <t xml:space="preserve">@cece_newnew lol I need my own personal pic </t>
  </si>
  <si>
    <t>nicholasholland</t>
  </si>
  <si>
    <t>@matt_hodge Congrats!  Not sure how I missed your tweets, but I'm glad homeboy is good   I even reached out to Christina to check!</t>
  </si>
  <si>
    <t>she has very calming music  its just like i can chill to it and idk i just love taylor swift!!!!</t>
  </si>
  <si>
    <t>bronwynparry</t>
  </si>
  <si>
    <t xml:space="preserve">@mcvane Yes, I'll be there! It would be great to meet you </t>
  </si>
  <si>
    <t>GTA_Cop</t>
  </si>
  <si>
    <t>@kerrygarrison you and David where having quite the Bromance at the beginning of that last podcast LOL  great show guys</t>
  </si>
  <si>
    <t>Fri May 01 23:56:34 PDT 2009</t>
  </si>
  <si>
    <t>kekiphoto</t>
  </si>
  <si>
    <t xml:space="preserve">I said an hour ago that I was headed to bed... it's too easy to get caught up &amp;amp; ruin tomorrow with too little sleep. Bed NOW! </t>
  </si>
  <si>
    <t>Fri May 01 23:56:36 PDT 2009</t>
  </si>
  <si>
    <t>@Paezmp Thanks so much for the support and the compliment... Glad you're 'feelin my swag'...   -J.</t>
  </si>
  <si>
    <t>Fri May 01 23:56:37 PDT 2009</t>
  </si>
  <si>
    <t xml:space="preserve">Full tank of gas now. She is happy </t>
  </si>
  <si>
    <t>manibodhi</t>
  </si>
  <si>
    <t>7 Ways to Approach Twitter - No. 7 probably suits me most  - http://tinyurl.com/cdovtg</t>
  </si>
  <si>
    <t>KatieLogemann</t>
  </si>
  <si>
    <t xml:space="preserve">I am important.  Follow me </t>
  </si>
  <si>
    <t>Fri May 01 23:56:38 PDT 2009</t>
  </si>
  <si>
    <t xml:space="preserve">The sun is shining!!!! Kids have gymnastics today..that's always good for a laugh and an excuse to go for burgers for lunch </t>
  </si>
  <si>
    <t>Fuzzball is better than Swine Flu  http://tinyurl.com/dhpol7</t>
  </si>
  <si>
    <t xml:space="preserve">i going to see a doctor now </t>
  </si>
  <si>
    <t>Sat May 02 00:00:37 PDT 2009</t>
  </si>
  <si>
    <t>garden_of_stone</t>
  </si>
  <si>
    <t xml:space="preserve">@lammsu good plan! And a bed as well </t>
  </si>
  <si>
    <t>Sat May 02 00:00:38 PDT 2009</t>
  </si>
  <si>
    <t>julian_ceasar</t>
  </si>
  <si>
    <t>Forgot about twitter. What a great way to end a great night. So happy.  (and not drunk! Wdf!) But atleast I got Nobu in my belly!</t>
  </si>
  <si>
    <t>@Porridge Send some of my crazy postcards to your postcrossing friends!  http://is.gd/ugVc</t>
  </si>
  <si>
    <t xml:space="preserve">loved by you baby... i wanna be loved by you.... sing it @jordanknight dammit i still love you man.. </t>
  </si>
  <si>
    <t>Sat May 02 00:00:39 PDT 2009</t>
  </si>
  <si>
    <t xml:space="preserve">@tommcfly rock and roll all nite by kiss. </t>
  </si>
  <si>
    <t>Sat May 02 00:00:40 PDT 2009</t>
  </si>
  <si>
    <t>hipROCKkidd</t>
  </si>
  <si>
    <t xml:space="preserve">to everyone out there in the world...Somebody loves you!!!! keep your head up, and never follow..Goodnite World </t>
  </si>
  <si>
    <t>albionification</t>
  </si>
  <si>
    <t xml:space="preserve">i want to learn how to play the theremin, and the keytar </t>
  </si>
  <si>
    <t>jcmedalva</t>
  </si>
  <si>
    <t>come on baby play me something better left unknown  http://tinyurl.com/dfpyb5</t>
  </si>
  <si>
    <t>@itsashleycakes glowing ceiling  do u sleep in science musuim ?? Lol</t>
  </si>
  <si>
    <t>JackieNiko</t>
  </si>
  <si>
    <t xml:space="preserve">@DonnieWahlberg you are by far the most awesome &amp;quot;celeb&amp;quot; tweeter. Real and not all about self promotion. You love your fans. </t>
  </si>
  <si>
    <t>Sat May 02 00:00:45 PDT 2009</t>
  </si>
  <si>
    <t xml:space="preserve">will watch the Wolverine movie later </t>
  </si>
  <si>
    <t>Sat May 02 00:00:46 PDT 2009</t>
  </si>
  <si>
    <t>Can any Doctor give me comments and view on Sleep Paralysis? Want them for an article  #Sleep #Paralysis #Doctors #Comments #Suggestions</t>
  </si>
  <si>
    <t>Sat May 02 00:00:47 PDT 2009</t>
  </si>
  <si>
    <t>twentyfourbears</t>
  </si>
  <si>
    <t>@likesuppsamsta nothing wrong  but I'm in some kids house hijacking wireless drunk... I can't vouch for anything</t>
  </si>
  <si>
    <t>Sat May 02 00:00:48 PDT 2009</t>
  </si>
  <si>
    <t>FBSmemberV</t>
  </si>
  <si>
    <t xml:space="preserve">@ReaganGomez ur def like 21 u have a husband and a kid??? lol ayy u were ill on parenthood def my celeb crush growing up </t>
  </si>
  <si>
    <t>ravenflx</t>
  </si>
  <si>
    <t xml:space="preserve">@Steven_Morales Steve-o! Mmmmmmm.... piiiiiiiiizzaaaa..... (just ate an entire medium thin and crispy half cheese half meat lovers)... </t>
  </si>
  <si>
    <t>Manda265</t>
  </si>
  <si>
    <t xml:space="preserve">Chilling wiff nadiaaaaaa ! No parentals </t>
  </si>
  <si>
    <t>Uh huh. Now I have to go. I was just re-getting into twitter.. Ah well, theres always when I get home I'll tweet AND twitpic  xo</t>
  </si>
  <si>
    <t xml:space="preserve">Hookahh with my loveys </t>
  </si>
  <si>
    <t>Sat May 02 00:00:50 PDT 2009</t>
  </si>
  <si>
    <t xml:space="preserve">i waa suppused to be with my cuddy buddy tonight but i'm with friends </t>
  </si>
  <si>
    <t xml:space="preserve">@roadlesstravled   dont worry i wont </t>
  </si>
  <si>
    <t>@mileycyrusFor 3 days + it was amazin!)+by any chance do you still hav the pic of you with us on yur camera that you took  ...</t>
  </si>
  <si>
    <t xml:space="preserve">Farkle ball was AWESOME! </t>
  </si>
  <si>
    <t>lianamosher</t>
  </si>
  <si>
    <t>Sat May 02 00:00:53 PDT 2009</t>
  </si>
  <si>
    <t>@itsLindsayLohan I love ur tattoo  &amp;quot;the parent trap&amp;quot; is my fave movie of all time!</t>
  </si>
  <si>
    <t>Sat May 02 00:00:54 PDT 2009</t>
  </si>
  <si>
    <t xml:space="preserve">@RJAvirom Can't fall behind on CM. </t>
  </si>
  <si>
    <t>Sat May 02 00:00:55 PDT 2009</t>
  </si>
  <si>
    <t>myyylene</t>
  </si>
  <si>
    <t xml:space="preserve">shady night... :zzz. miss my LA boy. </t>
  </si>
  <si>
    <t>lukehayler</t>
  </si>
  <si>
    <t xml:space="preserve">Spening some QT with my son while his mother gets some sleep. His mom is amazing BTW. </t>
  </si>
  <si>
    <t>Rubyskyys</t>
  </si>
  <si>
    <t xml:space="preserve">@wipoolplayer luv me some infinitely PBS </t>
  </si>
  <si>
    <t xml:space="preserve">@KGMB9 See my photo essay~Puakea Plantation  http://tinyurl.com/cns6pp </t>
  </si>
  <si>
    <t>Sat May 02 00:01:03 PDT 2009</t>
  </si>
  <si>
    <t>itsmemutt</t>
  </si>
  <si>
    <t>would like to say big thanx for the b'day wishes to everyone!  MUCH LOVE FROM ME!</t>
  </si>
  <si>
    <t>NinjaForge</t>
  </si>
  <si>
    <t>@amiemccarron you're welcome    . Why not submit it to the Joomla community showcase? http://community.joomla.org/showcase/</t>
  </si>
  <si>
    <t>Sat May 02 00:01:04 PDT 2009</t>
  </si>
  <si>
    <t>randallflagg</t>
  </si>
  <si>
    <t xml:space="preserve">buscando ghostsbusters </t>
  </si>
  <si>
    <t>Sat May 02 00:01:05 PDT 2009</t>
  </si>
  <si>
    <t>Thanks for the love  @liftercatcher @allxclubventure @authorsara @LaneyRay @aussietorres @RandomReTwit @timbury @mxokreis @raks1991</t>
  </si>
  <si>
    <t xml:space="preserve">@CSI_PrintChick *hugs* You were right about that 5*, btw. I am soo glad I took ur advice and did it! </t>
  </si>
  <si>
    <t>Sat May 02 00:01:07 PDT 2009</t>
  </si>
  <si>
    <t>@aussietorres Exactly  That was the point.</t>
  </si>
  <si>
    <t>tonifarrington</t>
  </si>
  <si>
    <t>@roboform No problem  Thanks for a  great product!</t>
  </si>
  <si>
    <t xml:space="preserve">@AZBlueEyes   Tell me what you like AZ and I'll find something.  </t>
  </si>
  <si>
    <t>Sat May 02 00:01:10 PDT 2009</t>
  </si>
  <si>
    <t xml:space="preserve">@chijake8907 when you need my immediate attention Always DM! I always got deals </t>
  </si>
  <si>
    <t>Thompey</t>
  </si>
  <si>
    <t xml:space="preserve">@lirar hehe now you know i cant go to Addu with you this time but sure next time. </t>
  </si>
  <si>
    <t>yarnaboutyarn</t>
  </si>
  <si>
    <t xml:space="preserve">@getfunked  I visited your shop yesterday &amp;amp; I'm looking forward to my reading </t>
  </si>
  <si>
    <t>Sat May 02 00:01:11 PDT 2009</t>
  </si>
  <si>
    <t>@dancer__08 Ok, ill get you something from florida too  Ok, will do, i will keep my eyes peeled for anything pour toi. you will meet them!</t>
  </si>
  <si>
    <t>Sat May 02 00:01:12 PDT 2009</t>
  </si>
  <si>
    <t>mmorin2</t>
  </si>
  <si>
    <t xml:space="preserve">i love myy daddy, i dont think he could be much better </t>
  </si>
  <si>
    <t xml:space="preserve">to all my cool ass new followers !!!! say hi so I can follow you back </t>
  </si>
  <si>
    <t>mark_boardman</t>
  </si>
  <si>
    <t xml:space="preserve">@sylenc Not necessarily. You just need edit yourself little bit more carefully. Your dweets are entertaining </t>
  </si>
  <si>
    <t xml:space="preserve">@porridgelady but at least you have the bags </t>
  </si>
  <si>
    <t>Got a haircut. It looks way different.  Lonely now without Keira and Abbey</t>
  </si>
  <si>
    <t>Sat May 02 00:01:16 PDT 2009</t>
  </si>
  <si>
    <t xml:space="preserve">@calzer yeah thats the supposed chip shop. Never been before so will hopefully find out what its like today </t>
  </si>
  <si>
    <t xml:space="preserve">@jamesdylan1988 james pls take care since you are travelling..take precautions.. </t>
  </si>
  <si>
    <t>KiRkHaMet</t>
  </si>
  <si>
    <t xml:space="preserve">http://twitpic.com/4e32t - Tom Green tattoo </t>
  </si>
  <si>
    <t>Studying at novena's burger king with smelly stella now  Sheryl's having tuition and my head hurts):</t>
  </si>
  <si>
    <t xml:space="preserve">2,000 by June is my goal </t>
  </si>
  <si>
    <t>@Debbas Yes saw a funny cartoon once where a man was at a naked beach &amp;amp; he was imagining  all the women dressed  hahhaha</t>
  </si>
  <si>
    <t xml:space="preserve">wants to watch spongebob right now </t>
  </si>
  <si>
    <t xml:space="preserve">@missweirdO14  archie loves pineapples </t>
  </si>
  <si>
    <t xml:space="preserve">@Idreamjordan aw, that's sweet! The chances were so slim...just gotta get the fightin attitude and get that! </t>
  </si>
  <si>
    <t xml:space="preserve">@kevinlcc No need to thank man. thanks to ur tweet I am now following @Alyssa_Milano  </t>
  </si>
  <si>
    <t>Sat May 02 00:01:21 PDT 2009</t>
  </si>
  <si>
    <t>Just saw wolverine... LOVE hugh  and go Daniel henney!!</t>
  </si>
  <si>
    <t>Just played the most unreal show at the chain reaction. Thank you for everything guys  I feel so blessed.</t>
  </si>
  <si>
    <t>Sat May 02 00:01:23 PDT 2009</t>
  </si>
  <si>
    <t>@ColleenCoplick Not if used right  &amp;quot;Internet marketer&amp;quot; and &amp;quot;social media expert&amp;quot; are def mine</t>
  </si>
  <si>
    <t xml:space="preserve">@JasonCalacanis did you ever read the origin comic? THAT's amazing... And dark! </t>
  </si>
  <si>
    <t>talooshmaloosh</t>
  </si>
  <si>
    <t>@hayragg that would be me senior  but my account got fixed right after i used his account to own all of you, so im back here :]</t>
  </si>
  <si>
    <t>Sat May 02 00:01:25 PDT 2009</t>
  </si>
  <si>
    <t>@littlegau khong share duoc dau, phat hien quan yen tinh khong khac gi co nguoi yeu rat xinh -- gioi thieu lung tung la mat day!  hehe</t>
  </si>
  <si>
    <t>MarioRomero</t>
  </si>
  <si>
    <t xml:space="preserve">Wishing @JessicaSimpson 's grandma a Happy Birthday today! </t>
  </si>
  <si>
    <t>Alybamm</t>
  </si>
  <si>
    <t xml:space="preserve">talking to nate </t>
  </si>
  <si>
    <t xml:space="preserve">@IdahoNews I think I am, too. Tweet dreams </t>
  </si>
  <si>
    <t>Sat May 02 00:01:27 PDT 2009</t>
  </si>
  <si>
    <t xml:space="preserve">hmm.. im gettin sheepy...let me get my warm milk [if this is nasty im suing my doctor!] </t>
  </si>
  <si>
    <t>kyiaknu</t>
  </si>
  <si>
    <t xml:space="preserve">Hopes the bunnys find the carrots I left out for them </t>
  </si>
  <si>
    <t>ashleyCarbajal</t>
  </si>
  <si>
    <t>kareoke night was hecka fun!!! plus playing the coin drinking game! 10 fingers....was weird! such an enjoyable night.   loovee it!</t>
  </si>
  <si>
    <t>Sat May 02 00:01:29 PDT 2009</t>
  </si>
  <si>
    <t xml:space="preserve">@evansmedley Cool vern.  I'm going to bed now.  Night </t>
  </si>
  <si>
    <t xml:space="preserve">@EmperorNorton awwww, well, hmmm....since ya put it THAT way! ok, I'll work on it. perhaps this weekend </t>
  </si>
  <si>
    <t>Starting my jurney north to Scotland now  the sun has just come out.</t>
  </si>
  <si>
    <t>Sat May 02 00:01:30 PDT 2009</t>
  </si>
  <si>
    <t xml:space="preserve">@DawnRichard bless you Ms.Dawn for keepin it real, and keepin the positive energy flowin! Peace and Blessings. - T </t>
  </si>
  <si>
    <t>shiz_bocha</t>
  </si>
  <si>
    <t xml:space="preserve">likes my background </t>
  </si>
  <si>
    <t>Sat May 02 00:01:31 PDT 2009</t>
  </si>
  <si>
    <t>lenlenrawr</t>
  </si>
  <si>
    <t xml:space="preserve">@Teilaa thats silly </t>
  </si>
  <si>
    <t>Sat May 02 00:01:32 PDT 2009</t>
  </si>
  <si>
    <t xml:space="preserve">@Erinkyan I love surprises!  Aw, thanks, but srs, I don't mind reimbusing you the whole amount, 50 was kinda a ballpark figure. </t>
  </si>
  <si>
    <t xml:space="preserve">@aimeeleejones you'll be addicted in no time. I'll race ya to 20000 followers... </t>
  </si>
  <si>
    <t>Sat May 02 00:01:34 PDT 2009</t>
  </si>
  <si>
    <t xml:space="preserve">At Spa (: mmmh massages. hairtreatments. weird yummy thai drinks. life is wonderful </t>
  </si>
  <si>
    <t>Bug was just not sleepy since 5 am today. Started doing her syllables just to wake me up  I've heard 'ma' and 'sasa'!</t>
  </si>
  <si>
    <t>Sat May 02 00:01:35 PDT 2009</t>
  </si>
  <si>
    <t xml:space="preserve">@jhayu For @pinstormer's completion of 5 yrs </t>
  </si>
  <si>
    <t xml:space="preserve">pretty pooped from all day shopping w/family from vancouver...then rain at the giants game - but yay! another win for the giants tonight! </t>
  </si>
  <si>
    <t xml:space="preserve">@bunnycartoon you need FB (or to find me on there)! </t>
  </si>
  <si>
    <t xml:space="preserve">@shezDOPEx3 i love you more </t>
  </si>
  <si>
    <t xml:space="preserve">@kasey79 hey i'm a little sleepy. how are you </t>
  </si>
  <si>
    <t>Sat May 02 00:01:36 PDT 2009</t>
  </si>
  <si>
    <t>meggismiles</t>
  </si>
  <si>
    <t xml:space="preserve">@poolboydeluxe You are a superhero (and kinda sexy!)! Thank you sweetie!!! </t>
  </si>
  <si>
    <t>@thegreatcatch am glad you are  more to come nicky ))</t>
  </si>
  <si>
    <t xml:space="preserve">Going to the zoo. Hope Rob gets out of there okay. </t>
  </si>
  <si>
    <t>danibell2</t>
  </si>
  <si>
    <t xml:space="preserve">Watching Arsenio Hall on Jay Leno &amp;amp; then drifting away to a peaceful sleep. Ahhh </t>
  </si>
  <si>
    <t>Finally finished my derm appointment.  but my face hurts :/</t>
  </si>
  <si>
    <t>Sat May 02 00:01:37 PDT 2009</t>
  </si>
  <si>
    <t>aviraj111</t>
  </si>
  <si>
    <t xml:space="preserve">yeah....nxt time we plan for XMEN WOLVERINE...movie tweetup...i believe many should come up </t>
  </si>
  <si>
    <t>djelton</t>
  </si>
  <si>
    <t xml:space="preserve">@wcm777 well the file is uploading to yousend.com </t>
  </si>
  <si>
    <t xml:space="preserve">All the other people i dated were walmart. You are D&amp;amp;G. </t>
  </si>
  <si>
    <t xml:space="preserve">@cheth stumbled! and i also needed a new background. thanks for the post. will use it. </t>
  </si>
  <si>
    <t>Sat May 02 00:01:38 PDT 2009</t>
  </si>
  <si>
    <t xml:space="preserve">Good morning!!!!!! </t>
  </si>
  <si>
    <t xml:space="preserve">Back home from my cousins house - we celebrated her 18th birthday! That'll be me soon </t>
  </si>
  <si>
    <t>Sat May 02 00:01:39 PDT 2009</t>
  </si>
  <si>
    <t xml:space="preserve">@EmmaRileySutton Not sure - but I am too. It suggests ppl based on topics, so I'm guessing it's searches twitter. Thanks for adding me </t>
  </si>
  <si>
    <t>Sat May 02 00:05:49 PDT 2009</t>
  </si>
  <si>
    <t>Damienceo</t>
  </si>
  <si>
    <t>What an amazing night... the perfect night with the perfect girl.  Wolverine was also good, Two thumbs up...</t>
  </si>
  <si>
    <t>Sat May 02 00:05:50 PDT 2009</t>
  </si>
  <si>
    <t xml:space="preserve">@tweenkiebelle http://twitpic.com/4e2v6 - My cuzin has the same </t>
  </si>
  <si>
    <t xml:space="preserve">@nomadiquemc Hey @lexaphanic and @shique are going to the game as well. </t>
  </si>
  <si>
    <t>akariglass</t>
  </si>
  <si>
    <t xml:space="preserve">@kokeshi_me I hope you're having a wonderful GW with your son's family </t>
  </si>
  <si>
    <t xml:space="preserve">@JonathanRKnight Hope to hear from you tonight. </t>
  </si>
  <si>
    <t xml:space="preserve">@yarnaboutyarn Yes I am very thankful you to and all of my customers and that I love my work </t>
  </si>
  <si>
    <t>47_MasoN_47</t>
  </si>
  <si>
    <t xml:space="preserve">@mindcorrosive I'll try that </t>
  </si>
  <si>
    <t xml:space="preserve">Absolutly lovely day. Sunshine and everything... </t>
  </si>
  <si>
    <t xml:space="preserve">@HeatherinBC me too! </t>
  </si>
  <si>
    <t>ErotiquePress</t>
  </si>
  <si>
    <t xml:space="preserve">@MBartloff Wow. I'm impressed. Sexy, smart AND 1600+? A dangerous combo </t>
  </si>
  <si>
    <t>Sat May 02 00:05:54 PDT 2009</t>
  </si>
  <si>
    <t>stuedal</t>
  </si>
  <si>
    <t>@donaldov Well dude, if all they're feeling is &amp;quot;a little under the weather,&amp;quot; which I don't believe, then what are u worried about?  #hhrs</t>
  </si>
  <si>
    <t>tessajaysee</t>
  </si>
  <si>
    <t>@btgg yay. You figured it out.  np.</t>
  </si>
  <si>
    <t>Sat May 02 00:05:55 PDT 2009</t>
  </si>
  <si>
    <t xml:space="preserve">Looking forward to tomorrow. First full day back in beautiful Vancouver. Family, Elbow Room, boys, sushi, #Canucks game </t>
  </si>
  <si>
    <t>aeyn</t>
  </si>
  <si>
    <t xml:space="preserve">let me take you there by plain white t's..good song </t>
  </si>
  <si>
    <t>Sat May 02 00:05:56 PDT 2009</t>
  </si>
  <si>
    <t xml:space="preserve">Been solving everyone else's problems today.  Glad to be able to help.  Now time to go to bed. </t>
  </si>
  <si>
    <t xml:space="preserve">@bsilva I'm free between 3:30pm-5:00pm eastern tomorrow or anytime after 2pm on Sunday. Looking forward to chatting with you </t>
  </si>
  <si>
    <t>richardcuevas</t>
  </si>
  <si>
    <t xml:space="preserve">simultaneously updating twitter and facebook with skyfire. Tis grand </t>
  </si>
  <si>
    <t>petoi</t>
  </si>
  <si>
    <t xml:space="preserve">everyone go on facebook and tell me how you like to make your instant noodles </t>
  </si>
  <si>
    <t>CatrinaNadean</t>
  </si>
  <si>
    <t xml:space="preserve">@aplusk  You can eliminate aerosols and freshen home with those extra dryer sheets by putting one with the filter of your furnace. </t>
  </si>
  <si>
    <t>Sat May 02 00:05:59 PDT 2009</t>
  </si>
  <si>
    <t>aubshell</t>
  </si>
  <si>
    <t>@missthaithai hahaha  love you! Dinner soon??</t>
  </si>
  <si>
    <t>steffforsure</t>
  </si>
  <si>
    <t xml:space="preserve">suddenly miss her old fren sooooooo much !!! whatreyadoin now ? </t>
  </si>
  <si>
    <t>Sat May 02 00:06:00 PDT 2009</t>
  </si>
  <si>
    <t>CaitlinHenschel</t>
  </si>
  <si>
    <t>I love Our dance parties on the way home  fuck getting up so early tomorrow haha</t>
  </si>
  <si>
    <t>i'm downloading ep5 of inbetweeners  i LUV that show</t>
  </si>
  <si>
    <t xml:space="preserve">Otay bed time...meds haven't made me sick yet </t>
  </si>
  <si>
    <t xml:space="preserve">Maybe it's because I keep patting him on the head saying good boy. I've worn a patch of it out doing that. </t>
  </si>
  <si>
    <t xml:space="preserve">@misstweetypants yes i think i definitely should be sitting down </t>
  </si>
  <si>
    <t xml:space="preserve">just realized how to make two separate blog rolls, I do not take this for granted.....I love learning more about wordpress! </t>
  </si>
  <si>
    <t>Sat May 02 00:06:03 PDT 2009</t>
  </si>
  <si>
    <t>@BillyMac1378 You must have graduated from the Wealthy Affiliate University  http://tr.im/keAH I've been there for 4 years. Amazing co ...</t>
  </si>
  <si>
    <t>Sat May 02 00:06:05 PDT 2009</t>
  </si>
  <si>
    <t>rockzombie</t>
  </si>
  <si>
    <t>@gavinmikhail find you  yay!</t>
  </si>
  <si>
    <t>Sat May 02 00:06:06 PDT 2009</t>
  </si>
  <si>
    <t xml:space="preserve">@catpow3r mmm that seem quite impossible, but dont let me stop u </t>
  </si>
  <si>
    <t>Sat May 02 00:06:07 PDT 2009</t>
  </si>
  <si>
    <t xml:space="preserve">after the wine....the History Channel....today's topic...Ancient Greece...The Battle of Troy....I'm such a nerd. I love this stuff </t>
  </si>
  <si>
    <t>Sat May 02 00:06:08 PDT 2009</t>
  </si>
  <si>
    <t xml:space="preserve">has purple highlights </t>
  </si>
  <si>
    <t>miilapower</t>
  </si>
  <si>
    <t xml:space="preserve">Allready awake  First confirmation &amp;quot;meeting&amp;quot;.. Then just &amp;quot;be&amp;quot;. Sitting here doing nothing, or something like that.. </t>
  </si>
  <si>
    <t xml:space="preserve">@RealZacEfron 17 again was extremly good </t>
  </si>
  <si>
    <t>Sat May 02 00:06:11 PDT 2009</t>
  </si>
  <si>
    <t>says goodafternoon plurkers...  http://plurk.com/p/rbwcb</t>
  </si>
  <si>
    <t xml:space="preserve">morning, bit tired, small boy with the start of poorliness me thinks, too much snot in the middle of the night! Simon making me brekkie </t>
  </si>
  <si>
    <t>Sat May 02 00:06:12 PDT 2009</t>
  </si>
  <si>
    <t>DebbieBa</t>
  </si>
  <si>
    <t xml:space="preserve">@liormusic we'll be there tonight! Can't wait! </t>
  </si>
  <si>
    <t>orientalpeony</t>
  </si>
  <si>
    <t>just came back from lunch. preparing for church  cant wait to see Gideon and hear Steven Munsey!</t>
  </si>
  <si>
    <t>Sat May 02 00:06:14 PDT 2009</t>
  </si>
  <si>
    <t>big_nicky_v</t>
  </si>
  <si>
    <t xml:space="preserve">goin to sleep.  looking forward to spending tomorrow night with a certain someone </t>
  </si>
  <si>
    <t>katrinalburns</t>
  </si>
  <si>
    <t>just bought some really good country CD's  Good effort on my behalf Kx</t>
  </si>
  <si>
    <t>elibuzi</t>
  </si>
  <si>
    <t xml:space="preserve">i am absolutely fine and watching the last episode of sex and the city again </t>
  </si>
  <si>
    <t>Sat May 02 00:06:15 PDT 2009</t>
  </si>
  <si>
    <t xml:space="preserve">Spartanburg Spring Fling is going on downtown!! Saturday hours: 11AM-9PM </t>
  </si>
  <si>
    <t xml:space="preserve">just came back from China Postal office sent a postcard to a pretty girl, feel nice </t>
  </si>
  <si>
    <t xml:space="preserve">@crystal71687 Hey there how you doing? Thank's for the follow, hope I see some of your posts then i can drop in and say G'Day </t>
  </si>
  <si>
    <t>mpickles</t>
  </si>
  <si>
    <t xml:space="preserve">Got the fileserver up and running with some new hard drives. Chris can go home now. </t>
  </si>
  <si>
    <t xml:space="preserve">@lilkimsworld Good Luck Kim Im voting for you every week you are serving nothing but FIERCE </t>
  </si>
  <si>
    <t>Sat May 02 00:06:16 PDT 2009</t>
  </si>
  <si>
    <t xml:space="preserve">Good morning and happy weekend  Hiya to all my new following tweeps </t>
  </si>
  <si>
    <t>@808localgirl @MrHyrne we can let the bakery know to increase the amount of donuts they carry   http://bit.ly/NeK7M</t>
  </si>
  <si>
    <t>Sat May 02 00:06:17 PDT 2009</t>
  </si>
  <si>
    <t>chriscoetzee</t>
  </si>
  <si>
    <t xml:space="preserve">@namibnat well done - next stop: css </t>
  </si>
  <si>
    <t>and just realized I could add more links   he he ha ha</t>
  </si>
  <si>
    <t>rina_sunshine</t>
  </si>
  <si>
    <t>on my way to Oberhausen...have a nice and sunny day  ?</t>
  </si>
  <si>
    <t>Sat May 02 00:06:18 PDT 2009</t>
  </si>
  <si>
    <t xml:space="preserve">@aimeeleejones I have 14000... Good luck </t>
  </si>
  <si>
    <t>jazzzyfiizlee</t>
  </si>
  <si>
    <t>going to sleep , tomorrow should be fun  GOODNIGHT!&amp;lt;3</t>
  </si>
  <si>
    <t>Sat May 02 00:06:19 PDT 2009</t>
  </si>
  <si>
    <t>LaurenSquires</t>
  </si>
  <si>
    <t xml:space="preserve">@TheHussman Congrats on the 1st place AP Award!  Thanks to Twitter I found out! </t>
  </si>
  <si>
    <t>Sat May 02 00:06:21 PDT 2009</t>
  </si>
  <si>
    <t xml:space="preserve">Yeah, Gambit is pretty much a really sexy badass -Drool- I'm gonna have to find more movies with that guy. Yum </t>
  </si>
  <si>
    <t xml:space="preserve">There should be a large &amp;quot;drunk&amp;quot; button on here. One that stops you talking nonsense when &amp;quot;pickled&amp;quot; </t>
  </si>
  <si>
    <t xml:space="preserve">@markhobber thanks, but no thanks! Don't do strange </t>
  </si>
  <si>
    <t>lauracallan</t>
  </si>
  <si>
    <t xml:space="preserve">finished Twilight, don't know how i'm gonna stop myself from reading the three sequels, need to do work! hoping for a nice mayday weekend </t>
  </si>
  <si>
    <t>5280PR_Gal</t>
  </si>
  <si>
    <t>Back from Sushi Den... THE PLACE to have sushi in Denver..... simply the best   goodnite tweeterland...........</t>
  </si>
  <si>
    <t>Sat May 02 00:06:23 PDT 2009</t>
  </si>
  <si>
    <t xml:space="preserve">@Emanthei haha good! I'm glad tellmetuesday is at least semi-enjoyable and not too much of a nuisance! and thanks for the #ff! </t>
  </si>
  <si>
    <t>Lizziecupcakes</t>
  </si>
  <si>
    <t xml:space="preserve">Eating Mexican rice and drinking koolaid. So good. About to watch the notebook </t>
  </si>
  <si>
    <t>andrewsdanielle</t>
  </si>
  <si>
    <t>Oade's with Pat tonight. Zoo tomorrow then babysitting.  I love seeing old friends, I miss the way things used to be, life was easy.</t>
  </si>
  <si>
    <t xml:space="preserve">@cyberprvideo Thanks!! </t>
  </si>
  <si>
    <t xml:space="preserve">so naf showed up we did some warm ups then interval sprints then filmed my one lap in just speedos lmao dam it was cold </t>
  </si>
  <si>
    <t>Sat May 02 00:06:26 PDT 2009</t>
  </si>
  <si>
    <t xml:space="preserve">@Woahitssarah oh wow! boombolze is totally tomorrow for you! i have my fingers crossed that you meet FOB cause you are super duper nice. </t>
  </si>
  <si>
    <t xml:space="preserve">@amandahqtpie u mean love songs? yeah it's the only one i have </t>
  </si>
  <si>
    <t>Sat May 02 00:06:28 PDT 2009</t>
  </si>
  <si>
    <t xml:space="preserve">@bella456 They must be open past 9:00 then. I like the seared ahi there. </t>
  </si>
  <si>
    <t>AveCrazyK</t>
  </si>
  <si>
    <t xml:space="preserve">XXX.... Vitamin water is delicious </t>
  </si>
  <si>
    <t>jeditwit</t>
  </si>
  <si>
    <t xml:space="preserve">So I.......... slept through Friday.  Whoops! </t>
  </si>
  <si>
    <t>DutchMob</t>
  </si>
  <si>
    <t xml:space="preserve">@rotjong Cool! </t>
  </si>
  <si>
    <t xml:space="preserve">@sabriebrie why dont u go watch it with ur mom, I do that exact thing with my mom!! its fun </t>
  </si>
  <si>
    <t xml:space="preserve">@DirtyKuffir @InfidelsAreCool @Creeping Sharia -- I'm back! </t>
  </si>
  <si>
    <t>Sat May 02 00:06:30 PDT 2009</t>
  </si>
  <si>
    <t>Heading to the beach w/the boy  gmornin t-lambs!</t>
  </si>
  <si>
    <t xml:space="preserve">@mandiengram The #hamthrax mask on your pic is crazy hilarious! I appreciate your humor.   </t>
  </si>
  <si>
    <t>Sat May 02 00:06:32 PDT 2009</t>
  </si>
  <si>
    <t>qdonovan</t>
  </si>
  <si>
    <t xml:space="preserve">this will be a fantastic weekend. </t>
  </si>
  <si>
    <t>Bean13</t>
  </si>
  <si>
    <t xml:space="preserve">is looking forward to celebrating tomorrow with those she cares about </t>
  </si>
  <si>
    <t>KristinW525</t>
  </si>
  <si>
    <t>just went to a bonfire  haven't been to one in forever!</t>
  </si>
  <si>
    <t>Sat May 02 00:06:33 PDT 2009</t>
  </si>
  <si>
    <t>kjane21</t>
  </si>
  <si>
    <t>wow I did take a nap...I feel like I missed something.....but I didnt   Night Twits!!</t>
  </si>
  <si>
    <t>Silver__</t>
  </si>
  <si>
    <t xml:space="preserve">Fffffab. Pneumatic drill. That'll help the phonophobia. </t>
  </si>
  <si>
    <t>mgonewild</t>
  </si>
  <si>
    <t>Going down!  ( not gonna tell you where ) but imma bout to go down hahaha !! party over here  ~* MgoneWild *~</t>
  </si>
  <si>
    <t xml:space="preserve">@tonysloan is that a movie or are you obsessed with something? lol. </t>
  </si>
  <si>
    <t xml:space="preserve">Just watched Bride Wars...Looks like its Movie Night for alot of us tonight!!! </t>
  </si>
  <si>
    <t>Sat May 02 00:06:35 PDT 2009</t>
  </si>
  <si>
    <t>Goodnight to everyone who's going to bed  it's 8:05am here xoxo</t>
  </si>
  <si>
    <t xml:space="preserve">playing the Wii! its funny watching mum play tennis. she really gets into it!!  lol tired as &amp;amp; running on about 4 hrs sleep. Lost netball </t>
  </si>
  <si>
    <t>poofkins</t>
  </si>
  <si>
    <t xml:space="preserve">@facehunter - which by then you will have to visit me..bahaha </t>
  </si>
  <si>
    <t>Sat May 02 00:06:36 PDT 2009</t>
  </si>
  <si>
    <t>ChopsawTheRef</t>
  </si>
  <si>
    <t xml:space="preserve">yarn people are the best, I had raised $150 for Relay at 5pm and by 6 reached $500, now I've raised $2,230, all for a chance at free yarn </t>
  </si>
  <si>
    <t>JennareeMaelyn</t>
  </si>
  <si>
    <t xml:space="preserve">i loveee trevor searcy </t>
  </si>
  <si>
    <t xml:space="preserve">my intentions were to be an honest person. it ain't gonna kick my ass </t>
  </si>
  <si>
    <t>Kina_M</t>
  </si>
  <si>
    <t xml:space="preserve">Sorry for being a butthead at the end of the night. You did amazing and i want you to feel better asap! Night suiteness. </t>
  </si>
  <si>
    <t>Sat May 02 00:06:38 PDT 2009</t>
  </si>
  <si>
    <t>@pepperlive oh gosh...you just made my night  dont stay up too late now...you need your rest to rock  hahahaha</t>
  </si>
  <si>
    <t>Sat May 02 00:06:39 PDT 2009</t>
  </si>
  <si>
    <t xml:space="preserve">Phrase of the night: @_IANNE &amp;quot;I have a backpack&amp;quot; </t>
  </si>
  <si>
    <t xml:space="preserve">@NongLing  Thankyou </t>
  </si>
  <si>
    <t>Sat May 02 00:06:40 PDT 2009</t>
  </si>
  <si>
    <t xml:space="preserve">@BrookeATL you're welcome </t>
  </si>
  <si>
    <t>Sat May 02 00:06:41 PDT 2009</t>
  </si>
  <si>
    <t>johnbross</t>
  </si>
  <si>
    <t>only hours away  instead of days!</t>
  </si>
  <si>
    <t>krish3na</t>
  </si>
  <si>
    <t xml:space="preserve">@iampaulaaa i have pero im not using it eh. </t>
  </si>
  <si>
    <t xml:space="preserve">@Ktok /cheer! Well, I'm a poor artist, so I get to rent for the next....oh, however long. </t>
  </si>
  <si>
    <t>Sat May 02 00:10:46 PDT 2009</t>
  </si>
  <si>
    <t>nancyrivas</t>
  </si>
  <si>
    <t>Catching zzzzz's now... This time I remembered to remove contacts  yay my eyes won't burn in the morning!</t>
  </si>
  <si>
    <t>lazyshoveldj</t>
  </si>
  <si>
    <t>@prohottie  it's alot easier to tweet with you when you tweet back.  how's TX?</t>
  </si>
  <si>
    <t>supertorqued</t>
  </si>
  <si>
    <t xml:space="preserve">@reneeporsia yea nothing beats spending quality spongebob wii time with the kids. </t>
  </si>
  <si>
    <t>DjWillieShakes</t>
  </si>
  <si>
    <t xml:space="preserve">@mzbclark I def will Clark </t>
  </si>
  <si>
    <t>Sat May 02 00:10:47 PDT 2009</t>
  </si>
  <si>
    <t>ladyanne74</t>
  </si>
  <si>
    <t xml:space="preserve">@hello_jodie Are you okay Jodie? Love that acoustic version by the way! </t>
  </si>
  <si>
    <t>wangstah</t>
  </si>
  <si>
    <t xml:space="preserve">@danerous aww I love that you have a picture of us on your desk </t>
  </si>
  <si>
    <t>Sat May 02 00:10:48 PDT 2009</t>
  </si>
  <si>
    <t>JasonRaneses</t>
  </si>
  <si>
    <t xml:space="preserve">@Jon_Favreau All your fans appreciate the hard work, and the quality of the end result speaks for itself. Who needs sleep? </t>
  </si>
  <si>
    <t>Sat May 02 00:10:49 PDT 2009</t>
  </si>
  <si>
    <t xml:space="preserve">scoprio=You've got the world wrapped around your finger today. People want to be of service. *im feeling that way * </t>
  </si>
  <si>
    <t xml:space="preserve">Just got back from the movies, Wolverine was better then I expected! </t>
  </si>
  <si>
    <t xml:space="preserve">@openzap well, thank you, OpenZap puppy! I do appreciate the update </t>
  </si>
  <si>
    <t xml:space="preserve">@firioo I went to my aunt's place, had fun. been blogging and plurking -tweeting </t>
  </si>
  <si>
    <t>Sat May 02 00:10:51 PDT 2009</t>
  </si>
  <si>
    <t xml:space="preserve">@girlwithnoname no idea </t>
  </si>
  <si>
    <t>minnepinne</t>
  </si>
  <si>
    <t xml:space="preserve">@shwood: http://twitpic.com/4e0ns Four Eons is a long time Brian. </t>
  </si>
  <si>
    <t>youtubemark45ac</t>
  </si>
  <si>
    <t xml:space="preserve">@Stimpy911 you're on your way buddy </t>
  </si>
  <si>
    <t xml:space="preserve">@KarenMcLain thank you so much for the Follow Friday mention - appreciated </t>
  </si>
  <si>
    <t>djghost</t>
  </si>
  <si>
    <t xml:space="preserve">See you all in 5 hours </t>
  </si>
  <si>
    <t>Sat May 02 00:10:53 PDT 2009</t>
  </si>
  <si>
    <t>JBGalMalta77</t>
  </si>
  <si>
    <t xml:space="preserve">Good Morning twitter world!! May 2 finally arrv= J.O.N.A.S time!!! Lucky Mraz lv </t>
  </si>
  <si>
    <t>darkslytherin</t>
  </si>
  <si>
    <t xml:space="preserve">@distinctively win is good </t>
  </si>
  <si>
    <t xml:space="preserve">@teresadf I hung out with other artists from my city tonight, people I really admire, and we are planning SO much. It's GREAT! </t>
  </si>
  <si>
    <t>jomuelquerido</t>
  </si>
  <si>
    <t xml:space="preserve">going to trinoma later.. </t>
  </si>
  <si>
    <t>@izzatiarchuleta hey!! yeah I know u  I saw u on DA.com haha!</t>
  </si>
  <si>
    <t>Sat May 02 00:10:54 PDT 2009</t>
  </si>
  <si>
    <t>@GlennaBean Nothin' much. Just here listenin' to music.  What's up?</t>
  </si>
  <si>
    <t xml:space="preserve">@scttw RE peak hour: Not at 7 am! </t>
  </si>
  <si>
    <t>@Daxter80000 oh okay.  I got scared in the hospital morgue. I swear I heard someone grunting.</t>
  </si>
  <si>
    <t xml:space="preserve">http://tinyurl.com/d5apdl new video with @wannabealoserr !!! </t>
  </si>
  <si>
    <t>tudalooz</t>
  </si>
  <si>
    <t xml:space="preserve">@p_money Mount Isa in Queensland dude you have HEAPS of fans here </t>
  </si>
  <si>
    <t>Sat May 02 00:10:56 PDT 2009</t>
  </si>
  <si>
    <t xml:space="preserve">@Bern_morley Right or wrong, I love me some McDonalds </t>
  </si>
  <si>
    <t xml:space="preserve">Soup 'n' Sweet today. 12pm - 2pm. Masonic Lodge Dufftown. Come along if you fancy it! </t>
  </si>
  <si>
    <t>Sat May 02 00:10:57 PDT 2009</t>
  </si>
  <si>
    <t xml:space="preserve">bring on the great outdoors </t>
  </si>
  <si>
    <t>Sat May 02 00:10:59 PDT 2009</t>
  </si>
  <si>
    <t>PATRICIA__L</t>
  </si>
  <si>
    <t xml:space="preserve">@archiCentral VERY NICE. The roof embraces the bldg. Nice fabric-effect on its design too.....almost palpable. </t>
  </si>
  <si>
    <t>Sat May 02 00:11:01 PDT 2009</t>
  </si>
  <si>
    <t>GWRAWR</t>
  </si>
  <si>
    <t>@pevitacpearce im doin effin fine  you? err...nice to meet you too doll.</t>
  </si>
  <si>
    <t>Natzy214</t>
  </si>
  <si>
    <t xml:space="preserve">@naia57 wowwww!!! good news tu eh mal.. </t>
  </si>
  <si>
    <t xml:space="preserve">Me: &amp;quot;there's no stars out tonight.&amp;quot; BFG: &amp;quot;except for youuu.&amp;quot; </t>
  </si>
  <si>
    <t>Sat May 02 00:11:03 PDT 2009</t>
  </si>
  <si>
    <t xml:space="preserve">Gerbera is somehow reviving itself. No need to cut off the broken/bent stems! Hooray </t>
  </si>
  <si>
    <t>Sat May 02 00:11:04 PDT 2009</t>
  </si>
  <si>
    <t xml:space="preserve">@AdieJonas Thank you Adie &amp;lt;3 </t>
  </si>
  <si>
    <t>Sat May 02 00:11:05 PDT 2009</t>
  </si>
  <si>
    <t>justinmholt</t>
  </si>
  <si>
    <t>just snagged an actual armadillo shell complete with all four limbs and its tail on EBAY baby... nice  SICK texture reference!</t>
  </si>
  <si>
    <t>veronicabryant</t>
  </si>
  <si>
    <t xml:space="preserve">@dLiteDaily dont be playing with me now! i wouldnt want anything more in the world </t>
  </si>
  <si>
    <t>Sat May 02 00:11:07 PDT 2009</t>
  </si>
  <si>
    <t>sunshine_daisie</t>
  </si>
  <si>
    <t xml:space="preserve">Morning people! Have a lot of work to do today! </t>
  </si>
  <si>
    <t>Sat May 02 00:11:08 PDT 2009</t>
  </si>
  <si>
    <t xml:space="preserve">Oh well...now I'm going to bed. Gnight bbs </t>
  </si>
  <si>
    <t>Sat May 02 00:11:09 PDT 2009</t>
  </si>
  <si>
    <t>KahlaJayne</t>
  </si>
  <si>
    <t xml:space="preserve">http://www.facebook.com/home.php?#/photo.php?pid=30365019&amp;amp;id=1328233006 i really like this pic, nice new photo editor </t>
  </si>
  <si>
    <t xml:space="preserve">@claraliciousz Naps are healthy </t>
  </si>
  <si>
    <t xml:space="preserve">@drjoesDIYhealth I drank over a litre and a half of water before I had to go bathroom... must have been a little dehydrated lol </t>
  </si>
  <si>
    <t>erinforsure</t>
  </si>
  <si>
    <t xml:space="preserve">@juicyfusion yea, it happens all the time </t>
  </si>
  <si>
    <t>Sat May 02 00:11:11 PDT 2009</t>
  </si>
  <si>
    <t>schumak</t>
  </si>
  <si>
    <t xml:space="preserve">enjoying yet another lazy Sat'day...a bright sunny one. </t>
  </si>
  <si>
    <t>AND thx 4 follows frm @mandiengram @troyzee @ryanm07 @wadester23 @heatherRETax @MFRian and of crse @hamthrax  Hope I'm cool as you think!</t>
  </si>
  <si>
    <t>Sat May 02 00:11:12 PDT 2009</t>
  </si>
  <si>
    <t>_Gabz</t>
  </si>
  <si>
    <t xml:space="preserve">got off early took a 4 hour nap. now blowin &amp;amp; watching movies! </t>
  </si>
  <si>
    <t>@Lakeithea   - how was ur friday?</t>
  </si>
  <si>
    <t>HathorSkye</t>
  </si>
  <si>
    <t xml:space="preserve">@1root awe well we will have to do something about that then </t>
  </si>
  <si>
    <t>marnielou22</t>
  </si>
  <si>
    <t xml:space="preserve">is getting a new housemate tomorrow </t>
  </si>
  <si>
    <t xml:space="preserve">@zedshaw I didn't either til someone pointed it out to me. Now it's one of my favorite features, otherwise I wouldn't have been a jerk. </t>
  </si>
  <si>
    <t>andapay</t>
  </si>
  <si>
    <t xml:space="preserve">Making sure I have enough pzizz audio files (customized 16 different setups x2) on my iPhone in case I need them in the future! </t>
  </si>
  <si>
    <t xml:space="preserve">@jackieguerra Hey, I just calls 'em like I sees 'em, chiquita. </t>
  </si>
  <si>
    <t>Good morning!  It's 8:11am - I couldn't sleep xD.</t>
  </si>
  <si>
    <t>kaili_08</t>
  </si>
  <si>
    <t xml:space="preserve">http://twitpic.com/4e3ge - my daughter kaili </t>
  </si>
  <si>
    <t>Sat May 02 00:11:15 PDT 2009</t>
  </si>
  <si>
    <t xml:space="preserve">@VladZablotskyy @lordmatt Thanks for the #followfriday mention </t>
  </si>
  <si>
    <t>Sat May 02 00:11:16 PDT 2009</t>
  </si>
  <si>
    <t xml:space="preserve">Want to see what I cooked for my guests last evening? http://tinyurl.com/csr3f2 </t>
  </si>
  <si>
    <t>LuZhenZhen</t>
  </si>
  <si>
    <t>@Lisa_Veronica Hi lisa! Watz up?! I really love all your songs. The song UNTOUCHED is very famous here in Philippines.  please tweet me.</t>
  </si>
  <si>
    <t>Ate subway today at the whole sandwich! Sooo full, but it was good  Vegetarians!: Ate subway today at the whol.. http://tinyurl.com/derec7</t>
  </si>
  <si>
    <t xml:space="preserve">I've got the best Love, Sex and Magic baby </t>
  </si>
  <si>
    <t>Sat May 02 00:11:17 PDT 2009</t>
  </si>
  <si>
    <t>Soo fun night.  bowling was cool. Lol. Laying in bed. FOLLOW ME  !</t>
  </si>
  <si>
    <t>Sprklo0</t>
  </si>
  <si>
    <t xml:space="preserve">@AtomicTori i liked it </t>
  </si>
  <si>
    <t>Sat May 02 00:11:18 PDT 2009</t>
  </si>
  <si>
    <t>Beanel_777</t>
  </si>
  <si>
    <t xml:space="preserve">mastering the art of refilling my PEZ dispenser...... </t>
  </si>
  <si>
    <t>nnahgem</t>
  </si>
  <si>
    <t>getting ready and leaving for the airport.  !!</t>
  </si>
  <si>
    <t xml:space="preserve">@EricjTDF http://tinyurl.com/c7lhjr  = new taylor vid </t>
  </si>
  <si>
    <t>Sat May 02 00:11:23 PDT 2009</t>
  </si>
  <si>
    <t>artie711</t>
  </si>
  <si>
    <t xml:space="preserve">@officialTila I wish I was there with you too babe! lol </t>
  </si>
  <si>
    <t xml:space="preserve">@McCallHall Hey Soror! You are silly, one day your Prince Charming will find you. I am still waiting on mine too. I know he is out there </t>
  </si>
  <si>
    <t>Sat May 02 00:11:24 PDT 2009</t>
  </si>
  <si>
    <t xml:space="preserve">Just got home after watching HSM3 with the bestest girlfriend ever!!! </t>
  </si>
  <si>
    <t xml:space="preserve">@BenCecka Does there have to be a rationale? It is Texas after all </t>
  </si>
  <si>
    <t>Sat May 02 00:11:26 PDT 2009</t>
  </si>
  <si>
    <t xml:space="preserve">@RGreenberg No worries! We don't do them so we can get some in return. That's not the point of it. </t>
  </si>
  <si>
    <t xml:space="preserve">@RealHughJackman i'm going tonight in melbourne, gold class.  my sis is seeing it in singapore.  we're comparing notes tomnorrow </t>
  </si>
  <si>
    <t>Sat May 02 00:11:27 PDT 2009</t>
  </si>
  <si>
    <t>joelbirch</t>
  </si>
  <si>
    <t xml:space="preserve">Just picked up my Trigger Finger </t>
  </si>
  <si>
    <t>Sat May 02 00:11:28 PDT 2009</t>
  </si>
  <si>
    <t>EboniLM</t>
  </si>
  <si>
    <t xml:space="preserve">has officially chosen U of H as her transfer destination next Spring &amp;amp;&amp;amp; is STOK'D . </t>
  </si>
  <si>
    <t xml:space="preserve">is watching the invisible with baby susan and daniel mora... what an exciting night </t>
  </si>
  <si>
    <t xml:space="preserve">@alexandramusic hahaha your funny </t>
  </si>
  <si>
    <t>leslie_miller</t>
  </si>
  <si>
    <t xml:space="preserve">awesome dinner with awesome people. now tempted to crawl in to bed with some rocky road. </t>
  </si>
  <si>
    <t>_Kahee_</t>
  </si>
  <si>
    <t xml:space="preserve">now has 474 Twilight photo's on  my I-pod hehe XD &amp;amp; Only 54 days till Transformers 2 is out!! </t>
  </si>
  <si>
    <t xml:space="preserve">@woahslyn thanks for the info dear! now i know. </t>
  </si>
  <si>
    <t>Sat May 02 00:11:30 PDT 2009</t>
  </si>
  <si>
    <t xml:space="preserve">is currently downloading TweetDeck. Wow! I'm beginning to love Twitter now. </t>
  </si>
  <si>
    <t>@Anointed365 hey that her bed more than urs...   cute pic, she looks peaceful.. how r u?</t>
  </si>
  <si>
    <t>Sat May 02 00:11:31 PDT 2009</t>
  </si>
  <si>
    <t>Save the Mangos! ï¿½ sorry--been offline.  mangos are at safeway for 3 for $1, til tuesday. .. http://tinyurl.com/cxcrs8</t>
  </si>
  <si>
    <t xml:space="preserve">Oooh, I just changed my twitter to match my LJ. How cool am I? </t>
  </si>
  <si>
    <t xml:space="preserve">Been makin videos ALL day! Too much fun. Keep an eye open for them on your Renegade Professional Campus </t>
  </si>
  <si>
    <t xml:space="preserve">I remember when I met Karmichael Hunt and we sent the pic to my grandma... She thought that he was my boyfriend!!! LOL!... I wish! </t>
  </si>
  <si>
    <t xml:space="preserve">@DavidHowell @danudey Jesus christ...Your recent comments are the reason I follow you on Twitter---&amp;gt; Guess I'm safe saying hi to you both </t>
  </si>
  <si>
    <t xml:space="preserve">Going to sleep, I am exhausted today...Goodnight tweetlebugs </t>
  </si>
  <si>
    <t>@cheth most welcome  #stumble</t>
  </si>
  <si>
    <t>Sat May 02 00:11:34 PDT 2009</t>
  </si>
  <si>
    <t>exitsignsouth</t>
  </si>
  <si>
    <t xml:space="preserve">@elvensapphire I'll get the other 2 albums to you laters...but those three are the most important in you listening to </t>
  </si>
  <si>
    <t xml:space="preserve">it slow, then you rock out the show, you get the best of of both worlds, mix it all together and you know you got the best of both worlds </t>
  </si>
  <si>
    <t>sirgutz</t>
  </si>
  <si>
    <t>@silversalt thank you so so much... its @sirgutz  .. I even spell it wrong sometimes..</t>
  </si>
  <si>
    <t>Sat May 02 00:11:36 PDT 2009</t>
  </si>
  <si>
    <t>daftferret</t>
  </si>
  <si>
    <t xml:space="preserve">@JasonKennedy1 Actually, you ARE a bit hotter than Seacrest! </t>
  </si>
  <si>
    <t>Yay!  Just woke up.. Lol.</t>
  </si>
  <si>
    <t>finally unstuck after the person helpin us got stuck we got him out and the rope broke repeatedly. Car wash naked  tell you how it goes.</t>
  </si>
  <si>
    <t xml:space="preserve">@cthomp7777 my made up word for urban outfitters. </t>
  </si>
  <si>
    <t xml:space="preserve">Good morning everyone! Long day ahead, but the design is almost ready </t>
  </si>
  <si>
    <t>Sat May 02 00:11:39 PDT 2009</t>
  </si>
  <si>
    <t>pamela_tan</t>
  </si>
  <si>
    <t xml:space="preserve">is excited for service! Pst Lia is preaching later!!! </t>
  </si>
  <si>
    <t>Sat May 02 00:11:40 PDT 2009</t>
  </si>
  <si>
    <t>woodcuts</t>
  </si>
  <si>
    <t xml:space="preserve">I will be a medical social worker next semester </t>
  </si>
  <si>
    <t>Sat May 02 00:11:41 PDT 2009</t>
  </si>
  <si>
    <t>jasonsexcema</t>
  </si>
  <si>
    <t>@tinyvamp they sure do and i recommend like..every scent  https://www.waxmancandles.com/index2.php</t>
  </si>
  <si>
    <t xml:space="preserve">@nadiapr You're welcome </t>
  </si>
  <si>
    <t>Sat May 02 00:15:46 PDT 2009</t>
  </si>
  <si>
    <t xml:space="preserve">@rosers I hope you guys have a designated drunk driver </t>
  </si>
  <si>
    <t xml:space="preserve">@Henryxi yummy! I like the classic strawberry cheesecake </t>
  </si>
  <si>
    <t>StephanSF</t>
  </si>
  <si>
    <t xml:space="preserve">@Jon_Favreau I guess destroying the set takes a lot of work </t>
  </si>
  <si>
    <t xml:space="preserve">Hello new followers! </t>
  </si>
  <si>
    <t>cow_grrrl</t>
  </si>
  <si>
    <t xml:space="preserve">@BergenLarsen @acidicice lol, kittehs rule. Absolutely </t>
  </si>
  <si>
    <t xml:space="preserve">@mynameisdaindra it's ok, sweetie.. i didn't cheat so yeah, i'm kinda nervous about it.. hope our result are good </t>
  </si>
  <si>
    <t>Sat May 02 00:15:49 PDT 2009</t>
  </si>
  <si>
    <t xml:space="preserve">i would call her&amp;lt;3 but she is sleeping. and she needs her rest  ily andrea! </t>
  </si>
  <si>
    <t>Sat May 02 00:15:50 PDT 2009</t>
  </si>
  <si>
    <t xml:space="preserve">Just finished venting to Toni about my evening!  Phew... Now I can get some sleep. </t>
  </si>
  <si>
    <t xml:space="preserve">@socilover *laughs* well you are home now.. that's the main thing </t>
  </si>
  <si>
    <t>megs_050477</t>
  </si>
  <si>
    <t xml:space="preserve">is thinking of creative ways to take vodka in next week </t>
  </si>
  <si>
    <t>Nahari</t>
  </si>
  <si>
    <t xml:space="preserve">Single......yep I am lol  </t>
  </si>
  <si>
    <t>Sat May 02 00:15:51 PDT 2009</t>
  </si>
  <si>
    <t xml:space="preserve">@lalalalexi yeah, jus was really confused cuz of miss rhea din. i'll download it then. </t>
  </si>
  <si>
    <t xml:space="preserve">@LauraHey book indexes are really tough sometimes - always crashed for me in CS3. In CS4 it's luckily more stable </t>
  </si>
  <si>
    <t xml:space="preserve">I Love The Way It Feels Outside Tonight Man, The Quiet, IDK Theres Something About Today That Was SO Tranquil To Me, Welp Goodnight Twits </t>
  </si>
  <si>
    <t xml:space="preserve">@LaurieCicotello @AngelaKeen I wish I lived closer to town, then I could karaoke with you guys! Do some Chaka Khan for me. </t>
  </si>
  <si>
    <t>@jcwentz Awesome, i used to do french at school, dropped it though, i do IT, Graphics that stuff instead. Nerd. I know!  Au revoir!</t>
  </si>
  <si>
    <t xml:space="preserve">there's like a SlipKnot video marathon on MTV2! </t>
  </si>
  <si>
    <t xml:space="preserve">Early morning walk to the bakers for pain au chocolat in the sunshine, listening to Death Cab </t>
  </si>
  <si>
    <t>jaycreep</t>
  </si>
  <si>
    <t xml:space="preserve">going to bed soon, fun day tomorrow. </t>
  </si>
  <si>
    <t>@QuiMo oh ok cool....going to check.  THanks.</t>
  </si>
  <si>
    <t>Sat May 02 00:15:56 PDT 2009</t>
  </si>
  <si>
    <t>aanniemal</t>
  </si>
  <si>
    <t xml:space="preserve">Relaxing w/ @itsRAW after another great night of good wine and great company. And spanikopitas and mini chimis too </t>
  </si>
  <si>
    <t>Sat May 02 00:15:57 PDT 2009</t>
  </si>
  <si>
    <t>Hehe The Soup was funny as hell tonight! Like always!  One of my favorite shows EVER!  hehe</t>
  </si>
  <si>
    <t>Sat May 02 00:15:58 PDT 2009</t>
  </si>
  <si>
    <t xml:space="preserve">@dattmusch opeth </t>
  </si>
  <si>
    <t xml:space="preserve">@RetroRewind btw..I'm kidding about the Donnie comment. I'm a smartass and suffering from insomnia because of him </t>
  </si>
  <si>
    <t xml:space="preserve">Off somewhere in the car today for my daughters birthday but no-one has decided! I voted Thirsk races but wasn't popular </t>
  </si>
  <si>
    <t xml:space="preserve">@kimkardashian http://twitpic.com/4e3il - Haha. That's so great..lovin the leg warmers for sure. </t>
  </si>
  <si>
    <t>Sat May 02 00:15:59 PDT 2009</t>
  </si>
  <si>
    <t>Just Got My Tattoo!!!!   Love IT!</t>
  </si>
  <si>
    <t xml:space="preserve">Alright, it's time for Marisa to go mimis. Had so much fun hanging with Jennifer tonight. Exhausted now. Deuces! </t>
  </si>
  <si>
    <t>Sat May 02 00:16:00 PDT 2009</t>
  </si>
  <si>
    <t>@JonasLovato24 New JONAS song on youtube!!  Cheack it out! It's the pizzagirl song! lol!</t>
  </si>
  <si>
    <t>Sat May 02 00:16:01 PDT 2009</t>
  </si>
  <si>
    <t>Fcccckn faded  bout to smoke Idgaf righht now</t>
  </si>
  <si>
    <t>Sat May 02 00:16:02 PDT 2009</t>
  </si>
  <si>
    <t>inapotamus</t>
  </si>
  <si>
    <t xml:space="preserve">http://twitpic.com/4e3mp - When i get bored on a friday night.. I create </t>
  </si>
  <si>
    <t xml:space="preserve">@BadAsh84 ...is the scene just kind of dying on it's own? please elaborate, if you will. in 140 character </t>
  </si>
  <si>
    <t>readingmymind</t>
  </si>
  <si>
    <t xml:space="preserve">Ah today is another warm day in Latvia  I just looove this kind of weather  Wish for it to never end </t>
  </si>
  <si>
    <t>Sat May 02 00:16:04 PDT 2009</t>
  </si>
  <si>
    <t>Gorgeous morning  wana go play! But work comes first..</t>
  </si>
  <si>
    <t>@jaylalove thanks for the follow  look forward to living out loud with you</t>
  </si>
  <si>
    <t xml:space="preserve">...Well @garryshort does not want me snoring in his sessions, does he </t>
  </si>
  <si>
    <t>Sat May 02 00:16:05 PDT 2009</t>
  </si>
  <si>
    <t xml:space="preserve">you're so amazing </t>
  </si>
  <si>
    <t>Morning ! Hope the weather stays nice for tomorrow  the sun has got his hat on !</t>
  </si>
  <si>
    <t xml:space="preserve">@suvash maile hereesake yaar </t>
  </si>
  <si>
    <t xml:space="preserve">@lau_velazquez girl you should sell them honestly much better than the ones i get around in the stores.. </t>
  </si>
  <si>
    <t xml:space="preserve">Hi all, please follow my bestie @82Tang - She's new to twitter so make her welcome </t>
  </si>
  <si>
    <t xml:space="preserve">@C4Robert be proud of me friend i burned the movie </t>
  </si>
  <si>
    <t>candreial</t>
  </si>
  <si>
    <t>Sat May 02 00:16:07 PDT 2009</t>
  </si>
  <si>
    <t xml:space="preserve">@briancaldwell Are you aging, are you male? </t>
  </si>
  <si>
    <t xml:space="preserve">@Paupau88 me tooo.....oh wait I don't work weekends </t>
  </si>
  <si>
    <t>CandiCunningham</t>
  </si>
  <si>
    <t>S you all know my Facebook account got hacked and deleted well starting over  FB name Candi Cunningham add me   Please</t>
  </si>
  <si>
    <t>Sat May 02 00:16:10 PDT 2009</t>
  </si>
  <si>
    <t xml:space="preserve">@Krnsidez my bro! pure awesome guy. #followfriday </t>
  </si>
  <si>
    <t>Sat May 02 00:16:11 PDT 2009</t>
  </si>
  <si>
    <t>@BucketheadBenny it sure does  ha. how fun!</t>
  </si>
  <si>
    <t>Sat May 02 00:16:12 PDT 2009</t>
  </si>
  <si>
    <t>kixvix</t>
  </si>
  <si>
    <t xml:space="preserve">@abby07 Nice! Where are you? </t>
  </si>
  <si>
    <t>_blowupdoll</t>
  </si>
  <si>
    <t>Wow, I now have 34,000 Views on my newest video in 24 hours.  YAY!~ That's amazing.  Thanks guys~</t>
  </si>
  <si>
    <t>SHmelzea</t>
  </si>
  <si>
    <t xml:space="preserve">pi kappa phi/alpha chi omega sing champs! soooooo freaking proud </t>
  </si>
  <si>
    <t xml:space="preserve">to library and then to grocery store to buy some stuff for sweden! </t>
  </si>
  <si>
    <t xml:space="preserve">LoL juhs kicked iht wid Davon! o m g hilarious! DiSSSSSS Lmao mmm had tah be there for iht tah be funnyy... . goooodnight </t>
  </si>
  <si>
    <t>Sat May 02 00:16:15 PDT 2009</t>
  </si>
  <si>
    <t xml:space="preserve">What a lovely morning I may have to celebrate with pancakes </t>
  </si>
  <si>
    <t xml:space="preserve">@krystynchong http://twitpic.com/48z57 - oh, this is why I thought you where on Live... </t>
  </si>
  <si>
    <t xml:space="preserve">oh the rain needs to quit! it comes and goes, comes and goes. almost like a hooker. lol. </t>
  </si>
  <si>
    <t>Sat May 02 00:16:16 PDT 2009</t>
  </si>
  <si>
    <t xml:space="preserve">Oooooohhhh thunder again...BOOMER SOONER!!! </t>
  </si>
  <si>
    <t>NicoleDab</t>
  </si>
  <si>
    <t>@johncmayer try meditating  sounds floaty but it works!</t>
  </si>
  <si>
    <t>Sat May 02 00:16:17 PDT 2009</t>
  </si>
  <si>
    <t xml:space="preserve">@SufiBEE Happy holidays !!!!!! ok it's only one day </t>
  </si>
  <si>
    <t>Sat May 02 00:16:18 PDT 2009</t>
  </si>
  <si>
    <t>amessageofpeace</t>
  </si>
  <si>
    <t xml:space="preserve">@Sashul Re: Tomb of Jesus... http://www.alislam.org/topics/jesus/ and http://www.tombofjesus.com Peace and blessings </t>
  </si>
  <si>
    <t xml:space="preserve">@antrix are you sure it isn't a case of &amp;quot;hunger is the best sauce&amp;quot;? </t>
  </si>
  <si>
    <t>Sat May 02 00:16:19 PDT 2009</t>
  </si>
  <si>
    <t xml:space="preserve">On my way to LONDON BABY!!!! </t>
  </si>
  <si>
    <t>Sat May 02 00:16:20 PDT 2009</t>
  </si>
  <si>
    <t xml:space="preserve">going to bed soon - but i really want to thank EVERYONE who has ever tipped well. may good karma come around on you, twice-fold </t>
  </si>
  <si>
    <t>Sat May 02 00:16:22 PDT 2009</t>
  </si>
  <si>
    <t xml:space="preserve">He that wins souls is wise.... actually is building an eternal treasure! </t>
  </si>
  <si>
    <t>Sat May 02 00:16:23 PDT 2009</t>
  </si>
  <si>
    <t xml:space="preserve">waiting to fly out to Naples. Back in a week </t>
  </si>
  <si>
    <t xml:space="preserve">my hero is 'soothers' they also have vitamin C in them </t>
  </si>
  <si>
    <t>Sat May 02 00:16:25 PDT 2009</t>
  </si>
  <si>
    <t xml:space="preserve">@Nic0pic0 really? wow. idk if matt was disrespectful coz i honestly simply did not have THE INTEREST to read his interviews! ahehehe </t>
  </si>
  <si>
    <t>catrionarennie</t>
  </si>
  <si>
    <t>Glasgow today &amp;amp; Sunday for a weekend long Photoshoot  - www.catrionarennie.co.uk</t>
  </si>
  <si>
    <t>Sat May 02 00:16:27 PDT 2009</t>
  </si>
  <si>
    <t>tinateee</t>
  </si>
  <si>
    <t xml:space="preserve">@thewritestuffoh ah gottcha! </t>
  </si>
  <si>
    <t>Sat May 02 00:16:28 PDT 2009</t>
  </si>
  <si>
    <t>esteFania_05</t>
  </si>
  <si>
    <t>@hramos http://twitpic.com/4dwal - te ves lindaaa  its a nice look.!!</t>
  </si>
  <si>
    <t xml:space="preserve">@smilinggal well it's the best thing to happen to me to be with my parents...everything on my desk </t>
  </si>
  <si>
    <t xml:space="preserve">@velvetella you are probably on the way to work, or at work now, but have a good day, and enjoy your 'being whisked away' later </t>
  </si>
  <si>
    <t>krysjill</t>
  </si>
  <si>
    <t xml:space="preserve">Yee guppies with katipunan folk </t>
  </si>
  <si>
    <t xml:space="preserve">Took 2 hour nap, now pondering working on a house music mix in the lab - what's up Twitter folks? </t>
  </si>
  <si>
    <t>@z0ot  Thanks. (a good 30% left to go before finished)</t>
  </si>
  <si>
    <t xml:space="preserve">@aimeeleejones am following you now... U have 4 followers. </t>
  </si>
  <si>
    <t>Sat May 02 00:16:31 PDT 2009</t>
  </si>
  <si>
    <t xml:space="preserve">@cwildman Thanks for the Follow Friday. </t>
  </si>
  <si>
    <t xml:space="preserve">text it up yo! ask fo the numba </t>
  </si>
  <si>
    <t>Sat May 02 00:16:32 PDT 2009</t>
  </si>
  <si>
    <t xml:space="preserve">Can someone explain in 140 characters or less the point of #awaresg. TY </t>
  </si>
  <si>
    <t xml:space="preserve">ok lol i have no idea how to import music from itunes to windows movie maker.... plz help... </t>
  </si>
  <si>
    <t>Sat May 02 00:16:33 PDT 2009</t>
  </si>
  <si>
    <t xml:space="preserve">Feels paralyzed from immense amounts of exhaustion..goodnight tweeties </t>
  </si>
  <si>
    <t xml:space="preserve">all glammed up for my sisters deb  good luck em ily </t>
  </si>
  <si>
    <t>TracieCieara</t>
  </si>
  <si>
    <t xml:space="preserve">@RashadHouston but nobody matters but yours truly! lol </t>
  </si>
  <si>
    <t>Sat May 02 00:16:34 PDT 2009</t>
  </si>
  <si>
    <t xml:space="preserve">switched from fedora to Ubuntu 9.04.. yet to explore to know new features </t>
  </si>
  <si>
    <t xml:space="preserve">Yep. Soda with high fructose corn syrup is WAY better than soda made with real sugar. </t>
  </si>
  <si>
    <t>Sat May 02 00:16:35 PDT 2009</t>
  </si>
  <si>
    <t>@YehItzMicPhenom hahaha! it really was tho baby  lol where yo pic at dat shit disappeared lmao</t>
  </si>
  <si>
    <t>elisabethgreene</t>
  </si>
  <si>
    <t>@johncmayer maybe you should be a big hungry and eat it... Don't leave it for 90 seconds.  Mine doesn't wait that long...</t>
  </si>
  <si>
    <t>Eeang</t>
  </si>
  <si>
    <t>it's not being who you are but what matters now is YOU today.  &amp;quot;im so tired and hoping for a better change in time.&amp;quot;</t>
  </si>
  <si>
    <t>Sat May 02 00:16:38 PDT 2009</t>
  </si>
  <si>
    <t>haplifnet</t>
  </si>
  <si>
    <t xml:space="preserve">@KimMance Yes, thatï¿½s what I appreciate, too. From NZ &amp;amp; OZ to US East Coast, Mid- &amp;amp; Southwest. Always excellent #multicultural .. doors. </t>
  </si>
  <si>
    <t>Sat May 02 00:16:40 PDT 2009</t>
  </si>
  <si>
    <t>aenon1mus</t>
  </si>
  <si>
    <t>Video: Another one! Microsoft is really going all out to promote HP  And oh by the way, if youï¿½re a... http://tumblr.com/xel1p1zm8</t>
  </si>
  <si>
    <t>Sat May 02 00:16:42 PDT 2009</t>
  </si>
  <si>
    <t xml:space="preserve">Gala was fun - Staff of the Year &amp;lt;3 ... Last Night of Duty...can't wait for next Friday </t>
  </si>
  <si>
    <t>doloresdanger</t>
  </si>
  <si>
    <t xml:space="preserve">grease is one of the best movies ever  </t>
  </si>
  <si>
    <t>taliaps</t>
  </si>
  <si>
    <t xml:space="preserve">drinking coke that laura 'slavely' (slave like) got for me, holdddd my cup bitch....tweet tweet </t>
  </si>
  <si>
    <t>Sat May 02 00:16:43 PDT 2009</t>
  </si>
  <si>
    <t>bee2hott</t>
  </si>
  <si>
    <t xml:space="preserve">Yeah never made it outside so about to go under the covers!! and will hit the streets 2morrow </t>
  </si>
  <si>
    <t>Sat May 02 00:20:46 PDT 2009</t>
  </si>
  <si>
    <t xml:space="preserve">@kimkardashian http://twitpic.com/4e3il - I'm lovin the outfits... u girls look super hot!  skate parties r always fun! </t>
  </si>
  <si>
    <t>Sat May 02 00:20:47 PDT 2009</t>
  </si>
  <si>
    <t>angieNryan</t>
  </si>
  <si>
    <t xml:space="preserve">hubby just got home from the bar.hes all rowdy n shit, drivin me nuts.im glad he had fun tho-gn yall </t>
  </si>
  <si>
    <t>Sat May 02 00:20:49 PDT 2009</t>
  </si>
  <si>
    <t>EdwardCTV</t>
  </si>
  <si>
    <t xml:space="preserve">@SuperGirlinc pls check out youtube page im doin4Kim: http://www.youtube.com/LilKimZone every dwts related vid nearing 3 million views! </t>
  </si>
  <si>
    <t xml:space="preserve">hmmm...how was my day today? class @ 8am...oh and then it was raining all day...but @pepperlive makes it all better with awesome tweets </t>
  </si>
  <si>
    <t xml:space="preserve">@Eminem just cant wait to listen to the rest of your new album! And Im so happy youre back </t>
  </si>
  <si>
    <t xml:space="preserve">@nikamarie hey Marie good morning, thanks for forwarding this </t>
  </si>
  <si>
    <t>partrachel</t>
  </si>
  <si>
    <t>back in the bay with the fam and saw my best friend from high school  @oliviaowens we have been apart for tooo long!</t>
  </si>
  <si>
    <t>Sat May 02 00:20:50 PDT 2009</t>
  </si>
  <si>
    <t xml:space="preserve">today we look dvd's at my best friend place, thats will be funny. We will look &amp;quot;fast and furious 1-4&amp;quot; - i love it, vin disel is so cool! </t>
  </si>
  <si>
    <t xml:space="preserve">Gran tarino is the best movie by far I've ever seen </t>
  </si>
  <si>
    <t>Sat May 02 00:20:51 PDT 2009</t>
  </si>
  <si>
    <t>TheGhost</t>
  </si>
  <si>
    <t xml:space="preserve">@dientuki 404 - Not Found nice! </t>
  </si>
  <si>
    <t>Sat May 02 00:20:52 PDT 2009</t>
  </si>
  <si>
    <t xml:space="preserve">@GiniLovesJonas Cool! What you seeing? DT Cinemas just emailed saying its not coming to Palmy b/c we don't have a 3D cinema for it.. </t>
  </si>
  <si>
    <t>bebeLaura</t>
  </si>
  <si>
    <t xml:space="preserve">Procrastinating. </t>
  </si>
  <si>
    <t xml:space="preserve">@yvetteloera yeah...i was really really bored at work. </t>
  </si>
  <si>
    <t>Sat May 02 00:20:53 PDT 2009</t>
  </si>
  <si>
    <t>Alfredlam06</t>
  </si>
  <si>
    <t xml:space="preserve">dragon ball evolution...WHAT A JOKE! </t>
  </si>
  <si>
    <t>@henryandfriends yup is moosik  indeed me like them is a good band</t>
  </si>
  <si>
    <t>Sat May 02 00:20:56 PDT 2009</t>
  </si>
  <si>
    <t>Tushi33</t>
  </si>
  <si>
    <t>had so much fun last nighttt =D guys take my quiz on facebook  hahahahahha</t>
  </si>
  <si>
    <t>Sat May 02 00:20:57 PDT 2009</t>
  </si>
  <si>
    <t xml:space="preserve">@violetbakes Hope it goes well, may be trying the muffin recipe again later this afternoon whilst listening to the football </t>
  </si>
  <si>
    <t xml:space="preserve">Morning, sat in kitchen cos 3yo wanted breakfast.....wanting to be back in bed....... </t>
  </si>
  <si>
    <t>Sat May 02 00:20:58 PDT 2009</t>
  </si>
  <si>
    <t xml:space="preserve">@properhardcore I wouldnt mind joining in the recording </t>
  </si>
  <si>
    <t xml:space="preserve">61 Dayzzzzzzzzzzzzz </t>
  </si>
  <si>
    <t>Sat May 02 00:21:00 PDT 2009</t>
  </si>
  <si>
    <t xml:space="preserve">Goodmorning Spain&amp;amp;twtieers   I feel good after sleeping </t>
  </si>
  <si>
    <t>Sat May 02 00:21:01 PDT 2009</t>
  </si>
  <si>
    <t xml:space="preserve">HAHAHA MY MYSPACE VIDEO IS RANKED HIGHER THAN F'ING MILEY CYRUS HAHAHAHA (via @aprilordonez) my sister rules, and miley does not. </t>
  </si>
  <si>
    <t>Sat May 02 00:21:02 PDT 2009</t>
  </si>
  <si>
    <t>@sweetcherrypop Good night, pleasant dreams!  (SweetCherryPop)</t>
  </si>
  <si>
    <t xml:space="preserve">@xoMusicLoverxo if I was talking to you, I'd tell you good night.  Haha. Night, J. </t>
  </si>
  <si>
    <t>@stefni_boo thank u, u sweet gurl  xoxo love ya!!</t>
  </si>
  <si>
    <t>Sat May 02 00:21:03 PDT 2009</t>
  </si>
  <si>
    <t xml:space="preserve">morning every1  i'm off to bed soon </t>
  </si>
  <si>
    <t xml:space="preserve">http://twitpic.com/4e3th - I made cupcakes - the picture doesn't show it but they're obnoxiously pink </t>
  </si>
  <si>
    <t xml:space="preserve">@JerryLaVigneJr thanks for following me </t>
  </si>
  <si>
    <t>Sat May 02 00:21:05 PDT 2009</t>
  </si>
  <si>
    <t>tpalcamo</t>
  </si>
  <si>
    <t xml:space="preserve">Just finished loadin' a bunch of songs onto Pandora....  </t>
  </si>
  <si>
    <t xml:space="preserve">@joegoldfarb Making a super delicious fruit salad? </t>
  </si>
  <si>
    <t>Sat May 02 00:21:06 PDT 2009</t>
  </si>
  <si>
    <t>kickashley</t>
  </si>
  <si>
    <t xml:space="preserve">@Seveer_Thomas why hello sir </t>
  </si>
  <si>
    <t>lovealexcouture</t>
  </si>
  <si>
    <t>You'll have to let me try one  btw I love the vegan cookies from alternative baking company. Ever had them?</t>
  </si>
  <si>
    <t xml:space="preserve">@RetroRewind Thank YOU... my computer crashed earlier when it was on </t>
  </si>
  <si>
    <t>Sat May 02 00:21:07 PDT 2009</t>
  </si>
  <si>
    <t>@tebbo Pretty much  Date from the days when French was an international language [runs for cover...]</t>
  </si>
  <si>
    <t xml:space="preserve">Morning, more sun and blue skies AND I got a &amp;quot;damn&amp;quot; on an email.  EXCELLENT morning </t>
  </si>
  <si>
    <t xml:space="preserve">@jonnyrockunit I was just singing the praise of MC Conrad.  He is an amazing MC who accentuates the music instead of raps over it.  </t>
  </si>
  <si>
    <t xml:space="preserve">@nicolegiglia HEY THIS IS ABOUT MEEE! </t>
  </si>
  <si>
    <t>Sat May 02 00:21:11 PDT 2009</t>
  </si>
  <si>
    <t>solabaybee</t>
  </si>
  <si>
    <t xml:space="preserve">so just decided to change my major. ..possibly. night tweeties! </t>
  </si>
  <si>
    <t>sattard</t>
  </si>
  <si>
    <t xml:space="preserve">up and off to watch the finals of the Malta Photographic Society open competition... dad has 2 prints in the top 5. fingers crossed! </t>
  </si>
  <si>
    <t xml:space="preserve">@galiiit oooo I suggest the pant line one, it'll be less painful and easier to hide </t>
  </si>
  <si>
    <t xml:space="preserve">check out my International Thalassemia Day fundraiser details on May 8th ...&amp;quot;Give a little love, have a little hope...&amp;quot; Spread the word! </t>
  </si>
  <si>
    <t>Sat May 02 00:21:12 PDT 2009</t>
  </si>
  <si>
    <t>XxJMONEYxX</t>
  </si>
  <si>
    <t>anthony's 3rd bday today   and then drinkin with the gals....feel better britt, i miss AND love ya!!!!  dirty CEO martinis soon!!!</t>
  </si>
  <si>
    <t>Sat May 02 00:21:13 PDT 2009</t>
  </si>
  <si>
    <t xml:space="preserve">@marlataviano thanks for the follow! </t>
  </si>
  <si>
    <t xml:space="preserve">Tonight is a goodnight </t>
  </si>
  <si>
    <t xml:space="preserve">i like NOISE.do you?? </t>
  </si>
  <si>
    <t>Sat May 02 00:21:14 PDT 2009</t>
  </si>
  <si>
    <t>mishawest</t>
  </si>
  <si>
    <t xml:space="preserve">@Gerridd Haha, sorry I went off cos I had to sleep.  Do you have myspace or msn or anything? </t>
  </si>
  <si>
    <t>Sat May 02 00:21:16 PDT 2009</t>
  </si>
  <si>
    <t xml:space="preserve">Had a very interesting dish - couscous upma - now thats creative. Gotta try making that some time </t>
  </si>
  <si>
    <t>@miizronnie haha ur welcome  ill tlk to u when u get back xo</t>
  </si>
  <si>
    <t>Sat May 02 00:21:18 PDT 2009</t>
  </si>
  <si>
    <t>JoArtemisRose</t>
  </si>
  <si>
    <t xml:space="preserve">I am discovering that there is so much to &amp;quot;Ask and ye shall receive&amp;quot;...it is knowing how to ask </t>
  </si>
  <si>
    <t>Sat May 02 00:21:19 PDT 2009</t>
  </si>
  <si>
    <t>@TextImps  You're very welcome - glad you found a site you like..!  Cheers, Martin.</t>
  </si>
  <si>
    <t>Sat May 02 00:21:20 PDT 2009</t>
  </si>
  <si>
    <t>Okey, checking out and enjoying Aloha Lei Day Friday  Have fun, be safe!</t>
  </si>
  <si>
    <t xml:space="preserve">hanging at firefly and trying to think happy thoughts </t>
  </si>
  <si>
    <t>Sat May 02 00:21:23 PDT 2009</t>
  </si>
  <si>
    <t>Jesus4evea</t>
  </si>
  <si>
    <t xml:space="preserve">Ok so at a mother daughter sleep over with my mommy at my church i love having it  they are so much fun </t>
  </si>
  <si>
    <t xml:space="preserve">@hanger55  @AgeLessEarnMore  thanks for the follow </t>
  </si>
  <si>
    <t xml:space="preserve">@RealBillBailey yeah, welcome home bill! Ps: looking forward to seeing you in Nottingham in July </t>
  </si>
  <si>
    <t>U need to chk out &amp;amp; follow here, a more beautiful animal not anywhere else! @EmmaRileySutton  #followfriday</t>
  </si>
  <si>
    <t xml:space="preserve">@gfalcone601 i wish u good luck this day </t>
  </si>
  <si>
    <t>Sat May 02 00:21:25 PDT 2009</t>
  </si>
  <si>
    <t>@ThePhiLiCaN: that's all i can think of right now. check out all the other songs by these bands too.  they're all good.</t>
  </si>
  <si>
    <t>Sat May 02 00:21:26 PDT 2009</t>
  </si>
  <si>
    <t xml:space="preserve">@minimalcha Girl you are a blip fiend! Have fun over there </t>
  </si>
  <si>
    <t>aldebaran14</t>
  </si>
  <si>
    <t xml:space="preserve">My Blog on Mr. Bloggy. http://tinyurl.com/csadea. Some of it is a little off the mark but it's still appreciated. </t>
  </si>
  <si>
    <t>Sat May 02 00:21:28 PDT 2009</t>
  </si>
  <si>
    <t xml:space="preserve">@mishra_ashish Ohh got it now. This is brilliant observation! And to think of it, Pro account se ek bhi pic Explore mein nahi gayi  </t>
  </si>
  <si>
    <t xml:space="preserve">@ComfyPaws and god knows, no conservative is worth stroking out over. </t>
  </si>
  <si>
    <t>@Moonflowerchild  you most  certainly can, sweetpea. good morning  xx</t>
  </si>
  <si>
    <t>words_well_said</t>
  </si>
  <si>
    <t>FOLLOW ME!  Thanks. . I just started this great tweet-feed that is all &amp;quot;words of wisdom&amp;quot;. check it out but not all of them are my words.</t>
  </si>
  <si>
    <t>Sat May 02 00:21:30 PDT 2009</t>
  </si>
  <si>
    <t>Haha, seaside is way fun so far!  I love vacations!</t>
  </si>
  <si>
    <t>chyvin</t>
  </si>
  <si>
    <t xml:space="preserve">has to adjust to a new timezone </t>
  </si>
  <si>
    <t xml:space="preserve">@CashforGoldUSA thanks for following me </t>
  </si>
  <si>
    <t>Sat May 02 00:21:31 PDT 2009</t>
  </si>
  <si>
    <t>SharonaW00</t>
  </si>
  <si>
    <t xml:space="preserve">4H mom tomorow. thats me.  hours I will spend with the kiddies.  4H is the original green, don't forget it.  </t>
  </si>
  <si>
    <t>Sat May 02 00:21:32 PDT 2009</t>
  </si>
  <si>
    <t>tokelok</t>
  </si>
  <si>
    <t xml:space="preserve">we are a tiny bit confused at this website. none the less, we're cuddling in bed... as always </t>
  </si>
  <si>
    <t>Sat May 02 00:21:33 PDT 2009</t>
  </si>
  <si>
    <t>angelzweb</t>
  </si>
  <si>
    <t xml:space="preserve">@NinjaChad --&amp;gt; i agree totally with you on that fact! </t>
  </si>
  <si>
    <t>newmaniac</t>
  </si>
  <si>
    <t xml:space="preserve">got to drive the live van today! it was the shiznit! </t>
  </si>
  <si>
    <t>Sat May 02 00:21:36 PDT 2009</t>
  </si>
  <si>
    <t>kvnmcl</t>
  </si>
  <si>
    <t xml:space="preserve">@brianjking I'll post it sometime Monday as I'm planning nothing but the beach this weekend </t>
  </si>
  <si>
    <t>Sat May 02 00:21:35 PDT 2009</t>
  </si>
  <si>
    <t xml:space="preserve">@miniscoop suuuuuuuuuuus! 2 more years. </t>
  </si>
  <si>
    <t>fvongraf</t>
  </si>
  <si>
    <t xml:space="preserve">@Barb4LimuBlu Keep us posted, love to hear how the chocolate gun works out </t>
  </si>
  <si>
    <t>stephansc</t>
  </si>
  <si>
    <t xml:space="preserve">I always think it's Sunday.... at least it's not the other way 'round </t>
  </si>
  <si>
    <t xml:space="preserve">@Lhjunkie I would like spidey sense </t>
  </si>
  <si>
    <t>Sat May 02 00:21:37 PDT 2009</t>
  </si>
  <si>
    <t>wolfieb</t>
  </si>
  <si>
    <t xml:space="preserve">@wolfiesgirl I've got quite a lot on this weekend, too. What a coincidence. </t>
  </si>
  <si>
    <t xml:space="preserve">There is no place like 127.0.0.1 </t>
  </si>
  <si>
    <t xml:space="preserve">@FayeIsLegend Hahaha! We're both blond?! AWESOME! </t>
  </si>
  <si>
    <t>missxsarah</t>
  </si>
  <si>
    <t xml:space="preserve">The walk home made up for my night! </t>
  </si>
  <si>
    <t xml:space="preserve">@kirkfamily I like your background </t>
  </si>
  <si>
    <t>@CameronM82 hahaha i love when you call us dweebs  what all do you need help on?</t>
  </si>
  <si>
    <t>ctee</t>
  </si>
  <si>
    <t>MUSTARD TRENCH COMPLETED  - I am in love with this new creationï¿½! I am hopeing the fabric is waterproof too... http://tumblr.com/xsg1p20dr</t>
  </si>
  <si>
    <t>musiicbaybee</t>
  </si>
  <si>
    <t xml:space="preserve">bumming around. lol </t>
  </si>
  <si>
    <t xml:space="preserve">@JennyDuncanDW1 Thanks! </t>
  </si>
  <si>
    <t>Gexie</t>
  </si>
  <si>
    <t xml:space="preserve">@stormtwitter That is one delightful YouTube video.  Cheered me up just to watch it!  Thanks </t>
  </si>
  <si>
    <t>Morning all! Well, its sunny and bright which has to be a good thing  I wonder what today will bring!</t>
  </si>
  <si>
    <t>Sat May 02 00:21:40 PDT 2009</t>
  </si>
  <si>
    <t xml:space="preserve">300 twitters! Well, 301 with this post.... Good night everybody ! </t>
  </si>
  <si>
    <t>@Jon_Favreau Just read your USA Today article, sounds awesome man.  Can't wait, Sam Rockwell was a kick ass choice  http://tr.im/kh0d</t>
  </si>
  <si>
    <t>Sat May 02 00:21:41 PDT 2009</t>
  </si>
  <si>
    <t>ncaotri</t>
  </si>
  <si>
    <t xml:space="preserve">BongDa.com.vn is 54 now </t>
  </si>
  <si>
    <t>Sat May 02 00:21:43 PDT 2009</t>
  </si>
  <si>
    <t>davidchristian</t>
  </si>
  <si>
    <t xml:space="preserve">@SaraJChipps - duly noted </t>
  </si>
  <si>
    <t xml:space="preserve">@GiniLovesJonas BTW, isn't it kinda obvious that she is going to the 3D Movie? Hehe </t>
  </si>
  <si>
    <t xml:space="preserve">@catherineLd Or put it on my wall so people can admire it... </t>
  </si>
  <si>
    <t>Finally in bed! I got thru the day  now I have to get thru the weekend...One boulder after the next...each one gets me closer tho!!</t>
  </si>
  <si>
    <t>lexa_joy</t>
  </si>
  <si>
    <t>@JackAllTimeLow just so you know-id feel you up...i happen to be sorta a lush tonight too!  yay</t>
  </si>
  <si>
    <t>Sat May 02 00:21:46 PDT 2009</t>
  </si>
  <si>
    <t>Vicklynn</t>
  </si>
  <si>
    <t xml:space="preserve">Looking at how alike Lisa and Debi look in their pix!  You two could be twins!...... hahahaha. </t>
  </si>
  <si>
    <t>Sat May 02 00:25:43 PDT 2009</t>
  </si>
  <si>
    <t xml:space="preserve">@fjkeogh have fun </t>
  </si>
  <si>
    <t>Sat May 02 00:25:44 PDT 2009</t>
  </si>
  <si>
    <t>@BrianViloria  ohhh so P.Diddy finally got a ticket...  this morning on Ryan Seacrest radio station he was still looking for one! ;)</t>
  </si>
  <si>
    <t xml:space="preserve">I'll cough up my Uvula... no, seriously. Umm, thats way to graphic and disgusting but oh well! Goodnight for real this time </t>
  </si>
  <si>
    <t>jillio77</t>
  </si>
  <si>
    <t xml:space="preserve">cafe coco then home sweet home </t>
  </si>
  <si>
    <t xml:space="preserve">Going to my Grandmother </t>
  </si>
  <si>
    <t>Sat May 02 00:25:46 PDT 2009</t>
  </si>
  <si>
    <t xml:space="preserve">@miragelamb WOW!!!! THAT WAS AWESOME!!!! K tanx!!!! </t>
  </si>
  <si>
    <t>Sat May 02 00:25:47 PDT 2009</t>
  </si>
  <si>
    <t>@ankitazaveri85 nothing major i just love saying cunt!  ::sip:: &amp;lt;3 mB</t>
  </si>
  <si>
    <t>Sat May 02 00:25:48 PDT 2009</t>
  </si>
  <si>
    <t xml:space="preserve">@rohanbisset Hi, I am a creative web designer and would love to work on your project, you can contact me at kumailht@gmail.com </t>
  </si>
  <si>
    <t>hadicurtay</t>
  </si>
  <si>
    <t xml:space="preserve">@neosurgehosting Now thats a shocker </t>
  </si>
  <si>
    <t>Sat May 02 00:25:50 PDT 2009</t>
  </si>
  <si>
    <t>NIte Nite Twit... hav a wonderful dream they'r hard to come along...  **muazz**</t>
  </si>
  <si>
    <t>Sat May 02 00:25:52 PDT 2009</t>
  </si>
  <si>
    <t>Im so happy with life  i feel like i haven't lost anything  god, fuck yeah!!</t>
  </si>
  <si>
    <t xml:space="preserve">@MissxMarisa of course I said that to Zanna too at first, then she proved me wrong..LOL! </t>
  </si>
  <si>
    <t xml:space="preserve">happy birthday SoFree </t>
  </si>
  <si>
    <t xml:space="preserve">@MooControl is stalking my tweets and getting jealous. He's attempting to exact revenge by Googling &amp;quot;chicks on the internets.&amp;quot; </t>
  </si>
  <si>
    <t>monztrkill</t>
  </si>
  <si>
    <t xml:space="preserve">@sydentherese WHOA sniper status! My shoulders are buff! Thanks for coming out baby doll </t>
  </si>
  <si>
    <t>dasalsakid</t>
  </si>
  <si>
    <t>reminds me of Maria Rita @patricia_coelho @rerkaizen thank you. have a nice night  @xmarina @flavytcha @DjFla... ? http://blip.fm/~5ellw</t>
  </si>
  <si>
    <t>Sat May 02 00:25:54 PDT 2009</t>
  </si>
  <si>
    <t xml:space="preserve">@koooi hey! thanks for following </t>
  </si>
  <si>
    <t xml:space="preserve">@Tsukihysteria It was hilarious in it's failness though.  I just knew it wasn't going to work because they wouldn't get healers... </t>
  </si>
  <si>
    <t xml:space="preserve">@SandiNJ  Thanks Sandi, @epwait is one of my new follows for #FF  </t>
  </si>
  <si>
    <t>Sat May 02 00:25:56 PDT 2009</t>
  </si>
  <si>
    <t>jonupchurch</t>
  </si>
  <si>
    <t>@socilover lol, nah, I told you how late I stay up, this is normal   Could have been better, not as many fun people working?Or bad dishes?</t>
  </si>
  <si>
    <t>Sat May 02 00:25:57 PDT 2009</t>
  </si>
  <si>
    <t>Kid256</t>
  </si>
  <si>
    <t>@marlynn16 Your sister woke you up! Ha!  Hello there!</t>
  </si>
  <si>
    <t xml:space="preserve">@kevinm00re Hi, I am a creative web designer and would love to work on your project, you can contact me at kumailht@gmail.com </t>
  </si>
  <si>
    <t>yositako</t>
  </si>
  <si>
    <t xml:space="preserve">@pinot hello there, too </t>
  </si>
  <si>
    <t>Sat May 02 00:25:58 PDT 2009</t>
  </si>
  <si>
    <t>GiaaKay</t>
  </si>
  <si>
    <t>@imPLastic - UMMM YEA I ACTUALLY DID MADDD COKEE ! 4 8 BALLS  IM FUCKEDDDD UPPPP ...................</t>
  </si>
  <si>
    <t>Jane_Volterra</t>
  </si>
  <si>
    <t xml:space="preserve">@EdwardMasen I'm still here. </t>
  </si>
  <si>
    <t>Went to bed too early if before midnight. Woke up, did some work and now maybe back to sleep.  #fb</t>
  </si>
  <si>
    <t xml:space="preserve">@TashaDeidre Yes ma'am.  I'm still getting my fix.  LOL  Good timing on your part though!  </t>
  </si>
  <si>
    <t xml:space="preserve">@shelliwazzu Hell no!! I get so bored of my pics, thats why i tweeked this one </t>
  </si>
  <si>
    <t>Sat May 02 00:26:04 PDT 2009</t>
  </si>
  <si>
    <t>It's my Love birthday!!!! I gonna buy a yum  cake for him!   Have a great weekend everybody!!!!</t>
  </si>
  <si>
    <t>Sat May 02 00:26:05 PDT 2009</t>
  </si>
  <si>
    <t>shaner1983</t>
  </si>
  <si>
    <t xml:space="preserve">made it to vegas </t>
  </si>
  <si>
    <t xml:space="preserve">@aecollins1 happy birthday, Anth! </t>
  </si>
  <si>
    <t>burgessm</t>
  </si>
  <si>
    <t xml:space="preserve">@fivewithflores I drafted triple Reborn again and pulled another Maelstrom Pulse. I'm getting rather lucky I think </t>
  </si>
  <si>
    <t xml:space="preserve">@werecat1 thats what i do for a living sweetie </t>
  </si>
  <si>
    <t>Sat May 02 00:26:06 PDT 2009</t>
  </si>
  <si>
    <t xml:space="preserve">Starbucks with my boo </t>
  </si>
  <si>
    <t>jammiP1</t>
  </si>
  <si>
    <t xml:space="preserve">Good friends + good food + a good game of cards = good times. what more could a girl ask for? </t>
  </si>
  <si>
    <t xml:space="preserve">Just got back home, my trip was delayed mhmmm.. I'm online on multiply and facebook! </t>
  </si>
  <si>
    <t>l3j</t>
  </si>
  <si>
    <t xml:space="preserve">made my twitter page all awesome and shit. now its interesting when i look at it.  </t>
  </si>
  <si>
    <t>Sat May 02 00:26:07 PDT 2009</t>
  </si>
  <si>
    <t>aldouskim</t>
  </si>
  <si>
    <t xml:space="preserve">ironing done!!!  I'm iron man </t>
  </si>
  <si>
    <t xml:space="preserve">im kinda pissed off atm. tonight was kinda ?? thanks majors dude. red flags galore. but the dude im currently obsessing about is &amp;lt;3333333 </t>
  </si>
  <si>
    <t>Sat May 02 00:26:08 PDT 2009</t>
  </si>
  <si>
    <t xml:space="preserve">@amysav83 have good sleep </t>
  </si>
  <si>
    <t>Sat May 02 00:26:09 PDT 2009</t>
  </si>
  <si>
    <t>JustaSoulchild</t>
  </si>
  <si>
    <t xml:space="preserve">@jr_King . . Just wanted to say What's up to a new friend </t>
  </si>
  <si>
    <t xml:space="preserve">sweet a new way to tweet and im easily distracted  </t>
  </si>
  <si>
    <t>Sat May 02 00:26:11 PDT 2009</t>
  </si>
  <si>
    <t>John_B_Stewart</t>
  </si>
  <si>
    <t xml:space="preserve">@blissapp I phoned up and checked. The rate I'm getting for 5 months is too close to my old annual rate, but it's all confirmed now </t>
  </si>
  <si>
    <t>K_rockstar</t>
  </si>
  <si>
    <t xml:space="preserve">@kaizenceo naw...i just chilled...    </t>
  </si>
  <si>
    <t>Sat May 02 00:26:12 PDT 2009</t>
  </si>
  <si>
    <t>candynoriega</t>
  </si>
  <si>
    <t xml:space="preserve">@elsienita daaaaamn, its about time you tried toi. too bad u only went cuz u saw it on the hills </t>
  </si>
  <si>
    <t>Sat May 02 00:26:13 PDT 2009</t>
  </si>
  <si>
    <t xml:space="preserve">Just talked to @dimplesings . It's 3am her time and she still called for my birthday...they really do care </t>
  </si>
  <si>
    <t xml:space="preserve">I got my first package from home!! I wonder what's inside!!  What a wonderful day!!! </t>
  </si>
  <si>
    <t>@Lesley_M Thank you  hee hee Hope you are ok. xxxx</t>
  </si>
  <si>
    <t>Sat May 02 00:26:14 PDT 2009</t>
  </si>
  <si>
    <t>raoufi</t>
  </si>
  <si>
    <t xml:space="preserve">yay  finnaly 2 of my friends are happyoz noe im happyoz </t>
  </si>
  <si>
    <t xml:space="preserve">@SelenaShines Sometimes I do </t>
  </si>
  <si>
    <t xml:space="preserve">has never felt anything like it! hehe </t>
  </si>
  <si>
    <t>cvedovini</t>
  </si>
  <si>
    <t>hey!  there's a sci-fi festival in London this week!  http://www.sci-fi-london.com/   http://bit.ly/sfqtb</t>
  </si>
  <si>
    <t>is offf to beddd !    nighttynightt '    ?</t>
  </si>
  <si>
    <t xml:space="preserve">Got to go to netball soon getting excited WOOOHOO </t>
  </si>
  <si>
    <t>Sat May 02 00:26:22 PDT 2009</t>
  </si>
  <si>
    <t xml:space="preserve">Gama-Go store party tomorrow/today! I'm hella poor, but they're giving out FREEbies. And its FREE comic book day too. </t>
  </si>
  <si>
    <t>Sat May 02 00:26:20 PDT 2009</t>
  </si>
  <si>
    <t xml:space="preserve">Not much tweeting today! Off to 60th birthday do for very old friend </t>
  </si>
  <si>
    <t>3daysofjenny</t>
  </si>
  <si>
    <t xml:space="preserve">tonight has ended stupendously!  free beer and connecting with a new friend.  sometimes life is suprising </t>
  </si>
  <si>
    <t xml:space="preserve">@f1r3f1ght3r haha! I was a huge Subhumans fan, hv all the singles on vinyl </t>
  </si>
  <si>
    <t>Sat May 02 00:26:21 PDT 2009</t>
  </si>
  <si>
    <t>JenHankin</t>
  </si>
  <si>
    <t xml:space="preserve">i am in love with the technician staff </t>
  </si>
  <si>
    <t xml:space="preserve">@tdrury The week before that it was even funnier, or was that just cus we were drinking cider? </t>
  </si>
  <si>
    <t>jr62</t>
  </si>
  <si>
    <t xml:space="preserve">Looking forward to the end of LW100 and being admitted to practice </t>
  </si>
  <si>
    <t xml:space="preserve">on my way to sudia arabia </t>
  </si>
  <si>
    <t>Work, then Hannah Montanna Movie....again   // cool http://gykd.net</t>
  </si>
  <si>
    <t>Sat May 02 00:26:23 PDT 2009</t>
  </si>
  <si>
    <t>@deon Tell me about it  Re : Sharing TU</t>
  </si>
  <si>
    <t>TiffaniShannon</t>
  </si>
  <si>
    <t xml:space="preserve">Just downloaded twitterberry!! Yay now I can officially get addicted </t>
  </si>
  <si>
    <t>Sat May 02 00:26:25 PDT 2009</t>
  </si>
  <si>
    <t xml:space="preserve">@jazzyduck It was hella fun. It was funny that I recognized more player names of the A's than the Mariners. I'm pretty sure you know why </t>
  </si>
  <si>
    <t>@SliceMag  smoke a joint o da kush,  good sleep tonic</t>
  </si>
  <si>
    <t xml:space="preserve">@ThinkReferals I think they should start a celebrity Twitter.  Then they could leave regular Twitter to the regular guy!...any thoughts?  </t>
  </si>
  <si>
    <t>@noangelvfc lol yes i added him  because i love you and simply because i had nothing better to do haha.. (L)</t>
  </si>
  <si>
    <t>lol - im waching pokemon !  didnt know this still existed ! :0 x</t>
  </si>
  <si>
    <t xml:space="preserve">@Lorrae okie dokie.  Ambien kicking in for me too.  See ya at the big fat gay wedding </t>
  </si>
  <si>
    <t>Nevileon</t>
  </si>
  <si>
    <t xml:space="preserve">@carlagraham There's beer... and boobies? I don't understand where the confusion is coming from... </t>
  </si>
  <si>
    <t>Sat May 02 00:26:30 PDT 2009</t>
  </si>
  <si>
    <t>AdrianHeath</t>
  </si>
  <si>
    <t xml:space="preserve">@jennyscottmusic free yourself and just let us criticise you </t>
  </si>
  <si>
    <t>Sat May 02 00:26:31 PDT 2009</t>
  </si>
  <si>
    <t xml:space="preserve">@DavidArchie Ha La La La La L-listen closer to the verse I lay, Ha La La La La It's all about the wordplay! gahhh! love this song! </t>
  </si>
  <si>
    <t>Sat May 02 00:26:32 PDT 2009</t>
  </si>
  <si>
    <t xml:space="preserve">@SandiNJ my blog is http://fayero.blogspot.com. Surely you can share your thoughts with the world. </t>
  </si>
  <si>
    <t xml:space="preserve">NR and LB WEDDING TODAY    and what a lovely day for a wedding </t>
  </si>
  <si>
    <t>Sat May 02 00:26:33 PDT 2009</t>
  </si>
  <si>
    <t xml:space="preserve">@stabbey http://bit.ly/boomx2pow Thanks to @stephenhartley for the name of song. </t>
  </si>
  <si>
    <t>Rowena_Manila</t>
  </si>
  <si>
    <t xml:space="preserve">@iamjeffr  already added you in fb </t>
  </si>
  <si>
    <t>Sat May 02 00:26:36 PDT 2009</t>
  </si>
  <si>
    <t xml:space="preserve">@commercialdeals Hi, I am a creative web designer and would love to work on your project, you can contact me at kumailht@gmail.com </t>
  </si>
  <si>
    <t xml:space="preserve">@camillagodzilla pschh no you dont. you have bdii and i! </t>
  </si>
  <si>
    <t>kosaferenc</t>
  </si>
  <si>
    <t>Born to be wilde  - http://mobypicture.com/?qdjp93</t>
  </si>
  <si>
    <t xml:space="preserve">does not have enough hours - its been a long week and its still not over. Thankfully I won't have an alarm clock in the morning. </t>
  </si>
  <si>
    <t>Sat May 02 00:26:39 PDT 2009</t>
  </si>
  <si>
    <t>BassicallyFunky</t>
  </si>
  <si>
    <t>Party Down just gets better and better.  Night, all!</t>
  </si>
  <si>
    <t>Hey everybody!! Peace out!  I am out for the night! (maybe, who knows maybe I will be back on twitter in 5 min, but I will try not to!)</t>
  </si>
  <si>
    <t xml:space="preserve">heyy!  finally i waked up  soo im just going to make my story 4 my website in sims2  PS. I CANT WAIT 4 THE NEW SHANE DAWSON VID!!! </t>
  </si>
  <si>
    <t>Sat May 02 00:26:40 PDT 2009</t>
  </si>
  <si>
    <t>@Gael_TasteiTTv excitement right?  wishing it was october already &amp;lt;3</t>
  </si>
  <si>
    <t xml:space="preserve">@CSI_PrintChick hehe I can imagine...I would be too! @jonathanRknight is dreamy </t>
  </si>
  <si>
    <t>pinkangel7819</t>
  </si>
  <si>
    <t xml:space="preserve">needs to sort her shit out soon as Kellan Lutz await me &amp;amp; 100 monkeys </t>
  </si>
  <si>
    <t>Keeve_tan</t>
  </si>
  <si>
    <t xml:space="preserve">@crunchyapples short films.. </t>
  </si>
  <si>
    <t>Sat May 02 00:26:41 PDT 2009</t>
  </si>
  <si>
    <t>Ashley_Porter</t>
  </si>
  <si>
    <t xml:space="preserve">acceptedddddd </t>
  </si>
  <si>
    <t xml:space="preserve">@marixsman yeh. Agreed </t>
  </si>
  <si>
    <t>Sat May 02 00:26:43 PDT 2009</t>
  </si>
  <si>
    <t>@ddlovato i think your elbow fives might just change the wordl !! =O  hahaha</t>
  </si>
  <si>
    <t>tallygreengirl</t>
  </si>
  <si>
    <t>is watching mia, kelsey, and alex talk.  its late. we're having fun!</t>
  </si>
  <si>
    <t>panecross</t>
  </si>
  <si>
    <t xml:space="preserve">loves his new fone. its so sleek </t>
  </si>
  <si>
    <t xml:space="preserve">@tsuvik @mako77 @arpitnext  RJ lokesh 104 for watching IPL with us.. That was part of a contest </t>
  </si>
  <si>
    <t xml:space="preserve">@incalesco Oh nice - I like your sleek designs </t>
  </si>
  <si>
    <t xml:space="preserve">I'm in a partying mood </t>
  </si>
  <si>
    <t>Sat May 02 00:30:34 PDT 2009</t>
  </si>
  <si>
    <t>Tetrakye</t>
  </si>
  <si>
    <t xml:space="preserve">Uni project = OVER!!! </t>
  </si>
  <si>
    <t>Is on his way to Bradford with the Son  woop</t>
  </si>
  <si>
    <t>Sat May 02 00:30:36 PDT 2009</t>
  </si>
  <si>
    <t xml:space="preserve">@ladymaryann Oh no, I don't want to mention that thing with the hat more than Anoop in my updates </t>
  </si>
  <si>
    <t xml:space="preserve">played tennis with little sis </t>
  </si>
  <si>
    <t>tinovalentino</t>
  </si>
  <si>
    <t xml:space="preserve">Goodnight. Tomorrow is a new day </t>
  </si>
  <si>
    <t>Sat May 02 00:30:38 PDT 2009</t>
  </si>
  <si>
    <t>#followfriday @krystynchong she's a star  ????????????????ï¿½ï¿½ï¿½???????????????????????????????????????????????????????</t>
  </si>
  <si>
    <t>Sat May 02 00:30:39 PDT 2009</t>
  </si>
  <si>
    <t>asnow</t>
  </si>
  <si>
    <t>@DHCOSBY our neighborhood, that's in the &amp;quot;hood&amp;quot;  we have a neighborhood potluck dinner every week at different peoples houses...</t>
  </si>
  <si>
    <t>Sat May 02 00:30:40 PDT 2009</t>
  </si>
  <si>
    <t xml:space="preserve">Lounging in my watermelon satin bra @ home with my honey...cutting up some yummy watermelon that I'm gonna eat with salt </t>
  </si>
  <si>
    <t xml:space="preserve">@Ilovefalloutboy wow! u can DRIVE to another country! Id love 2 live in Europe! We r @ least 4000km away from anothr majr land mass! </t>
  </si>
  <si>
    <t>skoot85</t>
  </si>
  <si>
    <t xml:space="preserve">@RhapsodyInBleh if you go on skype sure </t>
  </si>
  <si>
    <t>Sat May 02 00:30:42 PDT 2009</t>
  </si>
  <si>
    <t xml:space="preserve">@niboswald awesome awesome awesome. </t>
  </si>
  <si>
    <t>Sat May 02 00:30:43 PDT 2009</t>
  </si>
  <si>
    <t xml:space="preserve">@DavidArchie hope you're looking forward to the ipswich show on sunday. i am. 'tis my 18th birthday that day </t>
  </si>
  <si>
    <t>Sat May 02 00:30:44 PDT 2009</t>
  </si>
  <si>
    <t>intepid</t>
  </si>
  <si>
    <t>Deltoid - a nice science blog for people who don't like PZ's tone  http://ff.im/-2wcFf</t>
  </si>
  <si>
    <t>tatiannalozier</t>
  </si>
  <si>
    <t xml:space="preserve">3 am is too early to wake up...but NYC here i come </t>
  </si>
  <si>
    <t>LaJuane0906</t>
  </si>
  <si>
    <t xml:space="preserve">@SuperwomanAK alicia can you please do me a favor and consider remaking &amp;quot;out here on my own&amp;quot; from the fame soundtrack!! please consider </t>
  </si>
  <si>
    <t>Sat May 02 00:30:45 PDT 2009</t>
  </si>
  <si>
    <t xml:space="preserve">@pepperlive...ive got some good cheesy pick up lines  &amp;quot;if you were a booger i'd pick you first&amp;quot;  HAAHHAHAHHA!!!! you have to laugh </t>
  </si>
  <si>
    <t>rebaser</t>
  </si>
  <si>
    <t xml:space="preserve">Funny sleeping pattern for Theo today, woke up at 4 then sang to himself for an hour then slept until 7:45 </t>
  </si>
  <si>
    <t>Sat May 02 00:30:46 PDT 2009</t>
  </si>
  <si>
    <t>AkraticBehavior</t>
  </si>
  <si>
    <t xml:space="preserve">@curmudgeonlaine OMG Yes, sorry for deactivating Facebook w/out announcing... duty calls, duty like the Bar Exam! </t>
  </si>
  <si>
    <t>Sat May 02 00:30:47 PDT 2009</t>
  </si>
  <si>
    <t>@thisisryanross *achoooo* bless you  xo</t>
  </si>
  <si>
    <t>Sat May 02 00:30:48 PDT 2009</t>
  </si>
  <si>
    <t xml:space="preserve">@MusicianGirl Awwwwww.....he probably just wants a cuddle </t>
  </si>
  <si>
    <t xml:space="preserve">the bank holiday weekend starts now! </t>
  </si>
  <si>
    <t>Sat May 02 00:30:49 PDT 2009</t>
  </si>
  <si>
    <t xml:space="preserve">@zeqox Daamn it. These are the times i wish i was in mumbai! Anytime after 20th i will come for lunch bro! </t>
  </si>
  <si>
    <t xml:space="preserve">@xlad Wow hot new pic </t>
  </si>
  <si>
    <t>Sat May 02 00:30:50 PDT 2009</t>
  </si>
  <si>
    <t>moon_doggie</t>
  </si>
  <si>
    <t xml:space="preserve">Heading out to car boot sale - hope to find some swanky things </t>
  </si>
  <si>
    <t>willtc</t>
  </si>
  <si>
    <t xml:space="preserve">@wildradondog Thats what I thought at first, but then you just start tweeting about whatever you see/do that interests you </t>
  </si>
  <si>
    <t>Sat May 02 00:30:54 PDT 2009</t>
  </si>
  <si>
    <t xml:space="preserve">@TheSIlo @FearTheSpartans - good job tonight! </t>
  </si>
  <si>
    <t xml:space="preserve">This  message  is  for  the  GIRL  NAVATHA   ramu rocks </t>
  </si>
  <si>
    <t>Sat May 02 00:30:56 PDT 2009</t>
  </si>
  <si>
    <t xml:space="preserve">@TwistedMacSista Girl I love it and glad to part of @YesandMe Entourage story </t>
  </si>
  <si>
    <t>Sat May 02 00:30:58 PDT 2009</t>
  </si>
  <si>
    <t>Baked some cookiess!!  enjoying LOST, it can't get no better!!</t>
  </si>
  <si>
    <t>Bowls before the rain   http://twitpic.com/4e451</t>
  </si>
  <si>
    <t>Sat May 02 00:30:59 PDT 2009</t>
  </si>
  <si>
    <t>Rainderrr</t>
  </si>
  <si>
    <t>@mmitchelldaviss that's exactly how I am right now  yay! I think we just shared a moment.</t>
  </si>
  <si>
    <t>melanieirwin</t>
  </si>
  <si>
    <t xml:space="preserve">thinks her interview went very welll </t>
  </si>
  <si>
    <t>Sat May 02 00:31:01 PDT 2009</t>
  </si>
  <si>
    <t xml:space="preserve">@gfalcone601 morning  its a lovely day! im getting an iphone later! very excited! have a good day </t>
  </si>
  <si>
    <t xml:space="preserve">I got my Green Day ticket all because of my Belgian chickas!!! </t>
  </si>
  <si>
    <t xml:space="preserve">@jp1983 Beautiful song... </t>
  </si>
  <si>
    <t xml:space="preserve">@inavillegas WAY WORSE. Though I don't think it can happen. I just need to get it a phone condom </t>
  </si>
  <si>
    <t>Sat May 02 00:31:02 PDT 2009</t>
  </si>
  <si>
    <t xml:space="preserve">I like smelling like this </t>
  </si>
  <si>
    <t xml:space="preserve">Tonight was fun </t>
  </si>
  <si>
    <t>@JonasBrothers Jooe u're ona in a million  i lov u so much!!</t>
  </si>
  <si>
    <t>Sat May 02 00:31:04 PDT 2009</t>
  </si>
  <si>
    <t xml:space="preserve">@an_other awww... kisses make everything better </t>
  </si>
  <si>
    <t>Sat May 02 00:31:05 PDT 2009</t>
  </si>
  <si>
    <t>misstiffanyblue</t>
  </si>
  <si>
    <t xml:space="preserve">find yourself in dublin, ca? go support my friend @KathySklavos and hit up the extreme pizza off dublin blvd and dougherty rd!! </t>
  </si>
  <si>
    <t>Chiiky</t>
  </si>
  <si>
    <t xml:space="preserve">@SteveHills &amp;amp; if u were refering to the drama I was working on a little while back. It was for acting class not for a job. </t>
  </si>
  <si>
    <t>Sat May 02 00:31:08 PDT 2009</t>
  </si>
  <si>
    <t xml:space="preserve">@elizabethlovesj Happy Birthday 18 year old! Party time. </t>
  </si>
  <si>
    <t xml:space="preserve">@Amineanea it was @MRS_d0t who needs one follower more </t>
  </si>
  <si>
    <t>Sat May 02 00:31:09 PDT 2009</t>
  </si>
  <si>
    <t xml:space="preserve">waiting for my siomai!! </t>
  </si>
  <si>
    <t>Sat May 02 00:31:10 PDT 2009</t>
  </si>
  <si>
    <t xml:space="preserve">@kellyoxenfree LOL late but yes! </t>
  </si>
  <si>
    <t xml:space="preserve">Is off out 4 lunch today cant wait </t>
  </si>
  <si>
    <t>Sat May 02 00:31:13 PDT 2009</t>
  </si>
  <si>
    <t>itsarectangle</t>
  </si>
  <si>
    <t xml:space="preserve">@darylpalumbocc solid dude!! let me know/leep me updated..follow me lol </t>
  </si>
  <si>
    <t>blueskysingles</t>
  </si>
  <si>
    <t xml:space="preserve">tweet tweet all tweet night !!! all tweet day </t>
  </si>
  <si>
    <t>@JuicyStory  good song  I miss you!!</t>
  </si>
  <si>
    <t>xicanshinex</t>
  </si>
  <si>
    <t xml:space="preserve">@thisisryanross Trying sneezing with your eyes open. hahaha. Bet you cant </t>
  </si>
  <si>
    <t>Sat May 02 00:31:17 PDT 2009</t>
  </si>
  <si>
    <t>@Asfaq  btw its @spitphyre and she was nowhere close 2 us ystrday..</t>
  </si>
  <si>
    <t xml:space="preserve">@PinkBerryGirl Wow, Well that's good </t>
  </si>
  <si>
    <t>Sat May 02 00:31:18 PDT 2009</t>
  </si>
  <si>
    <t>dave_boy</t>
  </si>
  <si>
    <t xml:space="preserve">is off the the 2,000 Guineas at Newmarket races </t>
  </si>
  <si>
    <t xml:space="preserve">@screamonics LOL twinsssss </t>
  </si>
  <si>
    <t>em_angelstar</t>
  </si>
  <si>
    <t xml:space="preserve">last day in wellington then off on another trip! </t>
  </si>
  <si>
    <t>SarraFoggarty</t>
  </si>
  <si>
    <t>has finally caught up on all of her favorite TV shows  I am off to grab some sleep now TTYL (cozy) http://plurk.com/p/rc0dx</t>
  </si>
  <si>
    <t>Sat May 02 00:31:19 PDT 2009</t>
  </si>
  <si>
    <t xml:space="preserve">@JillyO Thanks so much for calling.  I'm actually working on a hotline at this very moment. </t>
  </si>
  <si>
    <t xml:space="preserve">just got the TV fixed up in the room!! </t>
  </si>
  <si>
    <t>Monikee</t>
  </si>
  <si>
    <t>@RobRodTX I'd send ur twitter tmi's to bobby bones if only I could understand them lol    ps it's past 2am so drive safely or else!</t>
  </si>
  <si>
    <t>@emma_zero Hey thanks! EVERYONE FOLLOW THIS PERSON NOW  #followfriday</t>
  </si>
  <si>
    <t>Sat May 02 00:31:22 PDT 2009</t>
  </si>
  <si>
    <t xml:space="preserve">@kate_ground you are amazing &amp;lt;3 I love your hair </t>
  </si>
  <si>
    <t xml:space="preserve">@sepiaverse Oh cool! </t>
  </si>
  <si>
    <t>Sat May 02 00:31:24 PDT 2009</t>
  </si>
  <si>
    <t>checking the hockey highlights .. since I missed the game today!!  aha</t>
  </si>
  <si>
    <t>Sat May 02 00:31:25 PDT 2009</t>
  </si>
  <si>
    <t xml:space="preserve">@karengolez I thought you were going to Subic? Haha </t>
  </si>
  <si>
    <t>pick3</t>
  </si>
  <si>
    <t>Fishing Tip: Save wine-corks...great for wedging fishing rigs into tacklebox slots, also use as unbreakable floats near rocks  #fishing</t>
  </si>
  <si>
    <t xml:space="preserve">I've finally woken up at a decent time this morning </t>
  </si>
  <si>
    <t xml:space="preserve">@thurisaz83 and the floor swallowed them whole? </t>
  </si>
  <si>
    <t>AidenPappas</t>
  </si>
  <si>
    <t xml:space="preserve">@bdiibusiness I NO!!!!!! WE ARE SOOOOOOO KOOOOOOL!!!!!!!!!!!  and ill take ur word for it not being my kind of thing </t>
  </si>
  <si>
    <t xml:space="preserve">Morning! 6h until BBQ! </t>
  </si>
  <si>
    <t>Sat May 02 00:31:27 PDT 2009</t>
  </si>
  <si>
    <t xml:space="preserve">@nightbynight you're welcome </t>
  </si>
  <si>
    <t>Sat May 02 00:31:28 PDT 2009</t>
  </si>
  <si>
    <t>jruiz3192</t>
  </si>
  <si>
    <t xml:space="preserve">Is bored to death....... Someone text me at 5054192059 </t>
  </si>
  <si>
    <t xml:space="preserve">@scottrmcgrew *flying cartwheel somersault tackle HUGS* Night big brother! </t>
  </si>
  <si>
    <t>_Thaddeuz</t>
  </si>
  <si>
    <t xml:space="preserve">is heading out to climb and boulder again! </t>
  </si>
  <si>
    <t>bluna81</t>
  </si>
  <si>
    <t xml:space="preserve"> going out in the sun ... right now</t>
  </si>
  <si>
    <t xml:space="preserve">Good times with good friends... it was a great night! </t>
  </si>
  <si>
    <t xml:space="preserve">@melodysmind Great! Sounds like we have similar tastes in humor. Let me know if you have anyone you find good to follow, ok? </t>
  </si>
  <si>
    <t>Sat May 02 00:31:30 PDT 2009</t>
  </si>
  <si>
    <t>lizlovesyou</t>
  </si>
  <si>
    <t xml:space="preserve">Song stuck in head: &amp;quot;I Do Not Hook Up&amp;quot; </t>
  </si>
  <si>
    <t xml:space="preserve">it was a good day, good start 2 wkend! Today Show fan passes, meeting Dane Cook . Going to bed now.  Night all. Talk tomorrow </t>
  </si>
  <si>
    <t>Sat May 02 00:31:33 PDT 2009</t>
  </si>
  <si>
    <t xml:space="preserve">@liaalu i know right? that color is in our blood already. </t>
  </si>
  <si>
    <t>ImagesAndWords</t>
  </si>
  <si>
    <t xml:space="preserve">@Szetela As a subscriber to your rss feed, the Tweet updates can become a little too much sometimes </t>
  </si>
  <si>
    <t>Sat May 02 00:31:36 PDT 2009</t>
  </si>
  <si>
    <t xml:space="preserve">@jacqueline47 morning sweetcheeks!! You cool?' </t>
  </si>
  <si>
    <t>Sat May 02 00:31:37 PDT 2009</t>
  </si>
  <si>
    <t xml:space="preserve">I'm thinking, that Jack makes really cute noise when he snoozes </t>
  </si>
  <si>
    <t xml:space="preserve">mmm I took an angelfood cake. cut it, put quince &amp;amp; Rose petal jelly in it. then covered it w/ lemon curd. Nice Beltane cake </t>
  </si>
  <si>
    <t>thecoffeewhore</t>
  </si>
  <si>
    <t xml:space="preserve">Oh, and the letter was just about 4 pages with 0.5&amp;quot; margins, comic sans and size 10 font, I must say I'm quite proud of myself. </t>
  </si>
  <si>
    <t xml:space="preserve">people who are technologically illiterate make me laugh </t>
  </si>
  <si>
    <t xml:space="preserve">Check out @mikeanywhere 's website for beautiful photos: http://www.mikepatterson.com/ very sound bloke </t>
  </si>
  <si>
    <t>jlamons</t>
  </si>
  <si>
    <t xml:space="preserve">@CarolynG8R everybody has to play a part. And that's a very important one. </t>
  </si>
  <si>
    <t>Sat May 02 00:31:39 PDT 2009</t>
  </si>
  <si>
    <t>azendabb</t>
  </si>
  <si>
    <t xml:space="preserve">h?.. bï¿½nh th??ng c?ng ?ï¿½ng l?m t?i m?i ng??i v? quï¿½ + ?i ch?i. dps ch? h?t l? ?ï¿½ xem th? nï¿½o </t>
  </si>
  <si>
    <t>Sat May 02 00:31:40 PDT 2009</t>
  </si>
  <si>
    <t>jbinoy</t>
  </si>
  <si>
    <t>Lost in the Sky  Lovin it</t>
  </si>
  <si>
    <t xml:space="preserve">@thisiskatherine Believers Never Die Part Deux has had a change of venue for me...to a smaller venue!! SCORE! XD I got my ticket today </t>
  </si>
  <si>
    <t>downinflames</t>
  </si>
  <si>
    <t xml:space="preserve">is new to twitter. </t>
  </si>
  <si>
    <t xml:space="preserve">@simX take pictures! I'm jealous </t>
  </si>
  <si>
    <t xml:space="preserve">@it's amazing!! so much better than Miley </t>
  </si>
  <si>
    <t>Sat May 02 00:31:42 PDT 2009</t>
  </si>
  <si>
    <t xml:space="preserve">I'm good. Glad to know that you can do plumbing work... </t>
  </si>
  <si>
    <t>Sat May 02 00:31:43 PDT 2009</t>
  </si>
  <si>
    <t>@negrita I know the thing though is that I really love Madea, she makes me laugh  xo</t>
  </si>
  <si>
    <t>Sat May 02 00:31:44 PDT 2009</t>
  </si>
  <si>
    <t xml:space="preserve">@Hatz94 that's good...keep the postive, fun stuff going! haha i hope you have a good rest of the night daniel </t>
  </si>
  <si>
    <t>Sat May 02 00:31:45 PDT 2009</t>
  </si>
  <si>
    <t xml:space="preserve">so now I'm back at the hotel, off the strip of course.. going to bed and will explore the strip tomorrow! I heart VEGAS </t>
  </si>
  <si>
    <t>Sat May 02 00:35:44 PDT 2009</t>
  </si>
  <si>
    <t xml:space="preserve">Ahhh!!!!!!!!  I just logged back on like 5 mins ago and I got to hear our shout out  Thanks Becky you are my Favorite Girl right now </t>
  </si>
  <si>
    <t>Sat May 02 00:35:43 PDT 2009</t>
  </si>
  <si>
    <t>scottrmcgrew</t>
  </si>
  <si>
    <t xml:space="preserve">@mandiebear *hugs* You're the best! Night lil sister! </t>
  </si>
  <si>
    <t>VerotheGoddess</t>
  </si>
  <si>
    <t xml:space="preserve">had a few beers, cant sleep to much stress i guess, tomorrow will be better </t>
  </si>
  <si>
    <t xml:space="preserve">ready to go to... oh wait @tie is probably reading this too and it's his b-day surprise </t>
  </si>
  <si>
    <t>lindyasimus</t>
  </si>
  <si>
    <t>Somehow, i think any David Bowie song would go with the theme...  via @ FrabjousDay ? http://blip.fm/~5em1r</t>
  </si>
  <si>
    <t>Sat May 02 00:35:45 PDT 2009</t>
  </si>
  <si>
    <t xml:space="preserve">@NicolaWwilts wow, you start early it's only 08.35 here and I am still drinking coffee, looking forward to seeing those when finished </t>
  </si>
  <si>
    <t>Sat May 02 00:35:48 PDT 2009</t>
  </si>
  <si>
    <t xml:space="preserve">@AtheistDoug Ah...that works, anything works really </t>
  </si>
  <si>
    <t>Narcotic Thrust - I Like It &amp;lt;&amp;lt;&amp;lt;333 this song just listen and enjoy  less than</t>
  </si>
  <si>
    <t>Sat May 02 00:35:49 PDT 2009</t>
  </si>
  <si>
    <t xml:space="preserve">@Janie1809 so how did the dancing on your own turn out?? </t>
  </si>
  <si>
    <t xml:space="preserve">@LadyVanessaa my clinic does. </t>
  </si>
  <si>
    <t xml:space="preserve">@stircreative no worries will check link yhis morning on mac </t>
  </si>
  <si>
    <t>Sat May 02 00:35:50 PDT 2009</t>
  </si>
  <si>
    <t>awneybaby</t>
  </si>
  <si>
    <t>@jennabee1 hey boo, we should def do sunday brunch, on saturday  tee hee Love you, miss you, come see jessica w/us tomorrow k?</t>
  </si>
  <si>
    <t>Sat May 02 00:35:51 PDT 2009</t>
  </si>
  <si>
    <t>RICHARDBARONE</t>
  </si>
  <si>
    <t xml:space="preserve">Twitter me your tour thoughts... What cities? What songs? What shall I wear? </t>
  </si>
  <si>
    <t>sport4me</t>
  </si>
  <si>
    <t xml:space="preserve">IT WAS SAID THERE WOULD BE A BLACK PRESIDENT WHEN PIGS COULD FLY...100 DAYS LATER...SWINE FLU!!!  HA HA HA  just playing with you </t>
  </si>
  <si>
    <t xml:space="preserve">playing hide and seek with my cat... hilarious!! </t>
  </si>
  <si>
    <t xml:space="preserve">is bloated after eating pizza &amp;amp; tim horton's. Hm, good stufffffff </t>
  </si>
  <si>
    <t>Sat May 02 00:35:52 PDT 2009</t>
  </si>
  <si>
    <t>MicheleTune</t>
  </si>
  <si>
    <t xml:space="preserve">@brainmusic Always laughing, aren't we? </t>
  </si>
  <si>
    <t xml:space="preserve">LOL this cat is laying right next to me now, purring </t>
  </si>
  <si>
    <t xml:space="preserve">@jencorbett well in that case.....I  just kind of want a really big penis. no....that REALLY doesn't sound right </t>
  </si>
  <si>
    <t xml:space="preserve">(2/2) and have crazy wild monkey sex haha jk </t>
  </si>
  <si>
    <t xml:space="preserve">Have you seen this yet? http://tinyurl.com/chgpxx - AMAZING! </t>
  </si>
  <si>
    <t xml:space="preserve">@andyclemmensen heeey its my birthday party today andy. wanna give me some love with a birthday wish </t>
  </si>
  <si>
    <t>Sat May 02 00:35:54 PDT 2009</t>
  </si>
  <si>
    <t>http://twitpic.com/4e4bh - amanda made me crop her out of this pic.  us in the audience @danecook 's show.</t>
  </si>
  <si>
    <t>Sat May 02 00:35:55 PDT 2009</t>
  </si>
  <si>
    <t>Remelyn</t>
  </si>
  <si>
    <t xml:space="preserve">whoo hoo i ws on a good one Lol. BED here i come </t>
  </si>
  <si>
    <t>davidkleinaudio</t>
  </si>
  <si>
    <t xml:space="preserve">@Leahs_Story he isn't even following me! He is a bad twitterer </t>
  </si>
  <si>
    <t>8thColour</t>
  </si>
  <si>
    <t xml:space="preserve">I think anteaters get a bad wrap. Who cares if they are always eating, sleeping and are apparently not very smart. I think they are cute. </t>
  </si>
  <si>
    <t xml:space="preserve">HAHAHA made a dork out of myself with @pepperlive  but its just all in a nights work  sweet dreams to my fav boys from hawaii </t>
  </si>
  <si>
    <t>Sat May 02 00:35:58 PDT 2009</t>
  </si>
  <si>
    <t xml:space="preserve">buying bracelets. believe, ruthless, and then a love everyone </t>
  </si>
  <si>
    <t>dj_andrew</t>
  </si>
  <si>
    <t xml:space="preserve"> twitter is working on my iPhone again</t>
  </si>
  <si>
    <t xml:space="preserve">Going to the Gabbatoir to watch the Brisbane Lions maul the hell out of Essendon Bombers </t>
  </si>
  <si>
    <t>AlvaroDN</t>
  </si>
  <si>
    <t xml:space="preserve">@Giusepppe Good Morning!! </t>
  </si>
  <si>
    <t>Sat May 02 00:36:00 PDT 2009</t>
  </si>
  <si>
    <t xml:space="preserve">@nanere or get down and play! </t>
  </si>
  <si>
    <t>Sat May 02 00:36:01 PDT 2009</t>
  </si>
  <si>
    <t>@jp1983 I really liked that Josh Groban song, Jenn. Good choice!  What else did ya pick out?</t>
  </si>
  <si>
    <t>Sat May 02 00:36:02 PDT 2009</t>
  </si>
  <si>
    <t>@ms_bbwliz You are welcome  Its ok :p</t>
  </si>
  <si>
    <t>Sat May 02 00:36:04 PDT 2009</t>
  </si>
  <si>
    <t xml:space="preserve">alexa_chung hey, whats going on? are you okay? </t>
  </si>
  <si>
    <t xml:space="preserve">@Gelfand Oooh, cake! That always makes the house smell so good </t>
  </si>
  <si>
    <t xml:space="preserve">http://twitpic.com/4e4br - New Shoes </t>
  </si>
  <si>
    <t>MegansMannequin</t>
  </si>
  <si>
    <t xml:space="preserve">really likes her nails right now.. thanks ash </t>
  </si>
  <si>
    <t>Riineyocerosx</t>
  </si>
  <si>
    <t xml:space="preserve">@andyclemmensen lmao hmm lovee waht yurr diiner is for tonight ahha </t>
  </si>
  <si>
    <t>Sat May 02 00:36:05 PDT 2009</t>
  </si>
  <si>
    <t xml:space="preserve">Congrats also to @siouxsinner !  </t>
  </si>
  <si>
    <t>there was so many things that i needed to do before now, i have done NONE  what a great day to waste</t>
  </si>
  <si>
    <t>filafresh</t>
  </si>
  <si>
    <t xml:space="preserve">@tboogie937 still growin..slowly.thatz a good look </t>
  </si>
  <si>
    <t>Sat May 02 00:36:06 PDT 2009</t>
  </si>
  <si>
    <t xml:space="preserve">is at dennys with mommy, rafa, and manho. </t>
  </si>
  <si>
    <t xml:space="preserve">@thisisryanross http://twitpic.com/4e48i sketch from 2007 of you </t>
  </si>
  <si>
    <t>Sat May 02 00:36:07 PDT 2009</t>
  </si>
  <si>
    <t>uniqu3</t>
  </si>
  <si>
    <t xml:space="preserve">@randyr happy bday </t>
  </si>
  <si>
    <t>daniellecullen8</t>
  </si>
  <si>
    <t xml:space="preserve">well..i gotta say i love twilight and have watched it 22 times </t>
  </si>
  <si>
    <t>@veronica78 no home now. went to a comedy show  it was good, they did the nk right stuff dance during one song and sang it LOL</t>
  </si>
  <si>
    <t>Sat May 02 00:36:10 PDT 2009</t>
  </si>
  <si>
    <t>REDLEAFNETWORK</t>
  </si>
  <si>
    <t>[liftercatcher] Thanks 4 the Follow,I am a fitness coach here to help others for FREE plz join me  http://budurl.com/fitnessjourney</t>
  </si>
  <si>
    <t>Sat May 02 00:36:11 PDT 2009</t>
  </si>
  <si>
    <t xml:space="preserve">@PJBL I'm good. Thanks </t>
  </si>
  <si>
    <t>@yositako Belun. Still trying to hack it  re:kunci</t>
  </si>
  <si>
    <t>Sat May 02 00:36:12 PDT 2009</t>
  </si>
  <si>
    <t xml:space="preserve">And yea, they were crazies, unfortunately I knew them! But on an upside they brought me Starbucks since I didn't go with them earlier </t>
  </si>
  <si>
    <t>Sat May 02 00:36:13 PDT 2009</t>
  </si>
  <si>
    <t>peterdtza</t>
  </si>
  <si>
    <t>@cow_grrrl wow! ok so here is a great idea for u  http://bit.ly/Jb4qx this together with the book will make it an unforgetable experience</t>
  </si>
  <si>
    <t xml:space="preserve">@JenJeaHaly Btw - which console did you buy it for? </t>
  </si>
  <si>
    <t>Sat May 02 00:36:14 PDT 2009</t>
  </si>
  <si>
    <t>Sexual_ToyZ</t>
  </si>
  <si>
    <t>Yeah I Love My New LEO-COONTAILï¿½Z  ^^Like Shin &amp;gt;.&amp;lt;</t>
  </si>
  <si>
    <t xml:space="preserve">for some reason i always wanted to have like those huge names that royal ppl have </t>
  </si>
  <si>
    <t>@Lotay A bit of a lark here   It is the UK!</t>
  </si>
  <si>
    <t>Sat May 02 00:36:15 PDT 2009</t>
  </si>
  <si>
    <t>shanileah</t>
  </si>
  <si>
    <t xml:space="preserve"> happy juice. http://twitpic.com/4e4bz</t>
  </si>
  <si>
    <t>@kellyoxenfree &amp;quot;Now it's easy breezy. I'm happy and really in love.&amp;quot;  http://tinyurl.com/cpu6c2</t>
  </si>
  <si>
    <t>Sat May 02 00:36:16 PDT 2009</t>
  </si>
  <si>
    <t>Libby is asleep .. I can finally get some rest .. This was a really LONG day .. Im exhausted .. Tomorrow will be nice with my grandma  ..</t>
  </si>
  <si>
    <t>brooke_b23</t>
  </si>
  <si>
    <t>@shaundiviney *continued from just then* coz if there is i really need them so i can shove it in some bitches face at school  xoxo</t>
  </si>
  <si>
    <t xml:space="preserve">@marshmelowsquid well belle sounds nice. Cute. </t>
  </si>
  <si>
    <t xml:space="preserve">I just fell in love.  </t>
  </si>
  <si>
    <t xml:space="preserve">@MRS_d0t  ur gonna like ur new follower @RashadHouston   hes a keeper </t>
  </si>
  <si>
    <t>Sat May 02 00:36:19 PDT 2009</t>
  </si>
  <si>
    <t xml:space="preserve">@kimibee Great pics! </t>
  </si>
  <si>
    <t>Sat May 02 00:36:20 PDT 2009</t>
  </si>
  <si>
    <t>faabianne</t>
  </si>
  <si>
    <t xml:space="preserve">I love to twett. I mean it. </t>
  </si>
  <si>
    <t>Sat May 02 00:36:21 PDT 2009</t>
  </si>
  <si>
    <t xml:space="preserve">Bedtime in jersey. Big day full of merch &amp;amp; good musica ahead tomorrow. Not baaad @ all. </t>
  </si>
  <si>
    <t xml:space="preserve">@DawnRichard I Loved u before u made the band and I will continue to Love You NO MATTER WHAT! (no homo) </t>
  </si>
  <si>
    <t>how can the Jonas Brothers sing about something so ridiculous like a pizza girl but still be so freakin' amazing  &amp;lt;33 haha</t>
  </si>
  <si>
    <t>Sat May 02 00:36:22 PDT 2009</t>
  </si>
  <si>
    <t xml:space="preserve">@LDlovesJordanK  don't worry about it tonight...we'll figure it out </t>
  </si>
  <si>
    <t>AznMetalHead</t>
  </si>
  <si>
    <t xml:space="preserve">Nation Free Comic Book Day! </t>
  </si>
  <si>
    <t>Sat May 02 00:36:25 PDT 2009</t>
  </si>
  <si>
    <t>claiiiiirebear</t>
  </si>
  <si>
    <t>Great day  Wish it wouldnt end though. Ohwelll, goood night twittt heads. ;) Be safe with your fridaynight/saturday earlymrng.</t>
  </si>
  <si>
    <t>Srahx3</t>
  </si>
  <si>
    <t>@amylovatojonas haha :p &amp;gt;&amp;gt; yeh i really wanna hear it  xx</t>
  </si>
  <si>
    <t>Sat May 02 00:36:28 PDT 2009</t>
  </si>
  <si>
    <t>marlisekarlin</t>
  </si>
  <si>
    <t>Many people in stillness, in the square 1 day  @IvanCampuzano it's a small town outside of Prague, CZ, Cesky Budejovice Awesome place.</t>
  </si>
  <si>
    <t>Sat May 02 00:36:26 PDT 2009</t>
  </si>
  <si>
    <t>alisce</t>
  </si>
  <si>
    <t xml:space="preserve">is thinking about today .. later on .. some beers and friends and forgetting about  f*cking INFLUENZA. </t>
  </si>
  <si>
    <t>Sat May 02 00:36:27 PDT 2009</t>
  </si>
  <si>
    <t>@buckhollywood Rolling on the floor laughing at you latest youtube video! Hilarious!!! Loves it!  I check your tube for videos daily! ;)</t>
  </si>
  <si>
    <t xml:space="preserve">@cajunbrain dang, and i'm missing it? crap! going to check this out! </t>
  </si>
  <si>
    <t>Sat May 02 00:36:29 PDT 2009</t>
  </si>
  <si>
    <t>@gfalcone601 how are you? (: enjoying the tour?  xxxx</t>
  </si>
  <si>
    <t xml:space="preserve">@xanister Indeed, you weren't on there just now. </t>
  </si>
  <si>
    <t>Suselchen</t>
  </si>
  <si>
    <t xml:space="preserve">So hungry!!! Hurry up for breakfast.. </t>
  </si>
  <si>
    <t>Sat May 02 00:36:33 PDT 2009</t>
  </si>
  <si>
    <t xml:space="preserve">Unproductive day. Except for pilates. Now a scary movie! </t>
  </si>
  <si>
    <t xml:space="preserve">@Jr_King . . Chillin, probably up too late lol. Watching Wedding Crashers </t>
  </si>
  <si>
    <t>Just finished dying my hair  now i have to wait 30 minutes. ugh its like 12 30 am and i have to wake up at freaking 4 30 to shower and ...</t>
  </si>
  <si>
    <t>Sat May 02 00:36:34 PDT 2009</t>
  </si>
  <si>
    <t>JessieTodd</t>
  </si>
  <si>
    <t xml:space="preserve">HI. back soon </t>
  </si>
  <si>
    <t>Sat May 02 00:36:36 PDT 2009</t>
  </si>
  <si>
    <t>rowiro</t>
  </si>
  <si>
    <t xml:space="preserve">@jbruin I know what U mean ? soulja boy crank dat video ? &amp;amp; do not have a good answer for that. It's just 1 of those things... </t>
  </si>
  <si>
    <t>Elizacruz</t>
  </si>
  <si>
    <t xml:space="preserve">feeling a little better now.... recovering from last nights all you can eat.... </t>
  </si>
  <si>
    <t>PaulWilson</t>
  </si>
  <si>
    <t xml:space="preserve">@Splinteredmind correlation is good enough for me </t>
  </si>
  <si>
    <t>Sat May 02 00:36:39 PDT 2009</t>
  </si>
  <si>
    <t xml:space="preserve">TODAY i got my annual pass to six flags </t>
  </si>
  <si>
    <t>Sat May 02 00:36:41 PDT 2009</t>
  </si>
  <si>
    <t xml:space="preserve">@thekeithchegwin  It works, just don't  go outside for a fag </t>
  </si>
  <si>
    <t>Sat May 02 00:36:42 PDT 2009</t>
  </si>
  <si>
    <t>@ska_o_licious congrats lady! wish i were there!  happy birthdizzle!</t>
  </si>
  <si>
    <t>Sat May 02 00:36:43 PDT 2009</t>
  </si>
  <si>
    <t xml:space="preserve">@xlad i'm loving your new avatar </t>
  </si>
  <si>
    <t>Sat May 02 00:36:44 PDT 2009</t>
  </si>
  <si>
    <t>morning...!! ive just woke up grabbed a green tea now off for a jog!...on this fine sat morn  xx</t>
  </si>
  <si>
    <t xml:space="preserve">WHO WILL B MY 900th follower? only 1 more to go!!!!!!!!! Thanks 2 everyone that has swellwed the numbers in the last 24 hours. Blessings </t>
  </si>
  <si>
    <t>iRobbie</t>
  </si>
  <si>
    <t xml:space="preserve">Big Banger tennis strings did the job today... Now for the big bangers tonight at the bucks party! </t>
  </si>
  <si>
    <t>Sat May 02 00:36:45 PDT 2009</t>
  </si>
  <si>
    <t>jram35</t>
  </si>
  <si>
    <t xml:space="preserve">X-Men Origins: WOLVERINE...  FREAKIN INCREDIBLE! i need to change my pants. </t>
  </si>
  <si>
    <t>fitsme2</t>
  </si>
  <si>
    <t xml:space="preserve">@CZgouras  I have learning to do!  lol this I know.  I am a great giver...need to round out my skillset  </t>
  </si>
  <si>
    <t>keyasbug</t>
  </si>
  <si>
    <t>@misstara2 pop it, lock it, polka dot it, countrify it, hip hop it, put your hawk in the sky, move side to side  were losers!</t>
  </si>
  <si>
    <t>Sat May 02 00:36:46 PDT 2009</t>
  </si>
  <si>
    <t>zlemons420</t>
  </si>
  <si>
    <t xml:space="preserve">Despite it all, I love sleep  nothing is perfect, no one is completly happy, but I'm trying to be. One day at a time </t>
  </si>
  <si>
    <t>Sat May 02 00:40:41 PDT 2009</t>
  </si>
  <si>
    <t>dorothyho</t>
  </si>
  <si>
    <t>Riveted by #awaresg in Seattle! Way past my bedtime  @acidflask @mrbrown @clemtan @cruzteng</t>
  </si>
  <si>
    <t>yosit</t>
  </si>
  <si>
    <t>With @gilit at #BarGurion kidless feeling singles again  http://twitpic.com/4e4ha</t>
  </si>
  <si>
    <t>nehamujumdar</t>
  </si>
  <si>
    <t xml:space="preserve">@juhiroddam yeah i was scared about something and it turned out to be not-worrying. </t>
  </si>
  <si>
    <t>Sat May 02 00:40:43 PDT 2009</t>
  </si>
  <si>
    <t xml:space="preserve">wuhuuuu. today's gonna be great. so excited </t>
  </si>
  <si>
    <t xml:space="preserve">Next: The Best Day </t>
  </si>
  <si>
    <t>Sat May 02 00:40:44 PDT 2009</t>
  </si>
  <si>
    <t xml:space="preserve">@SofiaMB thanks! </t>
  </si>
  <si>
    <t>ElkeTheStallion</t>
  </si>
  <si>
    <t>@theKINGm1    Yes, VERY!!!!!! Now that is how its suppose to be.</t>
  </si>
  <si>
    <t xml:space="preserve">@Buffalokid Bob Marley, getting into the groove my friend, nice </t>
  </si>
  <si>
    <t xml:space="preserve">@daysunfold wait... you &amp;quot;saw&amp;quot; anderson cooper or you saw anderson cooper? cuz either way he makes my day. </t>
  </si>
  <si>
    <t>Sat May 02 00:40:47 PDT 2009</t>
  </si>
  <si>
    <t>natalieee4994</t>
  </si>
  <si>
    <t xml:space="preserve">please become my friend and leave a comment to help me win Miss Student UK: http://tinyurl.com/c9gbcr Thankyou </t>
  </si>
  <si>
    <t>Photo: THIS IS THE FUNNIEST THING I SAW ALL WEEK!!!!!! Itï¿½s sooooooooooo, sooooooooo true!    ... http://tumblr.com/xsr1p23ev</t>
  </si>
  <si>
    <t xml:space="preserve">@feelme life makes you a jackie of all trades </t>
  </si>
  <si>
    <t>Absolutely exhausted. Bedtime  StuckOnYou - Nevershoutnever! (stuck in my head)</t>
  </si>
  <si>
    <t>Sat May 02 00:40:50 PDT 2009</t>
  </si>
  <si>
    <t>Inderkochar</t>
  </si>
  <si>
    <t xml:space="preserve">@neety_7 i love that film , even preeti too </t>
  </si>
  <si>
    <t>Sat May 02 00:40:51 PDT 2009</t>
  </si>
  <si>
    <t xml:space="preserve">OMG they are playing IF You Go Away when I am actually on-line, hells to the yah </t>
  </si>
  <si>
    <t xml:space="preserve">@piannetta I didn't go there today Pete coz we are going 2morow </t>
  </si>
  <si>
    <t>shellyphelps</t>
  </si>
  <si>
    <t xml:space="preserve">my first tweet and all I can think of to tell you is that I am eating Moolineum Crunch Ice Cream. Don't worry, will get more intersting </t>
  </si>
  <si>
    <t xml:space="preserve">@just_yappin thanks! </t>
  </si>
  <si>
    <t>Sat May 02 00:40:53 PDT 2009</t>
  </si>
  <si>
    <t xml:space="preserve">#followsaturday @dave_turner - just because  </t>
  </si>
  <si>
    <t xml:space="preserve">@welshwmn3 If you'd like to check out one of my stories that's not horror-ish, here's one: http://jeremycshipp.com/parsnip.htm </t>
  </si>
  <si>
    <t>Sat May 02 00:40:55 PDT 2009</t>
  </si>
  <si>
    <t xml:space="preserve">Mornin' campers. Beautiful clear blue sky &amp;amp; sun here at Seabarn Fm campsite in Dorset. www.seabarnfarm.co.uk First cuppa of day Al Fresco </t>
  </si>
  <si>
    <t>Sat May 02 00:40:56 PDT 2009</t>
  </si>
  <si>
    <t xml:space="preserve">extremely tired ughh...practice was fun and we actually got things done....what does saturday hold in place for me and ambar </t>
  </si>
  <si>
    <t>Sat May 02 00:40:57 PDT 2009</t>
  </si>
  <si>
    <t xml:space="preserve">@sketchanddoodle No but she'll be on eventually. </t>
  </si>
  <si>
    <t>Sat May 02 00:40:59 PDT 2009</t>
  </si>
  <si>
    <t>Good morning! Coffee &amp;amp; Tim Tams  Uhm, I'll better make some space on my desk here... ;-)</t>
  </si>
  <si>
    <t xml:space="preserve">@JKDWJMDWJK YAY! Love having you drunk, LOL at least your home safe now... </t>
  </si>
  <si>
    <t xml:space="preserve">@DianaKhalil anytime! those are awesome pictures of wildlife !! </t>
  </si>
  <si>
    <t>ItsEMKAYbitch</t>
  </si>
  <si>
    <t>Home from the game. REALY fell off the wagon today with the diet bc I lost 8 pounds, back on it tmrw  Oh and I have work, how exciting UGH</t>
  </si>
  <si>
    <t xml:space="preserve">@WeTheAna I will </t>
  </si>
  <si>
    <t xml:space="preserve">@siahwalker @matty_clark the new #bidwell song is good  </t>
  </si>
  <si>
    <t>Sat May 02 00:41:02 PDT 2009</t>
  </si>
  <si>
    <t xml:space="preserve">Finally made it home, exhausted. I will certainly blog about the hipsters tomorrow... look out! </t>
  </si>
  <si>
    <t>Sat May 02 00:41:03 PDT 2009</t>
  </si>
  <si>
    <t>AP_</t>
  </si>
  <si>
    <t xml:space="preserve">remember when I said, &amp;quot;Tomorrow should be lovely&amp;quot;...... well.. it was. </t>
  </si>
  <si>
    <t xml:space="preserve">just got back from work, now i'm studying... 2moz soccer &amp;amp; surfing... tiring schedule lol </t>
  </si>
  <si>
    <t xml:space="preserve">@hexenwulf AHAHA. I was just uploading one from Watchmen. </t>
  </si>
  <si>
    <t>got the hiptop back. i missed youuuuu  about fifty unread msgs lol</t>
  </si>
  <si>
    <t>Sat May 02 00:41:07 PDT 2009</t>
  </si>
  <si>
    <t>Meyjei</t>
  </si>
  <si>
    <t>Yeah. I've been really lazy. Sorry. Buut now I'm going to tha city! Getting my hair cut.  Later!</t>
  </si>
  <si>
    <t xml:space="preserve">@megspptc Exactly </t>
  </si>
  <si>
    <t>tokyogirl04</t>
  </si>
  <si>
    <t>Giving a shout out to Olevia, Val, and Chis. Chris thanks for sticking it out with us women.  Thanks you guys for tonight I had so...</t>
  </si>
  <si>
    <t>kwrk</t>
  </si>
  <si>
    <t xml:space="preserve">Thanks to Sandford, Roscoe and Phonetics for dropping down to the studio and playing some phat tunes!  Also to the other 10+ people there </t>
  </si>
  <si>
    <t>Sat May 02 00:41:09 PDT 2009</t>
  </si>
  <si>
    <t>The_Real_Luigi</t>
  </si>
  <si>
    <t xml:space="preserve">Getting hella sleepy leave some notes for me and ill return the love </t>
  </si>
  <si>
    <t>Sat May 02 00:41:10 PDT 2009</t>
  </si>
  <si>
    <t>MillaCandia</t>
  </si>
  <si>
    <t>18 days for  the jonas brothers Concert  im so  excited about it! Love u Nick (L)</t>
  </si>
  <si>
    <t>Sat May 02 00:41:12 PDT 2009</t>
  </si>
  <si>
    <t>joannajhollands</t>
  </si>
  <si>
    <t>just had the most relaxing bath for an hour mmmmmm now gettin ready 2 hit the town!  xjoeyx</t>
  </si>
  <si>
    <t>UglyDani</t>
  </si>
  <si>
    <t>@AllyROcKMoNsTer haha no prob.  what you up to?</t>
  </si>
  <si>
    <t>Sat May 02 00:41:13 PDT 2009</t>
  </si>
  <si>
    <t>Larrysullivan</t>
  </si>
  <si>
    <t xml:space="preserve">@ocvegan You are amazing for following through with this!!  </t>
  </si>
  <si>
    <t>waving to @boldun, too bad i could not &amp;quot;peep&amp;quot; you, but still, thank you  *lumpat lumpat nyari @boldun*</t>
  </si>
  <si>
    <t>Sat May 02 00:41:14 PDT 2009</t>
  </si>
  <si>
    <t>Jenn_M_B</t>
  </si>
  <si>
    <t xml:space="preserve">hanging out w/liv... being retarded... &amp;quot;some kinda chemical&amp;quot; </t>
  </si>
  <si>
    <t>Sat May 02 00:41:15 PDT 2009</t>
  </si>
  <si>
    <t>Henwii</t>
  </si>
  <si>
    <t>thought I had lost this tshirt (which I love) ~2 yrs ago. Tony just found &amp;amp; returned it  @ West Covina http://loopt.us/M0_NCg.t</t>
  </si>
  <si>
    <t>MEProst</t>
  </si>
  <si>
    <t xml:space="preserve">&amp;quot;Words are the voice of the Heart&amp;quot; - Thanks Jason!! </t>
  </si>
  <si>
    <t>Sat May 02 00:41:16 PDT 2009</t>
  </si>
  <si>
    <t>@Don_J yeah im sure u will b able to  r u a gym addict? i have the 10k nxt wk aaaaarrgh lol</t>
  </si>
  <si>
    <t>cosmyk</t>
  </si>
  <si>
    <t xml:space="preserve">Had a blast tonight at the Improv in Irvine w/the girls </t>
  </si>
  <si>
    <t>iSummerLuvin</t>
  </si>
  <si>
    <t xml:space="preserve">Nite nite everyone! I hope you all have safe, pleasant, and remarkably blessed nights. </t>
  </si>
  <si>
    <t>ocean1009</t>
  </si>
  <si>
    <t>Summer plans  Internship, painting class, SMP, visiting people, maybe some volunteering. Just need some place to live, hm.</t>
  </si>
  <si>
    <t>ah 2day i think we r filming annoy boy 6 which should be gd  and maybe ill go on a bike ride to somewhere  maybe tiverton?</t>
  </si>
  <si>
    <t xml:space="preserve">@limburger2001 I am quite partial to people touching my stuff.. </t>
  </si>
  <si>
    <t>kayleigh512</t>
  </si>
  <si>
    <t xml:space="preserve">sweet dreams </t>
  </si>
  <si>
    <t>Sat May 02 00:41:26 PDT 2009</t>
  </si>
  <si>
    <t>DaveyisRed</t>
  </si>
  <si>
    <t xml:space="preserve">Waaaaay fucked up in Fresno!! I love my life! </t>
  </si>
  <si>
    <t>silviamick</t>
  </si>
  <si>
    <t xml:space="preserve">Find me at http://tinyurl.com/d939j2 and www.myspace.com/egoproblem </t>
  </si>
  <si>
    <t>Sat May 02 00:41:27 PDT 2009</t>
  </si>
  <si>
    <t>twe4ked</t>
  </si>
  <si>
    <t xml:space="preserve">@jlifrieri The challenger is a beautiful thing </t>
  </si>
  <si>
    <t>porselensdukken</t>
  </si>
  <si>
    <t xml:space="preserve">- It's Manillusion's 4th birthday! Stop by for good offers, candy and longer opening hours </t>
  </si>
  <si>
    <t xml:space="preserve">@Aydsman sif get a ricer and not a huge blow-off valve  you make your presence felt when you come around the block shifting gears </t>
  </si>
  <si>
    <t>Sat May 02 00:41:28 PDT 2009</t>
  </si>
  <si>
    <t xml:space="preserve">never made it to SWW. oh well, tomorrow maybe </t>
  </si>
  <si>
    <t>BeLLaTrenta21</t>
  </si>
  <si>
    <t xml:space="preserve">Yay i now have the twitter app on my ipod </t>
  </si>
  <si>
    <t>ABenton88</t>
  </si>
  <si>
    <t xml:space="preserve">@brittaniwray we will see about the buying part </t>
  </si>
  <si>
    <t>Sat May 02 00:41:29 PDT 2009</t>
  </si>
  <si>
    <t xml:space="preserve">@lopertyur ese es el ï¿½xito </t>
  </si>
  <si>
    <t>Sat May 02 00:41:30 PDT 2009</t>
  </si>
  <si>
    <t>thecowhouse</t>
  </si>
  <si>
    <t>At the Urban Espresso Bar for daily coffee fix  http://yfrog.com/28zeij</t>
  </si>
  <si>
    <t xml:space="preserve">@jtug Begging for another picture of #bintaroTU </t>
  </si>
  <si>
    <t>Sat May 02 00:41:31 PDT 2009</t>
  </si>
  <si>
    <t xml:space="preserve">@kukibee come to Boot Camp! 11am lightwoods Park.. better than the gym!! </t>
  </si>
  <si>
    <t>Arjn143</t>
  </si>
  <si>
    <t xml:space="preserve">Been meaning to post this for weeks: http://www.omegle.com, most of you know what it is, for those that don't, check it out! </t>
  </si>
  <si>
    <t>WankyPunky</t>
  </si>
  <si>
    <t xml:space="preserve">got tickets for green day!!!  today is the best day ever... </t>
  </si>
  <si>
    <t>Nice view of Long Island sound from my hotel room... With nice balcony and Adirondack chairs!  [pic] http://ff.im/2wde4</t>
  </si>
  <si>
    <t xml:space="preserve">@jhayu ooo.. @ideasmithy was there too! nice </t>
  </si>
  <si>
    <t xml:space="preserve">@ethansuplee hello! Welcome 2 the PacNW. I'm so jealous you got to go to tillamook factory! BTW, I LOVED you as Thumper..and M.N.I.Earl! </t>
  </si>
  <si>
    <t>Sat May 02 00:41:34 PDT 2009</t>
  </si>
  <si>
    <t xml:space="preserve">@Tophertron hah. Yeah, but it's still past my bedtime. </t>
  </si>
  <si>
    <t xml:space="preserve">@rachel1975 I'm signing out, I can't stand this abuse!! OK, I'm frakking tired is all.  Goodnight! </t>
  </si>
  <si>
    <t>Shugga_GB</t>
  </si>
  <si>
    <t xml:space="preserve">Leaving at 09.30, kick off @ 15.00, coach has a bar on it....... Not sure Ill be twittering much today at all </t>
  </si>
  <si>
    <t>adamvansanten</t>
  </si>
  <si>
    <t xml:space="preserve">Still alive! Another queensday survived </t>
  </si>
  <si>
    <t xml:space="preserve">Today is the day p!nk realises I AM the one for her!! Leaving in 4 hours fuckkkkk! </t>
  </si>
  <si>
    <t xml:space="preserve">Cant wait till new moon comes out at the movies ! i think ill start reading eclipse now </t>
  </si>
  <si>
    <t xml:space="preserve">@miaww28 let's eat at a japanese restaurant next time! haha! </t>
  </si>
  <si>
    <t xml:space="preserve">Awake  and Loving the sunnshine! </t>
  </si>
  <si>
    <t>likrystina143</t>
  </si>
  <si>
    <t xml:space="preserve">@iamjonathancook do the bath they are more fun to play in </t>
  </si>
  <si>
    <t>Well, I'm here  Everone can relax now ;)</t>
  </si>
  <si>
    <t>Sat May 02 00:41:40 PDT 2009</t>
  </si>
  <si>
    <t>xdarkrainx</t>
  </si>
  <si>
    <t>Found the full set list for the concert in two weeks.  Time to make a playlist and get back to homework.</t>
  </si>
  <si>
    <t>katty_down</t>
  </si>
  <si>
    <t xml:space="preserve">is going to play photos again... </t>
  </si>
  <si>
    <t>Sat May 02 00:41:42 PDT 2009</t>
  </si>
  <si>
    <t>It's time for the BBC R4 News Quiz on podcast   Happy Happy Happy !!!</t>
  </si>
  <si>
    <t xml:space="preserve">@peterdtza That's going to add fantastic value! Now I'm really looking forward to it </t>
  </si>
  <si>
    <t>@SwissTwist Thanks  Its just the stress of it all you know! How are you?</t>
  </si>
  <si>
    <t>Sat May 02 00:41:44 PDT 2009</t>
  </si>
  <si>
    <t>WebsterMark</t>
  </si>
  <si>
    <t xml:space="preserve">Watching Isla play wth an cat5 cable. Warms my heart </t>
  </si>
  <si>
    <t xml:space="preserve">@Grooveecar You too </t>
  </si>
  <si>
    <t>Sat May 02 00:41:45 PDT 2009</t>
  </si>
  <si>
    <t xml:space="preserve">so glad that my phone can play videos already </t>
  </si>
  <si>
    <t>Sat May 02 00:41:46 PDT 2009</t>
  </si>
  <si>
    <t>Morning Sunshines  Hot chocolate for anyone?</t>
  </si>
  <si>
    <t>@WeirdKidd cos i know  where r u from?</t>
  </si>
  <si>
    <t>Sat May 02 00:41:48 PDT 2009</t>
  </si>
  <si>
    <t>jamaitian</t>
  </si>
  <si>
    <t>All nite bowling instead  yay I got second just a warm up!!!</t>
  </si>
  <si>
    <t xml:space="preserve">Come visit me @ D1 tomorrow @ Angel stadium in the Greddy booth </t>
  </si>
  <si>
    <t>Sat May 02 00:41:49 PDT 2009</t>
  </si>
  <si>
    <t xml:space="preserve">morning twitterland! todays schedule: workin on training report, washin hair n afternoon @ bakery learning vocab lists! Then: FREEDOM!! </t>
  </si>
  <si>
    <t>Sat May 02 00:41:50 PDT 2009</t>
  </si>
  <si>
    <t>kennybaby717</t>
  </si>
  <si>
    <t>its taylor!!!! kenny's sister!  sorta.... soooo hyper! but people anger me. (tom and ashley ='(  ) muahahhahahahahhaha -tayyy</t>
  </si>
  <si>
    <t xml:space="preserve">@JOJO1124 hahaha nah i'll show her later. i can't stop rewinding haha we so need to go to one of the yard sales and try and get on tv </t>
  </si>
  <si>
    <t>Sat May 02 00:41:52 PDT 2009</t>
  </si>
  <si>
    <t xml:space="preserve">@Tiaantjee YEY! it's #fletcherday today! join us! </t>
  </si>
  <si>
    <t>32 FOLLOWERS! THANK YOU THANK YOU THANK YOU  I seriously love ya, God Bless yooooou!!!  xoxo</t>
  </si>
  <si>
    <t xml:space="preserve">Going to the drive-ins </t>
  </si>
  <si>
    <t>Sat May 02 00:45:37 PDT 2009</t>
  </si>
  <si>
    <t xml:space="preserve">Pilates and yoga build strong core muscles to make you HARDCORE!! Yeah!! </t>
  </si>
  <si>
    <t>olivianb1</t>
  </si>
  <si>
    <t xml:space="preserve">@andyclemmensen you spelt roll w-r-o-l-e i love you </t>
  </si>
  <si>
    <t>@Dutchrudder Lol Ah Steve! You are a good man letting your wife have a lie in.  You will go to heaven for that now! lol  xxx</t>
  </si>
  <si>
    <t>@monschlong thanks for Eclipse  i'd forgotten how  fuckin annoying/stupid bella was lol</t>
  </si>
  <si>
    <t xml:space="preserve">Ice cream is always a win.   </t>
  </si>
  <si>
    <t>Sat May 02 00:45:38 PDT 2009</t>
  </si>
  <si>
    <t>@benhammersley nice  when is the issue gonna be delivered to subscribers?</t>
  </si>
  <si>
    <t>Sat May 02 00:45:39 PDT 2009</t>
  </si>
  <si>
    <t>khaladzki</t>
  </si>
  <si>
    <t xml:space="preserve">@RealHughJackman can't wait to see wolverine here in the philippines, it'll be showing this week!!! </t>
  </si>
  <si>
    <t xml:space="preserve">@aslikeanarnian Hooray? Better busy than bored though </t>
  </si>
  <si>
    <t>Sat May 02 00:45:40 PDT 2009</t>
  </si>
  <si>
    <t>plan9</t>
  </si>
  <si>
    <t xml:space="preserve">Tonight's one of those nights when a screwdriver between the eyes sounds more interesting than anything else.  </t>
  </si>
  <si>
    <t xml:space="preserve">@eminem http://twitpic.com/4e4h3 - Correctionnn it was a dance studio in twilight. Lol And yess I love you em </t>
  </si>
  <si>
    <t>Sat May 02 00:45:41 PDT 2009</t>
  </si>
  <si>
    <t>Borisdog1</t>
  </si>
  <si>
    <t>Woof! Morning  Been up and ate now im going sleep on @ItsNat 's bed while she gets ready. She's leaving me today :'(</t>
  </si>
  <si>
    <t>Sat May 02 00:45:45 PDT 2009</t>
  </si>
  <si>
    <t xml:space="preserve">I think April Pearson is quite cool </t>
  </si>
  <si>
    <t xml:space="preserve">survived 1st pole dancing lesson &amp;amp; is Loving it </t>
  </si>
  <si>
    <t>Sat May 02 00:45:46 PDT 2009</t>
  </si>
  <si>
    <t xml:space="preserve">&amp;quot;you are so special, and i just hope tht we can be frnds, always forever, but i guess tht alld epends on you&amp;quot; Hellogoodbye </t>
  </si>
  <si>
    <t>Sat May 02 00:45:48 PDT 2009</t>
  </si>
  <si>
    <t xml:space="preserve">Giving another twibe a go:  http://twibes.com/AussieMums </t>
  </si>
  <si>
    <t>Sat May 02 00:45:49 PDT 2009</t>
  </si>
  <si>
    <t>_Jeeva</t>
  </si>
  <si>
    <t xml:space="preserve"> My IPod Touch 2G is jailbroken</t>
  </si>
  <si>
    <t>Sat May 02 00:45:51 PDT 2009</t>
  </si>
  <si>
    <t>madanmohanm</t>
  </si>
  <si>
    <t xml:space="preserve">@arvindnrao i jus started.. i ll put wen it takes some shape </t>
  </si>
  <si>
    <t xml:space="preserve">@MrsOneill mmm too many people there and i'm afraid the water still cold. for me! </t>
  </si>
  <si>
    <t>Dear California, I Love You. You pretty much own my heart!  Love, Rina!</t>
  </si>
  <si>
    <t>@Piewacket1 thanks it's pretty clear most of the year actually   I love the power of the waterfall tho   the raw energy  xxxx</t>
  </si>
  <si>
    <t>Sat May 02 00:45:54 PDT 2009</t>
  </si>
  <si>
    <t xml:space="preserve">@sonnyjoeflangan take a pic and post it on ur myspace </t>
  </si>
  <si>
    <t>Sat May 02 00:45:55 PDT 2009</t>
  </si>
  <si>
    <t xml:space="preserve">wat is every1 up 2 2day? xx </t>
  </si>
  <si>
    <t>Sat May 02 00:45:56 PDT 2009</t>
  </si>
  <si>
    <t xml:space="preserve">@DawnRichard WILL U DAWN RICHARD PLEASE BE MY BIG SIS??? LOL I WANNA MAKE IT OFFICIAL! </t>
  </si>
  <si>
    <t>Sat May 02 00:45:57 PDT 2009</t>
  </si>
  <si>
    <t>rone_cain</t>
  </si>
  <si>
    <t xml:space="preserve">didn't like chow mein so I gave it 2 my bro lol am goin 2 the ZONE again so am gunna get somethin 2 eat there!! </t>
  </si>
  <si>
    <t>Sat May 02 00:45:58 PDT 2009</t>
  </si>
  <si>
    <t>abby4ever</t>
  </si>
  <si>
    <t xml:space="preserve"> im followin demi she rocks</t>
  </si>
  <si>
    <t>telengforSURE</t>
  </si>
  <si>
    <t>says So it's better to prepare a pack of tissue, just incase if I won't stop crying.  http://plurk.com/p/rc2sn</t>
  </si>
  <si>
    <t xml:space="preserve">i just saw the hannah montana movie (last night (may 1st) it was AMAZING  i can't wait to watch it again </t>
  </si>
  <si>
    <t>Sat May 02 00:46:00 PDT 2009</t>
  </si>
  <si>
    <t xml:space="preserve">@shaundiviney or one i dont have to takle my cousins  HAHA LOL they can win by themselves OMGOSHH COOL HOW AWESOME     </t>
  </si>
  <si>
    <t>Sat May 02 00:46:01 PDT 2009</t>
  </si>
  <si>
    <t>Salve! That's Latin if you didn't know  Watching T:SCC again.</t>
  </si>
  <si>
    <t xml:space="preserve">Depending how youtube is...I might be able to upload a video of me waxing my eyebrows this morning. Hope you all like it </t>
  </si>
  <si>
    <t>Sat May 02 00:46:02 PDT 2009</t>
  </si>
  <si>
    <t xml:space="preserve">@TheHwicceMan I'd happily get rid of any of them to see radiohead headline, but 2nd on the bill is better than nothing at all </t>
  </si>
  <si>
    <t>echoe69</t>
  </si>
  <si>
    <t>Goodmorning  &amp;lt;3 I love how it's only just Saturday. Lovely long weekend!</t>
  </si>
  <si>
    <t>jeblum</t>
  </si>
  <si>
    <t xml:space="preserve">Loves loves lovesssss the White Sox!!! &amp;lt;3 My parent's are taking me to a game for my 21st birthday!!! </t>
  </si>
  <si>
    <t>Sat May 02 00:46:04 PDT 2009</t>
  </si>
  <si>
    <t>random_error</t>
  </si>
  <si>
    <t xml:space="preserve">Enjoying the fine weather, that's all I've got to say </t>
  </si>
  <si>
    <t>Sat May 02 00:46:05 PDT 2009</t>
  </si>
  <si>
    <t xml:space="preserve">@twinkleboi Sounded hot and he was a #ChubbyGayMan. </t>
  </si>
  <si>
    <t>Morning all.  The long weekend begins. Hooray, and that.</t>
  </si>
  <si>
    <t>Sat May 02 00:46:07 PDT 2009</t>
  </si>
  <si>
    <t>Boss_Jones</t>
  </si>
  <si>
    <t xml:space="preserve">Great house party tonight, i'm hurtin all over. Great fun </t>
  </si>
  <si>
    <t xml:space="preserve">@ChubbyGayMan i still haven't had my first coffee of the day yet, liable to be a little bit grouchy til i have! Lol </t>
  </si>
  <si>
    <t>eilish_x</t>
  </si>
  <si>
    <t>spending the night infront of the fire watching movies  'you belong with me' Taylor Swift's new video, i love it</t>
  </si>
  <si>
    <t>Sat May 02 00:46:10 PDT 2009</t>
  </si>
  <si>
    <t>Jonhathan</t>
  </si>
  <si>
    <t xml:space="preserve">I'm going to sleep now. Good night. It will be a good day tomorrow, if i'm even 10% as happy as I was today. </t>
  </si>
  <si>
    <t>Sat May 02 00:46:11 PDT 2009</t>
  </si>
  <si>
    <t>yahyahchick92</t>
  </si>
  <si>
    <t xml:space="preserve">Seriously jst woke up and really had to go to the bathroom.. I hate when I wake up in the mid. of the night. Yawnnn.. back to bed! Night </t>
  </si>
  <si>
    <t>Sat May 02 00:46:12 PDT 2009</t>
  </si>
  <si>
    <t>@Eminem Well get to bed!! ahaha jk ....Luv ya music mann cant wait to hear more  ...</t>
  </si>
  <si>
    <t>AshleyMoorhead</t>
  </si>
  <si>
    <t xml:space="preserve">just came back from the footy </t>
  </si>
  <si>
    <t xml:space="preserve">@DionRoy Well thanks very much!  Glad you like it </t>
  </si>
  <si>
    <t xml:space="preserve">Le morning, Le sun, Le coffee, let's see what's going on today </t>
  </si>
  <si>
    <t>is enjoying a kaya toast at home, the kaya is fresh from KL  http://plurk.com/p/rc2uh</t>
  </si>
  <si>
    <t>Sat May 02 00:46:16 PDT 2009</t>
  </si>
  <si>
    <t>sponter</t>
  </si>
  <si>
    <t xml:space="preserve">@magdastefan good day to you too </t>
  </si>
  <si>
    <t>ShepStreets</t>
  </si>
  <si>
    <t xml:space="preserve">@Emmajones79 just fist yourself then piss on my face. Easy! </t>
  </si>
  <si>
    <t>Sat May 02 00:46:17 PDT 2009</t>
  </si>
  <si>
    <t xml:space="preserve">@ocean29 yeah but then a friend came online.. so strtd chatting with him </t>
  </si>
  <si>
    <t>Sat May 02 00:46:19 PDT 2009</t>
  </si>
  <si>
    <t xml:space="preserve">@Moodlegirl I think we have an answer then </t>
  </si>
  <si>
    <t xml:space="preserve">going shopping in Newcastle now! woooo    </t>
  </si>
  <si>
    <t>Sat May 02 00:46:20 PDT 2009</t>
  </si>
  <si>
    <t>youblogger</t>
  </si>
  <si>
    <t xml:space="preserve">feel free to join youblogger </t>
  </si>
  <si>
    <t>Sat May 02 00:46:22 PDT 2009</t>
  </si>
  <si>
    <t>vbankhardt</t>
  </si>
  <si>
    <t>@nathanarnold Shari's, IHOP, and Denny's... they're open 24/7.  Just suggestions.. Bamm.</t>
  </si>
  <si>
    <t>Sat May 02 00:46:24 PDT 2009</t>
  </si>
  <si>
    <t>Carlysotura</t>
  </si>
  <si>
    <t xml:space="preserve">@faithjourney went to the kairos homecoming... So nice </t>
  </si>
  <si>
    <t xml:space="preserve">@jennimiller76 You should be! It was fucking AMAZING. </t>
  </si>
  <si>
    <t>Sat May 02 00:46:26 PDT 2009</t>
  </si>
  <si>
    <t>ilmyfatty</t>
  </si>
  <si>
    <t xml:space="preserve">thanks for doing all that work </t>
  </si>
  <si>
    <t>Sat May 02 00:46:28 PDT 2009</t>
  </si>
  <si>
    <t xml:space="preserve">wow.... coool thats not bad at all..... have a great fun time dude </t>
  </si>
  <si>
    <t xml:space="preserve">Gggoooooodddd nnnnniiiiggghhhhtttt! Late night grub with BF is over...sleep time </t>
  </si>
  <si>
    <t>sloanpeterson</t>
  </si>
  <si>
    <t xml:space="preserve">@John_Oakes thanks it's not til next sat, but good lookin out! I will take one trip to yogurtland plz </t>
  </si>
  <si>
    <t xml:space="preserve">@an_other haha i hate it when that happens! </t>
  </si>
  <si>
    <t>@longpour Wollemi Pine is prehistoric!  http://tinyurl.com/cnju4v</t>
  </si>
  <si>
    <t xml:space="preserve">@flyirene: SO damn proud of you, mistress! </t>
  </si>
  <si>
    <t xml:space="preserve">@zomb1etron Can't fail if you don't try </t>
  </si>
  <si>
    <t xml:space="preserve">@chloevictoriaxo does that mean you're going to send it to me now? </t>
  </si>
  <si>
    <t>Sat May 02 00:46:31 PDT 2009</t>
  </si>
  <si>
    <t>carellemangalia</t>
  </si>
  <si>
    <t>lazy saturday   finally getting some rest!</t>
  </si>
  <si>
    <t>Sat May 02 00:46:32 PDT 2009</t>
  </si>
  <si>
    <t>JCGREEN1121</t>
  </si>
  <si>
    <t xml:space="preserve">@CoachMonique I'll come </t>
  </si>
  <si>
    <t>_alliee</t>
  </si>
  <si>
    <t xml:space="preserve">@_OHMYJONAS i reckonn. jess is pretty freakin' awesome, but i like lisa more. always have </t>
  </si>
  <si>
    <t>Sat May 02 00:46:33 PDT 2009</t>
  </si>
  <si>
    <t>Recamel</t>
  </si>
  <si>
    <t xml:space="preserve">@HellaSound ill let ya know hows the track </t>
  </si>
  <si>
    <t>Sat May 02 00:46:34 PDT 2009</t>
  </si>
  <si>
    <t xml:space="preserve">Omg! This party is the biz! Fly ppl everywhere! Miss the vibe and style the Bay brings. Lovin it </t>
  </si>
  <si>
    <t xml:space="preserve">Gooodnight </t>
  </si>
  <si>
    <t xml:space="preserve">@taylorswift13 hey taylor what r u up to? my name is abby cramer and i am a huge fan of ur music!! i wis i could meet u!!!!! </t>
  </si>
  <si>
    <t>KaliGorgo</t>
  </si>
  <si>
    <t xml:space="preserve">Peter Fox - Haus am See - Official Video http://tinyurl.com/4mzqcn  YEAHHHHHH </t>
  </si>
  <si>
    <t>Sat May 02 00:46:37 PDT 2009</t>
  </si>
  <si>
    <t>abazari</t>
  </si>
  <si>
    <t xml:space="preserve">khaste shodam enghad makaruni khordam </t>
  </si>
  <si>
    <t>cojo5858</t>
  </si>
  <si>
    <t xml:space="preserve">spent the last few days testing out the most comfortable position with my new ankel strap for my gun. And just got done seeing my Laney </t>
  </si>
  <si>
    <t>Just got done talking to Wilfredo on the phone  haha, mazing. &amp;lt;3</t>
  </si>
  <si>
    <t>Sat May 02 00:46:38 PDT 2009</t>
  </si>
  <si>
    <t>@socilover not me  and I already had a nap.. what you up to?</t>
  </si>
  <si>
    <t xml:space="preserve">Woo, I am in Australia... It's nice and cold here </t>
  </si>
  <si>
    <t>theenoah</t>
  </si>
  <si>
    <t xml:space="preserve">Once In This Island = great. I had fun. Frankiki. Haha </t>
  </si>
  <si>
    <t>Sat May 02 00:46:43 PDT 2009</t>
  </si>
  <si>
    <t>musicloverx</t>
  </si>
  <si>
    <t xml:space="preserve">@selenagomez haha thats really funny </t>
  </si>
  <si>
    <t>Getting ready to go off to meet a load of people I mostly just know from WoW!  Yay guild meet.</t>
  </si>
  <si>
    <t>Sat May 02 00:46:44 PDT 2009</t>
  </si>
  <si>
    <t>On my way to 24 to meeet eeeGGgggii  listening to shinee-replay cuz its so good</t>
  </si>
  <si>
    <t>Sat May 02 00:46:45 PDT 2009</t>
  </si>
  <si>
    <t xml:space="preserve">@MissAnthropy15 Awe, thanks for the #followfriday and kind words </t>
  </si>
  <si>
    <t>allieiswired</t>
  </si>
  <si>
    <t xml:space="preserve">@TIFFANYPOLLARD Don't forget to say hi to me!!  </t>
  </si>
  <si>
    <t>Salsa5</t>
  </si>
  <si>
    <t xml:space="preserve">@74shoreline Cha we did! we hope haha. That would be pretty hard to fuck up </t>
  </si>
  <si>
    <t>Sat May 02 00:46:46 PDT 2009</t>
  </si>
  <si>
    <t xml:space="preserve">@adlyman You really can't beat that... </t>
  </si>
  <si>
    <t xml:space="preserve">@rockymarley why you stupid??? and night.. </t>
  </si>
  <si>
    <t xml:space="preserve">@philaskew head to the new forest? Lymington is v nice with sea, forest, villageness and good pubs </t>
  </si>
  <si>
    <t>Sat May 02 00:46:47 PDT 2009</t>
  </si>
  <si>
    <t xml:space="preserve">@DionRoy If only! Touring is sadly not part of the agenda yet, although I hope it will be reasonably soon! </t>
  </si>
  <si>
    <t xml:space="preserve">@andreaarg aww.. i didn't get it before.. soon baby soon </t>
  </si>
  <si>
    <t>steffie74</t>
  </si>
  <si>
    <t xml:space="preserve">Just testing!  ~Steffie~  </t>
  </si>
  <si>
    <t xml:space="preserve">nite nite all see u in the am </t>
  </si>
  <si>
    <t xml:space="preserve">welcome @d_isshogai, Parisian photographer just arrived on twitter. hope you'll like it. </t>
  </si>
  <si>
    <t>Sat May 02 00:46:48 PDT 2009</t>
  </si>
  <si>
    <t>jeff_ginge</t>
  </si>
  <si>
    <t>@aphie I think I'd have more chance pleading emu than emo   normal service has been resumed now, so disaster averted!</t>
  </si>
  <si>
    <t>http://twitpic.com/4e4ot - The forklift at work.  I want it!</t>
  </si>
  <si>
    <t>Sat May 02 00:46:49 PDT 2009</t>
  </si>
  <si>
    <t xml:space="preserve">@BrandyLionWine Aw, I think about that all the time. </t>
  </si>
  <si>
    <t>chaddles</t>
  </si>
  <si>
    <t xml:space="preserve">i want to go rave my face of it has been to long who wants to go with me </t>
  </si>
  <si>
    <t>blah_blah_86</t>
  </si>
  <si>
    <t xml:space="preserve">had a looooooong day man... Imma get some sleep cuz this weekend is only gonna get better... I dont know how... but it will </t>
  </si>
  <si>
    <t>Sat May 02 00:50:37 PDT 2009</t>
  </si>
  <si>
    <t xml:space="preserve">@kalena love that...thanks for sharing </t>
  </si>
  <si>
    <t xml:space="preserve">@SofiaMB Sofis, thank you for the shout out. I hope you are well and have an awedome weekend. </t>
  </si>
  <si>
    <t>spetznatz</t>
  </si>
  <si>
    <t xml:space="preserve">@decryption Silly me! Thanks </t>
  </si>
  <si>
    <t>Sat May 02 00:50:41 PDT 2009</t>
  </si>
  <si>
    <t>edusites</t>
  </si>
  <si>
    <t>@SLeatherdale It's sweet of you to notice. Been very busy at work with my new assistant. He's proving to be a great asset.  Enjoy the BHW.</t>
  </si>
  <si>
    <t xml:space="preserve">@marionryan what a funny message... I will watch out </t>
  </si>
  <si>
    <t>Sat May 02 00:50:42 PDT 2009</t>
  </si>
  <si>
    <t xml:space="preserve">semi-naked car wash since there were cameras didnt work out as planned. The water was a little forceful and the dryers blew me away. Ha </t>
  </si>
  <si>
    <t>Sat May 02 00:50:43 PDT 2009</t>
  </si>
  <si>
    <t xml:space="preserve">I rashly promised to do #FollowFriday properly this week... FAIL. I will repay the #FF love tonight after work... I promise... again </t>
  </si>
  <si>
    <t>Sat May 02 00:50:44 PDT 2009</t>
  </si>
  <si>
    <t>thebrenzer</t>
  </si>
  <si>
    <t>done with exams and going home in about 12 hours   apartment in only two weeks! &amp;lt;3</t>
  </si>
  <si>
    <t xml:space="preserve">@trohman wierd, but at least one good thing came out of it, some random u know nothing about thinks ur the man. well done trohman. </t>
  </si>
  <si>
    <t>Sat May 02 00:50:45 PDT 2009</t>
  </si>
  <si>
    <t xml:space="preserve">@allthatJ4ZZ i love that song what can i say </t>
  </si>
  <si>
    <t>Sat May 02 00:50:46 PDT 2009</t>
  </si>
  <si>
    <t>angelofthenw</t>
  </si>
  <si>
    <t xml:space="preserve">@panthergrrrl Yes you have! Middlesbrough today, gotta do the business! Enjoy the sunny weekend weekend </t>
  </si>
  <si>
    <t>sarsOuraa</t>
  </si>
  <si>
    <t>soooooooo is anyone board is it just me  ?</t>
  </si>
  <si>
    <t xml:space="preserve">after party when the bar closed with trippy music. I love it.  Its a goos misty night. </t>
  </si>
  <si>
    <t xml:space="preserve">Hi everyone! Please follow my best friend, @wcindyu. Thanks! </t>
  </si>
  <si>
    <t>@Tammi_LA Isn't it yummy?? It's my latest obsession... the flavor is mouthwatering!!  Hope you have a great wkend!! See you nxt week??</t>
  </si>
  <si>
    <t>@_tbacksunday_ good just chillen at 3:50 am  u ?</t>
  </si>
  <si>
    <t>Sat May 02 00:50:50 PDT 2009</t>
  </si>
  <si>
    <t xml:space="preserve">@kathunter I hear you on that. They both suck! LOL How are you doing? </t>
  </si>
  <si>
    <t>Sat May 02 00:50:51 PDT 2009</t>
  </si>
  <si>
    <t>mrsess</t>
  </si>
  <si>
    <t xml:space="preserve">Jesus Manifestation today in Stockholm. Come and join. </t>
  </si>
  <si>
    <t>tlaa_</t>
  </si>
  <si>
    <t xml:space="preserve">MorningMorning!!  Beautiful day today, maby i'll lay out in the sun all day!!!! </t>
  </si>
  <si>
    <t xml:space="preserve">hola. eating weetabix </t>
  </si>
  <si>
    <t>ewaah</t>
  </si>
  <si>
    <t xml:space="preserve">wiiihh I love my cat </t>
  </si>
  <si>
    <t>Sat May 02 00:50:52 PDT 2009</t>
  </si>
  <si>
    <t>CLawDeeAww</t>
  </si>
  <si>
    <t xml:space="preserve">Enjoying my new room </t>
  </si>
  <si>
    <t xml:space="preserve">okay for real going to sleep.but does anyone know about pinkytoast art? gosh i love it! im painting one of the girls on my bedroom wall. </t>
  </si>
  <si>
    <t>Sat May 02 00:50:53 PDT 2009</t>
  </si>
  <si>
    <t xml:space="preserve">@pammyiam  thanks for the #followfriday </t>
  </si>
  <si>
    <t>Gamer friends ! Add me on Steam, XFire,GamerDNA XboxLIVE etc,ninjakrash is the gamertag, Started back on PC gaming too  L4D anyone?</t>
  </si>
  <si>
    <t>goosegrade</t>
  </si>
  <si>
    <t xml:space="preserve">@LIZISKOOL Oh, that's going to drive me nuts, now that I know to look for it. Shame on them! </t>
  </si>
  <si>
    <t>DjDanMorrell</t>
  </si>
  <si>
    <t>wow...we had an amazing crowd tonight! music was great  and  an awesome time...nights like this is y i DJ and promote clubs!</t>
  </si>
  <si>
    <t>Sat May 02 00:50:57 PDT 2009</t>
  </si>
  <si>
    <t>xnajja</t>
  </si>
  <si>
    <t xml:space="preserve">@pavelkralicek D?kujem sta?ï¿½! </t>
  </si>
  <si>
    <t>Sat May 02 00:50:58 PDT 2009</t>
  </si>
  <si>
    <t>laurenfree</t>
  </si>
  <si>
    <t xml:space="preserve">taylor swifts music video for you belong with me is adorable? GOO watch it. now </t>
  </si>
  <si>
    <t>Erinkk30</t>
  </si>
  <si>
    <t xml:space="preserve">@Jordanknight Feeling a little sad that I didn't win. I guess I still love you anyways </t>
  </si>
  <si>
    <t>Sat May 02 00:51:01 PDT 2009</t>
  </si>
  <si>
    <t>jessenerd</t>
  </si>
  <si>
    <t xml:space="preserve">And lazy boyfriend is just lying in bed with his sleepy head. Awwwww </t>
  </si>
  <si>
    <t>eirinnhunt</t>
  </si>
  <si>
    <t>Going out for tea    Yum Yum !!</t>
  </si>
  <si>
    <t>Sat May 02 00:51:03 PDT 2009</t>
  </si>
  <si>
    <t>josiahwall</t>
  </si>
  <si>
    <t xml:space="preserve">Cannot wait for church in the morning, God is gonna melt people's faces with His presence. Face melting is good by the way. </t>
  </si>
  <si>
    <t>Sat May 02 00:51:02 PDT 2009</t>
  </si>
  <si>
    <t>jtzgirl07</t>
  </si>
  <si>
    <t xml:space="preserve">baby shower tomorrow...hubby home 4 wks...awww.  </t>
  </si>
  <si>
    <t>sabgana</t>
  </si>
  <si>
    <t xml:space="preserve">Having a very late lunch at Gourmet's Tagaytay. </t>
  </si>
  <si>
    <t>_Nanie</t>
  </si>
  <si>
    <t xml:space="preserve">Chez Myra , vient dde se lever ! GOODMORNING </t>
  </si>
  <si>
    <t>Sat May 02 00:51:05 PDT 2009</t>
  </si>
  <si>
    <t>mira21</t>
  </si>
  <si>
    <t xml:space="preserve">despite all the surprise ruiners we still gonna have a great time tmo!!!!! i love yall!!!! </t>
  </si>
  <si>
    <t>GinaMansfield</t>
  </si>
  <si>
    <t xml:space="preserve">Beautiful afternoon yoga practice. Looking forward to a lovely dinner cooked by Chris and a glass of shiraz. Life makes me smile. </t>
  </si>
  <si>
    <t xml:space="preserve">@DanT627 pretending haha, its almost 1am not cool dan you should sleep and get up early instead </t>
  </si>
  <si>
    <t>Sat May 02 00:51:06 PDT 2009</t>
  </si>
  <si>
    <t>Busy with a little surfing, emails and will soon start playing either some UT 2004 or DoW  Methinks O need some new games.</t>
  </si>
  <si>
    <t>Sat May 02 00:51:07 PDT 2009</t>
  </si>
  <si>
    <t>Lermont</t>
  </si>
  <si>
    <t xml:space="preserve">I just connected twitter and facebook. </t>
  </si>
  <si>
    <t xml:space="preserve">@isodorusweb I guess that shows the world that nuns have interesting lives </t>
  </si>
  <si>
    <t>is off to Leatherhead to collect her new car!!  xx</t>
  </si>
  <si>
    <t xml:space="preserve">Still here dancing with the Groogrux King </t>
  </si>
  <si>
    <t>Sat May 02 00:51:10 PDT 2009</t>
  </si>
  <si>
    <t xml:space="preserve">@KayTyler thanks very much - just in case it kills me, thanks </t>
  </si>
  <si>
    <t>Sat May 02 00:51:11 PDT 2009</t>
  </si>
  <si>
    <t xml:space="preserve">Hahahahahaha, just like I said I would </t>
  </si>
  <si>
    <t xml:space="preserve">going for lunch </t>
  </si>
  <si>
    <t>Sat May 02 00:51:12 PDT 2009</t>
  </si>
  <si>
    <t>torontonick</t>
  </si>
  <si>
    <t xml:space="preserve">beautiful morning, gone to billy's beach bar to enjoy a mocha latte and start the day off right! </t>
  </si>
  <si>
    <t>aussiem8</t>
  </si>
  <si>
    <t xml:space="preserve">@rahnaward hey thats how they power those servers on the burning hot poop they goats do good one again #google smart thinker hey </t>
  </si>
  <si>
    <t xml:space="preserve">@divasmistress {{hugs}} to you love </t>
  </si>
  <si>
    <t>Sat May 02 00:51:13 PDT 2009</t>
  </si>
  <si>
    <t>dalispacheco</t>
  </si>
  <si>
    <t xml:space="preserve">Finally I am free!!! the bimonthly stressful exams are over and I can sleep without anyone bothering me!!!! </t>
  </si>
  <si>
    <t xml:space="preserve">@SohanaB @LegalCookie heh heh heh. Texas is a BIG state. Law schools in every major city. Good luck. </t>
  </si>
  <si>
    <t>Eisley</t>
  </si>
  <si>
    <t xml:space="preserve">Scratch that rumor. The mill was internal. We start recording nxt wk. All about big, hairy, audacious, label-pleasing singles. (stop it </t>
  </si>
  <si>
    <t>Sat May 02 00:51:15 PDT 2009</t>
  </si>
  <si>
    <t>@jkdwjmdwjk  LMAO.... So you didnt take a DD or what?? I have about two of those for tonight  lol</t>
  </si>
  <si>
    <t xml:space="preserve">@hakunamtata lol. hate when that happens </t>
  </si>
  <si>
    <t>darren_yan</t>
  </si>
  <si>
    <t xml:space="preserve">@weeteck do a search on AWARE in twitter. </t>
  </si>
  <si>
    <t xml:space="preserve">@BrownLadyDee hiiiii doll </t>
  </si>
  <si>
    <t>noobikiss</t>
  </si>
  <si>
    <t>@FerryCorsten   can u tell me which brand of your shoe again ,pls ?  *_*</t>
  </si>
  <si>
    <t xml:space="preserve">@RetroRewind I own a copy of &amp;quot;The FIX&amp;quot; </t>
  </si>
  <si>
    <t>Sat May 02 00:51:19 PDT 2009</t>
  </si>
  <si>
    <t xml:space="preserve">@Widgetty Thanks for #followfriday yesterday </t>
  </si>
  <si>
    <t>Sat May 02 00:51:20 PDT 2009</t>
  </si>
  <si>
    <t xml:space="preserve">@adel Your road trip sounds awesome. Have the bestest time </t>
  </si>
  <si>
    <t>Nickelthedirty</t>
  </si>
  <si>
    <t xml:space="preserve">wearing my promise ring from Mickel </t>
  </si>
  <si>
    <t>Sat May 02 00:51:22 PDT 2009</t>
  </si>
  <si>
    <t>tvkiii</t>
  </si>
  <si>
    <t>@TeaganTheDog You would love bacon Teagan. There are dogs on TV here singing about bacon.  Tots are a type of potato food. like your chip</t>
  </si>
  <si>
    <t>Sat May 02 00:51:23 PDT 2009</t>
  </si>
  <si>
    <t>orisasson</t>
  </si>
  <si>
    <t>@IsaiahC haha is OK  are you following the #awaresg story?</t>
  </si>
  <si>
    <t>nadinewheeler</t>
  </si>
  <si>
    <t>just got tickets fopr lily on the 28th  YUSSSSSSSS</t>
  </si>
  <si>
    <t>tt29</t>
  </si>
  <si>
    <t xml:space="preserve">@ctwink I keep forgetting i need to tweet more </t>
  </si>
  <si>
    <t>Sat May 02 00:51:27 PDT 2009</t>
  </si>
  <si>
    <t>in Barcelona in 6 hours !  i miss you guys... but i come home in 2 days..!</t>
  </si>
  <si>
    <t>Sat May 02 00:51:28 PDT 2009</t>
  </si>
  <si>
    <t>sbsocial</t>
  </si>
  <si>
    <t xml:space="preserve">@SandraPena is rockn the mic... chaaaaao </t>
  </si>
  <si>
    <t>Sat May 02 00:51:29 PDT 2009</t>
  </si>
  <si>
    <t xml:space="preserve">The Littlefield Fountain is gonna fly away on the day that I graduate. Can't wait. </t>
  </si>
  <si>
    <t>Sat May 02 00:51:30 PDT 2009</t>
  </si>
  <si>
    <t>NickHolmesPL</t>
  </si>
  <si>
    <t xml:space="preserve">@mynameisblank  he was probably waiting for you to slag off his zip! </t>
  </si>
  <si>
    <t xml:space="preserve">@Dominicrayt Hey </t>
  </si>
  <si>
    <t>RitafromBp</t>
  </si>
  <si>
    <t xml:space="preserve">My men is the apple of my eye - brought flowers and small other small gifts and of course himself </t>
  </si>
  <si>
    <t>Sat May 02 00:51:32 PDT 2009</t>
  </si>
  <si>
    <t xml:space="preserve">playing with issues too </t>
  </si>
  <si>
    <t xml:space="preserve">@rizzn Take your loss and go.  No point in wasting all your time, right?!  Go do something fun!! </t>
  </si>
  <si>
    <t>Sat May 02 00:51:33 PDT 2009</t>
  </si>
  <si>
    <t>hystericgirl</t>
  </si>
  <si>
    <t xml:space="preserve">@GillesMarini Good luck, Gilles! I'll be voting for you! </t>
  </si>
  <si>
    <t xml:space="preserve">@lesley007 hmm ... yes, but purely for personal usage </t>
  </si>
  <si>
    <t>GioRocks88</t>
  </si>
  <si>
    <t xml:space="preserve">long day.... Even longer day tomorrow! But enjoying the time here in Big Bear! </t>
  </si>
  <si>
    <t>Mearskie</t>
  </si>
  <si>
    <t xml:space="preserve">@jayh86 you love this  </t>
  </si>
  <si>
    <t>le_marietta</t>
  </si>
  <si>
    <t>@zsolie Finally, I was out yesterday to see The Reader at 10PM in M?vï¿½sz  What was in the luggage?</t>
  </si>
  <si>
    <t>@hennesy1980 ill be on it next week! haha or i can at least try.  ok g'night</t>
  </si>
  <si>
    <t>Sat May 02 00:51:36 PDT 2009</t>
  </si>
  <si>
    <t>ashleategs</t>
  </si>
  <si>
    <t>@drchriswolff where are you guys at? Oh no... she's droppin' it? Must be a good night but be careful !  Girl can dance, trouble!</t>
  </si>
  <si>
    <t>Sat May 02 00:51:38 PDT 2009</t>
  </si>
  <si>
    <t>butterfly562</t>
  </si>
  <si>
    <t xml:space="preserve">@_lovealwayswins well I am cold.   </t>
  </si>
  <si>
    <t>Sat May 02 00:51:41 PDT 2009</t>
  </si>
  <si>
    <t>Rudo_Night</t>
  </si>
  <si>
    <t>My eyes grew tired,the situation was tired and it opened new doors in my mind. I will just have to run with it. Thank you God  No grudge.</t>
  </si>
  <si>
    <t>Sovyna</t>
  </si>
  <si>
    <t>Great night.  got to spend time with Alicia. She's amazing.</t>
  </si>
  <si>
    <t>Sat May 02 00:51:42 PDT 2009</t>
  </si>
  <si>
    <t>daddyzzgurl15</t>
  </si>
  <si>
    <t>im talking to my cousin kali!  and trying to talk on here... is anyone on?? oh and im searching ppl from school.!!</t>
  </si>
  <si>
    <t>diegozer</t>
  </si>
  <si>
    <t>@tammix im sorry dude  we need to focus on our events first, we'll be back! promised!</t>
  </si>
  <si>
    <t>Sat May 02 00:51:44 PDT 2009</t>
  </si>
  <si>
    <t xml:space="preserve">@gutlessgrl Your such a sweetheart THANKS for the yummy cupcake. It was so great meeting you &amp;amp; hanging out have a great mini vacation </t>
  </si>
  <si>
    <t>tini_oreo</t>
  </si>
  <si>
    <t xml:space="preserve">i LOVE Hairi. He's such a sweetie... came home with Strawberry Milk Tea for me and my aunt. aww. </t>
  </si>
  <si>
    <t>Sat May 02 00:51:45 PDT 2009</t>
  </si>
  <si>
    <t>crystal71687</t>
  </si>
  <si>
    <t xml:space="preserve">@HarryHarley I agree. Joe Montegna or whatever his name is just doesn't fit for me. But I watch anyway. </t>
  </si>
  <si>
    <t>@DebbieFletcher @gfalcone601 We fans create a day to Tom here in twitter... is the #fletcherday  So HAPPY fletcherday to you xx</t>
  </si>
  <si>
    <t>Sat May 02 00:51:46 PDT 2009</t>
  </si>
  <si>
    <t>Rachlaw77</t>
  </si>
  <si>
    <t xml:space="preserve">@CoquitoQueen Its not very fair havin to work saturdays, i feel bad now cos i'm going to unleash the force at the may day rave </t>
  </si>
  <si>
    <t>ariatraveros</t>
  </si>
  <si>
    <t xml:space="preserve">@TickleMeJoey why won't Kevin create his own twitter account?! </t>
  </si>
  <si>
    <t>in Barcelona in 4 hours !  i miss you guys... but i come home in 2 days..!</t>
  </si>
  <si>
    <t>@camillagodzilla good stuff  chocolate and slash. you cant go wrong!</t>
  </si>
  <si>
    <t>_learntofly</t>
  </si>
  <si>
    <t xml:space="preserve">@Gabelicious Woohoo! I'm so excited for you! </t>
  </si>
  <si>
    <t>Sat May 02 00:51:51 PDT 2009</t>
  </si>
  <si>
    <t xml:space="preserve">@Lieneuh Ooh, how long does the chocolate festival go on for? Hope it's still on when I'm over later this month. </t>
  </si>
  <si>
    <t xml:space="preserve">Yeah, I've had to give stuff away before. You'll feel better once he's gone, because you'll know you did the right thing. </t>
  </si>
  <si>
    <t>Sat May 02 00:51:53 PDT 2009</t>
  </si>
  <si>
    <t xml:space="preserve">@nesarajah Justice, Kings of Leon? </t>
  </si>
  <si>
    <t>Sat May 02 00:55:45 PDT 2009</t>
  </si>
  <si>
    <t xml:space="preserve">@carlingruse lol i wish, come get me. no, don't. i don't want you to die </t>
  </si>
  <si>
    <t>joshlee182</t>
  </si>
  <si>
    <t>Footy tomorrow  ; Might go see a movie tonight.</t>
  </si>
  <si>
    <t>@gfalcone601 http://twitpic.com/41r7m - I love this Picture its so cute   xx</t>
  </si>
  <si>
    <t>Sat May 02 00:55:47 PDT 2009</t>
  </si>
  <si>
    <t>JessicaHaley</t>
  </si>
  <si>
    <t xml:space="preserve">Then, there's you. Goodnight. </t>
  </si>
  <si>
    <t>SiennaMateo</t>
  </si>
  <si>
    <t xml:space="preserve">I have been very happy...My heart's been happy all week </t>
  </si>
  <si>
    <t>Sat May 02 00:55:49 PDT 2009</t>
  </si>
  <si>
    <t>@Tehren_Anaiis bring it..if you can remember  jk</t>
  </si>
  <si>
    <t>Sat May 02 00:55:50 PDT 2009</t>
  </si>
  <si>
    <t xml:space="preserve">@goobiegirl oh yeah, forgot to ask, was seth on earlier? </t>
  </si>
  <si>
    <t>Home from Jake's house.  I had an amazing day with him. I&amp;quot;m completely in love with that man.</t>
  </si>
  <si>
    <t>Sat May 02 00:55:51 PDT 2009</t>
  </si>
  <si>
    <t>in glasgow airport after 2hrs sleep. Super polite security &amp;amp;a Greggs the bakers  brap brap. Possibly the best airport in the world</t>
  </si>
  <si>
    <t xml:space="preserve">HAHAHA II LOVE YOU GOODNIGHT </t>
  </si>
  <si>
    <t>PoisonStory</t>
  </si>
  <si>
    <t xml:space="preserve">I'm just sitting, talking with my cousin and looking out, wanna know is it gonna rain or not </t>
  </si>
  <si>
    <t>Sat May 02 00:55:52 PDT 2009</t>
  </si>
  <si>
    <t xml:space="preserve">brushin' my teeth ready to go to bed </t>
  </si>
  <si>
    <t>Sat May 02 00:55:53 PDT 2009</t>
  </si>
  <si>
    <t>@Hetty4Christ I pray you are better : @Hetty4Christ I pray you are better  http://bit.ly/CrSJ7</t>
  </si>
  <si>
    <t>Sat May 02 00:55:54 PDT 2009</t>
  </si>
  <si>
    <t>xrockstarrx</t>
  </si>
  <si>
    <t>was a total good boy tonight  i suprise myself lol</t>
  </si>
  <si>
    <t xml:space="preserve">Tech Conclave Episode 4 is now 70% done. </t>
  </si>
  <si>
    <t>Sat May 02 00:55:55 PDT 2009</t>
  </si>
  <si>
    <t>@pamjob Lol Yep that sounds like a plan to me!  xx</t>
  </si>
  <si>
    <t>13itchwabishi</t>
  </si>
  <si>
    <t xml:space="preserve">Just entered Aransas county! </t>
  </si>
  <si>
    <t>Sat May 02 00:55:56 PDT 2009</t>
  </si>
  <si>
    <t xml:space="preserve">Getting my hair cut today </t>
  </si>
  <si>
    <t>NDRIX</t>
  </si>
  <si>
    <t xml:space="preserve">@enthusiasticjen you ok? </t>
  </si>
  <si>
    <t>thefightgeek</t>
  </si>
  <si>
    <t xml:space="preserve">@wellbaskets Hey Tamara, thanks for the followfriday  I checked out your site! You sell dark chocolate! How awesome are you!   </t>
  </si>
  <si>
    <t>Sat May 02 00:56:00 PDT 2009</t>
  </si>
  <si>
    <t xml:space="preserve">I'm going to savour this drinking-lots-and-fine-in-the-morning phase. Apparently it's aaall downhill after this </t>
  </si>
  <si>
    <t>Gael_TasteiTTv</t>
  </si>
  <si>
    <t xml:space="preserve">@Tamarakinders hahaha I was just about to say... GRAMMAR =p but I hope I will too </t>
  </si>
  <si>
    <t>Sat May 02 00:56:01 PDT 2009</t>
  </si>
  <si>
    <t>has played over ...  http://plurk.com/p/rc4dy</t>
  </si>
  <si>
    <t xml:space="preserve">I love Kittyfloss it's just so cute, </t>
  </si>
  <si>
    <t>I am vegetarian  just a fact about me ;)</t>
  </si>
  <si>
    <t>Sat May 02 00:56:03 PDT 2009</t>
  </si>
  <si>
    <t xml:space="preserve">eating mash and baked beans woooo </t>
  </si>
  <si>
    <t xml:space="preserve">Listening to Two Sparrows In A Hurricane by Tanya Tucker, appreciating how good it feels to be in love </t>
  </si>
  <si>
    <t>4everjong</t>
  </si>
  <si>
    <t xml:space="preserve">Breakfast at Marriott -Thanks 2 Karen for letting Victor and me be delegates in the conference </t>
  </si>
  <si>
    <t xml:space="preserve">@CriLauren I second this motion! ::shakes fist in the air:: no school means lots if free time. Should be able to write more </t>
  </si>
  <si>
    <t>niarocci</t>
  </si>
  <si>
    <t>Writing as a text adventure.     http://bit.ly/1LaL2g (via @Mer_Blackwood)</t>
  </si>
  <si>
    <t>Sat May 02 00:56:06 PDT 2009</t>
  </si>
  <si>
    <t>ForThePets</t>
  </si>
  <si>
    <t xml:space="preserve">Worried about my girlie Ani, can't wait to get to the vet Monday. So happy I found a great vet who is willing to work with my brokeness! </t>
  </si>
  <si>
    <t>AlexNarramore</t>
  </si>
  <si>
    <t>listening to my new katy perry record  and enjoying some mr. brainwash</t>
  </si>
  <si>
    <t>JofArnold</t>
  </si>
  <si>
    <t xml:space="preserve">@briangoff - Consider yourself followed </t>
  </si>
  <si>
    <t>Sat May 02 00:56:08 PDT 2009</t>
  </si>
  <si>
    <t>DuttonPaula</t>
  </si>
  <si>
    <t xml:space="preserve">Watching my boys doing puzzles in the van at Mooloolaba.. </t>
  </si>
  <si>
    <t>Sat May 02 00:56:09 PDT 2009</t>
  </si>
  <si>
    <t>@paulmason10538 YES, finally we have some sun here!  Great blip!    MWAH to my British homie!</t>
  </si>
  <si>
    <t xml:space="preserve">Drinking @KristensRaw egg-less dairy-free nog. It is truly delicious. Boyfriend said he couldn't tell it had no dairy in! Thanks Kristen </t>
  </si>
  <si>
    <t>lanman185</t>
  </si>
  <si>
    <t xml:space="preserve">@Digital_Dragon That's because I was turned sideways </t>
  </si>
  <si>
    <t>Christiners</t>
  </si>
  <si>
    <t>@ddlovato i just wanna say that &amp;quot;Don't forget&amp;quot; is one of the best songs ever! it gets me through alot  thanks for that xoxo!</t>
  </si>
  <si>
    <t>Sat May 02 00:56:14 PDT 2009</t>
  </si>
  <si>
    <t xml:space="preserve">@TheWineWhore ahkkay.. thanks </t>
  </si>
  <si>
    <t>@chibit thanky  people seem really worried that i'm not more excited!!</t>
  </si>
  <si>
    <t>pryingEYE</t>
  </si>
  <si>
    <t xml:space="preserve">Caribbean Pirate Boat rentals in slump due to bad PR off Somalia  http://twitpic.com/4e4y5  #tcot #hhrs #pirates </t>
  </si>
  <si>
    <t>Sat May 02 00:56:15 PDT 2009</t>
  </si>
  <si>
    <t>Kampfmieze_Ayu</t>
  </si>
  <si>
    <t>good morning my dears.  have a nice day and a wonderful weekend. &amp;lt;333</t>
  </si>
  <si>
    <t>Sat May 02 00:56:16 PDT 2009</t>
  </si>
  <si>
    <t>ap0lkiss</t>
  </si>
  <si>
    <t xml:space="preserve">off to burn some carbs.. JOGGING! weeee!! </t>
  </si>
  <si>
    <t xml:space="preserve">@Thea_Smith aww bless Isaac collects coins? That is so cool for a little chap </t>
  </si>
  <si>
    <t xml:space="preserve">@Tyrese4reaL i swear ur a hot boy not to be on ur bumper lol </t>
  </si>
  <si>
    <t xml:space="preserve">Half awake and still thinking about nonsense want red jello for some reasson </t>
  </si>
  <si>
    <t>LenaL0ve</t>
  </si>
  <si>
    <t>Hey @mrsday26 nite mikey  *hugs*xoxi  (Fee417 live &amp;gt; http://ustre.am/2O0y)</t>
  </si>
  <si>
    <t xml:space="preserve">@HtownsSupaSexxi Home alone, so I don't think I was that bad tonight, but I wish I was </t>
  </si>
  <si>
    <t>Sat May 02 00:56:18 PDT 2009</t>
  </si>
  <si>
    <t xml:space="preserve">@nesarajah Come to Barsonic with me one day aight </t>
  </si>
  <si>
    <t>@gfalcone601 http://twitpic.com/3l8y4 - Gio, ur so pretty, and i love ur shirt   xx</t>
  </si>
  <si>
    <t>chrissyr10</t>
  </si>
  <si>
    <t xml:space="preserve">is of to london town  and going 2 ORACLE on monday... and will see Kirk Franklin, CeCe Winana, Ann nesby and many more </t>
  </si>
  <si>
    <t>_CINNA_</t>
  </si>
  <si>
    <t xml:space="preserve">@therealswizzz &amp;amp; @superwomanAK postd similar msgz  few minutes apart http://tinyurl.com/cflp9 Dey r so in bed n/or studio ri now doin dis </t>
  </si>
  <si>
    <t xml:space="preserve">@BlumdotDE You all amaze me constantly. Em graduates on the 18th of May. </t>
  </si>
  <si>
    <t>Sat May 02 00:56:19 PDT 2009</t>
  </si>
  <si>
    <t xml:space="preserve">@COCKnBULLcomic  Thank you for sharing the love! I'm glad that you dig the work </t>
  </si>
  <si>
    <t xml:space="preserve">is a little nervous about tonights game, port vs crows, bogan central @ aami tonight lolzzz </t>
  </si>
  <si>
    <t>Sat May 02 00:56:21 PDT 2009</t>
  </si>
  <si>
    <t xml:space="preserve">@MariaTingstad Sorry for this late response, Oh I LOVE the place where I've been. It's soooo nice! You should try it when you visit Phil. </t>
  </si>
  <si>
    <t xml:space="preserve">@Denpasar Morning Lily! Yes, it's a pretty good start to the day in #Somerset - shaping up to be a decent bank holiday! (For a change!) </t>
  </si>
  <si>
    <t>Sat May 02 00:56:22 PDT 2009</t>
  </si>
  <si>
    <t>RobinMcKnaughty</t>
  </si>
  <si>
    <t xml:space="preserve">Just got home and I think I'm gonna go to bed.  Wanted to check in and say Hi </t>
  </si>
  <si>
    <t>woo old school Aaron Carter  @thePISTOL @Jonasbrothers @corkyloowho @gymcookie</t>
  </si>
  <si>
    <t>Download movie  &amp;quot;Beetle Juice&amp;quot; http://tinyurl.com/cbske2 cool #movie</t>
  </si>
  <si>
    <t>iheartinterpol</t>
  </si>
  <si>
    <t xml:space="preserve">just got back from hanging out with old friends. Hope everyone had as much fun as i did tonight! </t>
  </si>
  <si>
    <t xml:space="preserve">@jaygee35 I see - thankyou. I think I wandered around there today </t>
  </si>
  <si>
    <t>got2blovely</t>
  </si>
  <si>
    <t xml:space="preserve">At the roxx at angelos wooo </t>
  </si>
  <si>
    <t>Sat May 02 00:56:25 PDT 2009</t>
  </si>
  <si>
    <t xml:space="preserve">Michelle, Alex, and Dianne really just came over my house at midnight to help me with my hair LOL. We love making fun of Michelle. </t>
  </si>
  <si>
    <t xml:space="preserve">@flufffriends It all goes to &amp;quot;@ replies&amp;quot; but some clients don't refresh fast, that's why I recommend looking at answers on the web. </t>
  </si>
  <si>
    <t>Sat May 02 00:56:28 PDT 2009</t>
  </si>
  <si>
    <t>ajcrew</t>
  </si>
  <si>
    <t xml:space="preserve">Just got back from the KIDH show tonight. Good show, bad promotion from CUMA. Kicking it w Naledge, Double-O, Kolar, and gang was cool </t>
  </si>
  <si>
    <t>SiZcO18</t>
  </si>
  <si>
    <t xml:space="preserve">at the house chillin </t>
  </si>
  <si>
    <t>Sat May 02 00:56:29 PDT 2009</t>
  </si>
  <si>
    <t xml:space="preserve">@keeperofdreams  Hi Barb!!!!  Little late for you isn't it?!?  </t>
  </si>
  <si>
    <t>flor_concolino</t>
  </si>
  <si>
    <t xml:space="preserve">with Lili and Lula at home. Nice. I love you, to the basement!  </t>
  </si>
  <si>
    <t xml:space="preserve">too tired. kinda exhausted! -listening to music </t>
  </si>
  <si>
    <t>Toni_Sutcliffe_</t>
  </si>
  <si>
    <t xml:space="preserve">Grease is the word &amp;amp; the London Eye for me today </t>
  </si>
  <si>
    <t>Sat May 02 00:56:32 PDT 2009</t>
  </si>
  <si>
    <t>MindscapeHQ</t>
  </si>
  <si>
    <t xml:space="preserve">@philcockfield Thanks for the feedback. Love to ear what you think after having a play with it </t>
  </si>
  <si>
    <t>Sat May 02 00:56:33 PDT 2009</t>
  </si>
  <si>
    <t>This article even mentions cake makers @violetbakes  http://tinyurl.com/cszbpp</t>
  </si>
  <si>
    <t>eden11</t>
  </si>
  <si>
    <t xml:space="preserve">does not want to study, is sick of exams..  feelsl like going camping, whos with me?? </t>
  </si>
  <si>
    <t>Sat May 02 00:56:34 PDT 2009</t>
  </si>
  <si>
    <t xml:space="preserve">ok for real all nite nite </t>
  </si>
  <si>
    <t>Sat May 02 00:56:35 PDT 2009</t>
  </si>
  <si>
    <t>wonderjica</t>
  </si>
  <si>
    <t xml:space="preserve">@_rmb_ dunno! they just follow! me too! </t>
  </si>
  <si>
    <t>Photo: GREEKWEEKTEAM MIXER@APD!  APD+DPHiE+MSU+theQUES http://tumblr.com/xja1p25mr</t>
  </si>
  <si>
    <t xml:space="preserve">pretty bored. i think ronald is home from the feild but he's not talking to me. :/ watching robs fantasy factory </t>
  </si>
  <si>
    <t>Sat May 02 00:56:37 PDT 2009</t>
  </si>
  <si>
    <t>@tommcly Well, happy #fletcherday to you then!  A day all for you apparently! xD</t>
  </si>
  <si>
    <t>A bit like twitter really ... a bit of Ozzy for you  I don't want to stop! ? http://blip.fm/~5emvp</t>
  </si>
  <si>
    <t>yolaweb</t>
  </si>
  <si>
    <t xml:space="preserve">@digiretouching thank you for having such a beautiful Yola site!  It is easy to keep Yola great with people like you around </t>
  </si>
  <si>
    <t>@kj52tweezy lmao oh ok. I fell asleep anyway haha  what u doin ? X</t>
  </si>
  <si>
    <t>Sat May 02 00:56:40 PDT 2009</t>
  </si>
  <si>
    <t xml:space="preserve">My video got approved by expo, wooh yeah, now to record loads more </t>
  </si>
  <si>
    <t>@DavidBCohen xoxoxo to the little beauty &amp;amp; family there  is your little finger getting used to being wrapped so tightly? ;)</t>
  </si>
  <si>
    <t>Sat May 02 00:56:41 PDT 2009</t>
  </si>
  <si>
    <t>scifiartist</t>
  </si>
  <si>
    <t xml:space="preserve">@mousewords Thanks for following and for the kind words about my artwork, the Anakin Skywalker painting is one of my favourites too </t>
  </si>
  <si>
    <t>Calinorth</t>
  </si>
  <si>
    <t xml:space="preserve">@arCtyC apparently the game is 10x's better.. </t>
  </si>
  <si>
    <t>lilmisshar</t>
  </si>
  <si>
    <t xml:space="preserve">@Anjvalerio sorry don't know who they are! haha! Chris likes them I think! </t>
  </si>
  <si>
    <t xml:space="preserve">@sabrinalovesyou hey i am fine thanks for the comment! will dm you bout comp! </t>
  </si>
  <si>
    <t>Sat May 02 00:56:46 PDT 2009</t>
  </si>
  <si>
    <t>YouTube helps man to deliver baby  http://tinyurl.com/cfk7op</t>
  </si>
  <si>
    <t>Sat May 02 00:56:47 PDT 2009</t>
  </si>
  <si>
    <t>kristenklein</t>
  </si>
  <si>
    <t>Another version...just like shwayze's...  ? http://blip.fm/~5emvt</t>
  </si>
  <si>
    <t>vintagesky</t>
  </si>
  <si>
    <t>@thethom bahah, yeah well. I'm going out to Italian tonight  How interesting. Oh and Thom i think you have swine flu;</t>
  </si>
  <si>
    <t>@AdamFans Hey!  Guess what? Adam has his own profile on twitter. Check it out and follow him! Here's the link: twitter.com/TheAdamLambert</t>
  </si>
  <si>
    <t>Bloggylife</t>
  </si>
  <si>
    <t xml:space="preserve">I've substituted all my week's lack of sleep ... Good Morning </t>
  </si>
  <si>
    <t xml:space="preserve">@ComfyPaws me too. Maybe one day it will again bring me comfort. I have to go to bed, nite. </t>
  </si>
  <si>
    <t>Sat May 02 00:56:49 PDT 2009</t>
  </si>
  <si>
    <t>@Rockchic65 mainly chores/homework....have to take daughter to Monsoon for DT homework...so prob window shopping too!  x</t>
  </si>
  <si>
    <t>Sat May 02 00:56:50 PDT 2009</t>
  </si>
  <si>
    <t>ohsojane</t>
  </si>
  <si>
    <t>tonight   http://tinyurl.com/d266cg</t>
  </si>
  <si>
    <t>Sat May 02 00:56:51 PDT 2009</t>
  </si>
  <si>
    <t xml:space="preserve">i still love &amp;quot;he's just not that into you&amp;quot; </t>
  </si>
  <si>
    <t>Sat May 02 00:56:52 PDT 2009</t>
  </si>
  <si>
    <t>Ms_Kanoe</t>
  </si>
  <si>
    <t>Sorry gotta get off my designated driver is here!  Have a great weekend everyone.</t>
  </si>
  <si>
    <t>Sat May 02 00:56:53 PDT 2009</t>
  </si>
  <si>
    <t>mclove24</t>
  </si>
  <si>
    <t xml:space="preserve">Beyond tiired its 12:55 am, so.... gooodnight. </t>
  </si>
  <si>
    <t>Sat May 02 01:00:43 PDT 2009</t>
  </si>
  <si>
    <t xml:space="preserve">@ElPocho Mmmmm sounds good you had me at jalapeno </t>
  </si>
  <si>
    <t>ChristineKelly_</t>
  </si>
  <si>
    <t xml:space="preserve">@trickymoreira Have a good night! enjoy the silence </t>
  </si>
  <si>
    <t>Sat May 02 01:00:45 PDT 2009</t>
  </si>
  <si>
    <t xml:space="preserve">@Debbas I say &amp;quot;Hey...do U watch hockey? And what team do u follow and blah blah blah!! </t>
  </si>
  <si>
    <t>girlmeetsworldd</t>
  </si>
  <si>
    <t xml:space="preserve">@munckytown hahaha thank you Noah!! You're the best  And yes, you will be a teemager TOMORROW!!! ahhh </t>
  </si>
  <si>
    <t>Sat May 02 01:00:46 PDT 2009</t>
  </si>
  <si>
    <t>@siddNullus But anyhow I absolutely love to see you on my little Twitterfox Box  xx</t>
  </si>
  <si>
    <t xml:space="preserve">@minachidsd ????????? &amp;quot;I can't wait!&amp;quot;??????????????? &amp;quot;I can't wait to go home and watch Transformers!&amp;quot; </t>
  </si>
  <si>
    <t>Sat May 02 01:00:48 PDT 2009</t>
  </si>
  <si>
    <t xml:space="preserve">Thilde is sleeping in the garden, wifes sleeping too ... Time to watch House MD </t>
  </si>
  <si>
    <t xml:space="preserve">@Lostgirl66 Yes, lol. Re my book, haven't got name for it yet. Am trying to think of one </t>
  </si>
  <si>
    <t>karliux05</t>
  </si>
  <si>
    <t xml:space="preserve">Bye twitters! </t>
  </si>
  <si>
    <t>Sat May 02 01:00:50 PDT 2009</t>
  </si>
  <si>
    <t>KingdomSearch</t>
  </si>
  <si>
    <t xml:space="preserve">The Lost Tower? This sounds really promising:  http://tr.im/kh5w. I only wonder if they also talked to @LeadDealer and his Tet about it </t>
  </si>
  <si>
    <t>Raynor2B</t>
  </si>
  <si>
    <t xml:space="preserve">Back at Marseille </t>
  </si>
  <si>
    <t xml:space="preserve">going to bed...off to the desert at 730am, gone for the weekend </t>
  </si>
  <si>
    <t>@xoMimi  I AMMMMMMMMMMM!!!!!!!!!!!!!  im a sweet kind soul</t>
  </si>
  <si>
    <t>i got a bbq 2day nice hot day can not wait.  x</t>
  </si>
  <si>
    <t>Sat May 02 01:00:51 PDT 2009</t>
  </si>
  <si>
    <t>Sat May 02 01:00:53 PDT 2009</t>
  </si>
  <si>
    <t xml:space="preserve">going to book store </t>
  </si>
  <si>
    <t>Chloestch</t>
  </si>
  <si>
    <t xml:space="preserve">@cath_woman hello! </t>
  </si>
  <si>
    <t>Sat May 02 01:00:54 PDT 2009</t>
  </si>
  <si>
    <t>rehydrate</t>
  </si>
  <si>
    <t xml:space="preserve">@nikazwaa Hey, if you'd like help remembering to keep hydrated, we tweet simple, regular reminders </t>
  </si>
  <si>
    <t>essjayess</t>
  </si>
  <si>
    <t xml:space="preserve">Coffee...starting to....kick...in. Becoming....lucid....everything....*choke*....rubbish..... Ahhhhh. That's the stuff. </t>
  </si>
  <si>
    <t xml:space="preserve">@asishgt very very very true...... </t>
  </si>
  <si>
    <t>just08in</t>
  </si>
  <si>
    <t xml:space="preserve">@gulpanag The photo on ur website is cool . u seem to be gearing up for some action flick </t>
  </si>
  <si>
    <t xml:space="preserve">@janiscudilla thanks janith </t>
  </si>
  <si>
    <t xml:space="preserve">A Snob's Guide to the Internet Class System http://tinyurl.com/dht3g9 (via @techxav) I'm not saying a word </t>
  </si>
  <si>
    <t xml:space="preserve">@WollemiPine that sure is a comprehensive list of names </t>
  </si>
  <si>
    <t>Sat May 02 01:00:59 PDT 2009</t>
  </si>
  <si>
    <t xml:space="preserve">@digitalwomen Thanks for the #followfriday mention. </t>
  </si>
  <si>
    <t>just ate scrumptious pancake!  yummm!!</t>
  </si>
  <si>
    <t xml:space="preserve">morning, really nice sunshine outside looking forward to going a long walk with the dog </t>
  </si>
  <si>
    <t>Sat May 02 01:01:01 PDT 2009</t>
  </si>
  <si>
    <t>@Ravels mighty night lovely lady. It was fun passing out shirts with you.  luv ya!!! For realz! No homo!</t>
  </si>
  <si>
    <t>Sat May 02 01:01:04 PDT 2009</t>
  </si>
  <si>
    <t xml:space="preserve">@shanedawson Totally man. Everybody proubly feels the same way. Somebody who can make you feel special. I can relate. </t>
  </si>
  <si>
    <t>Sat May 02 01:01:05 PDT 2009</t>
  </si>
  <si>
    <t>benjula</t>
  </si>
  <si>
    <t xml:space="preserve">morning black squadron </t>
  </si>
  <si>
    <t>Sat May 02 01:01:09 PDT 2009</t>
  </si>
  <si>
    <t>05 AM in Brazil   So early! hahahh</t>
  </si>
  <si>
    <t>Sat May 02 01:01:10 PDT 2009</t>
  </si>
  <si>
    <t>ChloDubs</t>
  </si>
  <si>
    <t xml:space="preserve">@GraceIssNerd I am, thanks! i like it so far </t>
  </si>
  <si>
    <t>4evaeva</t>
  </si>
  <si>
    <t xml:space="preserve">Not tired at all and it is 3am </t>
  </si>
  <si>
    <t xml:space="preserve">@karlaynzon Yessss i'll be buying tix already.. i thought u might wanna buy with me. Vicky H got me covered. </t>
  </si>
  <si>
    <t>@phatelara because without them we would be weak people..  Hugsy debbs! Biarkan mereka dgn labu2 mereka..</t>
  </si>
  <si>
    <t>jos_t</t>
  </si>
  <si>
    <t xml:space="preserve">Is ready to go to the wedding </t>
  </si>
  <si>
    <t>@Nikkipixel I think i'm falling in love with you!!  xxx #iloveyou</t>
  </si>
  <si>
    <t>Sat May 02 01:01:13 PDT 2009</t>
  </si>
  <si>
    <t xml:space="preserve">@aleambrosio how can somebody not like it??? </t>
  </si>
  <si>
    <t>Sat May 02 01:01:14 PDT 2009</t>
  </si>
  <si>
    <t xml:space="preserve">Morning all!! I know i only work like 2 days a week... but work on a saturday is so cruel!! looking 4ward to tonite though....!!!  </t>
  </si>
  <si>
    <t>@Floetik625 I think i'm falling in love with you!!  xxx #iloveyou</t>
  </si>
  <si>
    <t>tazyboi86</t>
  </si>
  <si>
    <t xml:space="preserve">Had the best night that i have had in a good minute. Thanks to a beautiful woman. </t>
  </si>
  <si>
    <t>Delight_Yankee</t>
  </si>
  <si>
    <t xml:space="preserve">Happy bank holiday weekend saturday! just opened the shop up waiting for Derby to wake up and come visit us </t>
  </si>
  <si>
    <t>Sat May 02 01:01:15 PDT 2009</t>
  </si>
  <si>
    <t>BeccaVerburg</t>
  </si>
  <si>
    <t xml:space="preserve">Made it through the day! I'm exhausted and feeling a little delrious </t>
  </si>
  <si>
    <t xml:space="preserve">I am on the computer :O Hahahaha, TweetDeck is working again </t>
  </si>
  <si>
    <t xml:space="preserve">@ninkompoop love your new icon </t>
  </si>
  <si>
    <t xml:space="preserve">@vaxen_var i almost went to sleep to that one! used to put that one in at bedtime every night in college... ahhh </t>
  </si>
  <si>
    <t>Sat May 02 01:01:16 PDT 2009</t>
  </si>
  <si>
    <t xml:space="preserve">@adiweiz have a happy one </t>
  </si>
  <si>
    <t>@crysniss  ... yay!  not long now either    man, i'm so sleepy.  i'm about to wash go wash this day off and take my butt to zzzzz</t>
  </si>
  <si>
    <t>MartinDarko</t>
  </si>
  <si>
    <t xml:space="preserve">@brandnewstreet give us some band related news?  pleeeease. there i asked nicely </t>
  </si>
  <si>
    <t xml:space="preserve">@mikemcdowell I just got a remote, so up until a couple weeks ago I relied completely on self timer. Things have gotten easier since. </t>
  </si>
  <si>
    <t>Sat May 02 01:01:19 PDT 2009</t>
  </si>
  <si>
    <t>@nesarajah I didnt sell it  I meant the phone i wanted to buy was sold off  Found a second hand v3 (same as mine) but awesome condition.</t>
  </si>
  <si>
    <t>Plagiarism: A growing disease on the internet??? http://bit.ly/12D3ca (not via @kvashee at all, oh no, only me, me, me  )</t>
  </si>
  <si>
    <t xml:space="preserve">I'm up! Better night's sleep than I expected. Ready to tackle 13.1 miles! Good morning! </t>
  </si>
  <si>
    <t>Sat May 02 01:01:20 PDT 2009</t>
  </si>
  <si>
    <t>Big_J0</t>
  </si>
  <si>
    <t xml:space="preserve">Bad Karma just rocked the EVERLIVING SHIT, out of el cajon tonight. </t>
  </si>
  <si>
    <t>Sat May 02 01:01:23 PDT 2009</t>
  </si>
  <si>
    <t>@euniqueflair  I am curious what your favorite Ice Cream Flavor is?   Nice to meet you.</t>
  </si>
  <si>
    <t xml:space="preserve">Going to Polo with my sister and mommy </t>
  </si>
  <si>
    <t xml:space="preserve">Showing mark twitter stuff </t>
  </si>
  <si>
    <t>Sat May 02 01:01:25 PDT 2009</t>
  </si>
  <si>
    <t xml:space="preserve">@madcom Nah mate you need a team to aspire to </t>
  </si>
  <si>
    <t>Sat May 02 01:01:26 PDT 2009</t>
  </si>
  <si>
    <t>gimpmag</t>
  </si>
  <si>
    <t xml:space="preserve">This is the official GimpMag.com account! Follow us for GIMP tutorials, resources &amp;amp; articles. We will be launching shortly </t>
  </si>
  <si>
    <t>youlovetam</t>
  </si>
  <si>
    <t xml:space="preserve">@amypage  why would you want to &amp;quot;finally&amp;quot; break up with LiveJournal? is it causing you so much pain? </t>
  </si>
  <si>
    <t>Sat May 02 01:01:28 PDT 2009</t>
  </si>
  <si>
    <t xml:space="preserve">@DonThompson16 Haha I Meant Lightning! </t>
  </si>
  <si>
    <t xml:space="preserve">I'll be dreaming of the scantily clad young lady on 8 &amp;amp; 30th who offered me a hit of her joint </t>
  </si>
  <si>
    <t xml:space="preserve">@joepolitics I'm SURE we'll be celebrating hard plus the Celtics win over the Bulls </t>
  </si>
  <si>
    <t xml:space="preserve">@brilliantology Thanks so much! </t>
  </si>
  <si>
    <t>Sat May 02 01:01:32 PDT 2009</t>
  </si>
  <si>
    <t>geeksonaplane</t>
  </si>
  <si>
    <t xml:space="preserve">rt @sujamthe Nobody can beat @davemclure for his graphics/logo that tell a story. checkout http://www.geeksonaplane.com  </t>
  </si>
  <si>
    <t>CdLCreative</t>
  </si>
  <si>
    <t xml:space="preserve">Woo! Was chosen as one of the winners last night. Off to take more photos today </t>
  </si>
  <si>
    <t>LaciSmoot</t>
  </si>
  <si>
    <t xml:space="preserve">Mmmmm wine and cheese with @dwbuck!  My 3 favorite things </t>
  </si>
  <si>
    <t xml:space="preserve">@NiaBassett How are you today, Nia? </t>
  </si>
  <si>
    <t>Sat May 02 01:01:33 PDT 2009</t>
  </si>
  <si>
    <t>@pudu321 ooh, you have a friend who's a fireman?  and u must be doing something wrong. U followed the tutorial? ;-)</t>
  </si>
  <si>
    <t>ancmowat</t>
  </si>
  <si>
    <t xml:space="preserve">@Whitehotmag thanks so much for that - you've made my day </t>
  </si>
  <si>
    <t>Billy Joel!! The Piano Man!! One of the best in the business!!  ? http://blip.fm/~5en29</t>
  </si>
  <si>
    <t>Sat May 02 01:01:34 PDT 2009</t>
  </si>
  <si>
    <t>VINCENTAPHAM</t>
  </si>
  <si>
    <t>Night world  party tmm text cell if  need :]</t>
  </si>
  <si>
    <t>Sat May 02 01:01:36 PDT 2009</t>
  </si>
  <si>
    <t>LiLViciousSODMG</t>
  </si>
  <si>
    <t>@ShayyyG lol i dont think swine flu has anyhting to do with birds  but im not sure lol thought it was pigs but mybe im wrong?</t>
  </si>
  <si>
    <t xml:space="preserve">@lizheartjordank Me too! I think it's adorable. hehe I can see his smile as he types it. </t>
  </si>
  <si>
    <t>Sat May 02 01:01:37 PDT 2009</t>
  </si>
  <si>
    <t xml:space="preserve">@sylnt Tis hard work typing when you have 5 eyes and only 2 fingers </t>
  </si>
  <si>
    <t>jassily</t>
  </si>
  <si>
    <t xml:space="preserve">@emiliecashh I think I am hilarious. </t>
  </si>
  <si>
    <t>Sat May 02 01:01:41 PDT 2009</t>
  </si>
  <si>
    <t xml:space="preserve">@Safetybitch Looks like they are just holding you down right now </t>
  </si>
  <si>
    <t>About to head to Lex's Casa. Parrrrtttyyyy. Skyy + Cran = Priceless.  TTYN bitches.</t>
  </si>
  <si>
    <t>@Dancegurl91 No prob! But i couldn't add you in Fster since it requires your email add..if u want..u can add me  http://tinyurl.com/dzgkh3</t>
  </si>
  <si>
    <t>GoddessEmily</t>
  </si>
  <si>
    <t>Lol night owls maybe? HAHAHAHA!!!!! Couldn't  resist...sorry....   ~EmJ~</t>
  </si>
  <si>
    <t>Sat May 02 01:01:42 PDT 2009</t>
  </si>
  <si>
    <t xml:space="preserve">ok, off to do some painting </t>
  </si>
  <si>
    <t xml:space="preserve">can you feel the love </t>
  </si>
  <si>
    <t>Sat May 02 01:01:43 PDT 2009</t>
  </si>
  <si>
    <t xml:space="preserve">@gene_moore It was worse than that...Apples to Apples. I promise better pics next time. </t>
  </si>
  <si>
    <t>shlikipita</t>
  </si>
  <si>
    <t xml:space="preserve">actually, i had a pretty good night </t>
  </si>
  <si>
    <t>izzystacey</t>
  </si>
  <si>
    <t>djflubber</t>
  </si>
  <si>
    <t xml:space="preserve">@PeterWadson Songchange Session </t>
  </si>
  <si>
    <t>UncoverBlog</t>
  </si>
  <si>
    <t xml:space="preserve">@Darkdrift I don't like coffee either....I was starting to feel I'm the only one who doesn't. Glad I found one more </t>
  </si>
  <si>
    <t>LittleMissIQ</t>
  </si>
  <si>
    <t>awake. smiley happy. wearing a dress, but whats new. sunshine coming through my window. i feel happy songs being written today  xxx.</t>
  </si>
  <si>
    <t>Sat May 02 01:01:46 PDT 2009</t>
  </si>
  <si>
    <t>dmitry71</t>
  </si>
  <si>
    <t xml:space="preserve">Remastered iNSIGHT MIX 10 2 release on SUN day </t>
  </si>
  <si>
    <t>lynniekitt</t>
  </si>
  <si>
    <t>ChuckNorrisFacts make me laff  &amp;quot;For Chuck Norris, every street is &amp;quot;one way&amp;quot;. HIS WAY.&amp;quot;</t>
  </si>
  <si>
    <t>Sat May 02 01:01:48 PDT 2009</t>
  </si>
  <si>
    <t xml:space="preserve">@EmmaRhoyds @LucyKD that seems clear enough </t>
  </si>
  <si>
    <t>Sat May 02 01:01:49 PDT 2009</t>
  </si>
  <si>
    <t>Hoywoy</t>
  </si>
  <si>
    <t xml:space="preserve">35 followers thats so cool </t>
  </si>
  <si>
    <t>Sat May 02 01:01:50 PDT 2009</t>
  </si>
  <si>
    <t xml:space="preserve"> @missgigip @liveguy lol hushhhhhh haha i was here to say nite nite</t>
  </si>
  <si>
    <t xml:space="preserve">now it's time to log on the zonebbs and read some drama on the message boards; haven't done that for a while! </t>
  </si>
  <si>
    <t>Sat May 02 01:01:51 PDT 2009</t>
  </si>
  <si>
    <t>@hanbanjo i like zefron though  joe jonas, ugh. the jobros in general! i want to know why he's that dark. aren't they from the midwest!?</t>
  </si>
  <si>
    <t>Sat May 02 01:01:52 PDT 2009</t>
  </si>
  <si>
    <t>@valentinec pics of your outfit  and I almost forgot about GG :S</t>
  </si>
  <si>
    <t>Just give me a AK47 &amp;amp; 10 mins with the teletubbies   dance tubbs dance !!</t>
  </si>
  <si>
    <t>Sat May 02 01:05:49 PDT 2009</t>
  </si>
  <si>
    <t>azboogie</t>
  </si>
  <si>
    <t xml:space="preserve">This @djspinna event at the echoplex in la is off the hissy..at capacity..another #fusicology sponsored jam gone gold </t>
  </si>
  <si>
    <t xml:space="preserve">@ThankTank </t>
  </si>
  <si>
    <t>Sat May 02 01:05:52 PDT 2009</t>
  </si>
  <si>
    <t>@ShannonLeto Shannon + Devil = Best friends for a lifetime  How did you hit on that?</t>
  </si>
  <si>
    <t>carmeyeii89</t>
  </si>
  <si>
    <t xml:space="preserve">I love Nick Carter ?. I love chocolate. I love pink ?  I love the sound of pianos and guitars. I love that I came forth to this planet. </t>
  </si>
  <si>
    <t xml:space="preserve">Ready to go to sleep </t>
  </si>
  <si>
    <t xml:space="preserve">boscaiola is SO GOOD. very yummy. </t>
  </si>
  <si>
    <t xml:space="preserve">@lemonofpink its been going on for 2 years already </t>
  </si>
  <si>
    <t>Sat May 02 01:05:55 PDT 2009</t>
  </si>
  <si>
    <t xml:space="preserve">@prp2 Well at the moment I would have to say this morning after last nights rum fiasco. </t>
  </si>
  <si>
    <t>Shadi_</t>
  </si>
  <si>
    <t xml:space="preserve">@lavaraof i bet it was </t>
  </si>
  <si>
    <t>alombarte</t>
  </si>
  <si>
    <t xml:space="preserve">@cornellius that's something you discard when you build the whole application in one night </t>
  </si>
  <si>
    <t xml:space="preserve">@mel_and_erick Thanks </t>
  </si>
  <si>
    <t>camisoul92</t>
  </si>
  <si>
    <t xml:space="preserve">I HAVE an easy button </t>
  </si>
  <si>
    <t>@Newbread I'm Welcome!?!?  Did u see the twitpic of the drink? That was all for u</t>
  </si>
  <si>
    <t xml:space="preserve">thanks everyone for all the followfriday recommendations </t>
  </si>
  <si>
    <t>VanessaCurry</t>
  </si>
  <si>
    <t xml:space="preserve">@ShahineEzell awww well I miss you hurry and pack up! </t>
  </si>
  <si>
    <t>Sat May 02 01:05:57 PDT 2009</t>
  </si>
  <si>
    <t>evening to everyone still awake   xoxox</t>
  </si>
  <si>
    <t xml:space="preserve">Oh hey, they bark for/at nothing at 3am, too! </t>
  </si>
  <si>
    <t>PilotToBase</t>
  </si>
  <si>
    <t>Relaxsaaasyon!  ? http://blip.fm/~5en77</t>
  </si>
  <si>
    <t>oinkflu</t>
  </si>
  <si>
    <t>@westbrookx Swine Flu victims unite   http://is.gd/vvhj</t>
  </si>
  <si>
    <t>Sat May 02 01:05:59 PDT 2009</t>
  </si>
  <si>
    <t>jupe24</t>
  </si>
  <si>
    <t xml:space="preserve">we leave next weekend. havent packed a thing. im thinking travel light. real light. passport and hand luggage maybe </t>
  </si>
  <si>
    <t xml:space="preserve">@Frankiedafish home. With my favorite labradoodle. Haha. </t>
  </si>
  <si>
    <t>Sat May 02 01:06:01 PDT 2009</t>
  </si>
  <si>
    <t>InfamousDolly</t>
  </si>
  <si>
    <t xml:space="preserve">@jphresh2deaf ur welcome </t>
  </si>
  <si>
    <t>Sat May 02 01:06:02 PDT 2009</t>
  </si>
  <si>
    <t>Wolverine was such a great movie  Can't wait for the next one!!</t>
  </si>
  <si>
    <t>CayCap</t>
  </si>
  <si>
    <t>@savii313 HAHA! I love you Savvvyyyy  Tweet Tweet.</t>
  </si>
  <si>
    <t>Sat May 02 01:06:03 PDT 2009</t>
  </si>
  <si>
    <t>resaresax</t>
  </si>
  <si>
    <t xml:space="preserve">today dad bought this frkn HUGGEEE sony bravia tv. but YAY it means i get the old mediuism still big tv </t>
  </si>
  <si>
    <t>Just played Fuzzball, now searching for Hamthrax  http://fuzz-ball.com/twitter</t>
  </si>
  <si>
    <t xml:space="preserve">@PaulMichaelTM  T-Mobile stores might have part time, you'd have to check T-Mobile.com  I think you'd like it if you're service driven! </t>
  </si>
  <si>
    <t>Sat May 02 01:06:06 PDT 2009</t>
  </si>
  <si>
    <t>released a Pokï¿½mon into the wild... now it's an invasive species!    Busy morning!</t>
  </si>
  <si>
    <t>VP4NTRO</t>
  </si>
  <si>
    <t xml:space="preserve">Seat reservation done: 45D. At the moment one seat row only for me </t>
  </si>
  <si>
    <t>Sat May 02 01:06:07 PDT 2009</t>
  </si>
  <si>
    <t>rossblayney</t>
  </si>
  <si>
    <t xml:space="preserve">@glenn_kinning Gd luck Glen try &amp;amp; stay upright this weekend? </t>
  </si>
  <si>
    <t>dcindo</t>
  </si>
  <si>
    <t>What an amazing day I had  my girlfriend definetly made this a birthday I'll never forget</t>
  </si>
  <si>
    <t>Sat May 02 01:06:09 PDT 2009</t>
  </si>
  <si>
    <t xml:space="preserve">@RealTerryJones Get on with it </t>
  </si>
  <si>
    <t>Sat May 02 01:06:10 PDT 2009</t>
  </si>
  <si>
    <t>gouvernante</t>
  </si>
  <si>
    <t xml:space="preserve">Once again: webmaster's meeting, I am enjoying myself </t>
  </si>
  <si>
    <t>Sat May 02 01:06:11 PDT 2009</t>
  </si>
  <si>
    <t xml:space="preserve">is heading to bed after an awesome night at memphis in may with MackEnzie </t>
  </si>
  <si>
    <t xml:space="preserve">@tarnacious *grin* Kinda the point, but yes - sort of depends on how long you've got for your demo and how long you want to spend on TSQL </t>
  </si>
  <si>
    <t>ariuszme</t>
  </si>
  <si>
    <t xml:space="preserve">@joesebok  assumed </t>
  </si>
  <si>
    <t>KayLJ91</t>
  </si>
  <si>
    <t xml:space="preserve">Just woke up didnt sleep well but its SATURDAY </t>
  </si>
  <si>
    <t>Sat May 02 01:06:13 PDT 2009</t>
  </si>
  <si>
    <t xml:space="preserve">good morning world , good morning sunshine </t>
  </si>
  <si>
    <t>lucresa</t>
  </si>
  <si>
    <t xml:space="preserve">just bought a ticket for regina spektor! (july 14 amsterdam) </t>
  </si>
  <si>
    <t>Sat May 02 01:06:15 PDT 2009</t>
  </si>
  <si>
    <t xml:space="preserve">@sh4mett wtf cynnn, you no smoke no more bcuz u bad trip. u cant do it again without me. wait till tmr you dee beee!! go sleep now! </t>
  </si>
  <si>
    <t>Sat May 02 01:06:16 PDT 2009</t>
  </si>
  <si>
    <t xml:space="preserve">@michaelmagical Ahhhhhh i understand now! I've never tried that coffee, I've never heard of it! I will look out for it. </t>
  </si>
  <si>
    <t>Sat May 02 01:06:18 PDT 2009</t>
  </si>
  <si>
    <t>cagefighterkip6</t>
  </si>
  <si>
    <t xml:space="preserve">heee heee &amp;quot;Wolverine&amp;quot;  was a pimp movie  i loved it </t>
  </si>
  <si>
    <t>Sat May 02 01:06:20 PDT 2009</t>
  </si>
  <si>
    <t>arch_trinos</t>
  </si>
  <si>
    <t xml:space="preserve">@biberli is it possible to have a group tab so you don't need to search a friend's fish, call it a school of twitters </t>
  </si>
  <si>
    <t>Sat May 02 01:06:21 PDT 2009</t>
  </si>
  <si>
    <t>fredmans</t>
  </si>
  <si>
    <t xml:space="preserve">@tarshamans  I always thought li' bro was a baby shack.. that badge seals the deal </t>
  </si>
  <si>
    <t xml:space="preserve">Digital TV is sooooo clear </t>
  </si>
  <si>
    <t>reVoid</t>
  </si>
  <si>
    <t xml:space="preserve">@sandell New Star Trek? Where and when will we find out if it's any good or not? </t>
  </si>
  <si>
    <t>@smilinggal if im kanjoos than u r a big time PETU ... i must say  nw ball is in ur court</t>
  </si>
  <si>
    <t>im on late i know just stoppen in im off tho to eat and play my sims  Night Twitterville</t>
  </si>
  <si>
    <t>6aby9irl</t>
  </si>
  <si>
    <t xml:space="preserve">getting ready to go to Oahu tomorrow.... i miss my boyfriend </t>
  </si>
  <si>
    <t>aerokitkat</t>
  </si>
  <si>
    <t>@PembsDave Morning   It's beautiful here in Cornwall! Hope it stays that way. My stepdaughter is 18 today and we're having a barbecue.</t>
  </si>
  <si>
    <t xml:space="preserve">@blkademic eh byen fo-m di ou ke gen yon leglis na Harlem ki fe class Kreyol </t>
  </si>
  <si>
    <t>Sat May 02 01:06:26 PDT 2009</t>
  </si>
  <si>
    <t xml:space="preserve">is goin to cosham to get a jumper ! </t>
  </si>
  <si>
    <t>Sat May 02 01:06:28 PDT 2009</t>
  </si>
  <si>
    <t xml:space="preserve">i luuuuuuuv d smell of flowery scent perfume...makes me vry relaxed&amp;amp;puts me in vry gud mood...hev a beautiful day pipol </t>
  </si>
  <si>
    <t>Sat May 02 01:06:29 PDT 2009</t>
  </si>
  <si>
    <t>kerytid</t>
  </si>
  <si>
    <t xml:space="preserve">should stop working and get out of his hotel room. Naughty fennel - three day weekend does NOT mean more time to work!! </t>
  </si>
  <si>
    <t xml:space="preserve">There actually is a Rome hostel on twitter @Alex_hostels  Maybe they can help me out </t>
  </si>
  <si>
    <t>Hazza_W</t>
  </si>
  <si>
    <t xml:space="preserve">@mileycyrus http://twitpic.com/33jqr - Is that Braison ? Or a girl </t>
  </si>
  <si>
    <t>Shanti1</t>
  </si>
  <si>
    <t xml:space="preserve">@Pink YOU rocked last night. Thank you for the best evening. So much more than I expected!! Awesome, I am still smiling  </t>
  </si>
  <si>
    <t xml:space="preserve">Good night world.... I shall go to sleep yet again wondering... Are we human or are we dancers? </t>
  </si>
  <si>
    <t>Sat May 02 01:06:31 PDT 2009</t>
  </si>
  <si>
    <t xml:space="preserve">@Tater26 and u know I have the voice of a angel so u know she hatin!! @TamraTwl hi hater </t>
  </si>
  <si>
    <t>akbresee</t>
  </si>
  <si>
    <t xml:space="preserve">@johncmayer it's all about the cocoa puffs . . . After you eat them you get to drink chocolate milk! </t>
  </si>
  <si>
    <t>Sat May 02 01:06:33 PDT 2009</t>
  </si>
  <si>
    <t>joristoonders</t>
  </si>
  <si>
    <t>@lgerrits Yes, it was  Nice picture indeed, retweeted it already... ;-)</t>
  </si>
  <si>
    <t>Sat May 02 01:06:35 PDT 2009</t>
  </si>
  <si>
    <t>josehector</t>
  </si>
  <si>
    <t xml:space="preserve">@JessicaSimpson you're awesome i heart your music im like ur numrt one gay fan! </t>
  </si>
  <si>
    <t>megaanbruh</t>
  </si>
  <si>
    <t xml:space="preserve">tbh, i'm eating mentos. it's pretty amusing, considering. going out tonight, yo. </t>
  </si>
  <si>
    <t>Sat May 02 01:06:37 PDT 2009</t>
  </si>
  <si>
    <t xml:space="preserve">Off to go be a productive member of society... or some such rubbish... </t>
  </si>
  <si>
    <t xml:space="preserve">watching Leonard Cohen in London and it is still fantastic reminds us of the wellington Concert truly fabulous. Go Leonard </t>
  </si>
  <si>
    <t xml:space="preserve">@superwomanAK PS: u gun mess up 1 day wen u takin em pics of @therealswizzz on vakay n ur refelction gun sho in a margarita glass or sumn </t>
  </si>
  <si>
    <t>Sat May 02 01:06:40 PDT 2009</t>
  </si>
  <si>
    <t>leaving for the Polsslag-festival! seeing Car again!  gonna be awesome! xx</t>
  </si>
  <si>
    <t>Drop by and say HI  http://jijr.com/hs86</t>
  </si>
  <si>
    <t>Sat May 02 01:06:41 PDT 2009</t>
  </si>
  <si>
    <t xml:space="preserve">Good night everyone. I love you craig </t>
  </si>
  <si>
    <t>Sat May 02 01:06:42 PDT 2009</t>
  </si>
  <si>
    <t>@anz_rocks I love James Taylor, Ang!!  i gotta get a song up for you...</t>
  </si>
  <si>
    <t xml:space="preserve">@alydenisof http://twitpic.com/4cz3s - Beautiful, love the bangs  </t>
  </si>
  <si>
    <t>azilimiliza</t>
  </si>
  <si>
    <t xml:space="preserve">If y'all were wonderin why Ive had my american heart on rotation for this week its cas I'm gna see them in los gatos in less than 24 hrs </t>
  </si>
  <si>
    <t xml:space="preserve">Fccck the policee ruining the partying cus were to loud! Booo, Need some d kids I would be happpy as fck </t>
  </si>
  <si>
    <t>Drop by and say HI  http://jijr.com/hs8w</t>
  </si>
  <si>
    <t xml:space="preserve">@eddieizzard got tickets for Oslo, taking my dad (he got Circle on dvd from me + sis for christmas) Row 11, centre!   </t>
  </si>
  <si>
    <t xml:space="preserve">Just upped my NTL Package in time for the Munster Match </t>
  </si>
  <si>
    <t>Freygir</t>
  </si>
  <si>
    <t>Waiting for me dad to drive me to the train. Having a busy day untill 6 o'clock, when my boyfriend is here. Yay!  &amp;lt;3</t>
  </si>
  <si>
    <t xml:space="preserve">@munckytown ooooh how cool  ZACHARY IS AMAZING!! ahh </t>
  </si>
  <si>
    <t xml:space="preserve">Someone in UNITED STATES liked Incredibots http://tinyurl.com/b28mmy </t>
  </si>
  <si>
    <t xml:space="preserve">@msmoss What's the worst that could happ..... oh... right... maybe a little bit! </t>
  </si>
  <si>
    <t>Sat May 02 01:06:45 PDT 2009</t>
  </si>
  <si>
    <t xml:space="preserve">@ShaniBeeGirl aha  yup yup LOL </t>
  </si>
  <si>
    <t>davetran</t>
  </si>
  <si>
    <t xml:space="preserve">woooo! you suck fev! what an awesome day </t>
  </si>
  <si>
    <t>Sat May 02 01:06:46 PDT 2009</t>
  </si>
  <si>
    <t xml:space="preserve">@mobudaki no worries..... better late than pregnant we say </t>
  </si>
  <si>
    <t xml:space="preserve">The amount of big stars that were on the x files looked soo young back then </t>
  </si>
  <si>
    <t xml:space="preserve">just found out that there is a movie coming out for 'My Sister's Keeper'! I love that book so much  </t>
  </si>
  <si>
    <t>Sat May 02 01:06:47 PDT 2009</t>
  </si>
  <si>
    <t xml:space="preserve">X-MEN ORIGINS CAME OUT YESTERDAY!!!!! </t>
  </si>
  <si>
    <t xml:space="preserve">Heh. *Lit's* &amp;quot;My Own Worst Enemy&amp;quot; is on the radio again. Lit, people. Not Eve 6. Lit. </t>
  </si>
  <si>
    <t>maxwalter</t>
  </si>
  <si>
    <t xml:space="preserve">Did you know that journalists are called ï¿½content fillersï¿½ by management? I call them &amp;quot;content producers&amp;quot;  </t>
  </si>
  <si>
    <t>Sat May 02 01:06:48 PDT 2009</t>
  </si>
  <si>
    <t>paulwkim</t>
  </si>
  <si>
    <t xml:space="preserve">had an awesome time with the Scooby gang tonight!!! </t>
  </si>
  <si>
    <t>JennyDuncanDW1</t>
  </si>
  <si>
    <t xml:space="preserve">@Raquel1989 I hear ya, most definitely!! I'll be here </t>
  </si>
  <si>
    <t>Sat May 02 01:06:50 PDT 2009</t>
  </si>
  <si>
    <t xml:space="preserve">YAY! Levion voted for my combat09 level! YAY! </t>
  </si>
  <si>
    <t>Sat May 02 01:06:51 PDT 2009</t>
  </si>
  <si>
    <t>@spphotoart  freeze the Bojangles off a brass monkey tonight..</t>
  </si>
  <si>
    <t xml:space="preserve">Nice start today. So, now... making some brownies... and then... hm. I have nothing to do </t>
  </si>
  <si>
    <t>Sat May 02 01:06:52 PDT 2009</t>
  </si>
  <si>
    <t>@HannahMcArdle Thankx....LOL....I have no idea  I can't believe you're home already did chu fly out with @isaaclikes ?</t>
  </si>
  <si>
    <t>Sat May 02 01:10:53 PDT 2009</t>
  </si>
  <si>
    <t>mohitoz</t>
  </si>
  <si>
    <t xml:space="preserve">@neerajarora had a terrible experience with airtel in 01, switched to vodafone then. Not going back there </t>
  </si>
  <si>
    <t>@tsuvik right  &amp;amp; has stats tracking like bit.ly</t>
  </si>
  <si>
    <t>@Emmaaa123 awesome  I'll check it out</t>
  </si>
  <si>
    <t>Sat May 02 01:10:56 PDT 2009</t>
  </si>
  <si>
    <t>Lulibela</t>
  </si>
  <si>
    <t xml:space="preserve">spending time with God priceless </t>
  </si>
  <si>
    <t>kmlarecoolkids</t>
  </si>
  <si>
    <t>@taylorswift13 just watched your video for 'You Belong With Me' it was so awsome!   good job</t>
  </si>
  <si>
    <t>@whatcaitlindid long time no twitter  on monday if your not busy could you help me revise maths (as your such a good teacher and all) xoxo</t>
  </si>
  <si>
    <t xml:space="preserve">Aw no billls or junk - an engagement cards </t>
  </si>
  <si>
    <t>j_norris</t>
  </si>
  <si>
    <t xml:space="preserve">http://tinyurl.com/cz69bf - Using an iPhone app to fly an RC plane, real-life GTA almost </t>
  </si>
  <si>
    <t>NikkiGiavasis</t>
  </si>
  <si>
    <t xml:space="preserve">Sweet dreams everyone.  God bless </t>
  </si>
  <si>
    <t xml:space="preserve">@alwyngreer nice to see you on Twitter! </t>
  </si>
  <si>
    <t>Sat May 02 01:10:58 PDT 2009</t>
  </si>
  <si>
    <t xml:space="preserve">after that am taking pics of our lass no @bry_kavanagh for weight loss updates before you say something pervy lol </t>
  </si>
  <si>
    <t>litalove</t>
  </si>
  <si>
    <t xml:space="preserve">in bed just bored on the computer.....cant believe i forgot my cell in his car! but had an awesome day! </t>
  </si>
  <si>
    <t>today is going to be an awesome day  crookers and the von bondies here i come. oh and &amp;quot;some people think im bonkerzz&amp;quot; dizzee rascal &amp;lt;3</t>
  </si>
  <si>
    <t>Sat May 02 01:10:59 PDT 2009</t>
  </si>
  <si>
    <t>marikaefer</t>
  </si>
  <si>
    <t xml:space="preserve">Heiï¿½e Ecke war toll </t>
  </si>
  <si>
    <t>RickardWestberg</t>
  </si>
  <si>
    <t xml:space="preserve">Doping! </t>
  </si>
  <si>
    <t>Sat May 02 01:11:00 PDT 2009</t>
  </si>
  <si>
    <t>photochic616</t>
  </si>
  <si>
    <t xml:space="preserve">Happy birthday photochic </t>
  </si>
  <si>
    <t xml:space="preserve">Just got back from the morning session. &amp;quot;Chip sun leong&amp;quot; and &amp;quot;Chum char&amp;quot; all done. Working on the slideshow for the dinner tnite! </t>
  </si>
  <si>
    <t>Sat May 02 01:11:02 PDT 2009</t>
  </si>
  <si>
    <t>Relborn</t>
  </si>
  <si>
    <t xml:space="preserve">@ElspethMurray have a nice weekend </t>
  </si>
  <si>
    <t>Sat May 02 01:11:03 PDT 2009</t>
  </si>
  <si>
    <t>velupriya</t>
  </si>
  <si>
    <t xml:space="preserve">have some work ..so i m in office </t>
  </si>
  <si>
    <t>handcraftedbyme</t>
  </si>
  <si>
    <t xml:space="preserve">@Pearlsandwhirls Morning and thanks for the brooch and melts!! They are fab! Brooch is now on my handbag </t>
  </si>
  <si>
    <t>karenmae04</t>
  </si>
  <si>
    <t xml:space="preserve">maybe next week!the OFFICIAL Release of You Belong With Me Music Video by Taylor Swift!!!!and so so excited </t>
  </si>
  <si>
    <t>Sat May 02 01:11:04 PDT 2009</t>
  </si>
  <si>
    <t xml:space="preserve">it was a lonnnnng ..but good.. day! now goodnight! </t>
  </si>
  <si>
    <t xml:space="preserve">@johnlacey Lol. And all this time google was just sitting their. </t>
  </si>
  <si>
    <t>Sat May 02 01:11:06 PDT 2009</t>
  </si>
  <si>
    <t xml:space="preserve">@Ribenaa =P if anyone asks just say you were being empathetic with me. </t>
  </si>
  <si>
    <t>jloverface</t>
  </si>
  <si>
    <t>Bed time! I had a good night  6 more days til Colorado!</t>
  </si>
  <si>
    <t>@Broooooke_ aww. bitch where you live? ill come next door  and yes popular guys are players. i know lots of them :S</t>
  </si>
  <si>
    <t>Sat May 02 01:11:08 PDT 2009</t>
  </si>
  <si>
    <t xml:space="preserve">@ShannonLeto Aww bless. </t>
  </si>
  <si>
    <t xml:space="preserve">Looking forward to watching tha Swans give tha Tigers a good hiding 2nite &amp;amp; then Boston finish off Chi-town 2moro...Get Fimilular </t>
  </si>
  <si>
    <t>Sat May 02 01:11:09 PDT 2009</t>
  </si>
  <si>
    <t>SooShad</t>
  </si>
  <si>
    <t xml:space="preserve">@lovebscott Yeah i was disappointed aswell, i feel you on that love muffin </t>
  </si>
  <si>
    <t>@Frannyann Nutter???? NUTTER??? HEY! I resemble that statement ;) Good Morning to you  All well ?</t>
  </si>
  <si>
    <t xml:space="preserve">@blottedcopybook Ah! you spotted how useful littlies can be... </t>
  </si>
  <si>
    <t>jamesuk28</t>
  </si>
  <si>
    <t xml:space="preserve">@summerbabe16 heard you got your new phone today! Nice </t>
  </si>
  <si>
    <t>Sat May 02 01:11:10 PDT 2009</t>
  </si>
  <si>
    <t xml:space="preserve">Getting tunes ready for tonight's Galaxy </t>
  </si>
  <si>
    <t>terreo</t>
  </si>
  <si>
    <t>yoda+roubao's tail  http://yfrog.com/44v10pj</t>
  </si>
  <si>
    <t xml:space="preserve">@m_slago LMAO! might as well make friends now </t>
  </si>
  <si>
    <t>Sat May 02 01:11:12 PDT 2009</t>
  </si>
  <si>
    <t>DanielVegas</t>
  </si>
  <si>
    <t xml:space="preserve">Replying to emails at 2,love it,not complainingthanks everyone for the offers(99% male)to be in my next movie, still working on it, kylie </t>
  </si>
  <si>
    <t>gavinpugh</t>
  </si>
  <si>
    <t xml:space="preserve">@stephenfry You broke tweet1!!! </t>
  </si>
  <si>
    <t>Sat May 02 01:11:13 PDT 2009</t>
  </si>
  <si>
    <t xml:space="preserve">@sylverboi hey cous! it's good to see ya on twitter </t>
  </si>
  <si>
    <t>Sat May 02 01:11:14 PDT 2009</t>
  </si>
  <si>
    <t>alx007</t>
  </si>
  <si>
    <t xml:space="preserve">@So_Philthy &amp;quot;bit of flips&amp;quot; lol...but I guess that's me... </t>
  </si>
  <si>
    <t xml:space="preserve">Ok time for bed, g'night tweeps, each and every one of you are awesome and amazing ppl, take care.  </t>
  </si>
  <si>
    <t>Sat May 02 01:11:15 PDT 2009</t>
  </si>
  <si>
    <t>marinesetwas</t>
  </si>
  <si>
    <t>Well, thank you, T-Mobile   http://twitgoo.com/1kyr</t>
  </si>
  <si>
    <t xml:space="preserve">at a party on vineland </t>
  </si>
  <si>
    <t>melkt</t>
  </si>
  <si>
    <t>fuck yes ! fatboy got bottled ! HOORAAAAH !  lg, lifes good.  (Y)</t>
  </si>
  <si>
    <t>@LucyGuy1  you up to anything exiting this weekend?</t>
  </si>
  <si>
    <t xml:space="preserve">@aj1996 have sent you DM </t>
  </si>
  <si>
    <t>Sat May 02 01:11:17 PDT 2009</t>
  </si>
  <si>
    <t>I feel like I was partying, but I am just ending work.  a long but great day!</t>
  </si>
  <si>
    <t>vlabells</t>
  </si>
  <si>
    <t xml:space="preserve">@kellynnchan thanks alot!!!! </t>
  </si>
  <si>
    <t>johnwyer</t>
  </si>
  <si>
    <t xml:space="preserve">@aebarlow when are we going then </t>
  </si>
  <si>
    <t xml:space="preserve">@joecassels I've found one for the banner, but if you want to improve on anything on the website let me know. I appreciate expertise. </t>
  </si>
  <si>
    <t xml:space="preserve">@lostgirl66 Excellent play and character names </t>
  </si>
  <si>
    <t xml:space="preserve">OK - now I'm really going to bed.  Good Night/Good Morning to all my friends </t>
  </si>
  <si>
    <t>Sat May 02 01:11:19 PDT 2009</t>
  </si>
  <si>
    <t>Da ppl in the last tweet are the cool ppl even tho @MissBossman is slippin lol she still a cool girl  follow them</t>
  </si>
  <si>
    <t>kunalbajpai</t>
  </si>
  <si>
    <t xml:space="preserve">Dude please send me your billing address and keep the subject as billing address. This is for the last time </t>
  </si>
  <si>
    <t>cmars2</t>
  </si>
  <si>
    <t xml:space="preserve">@LAIDEKREEP067 thanks! </t>
  </si>
  <si>
    <t>OMG this is the best ever!!! look at Beyonce aww  http://tinyurl.com/dylwe6</t>
  </si>
  <si>
    <t>Sat May 02 01:11:21 PDT 2009</t>
  </si>
  <si>
    <t xml:space="preserve">@JessicaSimpson i have to disagree..i think I have the best dad in the world </t>
  </si>
  <si>
    <t>Sat May 02 01:11:24 PDT 2009</t>
  </si>
  <si>
    <t xml:space="preserve">@PembsDave Actually I'm popular at bbqs cos I like the burnt stuff! I'm off to make a strawberry and white chocolate cheesecake in a bit </t>
  </si>
  <si>
    <t xml:space="preserve">@spoonme rightttt this is one pointless tweet </t>
  </si>
  <si>
    <t>Sat May 02 01:11:25 PDT 2009</t>
  </si>
  <si>
    <t>_annemarie_</t>
  </si>
  <si>
    <t xml:space="preserve">WHAT A DAY!!!  Moved in, unpacked, and pulled off another bday surprise for Brett.  Spending the weekend with the Bollman clan in SB!  </t>
  </si>
  <si>
    <t>2 days betch!!  catching up on 24, sun is shining  xoxo</t>
  </si>
  <si>
    <t>Sat May 02 01:11:26 PDT 2009</t>
  </si>
  <si>
    <t xml:space="preserve">@noreenjuliano congratulations u guys i am so happy... i can't wait for ur cd to come out!!!! </t>
  </si>
  <si>
    <t xml:space="preserve">@rhea_ann I've actually done that before...lol. My hair looked like a sunburst guitar finish almost, except for the trashy blonde roots! </t>
  </si>
  <si>
    <t>adriiiiiii</t>
  </si>
  <si>
    <t xml:space="preserve">is in a FANTASTIC mood </t>
  </si>
  <si>
    <t>Sat May 02 01:11:28 PDT 2009</t>
  </si>
  <si>
    <t>Milky_Inken</t>
  </si>
  <si>
    <t xml:space="preserve">@RamonaBrehm thank you </t>
  </si>
  <si>
    <t xml:space="preserve">@Truwinner what ya mean by it? </t>
  </si>
  <si>
    <t>Sat May 02 01:11:29 PDT 2009</t>
  </si>
  <si>
    <t>daisyvega</t>
  </si>
  <si>
    <t xml:space="preserve">@despairxfactor I liked your necklace </t>
  </si>
  <si>
    <t xml:space="preserve">@pawan2k1  Thanks for Following </t>
  </si>
  <si>
    <t>Sat May 02 01:11:30 PDT 2009</t>
  </si>
  <si>
    <t>TheRealSabrinaS</t>
  </si>
  <si>
    <t xml:space="preserve">purr purrrr My kitties are sleepin next to Me </t>
  </si>
  <si>
    <t>Sat May 02 01:11:32 PDT 2009</t>
  </si>
  <si>
    <t>kopfbunt</t>
  </si>
  <si>
    <t xml:space="preserve">@beetlebum http://twitpic.com/1iqv2 - Moin </t>
  </si>
  <si>
    <t xml:space="preserve">@ashirbaad I have one! comment on my lj with your email addy </t>
  </si>
  <si>
    <t>Sat May 02 01:11:33 PDT 2009</t>
  </si>
  <si>
    <t xml:space="preserve">@acWho Good.. BRCM will lose some business. We never sold anything to Apple... and we're drilled into loathing Broadcom </t>
  </si>
  <si>
    <t xml:space="preserve">@abigaill hahaha, yeah I would be confused too. but I definitely have my own picture, not yours!! </t>
  </si>
  <si>
    <t>coolmixup</t>
  </si>
  <si>
    <t xml:space="preserve">@twentitoo - Give me some lasagna! I command you! Well, pretty much pleading. </t>
  </si>
  <si>
    <t>Denicedf</t>
  </si>
  <si>
    <t>@taylorswift13 Just saw you new video; thumbs up!  xxx</t>
  </si>
  <si>
    <t>Sat May 02 01:11:38 PDT 2009</t>
  </si>
  <si>
    <t xml:space="preserve">Busy day. Job interview was good, party was good, homemade mead and porter was GOOD! Instead of coffee in the morning, I have Geek Beer </t>
  </si>
  <si>
    <t>mellymelly84</t>
  </si>
  <si>
    <t>@randomname09 hey love!!!  have a good night!</t>
  </si>
  <si>
    <t>Sat May 02 01:11:40 PDT 2009</t>
  </si>
  <si>
    <t xml:space="preserve">but most of all I'm chilling with  Amanda Lynn !!!!!!!!!! </t>
  </si>
  <si>
    <t>Sat May 02 01:11:41 PDT 2009</t>
  </si>
  <si>
    <t>have my tickets 2 &amp;quot;star trek&amp;quot;'s first screentime showin on thursday night  cant wait 4 that either</t>
  </si>
  <si>
    <t>Sat May 02 01:11:43 PDT 2009</t>
  </si>
  <si>
    <t xml:space="preserve">done for the night.  </t>
  </si>
  <si>
    <t>Sat May 02 01:11:44 PDT 2009</t>
  </si>
  <si>
    <t>neiljohnford</t>
  </si>
  <si>
    <t xml:space="preserve">@darrenmjones BTW I used to be a student at Sussex. Is East Slope Bar still there? </t>
  </si>
  <si>
    <t>Sat May 02 01:11:47 PDT 2009</t>
  </si>
  <si>
    <t>To the one and you know who are, goodnite Mr.  xoxo</t>
  </si>
  <si>
    <t>prendio2</t>
  </si>
  <si>
    <t xml:space="preserve">@brianw might give it a go, or AJAX to the max </t>
  </si>
  <si>
    <t>@andrewdoll Saw it this afternoon    Did you stay through the credits for the 'secret ending' of Wolverine?</t>
  </si>
  <si>
    <t>Sat May 02 01:11:49 PDT 2009</t>
  </si>
  <si>
    <t>@TyCody.. send me a nice tweet to cheer me up...   http://tinyurl.com/cx4efa</t>
  </si>
  <si>
    <t>Sat May 02 01:11:50 PDT 2009</t>
  </si>
  <si>
    <t>Hooray! Sleeping at last  making a book of dry points in the morn'</t>
  </si>
  <si>
    <t xml:space="preserve">@jordanknight So we will know what TINK! means? Great. </t>
  </si>
  <si>
    <t>angel4sarahm</t>
  </si>
  <si>
    <t>@inevergrewup Oh, my bad. No, I was not being sarcastic when i said that about being upbeat. Your site is neato!  Have a great day.</t>
  </si>
  <si>
    <t>Sat May 02 01:11:52 PDT 2009</t>
  </si>
  <si>
    <t>lornaredburn</t>
  </si>
  <si>
    <t xml:space="preserve">might bring food and shit to eat on the way to singing lesoon </t>
  </si>
  <si>
    <t>Sat May 02 01:11:54 PDT 2009</t>
  </si>
  <si>
    <t>b3lla_donna</t>
  </si>
  <si>
    <t xml:space="preserve">Yay! Twitter finally did let me to change my picture! </t>
  </si>
  <si>
    <t xml:space="preserve">bride wars = freaking cute! </t>
  </si>
  <si>
    <t>jim_sanderson</t>
  </si>
  <si>
    <t xml:space="preserve">@mizchi Hey! Saw your tweets.. excellent stuff. Follow me so we can tweet </t>
  </si>
  <si>
    <t>Sat May 02 01:11:55 PDT 2009</t>
  </si>
  <si>
    <t>kathyymariee</t>
  </si>
  <si>
    <t xml:space="preserve">Daddy:yo momma! Kathy:why do u always gotta say yo momma?! Daddy:cuz YO MOMMA! </t>
  </si>
  <si>
    <t>SimonLHollister</t>
  </si>
  <si>
    <t xml:space="preserve">Going to the tip as the wife &amp;quot;rearranged&amp;quot; the house and garden sneakily whilst I was away! So underhand </t>
  </si>
  <si>
    <t xml:space="preserve">Morninggg. Going to Reading today! </t>
  </si>
  <si>
    <t xml:space="preserve">Glad to be home now snuggling in bed with nishan now </t>
  </si>
  <si>
    <t>Sat May 02 01:11:56 PDT 2009</t>
  </si>
  <si>
    <t>ForeverAccy</t>
  </si>
  <si>
    <t xml:space="preserve">i did it!! it didnt take that long .. </t>
  </si>
  <si>
    <t xml:space="preserve">morning all... do I have a Time Team fest or go out, I'll let the weather decide.. fyi it looks like rain </t>
  </si>
  <si>
    <t xml:space="preserve">@ReneVester Aw why didn't you bring me? </t>
  </si>
  <si>
    <t xml:space="preserve">@lieveolaerts Have a marvelous day too Lieve! Be warm! </t>
  </si>
  <si>
    <t>kdyson3</t>
  </si>
  <si>
    <t xml:space="preserve">@TamaraSass  haha i updated LJ about it... it's quite a rant lol </t>
  </si>
  <si>
    <t>Sat May 02 01:15:30 PDT 2009</t>
  </si>
  <si>
    <t>Maiko76</t>
  </si>
  <si>
    <t xml:space="preserve">@chinencentric si  thank U </t>
  </si>
  <si>
    <t>sunshine343</t>
  </si>
  <si>
    <t>cock-a-doole-doo 2 u 2 bud  /made 4 new peices today / mutiple strand memory wire bracelets/ very nice ea. 1. feels good</t>
  </si>
  <si>
    <t xml:space="preserve">@selves Thanks! The eyes in the back of my head will be staring down that broom wagon! Good luck on your first big race!!! </t>
  </si>
  <si>
    <t xml:space="preserve">Second that nice @MrsPBoutique's recommendation for NoFit State Circus if you're in Brighton. Or in Cardiff when they're back home </t>
  </si>
  <si>
    <t>Sat May 02 01:15:34 PDT 2009</t>
  </si>
  <si>
    <t xml:space="preserve">http://twitpic.com/4e5n5 - This is how a &amp;quot;angie'shake&amp;quot; looks like. This milkshake is delicious and UNIQUE!  @angieborrego's original </t>
  </si>
  <si>
    <t>Sat May 02 01:15:35 PDT 2009</t>
  </si>
  <si>
    <t>@jensenwilder Seriously, you must be their best customer  I had a great time too! Shame I had to get back, off to tutor soon</t>
  </si>
  <si>
    <t xml:space="preserve">@Shadez go ahead baybeh! U won't find me complainin </t>
  </si>
  <si>
    <t>Sat May 02 01:15:37 PDT 2009</t>
  </si>
  <si>
    <t>@skinnylatte what an image  haha thanks for the updates - the world is following</t>
  </si>
  <si>
    <t>Sat May 02 01:15:38 PDT 2009</t>
  </si>
  <si>
    <t xml:space="preserve">@charmarie night girly! </t>
  </si>
  <si>
    <t>Sat May 02 01:15:39 PDT 2009</t>
  </si>
  <si>
    <t xml:space="preserve">mm, crunchy nut clusters are like the best cereal. Morning </t>
  </si>
  <si>
    <t>moniquepetrides</t>
  </si>
  <si>
    <t>secretly i am but ur just jelous i am greek tooo  lol</t>
  </si>
  <si>
    <t>Sat May 02 01:15:42 PDT 2009</t>
  </si>
  <si>
    <t xml:space="preserve">@WinaWinch haha yeaapp paddlepop's lion. but hey problem solved now ! with a little help from our bff, winch. I bet you know it </t>
  </si>
  <si>
    <t>Sat May 02 01:15:43 PDT 2009</t>
  </si>
  <si>
    <t>zivtzi</t>
  </si>
  <si>
    <t xml:space="preserve">@eyalshahar Thanks, but I think you meant @omerziv </t>
  </si>
  <si>
    <t>aslocombe</t>
  </si>
  <si>
    <t xml:space="preserve">@jenaeiou did you just make my point </t>
  </si>
  <si>
    <t>Sat May 02 01:15:44 PDT 2009</t>
  </si>
  <si>
    <t>i'm wearing my glasses ryt now. it's not too shabby. it's actually looks good on me.  haha.</t>
  </si>
  <si>
    <t>JessicaBlvd</t>
  </si>
  <si>
    <t xml:space="preserve">just got home from Rogers house w/ Vivan, made breakfast for her, EBar for lynsies birthday, her surprise party, and Hilary's house. </t>
  </si>
  <si>
    <t>nQuo</t>
  </si>
  <si>
    <t xml:space="preserve">Slept at 10pm, woke up at 4am.  Much healthier than the reverse for sure.  AND much quieter.  </t>
  </si>
  <si>
    <t>Sat May 02 01:15:45 PDT 2009</t>
  </si>
  <si>
    <t>dizzycoolbabe</t>
  </si>
  <si>
    <t xml:space="preserve">has just been on the Rosemary Conley online dieting website - it's really good (been on it before). I'm determined to lose weight! </t>
  </si>
  <si>
    <t xml:space="preserve">@billingtonart Yes it is , see you later </t>
  </si>
  <si>
    <t>Sat May 02 01:15:46 PDT 2009</t>
  </si>
  <si>
    <t>herotozero</t>
  </si>
  <si>
    <t>@GabezRosales  &amp;lt;33 i don't like amazing blahblah. ripoff~ though, Wizards is also a ripoff of HP.</t>
  </si>
  <si>
    <t xml:space="preserve">@ceiliog 1 sock mistery, felon named &amp;amp; shamed ROFL http://news.bbc.co.uk/1/hi/england/leicestershire/8030168.stm mistery over </t>
  </si>
  <si>
    <t>imma take izzy with me to manchester today  imma sneak her in to cinema, she will fit in my bag. if not spikes mum can dog sit.</t>
  </si>
  <si>
    <t>debbyryandaily</t>
  </si>
  <si>
    <t>@ddlovato So am i x[ I'm terrified. oh!  I made you're first online magazine! not done yet though x] http://i40.tinypic.com/30urfbs.png</t>
  </si>
  <si>
    <t>Paoletina</t>
  </si>
  <si>
    <t xml:space="preserve">Windy cold outside....going out anyway! </t>
  </si>
  <si>
    <t xml:space="preserve">mmm strawberry ice cream. u want? </t>
  </si>
  <si>
    <t>Sat May 02 01:15:49 PDT 2009</t>
  </si>
  <si>
    <t>merrille</t>
  </si>
  <si>
    <t xml:space="preserve">watching enchanted </t>
  </si>
  <si>
    <t xml:space="preserve">Rahhhhh andy just made me jump. Felt like a little kid hiding in the corner upto something really mischievious </t>
  </si>
  <si>
    <t xml:space="preserve">@BusinessDIY Thanks for logo design tutorial, that is fabulous! </t>
  </si>
  <si>
    <t>lamnatos</t>
  </si>
  <si>
    <t xml:space="preserve">@da_mayor Dude, that means you've stayed in Scotland long enough to get corrupted </t>
  </si>
  <si>
    <t>Sat May 02 01:15:51 PDT 2009</t>
  </si>
  <si>
    <t>My stig shower gel  http://twitpic.com/4e5nf</t>
  </si>
  <si>
    <t>Sat May 02 01:15:53 PDT 2009</t>
  </si>
  <si>
    <t xml:space="preserve">Watching GOSSIP GIRL!!!!! YAYY!!!!!!!!!!! </t>
  </si>
  <si>
    <t>Sat May 02 01:15:54 PDT 2009</t>
  </si>
  <si>
    <t>@giographix go get your caffiene  i'm gonna hit the sack.. hard! LOL</t>
  </si>
  <si>
    <t>@meedee64 Yeah, ooops alright lol  You enjoy your Monday off *sobs uncontrollably in cupped palms*</t>
  </si>
  <si>
    <t xml:space="preserve">@michaelmagical Holy shit!! I think i'll stick with my instant coffee </t>
  </si>
  <si>
    <t xml:space="preserve">@Vonster Glad I could help </t>
  </si>
  <si>
    <t>Sat May 02 01:15:56 PDT 2009</t>
  </si>
  <si>
    <t xml:space="preserve">Off out shopping soon and then another gig tonight. Looking forward to seeing Alistair Griffin at The Regal Room in Hammersmith </t>
  </si>
  <si>
    <t xml:space="preserve">morning tea? </t>
  </si>
  <si>
    <t>Sat May 02 01:15:57 PDT 2009</t>
  </si>
  <si>
    <t xml:space="preserve">little man now poorly so trying to keep him happy and temp down, maybe try and move the shed as planned and sort garden out </t>
  </si>
  <si>
    <t>Sat May 02 01:15:59 PDT 2009</t>
  </si>
  <si>
    <t xml:space="preserve">On that note, I am off to bed with rumblings of thunder in the distance. G'nite, Tweeties! </t>
  </si>
  <si>
    <t>noccinetwork</t>
  </si>
  <si>
    <t xml:space="preserve">@phxazlaura Thanks for the advertising! But you know that message only went to us, right?! </t>
  </si>
  <si>
    <t>Sat May 02 01:16:00 PDT 2009</t>
  </si>
  <si>
    <t xml:space="preserve">Should i take it as an insult when the bots unfollow me?! Hahaha </t>
  </si>
  <si>
    <t>Sat May 02 01:16:02 PDT 2009</t>
  </si>
  <si>
    <t xml:space="preserve">@stephenfry Why can't my twitter profile follow you? You appear to have blocked me when you don't even know me...? </t>
  </si>
  <si>
    <t xml:space="preserve">Everytime - Britney Spears. It's so cute. I seriously recommend you listen to it </t>
  </si>
  <si>
    <t>Sat May 02 01:16:03 PDT 2009</t>
  </si>
  <si>
    <t>@LisaLavie I know you rock Lisa I love you  xxx</t>
  </si>
  <si>
    <t>Sat May 02 01:16:05 PDT 2009</t>
  </si>
  <si>
    <t xml:space="preserve">Nothing like a day with friends. Now waiting for The Simpsons marathon </t>
  </si>
  <si>
    <t>Sat May 02 01:16:08 PDT 2009</t>
  </si>
  <si>
    <t xml:space="preserve">@saharabloom what r YOU still doing up?? Lol </t>
  </si>
  <si>
    <t>Sat May 02 01:16:10 PDT 2009</t>
  </si>
  <si>
    <t xml:space="preserve">@iampritty champ? I like that...lol </t>
  </si>
  <si>
    <t>Sat May 02 01:16:11 PDT 2009</t>
  </si>
  <si>
    <t>DarkLadyWolf</t>
  </si>
  <si>
    <t xml:space="preserve">@radicalyffe Very much ditto </t>
  </si>
  <si>
    <t xml:space="preserve">Yo @BarrettTV is a trip....stay crackin me up. I have a taste for that foolish humor </t>
  </si>
  <si>
    <t xml:space="preserve">@nessllee I'm not really an X-Men fan (I had Paola to tell me who's who and what's what) but I totally liked the movie! Go Hugh! </t>
  </si>
  <si>
    <t xml:space="preserve">@MattFreeAllred I'm practicing my viomalin! That's what I'm doing at home! Also, I work in the morning. </t>
  </si>
  <si>
    <t>Sat May 02 01:16:14 PDT 2009</t>
  </si>
  <si>
    <t>marie812</t>
  </si>
  <si>
    <t xml:space="preserve">is eating pork cracklings.. yummy!! </t>
  </si>
  <si>
    <t>@tweetles Thanks  I am hoping to find another job at a hotel. my 2 years here should really help. as long as ppl are hiring</t>
  </si>
  <si>
    <t>GZdeMosselman</t>
  </si>
  <si>
    <t xml:space="preserve">Woke up.. Good night rest ^^ Let's do some more math! </t>
  </si>
  <si>
    <t>Sat May 02 01:16:15 PDT 2009</t>
  </si>
  <si>
    <t xml:space="preserve">Thank you for the #followfriday @lelia719 &amp;amp; @Cis826 </t>
  </si>
  <si>
    <t>Sat May 02 01:16:16 PDT 2009</t>
  </si>
  <si>
    <t>NoonaZ</t>
  </si>
  <si>
    <t>@imdb  Just saw Hugh Jackman in X-Men Origins, It was AWESOME !!  Going to check out Ghosts of Girlfriends Past in a day or two  !</t>
  </si>
  <si>
    <t>LilBrie23</t>
  </si>
  <si>
    <t xml:space="preserve">@druidDUDE i Love you! and I'm still waiting for that NLT CD to come out! </t>
  </si>
  <si>
    <t>Sat May 02 01:16:19 PDT 2009</t>
  </si>
  <si>
    <t>@martinclarkLDN ah. not a fan of the quo then.  I think it could make a great tune...</t>
  </si>
  <si>
    <t>Sat May 02 01:16:20 PDT 2009</t>
  </si>
  <si>
    <t>optomistic1</t>
  </si>
  <si>
    <t xml:space="preserve">ok, work is calling and I have to go and make another impression on a broken workplace. Brath on and go for it...laterz twitters </t>
  </si>
  <si>
    <t>seanbmarketing</t>
  </si>
  <si>
    <t xml:space="preserve">@RealWizKhalifa Sounds like a fun night. </t>
  </si>
  <si>
    <t xml:space="preserve">@stephintoronto Many thanks Steph </t>
  </si>
  <si>
    <t>lilind</t>
  </si>
  <si>
    <t xml:space="preserve">and as usual Gamla Stan is full of tourists from early morning. some thing never card change </t>
  </si>
  <si>
    <t>Sat May 02 01:16:24 PDT 2009</t>
  </si>
  <si>
    <t>_JFK_</t>
  </si>
  <si>
    <t>@JSpikEThinG  The &amp;quot;anti&amp;quot; rhetoric has become absurd. &amp;quot;the storm is coming.&amp;quot; Really? Is this revelations? Does &amp;quot;storm&amp;quot; mean &amp;quot;gays?&amp;quot;</t>
  </si>
  <si>
    <t xml:space="preserve">Wow! Just got home--- what a night </t>
  </si>
  <si>
    <t>Sat May 02 01:16:25 PDT 2009</t>
  </si>
  <si>
    <t>spudjester</t>
  </si>
  <si>
    <t xml:space="preserve">Finally a Display Pic of my own </t>
  </si>
  <si>
    <t>Sat May 02 01:16:27 PDT 2009</t>
  </si>
  <si>
    <t xml:space="preserve">@Feather1228 Aww c'mon. No more sad faces.. Making people's hairs look good is a good thing! Hope you won't be so dreadful doing it today </t>
  </si>
  <si>
    <t>Sat May 02 01:16:31 PDT 2009</t>
  </si>
  <si>
    <t xml:space="preserve">@tommcfly Look Tom: http://twitpic.com/4e12h your #fletcherday was one of most discussed here in twitter for hours! We deserve a reply </t>
  </si>
  <si>
    <t>Sat May 02 01:16:33 PDT 2009</t>
  </si>
  <si>
    <t>AngelaJasper</t>
  </si>
  <si>
    <t xml:space="preserve">I haven't been out in such a long time! Good times at Vanilla tonight! </t>
  </si>
  <si>
    <t xml:space="preserve">@mamasvan Good morning! Would you believe I'm intentionally up at this hour and happy about it! </t>
  </si>
  <si>
    <t>rboyd</t>
  </si>
  <si>
    <t xml:space="preserve">@elliottcable yep, that's the one!  </t>
  </si>
  <si>
    <t xml:space="preserve">Thank you for valiendi VERGA </t>
  </si>
  <si>
    <t xml:space="preserve">@CAM_CRIMEPAYS hey thanks for following me...i know alot of your peoples </t>
  </si>
  <si>
    <t xml:space="preserve">Wolverine was great!!! now im home goin to bed! </t>
  </si>
  <si>
    <t xml:space="preserve">@Reelfans naw, he's just doing his job </t>
  </si>
  <si>
    <t>Sat May 02 01:16:36 PDT 2009</t>
  </si>
  <si>
    <t xml:space="preserve">@Nic1971 Notice I didn't comment on if Microsoft was a good thing or a bad thing, only that it was a 'thing'  hahaha </t>
  </si>
  <si>
    <t>DKNY1127</t>
  </si>
  <si>
    <t>fellow marketers... i'd consider it an honor if you would visit, comment &amp;amp; subscribe to my blog. Thank you  www.channelneutralmarketin ...</t>
  </si>
  <si>
    <t xml:space="preserve">@tygerbaby Damn, I have got to move there. Hot hair pulling scenes in the bookstores and the subsequent knees to the junk. </t>
  </si>
  <si>
    <t xml:space="preserve">I JUST GOT A PUPPYYYY </t>
  </si>
  <si>
    <t xml:space="preserve">@_ClaireBear_ Good night Claire! </t>
  </si>
  <si>
    <t>Sat May 02 01:16:38 PDT 2009</t>
  </si>
  <si>
    <t xml:space="preserve">is eating again..mais con yelo! </t>
  </si>
  <si>
    <t>Sat May 02 01:16:39 PDT 2009</t>
  </si>
  <si>
    <t xml:space="preserve">@_josh_thomas yay thanks Josh! </t>
  </si>
  <si>
    <t>sarsher</t>
  </si>
  <si>
    <t xml:space="preserve">Hey, hey it's Saturday </t>
  </si>
  <si>
    <t>Sat May 02 01:16:41 PDT 2009</t>
  </si>
  <si>
    <t xml:space="preserve">@ColinBeveridge Hello Sir! How are U? Hope you are well </t>
  </si>
  <si>
    <t>uditm</t>
  </si>
  <si>
    <t>@Mehrotranitin yea it is pretty cool! i love it  dont remove it... distractions make you stronger ;-)</t>
  </si>
  <si>
    <t>Sat May 02 01:16:43 PDT 2009</t>
  </si>
  <si>
    <t xml:space="preserve">@aeriagames Shaiya , best game I've ever played </t>
  </si>
  <si>
    <t xml:space="preserve">Good Morning everybody! Lovely day to go swimming (which I am in 15 minuits) </t>
  </si>
  <si>
    <t>Sat May 02 01:16:45 PDT 2009</t>
  </si>
  <si>
    <t>ANGELJACKIE44</t>
  </si>
  <si>
    <t xml:space="preserve">@DrYueh Hello Steven Tell Joanne that I have found you.   It's Jackie here Joanne's Friend. </t>
  </si>
  <si>
    <t>rikta</t>
  </si>
  <si>
    <t xml:space="preserve">@designjunction, works going really great, its like a nice change of mindsets and work process for me </t>
  </si>
  <si>
    <t xml:space="preserve">@maaaarit just uploading my pics from last night from my camera, then I'll send them to you </t>
  </si>
  <si>
    <t>i came back home, everything's fine  i think i'll write to Crispin Glover today</t>
  </si>
  <si>
    <t xml:space="preserve">when i want to chuckle/giggle, i listen to TAYLOR SWIFT. hahahaha. </t>
  </si>
  <si>
    <t>NACUE</t>
  </si>
  <si>
    <t>NACUE is up &amp;amp; running  Welcome speech by Victoria completed and well into &amp;quot;why are you here?&amp;quot; goal setting session  with Houston Spencer</t>
  </si>
  <si>
    <t>@jesseluna helping @davemcclure @web2asia out with @GeeksOnAPlane. Tokyo. Beijing. Shanghai. tough gig huh?  http://www.geeksonaplane.com</t>
  </si>
  <si>
    <t>Sat May 02 01:16:50 PDT 2009</t>
  </si>
  <si>
    <t>linhd</t>
  </si>
  <si>
    <t xml:space="preserve">is excited for tmw! </t>
  </si>
  <si>
    <t xml:space="preserve">rode to work on his motor bike today....wow it's great to have the freedom again, even though there are still twats in cars out there </t>
  </si>
  <si>
    <t>Sat May 02 01:16:53 PDT 2009</t>
  </si>
  <si>
    <t>another good nite tomorrow bro's birthday bash! bbq and heated pool!  text</t>
  </si>
  <si>
    <t>xblackice10x</t>
  </si>
  <si>
    <t>Is now tweeting with his phone  yay bell mobility!</t>
  </si>
  <si>
    <t>Sat May 02 01:20:45 PDT 2009</t>
  </si>
  <si>
    <t xml:space="preserve">Kenapa weekend mall sll rame?? Bayar makan aja ngantri! Thank god I have twitterberry in my phone.. </t>
  </si>
  <si>
    <t>caitlinbyrne</t>
  </si>
  <si>
    <t>freo are infront  haahah</t>
  </si>
  <si>
    <t>Sat May 02 01:20:46 PDT 2009</t>
  </si>
  <si>
    <t xml:space="preserve">@hot2definc Yeah, aside from him tryn to chump me he seems like a sweety </t>
  </si>
  <si>
    <t>@communicating Marvelous.  Thanks!</t>
  </si>
  <si>
    <t>EmilyyPettyy</t>
  </si>
  <si>
    <t xml:space="preserve">it was sooo funny yesterday  .. girls ?! luv yaa x3 going to be the newspaperlady soon </t>
  </si>
  <si>
    <t xml:space="preserve">hmmm i need 2 call keele and see if we r doing anything this weekend  i hope so </t>
  </si>
  <si>
    <t xml:space="preserve">@mck66 @changeisgood1 @davidmcrae @kospina @MFLOWERS1965 Thank you for the #followfriday love </t>
  </si>
  <si>
    <t>Sat May 02 01:20:48 PDT 2009</t>
  </si>
  <si>
    <t>dollfaceSc</t>
  </si>
  <si>
    <t>livin - lets enjoy life guys!!!! cheers =] if we are positive life is more positive fer real  xoxo</t>
  </si>
  <si>
    <t>sarakjones</t>
  </si>
  <si>
    <t xml:space="preserve">@petewentz plus you'd look hella cool with those chops </t>
  </si>
  <si>
    <t>Sat May 02 01:20:49 PDT 2009</t>
  </si>
  <si>
    <t xml:space="preserve">@migitymike yay! Mike is on Twitter </t>
  </si>
  <si>
    <t>Sat May 02 01:20:50 PDT 2009</t>
  </si>
  <si>
    <t xml:space="preserve">@MariahCarey hi! what are you up to?? </t>
  </si>
  <si>
    <t xml:space="preserve">@Goldyfinch too late. hv already crossed 2 the dark side. haven't had sticky toffee pud 4 years.  wish me luck &amp;amp; thks for tip re c.cream! </t>
  </si>
  <si>
    <t xml:space="preserve">done blogging, now.. off to watch television! </t>
  </si>
  <si>
    <t xml:space="preserve">A 12 and 2 yr old. both girls. both surprises. hence, the starting over thing. </t>
  </si>
  <si>
    <t xml:space="preserve">@chibit *hug* i shall miss you too! Promise to bring back tacky NYC merchandise. </t>
  </si>
  <si>
    <t xml:space="preserve">@ClassyJulieO omg u went like everywhere!lol ;) i want to go to US so i can lend u my house here and u can lend me yours LOL </t>
  </si>
  <si>
    <t>Mush_</t>
  </si>
  <si>
    <t xml:space="preserve">Refused a free ticket to see girls aloud...was afraid I might jump on the stage and try and slap the one from Derry </t>
  </si>
  <si>
    <t>sanni86</t>
  </si>
  <si>
    <t>today.....shopping, shopping, shopping and starbucks  Life is so beautiful</t>
  </si>
  <si>
    <t>Sat May 02 01:20:55 PDT 2009</t>
  </si>
  <si>
    <t xml:space="preserve">@shloo hello cutie </t>
  </si>
  <si>
    <t>AnaBanana25</t>
  </si>
  <si>
    <t>He really loves me!!!  ahahahahahahahaha</t>
  </si>
  <si>
    <t xml:space="preserve">It's #420 am </t>
  </si>
  <si>
    <t>Sat May 02 01:20:57 PDT 2009</t>
  </si>
  <si>
    <t>MoutesK</t>
  </si>
  <si>
    <t xml:space="preserve">@Falcon7012 that's bad... funny, but bad </t>
  </si>
  <si>
    <t xml:space="preserve">Four hours of dance. Watched most of the game. Snuggled in bed listening to 'someone to call my lover' </t>
  </si>
  <si>
    <t>Sat May 02 01:20:58 PDT 2009</t>
  </si>
  <si>
    <t xml:space="preserve">@DolloftheValley Have a fab time!!!  </t>
  </si>
  <si>
    <t>Morning  on the bus to work, i seem to be in a taylor swift mood this morning.</t>
  </si>
  <si>
    <t>christineesuh</t>
  </si>
  <si>
    <t xml:space="preserve">should be sleeping but decided to join twitter </t>
  </si>
  <si>
    <t>Sat May 02 01:21:00 PDT 2009</t>
  </si>
  <si>
    <t xml:space="preserve">@nuttyjawa boo to you too </t>
  </si>
  <si>
    <t>This is for @sdweathers and @stinson; Subway in B1 Raffles city as of right now    http://twitpic.com/4e5sj</t>
  </si>
  <si>
    <t>kikimojs</t>
  </si>
  <si>
    <t xml:space="preserve">on my way out for a quick run, and maybe down to the gym </t>
  </si>
  <si>
    <t xml:space="preserve">@rome2dao of course. Just call or im support  were not here to rip u off man </t>
  </si>
  <si>
    <t xml:space="preserve">#dreamwidth invites are all gone for now! I'll offer up some more on here when I get them </t>
  </si>
  <si>
    <t>Sat May 02 01:21:02 PDT 2009</t>
  </si>
  <si>
    <t xml:space="preserve">she did mention it... ...ill call her in the morning </t>
  </si>
  <si>
    <t>Sat May 02 01:21:04 PDT 2009</t>
  </si>
  <si>
    <t>Birdatron</t>
  </si>
  <si>
    <t xml:space="preserve">sun is shining, listening to The Decemberists and packing my bags </t>
  </si>
  <si>
    <t>feels ALOT better  still really sad, but I know everything will be fine!</t>
  </si>
  <si>
    <t>liane_e</t>
  </si>
  <si>
    <t>Just got home from a camping trip with my class mates... So funny  But I am never doing it again - Hated the smelly toilet!!!</t>
  </si>
  <si>
    <t>Sat May 02 01:21:07 PDT 2009</t>
  </si>
  <si>
    <t xml:space="preserve">Going home early!! </t>
  </si>
  <si>
    <t>currently playing on barbiegirls.com  they have some fun games. i'm addicted to fashion frenzy</t>
  </si>
  <si>
    <t xml:space="preserve">off to Washbrook in a bit, to watch @26davidnicoll26 &amp;amp; @13jamesyoung13 ride </t>
  </si>
  <si>
    <t>Sat May 02 01:21:09 PDT 2009</t>
  </si>
  <si>
    <t>MariaGuerra76</t>
  </si>
  <si>
    <t xml:space="preserve">@GillesMarini ....and we can't wait to see G. </t>
  </si>
  <si>
    <t>Sat May 02 01:21:10 PDT 2009</t>
  </si>
  <si>
    <t>bp_serene</t>
  </si>
  <si>
    <t xml:space="preserve">@mlplaura you've got more dancing muscles! I need to chat to you about Jem's meet soon hun </t>
  </si>
  <si>
    <t xml:space="preserve">I actually wouldn't mind 38*00'18&amp;quot;N 121*48'21&amp;quot;W for a bit </t>
  </si>
  <si>
    <t>Sat May 02 01:21:11 PDT 2009</t>
  </si>
  <si>
    <t xml:space="preserve">Goodnight Twitters. </t>
  </si>
  <si>
    <t>Sat May 02 01:21:12 PDT 2009</t>
  </si>
  <si>
    <t>Yosh! 80 na! Hahaha. Good morning!  http://plurk.com/p/rc89p</t>
  </si>
  <si>
    <t>Sat May 02 01:21:13 PDT 2009</t>
  </si>
  <si>
    <t>@Producingmind Thanks!  you do the same!</t>
  </si>
  <si>
    <t xml:space="preserve">@SuperwomanAK @johncmayer  Yes! Yes! Yes! </t>
  </si>
  <si>
    <t xml:space="preserve">tennis in a few mins. wonderful wheather! and i need new shoes </t>
  </si>
  <si>
    <t>Sat May 02 01:21:14 PDT 2009</t>
  </si>
  <si>
    <t>I gotta word tonight at 8:30p.m... so I can sleep the whole day!  until like 6, lol</t>
  </si>
  <si>
    <t>Sat May 02 01:21:16 PDT 2009</t>
  </si>
  <si>
    <t xml:space="preserve">Fantastic arvo with my American Uncle. Now wanting to visit Boston quite badly </t>
  </si>
  <si>
    <t>@jensenwilder  How long you planning on staying in town?</t>
  </si>
  <si>
    <t>Sat May 02 01:21:19 PDT 2009</t>
  </si>
  <si>
    <t xml:space="preserve">@katerinah Don't worry. I fully intend to be there. </t>
  </si>
  <si>
    <t>piouPiouM</t>
  </si>
  <si>
    <t>Thï¿½me WP Compositio internationalisï¿½ et traduit en franï¿½ais. Bientï¿½t disponible en download  #theme #wordpress #i18n #fr_FR</t>
  </si>
  <si>
    <t>Sat May 02 01:21:21 PDT 2009</t>
  </si>
  <si>
    <t xml:space="preserve">@cheth you're welcome </t>
  </si>
  <si>
    <t xml:space="preserve">@tweet_homes Thanks tons for the #followfriday!  Enjoy your weekend! </t>
  </si>
  <si>
    <t xml:space="preserve">@TheDelicious I think most AsianAm kids go through some sort of self-hatred their own food or culture...unless they're from Hawaii. </t>
  </si>
  <si>
    <t>flomunoz</t>
  </si>
  <si>
    <t xml:space="preserve">@kevjumba http://twitpic.com/4e5p0 - Crispy Chicken? Spam Musubi? Boba? YOU ARE IN HEAVEN. </t>
  </si>
  <si>
    <t>Sat May 02 01:21:22 PDT 2009</t>
  </si>
  <si>
    <t xml:space="preserve">@Lawyer_Tom hahaha. He actually has a shirt on the whole time in this movie. And really, the movie is all right, but not the greatest. </t>
  </si>
  <si>
    <t xml:space="preserve">@ShropshirePixie Good morning Pixie </t>
  </si>
  <si>
    <t>mariomimi_</t>
  </si>
  <si>
    <t>@OfficialJoBros This is a link of a photo, hope you'll reply to it  http://twitpic.com/4e5pw</t>
  </si>
  <si>
    <t xml:space="preserve">@ggen lmao its okiessss </t>
  </si>
  <si>
    <t xml:space="preserve">@MeLorena You could try sending it via email </t>
  </si>
  <si>
    <t>Sat May 02 01:21:27 PDT 2009</t>
  </si>
  <si>
    <t>nb1972</t>
  </si>
  <si>
    <t xml:space="preserve">@JonMWelch Definitely not &amp;quot;Second Coming&amp;quot;, that's for sure! </t>
  </si>
  <si>
    <t>Sat May 02 01:21:28 PDT 2009</t>
  </si>
  <si>
    <t xml:space="preserve">Morning all.. having a nice cup of tea and the sun is shining </t>
  </si>
  <si>
    <t xml:space="preserve">@DesiznTech no problem  </t>
  </si>
  <si>
    <t>Sat May 02 01:21:30 PDT 2009</t>
  </si>
  <si>
    <t xml:space="preserve">@westcoastvegas awww thanks love!!! </t>
  </si>
  <si>
    <t xml:space="preserve">@DawnRichard LOL I Love Church....Sang a Song For Me </t>
  </si>
  <si>
    <t>Sat May 02 01:21:32 PDT 2009</t>
  </si>
  <si>
    <t>musicvideomusic</t>
  </si>
  <si>
    <t xml:space="preserve">@cyberfelix i reckon its tied now. Ideally, i'd like to always have more followers than updates, but not the case right now. </t>
  </si>
  <si>
    <t>@Richard1994 Woo!  I was getting pissed off, I never actually changed ma pic to a black square xD</t>
  </si>
  <si>
    <t>Sat May 02 01:21:33 PDT 2009</t>
  </si>
  <si>
    <t xml:space="preserve">@nirajgoa Nice pic. dude! You are on your way to being an international success </t>
  </si>
  <si>
    <t>Sat May 02 01:21:35 PDT 2009</t>
  </si>
  <si>
    <t>kenkaishi</t>
  </si>
  <si>
    <t xml:space="preserve">eating yesss eating at last </t>
  </si>
  <si>
    <t>Sat May 02 01:21:37 PDT 2009</t>
  </si>
  <si>
    <t xml:space="preserve">Going to do some shopping... It's a nice weather outside </t>
  </si>
  <si>
    <t>Sat May 02 01:21:38 PDT 2009</t>
  </si>
  <si>
    <t>tzijlstra</t>
  </si>
  <si>
    <t xml:space="preserve">PS not sharing where, it is a great little setting, don't want it to get too crowded </t>
  </si>
  <si>
    <t>babycjx3</t>
  </si>
  <si>
    <t xml:space="preserve">just listening to music &amp;amp;&amp;amp; fs </t>
  </si>
  <si>
    <t>Sat May 02 01:21:39 PDT 2009</t>
  </si>
  <si>
    <t xml:space="preserve">@Epiphora oh noo!! I'm sorry to hear that! (also - I got your super exciting scandalous gifties!!!! I can't wait to try them!!) </t>
  </si>
  <si>
    <t>@riku8 OMGSH OHAIYO GOZAIMASU!!!!!!!!!!!!!!!!!!!!!!  (yeah the previous msg was meant for you lol)</t>
  </si>
  <si>
    <t>@fridley when they do, come to me.  i should have figured it out by then!   7yr old boys are vile and divine in equal measure lol</t>
  </si>
  <si>
    <t>munkeat</t>
  </si>
  <si>
    <t xml:space="preserve">@jessicaling cool .... Make it two </t>
  </si>
  <si>
    <t>lkrgrl</t>
  </si>
  <si>
    <t xml:space="preserve">Saw the X-Men movie!  </t>
  </si>
  <si>
    <t>mij_jorrison</t>
  </si>
  <si>
    <t xml:space="preserve">its time to go for the big fish </t>
  </si>
  <si>
    <t>Sat May 02 01:21:41 PDT 2009</t>
  </si>
  <si>
    <t xml:space="preserve">@VanessaMadge too much love can make you vomit </t>
  </si>
  <si>
    <t xml:space="preserve">@mraisa everywhere!!! but I'll be spending most of my time at the Hague. </t>
  </si>
  <si>
    <t>Sat May 02 01:21:43 PDT 2009</t>
  </si>
  <si>
    <t xml:space="preserve">http://is.gd/w48U google streetview of Steentilstraat 33a, used to live there </t>
  </si>
  <si>
    <t>Sat May 02 01:21:45 PDT 2009</t>
  </si>
  <si>
    <t xml:space="preserve">@TheDelicious I think most AsianAm kids go through some sort of self-hatred of their own food or culture...unless they're from Hawaii. </t>
  </si>
  <si>
    <t>Sat May 02 01:21:47 PDT 2009</t>
  </si>
  <si>
    <t>We're getting ready to ge shopping - in diapers  Need to get some shorts and skirt for summer vacation...</t>
  </si>
  <si>
    <t xml:space="preserve">@timhaines congrats on 4 years! </t>
  </si>
  <si>
    <t>Sat May 02 01:21:49 PDT 2009</t>
  </si>
  <si>
    <t xml:space="preserve">But now I listining to Radi:active...maybe I'll make homework when finish with listining to McFly </t>
  </si>
  <si>
    <t xml:space="preserve">home, i really had fun with alex and daniel. got hit on by this black guy and brazilian guy, lmaooooo !  good night, union tomorrow </t>
  </si>
  <si>
    <t>Sat May 02 01:21:50 PDT 2009</t>
  </si>
  <si>
    <t xml:space="preserve">Sunny Day today  going to have a good day once work is over </t>
  </si>
  <si>
    <t>mary_live_love</t>
  </si>
  <si>
    <t xml:space="preserve">@tommcfly http://twitpic.com/2y9c6 - omgosh !! that book is awsome !!!!  now I love u more </t>
  </si>
  <si>
    <t>@kibblesplace Thanks!!!   I love J-Coff and his contests!!! #ccn</t>
  </si>
  <si>
    <t>Sat May 02 01:21:52 PDT 2009</t>
  </si>
  <si>
    <t>Tamy75</t>
  </si>
  <si>
    <t>good morning   @chaotic4live @bloemche whish you much fun and good luck ;-)</t>
  </si>
  <si>
    <t xml:space="preserve">@ladybug8320 this is true  the mile stones never stop! Sure anticipation is bigger fear than the actual event </t>
  </si>
  <si>
    <t>LocoLoc</t>
  </si>
  <si>
    <t xml:space="preserve">@bkGirlFriday you're welcome. Ninjas gotta help each other out! </t>
  </si>
  <si>
    <t>Sat May 02 01:21:54 PDT 2009</t>
  </si>
  <si>
    <t>MissSophieee</t>
  </si>
  <si>
    <t>@DestineeParis Hey, i love you guys! I think your amazing! I am a HUGEEE! fan from the UK!!!   Hehe, Reply Back &amp;lt;3 x</t>
  </si>
  <si>
    <t>Sat May 02 01:21:55 PDT 2009</t>
  </si>
  <si>
    <t xml:space="preserve">@aikiverse Good luck, lady!!! Send our love to the rest of the 48ers! </t>
  </si>
  <si>
    <t>Sat May 02 01:21:56 PDT 2009</t>
  </si>
  <si>
    <t xml:space="preserve">@EmilyYoung09 hey... morning... u gt any olans 4 2day? xx </t>
  </si>
  <si>
    <t xml:space="preserve">@CFaithVera it would just be an early morning breakfast </t>
  </si>
  <si>
    <t>Sat May 02 01:21:57 PDT 2009</t>
  </si>
  <si>
    <t xml:space="preserve">@iankintzle text me </t>
  </si>
  <si>
    <t xml:space="preserve">@mattdavey2 Told you. </t>
  </si>
  <si>
    <t>Sat May 02 01:25:54 PDT 2009</t>
  </si>
  <si>
    <t xml:space="preserve">@hansonmusic http://twitpic.com/4deja - wow, i would love to have that on my wall. </t>
  </si>
  <si>
    <t>Sat May 02 01:25:56 PDT 2009</t>
  </si>
  <si>
    <t xml:space="preserve">good morning my dear friends! and what a lovely day it is too.... sunny, warm.... and my back up support has arrived </t>
  </si>
  <si>
    <t>Sat May 02 01:25:57 PDT 2009</t>
  </si>
  <si>
    <t>SVswimwear</t>
  </si>
  <si>
    <t xml:space="preserve">Actually... I'm like this </t>
  </si>
  <si>
    <t>emergencygate</t>
  </si>
  <si>
    <t xml:space="preserve">First after-tour rehearsal... getting ready for the festivals </t>
  </si>
  <si>
    <t>Sat May 02 01:25:58 PDT 2009</t>
  </si>
  <si>
    <t>@gtvone Simon thank you for the pic its great you are very good  x</t>
  </si>
  <si>
    <t>Sat May 02 01:25:59 PDT 2009</t>
  </si>
  <si>
    <t>Just sittin here thinking about him, He amazes me  Lets just hope it stays that way cause like i told reza, ill just go lesbian lmao</t>
  </si>
  <si>
    <t>xVeex</t>
  </si>
  <si>
    <t>I dont want to work tonight. Anyone look enough like me and fancy working till 2am?  xx</t>
  </si>
  <si>
    <t xml:space="preserve">@mickyates Yep!! Blinding... </t>
  </si>
  <si>
    <t>Sat May 02 01:26:00 PDT 2009</t>
  </si>
  <si>
    <t>Emibeeear</t>
  </si>
  <si>
    <t xml:space="preserve">@petewentz So, I'm going to buy just about everything from Clandestine. </t>
  </si>
  <si>
    <t xml:space="preserve">In fairness. He smells good. </t>
  </si>
  <si>
    <t>Sat May 02 01:26:01 PDT 2009</t>
  </si>
  <si>
    <t>AlexandersRad</t>
  </si>
  <si>
    <t>candymusicfood</t>
  </si>
  <si>
    <t>Going to Korea on the 7th.  Choo Choo Choolbal!</t>
  </si>
  <si>
    <t>Sat May 02 01:26:02 PDT 2009</t>
  </si>
  <si>
    <t>Tezzi93</t>
  </si>
  <si>
    <t xml:space="preserve">Over The Hils and far away - Nightwish (8) </t>
  </si>
  <si>
    <t>Sat May 02 01:26:03 PDT 2009</t>
  </si>
  <si>
    <t>Feeling a wee bit rough from last night...Good night though  I loveee karaoke &amp;lt;3</t>
  </si>
  <si>
    <t xml:space="preserve">Wonderful day talking and playing wow with him. Actually can't wait to wake up tomorrow... How odd... lol. Goodnight tweeters!!! </t>
  </si>
  <si>
    <t xml:space="preserve">@Lemland Because you want to be </t>
  </si>
  <si>
    <t>Tetrys</t>
  </si>
  <si>
    <t xml:space="preserve">@black_blasphemy  I think I'm alright with an oversize coconut tree leaf. </t>
  </si>
  <si>
    <t>Sat May 02 01:26:04 PDT 2009</t>
  </si>
  <si>
    <t xml:space="preserve">@jeanette_kc I'm loving your purchases chick!! iPhones are todays new bf! I love mine </t>
  </si>
  <si>
    <t>@VampireKitten Welp, there will be other Bats Days and other scene-related events.  Ever go to Sinister?? Have fun tomorrow! Err... today!</t>
  </si>
  <si>
    <t>nsgenesis</t>
  </si>
  <si>
    <t xml:space="preserve">How to install Adobe Air &amp;amp; Tweetdeck on Ubuntu 9.04 64 bit  http://bit.ly/wzTtB it works am using it now </t>
  </si>
  <si>
    <t xml:space="preserve">i am just about done with my work. i had no idea i could work so fast. i best not do it again! lol. </t>
  </si>
  <si>
    <t xml:space="preserve">Wussup new followers!! </t>
  </si>
  <si>
    <t>Sat May 02 01:26:05 PDT 2009</t>
  </si>
  <si>
    <t xml:space="preserve">@DesiznTech thanks dude! I try my best </t>
  </si>
  <si>
    <t>Sat May 02 01:26:06 PDT 2009</t>
  </si>
  <si>
    <t xml:space="preserve">@jehan_ara Actually I do too  and prefer doing something else </t>
  </si>
  <si>
    <t>iwatchtv</t>
  </si>
  <si>
    <t>saw an improv show tonight  brings back memories from high school drama,,,,</t>
  </si>
  <si>
    <t>@sabriebrie oooh ok. didnt know that. love ur youtube videos btw! the last one was so funny  xxxx</t>
  </si>
  <si>
    <t>thatsunnygirl</t>
  </si>
  <si>
    <t xml:space="preserve">Hehe, heheeheheehee... His (not-so-subtle) questions make me so happy =D (Sorry, that's vague, I know...) Brightens even my darkest days! </t>
  </si>
  <si>
    <t>DanHStrange</t>
  </si>
  <si>
    <t xml:space="preserve">wat a treat day.. soccer in the rain with the top team on the table.. 2-2  now lasagne and a lazy red wine.. hapy times </t>
  </si>
  <si>
    <t xml:space="preserve">finally got my blu ray disc of batman the dark knight </t>
  </si>
  <si>
    <t>Sat May 02 01:26:08 PDT 2009</t>
  </si>
  <si>
    <t xml:space="preserve">@iamMGL A little bit under the weather but Im just happy to be alive! </t>
  </si>
  <si>
    <t xml:space="preserve">@justin_fox clear nviews of twittermania </t>
  </si>
  <si>
    <t>Sat May 02 01:26:10 PDT 2009</t>
  </si>
  <si>
    <t xml:space="preserve">is expecting faster travel tomorrow because of the Pacquiao fight. </t>
  </si>
  <si>
    <t>Sat May 02 01:26:11 PDT 2009</t>
  </si>
  <si>
    <t xml:space="preserve">On our way home from our 'couples date'. Had so much fun!! Will definitely do it again </t>
  </si>
  <si>
    <t xml:space="preserve">Good morning! The weather is awesome!!! </t>
  </si>
  <si>
    <t>Sat May 02 01:26:13 PDT 2009</t>
  </si>
  <si>
    <t xml:space="preserve">@jaisey Hah! We should really just embrace our giant dorky-ness.  </t>
  </si>
  <si>
    <t>Sat May 02 01:26:16 PDT 2009</t>
  </si>
  <si>
    <t xml:space="preserve">@jobadge thank you! Needs a lot of work but already a billion times better! </t>
  </si>
  <si>
    <t xml:space="preserve">sometimes i wish i was older. but no matter what this night was the best </t>
  </si>
  <si>
    <t>Sat May 02 01:26:14 PDT 2009</t>
  </si>
  <si>
    <t>@franzne lol. what are the termites doing? hahaha ) wow francine! you have lots of stories to tell.  hehehe!</t>
  </si>
  <si>
    <t>Jsut got home  tired</t>
  </si>
  <si>
    <t>Elzebub</t>
  </si>
  <si>
    <t>mentally preparing for a jog and then off to London for the weekend with Josh  x</t>
  </si>
  <si>
    <t>Latest Very Busy People sighting: Utah! Thanks @LikaInoUhane for the report  call that station and tell them they need to play it again!</t>
  </si>
  <si>
    <t>Sat May 02 01:26:19 PDT 2009</t>
  </si>
  <si>
    <t xml:space="preserve">@ZenDoc @IslandBoyBob FTW has two meanings, the other being for the win. I'm all for using PTW for the other meaning, though </t>
  </si>
  <si>
    <t>GLBladd</t>
  </si>
  <si>
    <t xml:space="preserve">Chilllen lad </t>
  </si>
  <si>
    <t>Sat May 02 01:26:22 PDT 2009</t>
  </si>
  <si>
    <t xml:space="preserve">I feel so refreshed after showers, ha! Meeting Niall and Alfie in a bit. </t>
  </si>
  <si>
    <t>KateYole120</t>
  </si>
  <si>
    <t xml:space="preserve">eating mamee noddles lol </t>
  </si>
  <si>
    <t>Sat May 02 01:26:24 PDT 2009</t>
  </si>
  <si>
    <t>Why not kick back and book a holiday with http://www.traveljunky.com   http://blip.fm/traveljunky.com  ? http://blip.fm/~5enws</t>
  </si>
  <si>
    <t>heyyyyyy well today shall be interesting, can't wait to go see him, as for now I'm watchin a movie   // cool http://gykd.net</t>
  </si>
  <si>
    <t>@bustheproducer  PTFAO!!</t>
  </si>
  <si>
    <t xml:space="preserve">@lpseen LOL shes my big sis! </t>
  </si>
  <si>
    <t>Skillz07</t>
  </si>
  <si>
    <t xml:space="preserve">http://twitpic.com/4e5ye - Best night in a while... jus makes me wanna do it all ova again. </t>
  </si>
  <si>
    <t>looking forward to Munster V Leinster - should be great. Munster to win I think -that could be kiss of death!   #rugby (via @willcarling)</t>
  </si>
  <si>
    <t>@joek949 morning!  i know..they were beautiful! really looking forward 2 summer!im fed up w/ this school!!</t>
  </si>
  <si>
    <t>Sat May 02 01:26:27 PDT 2009</t>
  </si>
  <si>
    <t>I made a slider of @realjessicaalba pics !  my first slider ! awesome  take a look : http://tinyurl.com/clzyap</t>
  </si>
  <si>
    <t>itsTheJoeBros</t>
  </si>
  <si>
    <t>As a thanks for following, you get FREE Jonas Brothers ringtones  Get &amp;quot;Burnin Up&amp;quot; and more from http://alturl.com/bytr</t>
  </si>
  <si>
    <t xml:space="preserve">Don't want to tempt fate, but looking good outside for a BH wkend. Coffee, WII, hygiene,  then proceed into the holiday spirit thinks me </t>
  </si>
  <si>
    <t>thedon713</t>
  </si>
  <si>
    <t xml:space="preserve">Getting ready for my sister in law to be's hens night </t>
  </si>
  <si>
    <t>MhmYeahDavey</t>
  </si>
  <si>
    <t xml:space="preserve">Wow! Hulu is more amazing than I previously thought! </t>
  </si>
  <si>
    <t xml:space="preserve">I didn't even realize it's Saturday! First Saturday of May! </t>
  </si>
  <si>
    <t>Bankrollco</t>
  </si>
  <si>
    <t xml:space="preserve">wow ur GREAT ide love you to come visit the hamptons this summer and go out to eat with me or somethin ahaha. yeh im 18 u into that ma? </t>
  </si>
  <si>
    <t>kimberlysonnier</t>
  </si>
  <si>
    <t xml:space="preserve">Good night  actually great night </t>
  </si>
  <si>
    <t>Sat May 02 01:26:33 PDT 2009</t>
  </si>
  <si>
    <t xml:space="preserve">@shinANNAgins i wanna eat jellybeans too! </t>
  </si>
  <si>
    <t xml:space="preserve">7 games of squash - I came out tops twice. More games,  less sweat and tears - Daily improvement? Oh Yes </t>
  </si>
  <si>
    <t>New Chima Anya mixtape out; plus get the new Solocypher &amp;amp; Scholarman track all free homies!  http://tinyurl.com/d6zrk7</t>
  </si>
  <si>
    <t>Sat May 02 01:26:35 PDT 2009</t>
  </si>
  <si>
    <t xml:space="preserve">@Sazchik Oh! oh! OHHHHH! Perfect </t>
  </si>
  <si>
    <t xml:space="preserve">@decemberglow And I'm rooting for J.T. now, together with Taj </t>
  </si>
  <si>
    <t>Sat May 02 01:26:36 PDT 2009</t>
  </si>
  <si>
    <t xml:space="preserve">@TheRealJordin Hej Jordin. You are amazing. Are you going with the jonas brothers to denmark? </t>
  </si>
  <si>
    <t xml:space="preserve">@InnovaCamp Thanks again for retweeting </t>
  </si>
  <si>
    <t xml:space="preserve">Who's awake? HOLLA!!! </t>
  </si>
  <si>
    <t>projecttwenty1</t>
  </si>
  <si>
    <t xml:space="preserve">@EtchaSketchMind Good luck with your film! Ha ha, all of our asses are too fat for purple tights, you rock em! </t>
  </si>
  <si>
    <t xml:space="preserve">Guess I better go to bed cause I have to get up at a semi decent hour. Night errbody </t>
  </si>
  <si>
    <t>Sat May 02 01:26:38 PDT 2009</t>
  </si>
  <si>
    <t>pcdinh</t>
  </si>
  <si>
    <t xml:space="preserve">@vnoutsourcing Tuy nhiï¿½n m?ng web services vï¿½ SaaS r?t r?t thï¿½ v? </t>
  </si>
  <si>
    <t xml:space="preserve">@soccerlyds Awww... too cute! </t>
  </si>
  <si>
    <t xml:space="preserve">@poseidonil thanks mate! he thanks you too! </t>
  </si>
  <si>
    <t>ohlalanae</t>
  </si>
  <si>
    <t>Home  in Sac til Sunday.</t>
  </si>
  <si>
    <t>Sat May 02 01:26:41 PDT 2009</t>
  </si>
  <si>
    <t xml:space="preserve">@gabbymcshane wishes she was me </t>
  </si>
  <si>
    <t xml:space="preserve">@JeffKnize hello new twitter friend! NOW GIVE ME. FREE TREDMILL SO I CAN GET FIT! </t>
  </si>
  <si>
    <t>Sat May 02 01:26:42 PDT 2009</t>
  </si>
  <si>
    <t>kevinlindemann</t>
  </si>
  <si>
    <t xml:space="preserve">and the night continues... </t>
  </si>
  <si>
    <t>dorkyndda</t>
  </si>
  <si>
    <t xml:space="preserve">Had a good time with my &amp;quot;gm&amp;quot; and my &amp;quot;mam&amp;quot; .they're the best senior everr aaah </t>
  </si>
  <si>
    <t>Sat May 02 01:26:45 PDT 2009</t>
  </si>
  <si>
    <t>nerissaerin</t>
  </si>
  <si>
    <t xml:space="preserve">@grapefruit7 broookkeeeeee! haha, yeah im successfully procrastinating at schoolwork right now </t>
  </si>
  <si>
    <t>Just got a surprise call from my sister saying she's back from Miami for a week!!  YAY!!</t>
  </si>
  <si>
    <t>Sat May 02 01:26:46 PDT 2009</t>
  </si>
  <si>
    <t>izzieox</t>
  </si>
  <si>
    <t xml:space="preserve">IsExcitedBoutMyHoliday x  </t>
  </si>
  <si>
    <t>Sat May 02 01:26:47 PDT 2009</t>
  </si>
  <si>
    <t>AuroraLiz</t>
  </si>
  <si>
    <t>Just finished facial is so fresh now! Gonna shop later on, currently having lunch now  - http://tweet.sg</t>
  </si>
  <si>
    <t>Sat May 02 01:26:49 PDT 2009</t>
  </si>
  <si>
    <t xml:space="preserve">@ggen lmao okies then if u have to go ima go mimis already lol ttyl gessie and love ya </t>
  </si>
  <si>
    <t xml:space="preserve">@whatsdafus yeah im going inside it this afternoon </t>
  </si>
  <si>
    <t>hello_rosie</t>
  </si>
  <si>
    <t xml:space="preserve">@ellisTHEmennis, in reply to your text earlier, I don't mind either  just ring me or something when you get back from theatre train </t>
  </si>
  <si>
    <t>@Dasqez Hi, honey. Ou I'm nervous. I have a lot of homework and I'm not doing anything.  I'm making birthday card to my friend.</t>
  </si>
  <si>
    <t>Sat May 02 01:26:52 PDT 2009</t>
  </si>
  <si>
    <t xml:space="preserve">@leonblair didn't see u today... so, hi </t>
  </si>
  <si>
    <t>Sat May 02 01:26:53 PDT 2009</t>
  </si>
  <si>
    <t>@michaelmagical You are a hardcore coffee lover aren't you?  Do you like tea?</t>
  </si>
  <si>
    <t>Sat May 02 01:26:54 PDT 2009</t>
  </si>
  <si>
    <t>@NeoTheBest se vede  nice screen aici http://tinyurl.com/cnh7p3 . te-as sfatui hostcolor.com mie imi ajunge: 3gb spatiu, 30gb traffic...</t>
  </si>
  <si>
    <t>Sat May 02 01:26:56 PDT 2009</t>
  </si>
  <si>
    <t>Malloryxx</t>
  </si>
  <si>
    <t>Omgggg at twitter being awesome  lol.</t>
  </si>
  <si>
    <t>Sat May 02 01:26:58 PDT 2009</t>
  </si>
  <si>
    <t xml:space="preserve">@AnsamsKitchen alah  ye3afech they are soo yummy o surprisingly light! I think they have some debs rman in the mix fa it gives it an edge </t>
  </si>
  <si>
    <t>Sat May 02 01:26:59 PDT 2009</t>
  </si>
  <si>
    <t>@LucyKD Oh eggs on toast!! thanks- i know what i'm having for breakfast now  Benedict me kitchen!</t>
  </si>
  <si>
    <t>Sat May 02 01:30:52 PDT 2009</t>
  </si>
  <si>
    <t xml:space="preserve">@keytiisthebomb Aw cool! Godbless &amp;amp; have a safe trip! </t>
  </si>
  <si>
    <t>ashley_marie001</t>
  </si>
  <si>
    <t xml:space="preserve">I ended the convo, I got tired. NIGHTY NIGHT MY FOLLOWERS. </t>
  </si>
  <si>
    <t>Iron_Spike</t>
  </si>
  <si>
    <t xml:space="preserve">@MoMacProject That means a lot to me. </t>
  </si>
  <si>
    <t>talk2_me</t>
  </si>
  <si>
    <t xml:space="preserve">I am in the car goin to the metro center I am going to spend hours in new look yay </t>
  </si>
  <si>
    <t>Sat May 02 01:30:54 PDT 2009</t>
  </si>
  <si>
    <t xml:space="preserve">wolverine was gooooooooooooooooooood </t>
  </si>
  <si>
    <t>Sat May 02 01:30:56 PDT 2009</t>
  </si>
  <si>
    <t>Cattifer</t>
  </si>
  <si>
    <t xml:space="preserve">@ZekeHero Yes, but you actually end up TALKING to people at conventions! </t>
  </si>
  <si>
    <t xml:space="preserve">Clean my house </t>
  </si>
  <si>
    <t xml:space="preserve">@Epiphora Wohoo, I see regular checks of the blog in my el futuro. </t>
  </si>
  <si>
    <t xml:space="preserve">Good morning everybody </t>
  </si>
  <si>
    <t>Sat May 02 01:30:58 PDT 2009</t>
  </si>
  <si>
    <t xml:space="preserve">@AlexNut Was the Gary Crowley show called &amp;quot;Switch&amp;quot;? Also bring back the Old Grey Whistle Test and the Tube </t>
  </si>
  <si>
    <t>Sat May 02 01:30:59 PDT 2009</t>
  </si>
  <si>
    <t xml:space="preserve">@creativethurs are you excited?! Good luck for the show- not that you'll need it-I know it'll be a huge success! </t>
  </si>
  <si>
    <t xml:space="preserve">mmm...chef salad hanging out w/ my boy neznice late night food run @ big boy's </t>
  </si>
  <si>
    <t>Sat May 02 01:31:00 PDT 2009</t>
  </si>
  <si>
    <t>J4yZ33</t>
  </si>
  <si>
    <t xml:space="preserve">yes, @gilfer, my last enquiry is pope related </t>
  </si>
  <si>
    <t>o0oMichealao0o</t>
  </si>
  <si>
    <t xml:space="preserve">This year is going to be an adventure.... &amp;amp; i'm lookin forward to every minute! I'm ready to be happy </t>
  </si>
  <si>
    <t>TheDJLos</t>
  </si>
  <si>
    <t xml:space="preserve">There's something wonderful about sticking your feet out of the window of the car doing 60.  Dont worry, I'm not driving </t>
  </si>
  <si>
    <t>@chasepino haha i love reading the things u post.. they are very random.. but utterly hilarious  lol</t>
  </si>
  <si>
    <t>CourtneyLee98</t>
  </si>
  <si>
    <t xml:space="preserve">Sitting at home About to have a shower </t>
  </si>
  <si>
    <t>Sat May 02 01:31:02 PDT 2009</t>
  </si>
  <si>
    <t xml:space="preserve">@Phooto sounds like a good guide book Phoooooto </t>
  </si>
  <si>
    <t xml:space="preserve">http://twitpic.com/4e63w - bunny right outside my class on thurs </t>
  </si>
  <si>
    <t>mdgoodman88</t>
  </si>
  <si>
    <t xml:space="preserve">Goin to bed. Big day tomorrow. Oh wait. I don't have a job. No plans. Call me for lunch or coffee </t>
  </si>
  <si>
    <t>Sat May 02 01:31:04 PDT 2009</t>
  </si>
  <si>
    <t>bernardlam</t>
  </si>
  <si>
    <t xml:space="preserve">@MariahCarey i saw the pictures and videos and all that. i'm so happy for both you and nick. </t>
  </si>
  <si>
    <t xml:space="preserve">i dont know. he hasnt confirmed it yet. maybe you will. maybe shell read yr tweet tomorrow morning. maybe she hasnt slept yet. who knows? </t>
  </si>
  <si>
    <t>MaiEmerald</t>
  </si>
  <si>
    <t xml:space="preserve">bahah I LUV VINCENT ....no not really but he's awsm </t>
  </si>
  <si>
    <t xml:space="preserve">@londonali1010 Good for you Ali, Blocking is so final, isn't it. Well I spose not, but that sounded good </t>
  </si>
  <si>
    <t>Sat May 02 01:31:06 PDT 2009</t>
  </si>
  <si>
    <t>freeingyourmind</t>
  </si>
  <si>
    <t xml:space="preserve">@Time_Doctor thx for the follow- and when I have time I definitely want to learn from your site </t>
  </si>
  <si>
    <t>itzoe</t>
  </si>
  <si>
    <t xml:space="preserve">Lovely sunny morning, chores, shopping then BBQ by the lake </t>
  </si>
  <si>
    <t xml:space="preserve">http://twitpic.com/4e646 - Thanks @swagbot, the Tweet Dirty To Me T's arrived! Yay! </t>
  </si>
  <si>
    <t>Sat May 02 01:31:07 PDT 2009</t>
  </si>
  <si>
    <t>Luckily, I called my brother  Who is doing my packing and discarding of things I don't need anymore. Collected since the last 8 years!</t>
  </si>
  <si>
    <t>jessiejmorales</t>
  </si>
  <si>
    <t xml:space="preserve">@SinPiedad_SLB what a twist! lol arizona=super hot; michigan=super cold! i've always wanted to visit chicago, right next door </t>
  </si>
  <si>
    <t>Sat May 02 01:31:08 PDT 2009</t>
  </si>
  <si>
    <t>@meriel ohh, well that's okay too  :-bd oh and happy 1,601st update to moi! Missed 1600.</t>
  </si>
  <si>
    <t xml:space="preserve">Ah. Accoriding to @catchsrilanka we have Michael Faraday to thank for the marvel of Air Conditioning. Thanks Michael. </t>
  </si>
  <si>
    <t xml:space="preserve">and this one is the 10Kth tweet. heh. its been quite some time being here on twitter </t>
  </si>
  <si>
    <t>Just_Dance_89</t>
  </si>
  <si>
    <t xml:space="preserve">@KatDeLuna I love your new single Kat!!! Work it girl!! Its def a hit for the summer....Keep doing your thing </t>
  </si>
  <si>
    <t>Sat May 02 01:31:11 PDT 2009</t>
  </si>
  <si>
    <t xml:space="preserve">Goodnight everyone! work in the am! </t>
  </si>
  <si>
    <t xml:space="preserve">Up early, anxious as all hell...  Must start OCD packing everything in the world for the first tri evar...  </t>
  </si>
  <si>
    <t>kennethbrooks</t>
  </si>
  <si>
    <t xml:space="preserve">@Emma_us The Cartel is coming... keep your eyes on The Green Well tomm... or for those of you still up </t>
  </si>
  <si>
    <t>Sat May 02 01:31:12 PDT 2009</t>
  </si>
  <si>
    <t xml:space="preserve">Running out of time to do my #followfriday tweets this morning - will have to do them later  but thank you ALL for the mentions! </t>
  </si>
  <si>
    <t>jaymzjulian</t>
  </si>
  <si>
    <t xml:space="preserve">i am now ranked #62 in outrun online arcade </t>
  </si>
  <si>
    <t xml:space="preserve">@PembsDave Hmmm, get dressed, get to the airport, take the plane across the US then Atlantic, rent a car, drive over...sounds about right </t>
  </si>
  <si>
    <t>Sat May 02 01:31:15 PDT 2009</t>
  </si>
  <si>
    <t>FINALLY home  hello bed, you've never felt so good, lol. night!</t>
  </si>
  <si>
    <t xml:space="preserve">@corysparks </t>
  </si>
  <si>
    <t>Ginblossom</t>
  </si>
  <si>
    <t xml:space="preserve">I love Nicky Hayden's accent...too cute.  Ooops, back to watching the game...*ahem* sidetracked by motogp doco </t>
  </si>
  <si>
    <t xml:space="preserve">@SunnyNici sounds nice </t>
  </si>
  <si>
    <t xml:space="preserve">@wirah yup, have the SLR! think I'll use my picli quota later this w/e! One is twpn I trust! </t>
  </si>
  <si>
    <t>Sat May 02 01:31:16 PDT 2009</t>
  </si>
  <si>
    <t>lbass88</t>
  </si>
  <si>
    <t xml:space="preserve">A wonderful day! A great time at the M's game with the FW group, then a trip to Shari's where Ken, Amber &amp;amp; I couldn't stop laughing. </t>
  </si>
  <si>
    <t>Is pretty beat. Work at noon, then who knows? Mayday was fun.  avoiding dumb boys and treating the nice ones like my friends. Sounds good.</t>
  </si>
  <si>
    <t>weepingwillows6</t>
  </si>
  <si>
    <t xml:space="preserve">chillen, tired from a long long day </t>
  </si>
  <si>
    <t>Sat May 02 01:31:19 PDT 2009</t>
  </si>
  <si>
    <t>ldempster</t>
  </si>
  <si>
    <t xml:space="preserve">The Wedding Planner is such a happy, cute and sweet movie! </t>
  </si>
  <si>
    <t>Sat May 02 01:31:20 PDT 2009</t>
  </si>
  <si>
    <t xml:space="preserve">OOOOOH!!! The Odd Couple!!! Usually the flippn news comes on @ 430!!! Oh yeah..its Saturday. Coooool!!! Entertainment 4 a bit longrrrrr! </t>
  </si>
  <si>
    <t xml:space="preserve">not watching the movie i told you i was. lol it looked kinda boring </t>
  </si>
  <si>
    <t>DavidLaphamPRD</t>
  </si>
  <si>
    <t xml:space="preserve">had a drink with @MadisonMitchell Had a good time. Now planning my trip to see my Beautiful Nancy.  </t>
  </si>
  <si>
    <t>Sat May 02 01:31:21 PDT 2009</t>
  </si>
  <si>
    <t>danhortonseo</t>
  </si>
  <si>
    <t xml:space="preserve">@Thehodge me blog roll has you now </t>
  </si>
  <si>
    <t>Sat May 02 01:31:23 PDT 2009</t>
  </si>
  <si>
    <t>izaxn</t>
  </si>
  <si>
    <t xml:space="preserve">Tasks for the day; 1.Get rid of crisp,brown Christmas tree...hmm....well,yes,Iï¿½m on it right about now.Just a wee coffee first! </t>
  </si>
  <si>
    <t>Sat May 02 01:31:24 PDT 2009</t>
  </si>
  <si>
    <t xml:space="preserve">@soccerlyds http://twitpic.com/4e5wi - Cuteness galore and such a sweetie! </t>
  </si>
  <si>
    <t>Sat May 02 01:31:25 PDT 2009</t>
  </si>
  <si>
    <t xml:space="preserve">@phogtom Marcus is rebuilding his pedalboard. Sent him that pedal circle link, let's see if it inspires him </t>
  </si>
  <si>
    <t>sofiaspjuth</t>
  </si>
  <si>
    <t xml:space="preserve">In the forest with my dog and family </t>
  </si>
  <si>
    <t>Sat May 02 01:31:26 PDT 2009</t>
  </si>
  <si>
    <t>Marie_Delage</t>
  </si>
  <si>
    <t xml:space="preserve">Just saw a shooting star </t>
  </si>
  <si>
    <t>Sat May 02 01:31:28 PDT 2009</t>
  </si>
  <si>
    <t>Glowpinkstah</t>
  </si>
  <si>
    <t xml:space="preserve">@AIversonBabe HOW sweet! thanks girl! </t>
  </si>
  <si>
    <t>vornstar</t>
  </si>
  <si>
    <t xml:space="preserve">@mattjoyce has Mortal Kombat </t>
  </si>
  <si>
    <t xml:space="preserve">@sinfulsignorita hey!I hope so too  It was a good evening all round </t>
  </si>
  <si>
    <t>Sat May 02 01:31:31 PDT 2009</t>
  </si>
  <si>
    <t>gabbymcshane</t>
  </si>
  <si>
    <t xml:space="preserve">@moniquepetrides nah i was just correcting you. cause you wrote that i'm a douche and that clearly isn't right. </t>
  </si>
  <si>
    <t>I'm on my bf house chating 'n exchanging all the news!  AAAAAAAAAAAAAAAAAAAAH!</t>
  </si>
  <si>
    <t>Sat May 02 01:31:34 PDT 2009</t>
  </si>
  <si>
    <t xml:space="preserve">@gypsystokes... it's late, a friday night, and your working...? </t>
  </si>
  <si>
    <t>Sat May 02 01:31:33 PDT 2009</t>
  </si>
  <si>
    <t xml:space="preserve">New song up on purevolume.com/gocrashaudio. Check it out and then give love before the bullet meets brain </t>
  </si>
  <si>
    <t xml:space="preserve">@sleeprun ahhh, i c...that's a whole new dimension alright </t>
  </si>
  <si>
    <t>Gunnar_Meg</t>
  </si>
  <si>
    <t xml:space="preserve">finally out of bed! eating breakfast and watch tv </t>
  </si>
  <si>
    <t>Sat May 02 01:31:35 PDT 2009</t>
  </si>
  <si>
    <t>AlexbananJOE</t>
  </si>
  <si>
    <t xml:space="preserve">http://tweetergetter.com/AlexbananJOE get 1000 of users? i hope it works </t>
  </si>
  <si>
    <t>Poisongirl66</t>
  </si>
  <si>
    <t xml:space="preserve">cant sleep again tonight. hopefully my doctor(my 'dealer' u could say) will b nice 2mro. </t>
  </si>
  <si>
    <t>Sat May 02 01:31:36 PDT 2009</t>
  </si>
  <si>
    <t>&amp;quot;Tainted Love&amp;quot; - Soft Cell  ? http://blip.fm/~5eo2s</t>
  </si>
  <si>
    <t>Sat May 02 01:31:37 PDT 2009</t>
  </si>
  <si>
    <t>ValerieAhh</t>
  </si>
  <si>
    <t xml:space="preserve">lalala ..almost done with my last class.. </t>
  </si>
  <si>
    <t>BrianPeek</t>
  </si>
  <si>
    <t xml:space="preserve">@cjm55 Thanks!  </t>
  </si>
  <si>
    <t>OctoberWolf_x</t>
  </si>
  <si>
    <t xml:space="preserve">dude where is my car ??? </t>
  </si>
  <si>
    <t xml:space="preserve">@dylanmccarthy to get some maccas  @ohaiijess kcool  @_megzy lovely </t>
  </si>
  <si>
    <t>Sat May 02 01:31:39 PDT 2009</t>
  </si>
  <si>
    <t>KlevaG1</t>
  </si>
  <si>
    <t xml:space="preserve">@JaylaStarr my mouth is desiring your wetness now baby. (LOTION!!!!) </t>
  </si>
  <si>
    <t xml:space="preserve">@benshmoo ya after the gig totally </t>
  </si>
  <si>
    <t>Sat May 02 01:31:41 PDT 2009</t>
  </si>
  <si>
    <t xml:space="preserve">I pick the good ones </t>
  </si>
  <si>
    <t>twittaabellame</t>
  </si>
  <si>
    <t xml:space="preserve">@nish_t welcome to twitterville </t>
  </si>
  <si>
    <t>ilsehusson</t>
  </si>
  <si>
    <t xml:space="preserve">Thank You universe for the great conversation with the opposite sex last night and for opening my eyes..flying europe today! </t>
  </si>
  <si>
    <t xml:space="preserve">@amberleyx that's cute as! </t>
  </si>
  <si>
    <t>Sat May 02 01:31:42 PDT 2009</t>
  </si>
  <si>
    <t xml:space="preserve">@anna_presso LOL... Reading your blog now...  </t>
  </si>
  <si>
    <t>Sat May 02 01:31:43 PDT 2009</t>
  </si>
  <si>
    <t>decode this email please  by court912; - http://u.nu/2wn3  #job #php #freelance</t>
  </si>
  <si>
    <t>Sat May 02 01:31:44 PDT 2009</t>
  </si>
  <si>
    <t xml:space="preserve">@sheesidd Yes, ma'am. Going. </t>
  </si>
  <si>
    <t>Sat May 02 01:31:45 PDT 2009</t>
  </si>
  <si>
    <t>HHeselden</t>
  </si>
  <si>
    <t xml:space="preserve">I got my cheerios and now i'm gona thank everyone for following me. Yea have a great day in the sun. </t>
  </si>
  <si>
    <t xml:space="preserve">@gfalcone601 i didn't know you were in the boat that rocked!   </t>
  </si>
  <si>
    <t>Sat May 02 01:31:48 PDT 2009</t>
  </si>
  <si>
    <t xml:space="preserve">@selfexile its just the respect that needs to be given to them when one calls them holy scriptures </t>
  </si>
  <si>
    <t xml:space="preserve">@gedulous I have a friend's 21st birthday that @posty, @mrshlee and I are attending... and others I think... </t>
  </si>
  <si>
    <t>Perfect day just to relax... Then off to the IPL cricket  http://ff.im/-2wfNn</t>
  </si>
  <si>
    <t>FeistyNess82</t>
  </si>
  <si>
    <t xml:space="preserve">I love Na Leo, their songs are so soothing.  I feel like I'm back home and at Bellows beach </t>
  </si>
  <si>
    <t xml:space="preserve">@WendyDavie yes although I've never suffered from it. </t>
  </si>
  <si>
    <t>Sat May 02 01:31:51 PDT 2009</t>
  </si>
  <si>
    <t>lady_nefarious</t>
  </si>
  <si>
    <t>im going to see WOLVERINE  yay!!</t>
  </si>
  <si>
    <t>doodood</t>
  </si>
  <si>
    <t xml:space="preserve">Enjoying the cool breeze under a sunny sky at Kowloon Park! How relaxing! </t>
  </si>
  <si>
    <t>Sat May 02 01:31:53 PDT 2009</t>
  </si>
  <si>
    <t>awoomc</t>
  </si>
  <si>
    <t xml:space="preserve">am ejoying the bank holiday weekend off work </t>
  </si>
  <si>
    <t>Sat May 02 01:31:54 PDT 2009</t>
  </si>
  <si>
    <t>iChaseH</t>
  </si>
  <si>
    <t>Sleeping in extremely late tomorrow hah. Goodnight. Good Birthday  Thanks</t>
  </si>
  <si>
    <t>Sat May 02 01:31:57 PDT 2009</t>
  </si>
  <si>
    <t xml:space="preserve">Just woke up and getting ready to go to the Gummi Bear factory with my host sis! Then tonight is a big firework show on the river! </t>
  </si>
  <si>
    <t>Sat May 02 01:31:55 PDT 2009</t>
  </si>
  <si>
    <t>ObiShawnC</t>
  </si>
  <si>
    <t xml:space="preserve">@VampireKitten LOL- you sounds like every model I ever worked with- you must be getting the hang of it. </t>
  </si>
  <si>
    <t xml:space="preserve">@smilinggal Cum on if u dont than the music will stop and u have to do watever i say remember passing ball game </t>
  </si>
  <si>
    <t>Sat May 02 01:31:56 PDT 2009</t>
  </si>
  <si>
    <t xml:space="preserve">@garymac1965 ...support on HERE,makes it so much more FUN! So,thanks again. Have a brilliant day yourself </t>
  </si>
  <si>
    <t xml:space="preserve">Nighty night! See you in about 5 hours! </t>
  </si>
  <si>
    <t>gypsystokes</t>
  </si>
  <si>
    <t xml:space="preserve">@missmikalicious my bad silly..... wide awke </t>
  </si>
  <si>
    <t>npenkov</t>
  </si>
  <si>
    <t xml:space="preserve">Singing in twitter and showing to Andrew how to write on Laptop keyboard </t>
  </si>
  <si>
    <t>Sat May 02 01:35:57 PDT 2009</t>
  </si>
  <si>
    <t>@HoustonCalls i think Okie should make his own account  haha showering is good.</t>
  </si>
  <si>
    <t>@jhillstephens They eye of the law never sleeps  I stayed up to long last night aswell, now I'm yawning all the time....</t>
  </si>
  <si>
    <t xml:space="preserve">@hotsoul </t>
  </si>
  <si>
    <t xml:space="preserve">http://twitpic.com/4e69p - Pearly whites! Or can be a new menthos ad?! </t>
  </si>
  <si>
    <t xml:space="preserve">Be back in a bit. Dishes then kitty litter. Ewww... If u go to dreamland b4 I come back, night night &amp;amp; sweet dreams. </t>
  </si>
  <si>
    <t>Sat May 02 01:36:00 PDT 2009</t>
  </si>
  <si>
    <t xml:space="preserve">Sorry, in the night garden is seriously fucking with my brain, the joys of parenthood </t>
  </si>
  <si>
    <t>Sat May 02 01:36:02 PDT 2009</t>
  </si>
  <si>
    <t>@twistedmonk Dude, you win the internet.  Mr. Big Bad Wolf</t>
  </si>
  <si>
    <t>Sat May 02 01:36:03 PDT 2009</t>
  </si>
  <si>
    <t xml:space="preserve">@lucykatecrafts Makes  the effort of a tutorial  feel worthwhile - when it helps someone </t>
  </si>
  <si>
    <t>IDIOTat)berrygurl919 Th*nks for the follow!  (at)wcindyu is waving at you! (5toSucceed) #IDIOT</t>
  </si>
  <si>
    <t>Sat May 02 01:36:04 PDT 2009</t>
  </si>
  <si>
    <t xml:space="preserve">@cooljean sip dehhh </t>
  </si>
  <si>
    <t>funkeegirl</t>
  </si>
  <si>
    <t>Looking forward to hosting Acoustic PM on Soundart Radio from 1pm this afty  www.soundartradio.org.uk 102.5FM</t>
  </si>
  <si>
    <t>Sat May 02 01:36:07 PDT 2009</t>
  </si>
  <si>
    <t>TheOnlyEmma</t>
  </si>
  <si>
    <t xml:space="preserve">Im with some friends </t>
  </si>
  <si>
    <t xml:space="preserve">Has a new skye sweetnam hoodie and luvs it </t>
  </si>
  <si>
    <t>michaeljcannon</t>
  </si>
  <si>
    <t xml:space="preserve">Its just a bit of fun for your down time </t>
  </si>
  <si>
    <t>Sat May 02 01:36:08 PDT 2009</t>
  </si>
  <si>
    <t>Davierodrix</t>
  </si>
  <si>
    <t xml:space="preserve">going to sleep now hopefuly is comes quickly </t>
  </si>
  <si>
    <t>Sat May 02 01:36:09 PDT 2009</t>
  </si>
  <si>
    <t>msb77</t>
  </si>
  <si>
    <t>is home, what an amazing night.. even tho work kinda sucked afterwards was fun and entertaining tho   night</t>
  </si>
  <si>
    <t>jsguo</t>
  </si>
  <si>
    <t xml:space="preserve">chatting do send the time flying! </t>
  </si>
  <si>
    <t>joserrangel69</t>
  </si>
  <si>
    <t xml:space="preserve">i love chicken but I hate pork,  nah im just kidding. </t>
  </si>
  <si>
    <t>Enamon</t>
  </si>
  <si>
    <t xml:space="preserve">Getting ready for the trip to Naoussa for a colleague's wedding. This will be fun </t>
  </si>
  <si>
    <t>Sat May 02 01:36:10 PDT 2009</t>
  </si>
  <si>
    <t>mkinmotion</t>
  </si>
  <si>
    <t xml:space="preserve">@zac_in_ak I'm afraid that's well outside of my jurisdiction.  I've got to pick my battles carefully. </t>
  </si>
  <si>
    <t>Sat May 02 01:36:11 PDT 2009</t>
  </si>
  <si>
    <t>arosemoon</t>
  </si>
  <si>
    <t xml:space="preserve">I rule!! I've discovered a technique that brings me one step closer to opening my shop on etsy. Soon, soon </t>
  </si>
  <si>
    <t xml:space="preserve">@ElizaReid Hi Elle... Jonathon cook is the singer in forever the sickest kids  durh </t>
  </si>
  <si>
    <t>OleKH</t>
  </si>
  <si>
    <t xml:space="preserve">@Hornnes I am also working on the Mac </t>
  </si>
  <si>
    <t>Sat May 02 01:36:13 PDT 2009</t>
  </si>
  <si>
    <t>@reneebarriault hahahahahaha that's soooo silly.  yay Bruins!!</t>
  </si>
  <si>
    <t>planettammy</t>
  </si>
  <si>
    <t xml:space="preserve">18 hours 23 minutes and 40 seconds till JONAS </t>
  </si>
  <si>
    <t>Sat May 02 01:36:14 PDT 2009</t>
  </si>
  <si>
    <t>LoveStella_xo</t>
  </si>
  <si>
    <t>Tim Minchin - Not Perfect    -------  lessons to be learnt from that song</t>
  </si>
  <si>
    <t>Shelise28</t>
  </si>
  <si>
    <t xml:space="preserve">going to 18th bday in like an hour... </t>
  </si>
  <si>
    <t>lolabear76</t>
  </si>
  <si>
    <t xml:space="preserve">I like reading Joel maddens &amp;amp; Nicole Richie's posts...theyre sooo funny!! </t>
  </si>
  <si>
    <t>Sat May 02 01:36:16 PDT 2009</t>
  </si>
  <si>
    <t>@5toSucceed no problem  how r u tonight?</t>
  </si>
  <si>
    <t>Sat May 02 01:36:17 PDT 2009</t>
  </si>
  <si>
    <t xml:space="preserve">waiting for my dress form! it's going to take a while though </t>
  </si>
  <si>
    <t>bendugan</t>
  </si>
  <si>
    <t xml:space="preserve">@_TheBrian thanks dude. I really appreciate that. </t>
  </si>
  <si>
    <t>Sat May 02 01:36:18 PDT 2009</t>
  </si>
  <si>
    <t xml:space="preserve">@adlyman Yep! I don't know if it's good or bad. Is it helping me to wind down or is it helping me to keep stimulated? Dunno. O_o </t>
  </si>
  <si>
    <t>Sat May 02 01:36:20 PDT 2009</t>
  </si>
  <si>
    <t xml:space="preserve">@yoimajunkie Them was the good ol' days. </t>
  </si>
  <si>
    <t xml:space="preserve">:o gotta leave for mahh plane in a lil, gonna get there early since idk wtf to do </t>
  </si>
  <si>
    <t>Sat May 02 01:36:21 PDT 2009</t>
  </si>
  <si>
    <t>giographix</t>
  </si>
  <si>
    <t xml:space="preserve">Ok tweeps. Im off for a bit. Please keep an eye on @passionsista and make sure she doesn't break anything! </t>
  </si>
  <si>
    <t xml:space="preserve">@Helran donc t'as eu mon sms  </t>
  </si>
  <si>
    <t>Sat May 02 01:36:23 PDT 2009</t>
  </si>
  <si>
    <t>@ciberch @jdavid is going to barcamp. I'll prob make an appearance sometime Sunday ...and I'm totally into ankles  j/k</t>
  </si>
  <si>
    <t xml:space="preserve">having a debate with the boys about what colors to write on the pitboard with today LOL </t>
  </si>
  <si>
    <t>creativeintel</t>
  </si>
  <si>
    <t xml:space="preserve">@imsucks well, ill take ANY photo with you in it </t>
  </si>
  <si>
    <t>Sat May 02 01:36:25 PDT 2009</t>
  </si>
  <si>
    <t>i have to ask this . Does anbody see the link between Newton, Davinci, Einstein.... and me?  its a triangle of light ... man</t>
  </si>
  <si>
    <t>rance310</t>
  </si>
  <si>
    <t xml:space="preserve">i love my new profile </t>
  </si>
  <si>
    <t>Sat May 02 01:36:26 PDT 2009</t>
  </si>
  <si>
    <t>MintCool</t>
  </si>
  <si>
    <t xml:space="preserve">@kathyIreland I'll take a meeting with you online. But shouldn't you get some sleep now? </t>
  </si>
  <si>
    <t>Sat May 02 01:36:27 PDT 2009</t>
  </si>
  <si>
    <t>ClaudiDesigns</t>
  </si>
  <si>
    <t xml:space="preserve">@HummieIsMe because its 10:36 here </t>
  </si>
  <si>
    <t xml:space="preserve">@crysniss  ironically, it's weed.  LOL.  shower time.  </t>
  </si>
  <si>
    <t>strayts</t>
  </si>
  <si>
    <t xml:space="preserve">@mr_mustash and acoustic guitarists </t>
  </si>
  <si>
    <t>sinsofangels</t>
  </si>
  <si>
    <t xml:space="preserve">@nathanfillion  I think Castle needs to twitter... Just a suggestion. </t>
  </si>
  <si>
    <t>Sat May 02 01:36:28 PDT 2009</t>
  </si>
  <si>
    <t xml:space="preserve">ok bedtime now -- goodnight </t>
  </si>
  <si>
    <t>Sat May 02 01:36:29 PDT 2009</t>
  </si>
  <si>
    <t xml:space="preserve">@lyndylou85 10.30 in Germany </t>
  </si>
  <si>
    <t>CHRISTINAVIA</t>
  </si>
  <si>
    <t>@THEREALSWIZZZ  k  xo  hey he mixed to me when I look at his wrk.. Preraphaelite and Modern.. just loved the lines as good as Tadema xo</t>
  </si>
  <si>
    <t>praniti14</t>
  </si>
  <si>
    <t xml:space="preserve">@arduinoCNN Don;t know why it did not show your name,when I searched for it.I finally found you from Hala's. Hello frm Madrid!-Praniti </t>
  </si>
  <si>
    <t xml:space="preserve">Goodnight, world. </t>
  </si>
  <si>
    <t xml:space="preserve">Wolvie is soooo hot I'd do him in a millisecond no lie! no shame either I spose! </t>
  </si>
  <si>
    <t>Sat May 02 01:36:31 PDT 2009</t>
  </si>
  <si>
    <t xml:space="preserve">@dublinblondie happy bday! hope you get to enjoy this sunny day in celebraion of ur bday! </t>
  </si>
  <si>
    <t>dimruthien</t>
  </si>
  <si>
    <t xml:space="preserve">dinner in the oven. chicken and vegetable loaf </t>
  </si>
  <si>
    <t>Sat May 02 01:36:32 PDT 2009</t>
  </si>
  <si>
    <t>@babygirlparis That's good  I am happy that you are happy  lol</t>
  </si>
  <si>
    <t>me an you need a sooong:o @SeanFamous  i coould tweet with you eryday</t>
  </si>
  <si>
    <t xml:space="preserve">@LogomotiveMike thanks for the FF Mike, really kind of you </t>
  </si>
  <si>
    <t>Sat May 02 01:36:33 PDT 2009</t>
  </si>
  <si>
    <t xml:space="preserve">Alrighty twits, log'd off the laptop. Sayin nite on twitterberry haha. Gna take a nap! Wake me up if sumthin interesting pops up </t>
  </si>
  <si>
    <t xml:space="preserve">@magicianofoz Mika is a muse of mine. You should hear some of his music, very Alice in Wonderland. I love Alice too </t>
  </si>
  <si>
    <t xml:space="preserve">@adambard oh, I see you have some negative votes as well! So it's not just the +, but also the - that gives you the satisfaction? </t>
  </si>
  <si>
    <t>Procrastinating on my Rube Goldberg machine  I suck at this shit</t>
  </si>
  <si>
    <t>Sat May 02 01:36:36 PDT 2009</t>
  </si>
  <si>
    <t>good morning world  today -&amp;gt; hanging out with isi  haha</t>
  </si>
  <si>
    <t xml:space="preserve">@krystinlow sounds really nourishing!  can't wait to see Mark Conner in singapore this Aug! and be back in the House next year. tralala </t>
  </si>
  <si>
    <t>Sat May 02 01:36:39 PDT 2009</t>
  </si>
  <si>
    <t xml:space="preserve">hopes this long weekend is a sunny one </t>
  </si>
  <si>
    <t xml:space="preserve">is signing out, i'll watch tv </t>
  </si>
  <si>
    <t>Sat May 02 01:36:40 PDT 2009</t>
  </si>
  <si>
    <t xml:space="preserve">Off to be a dinner guest! </t>
  </si>
  <si>
    <t xml:space="preserve">YAY we won netball </t>
  </si>
  <si>
    <t xml:space="preserve">@bgendvil no no, i do as well </t>
  </si>
  <si>
    <t>Sat May 02 01:36:41 PDT 2009</t>
  </si>
  <si>
    <t>yogarine</t>
  </si>
  <si>
    <t xml:space="preserve">at the #Vodafone #MobileWidgetCamp </t>
  </si>
  <si>
    <t>mackenzieme</t>
  </si>
  <si>
    <t xml:space="preserve">Had a wonderful friday night with Stefani. Starbucks. Dinner at Chili's. Dessert at Mac Grill. Horrible movie. Lots of girl talk. </t>
  </si>
  <si>
    <t>Sat May 02 01:36:42 PDT 2009</t>
  </si>
  <si>
    <t xml:space="preserve">@Pengii23 Yes! love the alt text. And you have oreos? Shaare! </t>
  </si>
  <si>
    <t>berniechoy</t>
  </si>
  <si>
    <t xml:space="preserve">@stephgracetan i got a wed and monday paper.  after that i am done! </t>
  </si>
  <si>
    <t>Sat May 02 01:36:44 PDT 2009</t>
  </si>
  <si>
    <t xml:space="preserve">@jhillstephens 10.36 in Germany </t>
  </si>
  <si>
    <t>butterflyaway22</t>
  </si>
  <si>
    <t xml:space="preserve">wants to hang out with her friends </t>
  </si>
  <si>
    <t>Sat May 02 01:36:45 PDT 2009</t>
  </si>
  <si>
    <t>Blurked</t>
  </si>
  <si>
    <t xml:space="preserve">@jbreeze702 great! Now follow meeee!!! </t>
  </si>
  <si>
    <t>Sat May 02 01:36:46 PDT 2009</t>
  </si>
  <si>
    <t>@PBKEN Haha no it's dried  lol</t>
  </si>
  <si>
    <t>Sat May 02 01:36:48 PDT 2009</t>
  </si>
  <si>
    <t>Lolol, i hope you see this  you stupid dick.</t>
  </si>
  <si>
    <t>graemesuth</t>
  </si>
  <si>
    <t xml:space="preserve">&amp;quot;I eat... Therefore I am...&amp;quot; re-tweet and fill in the gaps folks </t>
  </si>
  <si>
    <t>Sat May 02 01:36:49 PDT 2009</t>
  </si>
  <si>
    <t>JKrittenbrink</t>
  </si>
  <si>
    <t xml:space="preserve">If i talk about p/ puff ./ diddy/ daddy/ sean/ combs/ puffy/ how ever he feels need to re-invent himself...  hes a gay </t>
  </si>
  <si>
    <t xml:space="preserve">So.... Goodnight Twitterites! </t>
  </si>
  <si>
    <t>Sat May 02 01:36:50 PDT 2009</t>
  </si>
  <si>
    <t>Taseywoo</t>
  </si>
  <si>
    <t xml:space="preserve">Off for a mother/daughter mooch in Cirencester. And today I'm the daughter </t>
  </si>
  <si>
    <t>morning all  how is every1? saturday, yay! huh?</t>
  </si>
  <si>
    <t xml:space="preserve">I learned a lot about adrenalin yesterday while trying rock climbing for the first time... </t>
  </si>
  <si>
    <t xml:space="preserve">@justineville not 2 days in a row. </t>
  </si>
  <si>
    <t xml:space="preserve">Morning Twitters </t>
  </si>
  <si>
    <t>Sat May 02 01:36:54 PDT 2009</t>
  </si>
  <si>
    <t xml:space="preserve">@Katy_Phonecall hey! thanks for following, but who r u? </t>
  </si>
  <si>
    <t>rachellinds</t>
  </si>
  <si>
    <t xml:space="preserve">@Alyssa_Milano YOu deserves to be Happy Alyssa,Good luck to your love life,wish you all the best </t>
  </si>
  <si>
    <t>@Mondo_Z yeah alot of people do but i hate movies i hate sitting throw them anyways. thanks  whats planned for your weekend</t>
  </si>
  <si>
    <t>Sat May 02 01:36:53 PDT 2009</t>
  </si>
  <si>
    <t>@Galiiit i know aye  i got shimmy a go go for me and a friend cos i have princess signed twice so i needed shimmy to get signed xDD</t>
  </si>
  <si>
    <t>fatmak</t>
  </si>
  <si>
    <t xml:space="preserve">i'm gonna convince my father to recycle the two useless mobile phones at home, i wanna go globul green </t>
  </si>
  <si>
    <t>ZemogT</t>
  </si>
  <si>
    <t xml:space="preserve">@Shivhead3000 </t>
  </si>
  <si>
    <t xml:space="preserve">is laughing like an idiot </t>
  </si>
  <si>
    <t>Sat May 02 01:36:55 PDT 2009</t>
  </si>
  <si>
    <t>@TheRealJordin I hope so, u two are so amazing. It would be a dream collaboration!  For his 2nd album maybe then!?! That'd be so awesome!</t>
  </si>
  <si>
    <t xml:space="preserve">good morning germany  donï¿½t know what to do today.think Iï¿½m gonna meet some friends. </t>
  </si>
  <si>
    <t>Vue's mystery movie thing sounds like a fun idea  If only the cinema wasn't so expensive...</t>
  </si>
  <si>
    <t>Sat May 02 01:36:58 PDT 2009</t>
  </si>
  <si>
    <t>Deggs_</t>
  </si>
  <si>
    <t xml:space="preserve">@charlimon haha your mint! come on msn if you can we need a natter </t>
  </si>
  <si>
    <t>Sat May 02 01:36:59 PDT 2009</t>
  </si>
  <si>
    <t xml:space="preserve">Good ~Night All!! Sweet~dreams </t>
  </si>
  <si>
    <t>Sat May 02 01:40:54 PDT 2009</t>
  </si>
  <si>
    <t>Chic06</t>
  </si>
  <si>
    <t xml:space="preserve">lol... good morning curt. shoudlnt u be sleeping instead of nudging? you have ur fighting tomorrow </t>
  </si>
  <si>
    <t>Sat May 02 01:40:56 PDT 2009</t>
  </si>
  <si>
    <t>sophiaisbored</t>
  </si>
  <si>
    <t xml:space="preserve">enjoyed today </t>
  </si>
  <si>
    <t xml:space="preserve">@s4sukhdeep i get the same reaction for sufi poetry. people want me to call it 'kalam' specifically </t>
  </si>
  <si>
    <t>Sat May 02 01:40:57 PDT 2009</t>
  </si>
  <si>
    <t xml:space="preserve">@Raeknightowl4 haha the lord heard my prayer </t>
  </si>
  <si>
    <t>Sat May 02 01:40:58 PDT 2009</t>
  </si>
  <si>
    <t>just before I go. I have a weakness for tall sexy guys with glasses. Help me! Im dying of love  giggles</t>
  </si>
  <si>
    <t>hitomtom</t>
  </si>
  <si>
    <t xml:space="preserve">PLS HELP THE FUNDRAISER EVENT FOR NA LOIO(IMMIGRANT JUSTICE CENTER) LOFT,115HOTEL ST,05.02 AT9PM. THANKS! </t>
  </si>
  <si>
    <t xml:space="preserve">GOODNIGHT MY BEAUTIFUL TWEETS </t>
  </si>
  <si>
    <t>Sat May 02 01:41:00 PDT 2009</t>
  </si>
  <si>
    <t>Larzzzz</t>
  </si>
  <si>
    <t xml:space="preserve">@hipmamacita it sucks, but pays the bills. </t>
  </si>
  <si>
    <t>vcolombo</t>
  </si>
  <si>
    <t xml:space="preserve">@triefy Yeah, you suck! WTF? I have no idea what you're talking about. </t>
  </si>
  <si>
    <t>OliviaGarnett</t>
  </si>
  <si>
    <t xml:space="preserve">@mileycyrus i'm not sure if this is how too comment you, haha bt i just wanted to say i think you're amazing and i love u, haha </t>
  </si>
  <si>
    <t>Sat May 02 01:41:01 PDT 2009</t>
  </si>
  <si>
    <t>Can't wait till my b'day  reli excited yipee</t>
  </si>
  <si>
    <t>Sat May 02 01:41:02 PDT 2009</t>
  </si>
  <si>
    <t>nikonthog</t>
  </si>
  <si>
    <t xml:space="preserve">@SarahKSilverman Bedwetters are great during winter camps............ahhh the warmth </t>
  </si>
  <si>
    <t>tobijk</t>
  </si>
  <si>
    <t xml:space="preserve">sunburned. good weekend </t>
  </si>
  <si>
    <t xml:space="preserve">had a great time! Time for sleepy. </t>
  </si>
  <si>
    <t>Sat May 02 01:41:03 PDT 2009</t>
  </si>
  <si>
    <t xml:space="preserve">@benadgatemusic That's cute </t>
  </si>
  <si>
    <t>Sat May 02 01:41:04 PDT 2009</t>
  </si>
  <si>
    <t>lovely_2dec</t>
  </si>
  <si>
    <t xml:space="preserve">The day started fantastically... Had an awesome time with the family today </t>
  </si>
  <si>
    <t>vkalani86</t>
  </si>
  <si>
    <t xml:space="preserve">Ha ha great time tonight </t>
  </si>
  <si>
    <t>Sat May 02 01:41:08 PDT 2009</t>
  </si>
  <si>
    <t xml:space="preserve">i am happy, because for the first time since summer, there is thunder and lightening </t>
  </si>
  <si>
    <t>Sat May 02 01:41:10 PDT 2009</t>
  </si>
  <si>
    <t xml:space="preserve">Mmmm has no Rum ..... wonder if red wine will do the same ... lets find out </t>
  </si>
  <si>
    <t>delie31</t>
  </si>
  <si>
    <t>@AtiaAbawi   Cute pic! I can &amp;quot;hear&amp;quot; them laughing.</t>
  </si>
  <si>
    <t>@Laraine09 thanks  it was a fun gig!...</t>
  </si>
  <si>
    <t>Sat May 02 01:41:12 PDT 2009</t>
  </si>
  <si>
    <t xml:space="preserve">@CourtneyKim ahaha!!! hope you had fun on your little excursion in LA </t>
  </si>
  <si>
    <t>Rachel_McLovin</t>
  </si>
  <si>
    <t>is pretty drunk.  [had a good night! /dalmatian! \]</t>
  </si>
  <si>
    <t>Sat May 02 01:41:13 PDT 2009</t>
  </si>
  <si>
    <t xml:space="preserve">@mnk1223 thnx for coming </t>
  </si>
  <si>
    <t>Sat May 02 01:41:14 PDT 2009</t>
  </si>
  <si>
    <t xml:space="preserve">Ha heading for bed </t>
  </si>
  <si>
    <t>number657</t>
  </si>
  <si>
    <t xml:space="preserve">drunken creativity: paper plate + handful of CornNuts + slice of cheese + 10 sec in microwave = CornNutchos  </t>
  </si>
  <si>
    <t xml:space="preserve">am I seriously up at this hour? Yes..thanks &amp;quot;B&amp;quot;  </t>
  </si>
  <si>
    <t xml:space="preserve">@fudgecrumpet Crikey! It's a long time ago that I could do that sort of thing without getting stomach ache.Good start to weekend, though </t>
  </si>
  <si>
    <t>Sat May 02 01:41:15 PDT 2009</t>
  </si>
  <si>
    <t>imSouljaBoy</t>
  </si>
  <si>
    <t>As a thanks for following, you get FREE Soulja Boy ringtones  Get &amp;quot;Kiss Me Thru The Phone&amp;quot; and more from http://alturl.com/hotw</t>
  </si>
  <si>
    <t>Sat May 02 01:41:16 PDT 2009</t>
  </si>
  <si>
    <t>@etherealbeautyM yay  nuthin goin on this weekend U?</t>
  </si>
  <si>
    <t xml:space="preserve">Oh wait i take that back.... All boys except jon, jordan, donnie, joe, and danny  and maybe TJ </t>
  </si>
  <si>
    <t>Sat May 02 01:41:18 PDT 2009</t>
  </si>
  <si>
    <t xml:space="preserve">Entourage night. </t>
  </si>
  <si>
    <t>@h2osarah @TiernanDouieb I believe thats the answer, Sarah has issues  #stalkers</t>
  </si>
  <si>
    <t>@Fanny_Ingabout it is isn't it... love that track  x</t>
  </si>
  <si>
    <t>Sat May 02 01:41:20 PDT 2009</t>
  </si>
  <si>
    <t>@twobeerqueers just an all-american club-hop   hehe.  im gonna be e.v.e.r.y.w.h.e.r.e  plus, my fun, party friend is coming with me  yay</t>
  </si>
  <si>
    <t>Sat May 02 01:41:21 PDT 2009</t>
  </si>
  <si>
    <t xml:space="preserve">ok my fellow tweets, aim me [ L A V I S H L Y Y L I F T E D ] it`s cuddle time &amp;amp; i`m tryin` to get Tucked. </t>
  </si>
  <si>
    <t>Sat May 02 01:41:22 PDT 2009</t>
  </si>
  <si>
    <t>Morning people. Time to get outta bed for me  x</t>
  </si>
  <si>
    <t>@janetfraser almost didn't see this reply due to the extra &amp;quot;h.&amp;quot; my dumb long names fault.  You are very welcome.</t>
  </si>
  <si>
    <t>get your FREE #disneyland/DCA/DLR hidden mickey checklists @ http://findingmickey.com! tell your friends!  #hiddenmickey</t>
  </si>
  <si>
    <t>Sat May 02 01:41:23 PDT 2009</t>
  </si>
  <si>
    <t xml:space="preserve">@Hallelujah150 Just as it shines in Southampton </t>
  </si>
  <si>
    <t>Sat May 02 01:41:24 PDT 2009</t>
  </si>
  <si>
    <t>omhasan</t>
  </si>
  <si>
    <t xml:space="preserve">@peace143 </t>
  </si>
  <si>
    <t xml:space="preserve">@mandyyjirouxx yayy the beach girl5! haha u are very welcome! </t>
  </si>
  <si>
    <t>@JonathanRKnight the list goes on and on  If you ever feel compelled to share,I would be willing 2 listen! It could b our little secret :p</t>
  </si>
  <si>
    <t xml:space="preserve">Sobering up </t>
  </si>
  <si>
    <t xml:space="preserve">@verwon Skype is fine ... we can add you back in. </t>
  </si>
  <si>
    <t>elove4ever</t>
  </si>
  <si>
    <t xml:space="preserve">@melomelom it was totally AMAZING...Wolverine RULZ!! Next halloween we are definitely gonna be the X-Men </t>
  </si>
  <si>
    <t xml:space="preserve">Haha what a night </t>
  </si>
  <si>
    <t>camronronron</t>
  </si>
  <si>
    <t>@Susie_83 Woooo reds brumbies!!! ...the very best  x x</t>
  </si>
  <si>
    <t>Sat May 02 01:41:30 PDT 2009</t>
  </si>
  <si>
    <t xml:space="preserve">still having a chat with my sis in law. we're getting along! </t>
  </si>
  <si>
    <t xml:space="preserve">@ncnx823 lucky you :p y don't you listen to some kelly clarkson or ftsk </t>
  </si>
  <si>
    <t>Sat May 02 01:41:29 PDT 2009</t>
  </si>
  <si>
    <t>malzone</t>
  </si>
  <si>
    <t xml:space="preserve">@rustyrockets NEW ZEALANDDDDDDDDDDDDDDDDDD....time u came </t>
  </si>
  <si>
    <t xml:space="preserve">Bacon sandwich on homemade bread + big cup of tea + Blue Jays beating Baltimore in HD on MLB.TV = perfect start to the weekend. </t>
  </si>
  <si>
    <t xml:space="preserve">@dsmpublishing and then the river is calling as it is another beautiful day here </t>
  </si>
  <si>
    <t xml:space="preserve">@taffysaint Glad you got your supplies! Now, go and make the most of the weather by exploring your new camera. Mine will be out with me </t>
  </si>
  <si>
    <t>Sat May 02 01:41:33 PDT 2009</t>
  </si>
  <si>
    <t>Yindaa</t>
  </si>
  <si>
    <t xml:space="preserve">You know Dad's home when you can hear the faint sound of music from turntables upstairs on a Saturday morning.    </t>
  </si>
  <si>
    <t xml:space="preserve">@questlove seriously no idea to who in your eyes is the best drummer???  besides you of course! </t>
  </si>
  <si>
    <t xml:space="preserve">i have new myspace photos to </t>
  </si>
  <si>
    <t xml:space="preserve">Yey, James Corden is doing the World Cup song for 2010! A cover of World in Motion. Looking forward to it.  http://tinyurl.com/dl7rzy </t>
  </si>
  <si>
    <t>Sat May 02 01:41:35 PDT 2009</t>
  </si>
  <si>
    <t>JesseLoredo</t>
  </si>
  <si>
    <t xml:space="preserve">Is at the beach. </t>
  </si>
  <si>
    <t>Should be sleeping now, Cant wait to see the new @eminem VIDEO  woo woo!!!! Yummmmmm!!</t>
  </si>
  <si>
    <t xml:space="preserve">@princesseze Piano music is sooo relaxing isn't it?  So is Smooth jazz. </t>
  </si>
  <si>
    <t>Sat May 02 01:41:36 PDT 2009</t>
  </si>
  <si>
    <t xml:space="preserve">@crisr *offers cookie* </t>
  </si>
  <si>
    <t>Sat May 02 01:41:37 PDT 2009</t>
  </si>
  <si>
    <t>@Wanderer89 LOL OMG I know!!! I was just all     Is there something wrong with us?</t>
  </si>
  <si>
    <t>Sat May 02 01:41:38 PDT 2009</t>
  </si>
  <si>
    <t>ohnoesitssarahh</t>
  </si>
  <si>
    <t xml:space="preserve">Just got home from the movies with Cara. </t>
  </si>
  <si>
    <t>greatescape09</t>
  </si>
  <si>
    <t xml:space="preserve">Bloody Awful Poetry just confirmed to decorate your ears at TGE.. </t>
  </si>
  <si>
    <t>shotgunxsarah</t>
  </si>
  <si>
    <t xml:space="preserve">@ZombieNicholas i wanna help! i'm all about promo hahah! i can't wait for knives </t>
  </si>
  <si>
    <t>secretagentzam</t>
  </si>
  <si>
    <t>@interpunkt Its easy as long as you apply the emulsion to the screen correctly  you just need the right amount of water on the screen! &amp;lt;3</t>
  </si>
  <si>
    <t xml:space="preserve">@JazzyTeeSings Ahahaha I look forward to it!!! </t>
  </si>
  <si>
    <t xml:space="preserve">@MrsFiddlesticks Morning Julie. I'm already on the farm  full of noms </t>
  </si>
  <si>
    <t>Sat May 02 01:41:40 PDT 2009</t>
  </si>
  <si>
    <t xml:space="preserve">@madcom Happy to chat about rugby anytime </t>
  </si>
  <si>
    <t>Sat May 02 01:41:41 PDT 2009</t>
  </si>
  <si>
    <t xml:space="preserve">@Smophs that is such a good pic! </t>
  </si>
  <si>
    <t>TheMikeHilton</t>
  </si>
  <si>
    <t>In Sedona. Waking up in three hours to visit a vortex and watch the sunrise.  The weather is beautiful right now. Life is glorious.</t>
  </si>
  <si>
    <t>makaniEWup</t>
  </si>
  <si>
    <t xml:space="preserve">im on that level! </t>
  </si>
  <si>
    <t xml:space="preserve">Meeting up a few pals in NY. Gotta make dine reservations for tonight,,,,,hmmm where to go? Decisions decisions, definitely have choices </t>
  </si>
  <si>
    <t>shereenield</t>
  </si>
  <si>
    <t>@jillmccloghry How amazing is our Coast. So gr8 to now have u in my world   LOVE xxx</t>
  </si>
  <si>
    <t>Sat May 02 01:41:45 PDT 2009</t>
  </si>
  <si>
    <t xml:space="preserve">@carlosguadian Hey! Saw your tweets.. excellent stuff. Follow me so we can tweet </t>
  </si>
  <si>
    <t>@loudmouthman Such inventiveness deserves a look!  Thanks.</t>
  </si>
  <si>
    <t>Sat May 02 01:41:46 PDT 2009</t>
  </si>
  <si>
    <t>Nauticusss</t>
  </si>
  <si>
    <t xml:space="preserve">@moneytotravel To fly...and design the wing that suit us of course </t>
  </si>
  <si>
    <t xml:space="preserve">ok everyone, time for me to hit the sack... goodnight world... </t>
  </si>
  <si>
    <t>Sat May 02 01:41:48 PDT 2009</t>
  </si>
  <si>
    <t>jessiegoodall</t>
  </si>
  <si>
    <t>@SeonaidBotfield yep theres always next week,  then u can buy twyford court house A.</t>
  </si>
  <si>
    <t>Sat May 02 01:41:49 PDT 2009</t>
  </si>
  <si>
    <t xml:space="preserve">@marilyngsanchez: Hey, that sounds neat! Too bad you're on the oposite side of the planet </t>
  </si>
  <si>
    <t>Sat May 02 01:41:50 PDT 2009</t>
  </si>
  <si>
    <t>@bradaus that's the first time I've ever seen your face!  haha!</t>
  </si>
  <si>
    <t>annaheartsjb</t>
  </si>
  <si>
    <t>still in bed, craving pancakes  i am not that tired! surprising, huh?</t>
  </si>
  <si>
    <t xml:space="preserve">&amp;quot;before you chopped off the hookers heads....&amp;quot; crazy. hanging out with davey laterrrr hes cool. </t>
  </si>
  <si>
    <t xml:space="preserve">@MusicianGirl SWEET!  Will do </t>
  </si>
  <si>
    <t>Sat May 02 01:41:51 PDT 2009</t>
  </si>
  <si>
    <t>SteveMttK</t>
  </si>
  <si>
    <t>awake! damn, really wanted a lie in today! Cancer Bats tomorrow, Cant wait  X</t>
  </si>
  <si>
    <t xml:space="preserve">@Kayiko Thanks Kay </t>
  </si>
  <si>
    <t>Sat May 02 01:41:52 PDT 2009</t>
  </si>
  <si>
    <t xml:space="preserve">@officialTila   tila... wassup?   how u doin baby girl?   </t>
  </si>
  <si>
    <t>@mattrouge just love your &amp;quot;bios&amp;quot;  thanks</t>
  </si>
  <si>
    <t>Sat May 02 01:41:56 PDT 2009</t>
  </si>
  <si>
    <t>Good effin night  I love old + new friends</t>
  </si>
  <si>
    <t>Sat May 02 01:41:57 PDT 2009</t>
  </si>
  <si>
    <t xml:space="preserve">@missababe drunk no doubt lol, its ok ill be drunk later when you wake up lol </t>
  </si>
  <si>
    <t xml:space="preserve">@BIGBOOTYBRE dont even waste your time following @powerDBO lol tell him to put a pic up and then make your decision </t>
  </si>
  <si>
    <t>@TDLQ  LOL   im horrible!    am i remorseful?  NO!</t>
  </si>
  <si>
    <t>@Amy_Mayna thanks for going to get gas with me  love the mix cds so far! Haha.</t>
  </si>
  <si>
    <t xml:space="preserve">@GarryParkes doing well thanks Garry. Prob off for wee run this morning.But Im surprisingly comfortable as I am. Be nice to chat in Vegas </t>
  </si>
  <si>
    <t>Sat May 02 01:42:02 PDT 2009</t>
  </si>
  <si>
    <t>nokturn</t>
  </si>
  <si>
    <t>I love this song.  ? http://blip.fm/~5eoeb</t>
  </si>
  <si>
    <t>Sat May 02 01:45:48 PDT 2009</t>
  </si>
  <si>
    <t>... not a bad song of the 'phonics .. but Dakota is a nicer feel-good-track ... for sure!   ? http://blip.fm/~5eoip</t>
  </si>
  <si>
    <t xml:space="preserve">@z_solyomfalvi did u find the girl on here ?? sent me the link wanna see her </t>
  </si>
  <si>
    <t>Sat May 02 01:45:49 PDT 2009</t>
  </si>
  <si>
    <t>bcoceanbreeze</t>
  </si>
  <si>
    <t xml:space="preserve">Just back from Victoria n cocktails at the EMPRESS.. had a great day it was refreshing-topping it off with cocktails n  tweets @ home now </t>
  </si>
  <si>
    <t xml:space="preserve">@zaibatsu Very cute cat... but he's looking suspicious. If he can do a dunecat, then he'll be the cutest cat http://bit.ly/3WIsT </t>
  </si>
  <si>
    <t xml:space="preserve">@Miss_TraceyJ what? what did you name him? </t>
  </si>
  <si>
    <t>moglet</t>
  </si>
  <si>
    <t>@misstwinkle yey! Thinking I should start a word of mouth affiliate programme  ocado and twinnings, you owe me....</t>
  </si>
  <si>
    <t xml:space="preserve">@Zanna85 we've had 44 votes in the photo contest!! a record!! you're very popular </t>
  </si>
  <si>
    <t>Sat May 02 01:45:54 PDT 2009</t>
  </si>
  <si>
    <t>@URIENATOR no, and i know  you cant. PMSL good times  (L)</t>
  </si>
  <si>
    <t xml:space="preserve">http://boingboing.net/images/x09/pooflu.jpg #whineflu #andpoo! </t>
  </si>
  <si>
    <t xml:space="preserve">@kayden_kross maybe he was trying to check out your boobies? </t>
  </si>
  <si>
    <t xml:space="preserve">@skreened you guys should come out with shop customization </t>
  </si>
  <si>
    <t>had a good day  now...I hav a headache and bak to the folio</t>
  </si>
  <si>
    <t xml:space="preserve">Another day of moving house!! I had loads more stuff than I first thought!! </t>
  </si>
  <si>
    <t xml:space="preserve">twitter told me i have a nice picture </t>
  </si>
  <si>
    <t>Missbootyfull</t>
  </si>
  <si>
    <t xml:space="preserve">I hope everyone stays safe from that nasty swine flu </t>
  </si>
  <si>
    <t>Sat May 02 01:45:58 PDT 2009</t>
  </si>
  <si>
    <t>JasonGallo</t>
  </si>
  <si>
    <t xml:space="preserve">I gave it to the crackhead sitting in the booth behind me </t>
  </si>
  <si>
    <t>Appleshake</t>
  </si>
  <si>
    <t xml:space="preserve">Just been to my first 4th bd-party. I was hoping for more tantrums, hair pulling and cake fights - far too civilised for my liking </t>
  </si>
  <si>
    <t>Sat May 02 01:45:59 PDT 2009</t>
  </si>
  <si>
    <t>alicemorrow</t>
  </si>
  <si>
    <t xml:space="preserve">@mileycyrus Yesss....If I'm driving and feet are on the dashboard, it drives me crazy!  Same as with papers on the dash!  </t>
  </si>
  <si>
    <t>Sat May 02 01:46:02 PDT 2009</t>
  </si>
  <si>
    <t>Bed time... Tomorrows a New day! And I can't wait  Sweet Dreams xoxo</t>
  </si>
  <si>
    <t xml:space="preserve">@Nic1971 You'd stand much better chance flying 1 of Richard Branson's jets. Cuppla thou' would take you almost anywhere first class! </t>
  </si>
  <si>
    <t>Sat May 02 01:46:03 PDT 2009</t>
  </si>
  <si>
    <t xml:space="preserve">@Bonedwarf there's hope for me yet then </t>
  </si>
  <si>
    <t xml:space="preserve">cuddling with cristy and nina tonight </t>
  </si>
  <si>
    <t xml:space="preserve">&amp;quot;All apps are up to date&amp;quot; pfft. Want #twitterrific 2 now! </t>
  </si>
  <si>
    <t>@happyjodi Well done, the Eagles always lets them win the first encounter  Good Sports! haha</t>
  </si>
  <si>
    <t>Sat May 02 01:46:07 PDT 2009</t>
  </si>
  <si>
    <t xml:space="preserve">@madartista hehehe round here that is modern </t>
  </si>
  <si>
    <t>Sat May 02 01:46:08 PDT 2009</t>
  </si>
  <si>
    <t xml:space="preserve">@rainycat About one more hour - I was only here for a few very fast four days. Back in June though, we'll get a proper party going. </t>
  </si>
  <si>
    <t>InquiringMinded</t>
  </si>
  <si>
    <t xml:space="preserve">May is mental health month! </t>
  </si>
  <si>
    <t>shopaustralia</t>
  </si>
  <si>
    <t xml:space="preserve">Thanks Hawthorn 106 footy club i tipped you over Carlton 102 today </t>
  </si>
  <si>
    <t>Sat May 02 01:46:09 PDT 2009</t>
  </si>
  <si>
    <t xml:space="preserve">I'm amused that Paul Collier's &amp;quot;Wars, Guns &amp;amp; Votes&amp;quot; declares Switzerland a &amp;quot;squeaky clean democracy&amp;quot; with a maxed out +10, but I agree. </t>
  </si>
  <si>
    <t>mermaiddream88</t>
  </si>
  <si>
    <t>Today i am going to see a puppy !! i want a dog again, and i am really excited  It is a white pomeriaan.. (wrong writing?) WIsh Me Luck!</t>
  </si>
  <si>
    <t xml:space="preserve">@4realashtont I dont know if Ill have any collabs on this album...and thank you! PRomote away! Tell everyone! </t>
  </si>
  <si>
    <t>Sat May 02 01:46:11 PDT 2009</t>
  </si>
  <si>
    <t>jawniebaby</t>
  </si>
  <si>
    <t>Video: Another chilling moment! And the music was so dreamy. I am all teary-eyed now.  http://tumblr.com/x4i1p2btp</t>
  </si>
  <si>
    <t>pizza0212</t>
  </si>
  <si>
    <t xml:space="preserve">this is my first time to twit. hi twitters </t>
  </si>
  <si>
    <t>Sat May 02 01:46:16 PDT 2009</t>
  </si>
  <si>
    <t>lavvy_777</t>
  </si>
  <si>
    <t xml:space="preserve">loves her sweetheart. </t>
  </si>
  <si>
    <t>prom was crackin'! thanks bubba!!! ria/brina +their boofriends were great company too. waking up to bubba's face in the a.m.  night!</t>
  </si>
  <si>
    <t xml:space="preserve">@tweetles haha yeah i never type in my sleep.. at least i dont think i do </t>
  </si>
  <si>
    <t>Sat May 02 01:46:17 PDT 2009</t>
  </si>
  <si>
    <t xml:space="preserve">Is off to the farm with family, going to see some lambs </t>
  </si>
  <si>
    <t>lara_xo</t>
  </si>
  <si>
    <t xml:space="preserve">loveeedd MCFLLYYY last night </t>
  </si>
  <si>
    <t>OlliRage</t>
  </si>
  <si>
    <t xml:space="preserve">today i woke up,watched cartoons,Saturday Disney,Hannah Montanah, Wizards of Waverly Place,alice in wonderland, and then drew pictures. </t>
  </si>
  <si>
    <t>Sat May 02 01:46:18 PDT 2009</t>
  </si>
  <si>
    <t xml:space="preserve">@mstinafernandez   so I know that was not meant for me... but... ditto...   </t>
  </si>
  <si>
    <t xml:space="preserve">http://tinyurl.com/cgsrbp  It's been awhile </t>
  </si>
  <si>
    <t>mulderc</t>
  </si>
  <si>
    <t xml:space="preserve">@odonneed thanks for the bbq, next time we should have laser focus on the beer </t>
  </si>
  <si>
    <t xml:space="preserve">@ScarlettDane @Lil_Maggie My fairest ladies! I'm exceedingly well this morning </t>
  </si>
  <si>
    <t>Sat May 02 01:46:20 PDT 2009</t>
  </si>
  <si>
    <t>DianeMariie</t>
  </si>
  <si>
    <t xml:space="preserve">I'm da hottest shit alive! I'm da shiiiiit! </t>
  </si>
  <si>
    <t>Sat May 02 01:46:21 PDT 2009</t>
  </si>
  <si>
    <t>Nellyxox</t>
  </si>
  <si>
    <t xml:space="preserve">@worldlifesite Thanks for telling me! I'll check it out. </t>
  </si>
  <si>
    <t>Sat May 02 01:46:22 PDT 2009</t>
  </si>
  <si>
    <t>EwaInTheGarden</t>
  </si>
  <si>
    <t xml:space="preserve">@citygarden Good morning. I saw nice list of tomatoes you are growing this year  </t>
  </si>
  <si>
    <t>ccoronado215</t>
  </si>
  <si>
    <t xml:space="preserve">@Jayde_Nicole def..do the after show monday..you will do awesome..cant wait to see u!  </t>
  </si>
  <si>
    <t xml:space="preserve">@ Hyde, it's funny when men get drunk their faces tell it all: I WANT SOME ASS RIGHT NOW!!! Hahahaha hilarious! </t>
  </si>
  <si>
    <t xml:space="preserve">is off to Lightwater Valley. </t>
  </si>
  <si>
    <t>Sat May 02 01:46:25 PDT 2009</t>
  </si>
  <si>
    <t>DaffyDeb</t>
  </si>
  <si>
    <t xml:space="preserve">Goodnight Sweetheart, well it's time to go...do do do do.... </t>
  </si>
  <si>
    <t>hey_tc</t>
  </si>
  <si>
    <t xml:space="preserve">@darrenmckay You need to upgrade your mug to a longer lasting one </t>
  </si>
  <si>
    <t xml:space="preserve">Ahhh... Caught up on lives with yet another g/f last night. Now 2 more childless days to lounge around... No set plans, we'll see </t>
  </si>
  <si>
    <t xml:space="preserve">Falling in love with Kings Of Leon. Amazing Music !! </t>
  </si>
  <si>
    <t>Sat May 02 01:46:27 PDT 2009</t>
  </si>
  <si>
    <t xml:space="preserve">@TheRealJordin well i can promise you I am your most patient fan so I will keep waiting for a iddy biddy reply from you jordin  </t>
  </si>
  <si>
    <t xml:space="preserve">I need a day off! Anyone wanna babysit a leaky screaming bitey baby? He's no trouble honest! </t>
  </si>
  <si>
    <t>Sat May 02 01:46:28 PDT 2009</t>
  </si>
  <si>
    <t>JLCornwall</t>
  </si>
  <si>
    <t xml:space="preserve">@tjholmescnn I'm sick of swine flu. Not literally, of course, just of hearing and reporting it myself. </t>
  </si>
  <si>
    <t>Sat May 02 01:46:29 PDT 2009</t>
  </si>
  <si>
    <t>@ladybug8320 that's the theory! we have a busy day ahead, party in a park on the other side of london! Oughta do it  reality is i'll s ...</t>
  </si>
  <si>
    <t xml:space="preserve">ha im soo obsessed with taylor swift's album  she just soo talented </t>
  </si>
  <si>
    <t>Sat May 02 01:46:31 PDT 2009</t>
  </si>
  <si>
    <t xml:space="preserve">I would like to introduce you all to @soyagroupoftree Shane Grove! Make him feel warm and welcome and go tweet at his sexy ass </t>
  </si>
  <si>
    <t>Sat May 02 01:46:34 PDT 2009</t>
  </si>
  <si>
    <t>vinker10</t>
  </si>
  <si>
    <t xml:space="preserve">@LipstickNYC ok fair enough. Word contexts are hard to read on the net. Apologies! </t>
  </si>
  <si>
    <t>Sat May 02 01:46:32 PDT 2009</t>
  </si>
  <si>
    <t xml:space="preserve">Sorting OOS for Baptism within All Age Communion (2morrow) &amp;amp; marriage with HC (Weds)4 lovely couple, both widowed &amp;amp; so happy to b in love </t>
  </si>
  <si>
    <t>Sat May 02 01:46:33 PDT 2009</t>
  </si>
  <si>
    <t xml:space="preserve">@CrisiLouise haha, better than mine tho...I have a fun packed day with the inlaws! they will b here soon so best get dressed </t>
  </si>
  <si>
    <t>laura_ashley_4</t>
  </si>
  <si>
    <t>@nearlyneutral Got your text, btw. I'd love to hang out in the afternoon today.  Just give me a text whenever you want to swing by.</t>
  </si>
  <si>
    <t xml:space="preserve">First breakfast, then a walk in the sun with the wonderful Charlotte </t>
  </si>
  <si>
    <t>Sat May 02 01:46:37 PDT 2009</t>
  </si>
  <si>
    <t>PurplePink_08</t>
  </si>
  <si>
    <t>is playing Pet Society.  http://plurk.com/p/rcc67</t>
  </si>
  <si>
    <t>@stephenhubbard wow what a nice comment. i need a better job  if Nissan hires me I'd take it.</t>
  </si>
  <si>
    <t>Sat May 02 01:46:40 PDT 2009</t>
  </si>
  <si>
    <t xml:space="preserve">think im going to go exfoliate </t>
  </si>
  <si>
    <t>soriahsucks</t>
  </si>
  <si>
    <t>I spended like 3 hours watching from first to last and sonny moore videos on youtube. Fck mann. I think i fell in love again.  ily sonny&amp;lt;3</t>
  </si>
  <si>
    <t xml:space="preserve">coming home - the 88 </t>
  </si>
  <si>
    <t>Sat May 02 01:46:41 PDT 2009</t>
  </si>
  <si>
    <t>top match on Google for &amp;quot;calculating the efficiency of functions&amp;quot;  didn't expect that one</t>
  </si>
  <si>
    <t xml:space="preserve">@booklover1984 thanks!! i love it, too  it means &amp;quot;blessing&amp;quot; in Hebrew </t>
  </si>
  <si>
    <t>nerdknits</t>
  </si>
  <si>
    <t xml:space="preserve">@susanhopr By all means!  As I said, I'm not the person who came up with it, but certainly feel free to pass it on.  </t>
  </si>
  <si>
    <t>MrMiistro</t>
  </si>
  <si>
    <t xml:space="preserve">@online_ventur hey, thanks for following, followed you back, name's chris </t>
  </si>
  <si>
    <t>I missed this  (via @anamcraveiro) ? http://blip.fm/~5eojs</t>
  </si>
  <si>
    <t>Sat May 02 01:46:44 PDT 2009</t>
  </si>
  <si>
    <t xml:space="preserve">uploading pic to twitpic </t>
  </si>
  <si>
    <t>@pamjob Dont ever not be yourself babe cos that is why I love you so much!  MWAH xxx</t>
  </si>
  <si>
    <t>Sat May 02 01:46:46 PDT 2009</t>
  </si>
  <si>
    <t>AnaheimzFinest</t>
  </si>
  <si>
    <t xml:space="preserve">Good night twitter fans. See you all tomorrow </t>
  </si>
  <si>
    <t xml:space="preserve">Watching Family Guy in bed </t>
  </si>
  <si>
    <t>Sat May 02 01:46:47 PDT 2009</t>
  </si>
  <si>
    <t>off to watch some frontline twitter  later.</t>
  </si>
  <si>
    <t xml:space="preserve">Stand set up @ultimatepetshow... with lots of very very cute bunny rabbits courtesy of Fat Fluffs... twit pics to follow... </t>
  </si>
  <si>
    <t>Sat May 02 01:46:48 PDT 2009</t>
  </si>
  <si>
    <t>@URIENATOR so yea ill take the riskk, ill probably hate myself for it but meh you only live once  so ill ask my dad... mosh?</t>
  </si>
  <si>
    <t>Sat May 02 01:46:50 PDT 2009</t>
  </si>
  <si>
    <t xml:space="preserve">just came home after a vacation on the tip of the mactan island... </t>
  </si>
  <si>
    <t>Sat May 02 01:46:51 PDT 2009</t>
  </si>
  <si>
    <t>Princess103</t>
  </si>
  <si>
    <t xml:space="preserve">@TheRealJordin  Thanks for the reply Jordin! It means a lot. You're my first celebrity reply </t>
  </si>
  <si>
    <t>Sat May 02 01:46:52 PDT 2009</t>
  </si>
  <si>
    <t xml:space="preserve">Thinks the worlds a better place under my duvet! Don't make me get up </t>
  </si>
  <si>
    <t xml:space="preserve">@sinbadbad Missed you on your Atlanta fight ~ hope it was good anyway </t>
  </si>
  <si>
    <t>Sat May 02 01:46:54 PDT 2009</t>
  </si>
  <si>
    <t xml:space="preserve">@CenturyDisc hey, thanks for following, followed you back, name's chris </t>
  </si>
  <si>
    <t>webutaries</t>
  </si>
  <si>
    <t xml:space="preserve">@rob_moran this is true.  And I'm not in NZ </t>
  </si>
  <si>
    <t>Something about being drunk dialed n' stuff amuses me so!  #toofunny #toocute #yeg</t>
  </si>
  <si>
    <t xml:space="preserve">@weedoutofthepot k. details? </t>
  </si>
  <si>
    <t>Sat May 02 01:46:59 PDT 2009</t>
  </si>
  <si>
    <t xml:space="preserve">@MeegsNM oh no worries i was already there </t>
  </si>
  <si>
    <t>stephanie_super</t>
  </si>
  <si>
    <t xml:space="preserve">@carlobuntag haahaa why'd you add me? </t>
  </si>
  <si>
    <t>Sat May 02 01:47:01 PDT 2009</t>
  </si>
  <si>
    <t>bjarke_andersen</t>
  </si>
  <si>
    <t>Chuck's chances changing?: Shared by Bondo    What's this? Word on the street says NBC is moving towards a.. http://tinyurl.com/dfxepk</t>
  </si>
  <si>
    <t>iloveratties</t>
  </si>
  <si>
    <t>what's happening now? Is it safe to go make dinner?  #awaresg</t>
  </si>
  <si>
    <t>Sat May 02 01:47:02 PDT 2009</t>
  </si>
  <si>
    <t>jmhanny</t>
  </si>
  <si>
    <t xml:space="preserve">gnightttt world </t>
  </si>
  <si>
    <t xml:space="preserve">Marc Abraham from @thepetnet will be talking about choosing a new pet on the Jolly Life Stage @theultimatepetshow any moment now... </t>
  </si>
  <si>
    <t>Scouting For Girls She's So Lovely ... Good morning/night to you all!  I am currently trying to wake myself u... ? http://blip.fm/~5eoo5</t>
  </si>
  <si>
    <t>@kathplz aw aha.  and i know! yayayay seeing kaath. ;D WHERE HAVE YOU BEEN WOMAN!?</t>
  </si>
  <si>
    <t>AboveParr</t>
  </si>
  <si>
    <t xml:space="preserve">Just sneezed in sainsburys and caused panic. It's hay fever for goodness sake </t>
  </si>
  <si>
    <t>feels better now  24hr hangover lmao. But WHY is my hair curly? my hair is NEVER curly, even after curling it lmao</t>
  </si>
  <si>
    <t>Sat May 02 01:50:55 PDT 2009</t>
  </si>
  <si>
    <t xml:space="preserve">@stephenfry It's nice to get just what you expect sometimes. Yay sandycove </t>
  </si>
  <si>
    <t>Sat May 02 01:50:57 PDT 2009</t>
  </si>
  <si>
    <t xml:space="preserve">Might get out on the golf course tomorrow if the weather gods keep this up  </t>
  </si>
  <si>
    <t>Sat May 02 01:50:59 PDT 2009</t>
  </si>
  <si>
    <t>@kristie__ barndancing of course  tiffany will be there and i'm inviting sharnie as well, it's at RDA</t>
  </si>
  <si>
    <t xml:space="preserve">@garymurning Well, YOU said to not ask </t>
  </si>
  <si>
    <t xml:space="preserve">The sun is shining and i'm seeing amanda tonight. Couldn't be happier </t>
  </si>
  <si>
    <t>Sat May 02 01:51:01 PDT 2009</t>
  </si>
  <si>
    <t>morning all twitters  miss me??</t>
  </si>
  <si>
    <t xml:space="preserve">@toriNdeanNlove Thoes videos of Tori's Life are Amazing! </t>
  </si>
  <si>
    <t>balletlovers</t>
  </si>
  <si>
    <t xml:space="preserve">is watching Enchanted. </t>
  </si>
  <si>
    <t xml:space="preserve">@Happy9irl you have date nights w/ your hubs?  That's AWESOME... what a way to end #alohafriday!!! </t>
  </si>
  <si>
    <t xml:space="preserve">@violetbakes me too, reminds me of good times and happy days, more to come hopefully </t>
  </si>
  <si>
    <t>Sat May 02 01:51:05 PDT 2009</t>
  </si>
  <si>
    <t xml:space="preserve">@questlove Great live show last time I seen ya! </t>
  </si>
  <si>
    <t xml:space="preserve">glad I'm used to being up late... teehee off to play pranks on those who have unwisely chosen to fall asleep. pictures will come later </t>
  </si>
  <si>
    <t xml:space="preserve">@crazycray yeah yeah yeah.....i will DONT WORRY! </t>
  </si>
  <si>
    <t xml:space="preserve">@NixyValentine You mean you weren't just quietly lurking? You mean you do OTHER things? (You were missed. </t>
  </si>
  <si>
    <t>foghorn_clj</t>
  </si>
  <si>
    <t xml:space="preserve">is facing a night of second rate television. Oh well, time to break out the DVD box sets... starting with &amp;quot;Bones&amp;quot; </t>
  </si>
  <si>
    <t xml:space="preserve">http://twitpic.com/4e6pu - ha idk this was just a test if i could do twitpic </t>
  </si>
  <si>
    <t>giggles_06</t>
  </si>
  <si>
    <t xml:space="preserve">has a killer headache... but... only 3 finals to go!!! </t>
  </si>
  <si>
    <t>Sat May 02 01:51:07 PDT 2009</t>
  </si>
  <si>
    <t xml:space="preserve">@JanniiMaus See ya :**** ... Love you more </t>
  </si>
  <si>
    <t>Sat May 02 01:51:08 PDT 2009</t>
  </si>
  <si>
    <t>Victory@!!@#$@IFW: We're leaving  Bedtime!</t>
  </si>
  <si>
    <t>Sat May 02 01:51:09 PDT 2009</t>
  </si>
  <si>
    <t xml:space="preserve">@ashleiL me too!! </t>
  </si>
  <si>
    <t>Sat May 02 01:51:11 PDT 2009</t>
  </si>
  <si>
    <t xml:space="preserve">@Fanny_Ingabout Well said....got a MUCH better day planned tomorrow....feeling brighter already </t>
  </si>
  <si>
    <t>Sat May 02 01:51:12 PDT 2009</t>
  </si>
  <si>
    <t xml:space="preserve">@_rosieCAKES WOWWWWWWWWWWW, i got my own </t>
  </si>
  <si>
    <t>Sat May 02 01:51:13 PDT 2009</t>
  </si>
  <si>
    <t xml:space="preserve">okay...not in a webdesign mood. song writing mood yes. </t>
  </si>
  <si>
    <t>Sat May 02 01:51:15 PDT 2009</t>
  </si>
  <si>
    <t xml:space="preserve">Morning, Twitterati </t>
  </si>
  <si>
    <t>WOW just received the nicest flowers EVER from my man- with a balloon attatched  i love them!! xoxo</t>
  </si>
  <si>
    <t>NoMoreMLMWoes</t>
  </si>
  <si>
    <t>Join My Exclusive Marketing Group @OfficeDivvy  http://tr.im/jvgU</t>
  </si>
  <si>
    <t>Sat May 02 01:51:16 PDT 2009</t>
  </si>
  <si>
    <t>is wondering if anyone has any Nintendo Wii club points (card inside Nintendo products) spare. Message me please if you do  x</t>
  </si>
  <si>
    <t>Sat May 02 01:51:17 PDT 2009</t>
  </si>
  <si>
    <t>kaylabeck</t>
  </si>
  <si>
    <t xml:space="preserve">@dannistclaire Steroids, not the other. </t>
  </si>
  <si>
    <t xml:space="preserve">@tytryone Mr. Hunter u so should follow me! </t>
  </si>
  <si>
    <t>Sat May 02 01:51:19 PDT 2009</t>
  </si>
  <si>
    <t>pinkipus</t>
  </si>
  <si>
    <t>KelsieMaree</t>
  </si>
  <si>
    <t>Heelo guys . played netball today won by 3   very bored,</t>
  </si>
  <si>
    <t>Lukefish</t>
  </si>
  <si>
    <t xml:space="preserve">@anne_emanuel I am replying on my iPod touch </t>
  </si>
  <si>
    <t>@KevinEdwardsJr thanks  &amp;lt;3</t>
  </si>
  <si>
    <t>Sat May 02 01:51:20 PDT 2009</t>
  </si>
  <si>
    <t xml:space="preserve">Nitey nitey loveys hope everyone had a safe fun an blessed day an evening... God bless everyone out there </t>
  </si>
  <si>
    <t xml:space="preserve">@lokgotz they havent seen my stuff issit? WAKAKAKA, pass them my flickr site wei! </t>
  </si>
  <si>
    <t>MariaMariaaaaa</t>
  </si>
  <si>
    <t>@Kimberly_M_C awww I just wanna plsy with him n make him chase the laser!  yay I get to see u today!</t>
  </si>
  <si>
    <t xml:space="preserve">@boonsmith GZ ? </t>
  </si>
  <si>
    <t>XenaDeb</t>
  </si>
  <si>
    <t xml:space="preserve">@aef6259 aaaahhhhh... Well... Good for u anyway! </t>
  </si>
  <si>
    <t>Sat May 02 01:51:22 PDT 2009</t>
  </si>
  <si>
    <t xml:space="preserve">cousins and untie &amp;amp; uncle are overr </t>
  </si>
  <si>
    <t>Nadiva99</t>
  </si>
  <si>
    <t xml:space="preserve">@mrmidasonline morning sweetie! What a beautiful day </t>
  </si>
  <si>
    <t xml:space="preserve">@iamdiddy u haven't mentioned http://www.workforpdiddy.com/ in a minute anxiously waiting to hear more </t>
  </si>
  <si>
    <t>Sat May 02 01:51:24 PDT 2009</t>
  </si>
  <si>
    <t xml:space="preserve">@VincentHranica I'm still half awake and buzz! </t>
  </si>
  <si>
    <t>Gawd! today was fantastic! Hung out with (coolest men alive) kyle &amp;amp; chris//then had a girlies night out  whoa man. Just. Whoa.</t>
  </si>
  <si>
    <t>@craftedgems thanks.  Might give it a whirl this w/e. But ankle is still dodgy so don't know. Bike is fine but long walking gets it aching</t>
  </si>
  <si>
    <t>Sat May 02 01:51:25 PDT 2009</t>
  </si>
  <si>
    <t>look what arrived yesterday  it is my brand new Macbook  i have never been this happy to own a laptop. its... http://tinyurl.com/cjmcg6</t>
  </si>
  <si>
    <t xml:space="preserve">@BergenLarsen Glad you are feeling better </t>
  </si>
  <si>
    <t>Sat May 02 01:51:26 PDT 2009</t>
  </si>
  <si>
    <t xml:space="preserve">The Win7 fresh install moved all my old windows, user and program files folders to a backup location for easy retrieval of stuff.  Nice </t>
  </si>
  <si>
    <t>Sat May 02 01:51:27 PDT 2009</t>
  </si>
  <si>
    <t>prepping for busy Saturday: spring cleanup day, some junk to take away, barn cleanout, baseball with my daughter  writing all evening</t>
  </si>
  <si>
    <t>Sat May 02 01:51:28 PDT 2009</t>
  </si>
  <si>
    <t>oysteinwika</t>
  </si>
  <si>
    <t>@wadearnold Funny  Was thinking the exact same thing the other day: @FOTB should really get @wadearnold to speak about zend_amf and stuff!</t>
  </si>
  <si>
    <t>@pudu321 you're meant to redirect them if they're gonna crash...  Jenni Falconer got me into the game, she's only at 100</t>
  </si>
  <si>
    <t xml:space="preserve">@robgokeemusic I get the concept. I need a day off though. </t>
  </si>
  <si>
    <t>Sat May 02 01:51:31 PDT 2009</t>
  </si>
  <si>
    <t xml:space="preserve">Morning everyone!! Just woke up! Had a nice nightsleep </t>
  </si>
  <si>
    <t xml:space="preserve">@yargman I saw you last nite!!!!! I think. Yes I did </t>
  </si>
  <si>
    <t>Sat May 02 01:51:32 PDT 2009</t>
  </si>
  <si>
    <t xml:space="preserve">@awaisnaseer I've recently done some post like that, you have to wait.. </t>
  </si>
  <si>
    <t>SquareGroup</t>
  </si>
  <si>
    <t xml:space="preserve">when entering URLs on iPhone, press and hold .com for .net, .edu, .org and .co.uk options. (thx @macbuddha) learn something new every day </t>
  </si>
  <si>
    <t xml:space="preserve">@johncmayer I have never experienced such a thing. I have lived a very sheltered life </t>
  </si>
  <si>
    <t>matsimpsk</t>
  </si>
  <si>
    <t xml:space="preserve">@jwoodgate39 good luck today fella. Instead of the specs, mime sending a tweet with a mobile if you get the chance to celebrate </t>
  </si>
  <si>
    <t>Sat May 02 01:51:34 PDT 2009</t>
  </si>
  <si>
    <t xml:space="preserve">I'm super excited abt da new Transformer II movie.da new trailer is stunning and i hope it showed jus 1% of the best scenes in the movie </t>
  </si>
  <si>
    <t xml:space="preserve">@earff I'm glad you made this. I like reading what you have to say. </t>
  </si>
  <si>
    <t xml:space="preserve">is off to post Matojo to his new home in the USA </t>
  </si>
  <si>
    <t>Sat May 02 01:51:38 PDT 2009</t>
  </si>
  <si>
    <t>JaniceDuong</t>
  </si>
  <si>
    <t xml:space="preserve">going to sleep like real soon....good night world...   </t>
  </si>
  <si>
    <t>Sat May 02 01:51:39 PDT 2009</t>
  </si>
  <si>
    <t>WordsAfterSlash</t>
  </si>
  <si>
    <t>As I Admire My Temple, I Think About You &amp;amp; Your Kiss That's So Hard To Break Away From. Worshiper, You Know Who You Are     Night, Tweeple</t>
  </si>
  <si>
    <t>Sat May 02 01:51:40 PDT 2009</t>
  </si>
  <si>
    <t xml:space="preserve">@ChubbyGayMan Thanks!  </t>
  </si>
  <si>
    <t xml:space="preserve">optical lens of my cam broke down..good thing d company offered a trade up &amp;amp; got a red ne now .. i am happy (ouch says my wallet) </t>
  </si>
  <si>
    <t>Sat May 02 01:51:41 PDT 2009</t>
  </si>
  <si>
    <t>hendricius</t>
  </si>
  <si>
    <t xml:space="preserve">@Paischi good morning </t>
  </si>
  <si>
    <t>Sat May 02 01:51:42 PDT 2009</t>
  </si>
  <si>
    <t xml:space="preserve">@JoeFelix well-balanced emotions lead to happiness. </t>
  </si>
  <si>
    <t xml:space="preserve">If the Linux bods can patch this ACPI interrupt error, my Ubuntu distro will boot in about 15 seconds </t>
  </si>
  <si>
    <t xml:space="preserve">@carnagefairy deal. I have some cream peep toes that I think I only wore once if you're interested? I'll email you a pic </t>
  </si>
  <si>
    <t>Ulki</t>
  </si>
  <si>
    <t xml:space="preserve">@amrithallan I'm very new to Twitter. Just changed the settings </t>
  </si>
  <si>
    <t>@NathalieNL I'm up!  Good morning! How are you today, except tired.. =p</t>
  </si>
  <si>
    <t>NatalieSaar</t>
  </si>
  <si>
    <t xml:space="preserve">made it to vegas in 3hrs as promised  </t>
  </si>
  <si>
    <t>Sat May 02 01:51:44 PDT 2009</t>
  </si>
  <si>
    <t xml:space="preserve">Earrings promotion was a blast!  Thank you all!  New additions coming up on Monday. Stay tuned! </t>
  </si>
  <si>
    <t>AlexisMarie23</t>
  </si>
  <si>
    <t xml:space="preserve">@IAmTam ha ha! I am the same way! My Anoop fan friends call me a vampire cause I stay up all night and sleep half the day! </t>
  </si>
  <si>
    <t>Sat May 02 01:51:46 PDT 2009</t>
  </si>
  <si>
    <t>@flickstack thank you  especially the one at &amp;lt;&amp;lt;&amp;lt; end thomas &amp;lt;3 hehe</t>
  </si>
  <si>
    <t>Sat May 02 01:51:48 PDT 2009</t>
  </si>
  <si>
    <t>tommyblom</t>
  </si>
  <si>
    <t xml:space="preserve">Sun is shining, coffee is fresh and I think that the hands are ready for some #vo2max snatching with the 32 kg #kettlebell </t>
  </si>
  <si>
    <t xml:space="preserve">@FoxyUK new follower saying good morning </t>
  </si>
  <si>
    <t>Sat May 02 01:51:52 PDT 2009</t>
  </si>
  <si>
    <t>FatnSassy</t>
  </si>
  <si>
    <t xml:space="preserve">Getting n my LazyBoy thus to snooze 4 awhile. Nitey nite </t>
  </si>
  <si>
    <t xml:space="preserve">Saw Monsters vs Aliens today. It was a very good film. </t>
  </si>
  <si>
    <t>skelliot</t>
  </si>
  <si>
    <t xml:space="preserve">@naontiotami  good idea man. Once you do that you can help me understand it more than i already do. </t>
  </si>
  <si>
    <t xml:space="preserve">@flintironstag Maybe warren g, I dunno about nate dog, can you twitter if you've had a stroke? I keed </t>
  </si>
  <si>
    <t xml:space="preserve">@tofur So true. lol </t>
  </si>
  <si>
    <t>Sat May 02 01:51:53 PDT 2009</t>
  </si>
  <si>
    <t xml:space="preserve">Had a really enjoyable day  learning about METHOD acting. Very interesting! </t>
  </si>
  <si>
    <t xml:space="preserve">gonna drive with Rebe unicycle! </t>
  </si>
  <si>
    <t xml:space="preserve">Phew! Okay. I. Must. Sleep. Advil PM here I come! I looooove you guys! </t>
  </si>
  <si>
    <t>Sat May 02 01:51:54 PDT 2009</t>
  </si>
  <si>
    <t>@MarielMendoza  its just the way to go now a days  plus blackberry messenger is fun and twitter on a blackberry is better interface</t>
  </si>
  <si>
    <t>Sat May 02 01:51:55 PDT 2009</t>
  </si>
  <si>
    <t xml:space="preserve">@jmatheny, you've really been knocking them out of the park with your last couple of GSpot podcasts! Loved the show on Original Falcon </t>
  </si>
  <si>
    <t>rb@threebears  w/thanks ? http://blip.fm/~5eop0</t>
  </si>
  <si>
    <t xml:space="preserve">@itsJUSTsherry btw. i was on here the whole day so my loved ones knew what i did before i died from the swine flu </t>
  </si>
  <si>
    <t>Sat May 02 01:51:56 PDT 2009</t>
  </si>
  <si>
    <t>And in a related note, I'm trying to keep awake for the sunrise   Key word: trying</t>
  </si>
  <si>
    <t>Sat May 02 01:52:00 PDT 2009</t>
  </si>
  <si>
    <t>EmilyJulia94</t>
  </si>
  <si>
    <t xml:space="preserve">@TheRealJordin Hey Jordin. are you planning on touring Australia anytime soon? </t>
  </si>
  <si>
    <t>tamji</t>
  </si>
  <si>
    <t>@jaebarreto  you make me smile!</t>
  </si>
  <si>
    <t xml:space="preserve">@thegreatjapo @maryk3lly thanks for joining! </t>
  </si>
  <si>
    <t>Lovely Sunny Saturday watching my GB doing his footie thing. I am his water carrier. Me Dech' him ZZ   http://twitpic.com/4e6vb</t>
  </si>
  <si>
    <t>Sat May 02 01:55:51 PDT 2009</t>
  </si>
  <si>
    <t xml:space="preserve">@TDLQ awwww    yeah... i can't see straight anymore!  good thing i'm a feel typist...otherwise you'd have complete gibberish! </t>
  </si>
  <si>
    <t>Sat May 02 01:55:52 PDT 2009</t>
  </si>
  <si>
    <t>tattng</t>
  </si>
  <si>
    <t xml:space="preserve">@kencer Oh I see. Thanks so much! @longadin I am supposed to be sleeping or going out for dim sum but I guess this is more filling. </t>
  </si>
  <si>
    <t>Sat May 02 01:55:53 PDT 2009</t>
  </si>
  <si>
    <t xml:space="preserve">@justineville try going on the chinatown tour, it's fun. as in, in the phil. </t>
  </si>
  <si>
    <t>@rachaelvongkham have a dress up for your 16th !  lol</t>
  </si>
  <si>
    <t>Sat May 02 01:55:55 PDT 2009</t>
  </si>
  <si>
    <t xml:space="preserve">good day twitter </t>
  </si>
  <si>
    <t>Sat May 02 01:55:56 PDT 2009</t>
  </si>
  <si>
    <t xml:space="preserve">@ankurkrv check out yaymen.wordpress.com </t>
  </si>
  <si>
    <t>Sat May 02 01:55:57 PDT 2009</t>
  </si>
  <si>
    <t>Jwoohoo</t>
  </si>
  <si>
    <t xml:space="preserve">Best Photoshop subjects are those that don't need any photoshopping. </t>
  </si>
  <si>
    <t xml:space="preserve">Can't wait for NEW Supernatural </t>
  </si>
  <si>
    <t>Sat May 02 01:55:59 PDT 2009</t>
  </si>
  <si>
    <t>mettelli</t>
  </si>
  <si>
    <t>@PurplePwete Very lucky  can't see my hubby doing thaty ;)</t>
  </si>
  <si>
    <t>avioletfluid</t>
  </si>
  <si>
    <t xml:space="preserve">I'm kinda excited about ST, anyone else think the exam should be a cake walk? </t>
  </si>
  <si>
    <t>@tommcfly ooo sounds niceee  YUUUUUUUUUM</t>
  </si>
  <si>
    <t xml:space="preserve">is off out for tea tonight for mother's birthday </t>
  </si>
  <si>
    <t>Sat May 02 01:56:01 PDT 2009</t>
  </si>
  <si>
    <t xml:space="preserve">@markmcnulty haven't used it much yet. Today is a good field test. It's sharp from what I've seen. Have fun in manc </t>
  </si>
  <si>
    <t>Sat May 02 01:56:03 PDT 2009</t>
  </si>
  <si>
    <t xml:space="preserve">@jamestimbrell I'd forgotten about that method. Will source some local honey. fingers crossed! </t>
  </si>
  <si>
    <t>Sat May 02 01:56:04 PDT 2009</t>
  </si>
  <si>
    <t xml:space="preserve">@QuelMarth can't wait for the movie </t>
  </si>
  <si>
    <t>@noangelvfc LOLOLOL! whats it saying? it wouldnt let me change mine yesterday. but it did today  hoorahhh.</t>
  </si>
  <si>
    <t>Twitting from mobile now  i m addicted to it...</t>
  </si>
  <si>
    <t>@viviansessoms @snappcapp  i got a call from london yesterday.  sounds amazing!!  keep rockin' and have fun tonight again!</t>
  </si>
  <si>
    <t xml:space="preserve">@MissxMarisa hahaha yeah, it's totally not a bad thing </t>
  </si>
  <si>
    <t>@jaronmc of couse haha i don't think apple will sacrafice quality it will b a big step back too much  what mac do you own?</t>
  </si>
  <si>
    <t>Sat May 02 01:56:08 PDT 2009</t>
  </si>
  <si>
    <t>Rechael</t>
  </si>
  <si>
    <t xml:space="preserve">@RobPattinson_    cant wait to see new moon!  thanks for the great entertainment Rob. </t>
  </si>
  <si>
    <t xml:space="preserve">Making dinner together </t>
  </si>
  <si>
    <t xml:space="preserve">looking forward to Spring Awakening and Sweeny Todd. </t>
  </si>
  <si>
    <t xml:space="preserve">i love reese's peanut butter cups </t>
  </si>
  <si>
    <t xml:space="preserve">@GoldenFish00 Haha =D didn't had school yesterday either.. 1st of may! your inner calender gets better next week when school starts again </t>
  </si>
  <si>
    <t>Sat May 02 01:56:10 PDT 2009</t>
  </si>
  <si>
    <t>mikeljohnsan</t>
  </si>
  <si>
    <t xml:space="preserve">@mileycyrus http://twitpic.com/4cykv - ah i just love hannah and lola xD lol i mean miley and emily </t>
  </si>
  <si>
    <t>lauraobyrne</t>
  </si>
  <si>
    <t xml:space="preserve">Happy May 1st. See ya next year April!!! </t>
  </si>
  <si>
    <t>blondie80</t>
  </si>
  <si>
    <t xml:space="preserve">Ran a few miles.  Now having my morning coffee.  Gearing up for the final 7 hrs.  </t>
  </si>
  <si>
    <t>Sat May 02 01:56:11 PDT 2009</t>
  </si>
  <si>
    <t>stelee</t>
  </si>
  <si>
    <t xml:space="preserve">@RealBillBailey and the corby trouser press </t>
  </si>
  <si>
    <t>Sat May 02 01:56:13 PDT 2009</t>
  </si>
  <si>
    <t xml:space="preserve">@OrtisDeley I'm looking for you in PCWorld in Northampton no wonder I can't find you </t>
  </si>
  <si>
    <t>Sat May 02 01:56:14 PDT 2009</t>
  </si>
  <si>
    <t>meiravisaaki</t>
  </si>
  <si>
    <t xml:space="preserve">SAVE THE WORLD --&amp;gt; THE KIDS, ANIMALS, HOMLESS, SICKNESS, THE PLANET &amp;amp; ETC'...BE GRREN, BE HELPFUL, BE USEFUL &amp;amp; SMILE </t>
  </si>
  <si>
    <t xml:space="preserve">i'm going to the hairdresser bbys </t>
  </si>
  <si>
    <t>Sat May 02 01:56:16 PDT 2009</t>
  </si>
  <si>
    <t>http://twitpic.com/4e6vv - LMAO, yes, yes thats me. In my ''innocent'' days  Butter wouldn't melt right?</t>
  </si>
  <si>
    <t>Sat May 02 01:56:17 PDT 2009</t>
  </si>
  <si>
    <t>ch_leigh</t>
  </si>
  <si>
    <t xml:space="preserve">I just made a twitter because Jessica Craig made me... </t>
  </si>
  <si>
    <t>Sat May 02 01:56:18 PDT 2009</t>
  </si>
  <si>
    <t>shashiepoo</t>
  </si>
  <si>
    <t xml:space="preserve">temptation is fun but giving in is even funner </t>
  </si>
  <si>
    <t>Sat May 02 01:56:19 PDT 2009</t>
  </si>
  <si>
    <t xml:space="preserve">Morning you lot </t>
  </si>
  <si>
    <t>@simonmhickson No worries  Are you guys still performing? I seem to remember you had a tour a few years ago, didn't you?</t>
  </si>
  <si>
    <t>Sat May 02 01:56:21 PDT 2009</t>
  </si>
  <si>
    <t>steveyg971</t>
  </si>
  <si>
    <t xml:space="preserve">@kjofficial Glad to hear the vocals went well, sounds like things are on track with the new album </t>
  </si>
  <si>
    <t>Sat May 02 01:56:22 PDT 2009</t>
  </si>
  <si>
    <t>__JANEDOE</t>
  </si>
  <si>
    <t xml:space="preserve">sitting at my desk... doing nothing. i look around and all i see is a huge mess xD haha i gues i could clean it up. NOT!! </t>
  </si>
  <si>
    <t xml:space="preserve">@johncmayer but sometimes all you need is attention </t>
  </si>
  <si>
    <t xml:space="preserve">@smartie999 Jackpot still intact, then? Jolly good! Let's try again next Friday </t>
  </si>
  <si>
    <t>Sat May 02 01:56:24 PDT 2009</t>
  </si>
  <si>
    <t xml:space="preserve">@lokgotz hahaha, dont so humble la! Ok ape.....haha! Give only. Who knows eh!! </t>
  </si>
  <si>
    <t>burger_PATii</t>
  </si>
  <si>
    <t>whoah!. I'm kinda lost here in twitter.  btw. add my other sites. www.friendster.com/patii &amp;amp; www.multiply.com/patiixa. Thanks. (:</t>
  </si>
  <si>
    <t>Download movie  &amp;quot;Married to the Mob&amp;quot; http://tinyurl.com/cbfjff cool #movie</t>
  </si>
  <si>
    <t xml:space="preserve">i think im good in choosing a new fragrance. my choice (D&amp;amp;G The One) turned out to be the winner of UK FIFI award </t>
  </si>
  <si>
    <t>Sat May 02 01:56:25 PDT 2009</t>
  </si>
  <si>
    <t xml:space="preserve">@texasturner Thank you </t>
  </si>
  <si>
    <t>Sat May 02 01:56:26 PDT 2009</t>
  </si>
  <si>
    <t>Luvlylou</t>
  </si>
  <si>
    <t>Is New 2 Twitter...So Hello All  x</t>
  </si>
  <si>
    <t>Sat May 02 01:56:28 PDT 2009</t>
  </si>
  <si>
    <t>j0hnlewis</t>
  </si>
  <si>
    <t>@glasgowpodcart cheers much  same, you are a cracking bunch of people. was a lot of fun last night. now the for the recovery...</t>
  </si>
  <si>
    <t xml:space="preserve">@iamchanelle Happy Birthday! </t>
  </si>
  <si>
    <t>Sat May 02 01:56:29 PDT 2009</t>
  </si>
  <si>
    <t xml:space="preserve">really enjoyed last night's concert from David Archuleta &amp;amp; McFLY! Was really only there for Archie, but McFLY put on a really fun show </t>
  </si>
  <si>
    <t xml:space="preserve">well now to get ready for work. remember, @beckspresso is here tomorrow! and @dino_rider we got some fleamarketing to doooooooooooooo. </t>
  </si>
  <si>
    <t>Sat May 02 01:56:30 PDT 2009</t>
  </si>
  <si>
    <t xml:space="preserve">We made it to s4 of SPN yesterday. We are also at Valya's new place now. Yay location change! *g* About to get groceries. More SPN later </t>
  </si>
  <si>
    <t>andryint</t>
  </si>
  <si>
    <t xml:space="preserve">@mobiletopsoft Are anybody with Symbian S60v5 real experience here? It would be grate to learn your opinion </t>
  </si>
  <si>
    <t>Libbeh_behb</t>
  </si>
  <si>
    <t xml:space="preserve">I'm gonna say... I scrub up preeeetty well. God darn it i look HAWT! haha cant wait for tonight to start </t>
  </si>
  <si>
    <t xml:space="preserve">@KingLomo that's a lot of pictures </t>
  </si>
  <si>
    <t>Sat May 02 01:56:32 PDT 2009</t>
  </si>
  <si>
    <t>kittysoaps</t>
  </si>
  <si>
    <t>Had an amazing Beltane with the 'family'! Stayed up til dawn working with the new energy - true divine magic  Loved feedin the lamas too!</t>
  </si>
  <si>
    <t>Sat May 02 01:56:33 PDT 2009</t>
  </si>
  <si>
    <t>jaxxbizkit</t>
  </si>
  <si>
    <t xml:space="preserve">@jamiebabiiii living it up in california then eh! </t>
  </si>
  <si>
    <t xml:space="preserve">@joeldavies amusingly i was looking at http://friendfeed.com/joeldavies earlier trying to decide whether to sign up </t>
  </si>
  <si>
    <t>Sat May 02 01:56:35 PDT 2009</t>
  </si>
  <si>
    <t>http://twitpic.com/4e6w5 - 3am (wen i drew this) cant sleep so i drew Robert Pattinson (love him ahaha) let me kno wat ya think!  thanks</t>
  </si>
  <si>
    <t xml:space="preserve">@23graeme23 they went well thanks </t>
  </si>
  <si>
    <t>Sat May 02 01:56:36 PDT 2009</t>
  </si>
  <si>
    <t xml:space="preserve">@activeguy A plane is not where you want to be if your avoiding germs... use the car and have a road trip </t>
  </si>
  <si>
    <t xml:space="preserve">@stephenfry Stephen, letï¿½s switch places. Here in Brazil, so hot  I envy you there in Joyceï¿½s spot, even that  cold </t>
  </si>
  <si>
    <t>Sat May 02 01:56:37 PDT 2009</t>
  </si>
  <si>
    <t>Now many are talking about buying 4D based on anything and everything, like &amp;quot;the time Dr Thio spoke&amp;quot;. So Singaporean!   #awaresg</t>
  </si>
  <si>
    <t xml:space="preserve">Try Holy Cow! Serious Sauces! Add Madrasi Hot Mint to yogurt for a refreshing dip! Serve with potato wedges! www.holycowfc.com </t>
  </si>
  <si>
    <t>Sat May 02 01:56:42 PDT 2009</t>
  </si>
  <si>
    <t>...pete murray is writing on his twitter.. kim might be there..  nah not really... i dont think he has twitter..</t>
  </si>
  <si>
    <t>Sat May 02 01:56:43 PDT 2009</t>
  </si>
  <si>
    <t xml:space="preserve">Editing away, not long now! Be patient Ramblers </t>
  </si>
  <si>
    <t>@gsik My pleasure.  I think you have synergy in ideas and possible collaboration although tgt mkt different. I'll use MyPiction soon.</t>
  </si>
  <si>
    <t xml:space="preserve">@alittlelost it's saturday-leave it for tomorrow </t>
  </si>
  <si>
    <t>Sat May 02 01:56:45 PDT 2009</t>
  </si>
  <si>
    <t xml:space="preserve">@GabezRosales i loved the shakespeare tour. i got to see his house and everything. very interesting info </t>
  </si>
  <si>
    <t>Sat May 02 01:56:47 PDT 2009</t>
  </si>
  <si>
    <t>@paperboyfabe it is ABSOLUTELY NOTHING  u silly... I'm good babes. I do what I do and I know what I know.</t>
  </si>
  <si>
    <t xml:space="preserve">Gonna go out for dinner. Yes, out, for dinner. D-I-N-N-E-R. Woooooooooooooots bye </t>
  </si>
  <si>
    <t>Sat May 02 01:56:48 PDT 2009</t>
  </si>
  <si>
    <t xml:space="preserve">@shanedawson ohh haha i think i get it now thx lol </t>
  </si>
  <si>
    <t xml:space="preserve">@Rocmoney thanks for the #followfriday yesterday!! </t>
  </si>
  <si>
    <t xml:space="preserve">@cherrythegreat ano na naman yan?? </t>
  </si>
  <si>
    <t xml:space="preserve">@NeilYamamoto Hehe, I like referring to them as dates. Helps keep the luv alive! ;) Happy Aloha Friday 2U2! </t>
  </si>
  <si>
    <t>Sat May 02 01:56:50 PDT 2009</t>
  </si>
  <si>
    <t xml:space="preserve">Getting Luca's hair cut - not mine </t>
  </si>
  <si>
    <t xml:space="preserve">@FiveThumbsDown No, Wolverine doesn't get sick.  Only sweaty. </t>
  </si>
  <si>
    <t>cmorbutt</t>
  </si>
  <si>
    <t xml:space="preserve">@waipei thats good too hehehe </t>
  </si>
  <si>
    <t>Sat May 02 01:56:51 PDT 2009</t>
  </si>
  <si>
    <t xml:space="preserve">who wants to come the cinema with me today? </t>
  </si>
  <si>
    <t>Sat May 02 01:56:54 PDT 2009</t>
  </si>
  <si>
    <t>grib</t>
  </si>
  <si>
    <t xml:space="preserve">@marramgrass Congratulations! </t>
  </si>
  <si>
    <t xml:space="preserve">30 followers. YES YES YES BABY  Thanks </t>
  </si>
  <si>
    <t>Sat May 02 01:56:55 PDT 2009</t>
  </si>
  <si>
    <t>hooooooooooooooome   gas chambering my boyfriend *awesome face8</t>
  </si>
  <si>
    <t>Sat May 02 01:56:57 PDT 2009</t>
  </si>
  <si>
    <t xml:space="preserve">@charp ...that is, most definitely, a &amp;quot;grown-up thing&amp;quot; and in no way frivolous. I like your style </t>
  </si>
  <si>
    <t>Sat May 02 01:56:58 PDT 2009</t>
  </si>
  <si>
    <t>PennineLife</t>
  </si>
  <si>
    <t xml:space="preserve">@Lili1 Great news about the Poet Laureate being a woman </t>
  </si>
  <si>
    <t>Sat May 02 01:57:01 PDT 2009</t>
  </si>
  <si>
    <t>IvorMS</t>
  </si>
  <si>
    <t xml:space="preserve">@davidbarens hehe I have no idea but it'd better stop soon </t>
  </si>
  <si>
    <t>Sat May 02 01:57:04 PDT 2009</t>
  </si>
  <si>
    <t xml:space="preserve">had a good time </t>
  </si>
  <si>
    <t>vaporsender</t>
  </si>
  <si>
    <t xml:space="preserve">Well, God is humbling me... again... for the... um, what # time are we on again? lol. Maybe one of these days, I'll just stay humble. </t>
  </si>
  <si>
    <t>looking at some sweet cars today    !!!</t>
  </si>
  <si>
    <t>TaviaCeline</t>
  </si>
  <si>
    <t>i'm texting blue. he's being kinda weird, but i would be too if my name were blue, but that's why i call him indigo  hehe.</t>
  </si>
  <si>
    <t>Sat May 02 01:57:05 PDT 2009</t>
  </si>
  <si>
    <t xml:space="preserve">@tommcfly Mwah ha ha...I'm seeing you this evening </t>
  </si>
  <si>
    <t>Sat May 02 02:00:54 PDT 2009</t>
  </si>
  <si>
    <t xml:space="preserve">Watching that http://ping.fm/iSasC on youtube. Amazing summer music. </t>
  </si>
  <si>
    <t>Sat May 02 02:00:56 PDT 2009</t>
  </si>
  <si>
    <t xml:space="preserve">Academy was fun last night  head hurts now though... :/  Matt Willis DJ set tonight hahah </t>
  </si>
  <si>
    <t>Sat May 02 02:00:57 PDT 2009</t>
  </si>
  <si>
    <t>socwrkbabe</t>
  </si>
  <si>
    <t xml:space="preserve">went to target to get my fave k-special cereals. i'm definitely having the best breakfast tomorrow </t>
  </si>
  <si>
    <t>Sat May 02 02:00:58 PDT 2009</t>
  </si>
  <si>
    <t xml:space="preserve">Fata fufu shushi...delicious &amp;amp; highly recomend for up selling ...please prepare it fast guys ... good job... </t>
  </si>
  <si>
    <t>ashsoular</t>
  </si>
  <si>
    <t xml:space="preserve">Can't Sleep! Feel's like jamming tomorrow! Is going on a hunt for musicians to join me! </t>
  </si>
  <si>
    <t xml:space="preserve">@rossianson  are these official hat on updates, or ross getting pissed with a certain irish tw*T updates..lol. will be following them </t>
  </si>
  <si>
    <t>Sat May 02 02:01:01 PDT 2009</t>
  </si>
  <si>
    <t xml:space="preserve">A programmer or serial killer? http://www.malevole.com/mv/misc/killerquiz/ Cool quiz. I scored 6/10 </t>
  </si>
  <si>
    <t>Sat May 02 02:01:03 PDT 2009</t>
  </si>
  <si>
    <t xml:space="preserve">ahhhh very late!!! boa noite! </t>
  </si>
  <si>
    <t>lizchoi</t>
  </si>
  <si>
    <t xml:space="preserve">@realhughjackman I just saw you run naked through a grassy field! Excellent performances all around. Thoroughly entertaining </t>
  </si>
  <si>
    <t>speechbubbel</t>
  </si>
  <si>
    <t xml:space="preserve">woow.. the sun is shining ;) it's sooo warm :-* i Love it </t>
  </si>
  <si>
    <t>brianna16bby</t>
  </si>
  <si>
    <t xml:space="preserve">i need some followers. . .anyone wanna help me out? </t>
  </si>
  <si>
    <t xml:space="preserve">@Lea_Lush I'm bout to take it down, you finna text me or no Ms. Lush </t>
  </si>
  <si>
    <t>Sat May 02 02:01:05 PDT 2009</t>
  </si>
  <si>
    <t>is talking to the Famous @rjdelafuente HAHA!  pray for him and the rest of the time he is there in the P.I. we all miss you bro!!!!</t>
  </si>
  <si>
    <t>Sat May 02 02:01:06 PDT 2009</t>
  </si>
  <si>
    <t>tenzeronine</t>
  </si>
  <si>
    <t xml:space="preserve">@XboxHornetNews OMG what a piece of crap </t>
  </si>
  <si>
    <t>@musicalchic87 hey!  Where from?</t>
  </si>
  <si>
    <t>Sat May 02 02:01:09 PDT 2009</t>
  </si>
  <si>
    <t>bungieboy</t>
  </si>
  <si>
    <t xml:space="preserve">@alpew not done that sort of thing since Australia years ago... Envious </t>
  </si>
  <si>
    <t>BowTieBully</t>
  </si>
  <si>
    <t xml:space="preserve">can't sleep, so wanted to say hello to everyone , especially my new follwers </t>
  </si>
  <si>
    <t>mjdrumond</t>
  </si>
  <si>
    <t>Gooooood Morning SUNSHINE!!!!!! still feeling sick... still have tons of work to do, but birds sing and the sky is blue  that's a start)</t>
  </si>
  <si>
    <t>Sat May 02 02:01:12 PDT 2009</t>
  </si>
  <si>
    <t>benclifford29</t>
  </si>
  <si>
    <t>@keziz haha  how long you out there for?</t>
  </si>
  <si>
    <t xml:space="preserve">Glad you like it </t>
  </si>
  <si>
    <t>@_K_a_K_ well you are on here, it is just another mean of communication!  did you have fun out in Twickenham last night?</t>
  </si>
  <si>
    <t xml:space="preserve">Now I know what his dad &amp;amp; sister look like. I've always wondered. Real interesting interview as well. </t>
  </si>
  <si>
    <t>dsmth</t>
  </si>
  <si>
    <t xml:space="preserve">@ElizabethBanks On your blog u mentioned that a famous person said that they were getting divorced. Im curious Who was it? care to share? </t>
  </si>
  <si>
    <t>Wow its Early :-O     Beautiful Day Thoo.. .. perfect Waterfight Weather Maybee  xo</t>
  </si>
  <si>
    <t>NejcF</t>
  </si>
  <si>
    <t xml:space="preserve">@Matic_Uzmah hehe...pa veï¿½ kaka je inkubacijska doba...and welcome back </t>
  </si>
  <si>
    <t>Sat May 02 02:01:15 PDT 2009</t>
  </si>
  <si>
    <t xml:space="preserve">@MikeBissett maybe when i finally go to university i'll find myself a nice vampire boyfriend </t>
  </si>
  <si>
    <t>Sat May 02 02:01:17 PDT 2009</t>
  </si>
  <si>
    <t>@CaseyMosh Heyy.x. Thanks for following, looks like your new, soo.. WELCOME TO twitter.  ..!!!</t>
  </si>
  <si>
    <t>Sat May 02 02:01:18 PDT 2009</t>
  </si>
  <si>
    <t>yochilli</t>
  </si>
  <si>
    <t xml:space="preserve">@MrsFiddlesticks Excellent  He is on the list now too </t>
  </si>
  <si>
    <t xml:space="preserve">FREO DOCKERS WIN ANOTHER DERBY, ITS ALL GONE QUIET IN THE EAGLES CAMP LOL WHAT EXCUSE WILL THEY COME UP WITH NOW LOL </t>
  </si>
  <si>
    <t>popoyambao</t>
  </si>
  <si>
    <t>UP Heaven - rodic's and isaw for merienda! Yum  Off to watch luke's game now.</t>
  </si>
  <si>
    <t>morris111222</t>
  </si>
  <si>
    <t xml:space="preserve">paintballing today </t>
  </si>
  <si>
    <t>@mistressmia thx for the chat! U really do rock  can't wait to hang with u in Sydney. Ur right~ we will have fun!</t>
  </si>
  <si>
    <t>Sat May 02 02:01:20 PDT 2009</t>
  </si>
  <si>
    <t xml:space="preserve">@Lady_Twitster i know!! it's lovely! lol </t>
  </si>
  <si>
    <t>Sat May 02 02:01:21 PDT 2009</t>
  </si>
  <si>
    <t>Cherry111</t>
  </si>
  <si>
    <t>off to dinner....than dessert in my room.   See ya after 3am.</t>
  </si>
  <si>
    <t>nattera</t>
  </si>
  <si>
    <t>@Vampyress i still got to get through my 50 pack of peach tea...but its ok cos i love it  then will get a mint</t>
  </si>
  <si>
    <t>Sat May 02 02:01:24 PDT 2009</t>
  </si>
  <si>
    <t xml:space="preserve">Yay! Got my info pack for new Sky HD update, so it should be pretty soon </t>
  </si>
  <si>
    <t>raniaioannou</t>
  </si>
  <si>
    <t xml:space="preserve">i love the rehearsal with my choir </t>
  </si>
  <si>
    <t>Chinkai</t>
  </si>
  <si>
    <t>@doblezeta Happy Birthday Yves!  my only wish is for you to top the bar. yeah! *wink* hug naealla for me!</t>
  </si>
  <si>
    <t>Sat May 02 02:01:25 PDT 2009</t>
  </si>
  <si>
    <t xml:space="preserve">@scottiejen he replied to MEEEE this morning </t>
  </si>
  <si>
    <t xml:space="preserve">Halfway home.... </t>
  </si>
  <si>
    <t>zuluagogo</t>
  </si>
  <si>
    <t xml:space="preserve">Tracklisting for The &amp;quot;Elevator&amp;quot; EP now up on our myspace www.myspace.com/zulu  </t>
  </si>
  <si>
    <t>Sat May 02 02:01:26 PDT 2009</t>
  </si>
  <si>
    <t xml:space="preserve">Alrighty.. I think it's time that I should get off now. G'night, twitter world </t>
  </si>
  <si>
    <t>zjelektra</t>
  </si>
  <si>
    <t xml:space="preserve">@Djcallib where my pizza at? </t>
  </si>
  <si>
    <t>tutorialconr</t>
  </si>
  <si>
    <t xml:space="preserve">@macTweeter Yes, I hope so </t>
  </si>
  <si>
    <t xml:space="preserve">@miszsarahz yeah! lol...how's zoe-boey now? send her my love pls? and timmy tam tam too! </t>
  </si>
  <si>
    <t>@gfalcone601 Nice &amp;amp; sunny?? I'm so jealous, here it's cold &amp;amp; the sky's grey eugh... Have a nice starbucks !!  xx</t>
  </si>
  <si>
    <t>Sat May 02 02:01:30 PDT 2009</t>
  </si>
  <si>
    <t>SamWilson1</t>
  </si>
  <si>
    <t xml:space="preserve">Ooh. Going to be on SAFM in 10 mins talking about @Food24 Quirky Restaurant Awards. Best get up. Or... get the portable landline. </t>
  </si>
  <si>
    <t xml:space="preserve">@CocktailChic there's always someone twittering at any time </t>
  </si>
  <si>
    <t xml:space="preserve">@guardian_renata he didn't hit on me for once, we just talked. It was nice </t>
  </si>
  <si>
    <t>Sat May 02 02:01:32 PDT 2009</t>
  </si>
  <si>
    <t>Nerd_Glasses</t>
  </si>
  <si>
    <t xml:space="preserve">@MissMarvinHumes Thats Okay.. I Think Ide Just Dozed Off </t>
  </si>
  <si>
    <t>Sat May 02 02:01:33 PDT 2009</t>
  </si>
  <si>
    <t xml:space="preserve">I'm 22 and my friends are awesome! thanks for the cake, balloon, and kitkats @lizzie009 </t>
  </si>
  <si>
    <t>Sat May 02 02:01:35 PDT 2009</t>
  </si>
  <si>
    <t>InfoSante</t>
  </si>
  <si>
    <t xml:space="preserve">@ledretch Exactement ! </t>
  </si>
  <si>
    <t>Sat May 02 02:01:36 PDT 2009</t>
  </si>
  <si>
    <t xml:space="preserve">@taylorswift13 Love your new music video to You Belong with me! </t>
  </si>
  <si>
    <t>dea22</t>
  </si>
  <si>
    <t xml:space="preserve">@LetterElle  did you like my crazy northside comment?!?!?! hurry and get ure butt to my casa so i can do yo bangs!!!!! </t>
  </si>
  <si>
    <t>Sat May 02 02:01:37 PDT 2009</t>
  </si>
  <si>
    <t xml:space="preserve">@ChunLum thank you for your warm welcome. </t>
  </si>
  <si>
    <t>Sat May 02 02:01:38 PDT 2009</t>
  </si>
  <si>
    <t xml:space="preserve">@stephenfry Is that quote from Joyce? </t>
  </si>
  <si>
    <t>Sat May 02 02:01:39 PDT 2009</t>
  </si>
  <si>
    <t>Bebihh</t>
  </si>
  <si>
    <t xml:space="preserve">@RavenousRaven I wanna be a popstar </t>
  </si>
  <si>
    <t>CherryCuteness</t>
  </si>
  <si>
    <t xml:space="preserve">Im up ! </t>
  </si>
  <si>
    <t>Sat May 02 02:01:41 PDT 2009</t>
  </si>
  <si>
    <t>khartviksen</t>
  </si>
  <si>
    <t xml:space="preserve">it was worth it </t>
  </si>
  <si>
    <t>Sat May 02 02:01:42 PDT 2009</t>
  </si>
  <si>
    <t xml:space="preserve">contemplating getting out of bed, but just don't have the energy!! really tired!! but southend tonight, YAY!! </t>
  </si>
  <si>
    <t>Sat May 02 02:01:43 PDT 2009</t>
  </si>
  <si>
    <t>sohailanjum</t>
  </si>
  <si>
    <t xml:space="preserve">@MelisHothi i know what a MUA is </t>
  </si>
  <si>
    <t>AuntDolly</t>
  </si>
  <si>
    <t>THREE new videos on youtube with me and mr dylan atkinson!--&amp;gt; @mockingmewho GO WATCH AND COMMENT AND SUBSCRIBE!  CANT WAIT TILL TOMORROW!</t>
  </si>
  <si>
    <t>Sat May 02 02:01:46 PDT 2009</t>
  </si>
  <si>
    <t>nicoleschu</t>
  </si>
  <si>
    <t xml:space="preserve">@JFJ24 I know but thinking about which is better subject or time-based approach. Might be better to use wiki but I hate wiki design </t>
  </si>
  <si>
    <t>Sat May 02 02:01:44 PDT 2009</t>
  </si>
  <si>
    <t>@staceeeeee shepards pie ::drools:: Looks like I'm headed to bed now Good night..! Your going to the party yeah? Be safe &amp;amp; look hot   Ttyl</t>
  </si>
  <si>
    <t>@jogreeneyes looking forward to talking about that with you!  (inboxes and the way we work)</t>
  </si>
  <si>
    <t>Sat May 02 02:01:45 PDT 2009</t>
  </si>
  <si>
    <t xml:space="preserve">@hugobrown FYI - @fridley is also watching it </t>
  </si>
  <si>
    <t>howsthewife</t>
  </si>
  <si>
    <t xml:space="preserve">Looking forward to spending some top top time with my son </t>
  </si>
  <si>
    <t>YoyoYogurt</t>
  </si>
  <si>
    <t>@likethedisease haha down to earth girls &amp;gt; models anyday, but height's not too bad for girls  I think im pretty short for a guy 5'8 or 9?</t>
  </si>
  <si>
    <t>Sat May 02 02:01:48 PDT 2009</t>
  </si>
  <si>
    <t>kcjans</t>
  </si>
  <si>
    <t xml:space="preserve">60+ Beautiful Logo Design Tutorials And Resources  http://bit.ly/Q5Jo0 Wel nice </t>
  </si>
  <si>
    <t>Sat May 02 02:01:49 PDT 2009</t>
  </si>
  <si>
    <t xml:space="preserve">@prendalotutto Yes. I have other things written. Just kinda chickened out of posting em, I think. Dunno if they're ready for Prime Time. </t>
  </si>
  <si>
    <t>Sat May 02 02:01:50 PDT 2009</t>
  </si>
  <si>
    <t>mysocksrock</t>
  </si>
  <si>
    <t xml:space="preserve">Had a good day. And Iam eating spaghetti. </t>
  </si>
  <si>
    <t>@diemme haha ! thanks!  it's not gonna be a very fun saturday tho! lol</t>
  </si>
  <si>
    <t>VaneQ</t>
  </si>
  <si>
    <t xml:space="preserve">Mi Newwww TWITTER  </t>
  </si>
  <si>
    <t>alexfromSnsI</t>
  </si>
  <si>
    <t xml:space="preserve">Just sitting on the couch and asking myself what i should do  .. </t>
  </si>
  <si>
    <t xml:space="preserve">Goin to sleep got yooodioo sessions tom so follow and fux wit me!! Good night and keep it 100+ twitt world!!!! </t>
  </si>
  <si>
    <t>Sat May 02 02:01:53 PDT 2009</t>
  </si>
  <si>
    <t>caffeinefairy</t>
  </si>
  <si>
    <t xml:space="preserve">Wow. It's raining so hard again. Have to make me some coffee. </t>
  </si>
  <si>
    <t>Sat May 02 02:01:54 PDT 2009</t>
  </si>
  <si>
    <t xml:space="preserve">We rented this Karaoke machine for $10 a day, the volume is so loud that all the neighbors clap for joy </t>
  </si>
  <si>
    <t>ChargrilledC</t>
  </si>
  <si>
    <t xml:space="preserve">http://twitpic.com/4e71u - Tom (: Bit too light, but stil </t>
  </si>
  <si>
    <t>havardbell</t>
  </si>
  <si>
    <t xml:space="preserve">Some crazy guy just honked me in a roundabout. Turns out it was @messis. </t>
  </si>
  <si>
    <t>Sat May 02 02:01:55 PDT 2009</t>
  </si>
  <si>
    <t xml:space="preserve">tired and i have a long day tomorrow.  but DON'T WORRY. you can count on me to keep you guys posted </t>
  </si>
  <si>
    <t>And.... Off to the after party  dont know whats about to happen....Lol</t>
  </si>
  <si>
    <t>Sat May 02 02:02:00 PDT 2009</t>
  </si>
  <si>
    <t xml:space="preserve">Am so happy!! I have a company at me crib!! </t>
  </si>
  <si>
    <t>Sat May 02 02:01:58 PDT 2009</t>
  </si>
  <si>
    <t>babiigail</t>
  </si>
  <si>
    <t xml:space="preserve">@pacquiaofanatik What time is the fight? </t>
  </si>
  <si>
    <t>predatormario</t>
  </si>
  <si>
    <t xml:space="preserve">@theDebbyRyan I'm glad you had fun. </t>
  </si>
  <si>
    <t xml:space="preserve">@pressrecordmag haha yup good ol ruddy. remind me to email him my thanks </t>
  </si>
  <si>
    <t>Sat May 02 02:01:59 PDT 2009</t>
  </si>
  <si>
    <t>bollygrooves</t>
  </si>
  <si>
    <t xml:space="preserve">@skysiren me too - tell everyone you know, he's going to crack it! DJ Suketu tomorrow at the Crocodile - let's goo </t>
  </si>
  <si>
    <t xml:space="preserve">@AmandaGeissler that wasn't what tipped me off!!! </t>
  </si>
  <si>
    <t>is getting ready to go and meet @northernrach  xxxx</t>
  </si>
  <si>
    <t>Why is everyone doing the face mask thing, it's funny though  Lmao xD</t>
  </si>
  <si>
    <t>sarahmichelexo</t>
  </si>
  <si>
    <t>Loves her bestie... and what,  Bitches!  sweet dreams babies. xoxo</t>
  </si>
  <si>
    <t>Sat May 02 02:02:01 PDT 2009</t>
  </si>
  <si>
    <t xml:space="preserve">@jtferrer I love the moment when Betty shoots the neighbors' birds.  Thanks for the great rec.  </t>
  </si>
  <si>
    <t xml:space="preserve">@KarenChia Hey, thanks for the #followfriday recommend </t>
  </si>
  <si>
    <t xml:space="preserve">@sorcha69 it was pretty good yeah. Off to armley mills in Leeds </t>
  </si>
  <si>
    <t>Sat May 02 02:02:04 PDT 2009</t>
  </si>
  <si>
    <t>eviladm</t>
  </si>
  <si>
    <t xml:space="preserve">Fight the power! I just felt the force of 240 volts. I'm getting old </t>
  </si>
  <si>
    <t>Everyone check out @Liesl_M cool car  http://www.cardomain.com/ride/2246285</t>
  </si>
  <si>
    <t xml:space="preserve">has only the kitchen to do and then some last minute shopping. </t>
  </si>
  <si>
    <t>Sat May 02 02:02:07 PDT 2009</t>
  </si>
  <si>
    <t xml:space="preserve">Just changed my lip ring </t>
  </si>
  <si>
    <t>Sat May 02 02:02:08 PDT 2009</t>
  </si>
  <si>
    <t xml:space="preserve">Heylo Twitter </t>
  </si>
  <si>
    <t>Sat May 02 02:05:51 PDT 2009</t>
  </si>
  <si>
    <t>jasonlan</t>
  </si>
  <si>
    <t xml:space="preserve">@niviking Nope - it's the Dons away at Hereford - too far and we already have our playoff spot </t>
  </si>
  <si>
    <t>Sat May 02 02:05:52 PDT 2009</t>
  </si>
  <si>
    <t>zb100</t>
  </si>
  <si>
    <t>@cloudberrynine   See you on Monday evening then?</t>
  </si>
  <si>
    <t>Sat May 02 02:05:53 PDT 2009</t>
  </si>
  <si>
    <t xml:space="preserve">@lilyroseallen Hey Lily </t>
  </si>
  <si>
    <t>kobilee</t>
  </si>
  <si>
    <t xml:space="preserve">Working on megatron assignment + drinking hot chocolate (made with Green + Blacks Maya Gold Dark Chocolate)....mmMMmm. Happy B'day Vorn </t>
  </si>
  <si>
    <t xml:space="preserve">Doing yardwork </t>
  </si>
  <si>
    <t xml:space="preserve">@Reelfans haha he's actually only 12 until tomorrow  and haha yeah, the character &amp;quot;Gibby&amp;quot; is amazing </t>
  </si>
  <si>
    <t>Sat May 02 02:05:54 PDT 2009</t>
  </si>
  <si>
    <t>MissMFitch</t>
  </si>
  <si>
    <t>Battle of the Bands was sooo fun. yay for local bands!  Varada Niktu definitely deserved more than 3rd place though.</t>
  </si>
  <si>
    <t xml:space="preserve">@matigo Good idea. No hot drinks before landing </t>
  </si>
  <si>
    <t>Sat May 02 02:05:55 PDT 2009</t>
  </si>
  <si>
    <t xml:space="preserve">@F16WarBird to do everything... it's infuriating but I guess that's what parents do. BIG hugs from myself and the Padster anyways sweetie </t>
  </si>
  <si>
    <t xml:space="preserve">I love coming home to kitten... he gets so happy to see me </t>
  </si>
  <si>
    <t>francesbrink</t>
  </si>
  <si>
    <t xml:space="preserve">@gwalshington fabulous! but be safe im looking forward to you being my roommate soon </t>
  </si>
  <si>
    <t>DreeMedici</t>
  </si>
  <si>
    <t xml:space="preserve">@TimPatterson wake up, tomorrow is indeed another day! </t>
  </si>
  <si>
    <t>Sat May 02 02:06:00 PDT 2009</t>
  </si>
  <si>
    <t xml:space="preserve">Back home, everything is fine </t>
  </si>
  <si>
    <t xml:space="preserve">@CocktailChic go crash someone's twitter party then! </t>
  </si>
  <si>
    <t>ElvenPrince</t>
  </si>
  <si>
    <t>is tired. Still. But the charity show was good fun  And we raised about ï¿½700 for Help for Heroes.</t>
  </si>
  <si>
    <t>Sat May 02 02:06:03 PDT 2009</t>
  </si>
  <si>
    <t xml:space="preserve">Joke time, how much does a cockney hairdresser pay for shampoo?.......Poundten </t>
  </si>
  <si>
    <t>Sat May 02 02:06:04 PDT 2009</t>
  </si>
  <si>
    <t>nikita_safronov</t>
  </si>
  <si>
    <t xml:space="preserve">@breatheheavycom bon appetit </t>
  </si>
  <si>
    <t>Sat May 02 02:06:05 PDT 2009</t>
  </si>
  <si>
    <t xml:space="preserve">http://twitpic.com/4e76o - Danny, a &amp;quot;trusty, loyal, but a little dumb chocolate Labrador&amp;quot; Tom forgot cute. </t>
  </si>
  <si>
    <t>Sat May 02 02:06:06 PDT 2009</t>
  </si>
  <si>
    <t>fearlesssisters</t>
  </si>
  <si>
    <t xml:space="preserve">talking to emmy! </t>
  </si>
  <si>
    <t>Sat May 02 02:06:07 PDT 2009</t>
  </si>
  <si>
    <t>Elina11</t>
  </si>
  <si>
    <t xml:space="preserve">@daking4282 I thought it was Whitney?! </t>
  </si>
  <si>
    <t>Sat May 02 02:06:09 PDT 2009</t>
  </si>
  <si>
    <t xml:space="preserve">salesforce programming </t>
  </si>
  <si>
    <t xml:space="preserve">@absolutfeli and when do we get to see the pics eh? </t>
  </si>
  <si>
    <t>Sat May 02 02:06:12 PDT 2009</t>
  </si>
  <si>
    <t>CLARE2704</t>
  </si>
  <si>
    <t xml:space="preserve">is do good at tweetin i think </t>
  </si>
  <si>
    <t>rache23</t>
  </si>
  <si>
    <t xml:space="preserve">@Laura_Maloney I'm loving the baby care range already. I'd love to meet up with you. Will check my calendar and let you know. </t>
  </si>
  <si>
    <t>Sat May 02 02:06:14 PDT 2009</t>
  </si>
  <si>
    <t>andol</t>
  </si>
  <si>
    <t xml:space="preserve">https://bugs.launchpad.net/bugs/56125 really does need to get fixed </t>
  </si>
  <si>
    <t>Sat May 02 02:06:15 PDT 2009</t>
  </si>
  <si>
    <t xml:space="preserve">@marcfonteijn check you mail </t>
  </si>
  <si>
    <t>Sat May 02 02:06:16 PDT 2009</t>
  </si>
  <si>
    <t>NiKoLeeeeeeee</t>
  </si>
  <si>
    <t xml:space="preserve">is also eating christmas cake yummy (mums mikaela) </t>
  </si>
  <si>
    <t>@richcubed Swine Flu victims unite   http://is.gd/vvhj</t>
  </si>
  <si>
    <t>glitterymarch</t>
  </si>
  <si>
    <t xml:space="preserve">is off to liverpool with alex </t>
  </si>
  <si>
    <t>Sat May 02 02:06:19 PDT 2009</t>
  </si>
  <si>
    <t xml:space="preserve">Girl kiSs me through the phone </t>
  </si>
  <si>
    <t xml:space="preserve">Watching Enchanted at Star Movies </t>
  </si>
  <si>
    <t>Sat May 02 02:06:20 PDT 2009</t>
  </si>
  <si>
    <t>mistermomo</t>
  </si>
  <si>
    <t>@Trinityloren 4:05:14 seconds of goodness with youz  I never even really started the story though..heheh</t>
  </si>
  <si>
    <t>Sat May 02 02:06:21 PDT 2009</t>
  </si>
  <si>
    <t>EliteDresses</t>
  </si>
  <si>
    <t xml:space="preserve">@AYellowHouse Hello! </t>
  </si>
  <si>
    <t>eatnik</t>
  </si>
  <si>
    <t>@crazybrave looks like my Spanish is better than my Italian   Lots of European dishes on masterchef, I was expecting more asian influences</t>
  </si>
  <si>
    <t>Sat May 02 02:06:22 PDT 2009</t>
  </si>
  <si>
    <t>lozzyUK</t>
  </si>
  <si>
    <t>oh my gosh  its my birthday in 19 days and im goin camping! YAY! whoevers coming is gunna get wasted  including myself wish me luck xxx</t>
  </si>
  <si>
    <t>Sat May 02 02:06:23 PDT 2009</t>
  </si>
  <si>
    <t>DAViDSODMG</t>
  </si>
  <si>
    <t>Shout out to my girl @SODMG_Brazil  Follow her... Lez do it POW!</t>
  </si>
  <si>
    <t>Sat May 02 02:06:24 PDT 2009</t>
  </si>
  <si>
    <t>evihoste</t>
  </si>
  <si>
    <t>@jelrikvh true true... pity it's today or I would have dropped by  Enjoy, hug everyone!</t>
  </si>
  <si>
    <t>Sat May 02 02:06:25 PDT 2009</t>
  </si>
  <si>
    <t xml:space="preserve">@jazzt yep gemma... i thought we might try.. woke up to like 4messages from you - leaving me love to wake up to  </t>
  </si>
  <si>
    <t>@steveellwood There sure seems to be a lot of Cromarty in your life today.  Hope the weather stays fine for the fence painting.</t>
  </si>
  <si>
    <t xml:space="preserve">@PhoneDomme thank you so much, what sweet things to say! </t>
  </si>
  <si>
    <t>@kathyIreland We like it too  Thank you!</t>
  </si>
  <si>
    <t>naughty_boi</t>
  </si>
  <si>
    <t xml:space="preserve">@Larzzzz and to you, my friend. Love you. </t>
  </si>
  <si>
    <t xml:space="preserve">Gotta go. Good night Tweeties. See you tomorrow </t>
  </si>
  <si>
    <t>Sat May 02 02:06:28 PDT 2009</t>
  </si>
  <si>
    <t xml:space="preserve">Got over it. </t>
  </si>
  <si>
    <t>chrisvoo</t>
  </si>
  <si>
    <t xml:space="preserve">@WillPao RankedHard.com is very nice, congrats </t>
  </si>
  <si>
    <t xml:space="preserve">watching what happens in vegas </t>
  </si>
  <si>
    <t>jb3ans</t>
  </si>
  <si>
    <t xml:space="preserve">@lizzledelacruz meeeeeeesh you. thank you for your wishes! sorry for lat reply. starbucco sesh soon please. </t>
  </si>
  <si>
    <t>jonseylovesdan</t>
  </si>
  <si>
    <t xml:space="preserve">@tommcfly whoah ^^^ I love this song </t>
  </si>
  <si>
    <t>charp</t>
  </si>
  <si>
    <t xml:space="preserve">@dotarray why thankyou </t>
  </si>
  <si>
    <t>@ladybug8320 It definately is  Perfectly put. xx</t>
  </si>
  <si>
    <t>Sat May 02 02:06:31 PDT 2009</t>
  </si>
  <si>
    <t xml:space="preserve">@HanaLDA Hellur . This is my  200th update xD. YOUR SPECIAL! </t>
  </si>
  <si>
    <t xml:space="preserve">Gotta go to the gym...Tweet later on the tube </t>
  </si>
  <si>
    <t xml:space="preserve">@Fearnecotton what book was you reading  and sounds like a relaxing night </t>
  </si>
  <si>
    <t>Wants you to most certainly be here. Keep on truckin, soldier.  We'll see each other soon enough.</t>
  </si>
  <si>
    <t xml:space="preserve">@WollemiPine ok.. am planning to send the names by direct message on here.. I dont have that many surnames Im researching at the moment </t>
  </si>
  <si>
    <t xml:space="preserve">@9thelement aw that sucks, I do hope your allergies disappear so you can at least get some sleep. </t>
  </si>
  <si>
    <t>LestatIscariot</t>
  </si>
  <si>
    <t xml:space="preserve">http://tinyurl.com/dlt4oc this sounds too good to be true </t>
  </si>
  <si>
    <t xml:space="preserve">@lazymouth Nooooooooo!!! Many Happy Returns to your little munchkin!! </t>
  </si>
  <si>
    <t xml:space="preserve">@savagemike You're welcome! You must introduce me to your stylist </t>
  </si>
  <si>
    <t>tomness</t>
  </si>
  <si>
    <t xml:space="preserve">So I found an awesome way to not only explode the size of my list for basically free, but make tons of money doing it. Cool, huh? </t>
  </si>
  <si>
    <t>Sat May 02 02:06:36 PDT 2009</t>
  </si>
  <si>
    <t>normanhartmann</t>
  </si>
  <si>
    <t xml:space="preserve">@evarley the fact that you noticed makes me feel a bit special </t>
  </si>
  <si>
    <t>Sat May 02 02:06:37 PDT 2009</t>
  </si>
  <si>
    <t xml:space="preserve">good night. ima head off here and hopefully i'll have more followers in the morning. . .help a girl out </t>
  </si>
  <si>
    <t>seobat</t>
  </si>
  <si>
    <t>@MzRocknRoll Thank you  ,@SASSS09 The way to improve your Twitter Score is getting more followers (If can help http://tinyurl.com/dfg6hk)</t>
  </si>
  <si>
    <t>SillyLapin</t>
  </si>
  <si>
    <t>Pulling from my iPod again.  ? http://blip.fm/~5ep73</t>
  </si>
  <si>
    <t>wgnbriannoonan</t>
  </si>
  <si>
    <t xml:space="preserve">@elonich ouch! The cuts don't get much deeper.  </t>
  </si>
  <si>
    <t>Sat May 02 02:06:39 PDT 2009</t>
  </si>
  <si>
    <t>Cool_Angel</t>
  </si>
  <si>
    <t>Would like to wish Laura happy 30th birthday  xx</t>
  </si>
  <si>
    <t xml:space="preserve">my legs are tired. yeah thanks Mr make me rum up and down and all around funny hill place!! lol it was fun though </t>
  </si>
  <si>
    <t>Flash269</t>
  </si>
  <si>
    <t xml:space="preserve">came back online and nothin so i say goodnight all </t>
  </si>
  <si>
    <t>Sat May 02 02:06:44 PDT 2009</t>
  </si>
  <si>
    <t>theboymatt</t>
  </si>
  <si>
    <t xml:space="preserve">Richmond Park in the sunshine. London aint half bad </t>
  </si>
  <si>
    <t>Sat May 02 02:06:47 PDT 2009</t>
  </si>
  <si>
    <t>@Mandarinschool Hi MO  It's nice to meet you</t>
  </si>
  <si>
    <t>Sat May 02 02:06:51 PDT 2009</t>
  </si>
  <si>
    <t xml:space="preserve">rounders match at 1:30 this afternoon. wish me luck! </t>
  </si>
  <si>
    <t>Sat May 02 02:06:52 PDT 2009</t>
  </si>
  <si>
    <t>Shongz</t>
  </si>
  <si>
    <t xml:space="preserve">no1 has tweeted for an hour.....thought i should ruin that </t>
  </si>
  <si>
    <t>Sat May 02 02:06:53 PDT 2009</t>
  </si>
  <si>
    <t>awesomeusername</t>
  </si>
  <si>
    <t>guten morgen to all 8 of you guys who follow me  had a weird dream about a sandwich shop last night... freaked me out a bit haha! xx</t>
  </si>
  <si>
    <t>Sat May 02 02:06:55 PDT 2009</t>
  </si>
  <si>
    <t>kcin_ggaws</t>
  </si>
  <si>
    <t xml:space="preserve">pool with cheryl </t>
  </si>
  <si>
    <t>keerstie</t>
  </si>
  <si>
    <t>@thuybee no i havent lol he's just my eye candy. for now  ha riiiight.</t>
  </si>
  <si>
    <t>CookandUNO</t>
  </si>
  <si>
    <t xml:space="preserve">I'm tired! Time for sleep! Today's CookBook's b-day! Wish that foo a happy one @CookBookthePR </t>
  </si>
  <si>
    <t xml:space="preserve">It was just Tony and rather fleeting visit as he's off to Alex's 40th! </t>
  </si>
  <si>
    <t xml:space="preserve">@frogget66 with my bulk and old joints the downs can hurt as much as the ups </t>
  </si>
  <si>
    <t>Sat May 02 02:06:57 PDT 2009</t>
  </si>
  <si>
    <t>MalloryDestiny</t>
  </si>
  <si>
    <t xml:space="preserve">@WWeintre The best part is to communicate efficiently with your network and find more people with the same interests. Welcome! </t>
  </si>
  <si>
    <t>fazun24</t>
  </si>
  <si>
    <t xml:space="preserve">im new here </t>
  </si>
  <si>
    <t>Sat May 02 02:06:59 PDT 2009</t>
  </si>
  <si>
    <t>hey, heading to bed before billy tells me to get off the computer, leave stuff  questions, whatever</t>
  </si>
  <si>
    <t>Sat May 02 02:07:00 PDT 2009</t>
  </si>
  <si>
    <t>blasteruk</t>
  </si>
  <si>
    <t xml:space="preserve">Tidying the house up then heading over @dave_fender to go see Middlesbrough vs Manchester united </t>
  </si>
  <si>
    <t>Sat May 02 02:07:01 PDT 2009</t>
  </si>
  <si>
    <t xml:space="preserve">@JonathanRKnight Glad that U are not on so U must be sleeping...ZZZZZZZZZ  Take Care </t>
  </si>
  <si>
    <t>Sat May 02 02:07:02 PDT 2009</t>
  </si>
  <si>
    <t>mikefranklin</t>
  </si>
  <si>
    <t xml:space="preserve">@graemecrorkin morning graeme! </t>
  </si>
  <si>
    <t>Sat May 02 02:07:03 PDT 2009</t>
  </si>
  <si>
    <t xml:space="preserve">@justamoochin You're most welcome! </t>
  </si>
  <si>
    <t>flandqvist</t>
  </si>
  <si>
    <t xml:space="preserve">Moving 3 tons of stone in the garden : no need 2 go 2 gym 2day </t>
  </si>
  <si>
    <t>Sat May 02 02:07:05 PDT 2009</t>
  </si>
  <si>
    <t xml:space="preserve">@frenchiebscott U knw whtt..ur so flippn rite! Lol!!! Maybe bein lazy will pay off 4 my ass 2!! Watchn Family Matters nw. </t>
  </si>
  <si>
    <t>Sat May 02 02:07:06 PDT 2009</t>
  </si>
  <si>
    <t>LibbyDurrans</t>
  </si>
  <si>
    <t>sore feet after a night shift at the cinema. I am slowly getting better at scooping ice cream and making hot chocolates  beautiful night</t>
  </si>
  <si>
    <t xml:space="preserve">@Maria_Gregersen Sounds good  I had some bread, fruit and bugles! Not exactly the dinner of a winner </t>
  </si>
  <si>
    <t>Sat May 02 02:07:08 PDT 2009</t>
  </si>
  <si>
    <t xml:space="preserve">Tips 2 beat the heat #1 Linger in the shower #2 Sport a close-crop. Done with #1, contemplating about #2 </t>
  </si>
  <si>
    <t>Sat May 02 02:10:41 PDT 2009</t>
  </si>
  <si>
    <t xml:space="preserve">@Carla_M make sure its another girl, they breed like rabbits </t>
  </si>
  <si>
    <t xml:space="preserve">@Swizec I've seen wall-e. anything else? </t>
  </si>
  <si>
    <t>@prayagn but the alcoholic afterparty was quite alright  and it's only saturday...</t>
  </si>
  <si>
    <t>Sat May 02 02:10:42 PDT 2009</t>
  </si>
  <si>
    <t>Houston_Hot_Gay</t>
  </si>
  <si>
    <t xml:space="preserve">@hungrydragon Thanx for following me! Hope u ll like it </t>
  </si>
  <si>
    <t>@englishchick hey thanks for the rt yesterday about #lovebox launching!  u can follow us @loveboxuk too but do check out the site too!</t>
  </si>
  <si>
    <t>Sat May 02 02:10:43 PDT 2009</t>
  </si>
  <si>
    <t xml:space="preserve">Farah is thankful to that person for the constant texting since morning.  Thanks a lot. </t>
  </si>
  <si>
    <t>Sat May 02 02:10:44 PDT 2009</t>
  </si>
  <si>
    <t>Bai twitter. Off to work. &amp;quot;Hi ho... hi ho... it's off to work I go... &amp;quot; Oh Hai ho.  x</t>
  </si>
  <si>
    <t xml:space="preserve">@Woywegian mate, your boys are all on the way out anyway!! </t>
  </si>
  <si>
    <t>blaterostulidum</t>
  </si>
  <si>
    <t>@Joey_Pavlik I'm not depressed enough to do sports  check this http://tinyurl.com/c9q496 &amp;lt;/br&amp;gt;I WILL GIVE YOU PLANKTON!</t>
  </si>
  <si>
    <t xml:space="preserve">@stephmcintosh more work in the garden, looking after my niece's dog,and another end of reason mini rugby tournament for my son tomorrow </t>
  </si>
  <si>
    <t>Sat May 02 02:10:52 PDT 2009</t>
  </si>
  <si>
    <t>xtased</t>
  </si>
  <si>
    <t>has been &amp;quot;yes&amp;quot;ed on Tagged  Time for some celebration.</t>
  </si>
  <si>
    <t>Sat May 02 02:10:55 PDT 2009</t>
  </si>
  <si>
    <t xml:space="preserve">rarrrrr shower i feel good now. it's a beautiful day, i am clean and feeling fresh and i'm going riding. it's the simple things </t>
  </si>
  <si>
    <t xml:space="preserve">Juss Got in the crib bout to how in the shower brb *Switters* </t>
  </si>
  <si>
    <t xml:space="preserve">@sithiro a gun will make snitch/target object sing; sing!  I've ditched mysql &amp;amp; other stuff in favor of SQL Server  Get Certification </t>
  </si>
  <si>
    <t>Sat May 02 02:10:58 PDT 2009</t>
  </si>
  <si>
    <t xml:space="preserve">@omw2thetop @sexired31008 @mz_lala8701 @HarmonyLovesU follow the new member @22chanel22 and give her a warm ass welcome to the team! </t>
  </si>
  <si>
    <t>Sat May 02 02:10:59 PDT 2009</t>
  </si>
  <si>
    <t xml:space="preserve">@Jason_Manford you'll get to love (!) pretend tea though, in a couple of years!! </t>
  </si>
  <si>
    <t>Sat May 02 02:11:00 PDT 2009</t>
  </si>
  <si>
    <t xml:space="preserve">On my bike ride in little badow </t>
  </si>
  <si>
    <t>jhouseparty</t>
  </si>
  <si>
    <t xml:space="preserve">Whoa. I Shot The Sherrif! Forgot about that one in the mix </t>
  </si>
  <si>
    <t>DaCheeta</t>
  </si>
  <si>
    <t xml:space="preserve">Having fun in Facebook's Farm Town </t>
  </si>
  <si>
    <t>jakstaples87</t>
  </si>
  <si>
    <t xml:space="preserve">Right back to filling his Blackberry with useless junk! </t>
  </si>
  <si>
    <t>Sat May 02 02:11:01 PDT 2009</t>
  </si>
  <si>
    <t xml:space="preserve">square - put one right there, who would really care! </t>
  </si>
  <si>
    <t>Sat May 02 02:11:06 PDT 2009</t>
  </si>
  <si>
    <t>_Bonjour_</t>
  </si>
  <si>
    <t xml:space="preserve">@daltonfox do you miss me? </t>
  </si>
  <si>
    <t xml:space="preserve">new application to make my life more better as a night dwelling person: f.lux http://www.stereopsis.com/flux/ eyes no longer hate screen! </t>
  </si>
  <si>
    <t>CLO_Xo</t>
  </si>
  <si>
    <t xml:space="preserve">goin camping today </t>
  </si>
  <si>
    <t>Sat May 02 02:11:07 PDT 2009</t>
  </si>
  <si>
    <t>miamaiamoo</t>
  </si>
  <si>
    <t xml:space="preserve">another day. another set of proofs.  let's hope so.. </t>
  </si>
  <si>
    <t>Sat May 02 02:11:08 PDT 2009</t>
  </si>
  <si>
    <t>fi_seal</t>
  </si>
  <si>
    <t>have had a hugely productive day  my body hurts though...</t>
  </si>
  <si>
    <t xml:space="preserve">@echoleigh Happy wedding preps! </t>
  </si>
  <si>
    <t>Sat May 02 02:11:09 PDT 2009</t>
  </si>
  <si>
    <t xml:space="preserve">Can't sleep... Watching episodes of House on Hulu... Dr. House just made a Heroes analogy.... I'm happy </t>
  </si>
  <si>
    <t>Sat May 02 02:11:11 PDT 2009</t>
  </si>
  <si>
    <t xml:space="preserve">Man! I am hungry! Maybe I'll treat myself to some earlier than normal breakfast. </t>
  </si>
  <si>
    <t>Amy_Rose87</t>
  </si>
  <si>
    <t xml:space="preserve">@SJRod ---I totally agree </t>
  </si>
  <si>
    <t xml:space="preserve">@missgiggly hazzah - me too </t>
  </si>
  <si>
    <t>Sat May 02 02:11:12 PDT 2009</t>
  </si>
  <si>
    <t>@stephenfry  try falling asleep on top of Dalkey Island amongst the sheep, and waking surrounded by sky, wondering where on earth you are.</t>
  </si>
  <si>
    <t>@Joey_Pavlik I'm not depressed enough to do sports  check this http://tinyurl.com/c9q496 I WILL GIVE YOU PLANKTON!</t>
  </si>
  <si>
    <t xml:space="preserve">@rainbowchasing http://twitpic.com/4e3pr - Wow ... this is sooo very beautiful </t>
  </si>
  <si>
    <t xml:space="preserve">@damienmulley Just remembered, I initiated it too like! </t>
  </si>
  <si>
    <t>Sat May 02 02:11:14 PDT 2009</t>
  </si>
  <si>
    <t xml:space="preserve">@tweetles haha way to go. i didnt hit anything when i threw mine </t>
  </si>
  <si>
    <t>Sat May 02 02:11:17 PDT 2009</t>
  </si>
  <si>
    <t>mishy101</t>
  </si>
  <si>
    <t>@nickgonios thanks! Made it to the airport and Petes passport seemed to have worked  See ya in a few weeks!</t>
  </si>
  <si>
    <t xml:space="preserve">@amateurdelta54 thanks for following me </t>
  </si>
  <si>
    <t>Sat May 02 02:11:18 PDT 2009</t>
  </si>
  <si>
    <t xml:space="preserve">@Sarah_1991 swine flu could be how the world ends! messinggg </t>
  </si>
  <si>
    <t>Sat May 02 02:11:19 PDT 2009</t>
  </si>
  <si>
    <t>smashin2you</t>
  </si>
  <si>
    <t xml:space="preserve">a mother is working out in the playground while her kids are playing with eachother, no excuse not to work out </t>
  </si>
  <si>
    <t>Sat May 02 02:11:22 PDT 2009</t>
  </si>
  <si>
    <t>jadpad</t>
  </si>
  <si>
    <t xml:space="preserve">Okay, 3 choices of all time fave 80s films to watch tonight: 1)Dead Poets Society 2)When Harry Met Sally 3)Top Gun. So, which one folks? </t>
  </si>
  <si>
    <t>Sat May 02 02:11:24 PDT 2009</t>
  </si>
  <si>
    <t>F_K_T</t>
  </si>
  <si>
    <t xml:space="preserve">Lying in bed waiting for my hot chocolate to arrive! And watching inbetweeners </t>
  </si>
  <si>
    <t>Sat May 02 02:11:25 PDT 2009</t>
  </si>
  <si>
    <t xml:space="preserve">Scary: 14% of my time I spend on Google Reader :O http://wakoopa.com/shtole ~wakoopa's pretty fun to look at every once in a while </t>
  </si>
  <si>
    <t xml:space="preserve">Wifey having good lie in!! So I'm on baby gard duty !!! Poorly babys ain't fun,,, she's Been moody!! Think 11 month is 2 young 4 coffee </t>
  </si>
  <si>
    <t>pandorascloset</t>
  </si>
  <si>
    <t xml:space="preserve">Follow the greatest gothic shop ever! http://twitter.com/Gothica_Girls </t>
  </si>
  <si>
    <t>Sat May 02 02:11:29 PDT 2009</t>
  </si>
  <si>
    <t xml:space="preserve">@sazeroo Thanks </t>
  </si>
  <si>
    <t xml:space="preserve">@purelaura Have a good day then </t>
  </si>
  <si>
    <t xml:space="preserve">@MrFloydNL Mornin! </t>
  </si>
  <si>
    <t>AleksandraConic</t>
  </si>
  <si>
    <t xml:space="preserve">So excited for tonight! </t>
  </si>
  <si>
    <t xml:space="preserve">@melissadjahida heey..i love that song </t>
  </si>
  <si>
    <t xml:space="preserve">@rkavan I dont wanna offend tweeps by showing the middle finger (Re: Vote) </t>
  </si>
  <si>
    <t>Sat May 02 02:11:37 PDT 2009</t>
  </si>
  <si>
    <t>elwhisp</t>
  </si>
  <si>
    <t>@martinjogorman Wow good luck with getting an agent, &amp;amp; yes I bet you've had tons of other offers so far  it doesn't surprise me! x</t>
  </si>
  <si>
    <t xml:space="preserve">is glad to have idle thoughts to distract me. I'm going to sit in the sun and daydream ...mm...happy thoughts!lol  </t>
  </si>
  <si>
    <t>RachEmerson</t>
  </si>
  <si>
    <t xml:space="preserve">had such a special birthday yesterday, climbed the Sydney harbour bridge with Ross followed by a gorgeous italian meal out on the rocks </t>
  </si>
  <si>
    <t>Sat May 02 02:11:38 PDT 2009</t>
  </si>
  <si>
    <t xml:space="preserve">Tonight I felt like the man I was born to be. Whiping tears away, holding her trembling frame, and singing her to sleep. I feel complete </t>
  </si>
  <si>
    <t>Sat May 02 02:11:40 PDT 2009</t>
  </si>
  <si>
    <t>cuppycakee</t>
  </si>
  <si>
    <t>Cuddling with 3 cats on the couch  I be comfortable.</t>
  </si>
  <si>
    <t>Sat May 02 02:11:41 PDT 2009</t>
  </si>
  <si>
    <t xml:space="preserve">@elonich Twitter is so messed up... reminder that it is in no way officially affiliated with Tribune Company or WGN Radio </t>
  </si>
  <si>
    <t>alisonsinc</t>
  </si>
  <si>
    <t xml:space="preserve">@raewynstedman some professional interest as thurifer?  This came from one of the Bishops that I follow </t>
  </si>
  <si>
    <t xml:space="preserve">@prendalotutto Yes. Thank you. Good night. Talk with you, later. </t>
  </si>
  <si>
    <t xml:space="preserve">Starting off the day with another positive bit of feedback from a Tarot reading for @TABITarot . Makes this part of my life worthwhile </t>
  </si>
  <si>
    <t>@Micheology101 we didn't die!!!!!  although that water bottle almost killed ya..tomorrow night...BLACK STAR CANYON!!!!</t>
  </si>
  <si>
    <t>Sat May 02 02:11:45 PDT 2009</t>
  </si>
  <si>
    <t xml:space="preserve">@developit how nice </t>
  </si>
  <si>
    <t xml:space="preserve">At Lotherton Hall.. the sun is shining, and the kiddies have their. Bikes </t>
  </si>
  <si>
    <t>Sat May 02 02:11:46 PDT 2009</t>
  </si>
  <si>
    <t>@dougiemcfly OMG OMG LAST NIGHT WAS AMAZING! HAMMERSMITH WOOOOOOO!!  WAS SUCH A GREAT SHOW! YOU LOOKED AMAZING! LOVE YOU!  X X X</t>
  </si>
  <si>
    <t>thnks for accompanied me last night when the others were left  it was very thoughtful of you</t>
  </si>
  <si>
    <t xml:space="preserve">@MeetNiroim watching you sing now, ur arm waving skills are spectacular </t>
  </si>
  <si>
    <t xml:space="preserve">and buhjaysus i have 43 followers! thanks guys! </t>
  </si>
  <si>
    <t>Sat May 02 02:11:47 PDT 2009</t>
  </si>
  <si>
    <t>A big hello to all my followers!  xxx</t>
  </si>
  <si>
    <t>Sat May 02 02:11:48 PDT 2009</t>
  </si>
  <si>
    <t>princeboodi</t>
  </si>
  <si>
    <t xml:space="preserve">@SKibbey Get an unlocked one and it'll work anywhere </t>
  </si>
  <si>
    <t>@ladybug8320 Ah thank you Gill  You have a wonderful weekend too. Hugs xx</t>
  </si>
  <si>
    <t xml:space="preserve">On a related note: had to use it because I use the beginning of Big Gay Al's &amp;quot;I'm Super&amp;quot; as my messaging sound. It's awesome </t>
  </si>
  <si>
    <t xml:space="preserve">Mygodmygodmygod! Taylena is just so cute!!! Literally. </t>
  </si>
  <si>
    <t>We on it now nigga, when the goose in the system aint no telln with I  or  em..)A dig</t>
  </si>
  <si>
    <t>Sat May 02 02:11:53 PDT 2009</t>
  </si>
  <si>
    <t xml:space="preserve">Morning all. Lots to do but should be a nice day. Started with a lay-in - excellent. </t>
  </si>
  <si>
    <t>Sat May 02 02:11:54 PDT 2009</t>
  </si>
  <si>
    <t xml:space="preserve">Making brunch </t>
  </si>
  <si>
    <t>jebeccaaaaaaa</t>
  </si>
  <si>
    <t xml:space="preserve">good night tweeps! </t>
  </si>
  <si>
    <t>@Paula181 hehe  are you still daring me with your birthday present then?  x</t>
  </si>
  <si>
    <t xml:space="preserve">@hipmamacita So don't bake a cake. Life is too short. </t>
  </si>
  <si>
    <t>He he, sorry if you have seen the &amp;quot;Hitler-Aldi wet weather gear&amp;quot; thing but it is making me laugh  http://post.ly/R3A</t>
  </si>
  <si>
    <t>Sat May 02 02:11:58 PDT 2009</t>
  </si>
  <si>
    <t xml:space="preserve">@savagemike Some backstory on the Daily Kos: http://bit.ly/d9nih it's pretty accurate. It'll take an essay to explain it all </t>
  </si>
  <si>
    <t>AstridJoyce</t>
  </si>
  <si>
    <t>Passes all my exams  And I don't have to redo an exam! Jeej!</t>
  </si>
  <si>
    <t>Sat May 02 02:12:00 PDT 2009</t>
  </si>
  <si>
    <t>stephgramling</t>
  </si>
  <si>
    <t xml:space="preserve">Up at 4:30am to pick Carson up from an 8th grade school trip to Busch Gardens...what we do 4 our kids </t>
  </si>
  <si>
    <t xml:space="preserve">@Blogussion Congrats dude! Yesterday I reached the '500 comments' milestone on my blog </t>
  </si>
  <si>
    <t xml:space="preserve">what a beautiful day...life is fucking good !!!!!!!!! </t>
  </si>
  <si>
    <t>@xmellyssax I am indeed. I play guitar, bass and trying drums with a little vocals. It's good stuff  you play anything?</t>
  </si>
  <si>
    <t>monasterium</t>
  </si>
  <si>
    <t xml:space="preserve">@effingcards Thank's for your recommendation </t>
  </si>
  <si>
    <t>Sat May 02 02:12:02 PDT 2009</t>
  </si>
  <si>
    <t>@forty4vn @lockevn @anhhung @kimvanh Nh? b?n xoï¿½i ?ï¿½ ??a link  m?i ng??i vï¿½ ?ï¿½y ?? down v? ha http://tr.im/kheY</t>
  </si>
  <si>
    <t xml:space="preserve">Hello world. What's up today? Have a nice day, everybody. </t>
  </si>
  <si>
    <t>Sat May 02 02:12:04 PDT 2009</t>
  </si>
  <si>
    <t xml:space="preserve">@susysu Haha! And actually I'm just having the coffee today. </t>
  </si>
  <si>
    <t>darkmyst00</t>
  </si>
  <si>
    <t xml:space="preserve">g'morning, another busy day at work to look up to, hordes of chores to do before that. Ciao. </t>
  </si>
  <si>
    <t>Sat May 02 02:12:05 PDT 2009</t>
  </si>
  <si>
    <t xml:space="preserve">@danica27 shes real Miley </t>
  </si>
  <si>
    <t>enginemuseum</t>
  </si>
  <si>
    <t>reading the FRONT PAGE article about us re National Awards in the Poynton Times - we are delighted    Info at http://tinyurl.com/cpduop</t>
  </si>
  <si>
    <t>kay3veno</t>
  </si>
  <si>
    <t>new video is up!  http://tinyurl.com/dhr4ce</t>
  </si>
  <si>
    <t>Sat May 02 02:12:06 PDT 2009</t>
  </si>
  <si>
    <t>MsAwesome</t>
  </si>
  <si>
    <t xml:space="preserve">@ayomari it would be great if you came out to DC for a show </t>
  </si>
  <si>
    <t>@GarryLouie Don't think you missed a lot of the panic.    No wonder some doctors say it's a lot of hoo-ha over 'nothing'!</t>
  </si>
  <si>
    <t>millarosa</t>
  </si>
  <si>
    <t>Hi to all new followers! Enjoy the weekend  About to see the newest episode of House [sigh] before today's workout</t>
  </si>
  <si>
    <t>Sat May 02 02:16:02 PDT 2009</t>
  </si>
  <si>
    <t xml:space="preserve">@John_Corey cool - will have to check it out - thx </t>
  </si>
  <si>
    <t>Sat May 02 02:16:03 PDT 2009</t>
  </si>
  <si>
    <t>mgtnr</t>
  </si>
  <si>
    <t xml:space="preserve">@ZeonJobs I dont understand what your crawler agent is, but thanks for the jobs </t>
  </si>
  <si>
    <t xml:space="preserve">@sisleycious really heheh when I come to shanghai.. hook me up </t>
  </si>
  <si>
    <t xml:space="preserve">@Haylzz93 haha..yep..it's pretty coool </t>
  </si>
  <si>
    <t>@AlexFraiser Thanks for the plug in the footer  Stay tuned for farrhad.com!</t>
  </si>
  <si>
    <t>Sat May 02 02:16:06 PDT 2009</t>
  </si>
  <si>
    <t xml:space="preserve">is SEAF'd out - got somw great shots!  Stay tuned for postings </t>
  </si>
  <si>
    <t>chloeFOOL</t>
  </si>
  <si>
    <t xml:space="preserve">so bored people.talk yes </t>
  </si>
  <si>
    <t>Sat May 02 02:16:08 PDT 2009</t>
  </si>
  <si>
    <t>laylakiener</t>
  </si>
  <si>
    <t xml:space="preserve">@raleene wooohooo i'm soo excited for my visit!! </t>
  </si>
  <si>
    <t>Sat May 02 02:16:09 PDT 2009</t>
  </si>
  <si>
    <t>kelholden</t>
  </si>
  <si>
    <t xml:space="preserve">Is about to drink too many drinks &amp;amp; have the best night! Everyone should join me </t>
  </si>
  <si>
    <t>Sat May 02 02:16:11 PDT 2009</t>
  </si>
  <si>
    <t>Austin_Irl</t>
  </si>
  <si>
    <t>@docaoimh Have a good one  How far you going today?</t>
  </si>
  <si>
    <t xml:space="preserve">@TheBandBlake bet you are all shattered aren't you. Making me feel extra guilty over how lazy im being now </t>
  </si>
  <si>
    <t>Sat May 02 02:16:13 PDT 2009</t>
  </si>
  <si>
    <t>nonparticipant</t>
  </si>
  <si>
    <t xml:space="preserve">i stayed up talking to Sukhee for 5 hours...instead of writing my paper.  Well worth it </t>
  </si>
  <si>
    <t>kendrasexton</t>
  </si>
  <si>
    <t xml:space="preserve">Today was a beautiful day in the Church, remembering the sacrifice Jesus made for us! </t>
  </si>
  <si>
    <t xml:space="preserve">@lekahe How nice! your blog in my reader under &amp;quot;best friends&amp;quot; - so be sure i'll follow it  we didn't take pics together in T.A? </t>
  </si>
  <si>
    <t>Sat May 02 02:16:16 PDT 2009</t>
  </si>
  <si>
    <t>CARA: OOOH 40 FOLLOWERS!! THANKS GUYS!!  XOXO</t>
  </si>
  <si>
    <t>hannahRAMA_</t>
  </si>
  <si>
    <t xml:space="preserve">What do you call a lesbian dinosaur? Lickalotapus! You laughed...admit it </t>
  </si>
  <si>
    <t>@gogogril Congratulations, Aunt Lorrie!! I'm so proud of you!!  I love you!</t>
  </si>
  <si>
    <t>Sat May 02 02:16:17 PDT 2009</t>
  </si>
  <si>
    <t>@Farrhad If the A-levels are as tough in India as they are in UK, you're in for a shock  GCSEs (the one b4 A-lvl) are really easy tho</t>
  </si>
  <si>
    <t>Sat May 02 02:16:18 PDT 2009</t>
  </si>
  <si>
    <t>Yay its sunny again  hannah montana the movie today eith @XsarahX93 and beth</t>
  </si>
  <si>
    <t>mollybermea</t>
  </si>
  <si>
    <t>@somagames I've got a lot of people locally interested in the game.  we forgot to try to install it tonight though. will tomorrow.</t>
  </si>
  <si>
    <t>Sat May 02 02:16:19 PDT 2009</t>
  </si>
  <si>
    <t xml:space="preserve">@soundsofspring you guys did great with the line up! seriously awesome </t>
  </si>
  <si>
    <t xml:space="preserve">just got a twitter . hmm dunno how to add people on this thou lol oh well. gonna go on myspace </t>
  </si>
  <si>
    <t xml:space="preserve">@StevenSSUnmor stevo wot u on 2day ?? holla at me </t>
  </si>
  <si>
    <t xml:space="preserve">@DawnWehbey Unfortunately the better the tweets get, the more likely they are to increase the Tweeter's liability! </t>
  </si>
  <si>
    <t>Sat May 02 02:16:20 PDT 2009</t>
  </si>
  <si>
    <t xml:space="preserve">@Patrikianpolk everytime LOGO is twit I ask/beg 4 NA to be on! But I will ask/beg U! please!!   </t>
  </si>
  <si>
    <t>Morning  This video is hilliourous http://tinyurl.com/cjylzx @selenagomez @selenajoey @kelliking You all rock &amp;lt;3 x</t>
  </si>
  <si>
    <t xml:space="preserve">@AZBlueEyes Fab'tabulous, thanks! </t>
  </si>
  <si>
    <t>@dbdc The nurse was very happy with things the other day  Felt like shite last night. icky sicky,but i'm ok today. X</t>
  </si>
  <si>
    <t xml:space="preserve">@Erastes you can change the color scheme under settings, top righthand little icon of a wrench. </t>
  </si>
  <si>
    <t xml:space="preserve">I am completely in love with gambit </t>
  </si>
  <si>
    <t>Sat May 02 02:16:23 PDT 2009</t>
  </si>
  <si>
    <t xml:space="preserve">Woo just realised work owe me 100e  and mikey's on a boat </t>
  </si>
  <si>
    <t>@anujap thanks  see you there!</t>
  </si>
  <si>
    <t xml:space="preserve">just got up...yay, tiered xD later ging out with youth-club-girls. gonne be fun, cause were blondes r is tha parteeey </t>
  </si>
  <si>
    <t>Sat May 02 02:16:26 PDT 2009</t>
  </si>
  <si>
    <t>bkjnock</t>
  </si>
  <si>
    <t>@maurocorreia Im well thanks hey  and yourself? what do you do?</t>
  </si>
  <si>
    <t>Sat May 02 02:16:27 PDT 2009</t>
  </si>
  <si>
    <t>drkellypage</t>
  </si>
  <si>
    <t xml:space="preserve">A belated #followfriday on #sorrysaturday @tombeardshaw @jayrosen_nyu @carlmorris @mediasnackers @hanrudman </t>
  </si>
  <si>
    <t>Sat May 02 02:16:28 PDT 2009</t>
  </si>
  <si>
    <t xml:space="preserve">monday shud be gooooooood  </t>
  </si>
  <si>
    <t>Sat May 02 02:16:29 PDT 2009</t>
  </si>
  <si>
    <t xml:space="preserve">The sun is shining, going to walk the dog! Yay </t>
  </si>
  <si>
    <t>Sat May 02 02:16:30 PDT 2009</t>
  </si>
  <si>
    <t xml:space="preserve">Oh, btw, I'm bringing in the use of the word 'shiny' a la Firefly - means 'brilliant'. IE: 'you've won some money', 'shiny!' </t>
  </si>
  <si>
    <t>Sat May 02 02:16:31 PDT 2009</t>
  </si>
  <si>
    <t>Luiz3</t>
  </si>
  <si>
    <t xml:space="preserve">@Jasmin_Norris Thanks for the Thanks </t>
  </si>
  <si>
    <t xml:space="preserve">@NGospelThisWeek yes..lol </t>
  </si>
  <si>
    <t>vd</t>
  </si>
  <si>
    <t>@samwarnaars yeap, I know  I've just registered on the app store (thru UK)</t>
  </si>
  <si>
    <t>Sat May 02 02:16:32 PDT 2009</t>
  </si>
  <si>
    <t>alexcho</t>
  </si>
  <si>
    <t xml:space="preserve">Making my iPhone clean again </t>
  </si>
  <si>
    <t>mdente62</t>
  </si>
  <si>
    <t xml:space="preserve">@ChantellyJean you need baseball boys anonymous. BBA. hahaha can't wait for tmr! beer, boys, bitches &amp;lt;3 oh, and margs </t>
  </si>
  <si>
    <t>@lemongeneration so na-try mo na bang mabato ng teacher mo ng chalk? twice ah.  tas umilag ka? ako kase oo e. haha. *apir tayo*</t>
  </si>
  <si>
    <t>livishort</t>
  </si>
  <si>
    <t xml:space="preserve">http://twitpic.com/4e7ht - this is our new stove for the lounge.  It burns wood and you can heat a kettle on the top </t>
  </si>
  <si>
    <t>Sat May 02 02:16:33 PDT 2009</t>
  </si>
  <si>
    <t xml:space="preserve">@AmesPratt We wear short-shorts - Theres hot short-shorts - We like short-shorts - Who wears short-shorts - We wear short-shorts </t>
  </si>
  <si>
    <t xml:space="preserve">@SELFMADEJR  Yup true. And the dude they signed from DTP is Willy NorthPole my la familia ! </t>
  </si>
  <si>
    <t xml:space="preserve">2NE1 is set to debut on 20090506 - http://tinyurl.com/cdzow4 - that's next wednesday </t>
  </si>
  <si>
    <t>onlyjessica</t>
  </si>
  <si>
    <t xml:space="preserve">jessica is at kenzie's house, and she is about to go to bed. </t>
  </si>
  <si>
    <t>Sat May 02 02:16:36 PDT 2009</t>
  </si>
  <si>
    <t>Yay its sunny again  hannah montana the movie today with @XsarahX93 and beth</t>
  </si>
  <si>
    <t xml:space="preserve">@spook68 mornin but nite too soon </t>
  </si>
  <si>
    <t>@Leabella   Ty Glad you like Leah.</t>
  </si>
  <si>
    <t>Sat May 02 02:16:37 PDT 2009</t>
  </si>
  <si>
    <t xml:space="preserve">I &amp;lt;3 Free Radio!...taaaaahhh...sigh </t>
  </si>
  <si>
    <t>Sat May 02 02:16:38 PDT 2009</t>
  </si>
  <si>
    <t xml:space="preserve">&amp;quot;tabs anywhere&amp;quot; feature in #MightyMorph is 100% working now &amp;amp; even works perfectly with multiple instances on a page </t>
  </si>
  <si>
    <t>Sat May 02 02:16:39 PDT 2009</t>
  </si>
  <si>
    <t>johnchahuteur</t>
  </si>
  <si>
    <t xml:space="preserve">@barcaloco hehehhehehe Messi knows that the Champions League trophy will GUARANTEE his leading spot on  the BALLON d'OR list </t>
  </si>
  <si>
    <t xml:space="preserve">these are really new tracks/sounds- I can't wait to share the world! </t>
  </si>
  <si>
    <t>2str20lt</t>
  </si>
  <si>
    <t xml:space="preserve">oke there, now is 2mei.. we have  Tonight show on Darmint Cafe-Tebet in Central Jakarta... we hope you come to support us.. See ya </t>
  </si>
  <si>
    <t>woffleus</t>
  </si>
  <si>
    <t xml:space="preserve">#awaresg ah the sweet smell of direct democracy </t>
  </si>
  <si>
    <t>Sat May 02 02:16:40 PDT 2009</t>
  </si>
  <si>
    <t>meighlough</t>
  </si>
  <si>
    <t xml:space="preserve">it is also a very sexy black! with blue leds!! </t>
  </si>
  <si>
    <t>Sleeeeep. I think.  Night. Kisses everyone.</t>
  </si>
  <si>
    <t>holidaymatters</t>
  </si>
  <si>
    <t>@carrotpower This has to be of interest to you! Cuzzies perhaps?   http://tinyurl.com/c42eat</t>
  </si>
  <si>
    <t>AeriaGames</t>
  </si>
  <si>
    <t xml:space="preserve">@Caseem Maybe you will like our game better. </t>
  </si>
  <si>
    <t xml:space="preserve">@untangle i'll send a hologram </t>
  </si>
  <si>
    <t>Sat May 02 02:16:44 PDT 2009</t>
  </si>
  <si>
    <t>Karolin_Lucht</t>
  </si>
  <si>
    <t xml:space="preserve">@JoelMadden sleep well and have nice drams </t>
  </si>
  <si>
    <t>@StewPink Ooooh you know what... i might just do that  see ya in about 6 hours baby! &amp;lt;3</t>
  </si>
  <si>
    <t>Sat May 02 02:16:45 PDT 2009</t>
  </si>
  <si>
    <t>Model4Hire</t>
  </si>
  <si>
    <t xml:space="preserve">Want A Magic Carpet </t>
  </si>
  <si>
    <t>Sat May 02 02:16:46 PDT 2009</t>
  </si>
  <si>
    <t>cad1192</t>
  </si>
  <si>
    <t xml:space="preserve">Just finished Alan Carr's autobiography. That book is sooooo funny!! </t>
  </si>
  <si>
    <t>Sat May 02 02:16:49 PDT 2009</t>
  </si>
  <si>
    <t xml:space="preserve">@mrmwrites Ok </t>
  </si>
  <si>
    <t xml:space="preserve">@zaibatsu I think the glass of wine completes the setup </t>
  </si>
  <si>
    <t xml:space="preserve">@nellclothing Yay! Go Nellybobs! </t>
  </si>
  <si>
    <t>Sat May 02 02:16:52 PDT 2009</t>
  </si>
  <si>
    <t xml:space="preserve">@Velf79 No need  I downloaded the album overnight </t>
  </si>
  <si>
    <t xml:space="preserve">readin harry potter, yeah again. @freddie_b m usin cell right now so havnt seen uR DM. abt clothes, m thinkin same </t>
  </si>
  <si>
    <t>Sat May 02 02:16:54 PDT 2009</t>
  </si>
  <si>
    <t>lekahe</t>
  </si>
  <si>
    <t xml:space="preserve">@MrBabyMan just curious... Did you find any good jellybeans in the box? </t>
  </si>
  <si>
    <t xml:space="preserve">Not tired and looking forward to today </t>
  </si>
  <si>
    <t>Sat May 02 02:16:55 PDT 2009</t>
  </si>
  <si>
    <t>@morethanthat your so cool  text me anytime &amp;lt;3</t>
  </si>
  <si>
    <t>Sat May 02 02:16:56 PDT 2009</t>
  </si>
  <si>
    <t xml:space="preserve">Going to see the HM movie AGAIN today  and then probibly again tomorrow, ha i spend my holidays off school so productively </t>
  </si>
  <si>
    <t>Renee1307</t>
  </si>
  <si>
    <t xml:space="preserve">@weshotthemoon awesome thanks! just downloadingnow </t>
  </si>
  <si>
    <t>Sat May 02 02:16:57 PDT 2009</t>
  </si>
  <si>
    <t xml:space="preserve">feels kinda rough.. don't remember falling to sleep last night lol. Ice Skatin in an hr woop and going for a jog later with Rob! Bye guys </t>
  </si>
  <si>
    <t>Sat May 02 02:16:58 PDT 2009</t>
  </si>
  <si>
    <t>@theRealEsthero 'n whos cooking tonight?  anyway, good luck together! hope it gives ya may musical inspiration!!!</t>
  </si>
  <si>
    <t>Sat May 02 02:16:59 PDT 2009</t>
  </si>
  <si>
    <t>eugenekhoo</t>
  </si>
  <si>
    <t>@skinnylatte @willyfoo i believe willy has a setup something like that.  #awaresg</t>
  </si>
  <si>
    <t>@ChristineCaine run Chris RUN  good 2 c u yest. Have a great day - we're going bac 2 holland this avo - so pumped! Xoxo</t>
  </si>
  <si>
    <t>Sat May 02 02:17:01 PDT 2009</t>
  </si>
  <si>
    <t xml:space="preserve">@sreejith At least you got @karteekj create his account </t>
  </si>
  <si>
    <t>Sat May 02 02:17:02 PDT 2009</t>
  </si>
  <si>
    <t xml:space="preserve">@nik_kee_dee Has you any plans for this weekend..polished that vino yet!!! hope you well </t>
  </si>
  <si>
    <t>Sat May 02 02:17:03 PDT 2009</t>
  </si>
  <si>
    <t>callumj09</t>
  </si>
  <si>
    <t xml:space="preserve">right, best be off, lovely day.  see you round </t>
  </si>
  <si>
    <t>Stephbob</t>
  </si>
  <si>
    <t xml:space="preserve">is awake and ready for the day!! </t>
  </si>
  <si>
    <t>Sat May 02 02:17:04 PDT 2009</t>
  </si>
  <si>
    <t xml:space="preserve">@MikeSouthon no worries. hope you have a great bank holiday weekend. </t>
  </si>
  <si>
    <t xml:space="preserve">@jacqueline47 http://twitpic.com/4e7ek - what more could a young'un want on a warm day.lol </t>
  </si>
  <si>
    <t>alitelly</t>
  </si>
  <si>
    <t>sitting in nelson at Dads house  he's just had his first operation at 72 !!</t>
  </si>
  <si>
    <t>Sat May 02 02:17:05 PDT 2009</t>
  </si>
  <si>
    <t xml:space="preserve">I'm going to save up for a new camera .. Wish me luck </t>
  </si>
  <si>
    <t>douchi2810</t>
  </si>
  <si>
    <t xml:space="preserve">LOLLLLLLL had the best convo today </t>
  </si>
  <si>
    <t>@mikebreed  Thank you for that... I've been neglecting followfriday and just wanted to make sure I remember some great tweeps next week.</t>
  </si>
  <si>
    <t xml:space="preserve">@Steve_Collis Ahhhh, a few more Blogger's dinners might be in order </t>
  </si>
  <si>
    <t>Sat May 02 02:17:07 PDT 2009</t>
  </si>
  <si>
    <t>Heyy !!  Whatcha doin'?</t>
  </si>
  <si>
    <t>meLiznit</t>
  </si>
  <si>
    <t xml:space="preserve">I just bought an orange bikini! I'm so ready to hit the beach! </t>
  </si>
  <si>
    <t>Thegetawayplan9</t>
  </si>
  <si>
    <t>@ktrayyy haha you probably do any just don't realize it  haha. jk. but seriously pretty much all girls suck at life.</t>
  </si>
  <si>
    <t>Sat May 02 02:17:08 PDT 2009</t>
  </si>
  <si>
    <t xml:space="preserve">@Hello_Candy Heh, they're not uber fantastic but they are cool. Just a brown plain top with pink cupcake pants. Yes, I will wear pink </t>
  </si>
  <si>
    <t>Sat May 02 02:17:09 PDT 2009</t>
  </si>
  <si>
    <t xml:space="preserve">@Wossy The Enemy was great! Very young, but great! I really liked them. Fun show yesterday </t>
  </si>
  <si>
    <t>Sat May 02 02:20:56 PDT 2009</t>
  </si>
  <si>
    <t>heidiponting</t>
  </si>
  <si>
    <t xml:space="preserve">just visited with god and mr god </t>
  </si>
  <si>
    <t>@osandisays watch scotch mist with me.  i've been watching it religiously</t>
  </si>
  <si>
    <t xml:space="preserve">@sweynh LMFAO, mate!! Got it totally, and it was awesome... </t>
  </si>
  <si>
    <t>Sat May 02 02:20:57 PDT 2009</t>
  </si>
  <si>
    <t>Anndrealeeann</t>
  </si>
  <si>
    <t>Night twitter. Get well @tophertastic i love you! @lockandload I traced watsons ip address  lol...</t>
  </si>
  <si>
    <t>Sat May 02 02:20:58 PDT 2009</t>
  </si>
  <si>
    <t xml:space="preserve">@lee634 @jessicastrust @PembsDave @Kirsty_H_99 Change of plan; all over to Lee's place </t>
  </si>
  <si>
    <t>_Spechless</t>
  </si>
  <si>
    <t xml:space="preserve">party hard bitches </t>
  </si>
  <si>
    <t xml:space="preserve">@whats_haapanen http://www.roverklubben.se/bilder/200/200brm04.jpg This is a BRM. Mine's called Flo and she's gorgeous </t>
  </si>
  <si>
    <t>Sat May 02 02:20:59 PDT 2009</t>
  </si>
  <si>
    <t xml:space="preserve">@syarshine i'm really enjoying your blog! we have the same sense of humor, it makes me lol </t>
  </si>
  <si>
    <t xml:space="preserve">@PS1968  It's not dorky!!!!  I like it </t>
  </si>
  <si>
    <t>Sat May 02 02:21:00 PDT 2009</t>
  </si>
  <si>
    <t>@pamjob Lol no I havent! I will try that.  xx</t>
  </si>
  <si>
    <t>Sat May 02 02:21:02 PDT 2009</t>
  </si>
  <si>
    <t xml:space="preserve">has frozen feet and a swallon thumb. ohh, the joys of mother nature </t>
  </si>
  <si>
    <t xml:space="preserve">@Viennah cant complain about that then </t>
  </si>
  <si>
    <t xml:space="preserve">@susysu I'm fine...just concentrating too much to eat...  </t>
  </si>
  <si>
    <t>Clareyycakes</t>
  </si>
  <si>
    <t>making laptop fast again  yayy</t>
  </si>
  <si>
    <t>Sat May 02 02:21:04 PDT 2009</t>
  </si>
  <si>
    <t>@StudioFairy oh 'kayy  np. so how are you? we haven't talked these days? how'z things? lemme know :]</t>
  </si>
  <si>
    <t>Sat May 02 02:21:05 PDT 2009</t>
  </si>
  <si>
    <t>diamondrose04</t>
  </si>
  <si>
    <t xml:space="preserve">I'm at Camilla's place and soon we're going shopping in Sandvika </t>
  </si>
  <si>
    <t xml:space="preserve">A respectable enough 2-2 draw and next week is the Westhill gala.  2 hours of standing watching kids football - at least there is a bbq </t>
  </si>
  <si>
    <t>EMTgoneNUTZ</t>
  </si>
  <si>
    <t xml:space="preserve">@conservagirl Yup-I do too-so ur def not alone!! But I'm still a newbie here yet too so...?  Chin up-maybe next Fri! </t>
  </si>
  <si>
    <t>Sat May 02 02:21:06 PDT 2009</t>
  </si>
  <si>
    <t>artidianti</t>
  </si>
  <si>
    <t>Sister's boyfriend birthday.. Heading to the karaoke place..  and (maybe) a late birthday treat from me? Huuuuu</t>
  </si>
  <si>
    <t>Sat May 02 02:21:08 PDT 2009</t>
  </si>
  <si>
    <t>Wooah</t>
  </si>
  <si>
    <t xml:space="preserve">@stephenfry Stephen can I ask you, is all the historical commentry from a pamphlet or from memory recall. If the latter you are blessed! </t>
  </si>
  <si>
    <t>Sat May 02 02:21:10 PDT 2009</t>
  </si>
  <si>
    <t>at home  just got back from a long day of footy.</t>
  </si>
  <si>
    <t>Sat May 02 02:21:11 PDT 2009</t>
  </si>
  <si>
    <t>TeresaMadigan</t>
  </si>
  <si>
    <t xml:space="preserve">getting ready to see Adam Hills tonight </t>
  </si>
  <si>
    <t>Sat May 02 02:21:12 PDT 2009</t>
  </si>
  <si>
    <t xml:space="preserve">@sarjalis I'm good, how are you? </t>
  </si>
  <si>
    <t xml:space="preserve">If you get a CD stuck in your Macbook - tilt it 45ï¿½ and it falls out... </t>
  </si>
  <si>
    <t xml:space="preserve">Dave n Busters was nice. Fun games plus my best friend = good times </t>
  </si>
  <si>
    <t>Sat May 02 02:21:13 PDT 2009</t>
  </si>
  <si>
    <t xml:space="preserve">@MrsJJ4Life BUENAS NOCHES (good night) </t>
  </si>
  <si>
    <t xml:space="preserve">@vranac http://www.imdb.com/title/tt0756683/ this one? nope. looks promising </t>
  </si>
  <si>
    <t>Joey may love his NYC girls but its his Long Island women who stand out.  (Jones Beach, 1st PPV, etc)</t>
  </si>
  <si>
    <t>Sat May 02 02:21:14 PDT 2009</t>
  </si>
  <si>
    <t xml:space="preserve">@winson Great, I look forward to your feedback </t>
  </si>
  <si>
    <t>missi_unique</t>
  </si>
  <si>
    <t xml:space="preserve">Just another day in paradise </t>
  </si>
  <si>
    <t>Sat May 02 02:21:15 PDT 2009</t>
  </si>
  <si>
    <t xml:space="preserve">@DogearedJewelry and you are absolutely the best! </t>
  </si>
  <si>
    <t>Sat May 02 02:21:16 PDT 2009</t>
  </si>
  <si>
    <t xml:space="preserve">@wycats I'm tracking what's happening with your book too, already paid for </t>
  </si>
  <si>
    <t>Sat May 02 02:21:17 PDT 2009</t>
  </si>
  <si>
    <t>@Blogussion It would be great if we had two pro-bloggers joining us  + you will definitely win something!</t>
  </si>
  <si>
    <t>Sat May 02 02:21:18 PDT 2009</t>
  </si>
  <si>
    <t xml:space="preserve">@elysion32 Ohhh when you're scared, monsters after you, and a beautful Australian person trying to save you, you do wonders! dm'ing you </t>
  </si>
  <si>
    <t>mnoo</t>
  </si>
  <si>
    <t xml:space="preserve">@Philbradley Do you still write for Update? I used to lay out your columns. </t>
  </si>
  <si>
    <t xml:space="preserve">@cliffwilliams Welcome to the Buffy cult! Follow along and relive the show one tweet at a time...  </t>
  </si>
  <si>
    <t>malfoymanor</t>
  </si>
  <si>
    <t>Sat May 02 02:21:23 PDT 2009</t>
  </si>
  <si>
    <t xml:space="preserve">Currently watching Happy Feet as I need to stop crying tonight and get happy again. So I think some singing penguins will help me </t>
  </si>
  <si>
    <t>Sat May 02 02:21:24 PDT 2009</t>
  </si>
  <si>
    <t>@Aydsman I'm exhausted! But hyperactive. I predict that my manic state will lead to a crash and burn tomorrow afternoon.  How are you?</t>
  </si>
  <si>
    <t>Sat May 02 02:21:25 PDT 2009</t>
  </si>
  <si>
    <t xml:space="preserve">@newboy I'll blow the sun your way, its shining nicely here in Bridgnorth now </t>
  </si>
  <si>
    <t>Sat May 02 02:21:26 PDT 2009</t>
  </si>
  <si>
    <t xml:space="preserve">About to record 6 Months for Natalieeee </t>
  </si>
  <si>
    <t>kuke</t>
  </si>
  <si>
    <t xml:space="preserve">@mareenotmarie Yeah, that CETO stuff looks v cool. (How's the hemp &amp;quot;soap&amp;quot;? </t>
  </si>
  <si>
    <t>Sat May 02 02:21:27 PDT 2009</t>
  </si>
  <si>
    <t>zomgkathy</t>
  </si>
  <si>
    <t xml:space="preserve">gonna go sleep, alfred's gonna see my ugly side later on todayy. (: hopefully he'll still love me. </t>
  </si>
  <si>
    <t>Is going to revise (for psychology) like she has never revised (for psychology) before... which is quite true... after driving lesson  x</t>
  </si>
  <si>
    <t>Sat May 02 02:21:28 PDT 2009</t>
  </si>
  <si>
    <t xml:space="preserve">omgosh!!! everything on my computer freezes! that's why I tweet via my phone </t>
  </si>
  <si>
    <t>Sat May 02 02:21:29 PDT 2009</t>
  </si>
  <si>
    <t>@Claairey haha ure gettin worse than me  x x</t>
  </si>
  <si>
    <t>Sat May 02 02:21:30 PDT 2009</t>
  </si>
  <si>
    <t xml:space="preserve">Had a fun day!  just got home from seeing the new wolverine movie and bowling! Great day to start the weekend </t>
  </si>
  <si>
    <t>Sat May 02 02:21:31 PDT 2009</t>
  </si>
  <si>
    <t xml:space="preserve">Yay, on the way to the woods for camping and drinking </t>
  </si>
  <si>
    <t>Sat May 02 02:21:32 PDT 2009</t>
  </si>
  <si>
    <t>Aerendyl</t>
  </si>
  <si>
    <t>Sat May 02 02:21:33 PDT 2009</t>
  </si>
  <si>
    <t>having a day off today and enjoying our holiday in Germany  my camera is telling me the beach beckons..... lol</t>
  </si>
  <si>
    <t>@fivetosucceed italian is my favorite  and seafood....shrimp alfredo!</t>
  </si>
  <si>
    <t>KtnBadDrivers</t>
  </si>
  <si>
    <t xml:space="preserve">Please DO NOT park on corners, in bus stops, &amp;amp; allow others 2 merge into traffic. Use your mirrors. Be nice, Stay safe, SHARE the road.  </t>
  </si>
  <si>
    <t>Sat May 02 02:21:35 PDT 2009</t>
  </si>
  <si>
    <t xml:space="preserve">family barbeque later ^^  good weather, delicious vegetarian food and my ipod. what else can you ask for? </t>
  </si>
  <si>
    <t>Sat May 02 02:21:36 PDT 2009</t>
  </si>
  <si>
    <t xml:space="preserve">@xxvikixx Hope you have an awesome time hun </t>
  </si>
  <si>
    <t>Sabine_R</t>
  </si>
  <si>
    <t xml:space="preserve">@vincentvw, thanks for the One link, I enjoyed it </t>
  </si>
  <si>
    <t>Sat May 02 02:21:39 PDT 2009</t>
  </si>
  <si>
    <t>@gerardway Doing okay I guess  How about you, how is the recording going?</t>
  </si>
  <si>
    <t xml:space="preserve">@Bongchi - virtual chocolate milk - there you go! </t>
  </si>
  <si>
    <t>Sat May 02 02:21:41 PDT 2009</t>
  </si>
  <si>
    <t xml:space="preserve">@NctrnlBst hmmmmm whom I gonna duet with? </t>
  </si>
  <si>
    <t>duncanwilcox</t>
  </si>
  <si>
    <t>@manton oooh, there's some blue in the icon! (and congrats for the release of Clipstart  http://bit.ly/clipstart )</t>
  </si>
  <si>
    <t>Sat May 02 02:21:42 PDT 2009</t>
  </si>
  <si>
    <t xml:space="preserve">@mariagrineva I look forward to seeing your paper. </t>
  </si>
  <si>
    <t xml:space="preserve">@RealHughJackman Have seen Wolverine now; was great to see &amp;quot;you&amp;quot; with doubts but still morals. But, that &amp;quot;Blob&amp;quot;guy was hard to look at </t>
  </si>
  <si>
    <t>Sat May 02 02:21:43 PDT 2009</t>
  </si>
  <si>
    <t xml:space="preserve">I WANNA BE SINGER! AND THE WHOLE WORLD SHALL NOW ME! </t>
  </si>
  <si>
    <t>@andyclemmensen, wow wrole a new low, at least shaun corrected you, wait he gorrected you when you spelt gone GORNE  haha and sex adn andy</t>
  </si>
  <si>
    <t>Sat May 02 02:21:45 PDT 2009</t>
  </si>
  <si>
    <t>@nuttyhazelnut i just realised we can write each other on twitter!  ahhhh</t>
  </si>
  <si>
    <t>Sat May 02 02:21:46 PDT 2009</t>
  </si>
  <si>
    <t xml:space="preserve">is now home </t>
  </si>
  <si>
    <t>Sat May 02 02:21:47 PDT 2009</t>
  </si>
  <si>
    <t>Mmmm pizza and a mooovie with my baby  .x</t>
  </si>
  <si>
    <t>Sat May 02 02:21:48 PDT 2009</t>
  </si>
  <si>
    <t xml:space="preserve">@michaelmagical It's not what i'm used to thats all,if i persevered i would probably like it </t>
  </si>
  <si>
    <t>jack_nicholson</t>
  </si>
  <si>
    <t xml:space="preserve">@rocklouder wicked i can't wait to hear the album! thank you </t>
  </si>
  <si>
    <t>Sat May 02 02:21:49 PDT 2009</t>
  </si>
  <si>
    <t xml:space="preserve">@keitsuku / i think you should </t>
  </si>
  <si>
    <t xml:space="preserve">new 'trending topics' bar on twitter.com.......one of them is 'hamthrax' - funny! </t>
  </si>
  <si>
    <t xml:space="preserve">writing some french vocabulary...actually it's about 4 pages. And listening to radio 1 </t>
  </si>
  <si>
    <t>Sat May 02 02:21:52 PDT 2009</t>
  </si>
  <si>
    <t>@Dina357 i Wish, i Went on My Dad's iPhone.  He Just Got one, Even though he kept on saying iPhones were Rubbish a few months ago...</t>
  </si>
  <si>
    <t>Provencesun</t>
  </si>
  <si>
    <t xml:space="preserve">what a great day, sunny and warm! I think I'll go for some jogging w/ my dog this afternoon. have a good day everyone! </t>
  </si>
  <si>
    <t>Sat May 02 02:21:53 PDT 2009</t>
  </si>
  <si>
    <t xml:space="preserve">Goodnight and sweet dreams. Be safe, blessings! </t>
  </si>
  <si>
    <t>Sat May 02 02:21:54 PDT 2009</t>
  </si>
  <si>
    <t>ElectricStatic</t>
  </si>
  <si>
    <t>@andyclemmensen I'd like to see those pictures  ;)</t>
  </si>
  <si>
    <t>xQueenieCarrie</t>
  </si>
  <si>
    <t xml:space="preserve">definitely needs to go to bed... wow late night... gotta love fridays </t>
  </si>
  <si>
    <t>eltenista</t>
  </si>
  <si>
    <t xml:space="preserve">is happy that austria lustenau won </t>
  </si>
  <si>
    <t>Sat May 02 02:21:55 PDT 2009</t>
  </si>
  <si>
    <t xml:space="preserve">apparantly @Sweetie81206 has ass kicking skills.. must not get on her bad side with the sarcastic mocking... ;) </t>
  </si>
  <si>
    <t>Sat May 02 02:21:57 PDT 2009</t>
  </si>
  <si>
    <t xml:space="preserve">Stand by me - http://digg.com/d1ojbL This song is an A.W.E.S.O.M.E composition - it my day! </t>
  </si>
  <si>
    <t>minalpatel</t>
  </si>
  <si>
    <t xml:space="preserve">@cronkshaw tweeting about hair mishaps is one thing.... twitpiccing...... pic of the finshed product please </t>
  </si>
  <si>
    <t xml:space="preserve">Just described Corp Gov paper as 'definitely getting there'.  It's official: the end is in sight!!   </t>
  </si>
  <si>
    <t>Sat May 02 02:22:00 PDT 2009</t>
  </si>
  <si>
    <t>@chazham im excited to see u later  i think its just me u and saz.. but i dunno love u bubz xxxx</t>
  </si>
  <si>
    <t>haenbee</t>
  </si>
  <si>
    <t xml:space="preserve">Local Whisky Store found </t>
  </si>
  <si>
    <t>Sat May 02 02:22:01 PDT 2009</t>
  </si>
  <si>
    <t xml:space="preserve">@nada_j  haha so funny! He's Hiba's brother btw </t>
  </si>
  <si>
    <t>NewAgeExplorer</t>
  </si>
  <si>
    <t xml:space="preserve">@normsutaria are you a professor at LIU? Current Student? Prospective student? Non of the above? </t>
  </si>
  <si>
    <t>Sat May 02 02:22:02 PDT 2009</t>
  </si>
  <si>
    <t>mike27870</t>
  </si>
  <si>
    <t xml:space="preserve">via @nicole_uk: Twitter really makes our lives different, dont you think so? </t>
  </si>
  <si>
    <t>Sat May 02 02:22:03 PDT 2009</t>
  </si>
  <si>
    <t>carlosaponce</t>
  </si>
  <si>
    <t xml:space="preserve">That's a hard statement to make jess. Especially when everybody on here has a best dad. </t>
  </si>
  <si>
    <t>Sat May 02 02:22:07 PDT 2009</t>
  </si>
  <si>
    <t>JudgeFarris</t>
  </si>
  <si>
    <t>@maryk3lly #TheStand is the most relevant  Any #swineflu #1HN! in Sydney, Australia yet?</t>
  </si>
  <si>
    <t xml:space="preserve">@soccerlyds http://twitpic.com/4e7gs - I love that shirt. It's so sweet. Awww... </t>
  </si>
  <si>
    <t>gausin</t>
  </si>
  <si>
    <t xml:space="preserve">he tried hard... but failed of course </t>
  </si>
  <si>
    <t>uploaded some patrick wolf photos onto flickr  http://www.flickr.com/photos/crazybobbles/3492961111/</t>
  </si>
  <si>
    <t>Sat May 02 02:22:08 PDT 2009</t>
  </si>
  <si>
    <t xml:space="preserve">The plants &amp;amp; trees speak tome &amp;amp; tell me of their plans. I walk with one foot in both worlds...steady as I can ~ Me </t>
  </si>
  <si>
    <t>MarcWaller</t>
  </si>
  <si>
    <t>@ladygaga thanks for following me  when you're not writing/performing what is your favourite past time?</t>
  </si>
  <si>
    <t>phattgrooves</t>
  </si>
  <si>
    <t xml:space="preserve">@depechemode Hi! If you want, you can visit a few photos of my Deluxe Set of SOTU here: http://tinyurl.com/cvl3d7 </t>
  </si>
  <si>
    <t>Sat May 02 02:25:50 PDT 2009</t>
  </si>
  <si>
    <t>vasile23</t>
  </si>
  <si>
    <t>reached Creux-du-Van . Weather is so-so, i would not mind for some sunrays   http://twitpic.com/4e7s0</t>
  </si>
  <si>
    <t>Sat May 02 02:25:51 PDT 2009</t>
  </si>
  <si>
    <t xml:space="preserve">@Shadows1990 yeah, the shops are good there. At least next weekend I might have more monies to spend. </t>
  </si>
  <si>
    <t xml:space="preserve">@rahuljrark anytime! </t>
  </si>
  <si>
    <t>Sat May 02 02:25:53 PDT 2009</t>
  </si>
  <si>
    <t>paulaaaron</t>
  </si>
  <si>
    <t xml:space="preserve">... Another sunny day in Gotham City ... </t>
  </si>
  <si>
    <t>Sat May 02 02:25:54 PDT 2009</t>
  </si>
  <si>
    <t xml:space="preserve">Either a shopping trip to the sunny COLOGNE or taking photos in the yellow rape field! </t>
  </si>
  <si>
    <t>jaredskoipond</t>
  </si>
  <si>
    <t xml:space="preserve">rigobertos, candlelight bondinng and hell week with my ascension fam. i love u guys </t>
  </si>
  <si>
    <t>Sat May 02 02:25:55 PDT 2009</t>
  </si>
  <si>
    <t>PlaySmoothPiano</t>
  </si>
  <si>
    <t xml:space="preserve">just got home from the gym </t>
  </si>
  <si>
    <t>Sat May 02 02:25:56 PDT 2009</t>
  </si>
  <si>
    <t xml:space="preserve">At the cinema with the kids. Maddie's first time </t>
  </si>
  <si>
    <t>Sat May 02 02:25:57 PDT 2009</t>
  </si>
  <si>
    <t xml:space="preserve">Morning everyone, had a very late night last night, so just up </t>
  </si>
  <si>
    <t>Sat May 02 02:25:58 PDT 2009</t>
  </si>
  <si>
    <t>nevbetts</t>
  </si>
  <si>
    <t>@danielskowalski thanks  I think I wrote something for everyone</t>
  </si>
  <si>
    <t xml:space="preserve">Just finished the last track for my forthcoming EP. </t>
  </si>
  <si>
    <t>Sat May 02 02:25:59 PDT 2009</t>
  </si>
  <si>
    <t>punkgirl99</t>
  </si>
  <si>
    <t>going to bed if any one cares lol  good night</t>
  </si>
  <si>
    <t>@Philbradley Oh that's pretty posh going.  I haven't really seen the new look mag apart from very first issue.</t>
  </si>
  <si>
    <t>On the way to Hong Kong! Missing Munster vs. Leinster game... I think I can live with it  Woohoo!</t>
  </si>
  <si>
    <t>readie123</t>
  </si>
  <si>
    <t xml:space="preserve">the tingle of nettle stings still on my legs from last nights ride - a good feeling </t>
  </si>
  <si>
    <t>Sat May 02 02:26:01 PDT 2009</t>
  </si>
  <si>
    <t>@supergenesis http://twitpic.com/4e7ik - this looks &amp;quot;deep&amp;quot;  i like it.</t>
  </si>
  <si>
    <t xml:space="preserve">@evilistic thanks yun! </t>
  </si>
  <si>
    <t>Xxdrowningfish</t>
  </si>
  <si>
    <t xml:space="preserve">Yay, just got my hair cut, soon going to put on my national costume, called bunad... I'm excited </t>
  </si>
  <si>
    <t>Sat May 02 02:26:04 PDT 2009</t>
  </si>
  <si>
    <t xml:space="preserve">Have found a fish related item in the loft that will make a nice surprise present for my girlfriend </t>
  </si>
  <si>
    <t>Sat May 02 02:26:05 PDT 2009</t>
  </si>
  <si>
    <t xml:space="preserve">caught the sun again </t>
  </si>
  <si>
    <t>Sat May 02 02:26:07 PDT 2009</t>
  </si>
  <si>
    <t xml:space="preserve">@ngapainajaseru - Not really but one should hold the temptation to shop or being consumptive unless that person is really rich </t>
  </si>
  <si>
    <t xml:space="preserve">@josepicardo I'm sure you could include some juicy quotations from http://www.flickr.com/groups/858082@N25/ </t>
  </si>
  <si>
    <t>porschacoleman</t>
  </si>
  <si>
    <t>@elysion32 Aww u do! Nice  Hope all is well, mama!</t>
  </si>
  <si>
    <t>@fjkinnit Are you drunk?  Sweeps, basically Rochester gets turned into a big festival for the weekend, all the pubs do beer in plastic...</t>
  </si>
  <si>
    <t>Sat May 02 02:26:09 PDT 2009</t>
  </si>
  <si>
    <t xml:space="preserve">time to watch a movie before bed. TOMORROW CHICO! </t>
  </si>
  <si>
    <t>Sat May 02 02:26:10 PDT 2009</t>
  </si>
  <si>
    <t>livlaar</t>
  </si>
  <si>
    <t xml:space="preserve">basically, i had a twittering thingy and i forget my password soooo...i've made a new one </t>
  </si>
  <si>
    <t>kukibee</t>
  </si>
  <si>
    <t>Bathroom is sparkling btw ..... Been up since 7, that's gotta be wrong  right, next...</t>
  </si>
  <si>
    <t>Sat May 02 02:26:11 PDT 2009</t>
  </si>
  <si>
    <t xml:space="preserve">I have attended a class in sharekhan. It seems to be gud, still a long way to go </t>
  </si>
  <si>
    <t>youraWOMANIZER</t>
  </si>
  <si>
    <t xml:space="preserve">love taylor swifts new MV </t>
  </si>
  <si>
    <t>MollyLouiseHar</t>
  </si>
  <si>
    <t>says Boom Clap Boom De Clap De Clap      Let Me Tell You Bout Hard Work, Mininum Wage With A Baby On The Way</t>
  </si>
  <si>
    <t>Sat May 02 02:26:13 PDT 2009</t>
  </si>
  <si>
    <t>stephanie_k</t>
  </si>
  <si>
    <t xml:space="preserve">flying to Italy tomorrow! Ready for one week of Italian sun </t>
  </si>
  <si>
    <t xml:space="preserve">A challenge for you all - suggest some good books for my holiday. I will need a few </t>
  </si>
  <si>
    <t>Weezul</t>
  </si>
  <si>
    <t xml:space="preserve">Just followed a guy and saw he was a Boston fan.  May need to end that relationship. </t>
  </si>
  <si>
    <t>Caroline_Jonas</t>
  </si>
  <si>
    <t>@AlexandraaMegan yeah no shit. haha. its 5:30am  i cant sleeeeep</t>
  </si>
  <si>
    <t>Sat May 02 02:26:15 PDT 2009</t>
  </si>
  <si>
    <t>@StevenSSUnmor  koolieo i will give u a ding dong in abit..eautiful day 2 round up troops 4 a regents park picnic  sound good ??</t>
  </si>
  <si>
    <t>_Stuff</t>
  </si>
  <si>
    <t xml:space="preserve">@AurianeD I'm ALWAYS right babe ! Don't u know that i'm King Julian ? xD We can really well be a HERO without destroy all the world ... </t>
  </si>
  <si>
    <t xml:space="preserve">@marcins The thunder I just heard tells me it's a good thing you're indoors. </t>
  </si>
  <si>
    <t>Sat May 02 02:26:21 PDT 2009</t>
  </si>
  <si>
    <t>assiazar</t>
  </si>
  <si>
    <t xml:space="preserve">BE CAREFUL OF ORLY!!! she knows things </t>
  </si>
  <si>
    <t>Sat May 02 02:26:22 PDT 2009</t>
  </si>
  <si>
    <t>&amp;quot;the uninvited&amp;quot; is the worst attempt of a scary movie. It failed  if you have seen it let me know what you thought  // cool ...</t>
  </si>
  <si>
    <t>xFrenchGirl</t>
  </si>
  <si>
    <t xml:space="preserve">hi ! my name is mï¿½gane &amp;amp; i'm french. i speak english not very well but i try.. </t>
  </si>
  <si>
    <t xml:space="preserve">Done. If anyone wants to comment, they're welcome </t>
  </si>
  <si>
    <t>Sat May 02 02:26:23 PDT 2009</t>
  </si>
  <si>
    <t>shooowwweerrrrr  (after i have listened to mercury summer haha)</t>
  </si>
  <si>
    <t>Sat May 02 02:26:24 PDT 2009</t>
  </si>
  <si>
    <t>lucian</t>
  </si>
  <si>
    <t xml:space="preserve">@skinnylatte I know, just that a roomful of women gesticulating isn't particularly adding to the text. </t>
  </si>
  <si>
    <t xml:space="preserve">Wolverine rocks! </t>
  </si>
  <si>
    <t>pinkpartygirl</t>
  </si>
  <si>
    <t xml:space="preserve">is looking forward to a day of playing on slides with her godson </t>
  </si>
  <si>
    <t>Sat May 02 02:26:25 PDT 2009</t>
  </si>
  <si>
    <t xml:space="preserve">later, there's AFV!  i love that show. </t>
  </si>
  <si>
    <t>kvz</t>
  </si>
  <si>
    <t xml:space="preserve">@felixge: thx  It's a shame you guys are gone already. I automatically took 3 plates out of the kitchen today </t>
  </si>
  <si>
    <t>Sat May 02 02:26:27 PDT 2009</t>
  </si>
  <si>
    <t xml:space="preserve">Got LOTS of good snax for Study on Sunday </t>
  </si>
  <si>
    <t>ninahaha</t>
  </si>
  <si>
    <t>having lunch! rice with shrimp  yummy thanks mom!</t>
  </si>
  <si>
    <t>Sat May 02 02:26:28 PDT 2009</t>
  </si>
  <si>
    <t xml:space="preserve">And I can't spell - sorry </t>
  </si>
  <si>
    <t xml:space="preserve">@thanr thanks! </t>
  </si>
  <si>
    <t>Sat May 02 02:26:29 PDT 2009</t>
  </si>
  <si>
    <t>CottonCandyCuNT</t>
  </si>
  <si>
    <t xml:space="preserve">my old friends will remain dead freinds to me n for my ex n shit ill look the other way fuck u  fuck u allll ! </t>
  </si>
  <si>
    <t>Sat May 02 02:26:30 PDT 2009</t>
  </si>
  <si>
    <t xml:space="preserve">@_rmb_ haha yeah i am.  oh great! oh oh! one more favor. can u like sorta (haha) take a video of him saying Hi to me? if it's ok. </t>
  </si>
  <si>
    <t>Mysticccc</t>
  </si>
  <si>
    <t xml:space="preserve">XOX for everything </t>
  </si>
  <si>
    <t xml:space="preserve">i'm lookin a bit patchy. i thought this self tanning stuff wasn't supposed to streak aghh! shopping today with no monies </t>
  </si>
  <si>
    <t>Sat May 02 02:26:32 PDT 2009</t>
  </si>
  <si>
    <t xml:space="preserve">i think selena gomez, miley cyrus, demi lovato &amp;amp; the jonas brothers are very talented &amp;amp; i love what they do ! </t>
  </si>
  <si>
    <t>Sat May 02 02:26:33 PDT 2009</t>
  </si>
  <si>
    <t>RachelRaimondi</t>
  </si>
  <si>
    <t xml:space="preserve">@PhillippaSweet you so better listen to the cd! I Love love love James </t>
  </si>
  <si>
    <t xml:space="preserve">@fashionsuicide hehe iya gw uda liat post nyaaa, later maybe if i have the time </t>
  </si>
  <si>
    <t>LauraLiu</t>
  </si>
  <si>
    <t xml:space="preserve">@d0opeb0ii okay i am hitting you up </t>
  </si>
  <si>
    <t>flower_girlie</t>
  </si>
  <si>
    <t xml:space="preserve">http://bit.ly/evQwS watching this funny video </t>
  </si>
  <si>
    <t>Sat May 02 02:26:37 PDT 2009</t>
  </si>
  <si>
    <t>ikadmium</t>
  </si>
  <si>
    <t xml:space="preserve">Heading off to a barbecue, armed with soft cheeses and snacks. A pretty girl is there - wish me luck </t>
  </si>
  <si>
    <t xml:space="preserve">@BaadJim it's because he's a woman </t>
  </si>
  <si>
    <t xml:space="preserve">finally saw @trohman on MTV Cribs </t>
  </si>
  <si>
    <t>Sat May 02 02:26:38 PDT 2009</t>
  </si>
  <si>
    <t>SydneyHookem12</t>
  </si>
  <si>
    <t>had a pretty successful night  studying and applying for jobs tomorrow. Wish me luck on both.</t>
  </si>
  <si>
    <t>Sat May 02 02:26:40 PDT 2009</t>
  </si>
  <si>
    <t xml:space="preserve">Music/Offer: Tell me your favourite song in DM and I may broadcast/retweet it to Capetonians on #Twitter </t>
  </si>
  <si>
    <t>Sat May 02 02:26:41 PDT 2009</t>
  </si>
  <si>
    <t>Off for a trek in the sunshine  It's sooooooo Nice x</t>
  </si>
  <si>
    <t>Sat May 02 02:26:42 PDT 2009</t>
  </si>
  <si>
    <t>sarahUSC</t>
  </si>
  <si>
    <t xml:space="preserve">Crazy wonderful night!! Diamond &amp;lt;&amp;gt; Ball 2009 </t>
  </si>
  <si>
    <t xml:space="preserve">Off to make dinner. Spag Bol tonight.. my specialty.  </t>
  </si>
  <si>
    <t xml:space="preserve">Glad Saturday is finally here! Looks like it's gonna be sunny too! </t>
  </si>
  <si>
    <t>Goooooodnight twitter!  hit me upp</t>
  </si>
  <si>
    <t>Sat May 02 02:26:45 PDT 2009</t>
  </si>
  <si>
    <t>siferraz</t>
  </si>
  <si>
    <t xml:space="preserve">@isis_k Me too. But Iï¿½m working!!! </t>
  </si>
  <si>
    <t>@_supernatural_ okay, have fun  Can't wait to see the results.</t>
  </si>
  <si>
    <t>Sat May 02 02:26:46 PDT 2009</t>
  </si>
  <si>
    <t xml:space="preserve">Today it feels like a Mando Diao-Day? </t>
  </si>
  <si>
    <t>gloomybb</t>
  </si>
  <si>
    <t xml:space="preserve">@Jaimetosch Thanks! Vancouver #Canucks fans are using team-related avatars for the duration of the playoffs. We've got team spirit! </t>
  </si>
  <si>
    <t>Sat May 02 02:26:48 PDT 2009</t>
  </si>
  <si>
    <t>@jackStowe LOL - thanks  Actually it went on to crash quite a bit but a definite contender for Tweetie replacement (#TwitterBox).</t>
  </si>
  <si>
    <t>Sat May 02 02:26:50 PDT 2009</t>
  </si>
  <si>
    <t xml:space="preserve">packing up my things. nice day </t>
  </si>
  <si>
    <t>Is out and about  Going to...........</t>
  </si>
  <si>
    <t>@k8dt Hey Kate Happy Saturday to you too  xx</t>
  </si>
  <si>
    <t>Sat May 02 02:26:52 PDT 2009</t>
  </si>
  <si>
    <t>@ghostlove thanks for trying  difference is you accept yourself and like yourself; I loath myself so this is just another thing to hate</t>
  </si>
  <si>
    <t xml:space="preserve">@rahuljrark Hello Rahul, you're welcome. </t>
  </si>
  <si>
    <t xml:space="preserve">http://tinyurl.com/dgjyeo Swordfish Halle gets uncovered </t>
  </si>
  <si>
    <t>Sat May 02 02:26:58 PDT 2009</t>
  </si>
  <si>
    <t>sdziallas</t>
  </si>
  <si>
    <t xml:space="preserve">@suze2000 do you still have one spare? </t>
  </si>
  <si>
    <t>Sat May 02 02:27:02 PDT 2009</t>
  </si>
  <si>
    <t xml:space="preserve">http://twitpic.com/4e7tl - Have you been waiting on that @CathrynMarie ?? </t>
  </si>
  <si>
    <t>Sat May 02 02:27:05 PDT 2009</t>
  </si>
  <si>
    <t>cee77</t>
  </si>
  <si>
    <t>@jahcoozi don't u sooo love it  ??? i do</t>
  </si>
  <si>
    <t>Sat May 02 02:27:07 PDT 2009</t>
  </si>
  <si>
    <t xml:space="preserve">@suziperry whats wrong then, setup not right? like the new photo BTW! </t>
  </si>
  <si>
    <t>Sat May 02 02:27:08 PDT 2009</t>
  </si>
  <si>
    <t>southwisper</t>
  </si>
  <si>
    <t>It's finally raining in Bergen again  Don't get me wrong, I like the sun and all, but I LOVE rain. I'm weird that way ;)</t>
  </si>
  <si>
    <t xml:space="preserve">Mmm.... french toast was yummy and I am now back home. </t>
  </si>
  <si>
    <t>@RosieLanexo GOK WAN IS FOLLOWING YOU!!!! :O Everyone, follow me @HollieLivens   hahahaha xx</t>
  </si>
  <si>
    <t>morjana</t>
  </si>
  <si>
    <t xml:space="preserve">@neal_acree Hi, Neal! I'm always up late. Was born a nite owl. Watching Stargate SG-1 on SciFi Channel of course! </t>
  </si>
  <si>
    <t xml:space="preserve">going to finish my work and then i get to go home at seven and say night night  lovers you people  bye bye </t>
  </si>
  <si>
    <t>Sat May 02 02:27:10 PDT 2009</t>
  </si>
  <si>
    <t xml:space="preserve">@HonoluluTimeCo Alas no LOL. We're just a group of watchnuts who meet weekly. Name derives from 1st mtg of coffee, lemon tarts &amp;amp; watches </t>
  </si>
  <si>
    <t>@aliize I totally love it too!  I like '' eh eh'' the most. Which song do you like the most?</t>
  </si>
  <si>
    <t>Sat May 02 02:27:11 PDT 2009</t>
  </si>
  <si>
    <t>Having fun following the #awaresg tweets  - http://tweet.sg</t>
  </si>
  <si>
    <t>Sat May 02 02:27:12 PDT 2009</t>
  </si>
  <si>
    <t>tluangaj</t>
  </si>
  <si>
    <t xml:space="preserve">Pu Hruaite chu. Gossip Column ah chauh i chanchin kalo hria a. Kan dam e, in dam chu a nih hmel a. </t>
  </si>
  <si>
    <t>lexyness</t>
  </si>
  <si>
    <t xml:space="preserve">sunshinee! </t>
  </si>
  <si>
    <t>Sat May 02 02:30:54 PDT 2009</t>
  </si>
  <si>
    <t>Its sunny again woooo  day out again hmmmm ?.</t>
  </si>
  <si>
    <t>Sat May 02 02:30:55 PDT 2009</t>
  </si>
  <si>
    <t xml:space="preserve">What an awesome night last night </t>
  </si>
  <si>
    <t>quihl</t>
  </si>
  <si>
    <t>Leaving to Auckland in the morning!   love this beautiful country x</t>
  </si>
  <si>
    <t>Sat May 02 02:30:56 PDT 2009</t>
  </si>
  <si>
    <t>ohhdayumm</t>
  </si>
  <si>
    <t xml:space="preserve">love 'super sweet sixteen'. watching a 15 year old demand a peugot scooter makes me feel less spoilt </t>
  </si>
  <si>
    <t>Sat May 02 02:30:58 PDT 2009</t>
  </si>
  <si>
    <t>@matt_is Ah Matt, hugs to you  xx</t>
  </si>
  <si>
    <t>Sat May 02 02:31:00 PDT 2009</t>
  </si>
  <si>
    <t xml:space="preserve">@Honey3223 It's day here and sleepy time over there, so I guess &amp;quot;rest well&amp;quot; would be fitting, huh? If that's what you're gonna do... </t>
  </si>
  <si>
    <t xml:space="preserve">@pamjob i'm managing but its a tight tight rope!!! but i give in at times, he so takes care of me </t>
  </si>
  <si>
    <t>Sat May 02 02:31:02 PDT 2009</t>
  </si>
  <si>
    <t>VioletSoul</t>
  </si>
  <si>
    <t xml:space="preserve">so sleepy i cant even spell right....good night to all </t>
  </si>
  <si>
    <t>graffen</t>
  </si>
  <si>
    <t xml:space="preserve">@mutairy Nope. In my line of work it's &amp;quot;As long as my boss keeps pretending he's paying me enough, I'll keep pretending to work hard&amp;quot; </t>
  </si>
  <si>
    <t>Sat May 02 02:31:03 PDT 2009</t>
  </si>
  <si>
    <t>[-O] Just got off work getting ready to leave for INDPLS 500 mini-marathon. Wish me luck.  http://tinyurl.com/cnn45k</t>
  </si>
  <si>
    <t xml:space="preserve">just woken up .. tired, good morning WORLD !!  its lovley outside going shopping later with mum, love her </t>
  </si>
  <si>
    <t xml:space="preserve">i don't get the bolton fans quiz </t>
  </si>
  <si>
    <t>Sat May 02 02:31:05 PDT 2009</t>
  </si>
  <si>
    <t xml:space="preserve">@IamIli iliiiiii! i miss you! </t>
  </si>
  <si>
    <t>Sat May 02 02:31:06 PDT 2009</t>
  </si>
  <si>
    <t>I love my bedroom  im going to miss it when i go back to the chi...</t>
  </si>
  <si>
    <t>din65</t>
  </si>
  <si>
    <t xml:space="preserve">keep on following me in this site </t>
  </si>
  <si>
    <t xml:space="preserve">@nhudson1031 I think the day has oficially started... </t>
  </si>
  <si>
    <t>Sat May 02 02:31:07 PDT 2009</t>
  </si>
  <si>
    <t xml:space="preserve">Just been for a run in Richmond park, going to stuff my face with peanut butter on toast now </t>
  </si>
  <si>
    <t>emshelly</t>
  </si>
  <si>
    <t xml:space="preserve">Got phone, loved phone, modded phone, broke phone. Cursed phone, googled phone, fixed phone - happy </t>
  </si>
  <si>
    <t xml:space="preserve">awesome, but impossible would be: vacation in berlin, october 23rd mando diao and 26th jonas brothers </t>
  </si>
  <si>
    <t xml:space="preserve">@the_rockshow a lkittle. but excited too </t>
  </si>
  <si>
    <t>Sat May 02 02:31:08 PDT 2009</t>
  </si>
  <si>
    <t xml:space="preserve">@LordBlackadder neither did I before reading that </t>
  </si>
  <si>
    <t>andypulzar</t>
  </si>
  <si>
    <t xml:space="preserve">@djtimrichards hey bro, hope you have an awesome night tonight! I'm sure it'll be great. </t>
  </si>
  <si>
    <t>Sat May 02 02:31:10 PDT 2009</t>
  </si>
  <si>
    <t xml:space="preserve">@Nic0pic0 LOL! you are harrassing them nico!  perhaps FB knows if he got one? </t>
  </si>
  <si>
    <t>Sat May 02 02:31:11 PDT 2009</t>
  </si>
  <si>
    <t>@londicreations Hi Londi! Thanks for the compliment  Love your work too!</t>
  </si>
  <si>
    <t>Sat May 02 02:31:12 PDT 2009</t>
  </si>
  <si>
    <t>P!NK WAS EFFING PHENOMINAL LAST NIGHT  AHHHHHHHHHHHHHH. I AM SO GOING AGAIN FOR THE WINTER TOUR  AHHHHHHH. XXXXXXXXX</t>
  </si>
  <si>
    <t>Dixiechick3796</t>
  </si>
  <si>
    <t xml:space="preserve">Should be sleeping but instead are tweeting or twittering? idk which one to use, not real familiar with the twitter lingo yet </t>
  </si>
  <si>
    <t>Sat May 02 02:31:13 PDT 2009</t>
  </si>
  <si>
    <t xml:space="preserve">Off to #broadwaymarket for cheese, tapinade and that kind of thing. Hiring canoes later with @josiecapell (probably). Should be a fun day </t>
  </si>
  <si>
    <t>ackabr</t>
  </si>
  <si>
    <t xml:space="preserve">@claudia10 i think this has been positive. singaporeans have a voice and they are willing to use it </t>
  </si>
  <si>
    <t>@ngarseeya no no annnnd Mario Lopez  it was a funny episode! jimmy fallon &amp;amp; the roots is good stuff</t>
  </si>
  <si>
    <t>Sat May 02 02:31:15 PDT 2009</t>
  </si>
  <si>
    <t>@andrewbalkwill it is good..... strange things going on in the video....soemone over did the babycham  http://jackpenate.com/</t>
  </si>
  <si>
    <t xml:space="preserve">@Felitherandom Cool! Aww your bracelet is probly among those on his back pack. Unless he has a poles in his room to hang em' on heh </t>
  </si>
  <si>
    <t>Sat May 02 02:31:19 PDT 2009</t>
  </si>
  <si>
    <t>YOSSIBERGER</t>
  </si>
  <si>
    <t xml:space="preserve">ON MY WAY TO TO THE BEACH, TO BREATH SOME SEA WIND </t>
  </si>
  <si>
    <t>Sat May 02 02:31:21 PDT 2009</t>
  </si>
  <si>
    <t>aire299</t>
  </si>
  <si>
    <t xml:space="preserve">@uoxouyukie It's it, can't get everybody </t>
  </si>
  <si>
    <t>Sat May 02 02:31:22 PDT 2009</t>
  </si>
  <si>
    <t xml:space="preserve">@xyling did you get an iphone then? hehe </t>
  </si>
  <si>
    <t xml:space="preserve">Eat more pork, it's the cure for Swine Flu....I think. </t>
  </si>
  <si>
    <t>3anni3</t>
  </si>
  <si>
    <t xml:space="preserve">@giblahoj youï¿½re right ... i know ... but i really like to be the late bird </t>
  </si>
  <si>
    <t xml:space="preserve">126kï¿½ needed in #pennergame to buy the remaining districts... shoulda take me two weeks now to finish </t>
  </si>
  <si>
    <t>Sat May 02 02:31:24 PDT 2009</t>
  </si>
  <si>
    <t>@WeeWifie1981 I think I lost my DS card, will have a look thanks.  I feel like shit today, must have the bug going around</t>
  </si>
  <si>
    <t>Sat May 02 02:31:25 PDT 2009</t>
  </si>
  <si>
    <t>sintezi</t>
  </si>
  <si>
    <t xml:space="preserve">I'm waiting for Queen... </t>
  </si>
  <si>
    <t>joobabooba</t>
  </si>
  <si>
    <t xml:space="preserve">@Gabrielle_Union sorry to see that you had drama all early in the morning BUT i hope your weekend turns out to be better </t>
  </si>
  <si>
    <t>Sat May 02 02:31:27 PDT 2009</t>
  </si>
  <si>
    <t>can't believe he got to serve Scott Schuman &amp;amp; Garance Dorï¿½ at Chanel today  I love their blogs..both of them inspired me to start my own!</t>
  </si>
  <si>
    <t>soiramk</t>
  </si>
  <si>
    <t xml:space="preserve">@AnDpap Happy bDay </t>
  </si>
  <si>
    <t>Sat May 02 02:31:28 PDT 2009</t>
  </si>
  <si>
    <t xml:space="preserve">Going to bed.. night all! </t>
  </si>
  <si>
    <t xml:space="preserve">@ThisismyiQ I am up! I havent been to bed yet! I am LOCKED IN at work. and researching for my biology paper. Jamming out to Day 26 </t>
  </si>
  <si>
    <t>Sat May 02 02:31:29 PDT 2009</t>
  </si>
  <si>
    <t>PaddyCunningham</t>
  </si>
  <si>
    <t xml:space="preserve">is glad its the weekend !! YAY </t>
  </si>
  <si>
    <t>Sat May 02 02:31:30 PDT 2009</t>
  </si>
  <si>
    <t>Nica_Vampie</t>
  </si>
  <si>
    <t xml:space="preserve">Yesterday was such a bad day, hope yer all doing fine </t>
  </si>
  <si>
    <t>jacksondn</t>
  </si>
  <si>
    <t xml:space="preserve">Scored 278 on Flight Control (previous score 184). I guess my hand-eye coordination is better in the middle of the night, when I'm sick </t>
  </si>
  <si>
    <t>Sat May 02 02:31:31 PDT 2009</t>
  </si>
  <si>
    <t xml:space="preserve">Goodbye, Sassy x7. They did well in their last performance. </t>
  </si>
  <si>
    <t>Sat May 02 02:31:32 PDT 2009</t>
  </si>
  <si>
    <t>Wehh! The sun is in the sky and it is gonna be a glorious day  off to school to get on a charter bus to freaking DISNEYLAND!!</t>
  </si>
  <si>
    <t>mrfcukincollins</t>
  </si>
  <si>
    <t xml:space="preserve">@britneyspears i heart B Spears </t>
  </si>
  <si>
    <t>Sat May 02 02:31:34 PDT 2009</t>
  </si>
  <si>
    <t>itchybitchynin</t>
  </si>
  <si>
    <t xml:space="preserve">sick and tired of making my speech.. damn </t>
  </si>
  <si>
    <t>Night guys back to normal tweets now  kids b-day party today! Gotta sleep soon, after movie :p</t>
  </si>
  <si>
    <t>Sat May 02 02:31:35 PDT 2009</t>
  </si>
  <si>
    <t xml:space="preserve">@cryssyfarm Lord - don't give her any ideas about rapping.  LOL  </t>
  </si>
  <si>
    <t>laurenceobrien</t>
  </si>
  <si>
    <t xml:space="preserve">It seems after a few mentions I am becoming a swine flu focal point? So remember take hand tissues with you and wash your hands often </t>
  </si>
  <si>
    <t>Sat May 02 02:31:36 PDT 2009</t>
  </si>
  <si>
    <t>VillaVisCroatia</t>
  </si>
  <si>
    <t xml:space="preserve">@YoginiMunich hey cool!!! Can I come? </t>
  </si>
  <si>
    <t xml:space="preserve">@Hugobiwan Ahaha you are too much in SL mon  Be strong ! </t>
  </si>
  <si>
    <t>Sat May 02 02:31:39 PDT 2009</t>
  </si>
  <si>
    <t>TI_Podcast</t>
  </si>
  <si>
    <t>today is a good day for tunes  #trance</t>
  </si>
  <si>
    <t>AussieChiefsFan</t>
  </si>
  <si>
    <t xml:space="preserve">Now I'm watching Episode 3of 4, of &amp;quot;The simpsons&amp;quot; Party Time! </t>
  </si>
  <si>
    <t>Bought an Adidas t-shirt says &amp;quot;I \|/ Ekaterinburg&amp;quot; and left for good. Moscow is much warmer  Looking forward for London next week.</t>
  </si>
  <si>
    <t>bexdeep</t>
  </si>
  <si>
    <t xml:space="preserve">@prajjwol nope I did from Shuvatara School. Passed out during 2003 </t>
  </si>
  <si>
    <t>Sat May 02 02:31:40 PDT 2009</t>
  </si>
  <si>
    <t xml:space="preserve">@_kate21301427_ Hiiii! im fine thankyou you!? </t>
  </si>
  <si>
    <t>kenzoeeyx</t>
  </si>
  <si>
    <t xml:space="preserve">Watching enchanted x) reminds me when me&amp;amp;chkknfd watched it at niques house </t>
  </si>
  <si>
    <t>Sat May 02 02:31:42 PDT 2009</t>
  </si>
  <si>
    <t>@Lauratrib morning.  hope you have a good day</t>
  </si>
  <si>
    <t>Sat May 02 02:31:43 PDT 2009</t>
  </si>
  <si>
    <t>darktree84</t>
  </si>
  <si>
    <t xml:space="preserve">car fire at 5am. fully involved. sweet. now back to sleep. </t>
  </si>
  <si>
    <t>KozmaOrsi</t>
  </si>
  <si>
    <t xml:space="preserve">today:one wedding,one tv apperiance,now cooking some soup </t>
  </si>
  <si>
    <t>Sat May 02 02:31:45 PDT 2009</t>
  </si>
  <si>
    <t xml:space="preserve">@annemarike morning miss, did you enjoy your quiet night in last night? I believe #Lost was on the cards </t>
  </si>
  <si>
    <t>Sat May 02 02:31:46 PDT 2009</t>
  </si>
  <si>
    <t>@jimbo321 happy happy happy birthday!   enjoy it!</t>
  </si>
  <si>
    <t>@seobat Lol.. thanks..but I don't plan2 go up against Ashton 2get followers...  I'm very happy in my own little 2.3 score world!thanks tho</t>
  </si>
  <si>
    <t>talkshowonmute</t>
  </si>
  <si>
    <t xml:space="preserve">Good morning! Let one of the best days ever start </t>
  </si>
  <si>
    <t>Sat May 02 02:31:48 PDT 2009</t>
  </si>
  <si>
    <t>Branded</t>
  </si>
  <si>
    <t xml:space="preserve">@thisXstyle Oh sorry, I wanna num num num on you forever </t>
  </si>
  <si>
    <t xml:space="preserve">@Zombie_Plan i appoint you my representative </t>
  </si>
  <si>
    <t>biantaishabi</t>
  </si>
  <si>
    <t xml:space="preserve">@stevemf81 i am still floating on the water </t>
  </si>
  <si>
    <t>Sat May 02 02:31:50 PDT 2009</t>
  </si>
  <si>
    <t xml:space="preserve">@Rockergirl75 lol i did  more than you, apparently - i got about 4 hrs </t>
  </si>
  <si>
    <t>Sat May 02 02:31:51 PDT 2009</t>
  </si>
  <si>
    <t>kferris01</t>
  </si>
  <si>
    <t xml:space="preserve">I just bout Sue Sheppard's Fructose free cook book and am already inspired. I'm on the road to recovery </t>
  </si>
  <si>
    <t>Sat May 02 02:31:52 PDT 2009</t>
  </si>
  <si>
    <t>@Digitalise  yeah sure the twist was a bit meh. But at the end of the day it was a pretty good action romp</t>
  </si>
  <si>
    <t>Sat May 02 02:31:53 PDT 2009</t>
  </si>
  <si>
    <t>@k8dt Not so beautiful, have tea stains on my Pj's, hair like a hay stack &amp;amp; mushy biscuits in my teeth! Smile  lol How about you? xx</t>
  </si>
  <si>
    <t>@cbain84  heylooooooo. can u believe maries gonna be a mum!wot u doing today?x</t>
  </si>
  <si>
    <t>Sat May 02 02:31:54 PDT 2009</t>
  </si>
  <si>
    <t>quisstar</t>
  </si>
  <si>
    <t xml:space="preserve">@SinnamonS them apple long islands had me going 2nite.... please believe  it </t>
  </si>
  <si>
    <t xml:space="preserve">@stephenfry is it possible to get a signed photo of you? I'm a big fan. </t>
  </si>
  <si>
    <t>Sat May 02 02:31:56 PDT 2009</t>
  </si>
  <si>
    <t>great night  hanging w/ peezy n nez...</t>
  </si>
  <si>
    <t>katuuu</t>
  </si>
  <si>
    <t xml:space="preserve"> Welcome to http://twitter.com/katuuu</t>
  </si>
  <si>
    <t>Sat May 02 02:31:57 PDT 2009</t>
  </si>
  <si>
    <t>@MarcusRomer @abisawyer @noxhanti @zsafwan thanks for the #FollowFridays!  have a lovely weekend!</t>
  </si>
  <si>
    <t xml:space="preserve">@mjulok Weir totally rocked, Torri = awesome </t>
  </si>
  <si>
    <t>Sat May 02 02:31:59 PDT 2009</t>
  </si>
  <si>
    <t>@nattydapie hey I'm good  just ended up coming back home and played singstar, yea we can have our sundays back ) xx</t>
  </si>
  <si>
    <t>@_Kaden_ Hi  I've no idea  Lazily, I tend to wait for them to get named, I'll look later though (ton of work this morning). Tell me more</t>
  </si>
  <si>
    <t>RuneOpolis</t>
  </si>
  <si>
    <t xml:space="preserve">@OfficialJagex Why aren't you following me ?  </t>
  </si>
  <si>
    <t>Sat May 02 02:32:02 PDT 2009</t>
  </si>
  <si>
    <t>Sandoor</t>
  </si>
  <si>
    <t xml:space="preserve">Today; tennis in the sun, then to Antwerp; beer in the sun </t>
  </si>
  <si>
    <t>Sat May 02 02:32:03 PDT 2009</t>
  </si>
  <si>
    <t xml:space="preserve">Arranging my second date of the weekend.. I feel naughty but hey ho, that's what being single is all about </t>
  </si>
  <si>
    <t>Sat May 02 02:32:04 PDT 2009</t>
  </si>
  <si>
    <t>just 2 more followers until I have 100followers!! wohooooo  thx so much</t>
  </si>
  <si>
    <t>Akuro_no_Oka</t>
  </si>
  <si>
    <t xml:space="preserve">listening to some Apocalyptica before heading to work, great way to start the day </t>
  </si>
  <si>
    <t>Sat May 02 02:32:06 PDT 2009</t>
  </si>
  <si>
    <t xml:space="preserve">@neilfairbrother - Happy Birthday Sir! </t>
  </si>
  <si>
    <t xml:space="preserve">@wolverine63 Thank you !  is it every Friday ? </t>
  </si>
  <si>
    <t>Sat May 02 02:32:08 PDT 2009</t>
  </si>
  <si>
    <t>antonis_iTZ</t>
  </si>
  <si>
    <t xml:space="preserve">cant wait to see britney spears live! </t>
  </si>
  <si>
    <t>noelle_ojd</t>
  </si>
  <si>
    <t xml:space="preserve">insomnia, your best enemy </t>
  </si>
  <si>
    <t xml:space="preserve">@profitweet wow, that's a coincidence, I'm sure you'll find @paulduxbury's blog post helpful, then </t>
  </si>
  <si>
    <t xml:space="preserve">@lilyroseallen Happy Birthday Lily. Hope you have a good one </t>
  </si>
  <si>
    <t>Sat May 02 02:35:58 PDT 2009</t>
  </si>
  <si>
    <t>BeeckiH</t>
  </si>
  <si>
    <t xml:space="preserve">Going shopping today with friends </t>
  </si>
  <si>
    <t>Sat May 02 02:35:59 PDT 2009</t>
  </si>
  <si>
    <t>Amaniix3</t>
  </si>
  <si>
    <t xml:space="preserve">@Zwergnasex3  hey dude  english too. </t>
  </si>
  <si>
    <t xml:space="preserve">@eddieizzard And I just bought 3 tix. Yay! </t>
  </si>
  <si>
    <t>Sat May 02 02:36:00 PDT 2009</t>
  </si>
  <si>
    <t>Teenage_Tommy</t>
  </si>
  <si>
    <t xml:space="preserve">5:35 .... Not asleep yet .... Going to get Lucky Charms </t>
  </si>
  <si>
    <t>melkanavakatini</t>
  </si>
  <si>
    <t>@BenSouthward hope u enjoy Hugh without a shirt. Sorry I ditched you  xx</t>
  </si>
  <si>
    <t>Sat May 02 02:36:03 PDT 2009</t>
  </si>
  <si>
    <t>@Jimmy_Saunders  That's very kind!</t>
  </si>
  <si>
    <t>IDIOTat)norastewart th*nks for the follow!  (itslauraduggan) #IDIOT</t>
  </si>
  <si>
    <t>@twittaabellame  hey love  i been real good i have family in town from miami so i been so busy i haven't came on here in a while .</t>
  </si>
  <si>
    <t xml:space="preserve">@ShalondaGordon I'm always smiling. But thanks 4 reminding me that my face needs 2 keep up with my heart. </t>
  </si>
  <si>
    <t>Sat May 02 02:36:04 PDT 2009</t>
  </si>
  <si>
    <t>_bellamuerte_</t>
  </si>
  <si>
    <t xml:space="preserve">@gabizza No, I live far away from there.. I've never been there either lol. South Korea is my country </t>
  </si>
  <si>
    <t xml:space="preserve">@eyrae haha okay. talk to you then. </t>
  </si>
  <si>
    <t>Luketha</t>
  </si>
  <si>
    <t xml:space="preserve">happy birthday dad </t>
  </si>
  <si>
    <t>Sat May 02 02:36:05 PDT 2009</t>
  </si>
  <si>
    <t>@nanashambles good to hear  aku masih di @aankun mau makan juga kayanya</t>
  </si>
  <si>
    <t>Sat May 02 02:36:06 PDT 2009</t>
  </si>
  <si>
    <t>idoitbigtime</t>
  </si>
  <si>
    <t xml:space="preserve">via @helenboggs: Yea! A new twitter friend! </t>
  </si>
  <si>
    <t xml:space="preserve">@lindseygrande thanks Lindsey </t>
  </si>
  <si>
    <t>Sat May 02 02:36:08 PDT 2009</t>
  </si>
  <si>
    <t>@paigeebaby hahah sweet thnaks  xDD</t>
  </si>
  <si>
    <t>Sat May 02 02:36:09 PDT 2009</t>
  </si>
  <si>
    <t xml:space="preserve">@allysaurusrexx They actually are amazing </t>
  </si>
  <si>
    <t xml:space="preserve">Is out! mwuhahahhaha </t>
  </si>
  <si>
    <t>hagengraf</t>
  </si>
  <si>
    <t>Retweeting @cocoate: We are now #drupal #acquia silver partner  http://is.gd/w4C4</t>
  </si>
  <si>
    <t xml:space="preserve">Oh and so no confusion, I turned it down. </t>
  </si>
  <si>
    <t>Sat May 02 02:36:12 PDT 2009</t>
  </si>
  <si>
    <t xml:space="preserve">Morning all!!! Did you have a good night last night? </t>
  </si>
  <si>
    <t>Sat May 02 02:36:13 PDT 2009</t>
  </si>
  <si>
    <t xml:space="preserve">http://twitpic.com/4e81d     just a lil light bench  to start  me off  then cutting grass </t>
  </si>
  <si>
    <t>Sat May 02 02:36:14 PDT 2009</t>
  </si>
  <si>
    <t xml:space="preserve">@MrTangent I suspect your right. </t>
  </si>
  <si>
    <t>@asterion im a firm believer in spirals!!! just be sure its clockwise &amp;amp; not counterclockwise.  Very true dude.  ? http://blip.fm/~5eq1o</t>
  </si>
  <si>
    <t>eander23</t>
  </si>
  <si>
    <t xml:space="preserve">@BIGINHOLLYWOOD omg clueless is amazing and paul rudd is amazing in it!! </t>
  </si>
  <si>
    <t xml:space="preserve">I'm surfing the Internet as usual </t>
  </si>
  <si>
    <t xml:space="preserve">bring on next sunday </t>
  </si>
  <si>
    <t xml:space="preserve">Finally done one of my huge &amp;quot;hate&amp;quot; report!! HA! HA! Great!! </t>
  </si>
  <si>
    <t>Helle_Chi</t>
  </si>
  <si>
    <t xml:space="preserve">@Creepstain of course, look at my picture, i'm smiling on for you </t>
  </si>
  <si>
    <t>LittleVii</t>
  </si>
  <si>
    <t xml:space="preserve">is pretty sure she was a haircutter in her previous life.. </t>
  </si>
  <si>
    <t>Bexy03</t>
  </si>
  <si>
    <t>http://twitpic.com/4e82h - this is seriously a work of art!!! xD Made by my Bestie Emilieee  wuuu i love ya x</t>
  </si>
  <si>
    <t>Sat May 02 02:36:21 PDT 2009</t>
  </si>
  <si>
    <t>says wweeeeeeeeeeeee!!! ang saya2....  (headspin) http://plurk.com/p/rck3x</t>
  </si>
  <si>
    <t>Sat May 02 02:36:24 PDT 2009</t>
  </si>
  <si>
    <t xml:space="preserve">ok, time to head home. its 2:30am, i have to be back at 10am. get some sleep </t>
  </si>
  <si>
    <t>Sat May 02 02:36:25 PDT 2009</t>
  </si>
  <si>
    <t xml:space="preserve">they said the one worth your tears wont make you sry. I dont think I agree with that. o well...to each his own. </t>
  </si>
  <si>
    <t>Sat May 02 02:36:26 PDT 2009</t>
  </si>
  <si>
    <t xml:space="preserve">Random Q: What the worst thing you've done in school? </t>
  </si>
  <si>
    <t>Sat May 02 02:36:27 PDT 2009</t>
  </si>
  <si>
    <t>Hrisii</t>
  </si>
  <si>
    <t xml:space="preserve">Good morningggggggg world !! i feel sooo happy </t>
  </si>
  <si>
    <t>Sat May 02 02:36:28 PDT 2009</t>
  </si>
  <si>
    <t xml:space="preserve">Up and ready to head out to the swimming pool </t>
  </si>
  <si>
    <t>shannyorr</t>
  </si>
  <si>
    <t xml:space="preserve">@LoveJamieO Haha I'm about to have a celebration that you're the only one besides me that finds the Jonas Bros just ick. </t>
  </si>
  <si>
    <t>@michaelgrainger Hugs  U speechless yeh I called you a fucker! Thats a very endearing term in the way I say it! hee hee xx</t>
  </si>
  <si>
    <t xml:space="preserve">@Weezul Yo </t>
  </si>
  <si>
    <t>Sat May 02 02:36:30 PDT 2009</t>
  </si>
  <si>
    <t>videohive</t>
  </si>
  <si>
    <t>Just wanted to say thank y'all for the followfriday recommendations  how's the day guys?</t>
  </si>
  <si>
    <t>LayneCullen</t>
  </si>
  <si>
    <t xml:space="preserve">@JonasSociety welcome </t>
  </si>
  <si>
    <t>Sat May 02 02:36:31 PDT 2009</t>
  </si>
  <si>
    <t xml:space="preserve">@wxchicago Woahh thats so kewwl! I didnt know that a twitter page for chicago weather exist! Gooo Chicago! </t>
  </si>
  <si>
    <t>Sat May 02 02:36:32 PDT 2009</t>
  </si>
  <si>
    <t>xXBr0kenAngelXx</t>
  </si>
  <si>
    <t xml:space="preserve">Sharing icy pops with Hannah. Yummy!! </t>
  </si>
  <si>
    <t>spy kids is on  thanks for the homemad pizza j9</t>
  </si>
  <si>
    <t>Sat May 02 02:36:33 PDT 2009</t>
  </si>
  <si>
    <t>wwnormando</t>
  </si>
  <si>
    <t xml:space="preserve">@anaaliciafierro Just so you know... I'm a professional Title maker. Let me make the titles to your pictures on Flickr. Its artsy. </t>
  </si>
  <si>
    <t xml:space="preserve">Yay! Finally reached 100 followers...... </t>
  </si>
  <si>
    <t>Sat May 02 02:36:34 PDT 2009</t>
  </si>
  <si>
    <t>seven_14104</t>
  </si>
  <si>
    <t xml:space="preserve">A haft day with ... Fairy </t>
  </si>
  <si>
    <t>Sat May 02 02:36:36 PDT 2009</t>
  </si>
  <si>
    <t>juz1093</t>
  </si>
  <si>
    <t xml:space="preserve">plugged the monitor from my desktop into the laptop so i can edit the video easier with 2 screens </t>
  </si>
  <si>
    <t xml:space="preserve">@TomosBeard lmao Good to know he keeps you clean </t>
  </si>
  <si>
    <t>Sat May 02 02:36:37 PDT 2009</t>
  </si>
  <si>
    <t>xSparklezZx</t>
  </si>
  <si>
    <t xml:space="preserve">I have the urge to look at the new Revlon Matte Lipsticks... </t>
  </si>
  <si>
    <t>Sat May 02 02:36:38 PDT 2009</t>
  </si>
  <si>
    <t>gremador</t>
  </si>
  <si>
    <t xml:space="preserve">My new mouse arrived today, I have been using a small notebook mouse up until now.  Finally got myself a gaming mouse </t>
  </si>
  <si>
    <t>Sat May 02 02:36:41 PDT 2009</t>
  </si>
  <si>
    <t xml:space="preserve">OMG! Just say &amp;quot;You Belong With Me&amp;quot; Music video and I loved it. @taylorswift did a fantastic job!! </t>
  </si>
  <si>
    <t>Sat May 02 02:36:43 PDT 2009</t>
  </si>
  <si>
    <t>luxebeaute</t>
  </si>
  <si>
    <t xml:space="preserve">Noahs Arc- jumping the broom was a cute movie...now my colection is complete </t>
  </si>
  <si>
    <t xml:space="preserve">Had birthday party, watched Wolverine movie, everyone got along...overall A Successful Birthday celebration. </t>
  </si>
  <si>
    <t>Sat May 02 02:36:45 PDT 2009</t>
  </si>
  <si>
    <t xml:space="preserve">@libbyoliver Only dropping @MartaAger off in Arnold I'm afraid! </t>
  </si>
  <si>
    <t>LDNdatingM2M</t>
  </si>
  <si>
    <t>#dating #gay 28 year old lad looking for men in London  (London, Age: 28): Looking for gay guys fo.. http://bit.ly/qaBi2</t>
  </si>
  <si>
    <t>Sat May 02 02:36:46 PDT 2009</t>
  </si>
  <si>
    <t>jannija</t>
  </si>
  <si>
    <t xml:space="preserve">Going to the gym for a good core-workout. you should try it, it's great!! </t>
  </si>
  <si>
    <t>Sat May 02 02:36:47 PDT 2009</t>
  </si>
  <si>
    <t xml:space="preserve">@NctrnlBst Next time my friend. </t>
  </si>
  <si>
    <t>Sat May 02 02:36:48 PDT 2009</t>
  </si>
  <si>
    <t>yvetteturner</t>
  </si>
  <si>
    <t xml:space="preserve">ahh... what a day... beautiful swim, gotta love these crystal clear Coral Bay waters... what a place to work!!!! </t>
  </si>
  <si>
    <t xml:space="preserve">@buzzedition *hugs* that's all, just *hugs* . </t>
  </si>
  <si>
    <t>altadc</t>
  </si>
  <si>
    <t xml:space="preserve">@uCSKXH what's this? </t>
  </si>
  <si>
    <t xml:space="preserve">about to do emmas awesome book.. yeah man, i finally got a book.. get ready for its awesomeness </t>
  </si>
  <si>
    <t>TransformerMan</t>
  </si>
  <si>
    <t xml:space="preserve">At 4 pines, manly red wine in hand. Sydney storm's set in. Crowd's packed in, looks like a night to stick around  </t>
  </si>
  <si>
    <t xml:space="preserve">@gniliep #awaresg haha i smell a plant </t>
  </si>
  <si>
    <t>sarahalsayer</t>
  </si>
  <si>
    <t>I'm liking my followers! (: ahaha @seanmurphymusic heyy, I'm Sarah, thnx for following me!  feel free to talk to me when you want(:</t>
  </si>
  <si>
    <t>Sat May 02 02:36:50 PDT 2009</t>
  </si>
  <si>
    <t>jordiebabordie</t>
  </si>
  <si>
    <t>lol so i am done with my paper! kittens are sad ellie is gone and i am still slightly pissed  night all</t>
  </si>
  <si>
    <t>@markhughes Got it! No worries, I'll send through the replies  Be well!</t>
  </si>
  <si>
    <t>aprettyrock</t>
  </si>
  <si>
    <t xml:space="preserve">@Pickering traveling. Oh...&amp;amp; a few words in Chinese go a long way: pls, ty, iced tea (you pay for ice there), miss, sir. It was great. </t>
  </si>
  <si>
    <t>Sat May 02 02:36:52 PDT 2009</t>
  </si>
  <si>
    <t xml:space="preserve">carn the blues!! </t>
  </si>
  <si>
    <t>Sat May 02 02:36:54 PDT 2009</t>
  </si>
  <si>
    <t xml:space="preserve">peeing on my own shit, and its great! </t>
  </si>
  <si>
    <t>Sat May 02 02:36:56 PDT 2009</t>
  </si>
  <si>
    <t>0christie0</t>
  </si>
  <si>
    <t xml:space="preserve">having an easy night and watching old eps of october road on dvd...bryan greenberg </t>
  </si>
  <si>
    <t>catherine_xxox</t>
  </si>
  <si>
    <t xml:space="preserve">friends from brunei over  havnt seen them in 9 years, its awesome  </t>
  </si>
  <si>
    <t xml:space="preserve">@meredithn125 Yeeesaaahhh! See u in a few hours! </t>
  </si>
  <si>
    <t>metally9</t>
  </si>
  <si>
    <t xml:space="preserve">http://twitpic.com/4e82z - My roseesss!  pretty sure purple is my new favorite color </t>
  </si>
  <si>
    <t xml:space="preserve">@heatherpeggs Hey you!! </t>
  </si>
  <si>
    <t>Sat May 02 02:36:57 PDT 2009</t>
  </si>
  <si>
    <t>is chillin' with Kayla!  Our weekend will consist of RedVines, doing acoustic song covers, and possibly Guitar Center. YAAAAY.</t>
  </si>
  <si>
    <t>Sat May 02 02:36:59 PDT 2009</t>
  </si>
  <si>
    <t>xCharBabeyx</t>
  </si>
  <si>
    <t>@mathew_dolan Hey matthew  so when are we starting this band of ours then?? we will be bigger than girls aloud i reckon.excited for pink?x</t>
  </si>
  <si>
    <t xml:space="preserve">@razorianfly ur bday today? </t>
  </si>
  <si>
    <t>Sat May 02 02:37:00 PDT 2009</t>
  </si>
  <si>
    <t xml:space="preserve">Is amazed at the sheer flood of #awaresg updates being circulated on Twitter. Best example of social media news share at work.. </t>
  </si>
  <si>
    <t xml:space="preserve">just woke up, nice day </t>
  </si>
  <si>
    <t>Off to the gyyyymmmmnasee! Then getting ready to go to covent garden with my girls  x</t>
  </si>
  <si>
    <t>Sat May 02 02:37:02 PDT 2009</t>
  </si>
  <si>
    <t>I really have to start sleeping better. I sleep 4 hours a day and remain high functioning.  That's probably an symptom of insanity.</t>
  </si>
  <si>
    <t>Sat May 02 02:37:03 PDT 2009</t>
  </si>
  <si>
    <t>@Leabella  thank you #mustafterfterfridayfollows</t>
  </si>
  <si>
    <t>FrankieVizzle</t>
  </si>
  <si>
    <t xml:space="preserve">@geenathelatina thanks for a good time!!  You are the best! </t>
  </si>
  <si>
    <t>Sat May 02 02:37:04 PDT 2009</t>
  </si>
  <si>
    <t>xTeresa</t>
  </si>
  <si>
    <t xml:space="preserve">LOL @ being called the worst friend ever. Glad to not have you as a friend as i never liked you anyway </t>
  </si>
  <si>
    <t xml:space="preserve">My neighbour is whistling 'London bridge is falling down' whilst going about his garden chores. Brilliant </t>
  </si>
  <si>
    <t xml:space="preserve">on the train going up to london. Weathers fab!! </t>
  </si>
  <si>
    <t xml:space="preserve">@suzy899 You take care there. </t>
  </si>
  <si>
    <t>i've upload some pics at Twitpic! go check em out!  comment too eh? XD</t>
  </si>
  <si>
    <t>Sat May 02 02:37:06 PDT 2009</t>
  </si>
  <si>
    <t>EtherealZephyr</t>
  </si>
  <si>
    <t>@VictoriansRule Time alone is seldom a waste    Sometimes we need a break even from the ones we love.</t>
  </si>
  <si>
    <t>Nicshake</t>
  </si>
  <si>
    <t xml:space="preserve">@defaulterror  - still looking for an iPhone developer... I have an idea </t>
  </si>
  <si>
    <t xml:space="preserve">just love dizzy rascals sone bonkers. predlets keep singing it to. Almost a theme tune for #feedingedge </t>
  </si>
  <si>
    <t>Sat May 02 02:37:09 PDT 2009</t>
  </si>
  <si>
    <t xml:space="preserve">What a lovely morning in Forks! Off to search for my blackberry and maybe Jacob </t>
  </si>
  <si>
    <t>Sat May 02 02:37:10 PDT 2009</t>
  </si>
  <si>
    <t>@mollieadeux Ohhh, sounds fun  I cant draw, when i draw a person, it ends up looking like a gorilla :S</t>
  </si>
  <si>
    <t>Sat May 02 02:37:11 PDT 2009</t>
  </si>
  <si>
    <t>NickHines</t>
  </si>
  <si>
    <t xml:space="preserve">@jasmyn_e d and his &amp;quot;baby boo's&amp;quot; LOL that's cold LOL.  P.s.  Haven't got a text in a sec </t>
  </si>
  <si>
    <t>Sat May 02 02:37:12 PDT 2009</t>
  </si>
  <si>
    <t>AnimalRightsNow</t>
  </si>
  <si>
    <t xml:space="preserve">Support your right to arm bears </t>
  </si>
  <si>
    <t xml:space="preserve">@kasieokoro I'm jus doin my civil duty! Hahahaha. Thanks tho Kasie. Jus tryna make the world a better place.  </t>
  </si>
  <si>
    <t xml:space="preserve">@Orielna Yes, I am. Now if you would be so kind as to tell me who you are. </t>
  </si>
  <si>
    <t>Sat May 02 02:40:58 PDT 2009</t>
  </si>
  <si>
    <t xml:space="preserve">@eczemasupport Thankyou for adding me to your followfriday list! </t>
  </si>
  <si>
    <t>Sat May 02 02:40:59 PDT 2009</t>
  </si>
  <si>
    <t>juicysnapple</t>
  </si>
  <si>
    <t xml:space="preserve">neeed more folowers </t>
  </si>
  <si>
    <t xml:space="preserve">@Susan_BBA Yeah, but in Free Realms, not a Grats Ding, more of a Grats Spin </t>
  </si>
  <si>
    <t>Sat May 02 02:41:00 PDT 2009</t>
  </si>
  <si>
    <t>JessicaTrujillo</t>
  </si>
  <si>
    <t xml:space="preserve">I Got The New NeverShoutNever Song Stuck On My Head&amp;amp;&amp;amp; Its Called &amp;quot;Stuck On You&amp;quot; </t>
  </si>
  <si>
    <t>Sat May 02 02:41:01 PDT 2009</t>
  </si>
  <si>
    <t xml:space="preserve">@jen004 so your a blips dj huh. cool. I guess i will leave up the music while I get ready for work. </t>
  </si>
  <si>
    <t>riazen</t>
  </si>
  <si>
    <t xml:space="preserve">weeeeh! Im with d gang now. Nonstop chicka muna </t>
  </si>
  <si>
    <t>Sat May 02 02:41:02 PDT 2009</t>
  </si>
  <si>
    <t>al3xw</t>
  </si>
  <si>
    <t>Off To Get A New TV    Back In A Bit</t>
  </si>
  <si>
    <t>ikunprao</t>
  </si>
  <si>
    <t xml:space="preserve">IT&amp;quot;S my SCHOOL holiday BUT i WORK as A trainee IN law FIRM.. IT'S interesting AND exiting </t>
  </si>
  <si>
    <t xml:space="preserve">Already ready for McFLY I think I'm a bit early lol </t>
  </si>
  <si>
    <t>@Tyriansgirlca tomorrow!   OMFG that is the greatest thing I have ever seen!!!!!!!!</t>
  </si>
  <si>
    <t>Sat May 02 02:41:04 PDT 2009</t>
  </si>
  <si>
    <t>LayleeJoy</t>
  </si>
  <si>
    <t>Sat May 02 02:41:07 PDT 2009</t>
  </si>
  <si>
    <t>CourtneyyyyB</t>
  </si>
  <si>
    <t xml:space="preserve">It feels good when someone who thinks they are the shit actually get called out..good job Rebecca! </t>
  </si>
  <si>
    <t>Sat May 02 02:41:08 PDT 2009</t>
  </si>
  <si>
    <t>GO CHECK OUT TAYLOR SWIFT- YOU BELONG WITH ME MUSIC VIDEO !! beautiful.perfect.amazing.touching.love.it ! taylor u did it, agaain  xoxo</t>
  </si>
  <si>
    <t>MarleneAngela</t>
  </si>
  <si>
    <t xml:space="preserve">@MrEdLover | Rice and peas and Oxtails and gravy! Don't forget the plantains! SugaCane! YEAH! WHAT YOU KNOW ABOUT THAT! </t>
  </si>
  <si>
    <t>Sat May 02 02:41:09 PDT 2009</t>
  </si>
  <si>
    <t>kayela</t>
  </si>
  <si>
    <t>@GoGreenClean - heya! thanks for the follow  will browse your blog soon...gidday!</t>
  </si>
  <si>
    <t>@michaelgrainger Awww! You're a bit lovely, you! Thx! James is lovely, aspiring young writer, support is worth it's weight in gold  x</t>
  </si>
  <si>
    <t xml:space="preserve">@BeanJuce you too, seems like you're halfway there already, great news </t>
  </si>
  <si>
    <t>aygodav</t>
  </si>
  <si>
    <t xml:space="preserve">home from the club.. time to drink more! </t>
  </si>
  <si>
    <t>Sat May 02 02:41:10 PDT 2009</t>
  </si>
  <si>
    <t>snowgoose</t>
  </si>
  <si>
    <t>Wasting time!  http://plurk.com/p/rckw4</t>
  </si>
  <si>
    <t>hah! IE8 is awesome!  seriously... atleast waay better than IE7</t>
  </si>
  <si>
    <t>GODSPARKTEAM</t>
  </si>
  <si>
    <t xml:space="preserve">http://www.godsparked.com IS LAUNCHING this monday. Check it out early right now </t>
  </si>
  <si>
    <t xml:space="preserve">Listening Miley Cyrus songs. Bought the newest cd!! Going to pick it up on monday.  </t>
  </si>
  <si>
    <t>Sat May 02 02:41:12 PDT 2009</t>
  </si>
  <si>
    <t xml:space="preserve">wonders what to do with this day up until I have to go to work. The bicycle is tempting me </t>
  </si>
  <si>
    <t>Sat May 02 02:41:13 PDT 2009</t>
  </si>
  <si>
    <t xml:space="preserve">WHATCING tv and on the Computer </t>
  </si>
  <si>
    <t>Sat May 02 02:41:15 PDT 2009</t>
  </si>
  <si>
    <t>Crazedteensie</t>
  </si>
  <si>
    <t xml:space="preserve">@lifesblock You should have kidnapped him. And brought him to me </t>
  </si>
  <si>
    <t xml:space="preserve">@xo_mcflyandjb LIARRR. YOU WHERE FAKE CRYING!! </t>
  </si>
  <si>
    <t xml:space="preserve">work=money=books=happy me  Even though I don't always enjoy it, work really does make me happy </t>
  </si>
  <si>
    <t>clareclarity</t>
  </si>
  <si>
    <t xml:space="preserve">It's pissing down! Luckily the move is over!! </t>
  </si>
  <si>
    <t>Sat May 02 02:41:16 PDT 2009</t>
  </si>
  <si>
    <t xml:space="preserve">Chrisette Michele - Epiphany is on MTV Jams.  Love this song.  </t>
  </si>
  <si>
    <t>@Ayeffen Oh, I could help with the removal of heads.  I have some anger I would like to take out on something. They'd do perfectly!</t>
  </si>
  <si>
    <t>juhavantzelfde</t>
  </si>
  <si>
    <t xml:space="preserve">@geertwissink thanks </t>
  </si>
  <si>
    <t>Sat May 02 02:41:20 PDT 2009</t>
  </si>
  <si>
    <t>paulfgill</t>
  </si>
  <si>
    <t>@darren56 Yeah im all good. Getting into Cod4 are you?  How dya know Jaybo then?</t>
  </si>
  <si>
    <t xml:space="preserve">Just paid he last 2 bills for the house. We'll have the keys in 3 weeks time </t>
  </si>
  <si>
    <t>Sat May 02 02:41:22 PDT 2009</t>
  </si>
  <si>
    <t>lisamadanna</t>
  </si>
  <si>
    <t xml:space="preserve">http://twitpic.com/4e86h - i think we're looking cute! but i also think it's because of the girl of cuteness: michelle my french girl </t>
  </si>
  <si>
    <t xml:space="preserve">just finished work and watching itunes top 50 countdown on [V] </t>
  </si>
  <si>
    <t>Sat May 02 02:41:24 PDT 2009</t>
  </si>
  <si>
    <t xml:space="preserve">@HoptonHouseBnB 1level teaspoon </t>
  </si>
  <si>
    <t xml:space="preserve">@beautifulfro Kel, the ducks are so beautiful </t>
  </si>
  <si>
    <t>Sat May 02 02:41:26 PDT 2009</t>
  </si>
  <si>
    <t>clarkelucy</t>
  </si>
  <si>
    <t xml:space="preserve">@clairehatvani go on!!! do it!!! you can have a cup of tea when you've done some </t>
  </si>
  <si>
    <t>TomRey1</t>
  </si>
  <si>
    <t xml:space="preserve">Good morning!! wonderful day, i`ll gonna do a lot! </t>
  </si>
  <si>
    <t>Sat May 02 02:41:28 PDT 2009</t>
  </si>
  <si>
    <t>caitlinmulvey</t>
  </si>
  <si>
    <t>@ThisismyiQ me  where u at iq?!</t>
  </si>
  <si>
    <t>Sat May 02 02:41:29 PDT 2009</t>
  </si>
  <si>
    <t>@ravenme Wish I could be there, perhaps the next one  Have fun!</t>
  </si>
  <si>
    <t>@JustTooBusy lol do your books outside  Bummer though - You need a break sometime.</t>
  </si>
  <si>
    <t>bentford</t>
  </si>
  <si>
    <t xml:space="preserve">@randykieling  Only the mean ones aren't nice.  They are big jerks! </t>
  </si>
  <si>
    <t>@mrsmcflygrimmy gi was in the sound booth all night with fletch.  We were stood right in front of them. Where were you?</t>
  </si>
  <si>
    <t xml:space="preserve">@traceygriffiths. Totally agree.  Its all about the little things!  Thank you.  </t>
  </si>
  <si>
    <t>Sat May 02 02:41:32 PDT 2009</t>
  </si>
  <si>
    <t>autumn_renee</t>
  </si>
  <si>
    <t xml:space="preserve">Thinks jello shots are aaammaaazzziinngg!!! </t>
  </si>
  <si>
    <t>morning  why do mums have to be so stubburn ahh</t>
  </si>
  <si>
    <t>Sat May 02 02:41:33 PDT 2009</t>
  </si>
  <si>
    <t>oh my gosh, im so..  we'll talk tater!!</t>
  </si>
  <si>
    <t xml:space="preserve">@IAmHavoc hahaha really??? pics or it's not real!!! </t>
  </si>
  <si>
    <t>dinomitepyt</t>
  </si>
  <si>
    <t xml:space="preserve">@V0TR0N happy birrrfdayyyy!!! Hope u have a good one!! </t>
  </si>
  <si>
    <t>Sat May 02 02:41:35 PDT 2009</t>
  </si>
  <si>
    <t>gamingislove</t>
  </si>
  <si>
    <t xml:space="preserve">4 levels to go ... yay, I can see light again </t>
  </si>
  <si>
    <t>Sat May 02 02:41:36 PDT 2009</t>
  </si>
  <si>
    <t xml:space="preserve">@epicsoul You mean celibate. Abstinent is to obstain from something. Celibate is to be abstinent from sex. I'm so smart! </t>
  </si>
  <si>
    <t>@johnlacey Ooh. Thanks  You learn something new everyday.</t>
  </si>
  <si>
    <t>Sat May 02 02:41:38 PDT 2009</t>
  </si>
  <si>
    <t>Kozmoe</t>
  </si>
  <si>
    <t xml:space="preserve">@ripat55 life is good. Don't say that </t>
  </si>
  <si>
    <t>new blog post from me - sex, religion, politics, porn, religious porn, world domination, and twitter  http://bit.ly/XyyB0</t>
  </si>
  <si>
    <t>Sat May 02 02:41:42 PDT 2009</t>
  </si>
  <si>
    <t xml:space="preserve">@MrsMcMahon I'd say watch dollhouse. Relax &amp;amp; then get ur beauty sleep </t>
  </si>
  <si>
    <t>Sat May 02 02:41:43 PDT 2009</t>
  </si>
  <si>
    <t>Utterlygazeboed</t>
  </si>
  <si>
    <t xml:space="preserve">What a lovely day today </t>
  </si>
  <si>
    <t xml:space="preserve">Im going to con my fiance into putting together a jigsaw puzzle tonight lol.  Its cute full of birdies and butterflies </t>
  </si>
  <si>
    <t>riosrocks</t>
  </si>
  <si>
    <t>@RandomGuyAndGal I had fun talking w/ you two in that 3 hour session  can't wait for the new vids. Deadpool and Lance FTW!</t>
  </si>
  <si>
    <t>zambonidriver</t>
  </si>
  <si>
    <t>@FranchiseSmart   hungarian , german, english, and  serbian or croatian  , how about you ??</t>
  </si>
  <si>
    <t>Sat May 02 02:41:46 PDT 2009</t>
  </si>
  <si>
    <t xml:space="preserve">@bearskunk And I've showered, shaved, had breakfast, AND had my hair cut! </t>
  </si>
  <si>
    <t>Sat May 02 02:41:47 PDT 2009</t>
  </si>
  <si>
    <t xml:space="preserve">#LiveAtLeeds today. Well excited </t>
  </si>
  <si>
    <t>chaosbutterfly</t>
  </si>
  <si>
    <t xml:space="preserve">@w_mitty you are just enjoying saying the Spanish Inquisition over and over again aren't you </t>
  </si>
  <si>
    <t>Lotcho</t>
  </si>
  <si>
    <t xml:space="preserve">Going to see my friends for the first time since a week ago... Oh and going to the movies </t>
  </si>
  <si>
    <t>Sat May 02 02:41:49 PDT 2009</t>
  </si>
  <si>
    <t>wildmantaz69</t>
  </si>
  <si>
    <t xml:space="preserve">Just enjoying the weekend  </t>
  </si>
  <si>
    <t xml:space="preserve">@amiediva hey sweethart.... </t>
  </si>
  <si>
    <t>Sat May 02 02:41:50 PDT 2009</t>
  </si>
  <si>
    <t>had a lovely sausage bap from oa  x</t>
  </si>
  <si>
    <t>Sat May 02 02:41:52 PDT 2009</t>
  </si>
  <si>
    <t>Linax3JB</t>
  </si>
  <si>
    <t xml:space="preserve">I'm looking forward to my 1st field hockey match. </t>
  </si>
  <si>
    <t xml:space="preserve">@awaisnaseer aa.. .. I've to think </t>
  </si>
  <si>
    <t>Sat May 02 02:41:53 PDT 2009</t>
  </si>
  <si>
    <t xml:space="preserve">Is Just finish CFA Course, time for gym </t>
  </si>
  <si>
    <t>Sat May 02 02:41:54 PDT 2009</t>
  </si>
  <si>
    <t>allaonline</t>
  </si>
  <si>
    <t>with angus and libby  just had mexican..YUM!!  i want chocolate-in m&amp;amp;m form    &amp;lt;/3 ________x</t>
  </si>
  <si>
    <t>enzoid</t>
  </si>
  <si>
    <t xml:space="preserve">@ruu_elisa colour me warped </t>
  </si>
  <si>
    <t>guidoz</t>
  </si>
  <si>
    <t>Hyves stats change every week #growth  #mwc #mdc2 #mdc @yme - http://mobypicture.com/?807yys</t>
  </si>
  <si>
    <t>Sat May 02 02:41:55 PDT 2009</t>
  </si>
  <si>
    <t>glenpfeiffer</t>
  </si>
  <si>
    <t xml:space="preserve">Watched my daughter dance in a ballet recital and she did an excellent job. Best in class - at five years old. </t>
  </si>
  <si>
    <t>kofenka</t>
  </si>
  <si>
    <t xml:space="preserve">i am learning with piczo.com and twitter.com </t>
  </si>
  <si>
    <t>I look outside my window and saw the moon my expression - &amp;quot;wow arent you shiny tonight    what was yours?</t>
  </si>
  <si>
    <t>Sat May 02 02:41:57 PDT 2009</t>
  </si>
  <si>
    <t>lizfenwick</t>
  </si>
  <si>
    <t xml:space="preserve">@KateWritesBooks  for edits recline with laptops on  laps, tea at hand - for moving well there is no rest so edits first me thinks </t>
  </si>
  <si>
    <t>Sat May 02 02:41:59 PDT 2009</t>
  </si>
  <si>
    <t>all this time how could you not know YOU belong with ME?  &amp;lt;3&amp;lt;3&amp;lt;3</t>
  </si>
  <si>
    <t xml:space="preserve">@ShowbizSpy  l love the inevitable Wino headlines, I may just start writing some of this stuff weeks ahead of time to save myself time </t>
  </si>
  <si>
    <t xml:space="preserve">http://twitpic.com/4e87r - so this is me NOW!  red &amp;amp; time for bed.  almost.  one last song to dance to... http://bit.ly/F4eq </t>
  </si>
  <si>
    <t>phb</t>
  </si>
  <si>
    <t xml:space="preserve">@Spotify great news. Thanks for all </t>
  </si>
  <si>
    <t>newboy</t>
  </si>
  <si>
    <t xml:space="preserve">@Llubyloo as long as that is all you are tweeking Lin </t>
  </si>
  <si>
    <t>SaachiLalli</t>
  </si>
  <si>
    <t xml:space="preserve">is figuring outt twitter </t>
  </si>
  <si>
    <t>Sat May 02 02:42:02 PDT 2009</t>
  </si>
  <si>
    <t>IDIOTat)GoGreenClean - heya! th*nks for the follow  will browse your blog soon...g (kayela) #IDIOT</t>
  </si>
  <si>
    <t xml:space="preserve">sunsunsunsunsun  goign to phoenix park in rucorn with the amazing people </t>
  </si>
  <si>
    <t>Sat May 02 02:42:04 PDT 2009</t>
  </si>
  <si>
    <t>rocker_b</t>
  </si>
  <si>
    <t xml:space="preserve">@Agent_02 there's always next week </t>
  </si>
  <si>
    <t xml:space="preserve">going to 3 Horseshoes in Radnage for lunch with friends. Should be good! </t>
  </si>
  <si>
    <t>tani1221</t>
  </si>
  <si>
    <t xml:space="preserve">IcyTower Combo Rekord: 47 </t>
  </si>
  <si>
    <t>_carolin</t>
  </si>
  <si>
    <t xml:space="preserve">@EasyTigerz Better today, was so so hungover yesterday. Going to a birthday party for my friend's kid (she's 1) I'm her godmother </t>
  </si>
  <si>
    <t>Sat May 02 02:42:06 PDT 2009</t>
  </si>
  <si>
    <t xml:space="preserve">so how are you ,people of twitter ? </t>
  </si>
  <si>
    <t>Sat May 02 02:42:07 PDT 2009</t>
  </si>
  <si>
    <t xml:space="preserve">@mikestopforth go eat then </t>
  </si>
  <si>
    <t>@Adam_Lambert I entered!!  my username is Cherye101..I hope you like it..</t>
  </si>
  <si>
    <t>Sat May 02 02:42:08 PDT 2009</t>
  </si>
  <si>
    <t>EmiilyMay</t>
  </si>
  <si>
    <t>@Alana_Babess_x  couldnt get to sleep probs, cos your on twitter!! tut tut  x</t>
  </si>
  <si>
    <t>Sat May 02 02:42:12 PDT 2009</t>
  </si>
  <si>
    <t>iamfunky</t>
  </si>
  <si>
    <t xml:space="preserve">hi smiti cum on twitter! pleaseee </t>
  </si>
  <si>
    <t>Sat May 02 02:42:13 PDT 2009</t>
  </si>
  <si>
    <t>AtxAmy</t>
  </si>
  <si>
    <t>freelance job: done!  I'm now about to go to SLEEP. As someone who has lived on naps for the past week, you could say I am pretty excited.</t>
  </si>
  <si>
    <t>bambisliderock</t>
  </si>
  <si>
    <t xml:space="preserve">ok im not too sure on how this thingy works! any help will be welcomed!!!!! </t>
  </si>
  <si>
    <t>RedheadJules</t>
  </si>
  <si>
    <t>@michaelsparkle it's pretty awesome how I've lost my spelling skills... it was also busy when you GOT there.  yay! and I'm sober!</t>
  </si>
  <si>
    <t>Sat May 02 02:45:45 PDT 2009</t>
  </si>
  <si>
    <t xml:space="preserve">Someone in UNITED STATES liked Phage Wars http://tinyurl.com/b7jogl </t>
  </si>
  <si>
    <t>enjoy conversing through text messages with people in the same room.  my roommate is my faaavorite!</t>
  </si>
  <si>
    <t>julietapracana</t>
  </si>
  <si>
    <t xml:space="preserve">Bonjour! Good morning and bom dia! </t>
  </si>
  <si>
    <t xml:space="preserve">Looking at &amp;quot;How it's made&amp;quot; about banjos. *whee* </t>
  </si>
  <si>
    <t>harmonicpath</t>
  </si>
  <si>
    <t xml:space="preserve">Spending the weekend in FLauderdale~Grandson's  3rd B-day </t>
  </si>
  <si>
    <t>Sat May 02 02:45:49 PDT 2009</t>
  </si>
  <si>
    <t xml:space="preserve">@cr4zychri5 I've nearly hit lvl 7 for mine </t>
  </si>
  <si>
    <t>KatherineTinTin</t>
  </si>
  <si>
    <t xml:space="preserve">Drinking. Marvellous.  42 Below Feijoa vodka and Red Bull. And I'm not even in town yet. </t>
  </si>
  <si>
    <t>Sat May 02 02:45:50 PDT 2009</t>
  </si>
  <si>
    <t>ivango4</t>
  </si>
  <si>
    <t xml:space="preserve">Long live the king </t>
  </si>
  <si>
    <t>Sat May 02 02:45:51 PDT 2009</t>
  </si>
  <si>
    <t xml:space="preserve">@marramgrass congratulations! What weight? Hopefully the pressie we got him will fit </t>
  </si>
  <si>
    <t xml:space="preserve">Heading home from an overall good night on my part! </t>
  </si>
  <si>
    <t>Sat May 02 02:45:52 PDT 2009</t>
  </si>
  <si>
    <t xml:space="preserve">@eldipablo hey just saw ur shout on digg n dugg some of ur gr8 submissions! Hope u look out 4 mine 2 help me get 2 the front page 4 once! </t>
  </si>
  <si>
    <t>Sat May 02 02:45:53 PDT 2009</t>
  </si>
  <si>
    <t xml:space="preserve">$ from tonight going to #vic fires. Aparently about 300 comming </t>
  </si>
  <si>
    <t>@jeslynfonggg being emotional is better than no feelings  all these spice up our life so that it won't be too bland</t>
  </si>
  <si>
    <t xml:space="preserve">BANK HOLIDAY WEEKEND!!! WHOOP!  I love May. I get two bank holiday weekends. Plus my Mum's and a family friend's birthdays.    </t>
  </si>
  <si>
    <t xml:space="preserve">just started learning 'Cocoa with Objective-C' (AIM = to learn the basics before xmas)... my first 'app' works!  its nothing special! </t>
  </si>
  <si>
    <t>LUZEE_LU</t>
  </si>
  <si>
    <t xml:space="preserve">had a great performance and grest night with my ladies </t>
  </si>
  <si>
    <t>Sat May 02 02:45:57 PDT 2009</t>
  </si>
  <si>
    <t>ImRobbie</t>
  </si>
  <si>
    <t>wooo back home from mama margies. hittin the hay  holllaaaaaaaa duece</t>
  </si>
  <si>
    <t>Sat May 02 02:45:58 PDT 2009</t>
  </si>
  <si>
    <t xml:space="preserve">@TheExplodingBoi Geographically! Not anatomically! HAHA! Where did you go? </t>
  </si>
  <si>
    <t>Sat May 02 02:46:00 PDT 2009</t>
  </si>
  <si>
    <t xml:space="preserve">@JTSpurs hope you have managed to avoid a work hangover </t>
  </si>
  <si>
    <t xml:space="preserve">@fearnecotton wow sorry for the bad spelling, glad to see that english language degree go far </t>
  </si>
  <si>
    <t xml:space="preserve">finally home from magic mt. feet are KILLING me. relay is gunna be tough tmrw. thanks for 3rd time @krentist (mijo) for the invite. </t>
  </si>
  <si>
    <t>Sat May 02 02:46:02 PDT 2009</t>
  </si>
  <si>
    <t>GiOrso</t>
  </si>
  <si>
    <t xml:space="preserve">Day trip by bike with @pietropietro! Destination: unknown, somewhere around London though... </t>
  </si>
  <si>
    <t>Brighton on a sunny day. Unbeatable  http://twitpic.com/4e8ba</t>
  </si>
  <si>
    <t xml:space="preserve">phone on charge, going for a bath and then i need to pack. southend </t>
  </si>
  <si>
    <t>@jenkellytisdale hey  Oh my god i can't belive i'm talking to ashley tisdale's sister  please can you give me a shoutout  thanks Harriet</t>
  </si>
  <si>
    <t xml:space="preserve">@fakerockchick Wow, I LOVE those boots </t>
  </si>
  <si>
    <t>Sat May 02 02:46:04 PDT 2009</t>
  </si>
  <si>
    <t xml:space="preserve">@hehmorris I had a great time, too...thank you so much...it meant so much to me!! See you at 1PM!! </t>
  </si>
  <si>
    <t>Sat May 02 02:46:05 PDT 2009</t>
  </si>
  <si>
    <t>KimBernardo</t>
  </si>
  <si>
    <t xml:space="preserve">@Jannniily I'm good! How're you? Where will you go for college? </t>
  </si>
  <si>
    <t>Sat May 02 02:46:07 PDT 2009</t>
  </si>
  <si>
    <t xml:space="preserve">the weather is sweet getting ready to do some shopping </t>
  </si>
  <si>
    <t>Sat May 02 02:46:08 PDT 2009</t>
  </si>
  <si>
    <t>wngray</t>
  </si>
  <si>
    <t xml:space="preserve">@tddennis wow... That's really late. My friend used to play in a league there too. No, Shauna is from there though, that's all </t>
  </si>
  <si>
    <t>Sat May 02 02:46:09 PDT 2009</t>
  </si>
  <si>
    <t>Kitty121195</t>
  </si>
  <si>
    <t xml:space="preserve">listenin to music..surprise surprise lol </t>
  </si>
  <si>
    <t>goingbyme</t>
  </si>
  <si>
    <t xml:space="preserve">@Zeruda86 Today's picnic day for us too </t>
  </si>
  <si>
    <t>Sat May 02 02:46:10 PDT 2009</t>
  </si>
  <si>
    <t xml:space="preserve">man saturday night tv is boring, gonna go read. </t>
  </si>
  <si>
    <t>Sat May 02 02:46:12 PDT 2009</t>
  </si>
  <si>
    <t xml:space="preserve">@missxtatti i'll handle these bitches and when i get to NYC...i'll handle bitches there too...i got you! </t>
  </si>
  <si>
    <t xml:space="preserve">@mynameisdaindra well, i'm going to go to UI.. what about you, dear? </t>
  </si>
  <si>
    <t>Sat May 02 02:46:13 PDT 2009</t>
  </si>
  <si>
    <t>DanielHowlett</t>
  </si>
  <si>
    <t xml:space="preserve">Bank holiday weekend! </t>
  </si>
  <si>
    <t>With the guys lee, Curtis, patrick, they are all sleeping over at my casa tonight  Had a great h3 tourny, got to minister. Love it! #G12</t>
  </si>
  <si>
    <t xml:space="preserve">Soccer am: perfect hangover tv </t>
  </si>
  <si>
    <t>Sat May 02 02:46:14 PDT 2009</t>
  </si>
  <si>
    <t>The Sounds and Tony The Beat ... Yeah again, but I really feel like rocking!!!  ? http://blip.fm/~5eqbr</t>
  </si>
  <si>
    <t xml:space="preserve">@clairam Human beatbox? Can't beat that for originality </t>
  </si>
  <si>
    <t>@duncanwilcox First thing I looked for: Where is the blue in the icon  Congrats for your release @manton! ( http://bit.ly/clipstart )</t>
  </si>
  <si>
    <t>Sat May 02 02:46:17 PDT 2009</t>
  </si>
  <si>
    <t>Any of those silverlight booklets like at webDD09 floating around #dddscot? If so please grab one for me  I left mine on train home.</t>
  </si>
  <si>
    <t>LeoLady423</t>
  </si>
  <si>
    <t>Another late night...uploading old vacation pix, checking horoscopes. Oh, wait, it's morning.    ^^ vampire's hours ^^</t>
  </si>
  <si>
    <t xml:space="preserve">@cynthiay29 http://twitpic.com/3e5ys - Cute </t>
  </si>
  <si>
    <t xml:space="preserve">ive long sleep but i'm still tired. that sucks </t>
  </si>
  <si>
    <t>Sat May 02 02:46:19 PDT 2009</t>
  </si>
  <si>
    <t>Muhahahahaz</t>
  </si>
  <si>
    <t xml:space="preserve">@meanlion Yeah, np. </t>
  </si>
  <si>
    <t>Sat May 02 02:46:21 PDT 2009</t>
  </si>
  <si>
    <t xml:space="preserve">Finally a bit of sun 2day </t>
  </si>
  <si>
    <t xml:space="preserve">Seeing the &amp;lt;geeky&amp;gt; rights </t>
  </si>
  <si>
    <t>Sat May 02 02:46:24 PDT 2009</t>
  </si>
  <si>
    <t>marvoloe</t>
  </si>
  <si>
    <t xml:space="preserve">@killercup Giving up? No way </t>
  </si>
  <si>
    <t xml:space="preserve">@judez_xo OOooooooOOo text messages now ;) hahah yeah he is a great guy i love him </t>
  </si>
  <si>
    <t xml:space="preserve">@TheRealJanice_ goodnight mama..unti next time </t>
  </si>
  <si>
    <t>Sat May 02 02:46:27 PDT 2009</t>
  </si>
  <si>
    <t xml:space="preserve">a nice day..but I don't go out tonight. </t>
  </si>
  <si>
    <t>NickiFrench</t>
  </si>
  <si>
    <t>@geenathelatina  Good Times Missy  I especially luv when you jump on the mic and tell everyone to get &amp;quot;f#@%d up&amp;quot;</t>
  </si>
  <si>
    <t xml:space="preserve">Friend discrimination is because I would like to read them on DW.  </t>
  </si>
  <si>
    <t>Sat May 02 02:46:29 PDT 2009</t>
  </si>
  <si>
    <t>QuarterQueen</t>
  </si>
  <si>
    <t>Going to pick up Sex And The City. Quite excited!  (Even though I can't really be bothered)</t>
  </si>
  <si>
    <t>chiquita_gina</t>
  </si>
  <si>
    <t xml:space="preserve">I feel like everyone else has done this.... but I'm going to drink to my 21st... now. </t>
  </si>
  <si>
    <t>Sat May 02 02:46:30 PDT 2009</t>
  </si>
  <si>
    <t>@orangy68 You're welcome! No worries  I have a busy week ahead of me too! Double grrrr!</t>
  </si>
  <si>
    <t>Sat May 02 02:46:31 PDT 2009</t>
  </si>
  <si>
    <t>givelovecoffee</t>
  </si>
  <si>
    <t xml:space="preserve">@ErkNJrk http://shawnwoodwrites.com/2009/04/5daysinmay/ thanks </t>
  </si>
  <si>
    <t>JenniferFperez</t>
  </si>
  <si>
    <t xml:space="preserve">@ThisismyiQ goto bed youngin </t>
  </si>
  <si>
    <t xml:space="preserve">@aprettyrock Oh thanks, hehehehehehe, I get a kick out of that. Valuable info, I really appreciate it. </t>
  </si>
  <si>
    <t xml:space="preserve">@ChrisMatkaris hey! Dead Poets Society isn't for everyone &amp;amp; I know you have excellent taste in films  </t>
  </si>
  <si>
    <t>TDBeadles</t>
  </si>
  <si>
    <t xml:space="preserve">@Morrica Good Morning Morrica! </t>
  </si>
  <si>
    <t>Sat May 02 02:46:35 PDT 2009</t>
  </si>
  <si>
    <t>deleting my creepy ghost tweets and heading to bed  Zzzz....</t>
  </si>
  <si>
    <t>Sat May 02 02:46:37 PDT 2009</t>
  </si>
  <si>
    <t>__chelsea</t>
  </si>
  <si>
    <t xml:space="preserve">i love all time low(L) ++ room 94 </t>
  </si>
  <si>
    <t>Sat May 02 02:46:38 PDT 2009</t>
  </si>
  <si>
    <t>icegemz</t>
  </si>
  <si>
    <t xml:space="preserve">@Matyland Awww but you had a good night though? </t>
  </si>
  <si>
    <t>jaclynxox89</t>
  </si>
  <si>
    <t xml:space="preserve">@stephzillaNJ hmm I never experienced winter lol... I never thought it would be less bad then summer ha I guess ha w.e. season im up for! </t>
  </si>
  <si>
    <t>Sat May 02 02:46:39 PDT 2009</t>
  </si>
  <si>
    <t xml:space="preserve">listening to The Kills enjoying life </t>
  </si>
  <si>
    <t>T_Kila</t>
  </si>
  <si>
    <t xml:space="preserve">going to see 17 again with Catherine.... good times </t>
  </si>
  <si>
    <t>Sat May 02 02:46:41 PDT 2009</t>
  </si>
  <si>
    <t xml:space="preserve">had a great performance and great night with my ladies of Xposed Dance Co. </t>
  </si>
  <si>
    <t>Sat May 02 02:46:45 PDT 2009</t>
  </si>
  <si>
    <t xml:space="preserve">I wish I was the owner of Facebook..  not 'cause its cool.   I want to sell it !  (or maybe quit ! ) </t>
  </si>
  <si>
    <t>Sat May 02 02:46:46 PDT 2009</t>
  </si>
  <si>
    <t xml:space="preserve">has A LOT of energy </t>
  </si>
  <si>
    <t>Sat May 02 02:46:47 PDT 2009</t>
  </si>
  <si>
    <t xml:space="preserve">http://twitpic.com/4e8c4 - Another bike ride to Avenham Park, another healthy meal for me &amp;amp; @iamtheboy </t>
  </si>
  <si>
    <t xml:space="preserve">@thakiidad lmao ur silly..im glad to hear your doin well  ..keep up the good wrk bro ! </t>
  </si>
  <si>
    <t>Sat May 02 02:46:48 PDT 2009</t>
  </si>
  <si>
    <t xml:space="preserve">@immortal_alice Ahh sweet </t>
  </si>
  <si>
    <t xml:space="preserve">@juderogers Oh that's an annoying one! As bad as person-cum-cliche bellowing in mob phone on the train. Throw a tantrum and shock them </t>
  </si>
  <si>
    <t xml:space="preserve">maybe, when I reach 500 followers, I should give a free 'half-en-half' party, ï¿½ la bruxeloise like @nalden but half champagne, half wine </t>
  </si>
  <si>
    <t>Sat May 02 02:46:50 PDT 2009</t>
  </si>
  <si>
    <t>Happy long weekend all  sunny in dingle today. Hope the wall is busy though</t>
  </si>
  <si>
    <t>Yay for the long weekend!  Have lots to get ready for our BBQ tomorrow so a trip to the supermarket first I think !</t>
  </si>
  <si>
    <t>jimneath</t>
  </si>
  <si>
    <t xml:space="preserve">Canning OAuth on pixim this weekend. It's caused nothing but hassle. With basic auth, everything will be gravy </t>
  </si>
  <si>
    <t>Sat May 02 02:46:54 PDT 2009</t>
  </si>
  <si>
    <t>@mattsday Liverpool is my team of choice  My friend loves Juve so I cherish each chance a ref gets mentioned around him!</t>
  </si>
  <si>
    <t>gloomyclaire</t>
  </si>
  <si>
    <t xml:space="preserve">Todays going to be fun </t>
  </si>
  <si>
    <t>Sat May 02 02:46:56 PDT 2009</t>
  </si>
  <si>
    <t xml:space="preserve">@lee634 thats good, I did some planting last week, but trees and not veggies.... </t>
  </si>
  <si>
    <t>Sat May 02 02:46:58 PDT 2009</t>
  </si>
  <si>
    <t>danieljohnr</t>
  </si>
  <si>
    <t>@CatFilip grï¿½ï¿½e zwischendurch  hope you had a great week and good start in your weekend. thanks for your nice comment on myspace.</t>
  </si>
  <si>
    <t>theopickles</t>
  </si>
  <si>
    <t xml:space="preserve">at home with the missus </t>
  </si>
  <si>
    <t>Sat May 02 02:47:01 PDT 2009</t>
  </si>
  <si>
    <t xml:space="preserve">@pokerfacexxx got it </t>
  </si>
  <si>
    <t>@ladybug27 O, so I missed somethin' huh? Went over my head, is that it? Wondered why he seemed so enthused over Oats!  That guy is funny!</t>
  </si>
  <si>
    <t>Sat May 02 02:47:03 PDT 2009</t>
  </si>
  <si>
    <t>the66</t>
  </si>
  <si>
    <t>@DrownedinSound Top article that fella, took your advice, good stuff  http://www.the66online.com</t>
  </si>
  <si>
    <t xml:space="preserve">@BeebeONE Off to the beach again hey, how's the back </t>
  </si>
  <si>
    <t>Sat May 02 02:47:04 PDT 2009</t>
  </si>
  <si>
    <t xml:space="preserve">Thanks @marcbenton and @hrider for spreading the word about my show at the National Cathedral Flower Mart this weekend. </t>
  </si>
  <si>
    <t>@jeslynfonggg it's really okie to be emotional,  and most impt, u have US and your dearest family  HUGS!</t>
  </si>
  <si>
    <t xml:space="preserve">Yaaay, going to see Green Day with my baby @xxAnixx and I guess a few few few more of my friends </t>
  </si>
  <si>
    <t>SpencerElden</t>
  </si>
  <si>
    <t xml:space="preserve">@tgr78 Hey Frank, how's it going? Obviously, you don't tweet much. </t>
  </si>
  <si>
    <t>Sat May 02 02:47:07 PDT 2009</t>
  </si>
  <si>
    <t>tiffanymlowe</t>
  </si>
  <si>
    <t xml:space="preserve">@Brittglitt hey me too! </t>
  </si>
  <si>
    <t>Sat May 02 02:47:10 PDT 2009</t>
  </si>
  <si>
    <t>aliceteh</t>
  </si>
  <si>
    <t xml:space="preserve">@Julia2u I think my hubby has managed to... he's got to... </t>
  </si>
  <si>
    <t xml:space="preserve">is having goosebumps while watching Love's wedding video. Nakakaiyak! </t>
  </si>
  <si>
    <t>Sat May 02 02:47:13 PDT 2009</t>
  </si>
  <si>
    <t>@MandyyJirouxx congratulations! so pleased u won! u really deserved too! hope ur all good  xo</t>
  </si>
  <si>
    <t>Sat May 02 02:47:14 PDT 2009</t>
  </si>
  <si>
    <t>@PaulHarriott Hmmmmmmmmmm yeah Yawn!! Might have a voddie later  How's you?</t>
  </si>
  <si>
    <t>Sat May 02 02:50:49 PDT 2009</t>
  </si>
  <si>
    <t>I am so happy that I have actually managed to sleep last night  I think long bikerides are a nice way to combat sleepissues</t>
  </si>
  <si>
    <t>andysmailes</t>
  </si>
  <si>
    <t xml:space="preserve">http://tinyurl.com/df27pp Something for the ladies </t>
  </si>
  <si>
    <t xml:space="preserve">@Tyriansgirlca thank ya   aren't you up a bit early/late?? </t>
  </si>
  <si>
    <t>Sat May 02 02:50:54 PDT 2009</t>
  </si>
  <si>
    <t xml:space="preserve">Off to play a bit of cricket. Hope the sun keeps his hat on </t>
  </si>
  <si>
    <t>Good Morning people. Its a lovely day. I'm off in to town with Karn at 12.30. I won the Karen Barber signed pic on the tndtalk auction  x</t>
  </si>
  <si>
    <t xml:space="preserve">@Eisolae It's not that late. Sometimes I bike until 7. </t>
  </si>
  <si>
    <t>Sat May 02 02:50:57 PDT 2009</t>
  </si>
  <si>
    <t>? @DaveJMatthews the new single is amazing!  been listening to it all night! http://tr.im/khkn</t>
  </si>
  <si>
    <t>Sat May 02 02:50:58 PDT 2009</t>
  </si>
  <si>
    <t xml:space="preserve">Got the greencard </t>
  </si>
  <si>
    <t>listening to McFly Its all about you  &amp;lt;3 Hope the will come to germany</t>
  </si>
  <si>
    <t xml:space="preserve">@alecsandor si-a pus un background demential pe Tweet </t>
  </si>
  <si>
    <t>Sat May 02 02:51:01 PDT 2009</t>
  </si>
  <si>
    <t xml:space="preserve">@enhill Oddly, i did think the main bloke looks like J.J. Abrahms... But no, Quinto is perfect choice for spock </t>
  </si>
  <si>
    <t>okay after this song finishes I'm going to make myself some dinner, then I'm going to relax and watch the bill  cbf watching the logies!</t>
  </si>
  <si>
    <t xml:space="preserve">For anyone wondering about my cat, she went for my mum! She's a good cat really </t>
  </si>
  <si>
    <t>Sat May 02 02:51:03 PDT 2009</t>
  </si>
  <si>
    <t>@ThulaneH awesome  Thanks.  DM me your email address</t>
  </si>
  <si>
    <t>Sat May 02 02:51:05 PDT 2009</t>
  </si>
  <si>
    <t xml:space="preserve">Wish me luck! the 1/2 marathon starts in about an hour and half.  We are leaving in 10 minutes! </t>
  </si>
  <si>
    <t xml:space="preserve">Going to bed, night people </t>
  </si>
  <si>
    <t>Sat May 02 02:51:06 PDT 2009</t>
  </si>
  <si>
    <t xml:space="preserve">At last just finished what I am doing </t>
  </si>
  <si>
    <t xml:space="preserve">so girlie time.. making the whole beauty stuff, nails, hair and then dressing up </t>
  </si>
  <si>
    <t>Sat May 02 02:51:07 PDT 2009</t>
  </si>
  <si>
    <t xml:space="preserve">@19antoinette84 Sweetie, you're a gorgeous girl! You should always be confident in yourself. Just appreciate every part of you </t>
  </si>
  <si>
    <t>Sat May 02 02:51:09 PDT 2009</t>
  </si>
  <si>
    <t>71cookiemonster</t>
  </si>
  <si>
    <t xml:space="preserve">@Rove1974 good luck rove and as much as u r awesome.....i would love to see &amp;quot;HAROLD&amp;quot; win </t>
  </si>
  <si>
    <t>Sat May 02 02:51:10 PDT 2009</t>
  </si>
  <si>
    <t>maalchen</t>
  </si>
  <si>
    <t xml:space="preserve">Good morning Guildford! Off to see the Castle today and walk around this lovely place in the sunshine w/ @HoL9142. I am on HOLIDAY! </t>
  </si>
  <si>
    <t>Sat May 02 02:51:11 PDT 2009</t>
  </si>
  <si>
    <t>thanks to my 49 followers, you're awesome and I love you all &amp;lt;3  xx</t>
  </si>
  <si>
    <t>lloydi</t>
  </si>
  <si>
    <t xml:space="preserve">@boutique19 Thanks for the nice comment - glad you found the book helpful/useful </t>
  </si>
  <si>
    <t>Sat May 02 02:51:12 PDT 2009</t>
  </si>
  <si>
    <t>gonna get in bath, wash and style hair, go and meet pennie, off to tescos and then sleeping in sarah's garden  xx</t>
  </si>
  <si>
    <t>DejeNieceTamera</t>
  </si>
  <si>
    <t xml:space="preserve">@dealdfrid Hello new follower </t>
  </si>
  <si>
    <t>Sat May 02 02:51:13 PDT 2009</t>
  </si>
  <si>
    <t>RODSMACK_10k</t>
  </si>
  <si>
    <t>@gamingbits nah, we're playing who's your favorite EA employee  @Weezul, I can haz game? Just kidding bro...lol.</t>
  </si>
  <si>
    <t xml:space="preserve">going to salvation army. i heard they sell clothes and accessories there for cheap. gonna check it out. </t>
  </si>
  <si>
    <t xml:space="preserve">@roxiarthur Happy BirthMonth! </t>
  </si>
  <si>
    <t>oOBegumOo</t>
  </si>
  <si>
    <t xml:space="preserve">today gossip girl &amp;amp; 90210 i love saturdays </t>
  </si>
  <si>
    <t xml:space="preserve">Follow @Misses_Gola because sheï¿½s from germany but lives in Ireland  Sheï¿½s so cute and updates everyday and every shit </t>
  </si>
  <si>
    <t>JennaD85</t>
  </si>
  <si>
    <t>@nicobyrne hey nicky by d way i'm the girl who gave you d bears in the Point with the &amp;quot;I love Man Utd&amp;quot; dribblers when d boys were born  xx</t>
  </si>
  <si>
    <t>Sat May 02 02:51:18 PDT 2009</t>
  </si>
  <si>
    <t xml:space="preserve">http://twitpic.com/4c011 - lol, shes tracked me down for a rematch wtf! be playing bingo with her next </t>
  </si>
  <si>
    <t>timkmorris</t>
  </si>
  <si>
    <t xml:space="preserve">Loving the sun! In the garden not growing radish </t>
  </si>
  <si>
    <t>jdezeuze</t>
  </si>
  <si>
    <t xml:space="preserve">@Suchablog FAIL </t>
  </si>
  <si>
    <t>Sat May 02 02:51:19 PDT 2009</t>
  </si>
  <si>
    <t>beonlymine</t>
  </si>
  <si>
    <t xml:space="preserve">son las 4:5O am , apenas termine de ver 'the dark night' wow AMAZING huh? </t>
  </si>
  <si>
    <t>Sat May 02 02:51:20 PDT 2009</t>
  </si>
  <si>
    <t>SubmitArmy</t>
  </si>
  <si>
    <t>@Chelle00c hey  i know the feeling..</t>
  </si>
  <si>
    <t xml:space="preserve">@elainerogers #3 I think..... @salspizza Charlie what number angel am I??? I think its #3 </t>
  </si>
  <si>
    <t xml:space="preserve">@Pixie_Maw I find it hard to sugar coat, its much easier to say things straight and in hindsight people do appreciate it </t>
  </si>
  <si>
    <t>Sat May 02 02:51:22 PDT 2009</t>
  </si>
  <si>
    <t xml:space="preserve">Out for dinner with family!! </t>
  </si>
  <si>
    <t xml:space="preserve">Woke up with a smile on my face  life is good </t>
  </si>
  <si>
    <t>Sat May 02 02:51:25 PDT 2009</t>
  </si>
  <si>
    <t>thatcats</t>
  </si>
  <si>
    <t xml:space="preserve">@ericisbananaman Pleased to meet/tweet you too! </t>
  </si>
  <si>
    <t>Sat May 02 02:51:26 PDT 2009</t>
  </si>
  <si>
    <t xml:space="preserve">Watching Last of the Summer Wine on iPlayer HD. It takes me back to my granny's living room in Sheffield on Sunday afternoons. </t>
  </si>
  <si>
    <t xml:space="preserve">@Jezwyn Thanks for your appreciation. I will use a little less honey for my lamb chops tonight! </t>
  </si>
  <si>
    <t>Sat May 02 02:51:27 PDT 2009</t>
  </si>
  <si>
    <t>Beautiful day here.  Everyone fed and watered, washing on the line.  Might sit down in the sun and read for a while    Bliss</t>
  </si>
  <si>
    <t>Sat May 02 02:51:28 PDT 2009</t>
  </si>
  <si>
    <t>KTNelson</t>
  </si>
  <si>
    <t xml:space="preserve">All dressed and ready to rock 'n' roll </t>
  </si>
  <si>
    <t xml:space="preserve">about to go hang out at simona's work </t>
  </si>
  <si>
    <t xml:space="preserve">@waste_not  is there any service that keeps track of the services available for twitter </t>
  </si>
  <si>
    <t xml:space="preserve">@ashleighmaegan You never know.  Maybe I'm my own Google.  </t>
  </si>
  <si>
    <t xml:space="preserve">Listening to some songs </t>
  </si>
  <si>
    <t>Sat May 02 02:51:33 PDT 2009</t>
  </si>
  <si>
    <t>Hanz_Banana</t>
  </si>
  <si>
    <t xml:space="preserve">Getting ready for work whilst watching the fresh prince of bel air </t>
  </si>
  <si>
    <t>Sat May 02 02:51:34 PDT 2009</t>
  </si>
  <si>
    <t xml:space="preserve">@loopy3lynn  Lynn Dun &amp;quot;OTTER&amp;quot; castle just brings bad bad memories... need bit more info about this one </t>
  </si>
  <si>
    <t>Sat May 02 02:51:35 PDT 2009</t>
  </si>
  <si>
    <t xml:space="preserve">@reginaspektor we have tickets for Amsterdam 14th July!!!! So excited </t>
  </si>
  <si>
    <t xml:space="preserve">what are my twitches up to? get into some trouble and tell me all about it </t>
  </si>
  <si>
    <t>Sat May 02 02:51:40 PDT 2009</t>
  </si>
  <si>
    <t>@MiseryXchord Watch P2  it's about a psycho parking attendant and it's pretty amusing so far</t>
  </si>
  <si>
    <t>Sat May 02 02:51:41 PDT 2009</t>
  </si>
  <si>
    <t xml:space="preserve">@nickdonnelly tell me about it! Will do </t>
  </si>
  <si>
    <t>samullidesign</t>
  </si>
  <si>
    <t>@devolved  Thank you for the #followfriday  Almost didn't recognize you with that new profile pic.  Is that your alter ego?</t>
  </si>
  <si>
    <t>Sat May 02 02:51:42 PDT 2009</t>
  </si>
  <si>
    <t>wle312</t>
  </si>
  <si>
    <t>is playing Dragon wars on facebook!  i want a dragon! lol</t>
  </si>
  <si>
    <t>AGirlinJapan</t>
  </si>
  <si>
    <t xml:space="preserve">@ArkansasTravler ...and good night Chesty, wherever you are </t>
  </si>
  <si>
    <t xml:space="preserve">@ibaldwin5 Hi - thanks for the follow! </t>
  </si>
  <si>
    <t>Sat May 02 02:51:44 PDT 2009</t>
  </si>
  <si>
    <t>katemarie8</t>
  </si>
  <si>
    <t>Fun night  good night see ya'll tomorrow</t>
  </si>
  <si>
    <t>Sat May 02 02:51:47 PDT 2009</t>
  </si>
  <si>
    <t>fluffyanimals09</t>
  </si>
  <si>
    <t xml:space="preserve">Just saw Wolverine...... it was so cool like some of the powers people have WHOAH like that guy with the stick who uses forces and stuff </t>
  </si>
  <si>
    <t xml:space="preserve">@vero well take this into consideration, I have to do both. </t>
  </si>
  <si>
    <t>Flowerbomb_x</t>
  </si>
  <si>
    <t>@Walk_In_The_Sun a tattoo?  sweet! what would you get? xx</t>
  </si>
  <si>
    <t>Sat May 02 02:51:51 PDT 2009</t>
  </si>
  <si>
    <t xml:space="preserve">@gerdaduring ok tweet you later.hope it doesnt take to long </t>
  </si>
  <si>
    <t>Sat May 02 02:51:52 PDT 2009</t>
  </si>
  <si>
    <t xml:space="preserve">@120politics now now, that's 18 months away and I don't know that @VoteMonds is a regular reader anyway... </t>
  </si>
  <si>
    <t xml:space="preserve">Ok...the dawn has officially come. Time 4 me 2 hit the hay. Until later, my fellow Twitter Insomniacs!!! Ha!!! Hit 800! </t>
  </si>
  <si>
    <t xml:space="preserve">@kumarhk I'm bored of this game </t>
  </si>
  <si>
    <t xml:space="preserve">@missnormaj  I deed friend you to myspace </t>
  </si>
  <si>
    <t>Sat May 02 02:51:55 PDT 2009</t>
  </si>
  <si>
    <t>rspe</t>
  </si>
  <si>
    <t>set up http://twitter.com/g5poker for all your live poker needs (once we launch next week  )</t>
  </si>
  <si>
    <t>Sat May 02 02:51:56 PDT 2009</t>
  </si>
  <si>
    <t>Ginacnadt</t>
  </si>
  <si>
    <t xml:space="preserve">Trying to work  out how to use twitter </t>
  </si>
  <si>
    <t>@Haunted_Girl Me too!  Scanner's amazing.</t>
  </si>
  <si>
    <t>Sat May 02 02:51:57 PDT 2009</t>
  </si>
  <si>
    <t>@xRYLEx what can i say it's a gift  and one im thankful for if i might add..</t>
  </si>
  <si>
    <t xml:space="preserve">u got a point there buddy...but swearing is bad...really bad..lol! </t>
  </si>
  <si>
    <t>Sat May 02 02:51:58 PDT 2009</t>
  </si>
  <si>
    <t>ALEXIS_fungus</t>
  </si>
  <si>
    <t>mmmmm pizza and lasagne  sooo full but. feel like my tummy is gonna POP</t>
  </si>
  <si>
    <t xml:space="preserve">@andyclemmensen haha, its pouring down rain here too </t>
  </si>
  <si>
    <t>@BellaKerry ahah It's ok for Bee!!  In fact, we are at the 5 level (in France) and IF the government decides make in place the 5B level</t>
  </si>
  <si>
    <t>Sat May 02 02:52:00 PDT 2009</t>
  </si>
  <si>
    <t xml:space="preserve">@jesssicababesss haha  tell me all about it after you see them </t>
  </si>
  <si>
    <t>Sat May 02 02:52:02 PDT 2009</t>
  </si>
  <si>
    <t xml:space="preserve">AFV is next! </t>
  </si>
  <si>
    <t xml:space="preserve">is investigating being able to sell overseas through www.funkyjunkjewellery.com ... whoo!  Will keep you updated... </t>
  </si>
  <si>
    <t>Oh just learnt some twitter commands you can do from your update bar  I should really check more often, @eckafatcat told me them!</t>
  </si>
  <si>
    <t>janseenaiko</t>
  </si>
  <si>
    <t>@TheFreshBreeze i like him better than the fortune cookie guy  his are actually funny</t>
  </si>
  <si>
    <t xml:space="preserve">going for a shower. back soon </t>
  </si>
  <si>
    <t>GiveMeFiftyFeet</t>
  </si>
  <si>
    <t>@neimanrose AHAHAHAHA THEY TRIED,BUT U KNOW IM UNTOUCHABLE!  COME HOME!!</t>
  </si>
  <si>
    <t xml:space="preserve">@chungyc I just assumed no one ever unfollowed my great twitter feed </t>
  </si>
  <si>
    <t xml:space="preserve">@Flowersophy Yes. I'm wide awake. It's crazy. I feel like I've slept and awakened refreshed! Sometime, I'll have to sleep! </t>
  </si>
  <si>
    <t>Sat May 02 02:52:05 PDT 2009</t>
  </si>
  <si>
    <t>42 days for the Jonas Brothers concert in Spain !!! Wooo Hooo @OfficialJoBros OMG I cant wait to see you here  love you</t>
  </si>
  <si>
    <t>Dizi57</t>
  </si>
  <si>
    <t xml:space="preserve">Ed will be here in 45 mins i must put a push on ... Done kitchen now to do me </t>
  </si>
  <si>
    <t xml:space="preserve">I'm Supa Bored                                                                                                       Yay For twitter Spam </t>
  </si>
  <si>
    <t>ScottLeeRobert</t>
  </si>
  <si>
    <t xml:space="preserve">@ElizaJericho thanks for following </t>
  </si>
  <si>
    <t xml:space="preserve">Good morning to all  I just woke up and I'm happy cuz it's a beautiful sunny day </t>
  </si>
  <si>
    <t>Sat May 02 02:52:09 PDT 2009</t>
  </si>
  <si>
    <t>x3_Hannah</t>
  </si>
  <si>
    <t xml:space="preserve">The Hannah Montana Movie was actually Awesome  I was singing all the way through  Cant wait to get it on DVD (i) </t>
  </si>
  <si>
    <t>Sat May 02 02:52:11 PDT 2009</t>
  </si>
  <si>
    <t xml:space="preserve">Just got back home from the gym. Now, I am almost on my way to shoot a short movie. Hope I can remember the words. </t>
  </si>
  <si>
    <t>Sat May 02 02:52:15 PDT 2009</t>
  </si>
  <si>
    <t xml:space="preserve">Oh, I am reminded of a song I must tweet... heard it in @Wookiesgirl's car a bit ago and it's PERFECT for the scene I've been working on. </t>
  </si>
  <si>
    <t xml:space="preserve">YAAAAY  ports winning </t>
  </si>
  <si>
    <t>Sat May 02 02:56:02 PDT 2009</t>
  </si>
  <si>
    <t>@velvetella maccy d's/tesco/offload the kids/seeing my man/curry n manbeers  how about you? xxx</t>
  </si>
  <si>
    <t xml:space="preserve">Aha! Jack makes me happy </t>
  </si>
  <si>
    <t xml:space="preserve">@andyclemmensen it's not raining in queensland </t>
  </si>
  <si>
    <t>feministmentor</t>
  </si>
  <si>
    <t xml:space="preserve">@cruzteng Only if you promise me to autograph on it. </t>
  </si>
  <si>
    <t>I watched the new crank  I didn't like it at all :O !!</t>
  </si>
  <si>
    <t>Sat May 02 02:56:04 PDT 2009</t>
  </si>
  <si>
    <t xml:space="preserve">its @razorianfly's bday today! make sure you congratulate him! </t>
  </si>
  <si>
    <t>Sat May 02 02:56:05 PDT 2009</t>
  </si>
  <si>
    <t xml:space="preserve">@GrowWear Hey Mimi! </t>
  </si>
  <si>
    <t xml:space="preserve">@centernetworks Morning Allen!!! </t>
  </si>
  <si>
    <t>Sat May 02 02:56:07 PDT 2009</t>
  </si>
  <si>
    <t xml:space="preserve">playing yoville </t>
  </si>
  <si>
    <t>aLeChuLeTa</t>
  </si>
  <si>
    <t xml:space="preserve">gtg,, byee... take care always David! God bless! </t>
  </si>
  <si>
    <t>Sat May 02 02:56:09 PDT 2009</t>
  </si>
  <si>
    <t>goddessmarnie</t>
  </si>
  <si>
    <t xml:space="preserve">@Jbitchproject My boyfriend came to visit me. Just chilled. watched DVDs, ate, chat, played cards.  I was sick, that's why he came by. </t>
  </si>
  <si>
    <t>Santana26</t>
  </si>
  <si>
    <t xml:space="preserve">waiting on my aunt to get in from philly then to bed....boardwalk tomorrow!! </t>
  </si>
  <si>
    <t>Sat May 02 02:56:10 PDT 2009</t>
  </si>
  <si>
    <t xml:space="preserve">@ben_stiller may22 has been marked in the calender a while taking me and the boys to see it for my mothers day gift, love all your movies </t>
  </si>
  <si>
    <t>Sat May 02 02:56:11 PDT 2009</t>
  </si>
  <si>
    <t xml:space="preserve">we go together like vegemite and toast </t>
  </si>
  <si>
    <t>Sat May 02 02:56:12 PDT 2009</t>
  </si>
  <si>
    <t xml:space="preserve">@electrolite82 Nope. But listening to it on Spotify as I type http://open.spotify.com/album/4v8fleThkidEttSVVdle6p Sounds good so far. Ta </t>
  </si>
  <si>
    <t>Sat May 02 02:56:13 PDT 2009</t>
  </si>
  <si>
    <t>@Wossy listening to u the now! just want u to know your radio show is one of the very few things me and my mum agree on  keep it up</t>
  </si>
  <si>
    <t xml:space="preserve">Just ordered my Ron Burgundy T-Shirt!  http://tinyurl.com/daav5z </t>
  </si>
  <si>
    <t xml:space="preserve">what would be a painless way to die? .... just curious </t>
  </si>
  <si>
    <t>Sat May 02 02:56:14 PDT 2009</t>
  </si>
  <si>
    <t>serenadejong</t>
  </si>
  <si>
    <t xml:space="preserve">has finished tuition, is now at the hairdressers &amp;amp; is hungry </t>
  </si>
  <si>
    <t>Sat May 02 02:56:15 PDT 2009</t>
  </si>
  <si>
    <t>tanja_ros</t>
  </si>
  <si>
    <t xml:space="preserve">Now at the castle in Stockholm about to watch some guards march around </t>
  </si>
  <si>
    <t>nirkouris</t>
  </si>
  <si>
    <t>@eRotenberg my project is still secret  soon everyone will know about it! trust me on that...</t>
  </si>
  <si>
    <t>Sat May 02 02:56:16 PDT 2009</t>
  </si>
  <si>
    <t>gdluvzmc</t>
  </si>
  <si>
    <t xml:space="preserve">@alexlau time will only tell. literally in a sense lol. gl. browsed thru ur stuff </t>
  </si>
  <si>
    <t>Sat May 02 02:56:17 PDT 2009</t>
  </si>
  <si>
    <t xml:space="preserve">Glad to be going home soon. I can read my book. Oh and I wanna go to the lake monday..... We'll see tho </t>
  </si>
  <si>
    <t xml:space="preserve">@shaundiviney haha, lols. tots come over and well get SMASHED xD or not lol </t>
  </si>
  <si>
    <t>Sat May 02 02:56:18 PDT 2009</t>
  </si>
  <si>
    <t>@miizronnie sweets I am not the only one here  but I was abou to go to bed. its 5:56 am</t>
  </si>
  <si>
    <t>CassieLeiAbalos</t>
  </si>
  <si>
    <t xml:space="preserve">@Abe_Frohman I should've gone into Sports Medicine or something...greater chance of landing a job with the Lakers!  LOL! </t>
  </si>
  <si>
    <t xml:space="preserve">eating berries yum!!  </t>
  </si>
  <si>
    <t xml:space="preserve">@JBareamazingg ive got to learn 7 full pages of french of by heart :S im a good avoider </t>
  </si>
  <si>
    <t xml:space="preserve">@tsarnick Im sure itl be cool.. cant wait to see it mate.. </t>
  </si>
  <si>
    <t>Sat May 02 02:56:19 PDT 2009</t>
  </si>
  <si>
    <t>xXbeffierawrXx</t>
  </si>
  <si>
    <t xml:space="preserve">I'm listening to Alanis Morissette's Jagged little pill o.O It's been so long since I've heard &amp;quot;you outta know&amp;quot; good song </t>
  </si>
  <si>
    <t>Sat May 02 02:56:20 PDT 2009</t>
  </si>
  <si>
    <t>8theen</t>
  </si>
  <si>
    <t xml:space="preserve">I'll see her in 20 Minutes </t>
  </si>
  <si>
    <t>Sat May 02 02:56:21 PDT 2009</t>
  </si>
  <si>
    <t xml:space="preserve">Can't wait for the 4th of may.. </t>
  </si>
  <si>
    <t xml:space="preserve">@zilch you're welcome </t>
  </si>
  <si>
    <t>Sat May 02 02:56:22 PDT 2009</t>
  </si>
  <si>
    <t xml:space="preserve">hi. howdy. hello. i'm SO worn out. cheerleading was brutal. but fun. and we got it on film </t>
  </si>
  <si>
    <t>Sat May 02 02:56:23 PDT 2009</t>
  </si>
  <si>
    <t xml:space="preserve">@nixhenson Yeaaah. Really fun. </t>
  </si>
  <si>
    <t>Sat May 02 02:56:24 PDT 2009</t>
  </si>
  <si>
    <t xml:space="preserve">@LindaHogan4Real Linda, I just read that tidbit! Hope you're doing alright girl! But like u said, atleast you're not in FL with the bugs! </t>
  </si>
  <si>
    <t>Download movie  Willow http://tinyurl.com/cgw2af cool #movie</t>
  </si>
  <si>
    <t>Sat May 02 02:56:25 PDT 2009</t>
  </si>
  <si>
    <t xml:space="preserve">@salspizza could be a good idea, or tee-shirts with our numbers on them.... </t>
  </si>
  <si>
    <t>Sat May 02 02:56:26 PDT 2009</t>
  </si>
  <si>
    <t xml:space="preserve">@jobeaz yep and Yep! &amp;amp; the whole &amp;quot;mission&amp;quot; thing (i mean the movie) </t>
  </si>
  <si>
    <t xml:space="preserve">@GinaLaGuardia Billy Madison of course. </t>
  </si>
  <si>
    <t>Woow I like twitter  hihi...here so cute people and stars xDD^^</t>
  </si>
  <si>
    <t xml:space="preserve">Going to feed the horses in a mo </t>
  </si>
  <si>
    <t xml:space="preserve">@langfordperry here is my latest reply. </t>
  </si>
  <si>
    <t>Sat May 02 02:56:31 PDT 2009</t>
  </si>
  <si>
    <t xml:space="preserve">@hellonhairylegs Mmm. I know there's great division of opinion. I think it's *fascinating*, and an incisive critique. </t>
  </si>
  <si>
    <t>Sat May 02 02:56:32 PDT 2009</t>
  </si>
  <si>
    <t xml:space="preserve">@garry1bowie I know i am - i didnt get to bed till 4.30 am!!! Think i need another large coffee and a shower!! What you up to today? </t>
  </si>
  <si>
    <t>Sat May 02 02:56:33 PDT 2009</t>
  </si>
  <si>
    <t xml:space="preserve">@Joy_Inc morning have a great day in the sun </t>
  </si>
  <si>
    <t xml:space="preserve">@johnreppion Well, hopefully you'll read the one I did for Sherlock Holmes on GeekDad Monday. Don't worry, you'll like it. </t>
  </si>
  <si>
    <t xml:space="preserve">off to ateneo for vanna's dwtl weekend!!! </t>
  </si>
  <si>
    <t>Sat May 02 02:56:38 PDT 2009</t>
  </si>
  <si>
    <t xml:space="preserve">i am updating my accounts. </t>
  </si>
  <si>
    <t xml:space="preserve">@emmaketurah I like that ending. </t>
  </si>
  <si>
    <t>wilhelmf</t>
  </si>
  <si>
    <t>Ordered my new macbook  the year without apple was to much. It is just nice to have a computer which just works.</t>
  </si>
  <si>
    <t>Sat May 02 02:56:39 PDT 2009</t>
  </si>
  <si>
    <t>jld</t>
  </si>
  <si>
    <t xml:space="preserve">I love how InfraRecorder has that little smoke effect during CD burning! </t>
  </si>
  <si>
    <t>Sat May 02 02:56:41 PDT 2009</t>
  </si>
  <si>
    <t xml:space="preserve">@Fearnecotton yum wagamammas. It's all about the yaki soba </t>
  </si>
  <si>
    <t>@edmundbolton We bought a Kia in February.  Now's a great time to buy; they're desperate.</t>
  </si>
  <si>
    <t>Sat May 02 02:56:42 PDT 2009</t>
  </si>
  <si>
    <t xml:space="preserve">@day_b I'm smiling because everything is falling into place - a lovely feeling! </t>
  </si>
  <si>
    <t>Sat May 02 02:56:43 PDT 2009</t>
  </si>
  <si>
    <t>petervawter</t>
  </si>
  <si>
    <t xml:space="preserve">I'm about to go have the second best vegitarian food I know of </t>
  </si>
  <si>
    <t>Sat May 02 02:56:44 PDT 2009</t>
  </si>
  <si>
    <t>mynameisnina</t>
  </si>
  <si>
    <t xml:space="preserve">is uploading pictures from page 44 gig </t>
  </si>
  <si>
    <t>TopJobsInLondon</t>
  </si>
  <si>
    <t>Advertisement: how do you guys handle fax?  i want to receive them via email. no hassle. anyone tried MyFax?  http://is.gd/w4MZ magpiead</t>
  </si>
  <si>
    <t>Sat May 02 02:56:45 PDT 2009</t>
  </si>
  <si>
    <t xml:space="preserve">Oh, I still need a choir btw, so if anyone hears of one in Cork that needs a conductor do let me know please must go weddinging soon </t>
  </si>
  <si>
    <t>Sat May 02 02:56:46 PDT 2009</t>
  </si>
  <si>
    <t>samisin</t>
  </si>
  <si>
    <t xml:space="preserve">@jklang Cool </t>
  </si>
  <si>
    <t xml:space="preserve">@fryfan20 LoL pretty good at acting </t>
  </si>
  <si>
    <t xml:space="preserve">Junior Girls '09 </t>
  </si>
  <si>
    <t>Sat May 02 02:56:48 PDT 2009</t>
  </si>
  <si>
    <t>@MrStrider haha - theBeard thanks you.  #followfriday</t>
  </si>
  <si>
    <t xml:space="preserve">@Pro_94JBIT Australian Football League... Awesome sport! I am a hardcore supporter of the Lions!!! Coz they are the best!!!! </t>
  </si>
  <si>
    <t>Sat May 02 02:56:52 PDT 2009</t>
  </si>
  <si>
    <t>this is brilliant ha  http://tinyurl.com/cgccep</t>
  </si>
  <si>
    <t>Paulnw12</t>
  </si>
  <si>
    <t xml:space="preserve">@RyBrown RYAN BROWN MY LOVE!!! Heyy </t>
  </si>
  <si>
    <t>summerfondue</t>
  </si>
  <si>
    <t xml:space="preserve">Got a comment from 57 years old podcast listener. 'Dance music for adults' for real. </t>
  </si>
  <si>
    <t xml:space="preserve">Slumber party with bobby </t>
  </si>
  <si>
    <t>ashleygay90</t>
  </si>
  <si>
    <t xml:space="preserve">seeing his boy later!! </t>
  </si>
  <si>
    <t>Sat May 02 02:56:54 PDT 2009</t>
  </si>
  <si>
    <t>nwd_sha</t>
  </si>
  <si>
    <t xml:space="preserve">WOW! The weather in London is unbelievable. Waking up to 22 degrees of sunshine and bright blue skies </t>
  </si>
  <si>
    <t>Sat May 02 02:56:57 PDT 2009</t>
  </si>
  <si>
    <t xml:space="preserve">@Nabaishko They'll learn eventually... Or not.  More room in the cool spectrum for us if they don't! </t>
  </si>
  <si>
    <t xml:space="preserve">tweet tweet i've always wanted to do that </t>
  </si>
  <si>
    <t>DudeItsNiCAAx3</t>
  </si>
  <si>
    <t xml:space="preserve">Do you prefer.. Coke or Pepsi? </t>
  </si>
  <si>
    <t>Sat May 02 02:56:58 PDT 2009</t>
  </si>
  <si>
    <t xml:space="preserve">I love my life, but make no mistake it's all because I love life, my family &amp;amp; friends first, &amp;amp; myself, too. Joy is really simple. So play </t>
  </si>
  <si>
    <t>Sat May 02 02:56:59 PDT 2009</t>
  </si>
  <si>
    <t>epzo4</t>
  </si>
  <si>
    <t>Sat May 02 02:57:00 PDT 2009</t>
  </si>
  <si>
    <t xml:space="preserve">@nesquicus nes darling replying urself at least once is pretty much standard! u just lost ur tweeginity lol </t>
  </si>
  <si>
    <t>Beargrizzley</t>
  </si>
  <si>
    <t>its official, I GOTTA HAVE HER SNEAKER HEAD ASS!!!  LOL</t>
  </si>
  <si>
    <t>Sat May 02 02:57:01 PDT 2009</t>
  </si>
  <si>
    <t xml:space="preserve">@TylerDurdan that ia something at least!  I get sarnies and cake made by the WI today, so I'm happy </t>
  </si>
  <si>
    <t>Sat May 02 02:57:03 PDT 2009</t>
  </si>
  <si>
    <t>@verygoodyear i'll give that a download  also yay for orange not charging you  I enjoy most of the @revision3 podcasts. Give them a try!</t>
  </si>
  <si>
    <t>Sat May 02 02:57:04 PDT 2009</t>
  </si>
  <si>
    <t xml:space="preserve">I'm watching Charlie's Angels tonight </t>
  </si>
  <si>
    <t xml:space="preserve">@kenmcguire Am amazed by how much you work Ken..... </t>
  </si>
  <si>
    <t>Good morning to all my sweet tweets *waves*  Xxx</t>
  </si>
  <si>
    <t xml:space="preserve">@TWCWeekends Happy 27th birthday, you guys </t>
  </si>
  <si>
    <t xml:space="preserve">@JaydeRyan Found you via TotalJobs; have sent my CV your way. </t>
  </si>
  <si>
    <t>Sat May 02 02:57:09 PDT 2009</t>
  </si>
  <si>
    <t>diyes</t>
  </si>
  <si>
    <t xml:space="preserve">@gumdrop0003 shakey's v-league </t>
  </si>
  <si>
    <t>Sat May 02 02:57:10 PDT 2009</t>
  </si>
  <si>
    <t>dear twitter anuhea, jessica, and dpk say heeey.  We're drinking. And On a mission! We will not fail. Lol http://tinyurl.com/cwbybk</t>
  </si>
  <si>
    <t>Sat May 02 02:57:11 PDT 2009</t>
  </si>
  <si>
    <t>peter_mayringer</t>
  </si>
  <si>
    <t xml:space="preserve">At the Ducati club race in Assen. Great weather, great sound </t>
  </si>
  <si>
    <t>NotAPretender</t>
  </si>
  <si>
    <t xml:space="preserve">already looking forward to the return of the @GeorgeLambShow on #BBCRadio6 Monday - give it a try </t>
  </si>
  <si>
    <t>Sat May 02 02:57:12 PDT 2009</t>
  </si>
  <si>
    <t>Babaria</t>
  </si>
  <si>
    <t xml:space="preserve">Bag's packed! Off to the Spa, this girl just needs a bit of me time! ok so it's all about me me me, but hey never said I was perfect lol! </t>
  </si>
  <si>
    <t>bankruptcy</t>
  </si>
  <si>
    <t xml:space="preserve">@davepool Don't always judge a Twitter by its cover! If that was the case we would be hard pressed to find a face to trust. </t>
  </si>
  <si>
    <t>Sat May 02 02:57:14 PDT 2009</t>
  </si>
  <si>
    <t xml:space="preserve">@leebo1010 looks like we're suffering from the same disease at the moment. i'm opting for NO DESIGN. solve prob. </t>
  </si>
  <si>
    <t>Sat May 02 03:00:55 PDT 2009</t>
  </si>
  <si>
    <t xml:space="preserve">I love the weather, England has sunshine!! </t>
  </si>
  <si>
    <t>fearandfaith</t>
  </si>
  <si>
    <t xml:space="preserve">heading to Jerseyyy </t>
  </si>
  <si>
    <t>EssexEating</t>
  </si>
  <si>
    <t xml:space="preserve">@TheAmpleCook oh well - I can say hello next time </t>
  </si>
  <si>
    <t>Sat May 02 03:00:57 PDT 2009</t>
  </si>
  <si>
    <t>emilymatthews</t>
  </si>
  <si>
    <t>woke up at 10  going shopping nowwww! xo</t>
  </si>
  <si>
    <t>Sat May 02 03:00:59 PDT 2009</t>
  </si>
  <si>
    <t>Isibaby16</t>
  </si>
  <si>
    <t>Wolverine was awesome  Hugh Jackman is so sexy O.O   I love X-men</t>
  </si>
  <si>
    <t>rickyrea</t>
  </si>
  <si>
    <t>Have a GREAT weekend everyone!  Take care and be safe but most of all have fun! ~  #fun</t>
  </si>
  <si>
    <t>Sat May 02 03:01:01 PDT 2009</t>
  </si>
  <si>
    <t>supersillious</t>
  </si>
  <si>
    <t xml:space="preserve">@snedwan just watched your videos, lol very good, first impression....Bond, James Bond...why didnt you apply when they were searching </t>
  </si>
  <si>
    <t xml:space="preserve">@ChageAUS yeah wasn't bad - a little weird in a good way </t>
  </si>
  <si>
    <t>Sat May 02 03:01:02 PDT 2009</t>
  </si>
  <si>
    <t>actresselise</t>
  </si>
  <si>
    <t xml:space="preserve">Ive been having a really great couple of weeks because my Phoenix friends are amazing but the count down to St. Louis has begun. 48 days </t>
  </si>
  <si>
    <t>Sat May 02 03:01:04 PDT 2009</t>
  </si>
  <si>
    <t>adg78</t>
  </si>
  <si>
    <t xml:space="preserve">Fleetwood Mac was AWESOME! &amp;quot;RENT&amp;quot; soon. can't wait.  Please come if you can to Becky Middleton's CD release Party!!! </t>
  </si>
  <si>
    <t>Sat May 02 03:01:05 PDT 2009</t>
  </si>
  <si>
    <t xml:space="preserve">Bath's running, @eckafatcat watching #SaturdayKitchen and I'm having a little Mac time </t>
  </si>
  <si>
    <t>jonesieboy</t>
  </si>
  <si>
    <t>I love my wife. She brought me back snyders pretzel snacks from new york amongst other thigns  http://short.to/6wvg</t>
  </si>
  <si>
    <t>Sat May 02 03:01:07 PDT 2009</t>
  </si>
  <si>
    <t xml:space="preserve">@hepcat666 aslong as its not me the birthboy you tell babe xxxx </t>
  </si>
  <si>
    <t>MaddieRae</t>
  </si>
  <si>
    <t xml:space="preserve">is at Tanya's... yay! </t>
  </si>
  <si>
    <t>Sat May 02 03:01:09 PDT 2009</t>
  </si>
  <si>
    <t>i_love_you_xxx</t>
  </si>
  <si>
    <t>Has just woken up *yawn* wooohooo saturdayyyy !!!!!!!!!!!!!  DDDD</t>
  </si>
  <si>
    <t>Sat May 02 03:01:10 PDT 2009</t>
  </si>
  <si>
    <t>gigglesssss</t>
  </si>
  <si>
    <t xml:space="preserve">is enjoying a foot massage by her bf. </t>
  </si>
  <si>
    <t xml:space="preserve">@Mopsical: I'm just nipping to the post box... if you DM me your address within the next five minutes, I'll send you something special </t>
  </si>
  <si>
    <t>eeshay</t>
  </si>
  <si>
    <t xml:space="preserve">Sofia!!!! you wont  read this till you get back youll be waiting in line right now.lol. THE DAY IS FINALLY HEREE LOL HAVE SO MUCH FUN!! </t>
  </si>
  <si>
    <t>Sat May 02 03:01:12 PDT 2009</t>
  </si>
  <si>
    <t>useNature</t>
  </si>
  <si>
    <t>I am cuddly and make a nice pet - I am the activist cow    http://tinyurl.com/dcesum</t>
  </si>
  <si>
    <t>TK_MLG</t>
  </si>
  <si>
    <t xml:space="preserve">@msuursaar i found T2, nexxy and ogre 2's twitters! looking for morez!!! following them now </t>
  </si>
  <si>
    <t>The messy queue  http://short.to/6w6v</t>
  </si>
  <si>
    <t>sabrinamonika</t>
  </si>
  <si>
    <t>had a very good night .  hopefully its not over yet ... ;-)</t>
  </si>
  <si>
    <t>Sat May 02 03:01:13 PDT 2009</t>
  </si>
  <si>
    <t>@deabarnes oh yaaa?? Gue lg di marche nii... Hahaha just text me if u see me  im wearing plead shirt hehe</t>
  </si>
  <si>
    <t>Sat May 02 03:01:14 PDT 2009</t>
  </si>
  <si>
    <t>ProSnookerBlog</t>
  </si>
  <si>
    <t xml:space="preserve">@Matthew_Day Haha might do </t>
  </si>
  <si>
    <t>omerziv</t>
  </si>
  <si>
    <t>@eyalshahar ?????  ????</t>
  </si>
  <si>
    <t>miley4ever92</t>
  </si>
  <si>
    <t xml:space="preserve">http://twitpic.com/4e8rf - my miley pic,,i hope u like it </t>
  </si>
  <si>
    <t>allhopesank</t>
  </si>
  <si>
    <t xml:space="preserve">is going to be flying to turkey in a couple of hours </t>
  </si>
  <si>
    <t>Sat May 02 03:01:17 PDT 2009</t>
  </si>
  <si>
    <t>@garry1bowie Hope the weather stays dry, would be good to get out and not be drenched in the process!  Better sober up first tho!! lol :p</t>
  </si>
  <si>
    <t>Sat May 02 03:01:20 PDT 2009</t>
  </si>
  <si>
    <t>Giggles__Ox</t>
  </si>
  <si>
    <t xml:space="preserve">Looks like its going to be a sunny today.. yesss  Fab day for dance and drums </t>
  </si>
  <si>
    <t>theacolytes</t>
  </si>
  <si>
    <t xml:space="preserve">@grahamsmith3 down to play a track for Balcony TV - thought we'd make a night of it </t>
  </si>
  <si>
    <t>Sat May 02 03:01:21 PDT 2009</t>
  </si>
  <si>
    <t xml:space="preserve">@StudioFairy well I hope not. 12th graders have final exams so when they are taking them, we don't have to go to school. </t>
  </si>
  <si>
    <t>@Pink I saw you last night at the O2, I was blown away by the show, you were amazing  well worth a 9 year wait  loadsa love  xxxxxxxx</t>
  </si>
  <si>
    <t>Sat May 02 03:01:23 PDT 2009</t>
  </si>
  <si>
    <t>eironeia</t>
  </si>
  <si>
    <t xml:space="preserve">Relaxing after a tiring 48 hours. Short shorts, chilled club soda and goodies from Gaylord's. </t>
  </si>
  <si>
    <t xml:space="preserve">@nick_carter http://twitpic.com/49e35 - it's funny to see you serious with a bunch of aluminum foil on your head!! </t>
  </si>
  <si>
    <t>Sat May 02 03:01:24 PDT 2009</t>
  </si>
  <si>
    <t>PhilipStorey</t>
  </si>
  <si>
    <t xml:space="preserve">@GazDenA Haha - thanks man. Most of the filthy punk i listen to seems to be missing though... Studio tonight </t>
  </si>
  <si>
    <t>Sat May 02 03:01:26 PDT 2009</t>
  </si>
  <si>
    <t>olivia_goode</t>
  </si>
  <si>
    <t>Dress arrived today  beeeeeaautiful!!</t>
  </si>
  <si>
    <t>Sat May 02 03:01:27 PDT 2009</t>
  </si>
  <si>
    <t xml:space="preserve">@Youngstuff Yes, but timjan makes the taste soft and almost humble. Try it </t>
  </si>
  <si>
    <t>GmActon</t>
  </si>
  <si>
    <t>Morning! Today should be good  [just so we all know I'm on twitter not Facebook ;)]</t>
  </si>
  <si>
    <t>Smile w/ @MariahCarey @NickCannon awww 2 turtle doves  http://i5.photobucket.com/albums/y175/hanniUndNanni/bet3.jpg - Pic of the Day #6</t>
  </si>
  <si>
    <t>Sat May 02 03:01:29 PDT 2009</t>
  </si>
  <si>
    <t xml:space="preserve">@yashved_2890 I am at work I can get any sleep until 7am when i get off. I am researching Zebra Mussels for my term paper </t>
  </si>
  <si>
    <t>danni7135</t>
  </si>
  <si>
    <t>http://twitpic.com/4e8rk - I LOVE THE JONAS BROTHERS SOO MUCH  I CRIED WHEN I SAW THEIR FILM CLIP OF 'TONIGHT' ON THE TV.. I REALLY  ...</t>
  </si>
  <si>
    <t>ronvanrutten</t>
  </si>
  <si>
    <t>@SciFiScoop lucky you  I can understand that certain changes need to be made but Deadpool really didn't need any change.</t>
  </si>
  <si>
    <t xml:space="preserve">This morning I am feeling bright eyed and bushy tailed </t>
  </si>
  <si>
    <t xml:space="preserve">Woke up, had a shower, feeling refreshed </t>
  </si>
  <si>
    <t>Sat May 02 03:01:32 PDT 2009</t>
  </si>
  <si>
    <t>@asphotos Depending on work that should be fine   Will talk more later in the week!</t>
  </si>
  <si>
    <t>kittytwright</t>
  </si>
  <si>
    <t>todays gonna be immense! finding ravo pond again(H) but with paige too this time, aswell as ben + su  x</t>
  </si>
  <si>
    <t>Sat May 02 03:01:33 PDT 2009</t>
  </si>
  <si>
    <t>leanneliv</t>
  </si>
  <si>
    <t xml:space="preserve">@johncmayer im with you 100% on that 1 </t>
  </si>
  <si>
    <t>Tiffie23</t>
  </si>
  <si>
    <t xml:space="preserve">fell over today and couldn't get up cause i was laughing too hard....n that felt good </t>
  </si>
  <si>
    <t>Sat May 02 03:01:35 PDT 2009</t>
  </si>
  <si>
    <t>xsuzannee</t>
  </si>
  <si>
    <t>@sharlynnx yeah,per usual  haha, we're so awesome</t>
  </si>
  <si>
    <t>Sat May 02 03:01:36 PDT 2009</t>
  </si>
  <si>
    <t xml:space="preserve">@RIOTtwilight no, but i know who the guy is from you talking about him before. how're things between the 2 of you </t>
  </si>
  <si>
    <t xml:space="preserve">about to head out to see the family. Have a nice day y'all </t>
  </si>
  <si>
    <t>Sat May 02 03:01:37 PDT 2009</t>
  </si>
  <si>
    <t>@Anne_A4L eek! meant to add... pleas check your hotmail account k.. the something crazy one haha  sent ya a mail...</t>
  </si>
  <si>
    <t>Sat May 02 03:01:38 PDT 2009</t>
  </si>
  <si>
    <t>philmblog</t>
  </si>
  <si>
    <t xml:space="preserve">Fifth Gear the past two weeks, music video prep today, shoot tomorrow, edit monday, Fifth Gear tuesday... why is work always like buses? </t>
  </si>
  <si>
    <t xml:space="preserve">good morning! buenos dias! woke up quite early ~ a busy day! </t>
  </si>
  <si>
    <t>Sat May 02 03:01:40 PDT 2009</t>
  </si>
  <si>
    <t xml:space="preserve">@alexrogahn Well that's good, I suppose </t>
  </si>
  <si>
    <t>Sat May 02 03:01:41 PDT 2009</t>
  </si>
  <si>
    <t xml:space="preserve">@ladybug27 I don't consider your qx blunt, by the way. There's one thing about you. You're direct. That's not necessarily a bad thing. </t>
  </si>
  <si>
    <t xml:space="preserve">@simonmaddox cool, well if you need anyone to test it i'd be willing </t>
  </si>
  <si>
    <t>MileyMontanaxo</t>
  </si>
  <si>
    <t xml:space="preserve">now it is saturday. I am going out with my family. But tommorow (which is sunday) i am sleeping at my lovely friends house YEY!! </t>
  </si>
  <si>
    <t>Sat May 02 03:01:44 PDT 2009</t>
  </si>
  <si>
    <t>MeBeCyd</t>
  </si>
  <si>
    <t xml:space="preserve">Is gonna go round her friends house! </t>
  </si>
  <si>
    <t xml:space="preserve">Blue skies, Saturday morning, Bank Holiday weekend. I like this </t>
  </si>
  <si>
    <t>@PetalOfRed maybe you should  in caps!</t>
  </si>
  <si>
    <t>Sat May 02 03:01:45 PDT 2009</t>
  </si>
  <si>
    <t>@ian_ridsdale Ha! Apologies  my intentions were not to brag! If you fancy a lie in then you'll just have to give up watching spongebob!</t>
  </si>
  <si>
    <t>Sat May 02 03:01:46 PDT 2009</t>
  </si>
  <si>
    <t xml:space="preserve">http://applenetbook.blogspot.com/#1 Now this is sheerly awesome!! Do check it out!!! </t>
  </si>
  <si>
    <t>ShannonStoLo</t>
  </si>
  <si>
    <t xml:space="preserve">Fun nite @ work- special thx 2 my bachelor party table and our shots all nite! Goodmorning and gnite kids </t>
  </si>
  <si>
    <t>Sat May 02 03:01:47 PDT 2009</t>
  </si>
  <si>
    <t>@JamesSp it would seem likely  #eveonline</t>
  </si>
  <si>
    <t>Sat May 02 03:01:49 PDT 2009</t>
  </si>
  <si>
    <t>' @vangeest We are perfectly on schedule' - Nobody is waisting time today  (Don't mention the Sun again;) Dedicated audience</t>
  </si>
  <si>
    <t xml:space="preserve">@PixieFlute I thought I'd be the only one awake this early!  But I went to bed at 8 pm last night </t>
  </si>
  <si>
    <t xml:space="preserve">@smiley_alulu Happy Birthday to your Dad! </t>
  </si>
  <si>
    <t>@DLDAVID hahah okies i just checked my email i have something from u!  WOOOOT! hahah</t>
  </si>
  <si>
    <t>stephb1737</t>
  </si>
  <si>
    <t xml:space="preserve">charter bus down to derby! hopefully it won't be tooooo muddy in the infield </t>
  </si>
  <si>
    <t>Sat May 02 03:01:52 PDT 2009</t>
  </si>
  <si>
    <t xml:space="preserve">@PorcelainWhispe Thanks for following me </t>
  </si>
  <si>
    <t>meganTS</t>
  </si>
  <si>
    <t>@AfricanABC awesome  Hilton is divine.</t>
  </si>
  <si>
    <t>Sat May 02 03:01:54 PDT 2009</t>
  </si>
  <si>
    <t>@Carylyn Yay!  How big was it - was it THIS big? *stretches arms out*</t>
  </si>
  <si>
    <t>Sat May 02 03:01:55 PDT 2009</t>
  </si>
  <si>
    <t xml:space="preserve">Had a goood workout. Going home and staying up all night </t>
  </si>
  <si>
    <t>Sat May 02 03:01:56 PDT 2009</t>
  </si>
  <si>
    <t xml:space="preserve">@TrustTommy haha. then he's just ignoring you so </t>
  </si>
  <si>
    <t>Sat May 02 03:01:57 PDT 2009</t>
  </si>
  <si>
    <t>lilmissmcflyx</t>
  </si>
  <si>
    <t xml:space="preserve">@tommcfly ummm.....panini...think i might have one </t>
  </si>
  <si>
    <t>Sat May 02 03:01:58 PDT 2009</t>
  </si>
  <si>
    <t>F0REVER_Y0URz</t>
  </si>
  <si>
    <t xml:space="preserve">Fuckin exhausted. Cant wait for my suprise from my baby </t>
  </si>
  <si>
    <t xml:space="preserve">@SteveChopper I've got your back on this months Buckeye challenge. You've no worries about making it to June </t>
  </si>
  <si>
    <t>kaylynashleyy</t>
  </si>
  <si>
    <t xml:space="preserve">Leaving far the beach with Sanam </t>
  </si>
  <si>
    <t xml:space="preserve">@centernetworks morning Allen, youre up early </t>
  </si>
  <si>
    <t xml:space="preserve">@Afrita Woot! Glad all arrived safely, including Shazza! Congrats </t>
  </si>
  <si>
    <t>@yewenyi why do you use wap? ts breakable in about 3.7 seocnds..  WPA2 AES..</t>
  </si>
  <si>
    <t>@miizronnie hello  LOL joes gone to the rsl again!</t>
  </si>
  <si>
    <t>Sat May 02 03:02:04 PDT 2009</t>
  </si>
  <si>
    <t>zacherybot</t>
  </si>
  <si>
    <t xml:space="preserve">Sugar buzz! I think i'm gonna pass out ha night! </t>
  </si>
  <si>
    <t>reee_omg</t>
  </si>
  <si>
    <t>i just had QUITE an awesome night.  so worth the wait.. although, i don't want to wait again for another one of those. damn my impatience.</t>
  </si>
  <si>
    <t>Sat May 02 03:02:05 PDT 2009</t>
  </si>
  <si>
    <t>AlliHarron</t>
  </si>
  <si>
    <t xml:space="preserve">@sonesonssweetie your user name makes me gag. </t>
  </si>
  <si>
    <t>carlygeehr</t>
  </si>
  <si>
    <t xml:space="preserve">ZOMG dj purple rocks my socks. good thing i woke up from my epic 4 hour nap in time to make it over to the loft </t>
  </si>
  <si>
    <t>Sat May 02 03:02:06 PDT 2009</t>
  </si>
  <si>
    <t>minus1cjb</t>
  </si>
  <si>
    <t xml:space="preserve">@davidcoallier 1 at the Cakery </t>
  </si>
  <si>
    <t xml:space="preserve">@Nabweekly Very true... I'll stick to the music because it's more positive. </t>
  </si>
  <si>
    <t>Sat May 02 03:02:08 PDT 2009</t>
  </si>
  <si>
    <t>jonnabrooks</t>
  </si>
  <si>
    <t>Rise and shine, It's garage sale time!  oh boy do i need some coffee.</t>
  </si>
  <si>
    <t>Sat May 02 03:02:10 PDT 2009</t>
  </si>
  <si>
    <t>mjjayy</t>
  </si>
  <si>
    <t xml:space="preserve">@ReeceReece love yaa too!! Can't wait to meet mr. Pierre </t>
  </si>
  <si>
    <t>Sat May 02 03:02:12 PDT 2009</t>
  </si>
  <si>
    <t>orangefeeling</t>
  </si>
  <si>
    <t xml:space="preserve">The cold showers are back to Roskilde 2009 - we missed them last year. And they are good for the environment as well </t>
  </si>
  <si>
    <t>Sat May 02 03:02:13 PDT 2009</t>
  </si>
  <si>
    <t xml:space="preserve">@tchvinkle you're allergic to dust ya bey? </t>
  </si>
  <si>
    <t xml:space="preserve">@baby_zayde its just starting im May 2nd! </t>
  </si>
  <si>
    <t>Sat May 02 03:02:15 PDT 2009</t>
  </si>
  <si>
    <t>@k_griffiths Oui thats what I thought, H&amp;amp;M &amp;amp; Republic!  Are you free? Would you like to come?</t>
  </si>
  <si>
    <t>Sat May 02 03:06:04 PDT 2009</t>
  </si>
  <si>
    <t>timesomething</t>
  </si>
  <si>
    <t>well a nother day  IM HAPPY AS HELL TO DAY ROCKED ASS</t>
  </si>
  <si>
    <t>IDIOTat)sigenual   Hey, th*nks for the follow  (SyedArshad) #IDIOT</t>
  </si>
  <si>
    <t>itsourtimenowuk</t>
  </si>
  <si>
    <t>we are in the studio 8 may now =] it will be worth the wait tho   the studio has just called and they have a problem with there mixer =[</t>
  </si>
  <si>
    <t xml:space="preserve">hates homework! fun fair 2night </t>
  </si>
  <si>
    <t>FineCutBodies</t>
  </si>
  <si>
    <t xml:space="preserve">@lukesolomon should be a good one.... hope u set ur watch now right </t>
  </si>
  <si>
    <t>#HIMYM S4 E21 is really good!  It's been long since one of their episodes were really funny!</t>
  </si>
  <si>
    <t>@micaela_ oh my god! But you're still coming tomorrow right?! Were heading up round 1pm!!!  I miss you!!</t>
  </si>
  <si>
    <t>Sat May 02 03:06:07 PDT 2009</t>
  </si>
  <si>
    <t>@Larissa_SG ah! i'm slow on the uptake lol  how u honey? all good??</t>
  </si>
  <si>
    <t>Sat May 02 03:06:11 PDT 2009</t>
  </si>
  <si>
    <t>jonathanpoole</t>
  </si>
  <si>
    <t xml:space="preserve">clearing up from breakfast listening to Love Song of J Alfred Prufrock.  Read poetry on youtube etc. one of my discoveries of this years </t>
  </si>
  <si>
    <t xml:space="preserve">now we are in taxi and we go to shop </t>
  </si>
  <si>
    <t>Sat May 02 03:06:12 PDT 2009</t>
  </si>
  <si>
    <t>@CherubNkotb Suppose all that matters  @JonathanRKnight If you're awake, I'm sure she'd really like a DM... even if you just said hello!</t>
  </si>
  <si>
    <t>kirstyhancher</t>
  </si>
  <si>
    <t xml:space="preserve">ahhh. russell brand. nothing to say but just cool. </t>
  </si>
  <si>
    <t>olivers</t>
  </si>
  <si>
    <t xml:space="preserve">@garyshort we'll see! </t>
  </si>
  <si>
    <t>xeroxcide</t>
  </si>
  <si>
    <t xml:space="preserve">Spent tonight with baby walking around the deserted Contraband grounds then chilling at our spot </t>
  </si>
  <si>
    <t>Sat May 02 03:06:15 PDT 2009</t>
  </si>
  <si>
    <t xml:space="preserve">@Halfdeck No she doesn't! I have almost 3 times as many Updates as her. I have more DMs than she does Updates! </t>
  </si>
  <si>
    <t xml:space="preserve">@Kakabel Morning - hope you have a lovely weekend </t>
  </si>
  <si>
    <t xml:space="preserve">@LeanneBennett It was quite yummy and hit the spot! </t>
  </si>
  <si>
    <t>appldev</t>
  </si>
  <si>
    <t xml:space="preserve">Okey, our &amp;quot;semi-ready&amp;quot; website is now up and running. Go check it out: http://www.applications.dk. You are welcome to comment </t>
  </si>
  <si>
    <t>@WinstonSih Winston I'll tell you about the stream when you get up   guess what....</t>
  </si>
  <si>
    <t>Sat May 02 03:06:18 PDT 2009</t>
  </si>
  <si>
    <t xml:space="preserve">@AZBlueEyes g;night, Chele - tweet dreams </t>
  </si>
  <si>
    <t xml:space="preserve">Thx God, proyek paving selesai, minggu depan tinggal ngecat hamur </t>
  </si>
  <si>
    <t>Sat May 02 03:06:19 PDT 2009</t>
  </si>
  <si>
    <t>MikeMc_Laughlin</t>
  </si>
  <si>
    <t xml:space="preserve">@angelena_m Jai Ho! can be applied to anything... so yes </t>
  </si>
  <si>
    <t xml:space="preserve">@the_risen: Filhaal e-mail mein sab bhejo </t>
  </si>
  <si>
    <t>Sat May 02 03:06:21 PDT 2009</t>
  </si>
  <si>
    <t>Ghanim</t>
  </si>
  <si>
    <t xml:space="preserve">@3baid congrats I wish they except you </t>
  </si>
  <si>
    <t xml:space="preserve">@bronwenhyde Thank you! </t>
  </si>
  <si>
    <t>@Twilighter4Life yeh true   whats it bout?</t>
  </si>
  <si>
    <t xml:space="preserve">@FantasyParade maybe you shouldn't go. </t>
  </si>
  <si>
    <t>Sat May 02 03:06:25 PDT 2009</t>
  </si>
  <si>
    <t xml:space="preserve">@RSR108 I was mostly just interested in what he did, I saw him chanting and holding the lady's hands...just curious that's all </t>
  </si>
  <si>
    <t>Sat May 02 03:06:26 PDT 2009</t>
  </si>
  <si>
    <t>My new iBoard..  My mate makes sandboards.. I just thought I'd put it in its place. lol. http://tinyurl.com/cbfruo</t>
  </si>
  <si>
    <t xml:space="preserve">off to stock up on snacks and mountain dew </t>
  </si>
  <si>
    <t>hey_its_jason</t>
  </si>
  <si>
    <t xml:space="preserve">@trishashaaa It was a great film </t>
  </si>
  <si>
    <t xml:space="preserve">Yay! My books finally came in the post! </t>
  </si>
  <si>
    <t>TemplateMate</t>
  </si>
  <si>
    <t xml:space="preserve">Just made it to 100 followers!! Thanks to all </t>
  </si>
  <si>
    <t>ickle_1</t>
  </si>
  <si>
    <t xml:space="preserve">@Abbywhite32 Come on get a picture on here!!!!  Have a good skate this morning </t>
  </si>
  <si>
    <t>wheffsindahud</t>
  </si>
  <si>
    <t xml:space="preserve">thinks he needs a haircut and i hungry for some fish </t>
  </si>
  <si>
    <t>Sat May 02 03:06:29 PDT 2009</t>
  </si>
  <si>
    <t>LoLamb12</t>
  </si>
  <si>
    <t xml:space="preserve">Tea. And cereal. And Hank Green Singing. </t>
  </si>
  <si>
    <t>Sat May 02 03:06:30 PDT 2009</t>
  </si>
  <si>
    <t xml:space="preserve">@MondoWeb2 Good morning </t>
  </si>
  <si>
    <t>Sat May 02 03:06:31 PDT 2009</t>
  </si>
  <si>
    <t xml:space="preserve">@J4FNYC what's uup?? </t>
  </si>
  <si>
    <t>Sat May 02 03:06:32 PDT 2009</t>
  </si>
  <si>
    <t>@hellonhairylegs aww, thanks  I know they're monstrosities. I blame academia; makes me unable to be simple ;-P</t>
  </si>
  <si>
    <t>@SrKaR What a lovely piccy  Have fun with your day!! XX</t>
  </si>
  <si>
    <t>Sat May 02 03:06:34 PDT 2009</t>
  </si>
  <si>
    <t xml:space="preserve">There is more than enough technology in this world to keep us excited for the rest of our life.  </t>
  </si>
  <si>
    <t xml:space="preserve">@Suw indeed! Such a good knitter she is too </t>
  </si>
  <si>
    <t>Amityyy</t>
  </si>
  <si>
    <t xml:space="preserve">@hellvetican yeah yeah, whether it works or not I dunno, always worth a try! </t>
  </si>
  <si>
    <t xml:space="preserve">is very proud of @jakehh, haha he's got the hang of twitter already </t>
  </si>
  <si>
    <t>Sat May 02 03:06:35 PDT 2009</t>
  </si>
  <si>
    <t>DennKillian</t>
  </si>
  <si>
    <t xml:space="preserve">@teapoet Here's a tweet for you </t>
  </si>
  <si>
    <t>Sat May 02 03:06:37 PDT 2009</t>
  </si>
  <si>
    <t>corrgel</t>
  </si>
  <si>
    <t xml:space="preserve">is headed to the bedroom to watch TV and chill with the hubby for the night. God bless and rest easy, folks. </t>
  </si>
  <si>
    <t>SUNNY SATURDAY!!!  and Im on twitter..... on my laptop.....  indoors!!</t>
  </si>
  <si>
    <t>I think it's time I watched more Torchwood  What do you think?</t>
  </si>
  <si>
    <t>Sat May 02 03:06:38 PDT 2009</t>
  </si>
  <si>
    <t xml:space="preserve">@amykate being a geek, when i need to label things, i use my dymo labelwriter...... i fall into the catagory of &amp;quot;sad&amp;quot; apparently </t>
  </si>
  <si>
    <t xml:space="preserve">Is enjoying Saturday Kitchen on TV with the sound of Touch FM! An interesting mix </t>
  </si>
  <si>
    <t>Sat May 02 03:06:39 PDT 2009</t>
  </si>
  <si>
    <t xml:space="preserve">reliving my childhood hehehe watching The Sword in the Stone </t>
  </si>
  <si>
    <t xml:space="preserve">Bored; aha 50th update </t>
  </si>
  <si>
    <t>Sat May 02 03:06:40 PDT 2009</t>
  </si>
  <si>
    <t>aimeeleejones</t>
  </si>
  <si>
    <t>managed to get a proper background   | MARRIED TO EMILY &amp;lt;3</t>
  </si>
  <si>
    <t>Sat May 02 03:06:42 PDT 2009</t>
  </si>
  <si>
    <t>SalihaxD</t>
  </si>
  <si>
    <t xml:space="preserve">@Hannahlouj LOL I aint gnna say anything yet u just gotta wait till tuesday..to see if ur conclusionz right...or wrong </t>
  </si>
  <si>
    <t>@SonjaMD but i can handle it.  i have a good support system. CANT GET ANY BETTER THAN GOD AND MY FAMILY.! &amp;lt;3</t>
  </si>
  <si>
    <t>Sat May 02 03:06:43 PDT 2009</t>
  </si>
  <si>
    <t>kmtirpitz</t>
  </si>
  <si>
    <t xml:space="preserve">@fleurdelisee What in hell is a facepalm? </t>
  </si>
  <si>
    <t>Sat May 02 03:06:44 PDT 2009</t>
  </si>
  <si>
    <t xml:space="preserve">@BenneLuicious lol hello  wassup?! </t>
  </si>
  <si>
    <t>Sat May 02 03:06:45 PDT 2009</t>
  </si>
  <si>
    <t xml:space="preserve">@AZBlueEyes g'night, Chele - tweet dreams </t>
  </si>
  <si>
    <t>Sat May 02 03:06:46 PDT 2009</t>
  </si>
  <si>
    <t xml:space="preserve">@ieyna Hello! Thanks for following me </t>
  </si>
  <si>
    <t xml:space="preserve">ï¿½ter vattenmelon   eating watermelon </t>
  </si>
  <si>
    <t xml:space="preserve">@mileszanny1   Hope you have a nice b-day...I'll send wishes to myspace and facebook when your special day arrives...have a great wknd! </t>
  </si>
  <si>
    <t>Sat May 02 03:06:48 PDT 2009</t>
  </si>
  <si>
    <t>mashibeats</t>
  </si>
  <si>
    <t xml:space="preserve">@killhim cant believe we went to the wrong AC club. THERE'S TWO ????! lolol. hope you had a good one. catch up soon </t>
  </si>
  <si>
    <t>crystalyi0219</t>
  </si>
  <si>
    <t xml:space="preserve">yes.... yes it is </t>
  </si>
  <si>
    <t xml:space="preserve">Beautiful day here today!  Have a fantastic day Jules Addison! </t>
  </si>
  <si>
    <t>Sat May 02 03:06:49 PDT 2009</t>
  </si>
  <si>
    <t xml:space="preserve">So bored! Cant wait to get my ass out later. Ahh. Gonna iron the clothes and then a cold bath and out I go. Heeee. I know, redundant. </t>
  </si>
  <si>
    <t>Sat May 02 03:06:50 PDT 2009</t>
  </si>
  <si>
    <t>Riding a bike will be easy for you, soon as you get on it you will wonder what you were woried about. You go girl  xxx</t>
  </si>
  <si>
    <t>Sat May 02 03:06:51 PDT 2009</t>
  </si>
  <si>
    <t>@BrennBangsDilla  thanks!! &amp;quot;B&amp;quot; you Da BEST!!!..... bless you</t>
  </si>
  <si>
    <t>on my way to oneonta  &amp;lt;3</t>
  </si>
  <si>
    <t>Sat May 02 03:06:52 PDT 2009</t>
  </si>
  <si>
    <t>Arielx3</t>
  </si>
  <si>
    <t xml:space="preserve">my birthday is in 4 days </t>
  </si>
  <si>
    <t xml:space="preserve">is watching stylista while waiting for the nite to come </t>
  </si>
  <si>
    <t>Sat May 02 03:06:55 PDT 2009</t>
  </si>
  <si>
    <t xml:space="preserve">So excited as my sister is coming to London today, I got up really early as I can't wait to see her </t>
  </si>
  <si>
    <t>Sat May 02 03:06:58 PDT 2009</t>
  </si>
  <si>
    <t>heartofvirginia</t>
  </si>
  <si>
    <t xml:space="preserve">Heart of Virginia festival day! We're setting up the vendors &amp;amp; Entertainment. See you Downtown Farmville! Say hello to the blue shirts </t>
  </si>
  <si>
    <t xml:space="preserve">just seen my nephew take his first steps on webcam. What a wonderful sight to wake up to </t>
  </si>
  <si>
    <t>Sat May 02 03:06:59 PDT 2009</t>
  </si>
  <si>
    <t xml:space="preserve">@maheep: Now I'm telling you about Sikkim in all the available portals </t>
  </si>
  <si>
    <t xml:space="preserve">@mobilephone2003 Don't stress yourself that much. Rest a little </t>
  </si>
  <si>
    <t>Sat May 02 03:07:00 PDT 2009</t>
  </si>
  <si>
    <t>JadedSphnix</t>
  </si>
  <si>
    <t xml:space="preserve">is so excited her MoJo is coming for a visit in a few weeks time </t>
  </si>
  <si>
    <t>sessachief</t>
  </si>
  <si>
    <t xml:space="preserve">Morning , do I gather it is a special day today. Not sure what you could do with, so give me a clue.. Apart from one million dollars </t>
  </si>
  <si>
    <t>Sat May 02 03:07:02 PDT 2009</t>
  </si>
  <si>
    <t xml:space="preserve">@Flowersophy You may be on to something. I have been running something in the back of my mind. I'm going 2 start drinking warm milk soon! </t>
  </si>
  <si>
    <t>LeFtOoO</t>
  </si>
  <si>
    <t xml:space="preserve">@nilez01 you wish </t>
  </si>
  <si>
    <t>Sat May 02 03:07:06 PDT 2009</t>
  </si>
  <si>
    <t>alexdalfarra</t>
  </si>
  <si>
    <t>@shibby ja dann have phun!   ooh brighton beach</t>
  </si>
  <si>
    <t xml:space="preserve">@Shortlisted cheers </t>
  </si>
  <si>
    <t>Sat May 02 03:07:09 PDT 2009</t>
  </si>
  <si>
    <t>KrissyGirl85</t>
  </si>
  <si>
    <t>sooooo bored atm.........Damn friends didnt msg back, grrrrr!!!! Cnt wait till Monday,SUPERNATURAL returns  Woot,Woot</t>
  </si>
  <si>
    <t xml:space="preserve">Good morning!!!! I think I will let the sun sleep a few more hours </t>
  </si>
  <si>
    <t xml:space="preserve">@byfixar next time, get JungleDisk for backup.  You install it once, pay peanuts for usage and never have to think about backup again. </t>
  </si>
  <si>
    <t>@Bighit15 Thank you, although I do have my less serene moments as my family will confirm  And you have a great day too.</t>
  </si>
  <si>
    <t>Sat May 02 03:07:10 PDT 2009</t>
  </si>
  <si>
    <t xml:space="preserve">has spent the whole day shopping with his family. </t>
  </si>
  <si>
    <t>hope towns happenin today, such a gorgeous day  but hayfevers gonna go crazyyy</t>
  </si>
  <si>
    <t>Sat May 02 03:07:11 PDT 2009</t>
  </si>
  <si>
    <t xml:space="preserve">@blellow hey you  thanks so much for the  #FollowFriday love!  much appreciated! </t>
  </si>
  <si>
    <t xml:space="preserve">.. is on day 3 of her vegan diet .. only four more day's til chocolate!*yaay* </t>
  </si>
  <si>
    <t>Sat May 02 03:07:12 PDT 2009</t>
  </si>
  <si>
    <t>jerrzt</t>
  </si>
  <si>
    <t>i hear chitra is there!!  #awaresg</t>
  </si>
  <si>
    <t>Sat May 02 03:07:14 PDT 2009</t>
  </si>
  <si>
    <t xml:space="preserve">@jose_chung oh no i sleep.. just not much  I have a good case of insomnia for the most part </t>
  </si>
  <si>
    <t>toddmarsh</t>
  </si>
  <si>
    <t>I had a great day and it was simply beautiful! God did wonders today and i worship him for all his good works! Goodnight  [Capt. CrackUp]</t>
  </si>
  <si>
    <t>TDRFans</t>
  </si>
  <si>
    <t xml:space="preserve">thinks he did quite well on SAT and possibly will earn at least 1750 </t>
  </si>
  <si>
    <t>@emalea noooo! i'm wide awake  waiting for jonny boy</t>
  </si>
  <si>
    <t>Sat May 02 03:07:15 PDT 2009</t>
  </si>
  <si>
    <t xml:space="preserve">@SociallyCubed thanks darl! oh you must! there are other guys coming &amp;amp; swapping as well </t>
  </si>
  <si>
    <t>Sat May 02 03:07:16 PDT 2009</t>
  </si>
  <si>
    <t>iStation3</t>
  </si>
  <si>
    <t xml:space="preserve">nearly finished video </t>
  </si>
  <si>
    <t>it's good to have a lie in  cant wait for party tonight</t>
  </si>
  <si>
    <t xml:space="preserve">'Morning twitter ^^ Today it's shopping yay </t>
  </si>
  <si>
    <t>Hoping to contact this exciting place to offer my help or my wok and leave my little mark in Berlin  http://tiny.cc/rcl05</t>
  </si>
  <si>
    <t xml:space="preserve">@BostinBloke Yeah </t>
  </si>
  <si>
    <t xml:space="preserve">@SonjaMD LIM is a favorite. so im thinking i have to do another semester at CAU. then apply during the fall semester </t>
  </si>
  <si>
    <t>Sat May 02 03:11:00 PDT 2009</t>
  </si>
  <si>
    <t>linublog</t>
  </si>
  <si>
    <t xml:space="preserve">browsing ebay in search of photogear for my newly purchased canon eos 500d, tonnes of stuff found, this will take a while </t>
  </si>
  <si>
    <t>Sat May 02 03:11:01 PDT 2009</t>
  </si>
  <si>
    <t xml:space="preserve">@wordtravelsfast boooo - I have to head to London, then NYC. A Saturday night Twitchhiker reunion in a DC Cuban bar could happen... </t>
  </si>
  <si>
    <t>Sat May 02 03:11:03 PDT 2009</t>
  </si>
  <si>
    <t xml:space="preserve">The excitement is rising, only 15mins away from Aber </t>
  </si>
  <si>
    <t>Sat May 02 03:11:05 PDT 2009</t>
  </si>
  <si>
    <t xml:space="preserve">Strolling &amp;amp; i'm hungry. PB&amp;amp;B.. homie, ur awesome &amp;amp; so cool. </t>
  </si>
  <si>
    <t>rapidcool</t>
  </si>
  <si>
    <t xml:space="preserve">http://twitpic.com/4e90w - Satay Senayan Express in a mall in Jakarta. Best satay I've tasted yet. I highly recommend you try it somehow </t>
  </si>
  <si>
    <t>Tableteer</t>
  </si>
  <si>
    <t xml:space="preserve">@vbandi great minds think alike </t>
  </si>
  <si>
    <t>Sat May 02 03:11:06 PDT 2009</t>
  </si>
  <si>
    <t>NoraNaydenova</t>
  </si>
  <si>
    <t>it went great! the interviewed said i was born for this  roflz</t>
  </si>
  <si>
    <t>David Archuleta @DavidArchie getting on twitter has been the BIGGEST recent joy in my life as well as the HUGEST bane lol  LOVE U D haha</t>
  </si>
  <si>
    <t>rockstarrocky</t>
  </si>
  <si>
    <t>So karlitos are you on twitter yet or just spying on my page on your iphone.. saw u save the link  see ya at work will talk.</t>
  </si>
  <si>
    <t>Sat May 02 03:11:07 PDT 2009</t>
  </si>
  <si>
    <t>shayafek</t>
  </si>
  <si>
    <t xml:space="preserve">broke a promise to himself ... thats a way to start your day </t>
  </si>
  <si>
    <t>Arispella</t>
  </si>
  <si>
    <t xml:space="preserve">greeeeat friday, rutgersfest wit my tutt butt, sweet 16 for the young cuzo, and partyin it up for my roomie's 20th, time for breakfast </t>
  </si>
  <si>
    <t>Sat May 02 03:11:08 PDT 2009</t>
  </si>
  <si>
    <t xml:space="preserve">just having abit of lunch on the beach in the sun. not a dark cloud in the sky.... bliss </t>
  </si>
  <si>
    <t>colima1708</t>
  </si>
  <si>
    <t xml:space="preserve">@LennyKravitz Many singer may take Berlin or an other big city like Munich, but not Stuttgart! Itï¿½s a pleasure for the people there </t>
  </si>
  <si>
    <t>Sat May 02 03:11:09 PDT 2009</t>
  </si>
  <si>
    <t xml:space="preserve">Good Morning all, beautiful day here which makes a change </t>
  </si>
  <si>
    <t>Sat May 02 03:11:13 PDT 2009</t>
  </si>
  <si>
    <t xml:space="preserve">I feel free </t>
  </si>
  <si>
    <t>And I am on my way to perfect happiness  No idea when I'll be home, sometime tonight ^^ &amp;lt;3</t>
  </si>
  <si>
    <t>Sat May 02 03:11:15 PDT 2009</t>
  </si>
  <si>
    <t>Caesartoby</t>
  </si>
  <si>
    <t xml:space="preserve">@stephenfry Hope you got a taxi quick enough </t>
  </si>
  <si>
    <t>Sat May 02 03:11:16 PDT 2009</t>
  </si>
  <si>
    <t>NewFashioned</t>
  </si>
  <si>
    <t xml:space="preserve">@shelly_c THANK YOU! </t>
  </si>
  <si>
    <t>Sat May 02 03:11:17 PDT 2009</t>
  </si>
  <si>
    <t xml:space="preserve">Joe Cullen !!!!!!! HOT HOT HOT, super sexy  </t>
  </si>
  <si>
    <t>cottonandcloud</t>
  </si>
  <si>
    <t xml:space="preserve">@HiToYou Morning! Hehe, that is quite funny! I sometimes fall asleep knitting. </t>
  </si>
  <si>
    <t>jantienx</t>
  </si>
  <si>
    <t xml:space="preserve">Suggestions for international organizations located in ï¿½rhus, other than Vestas, Mï¿½rsk and Danisco are welcome </t>
  </si>
  <si>
    <t>Sat May 02 03:11:18 PDT 2009</t>
  </si>
  <si>
    <t xml:space="preserve">@cityguyyoga World domination then! </t>
  </si>
  <si>
    <t>Sat May 02 03:11:19 PDT 2009</t>
  </si>
  <si>
    <t xml:space="preserve">@truedeadman ME EITHER lol I hope you have a good day </t>
  </si>
  <si>
    <t xml:space="preserve">@shinemontano twitterena  especially with the updates that are coming soon </t>
  </si>
  <si>
    <t>Sat May 02 03:11:28 PDT 2009</t>
  </si>
  <si>
    <t xml:space="preserve">@darenmay hey there. </t>
  </si>
  <si>
    <t>@joeymcintyre  Enjoy  you break  with your closest   luv from France  can't wait that you bring your sexy back in Europe  I miss u boo</t>
  </si>
  <si>
    <t>Sat May 02 03:11:29 PDT 2009</t>
  </si>
  <si>
    <t>yesssss spy kids is on  haha used to love that movie</t>
  </si>
  <si>
    <t xml:space="preserve">The making of a star: Sarah Bareilles http://tinyurl.com/5qovrm Awesome! </t>
  </si>
  <si>
    <t>@durian_girl Got Miera's email last night and she misses us terribly. And don't over-stress yourself with your house painting!   ((hugs))</t>
  </si>
  <si>
    <t>tulipradio</t>
  </si>
  <si>
    <t>Hello the Tulip Radio homepage  you shall get updates on here all day today if you're not at the parade</t>
  </si>
  <si>
    <t>Sat May 02 03:11:35 PDT 2009</t>
  </si>
  <si>
    <t xml:space="preserve">Great-tits going bonkers in garden, isn't evolution wonderful </t>
  </si>
  <si>
    <t xml:space="preserve">@LaurenDayMakeup we will make it happen diddy will have 1million followers! We are also trying to get @dawnrichard to 90k by monday </t>
  </si>
  <si>
    <t xml:space="preserve">@terrytokyo aw haha it's ok! i was wondering where it had got 2 but I thought it was just the post lol! TA pics from last night on facebk </t>
  </si>
  <si>
    <t>Sat May 02 03:11:36 PDT 2009</t>
  </si>
  <si>
    <t>ricej304</t>
  </si>
  <si>
    <t xml:space="preserve">Happy May </t>
  </si>
  <si>
    <t>@IAMtheCOMMODORE I&amp;quot;m on my way to Hershey now!!  Can't wait to see you guys!!</t>
  </si>
  <si>
    <t>zorro2b</t>
  </si>
  <si>
    <t xml:space="preserve">@TipsAndTricksHQ Hey Amin. I finally decided to check out twitter </t>
  </si>
  <si>
    <t>Morning twitterville!! I'm loving my day so far  eating breakfast and watching friends- I love joey he's soo funny!!! Xoxo</t>
  </si>
  <si>
    <t>@chloevictoriaxo oh hai  .. I lover your nails btw. bit of a turnon tbh</t>
  </si>
  <si>
    <t>nicoleeee_123</t>
  </si>
  <si>
    <t>@PlayForKeeps Hey! You guys are good! I went to your myspace !  Come to dallas soon?</t>
  </si>
  <si>
    <t>Sat May 02 03:11:37 PDT 2009</t>
  </si>
  <si>
    <t>heartofdragon</t>
  </si>
  <si>
    <t>@Honeypott310 no jesus thing, just how i am,  alone and outcast,, never did well in crowds, always too quiet, maybe why I love to write</t>
  </si>
  <si>
    <t xml:space="preserve">Up and out! Haha only birds are awake rite now </t>
  </si>
  <si>
    <t xml:space="preserve">is off to the shops </t>
  </si>
  <si>
    <t>Sat May 02 03:11:39 PDT 2009</t>
  </si>
  <si>
    <t>HamoHash</t>
  </si>
  <si>
    <t xml:space="preserve">@JoyEasterling Cooool </t>
  </si>
  <si>
    <t>Gonna take a shower and have something to eat, then I'm off to shopping in the city  yay!</t>
  </si>
  <si>
    <t>Sat May 02 03:11:42 PDT 2009</t>
  </si>
  <si>
    <t xml:space="preserve">Headed to DC for the weekend and then off to NYC!!!! Can't wait to see my bff!!!!  </t>
  </si>
  <si>
    <t xml:space="preserve">Off to see X-Men Origins: Wolverine </t>
  </si>
  <si>
    <t xml:space="preserve">@soymilk0609 You're welcome!   Have a nice weekend too...take care! </t>
  </si>
  <si>
    <t>Sat May 02 03:11:43 PDT 2009</t>
  </si>
  <si>
    <t>HANNAH MONTANA THE MOVIE TODAY!  &amp;lt;3</t>
  </si>
  <si>
    <t xml:space="preserve">@DLDAVID NOOOOOOOOO prob at all!!  itll be my pleasure </t>
  </si>
  <si>
    <t>I wish we could move to another country now  Maybe Mexico has good prices now?</t>
  </si>
  <si>
    <t>IselinBergersen</t>
  </si>
  <si>
    <t xml:space="preserve">@martykjus i am also going shopping with my girlfriends </t>
  </si>
  <si>
    <t>Sat May 02 03:11:45 PDT 2009</t>
  </si>
  <si>
    <t>going shopping a bit to buy stuff with my b'day moneeeey  oooo yesssh!</t>
  </si>
  <si>
    <t>Sat May 02 03:11:46 PDT 2009</t>
  </si>
  <si>
    <t xml:space="preserve">Lalllaalaa. I can't start packing 'cause all of my stuff is at dad's place! </t>
  </si>
  <si>
    <t>Sat May 02 03:11:47 PDT 2009</t>
  </si>
  <si>
    <t>@djjustinsane ohh i will, i plan on it..... camera is in my bag  i hope wellingtons going well</t>
  </si>
  <si>
    <t>aprolificmind</t>
  </si>
  <si>
    <t>@ soulclap hahaha u must be @ rise  eli miss ya fam peace and blessings april</t>
  </si>
  <si>
    <t>@PerlaFHudson When will Slash's album be out? Soooo looking forwards to that!! Really, I cannot wait! It's gonna be soo sick!xx  hi to all</t>
  </si>
  <si>
    <t>stubbonomics</t>
  </si>
  <si>
    <t xml:space="preserve">Is hungover, picking up hungover Nacho, it's tor time </t>
  </si>
  <si>
    <t>Sat May 02 03:11:51 PDT 2009</t>
  </si>
  <si>
    <t xml:space="preserve">@Malakim You're also going to be embarrassed soon. </t>
  </si>
  <si>
    <t xml:space="preserve">i like vintage corded telephones </t>
  </si>
  <si>
    <t>DefeatMLMToday</t>
  </si>
  <si>
    <t>Join My Exclusive Marketing Group @kasi42  http://tr.im/jvgU</t>
  </si>
  <si>
    <t>Sat May 02 03:11:53 PDT 2009</t>
  </si>
  <si>
    <t>amgspot</t>
  </si>
  <si>
    <t xml:space="preserve">so very happy to be here... </t>
  </si>
  <si>
    <t>Sat May 02 03:11:54 PDT 2009</t>
  </si>
  <si>
    <t>@Lisa_xxxx yeah it was! nah was in a place with no broadband, im back now tho  any news</t>
  </si>
  <si>
    <t xml:space="preserve">Dear Maria-All time Low </t>
  </si>
  <si>
    <t>Sat May 02 03:11:56 PDT 2009</t>
  </si>
  <si>
    <t xml:space="preserve">Going to watch DadKnapped on disney </t>
  </si>
  <si>
    <t xml:space="preserve">@del_90 fly me to the stars and back again! haha </t>
  </si>
  <si>
    <t xml:space="preserve">@thebigvb @Cubsomewhere Sounds like my name came up in the middle of a fun chat. Clue me in boys! </t>
  </si>
  <si>
    <t>chocolate677</t>
  </si>
  <si>
    <t>is bored and wondering whetha to go out today....hmmmm....  xxx</t>
  </si>
  <si>
    <t>jessica_clarke</t>
  </si>
  <si>
    <t xml:space="preserve">tomorow will be the first time in a long time that i dont have to go to work </t>
  </si>
  <si>
    <t>Sat May 02 03:12:00 PDT 2009</t>
  </si>
  <si>
    <t xml:space="preserve">@Sholaa No, doesn't work because of 2,000 limit. U have to become a celebritie, that's at the moment the fastest way </t>
  </si>
  <si>
    <t xml:space="preserve">@shaapay thankiez </t>
  </si>
  <si>
    <t>Sat May 02 03:12:01 PDT 2009</t>
  </si>
  <si>
    <t xml:space="preserve">Tweet tweet. Cla and i are booored. http://twitpic.com/4e8zw oh and she has a crush on Chris Tiu hihihi shhh! </t>
  </si>
  <si>
    <t>Up  nice day the day...</t>
  </si>
  <si>
    <t>DexterRay</t>
  </si>
  <si>
    <t xml:space="preserve">Magic mountain was fun. Counting my blessings and thanking the lord for every one. Time for some shut eye </t>
  </si>
  <si>
    <t>Sat May 02 03:12:02 PDT 2009</t>
  </si>
  <si>
    <t>ForestMarie78</t>
  </si>
  <si>
    <t>Join My Exclusive Marketing Group @RCcarboy  http://tr.im/jvgU</t>
  </si>
  <si>
    <t xml:space="preserve">@marco_cali Nope. Unexpected happenings - my sister arrived home, so Im gonna be spending time with her </t>
  </si>
  <si>
    <t xml:space="preserve">@dootsiez Well I comfort myself with the fact that Fed will still have gained points from Rome. </t>
  </si>
  <si>
    <t>Sat May 02 03:12:04 PDT 2009</t>
  </si>
  <si>
    <t xml:space="preserve">Morning everyone! Don't really feel like going to get my hair cut today so don't think I will </t>
  </si>
  <si>
    <t>@jbfanforever94 it's awesome, ae?? btw...check out homeparty-germany.webs.com  #homepartyger</t>
  </si>
  <si>
    <t xml:space="preserve">@wotuwnt2hear  probably that it's to big and smelly </t>
  </si>
  <si>
    <t>NeeTailor</t>
  </si>
  <si>
    <t>Morning!!! Going to get ready and go to the market  Then a full day of revision is ahead of me-oh joy!</t>
  </si>
  <si>
    <t>msleesasolident</t>
  </si>
  <si>
    <t>@LadiZ aww disneyland? im going there in July  thank you for the birthday wishes!</t>
  </si>
  <si>
    <t>michaelzendesk</t>
  </si>
  <si>
    <t xml:space="preserve">@mneylon Zendesk has over 5,000 business on our Free Plan - take a good look at www.zendesk.com/signup </t>
  </si>
  <si>
    <t>@britbonsai I feel guilty if I relax 2 much! Downside of being s'employed! Will sit in sun with good book &amp;amp; lunch tho  Have fun at shows</t>
  </si>
  <si>
    <t>Sat May 02 03:12:10 PDT 2009</t>
  </si>
  <si>
    <t xml:space="preserve">@yashved_2890 yes there is. I am not going to get it though. I dont have the money and would rather have a blackberry </t>
  </si>
  <si>
    <t>Sat May 02 03:12:11 PDT 2009</t>
  </si>
  <si>
    <t>simmy15</t>
  </si>
  <si>
    <t>watchn hughesy on before the game and congrats on his new baby!  x</t>
  </si>
  <si>
    <t>Sat May 02 03:12:13 PDT 2009</t>
  </si>
  <si>
    <t>purdey2000</t>
  </si>
  <si>
    <t xml:space="preserve">@black_eyed </t>
  </si>
  <si>
    <t>Sat May 02 03:12:15 PDT 2009</t>
  </si>
  <si>
    <t>watching stuff on youtube  haha</t>
  </si>
  <si>
    <t>Sat May 02 03:12:16 PDT 2009</t>
  </si>
  <si>
    <t>Gonna eat rice with beef  the perfect meal omg is beef from pigs ? What if I eat it and I get swine flu ? Lol</t>
  </si>
  <si>
    <t>Sat May 02 03:12:17 PDT 2009</t>
  </si>
  <si>
    <t xml:space="preserve">Good Morning Twitter Poeple </t>
  </si>
  <si>
    <t>hazelnuttt</t>
  </si>
  <si>
    <t xml:space="preserve">is ready </t>
  </si>
  <si>
    <t>Sat May 02 03:15:55 PDT 2009</t>
  </si>
  <si>
    <t>MrsMoldor</t>
  </si>
  <si>
    <t xml:space="preserve">@Bel @Moldor refused to let them cut his jacket off - took it off himself with broken wrist and ribs - typical male </t>
  </si>
  <si>
    <t xml:space="preserve">Naughty Apple store taking ï¿½263 from my Card for something I didn't order!!  Nice helpful staff though </t>
  </si>
  <si>
    <t>PetalOfRed</t>
  </si>
  <si>
    <t xml:space="preserve">@hexenwulf so am i </t>
  </si>
  <si>
    <t>Sat May 02 03:15:56 PDT 2009</t>
  </si>
  <si>
    <t>DanniiBabesx</t>
  </si>
  <si>
    <t>@theDebbyRyan Follow me please   Danielle'Ox</t>
  </si>
  <si>
    <t>holla4molla</t>
  </si>
  <si>
    <t xml:space="preserve">Not really stressing about finals as much as I should...parents are visiting tomorrow! I'm in the home stretch </t>
  </si>
  <si>
    <t>idRATHERbeAsong</t>
  </si>
  <si>
    <t xml:space="preserve">@sarahshaffer  Welcome to twitter, tweeter.  </t>
  </si>
  <si>
    <t xml:space="preserve">&amp;quot;And now there's a gun..&amp;quot; Such awesome lines this week. </t>
  </si>
  <si>
    <t>Sat May 02 03:15:57 PDT 2009</t>
  </si>
  <si>
    <t xml:space="preserve">@webteam30stm The vid was live...now is finished!!!!  Sorry!!! </t>
  </si>
  <si>
    <t>Sat May 02 03:15:59 PDT 2009</t>
  </si>
  <si>
    <t>vanessa_goh</t>
  </si>
  <si>
    <t xml:space="preserve">ought to be spending time with her grandma instead of mucking around the internet. </t>
  </si>
  <si>
    <t xml:space="preserve">@Jessica_Laura why thank you, I just point and shoot </t>
  </si>
  <si>
    <t>Sat May 02 03:16:01 PDT 2009</t>
  </si>
  <si>
    <t xml:space="preserve">Listening to NeverShoutNever </t>
  </si>
  <si>
    <t xml:space="preserve">@nessie111 it's give &amp;amp; take </t>
  </si>
  <si>
    <t xml:space="preserve">@diaz_s Whoops - that last tweet was meant for @MattFreeAllred. Thank you. </t>
  </si>
  <si>
    <t>Sat May 02 03:16:03 PDT 2009</t>
  </si>
  <si>
    <t xml:space="preserve">@aitchemelle Aww you shouldn't have told me that, I was having lovely images. </t>
  </si>
  <si>
    <t>Sat May 02 03:16:04 PDT 2009</t>
  </si>
  <si>
    <t xml:space="preserve">APA Graduation was nice. And the new library is shaping up to be a technologically amazing space! </t>
  </si>
  <si>
    <t>Sat May 02 03:16:05 PDT 2009</t>
  </si>
  <si>
    <t>nicoroxrocks</t>
  </si>
  <si>
    <t xml:space="preserve">i wanna be in @TheEllenShow studio to watch it live! plus i will get lots of freebies </t>
  </si>
  <si>
    <t>acj</t>
  </si>
  <si>
    <t xml:space="preserve">@red_milk Fo sho! </t>
  </si>
  <si>
    <t>Vivprincess</t>
  </si>
  <si>
    <t xml:space="preserve">I'm cleaning my room.. or eny way I'm trying to.. </t>
  </si>
  <si>
    <t xml:space="preserve">@ben_hall pronounces &amp;quot;R Spec&amp;quot; as &amp;quot;Arse peck&amp;quot; which amuses me no end. </t>
  </si>
  <si>
    <t>Sat May 02 03:16:07 PDT 2009</t>
  </si>
  <si>
    <t>All I know is that I'm still No. 32 In Australia's Top 100 Influential Twitterers and that's good enough for me!  http://snurl.com/fv9rl</t>
  </si>
  <si>
    <t>jord4ns</t>
  </si>
  <si>
    <t xml:space="preserve">does twitter know how alicia and i are gonna die </t>
  </si>
  <si>
    <t>Sat May 02 03:16:08 PDT 2009</t>
  </si>
  <si>
    <t xml:space="preserve">It's sunny outside, so @penguingirl74 and I are inside playing Gears 2 Co-Op </t>
  </si>
  <si>
    <t xml:space="preserve">@WatariGoro Up late .....you working on that 2.5-3 thing again I see. </t>
  </si>
  <si>
    <t>Sat May 02 03:16:10 PDT 2009</t>
  </si>
  <si>
    <t>@indieknits I will ask if she's found someone next week  I saw pics and it looked nice but not sure how big it is.</t>
  </si>
  <si>
    <t>uploader2</t>
  </si>
  <si>
    <t>Zajï¿½mavï¿½ uploader jmï¿½nem MooTools FileManager. M?l bych si pospï¿½it  -- http://is.gd/vrP3</t>
  </si>
  <si>
    <t>Sat May 02 03:16:11 PDT 2009</t>
  </si>
  <si>
    <t xml:space="preserve">@warriorgrrl Cool, let me know. I've got a couple of spaces left at the E17 night for May &amp;amp; July or other events from August onwards. </t>
  </si>
  <si>
    <t xml:space="preserve">just had a shower, gotta get my crap ready for musical tommrow  and clothes for tashas tommorow night </t>
  </si>
  <si>
    <t>Sat May 02 03:16:12 PDT 2009</t>
  </si>
  <si>
    <t xml:space="preserve">@arisaja Heh.I feel your pain!! </t>
  </si>
  <si>
    <t xml:space="preserve">@fivetosucceed Yeah man, we didn't eat dinner?!? @wcindyu feed me though... Thanks Cindy! </t>
  </si>
  <si>
    <t xml:space="preserve">Soon my finals, can`t wait till it`s over. I`m ready for summer. </t>
  </si>
  <si>
    <t>Sat May 02 03:16:13 PDT 2009</t>
  </si>
  <si>
    <t>erinlouisehunt</t>
  </si>
  <si>
    <t xml:space="preserve">is preparing herself for CIRCUS tonight - Carl Cox, Loco Dice, Deadmau5, Hernan Cattaneo, DJ Sneak vs. Derrick Carter - OH MY DAYS!! </t>
  </si>
  <si>
    <t>plechicz</t>
  </si>
  <si>
    <t xml:space="preserve">@tommivega hehe, ale tak s tï¿½m uï¿½ sis asi trochu pohrï¿½l ne? </t>
  </si>
  <si>
    <t xml:space="preserve">@hawaii1 Add pen &amp;amp; notebook to that Camera Obscura list </t>
  </si>
  <si>
    <t>Sat May 02 03:16:15 PDT 2009</t>
  </si>
  <si>
    <t xml:space="preserve">@sepecial @budif Thanksss! </t>
  </si>
  <si>
    <t xml:space="preserve">going shopping in london on thursssssssday  and maybe wednesday for a bit. is anyone else? we aughta meet up </t>
  </si>
  <si>
    <t>Sat May 02 03:16:16 PDT 2009</t>
  </si>
  <si>
    <t>VFCsMiss</t>
  </si>
  <si>
    <t>@thomasfiss Say Hii To Your Sis If She's Still With You  !! I Love You Lalalaaa .. You Need To Come To Belgium !! Liva __X</t>
  </si>
  <si>
    <t xml:space="preserve">I have twatted </t>
  </si>
  <si>
    <t>tiggy1977</t>
  </si>
  <si>
    <t>whole weekend off  off to brum tonight</t>
  </si>
  <si>
    <t>Sat May 02 03:16:20 PDT 2009</t>
  </si>
  <si>
    <t xml:space="preserve">@mfhorne Are you on about Mark Thomas as in @markthomasinfo ? </t>
  </si>
  <si>
    <t>MOJOmindboxxx</t>
  </si>
  <si>
    <t xml:space="preserve">if i could marry BMOD . . . i would </t>
  </si>
  <si>
    <t>Sat May 02 03:16:21 PDT 2009</t>
  </si>
  <si>
    <t>@misschi whatcha doin up? And you should have some Vanilla Special K and soy milk with me  lol</t>
  </si>
  <si>
    <t>Human_person</t>
  </si>
  <si>
    <t xml:space="preserve">@ArsenalSarah @Ndnbluez  Enjoy our coffee &amp;amp; good weather. </t>
  </si>
  <si>
    <t>Sat May 02 03:16:24 PDT 2009</t>
  </si>
  <si>
    <t>nanceoir</t>
  </si>
  <si>
    <t xml:space="preserve">@stephenfry Your AudioBoo tweets never fail to make me smile, and I must thank you for that. Thank you. </t>
  </si>
  <si>
    <t>Sat May 02 03:16:25 PDT 2009</t>
  </si>
  <si>
    <t>nisi217</t>
  </si>
  <si>
    <t xml:space="preserve"> Found a way to make this Private woot woot</t>
  </si>
  <si>
    <t xml:space="preserve">@elainerogers If you listen to some of Tony Robbins' stories that just might work! </t>
  </si>
  <si>
    <t>Sat May 02 03:16:26 PDT 2009</t>
  </si>
  <si>
    <t>mockebird</t>
  </si>
  <si>
    <t xml:space="preserve">@zerolab eclipse with your roommate? or creating it? </t>
  </si>
  <si>
    <t>@paigeebaby HAHHA WHOOO  lol</t>
  </si>
  <si>
    <t>Sat May 02 03:16:27 PDT 2009</t>
  </si>
  <si>
    <t>donveto</t>
  </si>
  <si>
    <t xml:space="preserve">@blasha I am fine, thanks for asking </t>
  </si>
  <si>
    <t>Sat May 02 03:16:28 PDT 2009</t>
  </si>
  <si>
    <t xml:space="preserve">@ncberzerker @krisbotha http://tinyurl.com/cbbkp8 does that do it for ya? </t>
  </si>
  <si>
    <t>Sat May 02 03:16:29 PDT 2009</t>
  </si>
  <si>
    <t xml:space="preserve">@montzz too bad for ya~ lol </t>
  </si>
  <si>
    <t xml:space="preserve">bff is taking self cam with my webcam. She's so narcist! Hahaha. </t>
  </si>
  <si>
    <t>HoboDermo</t>
  </si>
  <si>
    <t xml:space="preserve">@DrawFour you might as well keep going east once you reach the coast, move to Ireland </t>
  </si>
  <si>
    <t>marreflarre</t>
  </si>
  <si>
    <t xml:space="preserve">Going out to get some sun, it's a wonderful day with clearblue sky </t>
  </si>
  <si>
    <t>Sat May 02 03:16:32 PDT 2009</t>
  </si>
  <si>
    <t>shannonkiely</t>
  </si>
  <si>
    <t xml:space="preserve">is on her way to the mini with Carla and Mark!!! </t>
  </si>
  <si>
    <t>Sat May 02 03:16:35 PDT 2009</t>
  </si>
  <si>
    <t>curious_scribe</t>
  </si>
  <si>
    <t xml:space="preserve">@baconchips It gets more and more implausible! Just when you think they can't come up with more twists and turns, they do. Yes, heaps fun </t>
  </si>
  <si>
    <t xml:space="preserve">Dear god, I may not believe in you but please give me one on one time with Andrew Clemmensen </t>
  </si>
  <si>
    <t>Sat May 02 03:16:37 PDT 2009</t>
  </si>
  <si>
    <t xml:space="preserve">...Muahahahahaha Yumm Yumm Donuts right nooooooooow </t>
  </si>
  <si>
    <t>crusoe1st</t>
  </si>
  <si>
    <t xml:space="preserve">Hi Don ... we are all virgins now </t>
  </si>
  <si>
    <t xml:space="preserve">safely home after #BintaroTU, big thanks to @thesouthernstar! twas lovely meeting all of you lot </t>
  </si>
  <si>
    <t>Sat May 02 03:16:38 PDT 2009</t>
  </si>
  <si>
    <t>phobicgamer</t>
  </si>
  <si>
    <t xml:space="preserve">Got to hear a live stream with @imogenheap, how cool is that? I love her. I Love Twitter </t>
  </si>
  <si>
    <t>Sat May 02 03:16:39 PDT 2009</t>
  </si>
  <si>
    <t>gtariff</t>
  </si>
  <si>
    <t xml:space="preserve">Haha I love this, http://tinyurl.com/csvxyf - I'm so excited to start working for Draft FCB in June!! </t>
  </si>
  <si>
    <t>Sat May 02 03:16:40 PDT 2009</t>
  </si>
  <si>
    <t>richardthorne</t>
  </si>
  <si>
    <t xml:space="preserve">@mfhorne Mark Thomas probably does. </t>
  </si>
  <si>
    <t>Sat May 02 03:16:43 PDT 2009</t>
  </si>
  <si>
    <t xml:space="preserve">@sarahtheissen you change your avattar a confusing amount </t>
  </si>
  <si>
    <t>NataliaBonbon</t>
  </si>
  <si>
    <t>is going out in the sun with my bike  Ice cream &amp;lt;3</t>
  </si>
  <si>
    <t>Sat May 02 03:16:45 PDT 2009</t>
  </si>
  <si>
    <t>MercuryWinter</t>
  </si>
  <si>
    <t>Just woke up from an sms and my heart melted when i read it  &amp;lt;3 Perfect start to a Saturday, going to work out in 20mins</t>
  </si>
  <si>
    <t>fannymcstagger</t>
  </si>
  <si>
    <t xml:space="preserve">@Pink ahhh come on dont be picking on chefs  its not easy being a chef.an having a hangover as well just makes it harder </t>
  </si>
  <si>
    <t xml:space="preserve">@kstarxx Really? I'm from Brasil I really want to go to us one day </t>
  </si>
  <si>
    <t>Sat May 02 03:16:46 PDT 2009</t>
  </si>
  <si>
    <t>anoukr</t>
  </si>
  <si>
    <t xml:space="preserve">first tweet in a long while.. hello t'world.. </t>
  </si>
  <si>
    <t>Sat May 02 03:16:50 PDT 2009</t>
  </si>
  <si>
    <t>ChiggsLtd</t>
  </si>
  <si>
    <t xml:space="preserve">going to have a 'Good Life' moment and pot up some tomato seedlings in the greenhouse. I heart weekends </t>
  </si>
  <si>
    <t xml:space="preserve">@MicheleKnight Morning, how did the house hunting go? </t>
  </si>
  <si>
    <t>tdholyhoodlum</t>
  </si>
  <si>
    <t xml:space="preserve">Chloe's party tpoday  v.excited </t>
  </si>
  <si>
    <t>Sat May 02 03:16:54 PDT 2009</t>
  </si>
  <si>
    <t>alison_95</t>
  </si>
  <si>
    <t xml:space="preserve">@shaundiviney people who wear their caps backwards are RETARDS ! </t>
  </si>
  <si>
    <t>Sat May 02 03:16:55 PDT 2009</t>
  </si>
  <si>
    <t>chaospueppchen</t>
  </si>
  <si>
    <t xml:space="preserve">@yeahyoureright wie sï¿½ï¿½ </t>
  </si>
  <si>
    <t>Sat May 02 03:16:57 PDT 2009</t>
  </si>
  <si>
    <t>Taru_</t>
  </si>
  <si>
    <t xml:space="preserve">Just visited my friend, she's had a baby, the baby was so beautiful </t>
  </si>
  <si>
    <t xml:space="preserve">Still up mixing/making hot hot fiyah </t>
  </si>
  <si>
    <t xml:space="preserve">Gooooooood morning twitterverse! What a beautiful day it is today! Time for some bialetti coffee and toast... mmm.. </t>
  </si>
  <si>
    <t>andistorm</t>
  </si>
  <si>
    <t>Sat May 02 03:17:04 PDT 2009</t>
  </si>
  <si>
    <t xml:space="preserve">got sway sway baby stuck in my head. watched the video 20 times in the last hour </t>
  </si>
  <si>
    <t>Sat May 02 03:17:05 PDT 2009</t>
  </si>
  <si>
    <t>chibinezu</t>
  </si>
  <si>
    <t xml:space="preserve">@mystelcrazy is at 8pm. am already here myself </t>
  </si>
  <si>
    <t>Sat May 02 03:17:06 PDT 2009</t>
  </si>
  <si>
    <t xml:space="preserve">@Boogaloo1 Enjoy the sun </t>
  </si>
  <si>
    <t>Sat May 02 03:17:08 PDT 2009</t>
  </si>
  <si>
    <t xml:space="preserve">tired of eating, chewing, and breathing.. hahaha </t>
  </si>
  <si>
    <t>Sat May 02 03:17:11 PDT 2009</t>
  </si>
  <si>
    <t xml:space="preserve">Slept for 8 hours after a long long time. Don't know whether to feel happy or sad. </t>
  </si>
  <si>
    <t>lmea</t>
  </si>
  <si>
    <t xml:space="preserve">@TheRazorBlade yep I guess that's a price to pay 'raising' an open spec </t>
  </si>
  <si>
    <t>pavlakis</t>
  </si>
  <si>
    <t xml:space="preserve">excellent session at the dojo last night. I'm still recovering... </t>
  </si>
  <si>
    <t>Sat May 02 03:17:13 PDT 2009</t>
  </si>
  <si>
    <t xml:space="preserve">@kassymay just to let everyone out there know that kassy wants to be me coz i'm so great so she always mean to me </t>
  </si>
  <si>
    <t>twentyclicks</t>
  </si>
  <si>
    <t xml:space="preserve">@23graeme23 technically, neither marketing or self-guidance have anything to do with trying harder! And I don't follow back people either </t>
  </si>
  <si>
    <t>Sat May 02 03:17:14 PDT 2009</t>
  </si>
  <si>
    <t>@kensta35 I think kit is in hospital with swine fluu  or in bed</t>
  </si>
  <si>
    <t>MrCicero</t>
  </si>
  <si>
    <t xml:space="preserve">@TrishDeseine Ok, so where's my hamper? </t>
  </si>
  <si>
    <t xml:space="preserve">@REGYATES  It is a good un this morning with Dermot and David M </t>
  </si>
  <si>
    <t>Sat May 02 03:17:18 PDT 2009</t>
  </si>
  <si>
    <t>Enjoying breakfast with Mr. poopy pants!  http://twitpic.com/4e97m</t>
  </si>
  <si>
    <t>Sat May 02 03:17:19 PDT 2009</t>
  </si>
  <si>
    <t>I'm liking UberTwitter, very cool  http://mypict.me/pZG</t>
  </si>
  <si>
    <t xml:space="preserve">http://tinyurl.com/dcy4fa &amp;lt;-- just got that dress for my brothers wedding hehe </t>
  </si>
  <si>
    <t>Sat May 02 03:17:20 PDT 2009</t>
  </si>
  <si>
    <t>xoxloveitxox</t>
  </si>
  <si>
    <t>had a reli nice time last nite  will this one last we will see!!xxx</t>
  </si>
  <si>
    <t>Sat May 02 03:17:21 PDT 2009</t>
  </si>
  <si>
    <t xml:space="preserve">Now I'm taking a shower so be right back </t>
  </si>
  <si>
    <t>xoxo_elj</t>
  </si>
  <si>
    <t>while browsing her pics in the net.   she's so pretty</t>
  </si>
  <si>
    <t>Just seen rachel and michael  now off to the movies with grant</t>
  </si>
  <si>
    <t>Sat May 02 03:21:08 PDT 2009</t>
  </si>
  <si>
    <t xml:space="preserve">@m0onstruk1 You were sooo hammered last night. Good JOB!!!!! </t>
  </si>
  <si>
    <t>Hello new followers   cheers for following my. DM me?</t>
  </si>
  <si>
    <t xml:space="preserve">@thenomad Kewl. I use the same brand too. </t>
  </si>
  <si>
    <t>Sat May 02 03:21:10 PDT 2009</t>
  </si>
  <si>
    <t xml:space="preserve">@psycatron henry of the von variety I think </t>
  </si>
  <si>
    <t>Sat May 02 03:21:13 PDT 2009</t>
  </si>
  <si>
    <t>WizardParadox</t>
  </si>
  <si>
    <t xml:space="preserve">@JoyofZen 3:18 is low ebb for body you should be asleep - 11:20 am here and suprisingly sunny </t>
  </si>
  <si>
    <t>Sat May 02 03:21:14 PDT 2009</t>
  </si>
  <si>
    <t xml:space="preserve">@HiToYou Definitely. At one point I didn't knit for 3 years but I still could do it afterwards. </t>
  </si>
  <si>
    <t>ronsimon</t>
  </si>
  <si>
    <t xml:space="preserve">@hamthrax god bless hamthrax and sheelple... btw love the background </t>
  </si>
  <si>
    <t>Sat May 02 03:21:15 PDT 2009</t>
  </si>
  <si>
    <t>katelynmeow</t>
  </si>
  <si>
    <t xml:space="preserve">LOL best game of Spotlight ever, hiding for 40 minutes, another round now </t>
  </si>
  <si>
    <t>Novink</t>
  </si>
  <si>
    <t xml:space="preserve">I just love the smell of spring in the air. </t>
  </si>
  <si>
    <t>@rustyrockets Its going to be EPIC rusty! We're gonna be there too. So close the sweat will drench us probably! Ewww &amp;amp; Hurrah equally.  x</t>
  </si>
  <si>
    <t>Sat May 02 03:21:17 PDT 2009</t>
  </si>
  <si>
    <t>ptacnik</t>
  </si>
  <si>
    <t xml:space="preserve">@michellebrosius also has a vBlog http://tinyurl.com/5sau9b (shes finishing up the album so nothing new lately) &amp;amp; can follow @imogenheap </t>
  </si>
  <si>
    <t>Eulenspiegel</t>
  </si>
  <si>
    <t xml:space="preserve">nothing to do...watching tv...and later i will buy a new mobile phone </t>
  </si>
  <si>
    <t>Sat May 02 03:21:18 PDT 2009</t>
  </si>
  <si>
    <t xml:space="preserve">@vancityallie Is it cast or just stunt people? You rock, by the way. </t>
  </si>
  <si>
    <t xml:space="preserve">&amp;quot;I was nurturing the tender, throbbing hope that you would, yes.&amp;quot;  </t>
  </si>
  <si>
    <t>COM_x</t>
  </si>
  <si>
    <t>Goin up the town noww  Ahh Haaa :o)</t>
  </si>
  <si>
    <t>Sat May 02 03:21:21 PDT 2009</t>
  </si>
  <si>
    <t xml:space="preserve">@moronixim pleaase send me Happy- nevershoutnever </t>
  </si>
  <si>
    <t>just followed LC and step pratt  miss The Hills, havent seen it lately...</t>
  </si>
  <si>
    <t>Sat May 02 03:21:22 PDT 2009</t>
  </si>
  <si>
    <t xml:space="preserve">adding things to my personal logbin </t>
  </si>
  <si>
    <t>Sat May 02 03:21:23 PDT 2009</t>
  </si>
  <si>
    <t xml:space="preserve">Just felt like testing this out... Test test... Hmmm... I hope it works. I hope it works. I hope it works! Sorry for being random...   </t>
  </si>
  <si>
    <t>Sat May 02 03:21:24 PDT 2009</t>
  </si>
  <si>
    <t>@andyclemmensen mmm sexy  whipped cream too? LMAO!!</t>
  </si>
  <si>
    <t>Juli_Jet</t>
  </si>
  <si>
    <t>First post woohoo! Once I get used to this twitter lark I'll be sure to update often. I'm off now to play Animal Crossing City Folk  x</t>
  </si>
  <si>
    <t xml:space="preserve">@nuttychris doin this and maybe this and some pot washing and then this then drunk.haha lol </t>
  </si>
  <si>
    <t xml:space="preserve">I haven't used Paint in ages and i used it after all these years to create a swine flu banner, sort of ! </t>
  </si>
  <si>
    <t xml:space="preserve">@trianta raid 0 with ssd's is total security.. They don't fail! And are even fastr! </t>
  </si>
  <si>
    <t>franky_</t>
  </si>
  <si>
    <t xml:space="preserve">I've a French Grind then Gardenworks Needs Me and the We off to Mayo! </t>
  </si>
  <si>
    <t>Sat May 02 03:21:29 PDT 2009</t>
  </si>
  <si>
    <t>@JonathanRKnight I'm going out with My Kids this afternoon. It's a lovely sunny day,The countryside on My doorstep  Hope You're asleep? xx</t>
  </si>
  <si>
    <t xml:space="preserve">Sequestering myself away until I write two pages of my book. YoucandooeetLeonie. Will be back once done! </t>
  </si>
  <si>
    <t>Sat May 02 03:21:32 PDT 2009</t>
  </si>
  <si>
    <t xml:space="preserve">@Claaairey are you heeeere? </t>
  </si>
  <si>
    <t>Sat May 02 03:21:33 PDT 2009</t>
  </si>
  <si>
    <t xml:space="preserve">@Nightwyrm would that be before or after a soccer riot? </t>
  </si>
  <si>
    <t>saskiatielens</t>
  </si>
  <si>
    <t>@booklover1984: the bbq season is upon us again  summer isn't a case of &amp;quot;swaluws&amp;quot;, but of bbqs.</t>
  </si>
  <si>
    <t>MAYARH</t>
  </si>
  <si>
    <t xml:space="preserve">is using twitter from her phone for the first time </t>
  </si>
  <si>
    <t>Sat May 02 03:21:36 PDT 2009</t>
  </si>
  <si>
    <t xml:space="preserve">i never follow yall suggestions. i just always do my own thing. i WILL run the game </t>
  </si>
  <si>
    <t xml:space="preserve">just got some practical tips from @hsl, now even happier with my new MB, restarted it (very pc-wise) for the last time! and now: coffee! </t>
  </si>
  <si>
    <t>Sat May 02 03:21:38 PDT 2009</t>
  </si>
  <si>
    <t xml:space="preserve">@coolsmurf ahhh alvin! didn't know you had one of these </t>
  </si>
  <si>
    <t xml:space="preserve">@Paradiso71 might find some time if I get a break from the aerosols </t>
  </si>
  <si>
    <t xml:space="preserve">@stephenfry Taxi for Fry!!?? </t>
  </si>
  <si>
    <t>@marieiris Chillig out at the moment after heavy 2 weeks at work. All completed last evening  You have plans?</t>
  </si>
  <si>
    <t>@NickJoeKevin01 the live chat,wot websites it on?  x</t>
  </si>
  <si>
    <t>@McJayxo  i sent it to Zena, shes gonna try uploading it.</t>
  </si>
  <si>
    <t xml:space="preserve">http://twitpic.com/4e9cb - Nature will always win </t>
  </si>
  <si>
    <t>Sat May 02 03:21:41 PDT 2009</t>
  </si>
  <si>
    <t xml:space="preserve">its my bithday &amp;amp; i'll cry if i want to!!! .............. but i DONT want to .... cos its all soooooooo goooooooooood!!   </t>
  </si>
  <si>
    <t>CMinnich</t>
  </si>
  <si>
    <t>getting ready to go get some new letters to tack on behind my name.    Pray that it doesn't rain!!!</t>
  </si>
  <si>
    <t>Sat May 02 03:21:42 PDT 2009</t>
  </si>
  <si>
    <t xml:space="preserve">@kiannabanks aye....age ain't nothin but a number and I'm old enough @MoBayPrinCess </t>
  </si>
  <si>
    <t>Sat May 02 03:21:44 PDT 2009</t>
  </si>
  <si>
    <t>mcorlan</t>
  </si>
  <si>
    <t xml:space="preserve">This year, May 1st caught me in Porto, Portugal. I was already at the seaside </t>
  </si>
  <si>
    <t>Sat May 02 03:21:45 PDT 2009</t>
  </si>
  <si>
    <t>@_disco I need a gps that tells me there's no police about so I can go driving through fields  *40mph sign, not a workman in sight!! Grr!</t>
  </si>
  <si>
    <t>@pinkfrangipani thankies Bron xx you make me smile  have fun doing the dishes lol</t>
  </si>
  <si>
    <t>nitot</t>
  </si>
  <si>
    <t xml:space="preserve">just had 9 hours of sleep, but still feeling dizzy. Gym on top of that, and I'm ready to go back to bed </t>
  </si>
  <si>
    <t>Sat May 02 03:21:48 PDT 2009</t>
  </si>
  <si>
    <t xml:space="preserve">@Nic0pic0 LOL! my minions wont get it! LOL! im happy coz after watching the vids, someone is interested to buy their CD! @davethenaster </t>
  </si>
  <si>
    <t>Sat May 02 03:21:49 PDT 2009</t>
  </si>
  <si>
    <t>adsy87</t>
  </si>
  <si>
    <t>just bought a block of land today  now who wants to build me a house</t>
  </si>
  <si>
    <t xml:space="preserve">2 hours of jogging ... cant feel my legs ... but dam i feel good </t>
  </si>
  <si>
    <t xml:space="preserve">is enjoying a new day </t>
  </si>
  <si>
    <t>Sat May 02 03:21:50 PDT 2009</t>
  </si>
  <si>
    <t>NatalieAchonwa</t>
  </si>
  <si>
    <t xml:space="preserve">Gone with the girls to write the SAT!  &amp;quot;Luck is for losers. Winners are always prepared.&amp;quot; WE GOT THIS! </t>
  </si>
  <si>
    <t>Sat May 02 03:21:53 PDT 2009</t>
  </si>
  <si>
    <t>mdbb08</t>
  </si>
  <si>
    <t xml:space="preserve">YEHEY! May picture na ako </t>
  </si>
  <si>
    <t>Sat May 02 03:21:58 PDT 2009</t>
  </si>
  <si>
    <t xml:space="preserve">Ooh, another proof due to the magic that is contrapositive. </t>
  </si>
  <si>
    <t>@kinggayle uh... can u say SMITTEN boys and girls...  y yes we can..</t>
  </si>
  <si>
    <t>Sat May 02 03:21:59 PDT 2009</t>
  </si>
  <si>
    <t>_mila_</t>
  </si>
  <si>
    <t xml:space="preserve">#np Douglas Greed - Beuys Don't Cry EP ... thank you @m_abuse </t>
  </si>
  <si>
    <t>Sat May 02 03:22:00 PDT 2009</t>
  </si>
  <si>
    <t>emirhabul</t>
  </si>
  <si>
    <t xml:space="preserve">My &amp;quot;line following&amp;quot; robot actually follows lines, yay! Only two light sensors and simple algorithm but it works </t>
  </si>
  <si>
    <t xml:space="preserve">@SineadGrainger okay dokey </t>
  </si>
  <si>
    <t>Sat May 02 03:22:03 PDT 2009</t>
  </si>
  <si>
    <t>@krumpet You're a legend for remembering &amp;amp; asking (thanks  ... all good actually - no bone reshaping this time so pain less swelling also</t>
  </si>
  <si>
    <t>filmlandschaft</t>
  </si>
  <si>
    <t xml:space="preserve">http://twitpic.com/4e9cw - @FansOfFilm Here you go! Your t-shirt in action. </t>
  </si>
  <si>
    <t>miss_flutterbye</t>
  </si>
  <si>
    <t xml:space="preserve">ohh the sun has got its hat on and he is coming out to play </t>
  </si>
  <si>
    <t>Sat May 02 03:22:05 PDT 2009</t>
  </si>
  <si>
    <t xml:space="preserve">Good Morning to ALL my followers. Just because I dont speak to you all doesnt mean Im not watching! Have a great day all of you </t>
  </si>
  <si>
    <t xml:space="preserve">@manda_85 omg you're seeing her again? YOU GO GLEN COCO! </t>
  </si>
  <si>
    <t xml:space="preserve">@dynan ahh sweet, was gona take the miss there cuz there's some sort of a fair going on, cheers mate </t>
  </si>
  <si>
    <t>Sat May 02 03:22:06 PDT 2009</t>
  </si>
  <si>
    <t>gschnader</t>
  </si>
  <si>
    <t xml:space="preserve">Good morning beautiful. Good luck today with SAT's. I know you will do amazing. I hope to be able to see you today! </t>
  </si>
  <si>
    <t xml:space="preserve">@jose_chung I always work on my websites late at night. The coding is fine. </t>
  </si>
  <si>
    <t xml:space="preserve">bye bye @HouseOfTwits! I'll still come back and visit... hello @HouseOfTwitsLab </t>
  </si>
  <si>
    <t>Sat May 02 03:22:08 PDT 2009</t>
  </si>
  <si>
    <t xml:space="preserve">@Gazmaz What's wrong with Brugge! Thanks for the clip on this weeks show by the way </t>
  </si>
  <si>
    <t>Sat May 02 03:22:09 PDT 2009</t>
  </si>
  <si>
    <t>Abi_Beswick</t>
  </si>
  <si>
    <t xml:space="preserve">Is thinking times are very good now. </t>
  </si>
  <si>
    <t xml:space="preserve">@soymilk0609 Sounds good...thats something I would of eaten. </t>
  </si>
  <si>
    <t xml:space="preserve">just crocheted a flower for her (late) Beltane ritual </t>
  </si>
  <si>
    <t xml:space="preserve">@mydecemberht up above the world... something?? i forgot to lol </t>
  </si>
  <si>
    <t>Sat May 02 03:22:11 PDT 2009</t>
  </si>
  <si>
    <t xml:space="preserve">@Ukania cool, that's a new one for me, will give it a go. Thanks </t>
  </si>
  <si>
    <t>DawnRoberts5</t>
  </si>
  <si>
    <t>nerikaja</t>
  </si>
  <si>
    <t>just hanging out with my family plus with best cousins  check you all later!!</t>
  </si>
  <si>
    <t>Sat May 02 03:22:12 PDT 2009</t>
  </si>
  <si>
    <t>tongronghua</t>
  </si>
  <si>
    <t xml:space="preserve">@yasuyukiworld TA/RA in a cultural immersion program for high school students. I'm excited </t>
  </si>
  <si>
    <t xml:space="preserve">@adlyman O, I remember you telling me that! Can't you just scream?! I wanted to scream when I awakened...all late! Into my deadline! Ugh! </t>
  </si>
  <si>
    <t xml:space="preserve">@jfb74 Aye, should be next week then! </t>
  </si>
  <si>
    <t>Sat May 02 03:22:14 PDT 2009</t>
  </si>
  <si>
    <t>@B0OTS  thanks Liz xx</t>
  </si>
  <si>
    <t>@Elliot79 Yeah that sounds good  I'm not about tomorrow but Monday would be cool. Also need to pick up my beer gift pack thingummybob</t>
  </si>
  <si>
    <t xml:space="preserve">plopped a DVD into PC before bed and woke to... Windows 7 loaded up </t>
  </si>
  <si>
    <t>Sat May 02 03:22:15 PDT 2009</t>
  </si>
  <si>
    <t>thatgirljanet</t>
  </si>
  <si>
    <t xml:space="preserve">Just got home with Bri bri, hehe interesting night. Goodnight </t>
  </si>
  <si>
    <t>Sat May 02 03:22:16 PDT 2009</t>
  </si>
  <si>
    <t>CyberGrim</t>
  </si>
  <si>
    <t xml:space="preserve">@the_chouse that's today. First Saturday in May. On my way there now. </t>
  </si>
  <si>
    <t>Sat May 02 03:22:17 PDT 2009</t>
  </si>
  <si>
    <t>@_laertesgirl http://twitpic.com/4e748 - Actually, that does look much better!  Your hair is great! Gorgeous colour.</t>
  </si>
  <si>
    <t>brittallen3</t>
  </si>
  <si>
    <t xml:space="preserve">shooting the Doritos ad and rehearsing Feline with our director, my good friend, Greg Coffey </t>
  </si>
  <si>
    <t>AmberbYoung</t>
  </si>
  <si>
    <t>Just got back from run and toby is to keen on twitter  Love it.</t>
  </si>
  <si>
    <t>Sat May 02 03:22:18 PDT 2009</t>
  </si>
  <si>
    <t>OH_MYMARY</t>
  </si>
  <si>
    <t>robyn's was fun!!  we took sticky pics with ALL the sticky pic machines in dragon palace! almost did jusco, but we had no more money. ;[</t>
  </si>
  <si>
    <t>Sat May 02 03:22:19 PDT 2009</t>
  </si>
  <si>
    <t xml:space="preserve">:o is that... the sun I see?? </t>
  </si>
  <si>
    <t>mbryskhe</t>
  </si>
  <si>
    <t>Sat May 02 03:22:20 PDT 2009</t>
  </si>
  <si>
    <t>hannah montana was amazing last night (H) and LMFAO at the random taxi man who won't stop texting!!  AHAHA :')</t>
  </si>
  <si>
    <t>@buggee yep but getting better  thanks</t>
  </si>
  <si>
    <t>Mima1976</t>
  </si>
  <si>
    <t xml:space="preserve">@Henkka_N Yeah! Go E &amp;amp; swing!  No more ear infection, I hope! </t>
  </si>
  <si>
    <t>AndreyBozhkov</t>
  </si>
  <si>
    <t xml:space="preserve">I love Saturday mornings. They're so quiet and fresh </t>
  </si>
  <si>
    <t>Sat May 02 03:22:22 PDT 2009</t>
  </si>
  <si>
    <t>Chezzaboo</t>
  </si>
  <si>
    <t xml:space="preserve">is bein taken in to have my waters broke tomorrow  </t>
  </si>
  <si>
    <t>@imogenheap Please, pretty please with a cherry on top!  I'll make sure I've got ustream working then too..</t>
  </si>
  <si>
    <t>Sat May 02 03:22:23 PDT 2009</t>
  </si>
  <si>
    <t>Pipster1494</t>
  </si>
  <si>
    <t xml:space="preserve">My uncles wedding today </t>
  </si>
  <si>
    <t>Sat May 02 03:26:01 PDT 2009</t>
  </si>
  <si>
    <t xml:space="preserve">@ilovegraphics Drink lots of water and force yourself up at early times but then everyone needs a long lie now and then </t>
  </si>
  <si>
    <t>http://twitpic.com/4e9gx - me and my tweetie!  x x x</t>
  </si>
  <si>
    <t xml:space="preserve">@_Hayley__ It's ace, and a well sneaky way to get fit I feel. Oh, also, I wrote you a song... it's call Get A Day Ticket For Download </t>
  </si>
  <si>
    <t xml:space="preserve">@xsparkage  you probably know this already...but that was a joke </t>
  </si>
  <si>
    <t>Jasminxxxx</t>
  </si>
  <si>
    <t xml:space="preserve">is just getting out of bed. Ahh, Saturdays </t>
  </si>
  <si>
    <t>Sat May 02 03:26:03 PDT 2009</t>
  </si>
  <si>
    <t xml:space="preserve">@Ro79 lol lol u so silly!!! </t>
  </si>
  <si>
    <t xml:space="preserve">Rains gone! Off to dressage! Had 2 coffees but still not as hyper at Kermit! Hope sun stays out. </t>
  </si>
  <si>
    <t>pocketpoet</t>
  </si>
  <si>
    <t xml:space="preserve">Windows 7 RC installed, sun outside, and a long weekend.  Brillopads </t>
  </si>
  <si>
    <t>Sat May 02 03:26:04 PDT 2009</t>
  </si>
  <si>
    <t xml:space="preserve">@ClaudelGFX  Aww, thanks! I knew that! I just wanted you to see how grumpy I can get sometimes </t>
  </si>
  <si>
    <t>kfitz_h2o</t>
  </si>
  <si>
    <t xml:space="preserve">good Morning... 2 more weeks of school then i get SLEEP </t>
  </si>
  <si>
    <t xml:space="preserve">@lorenzHeil Glad you're feeling better! Have a top day! </t>
  </si>
  <si>
    <t>Sat May 02 03:26:05 PDT 2009</t>
  </si>
  <si>
    <t>twann0</t>
  </si>
  <si>
    <t xml:space="preserve">@SheilaAdvani Enjoy! The weather is awesome today so I am pretty sure it will be great! </t>
  </si>
  <si>
    <t xml:space="preserve">thank you everyone who came out to my birthday celebration </t>
  </si>
  <si>
    <t>Sat May 02 03:26:07 PDT 2009</t>
  </si>
  <si>
    <t>changes have been made to my new site  check : http://ronaldbonte.synthasite.com</t>
  </si>
  <si>
    <t>Sat May 02 03:26:09 PDT 2009</t>
  </si>
  <si>
    <t xml:space="preserve">@smashingmag ... don't get me wrong though, it's all appreciated. </t>
  </si>
  <si>
    <t>Sat May 02 03:26:10 PDT 2009</t>
  </si>
  <si>
    <t xml:space="preserve">Working on another painting...will list and post here soon </t>
  </si>
  <si>
    <t>Sat May 02 03:26:11 PDT 2009</t>
  </si>
  <si>
    <t>killemhos</t>
  </si>
  <si>
    <t xml:space="preserve">@shariyee haha.. It'll be a while... Feel special..  </t>
  </si>
  <si>
    <t xml:space="preserve">Time to go Nighty with my boo.. </t>
  </si>
  <si>
    <t>Sat May 02 03:26:12 PDT 2009</t>
  </si>
  <si>
    <t>just got out of bed  Ryan wants her to get him a CD todayy.. cbaaa!!</t>
  </si>
  <si>
    <t>Sat May 02 03:26:13 PDT 2009</t>
  </si>
  <si>
    <t xml:space="preserve">is looking forward to lamon at Muang Thai! Bagoong rice! Phad thai! </t>
  </si>
  <si>
    <t>Sat May 02 03:26:14 PDT 2009</t>
  </si>
  <si>
    <t xml:space="preserve">@cbain84 lol that child willbe screwed with me being an aunt haha poor thing... but will be spoiled.will buy millions in america </t>
  </si>
  <si>
    <t>Sat May 02 03:26:15 PDT 2009</t>
  </si>
  <si>
    <t xml:space="preserve">Ouh, account picture uploading is finally enabled again </t>
  </si>
  <si>
    <t>Sat May 02 03:26:16 PDT 2009</t>
  </si>
  <si>
    <t>xMiss_Mariex</t>
  </si>
  <si>
    <t xml:space="preserve">@BrittanyLong You'll be fine! Make sure to let me know how it went </t>
  </si>
  <si>
    <t>Sat May 02 03:26:17 PDT 2009</t>
  </si>
  <si>
    <t>Ravenstryk</t>
  </si>
  <si>
    <t xml:space="preserve">getting people left right and sideways who want to follow me and as such I will follow them in return! </t>
  </si>
  <si>
    <t>Thanks to all followers  I love you &amp;lt;3</t>
  </si>
  <si>
    <t>Sat May 02 03:26:18 PDT 2009</t>
  </si>
  <si>
    <t>Leela89</t>
  </si>
  <si>
    <t>@amieewhitney:you speak the truth my dear  and I'm so going to get a poster.noone will want them here.hopefully they'll have some^^</t>
  </si>
  <si>
    <t>Sat May 02 03:26:19 PDT 2009</t>
  </si>
  <si>
    <t>foodiegirlie</t>
  </si>
  <si>
    <t xml:space="preserve">@BETTIESWEET Hellloooo LOVELY!!! How've you been??? You know you're welcome here any time for food or swing chair nap. </t>
  </si>
  <si>
    <t>Sat May 02 03:26:21 PDT 2009</t>
  </si>
  <si>
    <t xml:space="preserve">Today Guys I'm looking for Awesome and Intelligent people. Please tweet me your best and favorites and I'll follow them. Gracious thanks! </t>
  </si>
  <si>
    <t>braincheese</t>
  </si>
  <si>
    <t xml:space="preserve">@sprinklesaddict tried the new choco loco today courtesy of sprinkles addict </t>
  </si>
  <si>
    <t>EmzanA</t>
  </si>
  <si>
    <t xml:space="preserve">what a wonderful voice he has. </t>
  </si>
  <si>
    <t>Sat May 02 03:26:22 PDT 2009</t>
  </si>
  <si>
    <t>So excited about movie night with Richard tomorrow   // cool http://gykd.net</t>
  </si>
  <si>
    <t>Sat May 02 03:26:23 PDT 2009</t>
  </si>
  <si>
    <t xml:space="preserve">@linacalabria How's that show going for ya? haven't started watching it so wanted to know what you think? </t>
  </si>
  <si>
    <t>eurekagildo</t>
  </si>
  <si>
    <t xml:space="preserve">I am cooking porkchops and baked potatoes for dinner tonight. </t>
  </si>
  <si>
    <t>Binka_95</t>
  </si>
  <si>
    <t>sooo bored wanna eat some noodles.... think i will be doin that....  lol</t>
  </si>
  <si>
    <t xml:space="preserve">local bike shop to the rescue! changing a bottom bracket and chainset is not easy without a workstand. so thanks to the edge in lancaster </t>
  </si>
  <si>
    <t>@stacey_baby ohhh sorry i only saw a portion of it.  Now i can see the whole thang.  nice i like it!  thanks for joining in  how u doing</t>
  </si>
  <si>
    <t>EllinorAlseth</t>
  </si>
  <si>
    <t xml:space="preserve">Have to apologize for writing Little Feat wrong in my last update </t>
  </si>
  <si>
    <t>djbig_s</t>
  </si>
  <si>
    <t xml:space="preserve">http:?/?/?twitter.?com/?djbig_?s &amp;lt;&amp;lt;&amp;lt; ADD ADD ADD !!!! </t>
  </si>
  <si>
    <t xml:space="preserve">playing the piano in awhile </t>
  </si>
  <si>
    <t>Sat May 02 03:26:26 PDT 2009</t>
  </si>
  <si>
    <t xml:space="preserve">@LeighFrancis Happy Birthday mate!, have a good time with your mates, heres 50p get yourself an icecream! </t>
  </si>
  <si>
    <t>Sat May 02 03:26:28 PDT 2009</t>
  </si>
  <si>
    <t xml:space="preserve">@CliveWild You're welcome. Have a good weekend too </t>
  </si>
  <si>
    <t>Sat May 02 03:26:29 PDT 2009</t>
  </si>
  <si>
    <t>mafeezez</t>
  </si>
  <si>
    <t xml:space="preserve">good night everyone! sleep well! and oh yeah!!  note to adam!! you are gonna do great things!! i know it.....   </t>
  </si>
  <si>
    <t xml:space="preserve">@bravoranwell more tea will solve that </t>
  </si>
  <si>
    <t>Sat May 02 03:26:31 PDT 2009</t>
  </si>
  <si>
    <t xml:space="preserve">@JamilahandCatz I know exactly what you mean. Overweight = lugging enormous bloody back pack around with you. </t>
  </si>
  <si>
    <t>Sat May 02 03:26:32 PDT 2009</t>
  </si>
  <si>
    <t>la_to_the_rah</t>
  </si>
  <si>
    <t>Ghosts of Girlfriends Past was pretty good   Tomorrow - Wedding!</t>
  </si>
  <si>
    <t>Sat May 02 03:26:34 PDT 2009</t>
  </si>
  <si>
    <t xml:space="preserve">you can run and tell your friends that i'm on. best believe i understand its ok. </t>
  </si>
  <si>
    <t>Sat May 02 03:26:36 PDT 2009</t>
  </si>
  <si>
    <t>LawrenceSands</t>
  </si>
  <si>
    <t xml:space="preserve">@harveysegal It's a pleasure and an honor to see you Harvey.  I met you first in the How To Forum some years ago </t>
  </si>
  <si>
    <t>Sat May 02 03:26:37 PDT 2009</t>
  </si>
  <si>
    <t xml:space="preserve">reading Girl of the Moment by Lizabeth Zindel... </t>
  </si>
  <si>
    <t>Sat May 02 03:26:38 PDT 2009</t>
  </si>
  <si>
    <t xml:space="preserve">I have wwaaaayyyy more updates than you's </t>
  </si>
  <si>
    <t>SnowVsAsphalt</t>
  </si>
  <si>
    <t xml:space="preserve">@Erameline Thank you </t>
  </si>
  <si>
    <t>Sat May 02 03:26:40 PDT 2009</t>
  </si>
  <si>
    <t>@esmeeworld http://twitpic.com/4e8bn - Oh my gosh, it's stunning! Where abouts is it?  x</t>
  </si>
  <si>
    <t xml:space="preserve">@Lurquer Why thank you! That's tweet of you to say </t>
  </si>
  <si>
    <t>Sat May 02 03:26:41 PDT 2009</t>
  </si>
  <si>
    <t xml:space="preserve">going to be working on jewellery most of the day today. The sun is shining so no need to sulk </t>
  </si>
  <si>
    <t>Sat May 02 03:26:42 PDT 2009</t>
  </si>
  <si>
    <t>bxigas</t>
  </si>
  <si>
    <t xml:space="preserve">Good morning. Good weekend. Great weather </t>
  </si>
  <si>
    <t>Sat May 02 03:26:43 PDT 2009</t>
  </si>
  <si>
    <t>mackemafc</t>
  </si>
  <si>
    <t xml:space="preserve">http://tinyurl.com/dl4f9g Much better than the original </t>
  </si>
  <si>
    <t>roamagility</t>
  </si>
  <si>
    <t xml:space="preserve">@mentallycreativ Happy Birthday </t>
  </si>
  <si>
    <t xml:space="preserve">welcomes my bestfriend @vodkariel  </t>
  </si>
  <si>
    <t>Sat May 02 03:26:44 PDT 2009</t>
  </si>
  <si>
    <t>peoplesmusic</t>
  </si>
  <si>
    <t xml:space="preserve">So who's got some People's Music Store URLs to promote? Send 'em over and we'll retweet to the network. Where's your store at? </t>
  </si>
  <si>
    <t xml:space="preserve">i did a 3 point turn!!!! </t>
  </si>
  <si>
    <t>Sat May 02 03:26:45 PDT 2009</t>
  </si>
  <si>
    <t xml:space="preserve">i love my saturday mornings!! </t>
  </si>
  <si>
    <t>nokboy</t>
  </si>
  <si>
    <t xml:space="preserve">Chilling in front of the TV with my Macbook Pro! </t>
  </si>
  <si>
    <t>boxcarkid18244</t>
  </si>
  <si>
    <t xml:space="preserve">I'm listening to I-Empire by Angels &amp;amp; Airwaves for the first time in months. I forgot how magical this CD is. </t>
  </si>
  <si>
    <t>Sat May 02 03:26:46 PDT 2009</t>
  </si>
  <si>
    <t xml:space="preserve">@darylsws i love &amp;quot;ripping&amp;quot; new purchases out of their boxes i'm sure you do too. congrats on your purchase </t>
  </si>
  <si>
    <t>Xx_MoNsiTa_xX</t>
  </si>
  <si>
    <t xml:space="preserve">@cetingizem good afternoon </t>
  </si>
  <si>
    <t>Sat May 02 03:26:49 PDT 2009</t>
  </si>
  <si>
    <t>http://twitpic.com/4e9hq - people at the audition again!  x</t>
  </si>
  <si>
    <t xml:space="preserve">Morning world!!! Going to buy a few things in town, it's look like a stunning day today, so will take dog with us, Have a good Day all </t>
  </si>
  <si>
    <t>Sat May 02 03:26:52 PDT 2009</t>
  </si>
  <si>
    <t xml:space="preserve">Good morning, thank you everyone who are now following me...I  also found so interesting people to follow </t>
  </si>
  <si>
    <t>Sat May 02 03:26:53 PDT 2009</t>
  </si>
  <si>
    <t>Goin to work til 3  Be back later!! Text me if u have my new number!</t>
  </si>
  <si>
    <t xml:space="preserve">@nicolas_wayne i found the rest of the pics from where alex got the topless one. http://bit.ly/xxXFH LOTS of pics </t>
  </si>
  <si>
    <t>Sat May 02 03:26:54 PDT 2009</t>
  </si>
  <si>
    <t>@tommcfly tom! you are my hero! haha, my sister dared me to send you that!  x</t>
  </si>
  <si>
    <t>thomashorster</t>
  </si>
  <si>
    <t xml:space="preserve">Keep It Simple, Stupid http://tcrn.ch/ph by @parislemon Read it </t>
  </si>
  <si>
    <t>laurenflay</t>
  </si>
  <si>
    <t xml:space="preserve">Yaaay iPod twitter </t>
  </si>
  <si>
    <t>Sat May 02 03:26:56 PDT 2009</t>
  </si>
  <si>
    <t xml:space="preserve">In The Loop got 4 out of 5 stars on monday from me - elevated from 3 simply for the quality of the swearing </t>
  </si>
  <si>
    <t>josefdielle</t>
  </si>
  <si>
    <t xml:space="preserve">Trying to draw Ichigo. Hahaha, </t>
  </si>
  <si>
    <t>drjohndc_blog</t>
  </si>
  <si>
    <t xml:space="preserve">@mynameisandy re car sleeping: i don't suppose it's healthy or comfortable either. get warm blanket at least </t>
  </si>
  <si>
    <t>Sat May 02 03:26:58 PDT 2009</t>
  </si>
  <si>
    <t>@kaushal Thanks so much for being a good sport - the picture is now up with the bio  Thanks! #YaYMEN!</t>
  </si>
  <si>
    <t xml:space="preserve">@OfficialJonah 19 </t>
  </si>
  <si>
    <t>Sat May 02 03:26:59 PDT 2009</t>
  </si>
  <si>
    <t>nilerturk</t>
  </si>
  <si>
    <t xml:space="preserve">is going to meet a stylist, and maybe will take an assistant job who knows? </t>
  </si>
  <si>
    <t>shockdude</t>
  </si>
  <si>
    <t xml:space="preserve">@kimberleymcleod my parents.... having to raise a family of 6 </t>
  </si>
  <si>
    <t>Sat May 02 03:27:00 PDT 2009</t>
  </si>
  <si>
    <t>Aslovelva</t>
  </si>
  <si>
    <t xml:space="preserve">@WonderingMick Every piece of thing has dual character , Good luck with you </t>
  </si>
  <si>
    <t>xtiiiiine</t>
  </si>
  <si>
    <t xml:space="preserve">finally pau work. it was good seeing my SISTERS! </t>
  </si>
  <si>
    <t xml:space="preserve">Someone put dishsoap in the fountain at Summerwood and it looks like a blizzard came through! And it smells like lemons </t>
  </si>
  <si>
    <t xml:space="preserve">arnold tonight! yaaaaaaaaaaaaaaay! </t>
  </si>
  <si>
    <t>Im thinkin its a chem mod 4 day.. Oh the joy :/ ..cnt wait till 2nite tho! Out of the house fiiinnaally!  ..S.x</t>
  </si>
  <si>
    <t>InfamousCandace</t>
  </si>
  <si>
    <t>and tomorrow im going to make james a new photo album, im thinking Thomas the train, should be cool looking when im done  I love my babies</t>
  </si>
  <si>
    <t>Sat May 02 03:27:03 PDT 2009</t>
  </si>
  <si>
    <t xml:space="preserve">@shoinan you and that game!  play a good JRPG!  </t>
  </si>
  <si>
    <t>mamaxrwna</t>
  </si>
  <si>
    <t xml:space="preserve">Just added a new song to my profile playlist on MySpace </t>
  </si>
  <si>
    <t xml:space="preserve">@Nikki71 Sounds fun! Enjoy, and tweet reports </t>
  </si>
  <si>
    <t>Sat May 02 03:27:04 PDT 2009</t>
  </si>
  <si>
    <t>mrtnrsl</t>
  </si>
  <si>
    <t xml:space="preserve">@olled At 10 am, May-Sept </t>
  </si>
  <si>
    <t>Sat May 02 03:27:06 PDT 2009</t>
  </si>
  <si>
    <t>KFALKTRAVELS</t>
  </si>
  <si>
    <t xml:space="preserve">Slept at a truckstop in Fort Pierce last night. Hoping to get a straight shot ride to Baton Rouge from a trucker here. </t>
  </si>
  <si>
    <t>toketoketoke</t>
  </si>
  <si>
    <t>@Seanyybear OhMyJonas Rosie's Dad Has Twitter  ;)</t>
  </si>
  <si>
    <t xml:space="preserve">@sammiepixie naw, you're safe. you don't say SEO in your profile </t>
  </si>
  <si>
    <t>Sat May 02 03:27:09 PDT 2009</t>
  </si>
  <si>
    <t xml:space="preserve">@Mangowe cheers, I do like the old classic ones </t>
  </si>
  <si>
    <t>Sat May 02 03:27:11 PDT 2009</t>
  </si>
  <si>
    <t>@Smyle_ congratulations  Happy to be home?</t>
  </si>
  <si>
    <t>Sat May 02 03:27:14 PDT 2009</t>
  </si>
  <si>
    <t xml:space="preserve">Entrecard giveaway! 100ec for the next five people to add English Wilderness to their blogroll, http://tr.im/2qsa - reply on twitter </t>
  </si>
  <si>
    <t>@velofille  I used to tell guys who used that to get down on their knees and worship those women. Without them, they'd still be virgins!</t>
  </si>
  <si>
    <t>Sat May 02 03:27:16 PDT 2009</t>
  </si>
  <si>
    <t xml:space="preserve">@Abe_Frohman ha ha ha!! He must have a lot of both! </t>
  </si>
  <si>
    <t>michmart</t>
  </si>
  <si>
    <t xml:space="preserve">@eracose  - I never remove winter tires until after May two four </t>
  </si>
  <si>
    <t>Sat May 02 03:27:17 PDT 2009</t>
  </si>
  <si>
    <t xml:space="preserve">I usually don't act flirty, not much sleep </t>
  </si>
  <si>
    <t xml:space="preserve">@_supernatural_  thanks for the sad pic of dean...tonight in my dreams, i'll attempt to comfort him LOL </t>
  </si>
  <si>
    <t>Sat May 02 03:30:48 PDT 2009</t>
  </si>
  <si>
    <t xml:space="preserve">@WatariGoro Na. I'd stay up if I were you. Then maybe you start sporting a deluded shirt B4 you know it. We will need that twitpiced. </t>
  </si>
  <si>
    <t>Sat May 02 03:30:49 PDT 2009</t>
  </si>
  <si>
    <t>@MobayPrinCess im 24  that too young?? lol....and i cant feel my dick?? @kiannabanks its prolly from using extended pleasure condoms....</t>
  </si>
  <si>
    <t xml:space="preserve">Hope the weather forecast is correct - just stocked up for 3 days worth of BBQ's!! Keep shining sun </t>
  </si>
  <si>
    <t>Sat May 02 03:30:52 PDT 2009</t>
  </si>
  <si>
    <t>call_me_caro</t>
  </si>
  <si>
    <t xml:space="preserve">Welcoming another baby boy into the world and wishing I could be in Ohio to help/love on all the kids </t>
  </si>
  <si>
    <t>Sat May 02 03:30:53 PDT 2009</t>
  </si>
  <si>
    <t xml:space="preserve">@Maab yeah I didn't understand that either, so I just diced it </t>
  </si>
  <si>
    <t>Sat May 02 03:30:54 PDT 2009</t>
  </si>
  <si>
    <t xml:space="preserve">is going out for a few beers </t>
  </si>
  <si>
    <t>Sat May 02 03:30:56 PDT 2009</t>
  </si>
  <si>
    <t xml:space="preserve">@leightonmarissa Would you mind inviting me on to the blog? I would love to read it </t>
  </si>
  <si>
    <t>Sat May 02 03:30:58 PDT 2009</t>
  </si>
  <si>
    <t>FredWinkler</t>
  </si>
  <si>
    <t xml:space="preserve">Thanks to everyone for your input re website, will see how the weekend goes and make a decision after weekend. </t>
  </si>
  <si>
    <t>Sat May 02 03:30:59 PDT 2009</t>
  </si>
  <si>
    <t>Cazzaa</t>
  </si>
  <si>
    <t xml:space="preserve">@Jason_Manford haha I've just been blessed with two fantastic boys. I didn't even ask my eldest to do those things he just likes helping </t>
  </si>
  <si>
    <t>Sat May 02 03:31:00 PDT 2009</t>
  </si>
  <si>
    <t xml:space="preserve">@MissxMarisa you should appreciate it Scenie. you're very lucky </t>
  </si>
  <si>
    <t>Sat May 02 03:31:01 PDT 2009</t>
  </si>
  <si>
    <t>GypsyHart73</t>
  </si>
  <si>
    <t xml:space="preserve">Hanging with some great people on the way to seeing the best DJ in Shep </t>
  </si>
  <si>
    <t>Sat May 02 03:31:02 PDT 2009</t>
  </si>
  <si>
    <t>matamouros</t>
  </si>
  <si>
    <t xml:space="preserve">@jose_castro not bad at all, it has some very cool fx. </t>
  </si>
  <si>
    <t>Sat May 02 03:31:03 PDT 2009</t>
  </si>
  <si>
    <t xml:space="preserve">theres really only one real reason to be up this early on a saturday... and thats golf. </t>
  </si>
  <si>
    <t>Sat May 02 03:31:04 PDT 2009</t>
  </si>
  <si>
    <t>britneyaralar</t>
  </si>
  <si>
    <t>is new to plurking.   http://plurk.com/p/rctc9</t>
  </si>
  <si>
    <t>veronicaib</t>
  </si>
  <si>
    <t xml:space="preserve">@jerryhorton can't wait to see that </t>
  </si>
  <si>
    <t>Sat May 02 03:31:06 PDT 2009</t>
  </si>
  <si>
    <t>@Rove1974 Nice to see you on Twitter  Love the show! Remember the guy who rang you when you were at Nova in sydney?</t>
  </si>
  <si>
    <t>Sat May 02 03:31:07 PDT 2009</t>
  </si>
  <si>
    <t xml:space="preserve">@annwhit chip butties rule.food of the devil but what the hell.LOL </t>
  </si>
  <si>
    <t>Sat May 02 03:31:08 PDT 2009</t>
  </si>
  <si>
    <t>katieAnnegoff</t>
  </si>
  <si>
    <t xml:space="preserve">had a sick night in town </t>
  </si>
  <si>
    <t>@LimeIce yay!  thanks</t>
  </si>
  <si>
    <t>Bus driver crashes while texting  http://tinyurl.com/chvesh #crash</t>
  </si>
  <si>
    <t>DMurt</t>
  </si>
  <si>
    <t xml:space="preserve">it's my 18th in six days baby </t>
  </si>
  <si>
    <t>Sat May 02 03:31:10 PDT 2009</t>
  </si>
  <si>
    <t>@xo_Mikaela_xo awwww. I went to the city with charli  and sarah is staying tonite, she should be here in about half an hour   xx</t>
  </si>
  <si>
    <t>Sat May 02 03:31:11 PDT 2009</t>
  </si>
  <si>
    <t xml:space="preserve">At castle </t>
  </si>
  <si>
    <t>Jadeyyg</t>
  </si>
  <si>
    <t xml:space="preserve">@ddlovato im so freaked about the swine flu too ! i love your idea of elbow fives haha </t>
  </si>
  <si>
    <t xml:space="preserve">@RobPattinson_ loved your work in twilight </t>
  </si>
  <si>
    <t>Sat May 02 03:31:13 PDT 2009</t>
  </si>
  <si>
    <t xml:space="preserve">@giblahoj will ur new album have english songs? </t>
  </si>
  <si>
    <t xml:space="preserve">Use .hasClass() method to check if an element has specific class. Some developers forget about the existance of that method </t>
  </si>
  <si>
    <t xml:space="preserve">@GeeBears96 LMAO...I know right!! No More!! </t>
  </si>
  <si>
    <t>Sat May 02 03:31:17 PDT 2009</t>
  </si>
  <si>
    <t xml:space="preserve">@rumoko LOL yes I'm well aware of the after effects, thanks </t>
  </si>
  <si>
    <t>Sat May 02 03:31:18 PDT 2009</t>
  </si>
  <si>
    <t>Rachira</t>
  </si>
  <si>
    <t xml:space="preserve">PLEASE, SUBSCRIBE ME! Wilber Pan ??? feat. Akon - Be With You MV &amp;gt;&amp;gt; http://tinyurl.com/c3makk THANKS!! </t>
  </si>
  <si>
    <t>Who_knew_</t>
  </si>
  <si>
    <t xml:space="preserve">Oh and I had a very nice time last night ! Can't wait til next time </t>
  </si>
  <si>
    <t>Sat May 02 03:31:20 PDT 2009</t>
  </si>
  <si>
    <t>aussie_matu</t>
  </si>
  <si>
    <t xml:space="preserve">Might play some games, be back later </t>
  </si>
  <si>
    <t>Sat May 02 03:31:24 PDT 2009</t>
  </si>
  <si>
    <t>ryknows</t>
  </si>
  <si>
    <t>@alteredground yeah im koo! i was a bit sour cuz i lost my phone but somebody turned it in and i was  but when i got to my car! =( WEAK!!!</t>
  </si>
  <si>
    <t>Sat May 02 03:31:26 PDT 2009</t>
  </si>
  <si>
    <t>ImagineArtsFest</t>
  </si>
  <si>
    <t xml:space="preserve">Good Morning to our new followers,hope you're enjoying the bank holiday weekend </t>
  </si>
  <si>
    <t>Sat May 02 03:31:27 PDT 2009</t>
  </si>
  <si>
    <t xml:space="preserve">@pageoneresults Oh we also do the Quirk eMarketing textbook (CC &amp;amp; free)...but I'd like 2 come up w/ a cool twttr-tool sumtime soon... </t>
  </si>
  <si>
    <t>Sat May 02 03:31:28 PDT 2009</t>
  </si>
  <si>
    <t xml:space="preserve">@Pro_94JBIT yeah brizzie lions!!! We are ahead at the mo... Probs just jinxed us!!! </t>
  </si>
  <si>
    <t xml:space="preserve">@natesablan you'll probably hear through the gravevine...the pit got very lucky tonight w/ some super rich swedish guy! I'm so happy!! </t>
  </si>
  <si>
    <t xml:space="preserve">@maltjerry nothing sensible, but ESB's quite a meaty brew, so if it goes wrong you can always call it BSE </t>
  </si>
  <si>
    <t xml:space="preserve">@philwalters no it's a *real* man's bag </t>
  </si>
  <si>
    <t>Doodiedust</t>
  </si>
  <si>
    <t xml:space="preserve">@michaelgrainger going to enjoy a beautiful sun shiny Saturday free from marauding 5 yr olds. Bliss </t>
  </si>
  <si>
    <t xml:space="preserve">@Ottimisvico teehee. Thankyou  actually don't feel too bad. Just about to go into the movie. Hopefully I don't fall asleep </t>
  </si>
  <si>
    <t xml:space="preserve">@jearle Oh I might consider changing to divs then. Thanks </t>
  </si>
  <si>
    <t xml:space="preserve">@developit Winter approaches </t>
  </si>
  <si>
    <t>paulpbaker</t>
  </si>
  <si>
    <t xml:space="preserve">On my way out for a bit </t>
  </si>
  <si>
    <t>Sat May 02 03:31:32 PDT 2009</t>
  </si>
  <si>
    <t>DarynKagan</t>
  </si>
  <si>
    <t>@holmescnn on my mind: how badly you must've needed coffee when you stumbled into makeup room this am.  Have great show!</t>
  </si>
  <si>
    <t xml:space="preserve">@cyrusxfann you should buy mileys book. its really good </t>
  </si>
  <si>
    <t xml:space="preserve">@bkmacdaddy Good morning! Don't worry- sleep is overrated. </t>
  </si>
  <si>
    <t xml:space="preserve">@allenloh Hehe... Thanks for the review. I decided to skip it since both FB and Twitter apps are quite comprehensive.. </t>
  </si>
  <si>
    <t>Sat May 02 03:31:34 PDT 2009</t>
  </si>
  <si>
    <t>erwinjuanda</t>
  </si>
  <si>
    <t xml:space="preserve">habis itu accounting lagi... habis itu project... habis itu project lagi... gak selesai2 ya?? </t>
  </si>
  <si>
    <t>natalya1989</t>
  </si>
  <si>
    <t xml:space="preserve">@avaloncole your at cream right now. in this fabulous rain. hope your having fun </t>
  </si>
  <si>
    <t>Sat May 02 03:31:35 PDT 2009</t>
  </si>
  <si>
    <t xml:space="preserve">out for now! be back soon!  </t>
  </si>
  <si>
    <t xml:space="preserve">Part time job is to work on a store.. an e-store </t>
  </si>
  <si>
    <t>DombeyaWine</t>
  </si>
  <si>
    <t xml:space="preserve">@TheDailySip Ahem </t>
  </si>
  <si>
    <t>Sat May 02 03:31:39 PDT 2009</t>
  </si>
  <si>
    <t xml:space="preserve">@AravindJose have a nice and safe journey dude, and do tag all such tweets with #bck5, makes it easy for us (not attending types) 2 track </t>
  </si>
  <si>
    <t>Sat May 02 03:31:40 PDT 2009</t>
  </si>
  <si>
    <t>@19mark90 I'm born a leader  made to shine soooooon!</t>
  </si>
  <si>
    <t>eddcope</t>
  </si>
  <si>
    <t xml:space="preserve">About to listen to the new Maccabees stuff </t>
  </si>
  <si>
    <t xml:space="preserve">@shanghaishak indeed, found it mate. Hatching some plans for some funky T-Shirts as we speak </t>
  </si>
  <si>
    <t>Sat May 02 03:31:42 PDT 2009</t>
  </si>
  <si>
    <t xml:space="preserve">@YourFavoritePJ well done DJing tonight  I had fun even tough i was a bit quiet just had to get used to it </t>
  </si>
  <si>
    <t xml:space="preserve">@tom_howarth Congratulations and success on the bathing </t>
  </si>
  <si>
    <t>Sat May 02 03:31:44 PDT 2009</t>
  </si>
  <si>
    <t>@mzjaygee hahah my initials are the same as urs and my first name is the same  just thought id let you know x</t>
  </si>
  <si>
    <t>andrekrijnen</t>
  </si>
  <si>
    <t xml:space="preserve">Going to Wolverine tonight </t>
  </si>
  <si>
    <t>denistheshit</t>
  </si>
  <si>
    <t xml:space="preserve">it's never a right time to say goodbyee </t>
  </si>
  <si>
    <t>JodokusKwak</t>
  </si>
  <si>
    <t xml:space="preserve">@mailchimp you guys got shirts? where to get them? i love your chimp </t>
  </si>
  <si>
    <t>Sat May 02 03:31:45 PDT 2009</t>
  </si>
  <si>
    <t>candycaneapps</t>
  </si>
  <si>
    <t xml:space="preserve">@ipareview Thank you </t>
  </si>
  <si>
    <t>ac07</t>
  </si>
  <si>
    <t>done eating dinner  currently 6:36 here at the Philippines  watching mysterious play OVA 3.</t>
  </si>
  <si>
    <t>Sat May 02 03:31:47 PDT 2009</t>
  </si>
  <si>
    <t xml:space="preserve">I think I'm gonna start reading my new novel. I might end up watching Friends. Goodnight Twitterers! See y'all tomorrow. </t>
  </si>
  <si>
    <t>Sat May 02 03:31:48 PDT 2009</t>
  </si>
  <si>
    <t xml:space="preserve">@RIOTtwilight if it's new it should be alright </t>
  </si>
  <si>
    <t>Sat May 02 03:31:50 PDT 2009</t>
  </si>
  <si>
    <t xml:space="preserve">we didn't see him but on the brighter side we saw something else </t>
  </si>
  <si>
    <t xml:space="preserve">@round_trip Don't knock it being May, June is only one month away now </t>
  </si>
  <si>
    <t>rathinikunj</t>
  </si>
  <si>
    <t xml:space="preserve">Spending the weekend lazily </t>
  </si>
  <si>
    <t xml:space="preserve">@woganmay lol that's amazing.  course I wouldn't know where to put it all </t>
  </si>
  <si>
    <t>Sat May 02 03:31:54 PDT 2009</t>
  </si>
  <si>
    <t>@andyclemmensen omg you coming to newcaslte come to my place!!  xoxo ily</t>
  </si>
  <si>
    <t>mjnj0726</t>
  </si>
  <si>
    <t xml:space="preserve">is brushing his teeth </t>
  </si>
  <si>
    <t>Ahhh ! my first follower!! hi Natasha !!!  11.30 am in France, gotta leave the PC... yay!! Nick is still here!! thought aliens... KTBSPA!!</t>
  </si>
  <si>
    <t>Sat May 02 03:31:56 PDT 2009</t>
  </si>
  <si>
    <t>Lovely day today  http://twitpic.com/4e9ms</t>
  </si>
  <si>
    <t>_LiveYoourLife_</t>
  </si>
  <si>
    <t xml:space="preserve">i have a teen dream  </t>
  </si>
  <si>
    <t>Sat May 02 03:31:57 PDT 2009</t>
  </si>
  <si>
    <t xml:space="preserve">&amp;quot;I'm off like a dirty shirt.&amp;quot; Catch you later twitter friends </t>
  </si>
  <si>
    <t>Sat May 02 03:31:58 PDT 2009</t>
  </si>
  <si>
    <t xml:space="preserve">what's for dinner??? </t>
  </si>
  <si>
    <t>Sat May 02 03:32:01 PDT 2009</t>
  </si>
  <si>
    <t xml:space="preserve">What a beautiful day... </t>
  </si>
  <si>
    <t>cupidblogger</t>
  </si>
  <si>
    <t xml:space="preserve">@shamhardy thanks dude...do share it if u like it.. </t>
  </si>
  <si>
    <t>Sat May 02 03:32:02 PDT 2009</t>
  </si>
  <si>
    <t xml:space="preserve">@TeamCyrus i know that's cool </t>
  </si>
  <si>
    <t>Sat May 02 03:32:03 PDT 2009</t>
  </si>
  <si>
    <t>yourgoo</t>
  </si>
  <si>
    <t xml:space="preserve">tryin' to learn twitter </t>
  </si>
  <si>
    <t>Sat May 02 03:32:04 PDT 2009</t>
  </si>
  <si>
    <t>1990donna6</t>
  </si>
  <si>
    <t>@batcave89  yes indeed u doo... tho hes not out of reach out of reach..</t>
  </si>
  <si>
    <t>helloumar</t>
  </si>
  <si>
    <t>better friendfeed i know its late  when you have identity spread across it becomes so de-centralized that you notice late.</t>
  </si>
  <si>
    <t>Sat May 02 03:32:07 PDT 2009</t>
  </si>
  <si>
    <t xml:space="preserve">Third concert DVD today: 1. Simple Plan, 2. Good Charlotte and now McFly. What a great day </t>
  </si>
  <si>
    <t>Sat May 02 03:32:09 PDT 2009</t>
  </si>
  <si>
    <t xml:space="preserve">Its a perfectly nice day outside....why am i not basking in it?.....ahh well twitter calls </t>
  </si>
  <si>
    <t>Today looks like a good day for maxidresses and sandals  im well happy</t>
  </si>
  <si>
    <t>Sat May 02 03:32:10 PDT 2009</t>
  </si>
  <si>
    <t xml:space="preserve">hello world! continue pimping my firefox .. fun! </t>
  </si>
  <si>
    <t xml:space="preserve">@moleywillows Hee Hee! Colorful muffins! </t>
  </si>
  <si>
    <t>retronana</t>
  </si>
  <si>
    <t>Want to see what I had found using Pounce Undiscovered??? Check my blog!  http://iheart-retronana.blogspot.com/</t>
  </si>
  <si>
    <t>Sat May 02 03:32:12 PDT 2009</t>
  </si>
  <si>
    <t xml:space="preserve">I'm saving that one </t>
  </si>
  <si>
    <t>sonnendieb</t>
  </si>
  <si>
    <t>Beaumont and Fletcher: The Maid's Tragedy; Shakespeare: Macbeth. That's it  One week left.</t>
  </si>
  <si>
    <t>Sat May 02 03:32:14 PDT 2009</t>
  </si>
  <si>
    <t xml:space="preserve">is waiting for lunch, i have a bad craving for noodles </t>
  </si>
  <si>
    <t>radioactive_ash</t>
  </si>
  <si>
    <t>m+m cookie dough.    I am now sick</t>
  </si>
  <si>
    <t>Sat May 02 03:32:17 PDT 2009</t>
  </si>
  <si>
    <t xml:space="preserve">@Broooooke_ hmmmm... lets sing short stack songs lol. they make me happy </t>
  </si>
  <si>
    <t xml:space="preserve">@orangy68 Sounds a fun day for you..What are you two up to? Boys talk </t>
  </si>
  <si>
    <t xml:space="preserve">good morning twitter world...sun is shining! jiiihaa have a great day yaï¿½ll! </t>
  </si>
  <si>
    <t xml:space="preserve">@Just_Aimee Good morning! Don't worry- sleep is overrated. </t>
  </si>
  <si>
    <t>cuffmasters</t>
  </si>
  <si>
    <t xml:space="preserve">Some black humour on the origin of Swine Flu....&amp;quot;You little bastard you've killed us all&amp;quot; -- http://tinyurl.com/c2byhg </t>
  </si>
  <si>
    <t>GPS tracked the last leg of my journey home the other night, so accurate to the train tracks  http://twitpic.com/4e9rk</t>
  </si>
  <si>
    <t>amusik</t>
  </si>
  <si>
    <t xml:space="preserve">you belong with mee -taylor swift ; current obsession </t>
  </si>
  <si>
    <t>Sat May 02 03:36:12 PDT 2009</t>
  </si>
  <si>
    <t>Specky25</t>
  </si>
  <si>
    <t xml:space="preserve">@JohnWestonThere are other ways to keep your little ones from getting you up, i personally dont think a tv in the bedroom is a good idea </t>
  </si>
  <si>
    <t>BBQ&amp;amp;Hamburgers tonight  AWESOME !!!!!!!!</t>
  </si>
  <si>
    <t>Sat May 02 03:36:14 PDT 2009</t>
  </si>
  <si>
    <t>@ladybug27 *snickers* That's funny. I don't think it means the same thing here... Well, not all the time, anyway. Funny.  That's humorous!</t>
  </si>
  <si>
    <t>Sat May 02 03:36:16 PDT 2009</t>
  </si>
  <si>
    <t>@djsss You'll be hotting up the airwaves on Galaxy as always, SS!  Blessings and much love. xoxo</t>
  </si>
  <si>
    <t>sexyolivia</t>
  </si>
  <si>
    <t xml:space="preserve">Ill be gone all day shooting new pics for my site!!  Looks like its going to be a beautiful day out too!  </t>
  </si>
  <si>
    <t>jonasl</t>
  </si>
  <si>
    <t xml:space="preserve">@erkstam Cool! Say hi from me </t>
  </si>
  <si>
    <t xml:space="preserve">@tristan_mi I tell a tweet tale on my other tweeter account. </t>
  </si>
  <si>
    <t>Sat May 02 03:36:19 PDT 2009</t>
  </si>
  <si>
    <t xml:space="preserve">On the way to the salon getting my nails and hair done. The good life </t>
  </si>
  <si>
    <t>sirap_</t>
  </si>
  <si>
    <t xml:space="preserve">@Broooke_ wew mad, city slickerrrr. Check yo inbox, I'll send you some gold </t>
  </si>
  <si>
    <t xml:space="preserve">@giblahoj super massive black hole von Muse </t>
  </si>
  <si>
    <t>Sat May 02 03:36:23 PDT 2009</t>
  </si>
  <si>
    <t xml:space="preserve">@shiieee Yup ate. Friend ng mama ko. </t>
  </si>
  <si>
    <t>artinvest</t>
  </si>
  <si>
    <t xml:space="preserve">@Bonniestwit ok here goes..a certain Ms. Snyder is awesomegreatphenomenalthebesthotspectacularstunning. And did I mention, real sweet too </t>
  </si>
  <si>
    <t>psychmagnetron</t>
  </si>
  <si>
    <t xml:space="preserve">@stephenfry My grandfather swam in the 40 foot most days. Sandycove and Dun Laoghaire are lovely parts of south Dublin.. </t>
  </si>
  <si>
    <t>Sat May 02 03:36:24 PDT 2009</t>
  </si>
  <si>
    <t xml:space="preserve">@mhl20 One where we're sat in front of the TV and someone goes &amp;quot;I think there are 12 countries with only A&amp;quot;; @tmtm They counted Bahamas </t>
  </si>
  <si>
    <t>Sat May 02 03:36:25 PDT 2009</t>
  </si>
  <si>
    <t xml:space="preserve">oh yaya, i can text to twitter now </t>
  </si>
  <si>
    <t>Sat May 02 03:36:26 PDT 2009</t>
  </si>
  <si>
    <t>abhiksarkar</t>
  </si>
  <si>
    <t xml:space="preserve">@carmenAlisa Hey Alisa, check out http://tinyurl.com/dfyuee I've used it for years with great results. Best by far </t>
  </si>
  <si>
    <t>Sat May 02 03:36:28 PDT 2009</t>
  </si>
  <si>
    <t xml:space="preserve">Good morning 6:30 on a saturday! </t>
  </si>
  <si>
    <t>JimmyBergseid</t>
  </si>
  <si>
    <t>@STOConnor will call you-had a rough day! Hopefully ur day was good  I didn't forget!!!</t>
  </si>
  <si>
    <t>Sat May 02 03:36:29 PDT 2009</t>
  </si>
  <si>
    <t>going to hopefully finish cleaning my room  its day 4 on cleaning</t>
  </si>
  <si>
    <t>Dinosaurcookie</t>
  </si>
  <si>
    <t xml:space="preserve">@Shellyleeann why were all going to die anyways,everyone just peeing their pants over something,thats going to kill us anyway </t>
  </si>
  <si>
    <t>Sat May 02 03:36:30 PDT 2009</t>
  </si>
  <si>
    <t xml:space="preserve">I'm being nerd...That's 07:36 a.m. and I should be on my way to my english classes but guess what? I'm nooot..Have a nice day, everyone </t>
  </si>
  <si>
    <t>Sat May 02 03:36:32 PDT 2009</t>
  </si>
  <si>
    <t xml:space="preserve">@timdifford you made some Twitter Bot spam me ! </t>
  </si>
  <si>
    <t xml:space="preserve">@AimeeCarver its 10mins long </t>
  </si>
  <si>
    <t xml:space="preserve">@convoy3571 Do you think so? hehehehe! </t>
  </si>
  <si>
    <t>Sat May 02 03:36:33 PDT 2009</t>
  </si>
  <si>
    <t>couldnt wait til tomoro so rang the boy  bliss</t>
  </si>
  <si>
    <t>Sat May 02 03:36:34 PDT 2009</t>
  </si>
  <si>
    <t>@JosephineT  Hey Sweety  no after about an hour we had the power back - so everything's fine! Will look into finding a flight to Hannover!</t>
  </si>
  <si>
    <t>bubble_93</t>
  </si>
  <si>
    <t xml:space="preserve">@souljaboytellem    hello   </t>
  </si>
  <si>
    <t>well off i go  talk to you all later tonight~</t>
  </si>
  <si>
    <t>G'night Everyone! Too hot to stay awake...   http://tinyurl.com/cjtj33</t>
  </si>
  <si>
    <t>Sat May 02 03:36:35 PDT 2009</t>
  </si>
  <si>
    <t xml:space="preserve">@brownswood7 sometimes the destination matters </t>
  </si>
  <si>
    <t>Nishawrites</t>
  </si>
  <si>
    <t xml:space="preserve">@amindadrift depends on how juiced up you are. If I can't stop thinking about a story, I'll just write. If not, then sleep it is. </t>
  </si>
  <si>
    <t>Sat May 02 03:36:38 PDT 2009</t>
  </si>
  <si>
    <t xml:space="preserve">massive hike this morning so tired but its all beginning to pay off, now a 14 again and maintaining it, got rid of my bigger size jeans </t>
  </si>
  <si>
    <t>psigrist</t>
  </si>
  <si>
    <t xml:space="preserve">W000000T. Sky+ is telling me series 2 of The Wire starts Monday on BBC2 </t>
  </si>
  <si>
    <t xml:space="preserve">Ahh I feel so much better today </t>
  </si>
  <si>
    <t>LauraDawny</t>
  </si>
  <si>
    <t>Meal with my gurlies today , so im nao chillaxing after cleaning my room.  Today should be secksy....</t>
  </si>
  <si>
    <t>Sat May 02 03:36:39 PDT 2009</t>
  </si>
  <si>
    <t>m0nkfish</t>
  </si>
  <si>
    <t xml:space="preserve">After seeing last nights tweets from @katecraftorama, am pondering the wisdom of drink + Twitter </t>
  </si>
  <si>
    <t>exljbris</t>
  </si>
  <si>
    <t xml:space="preserve">@xants2355 You're welcome. Nice work deserves some exposure </t>
  </si>
  <si>
    <t>Sat May 02 03:36:42 PDT 2009</t>
  </si>
  <si>
    <t xml:space="preserve">It's a lovely day! </t>
  </si>
  <si>
    <t xml:space="preserve">@eyelast410 (though hurrah for organising and raising money for the akt!) </t>
  </si>
  <si>
    <t>Sat May 02 03:36:44 PDT 2009</t>
  </si>
  <si>
    <t>dommy777</t>
  </si>
  <si>
    <t xml:space="preserve">Elland Road here I come! </t>
  </si>
  <si>
    <t>Sat May 02 03:36:45 PDT 2009</t>
  </si>
  <si>
    <t xml:space="preserve">YEY! i`m on for wednesday! </t>
  </si>
  <si>
    <t>Sat May 02 03:36:46 PDT 2009</t>
  </si>
  <si>
    <t xml:space="preserve">@bunker she's playing didgeridoo while you are twittering ?  Sounds like a geeks wet dream ... </t>
  </si>
  <si>
    <t>Sat May 02 03:36:47 PDT 2009</t>
  </si>
  <si>
    <t xml:space="preserve">Gonna play some WoW! Seeing as that is the only thing my computer is gonna let me do! Then sleep! </t>
  </si>
  <si>
    <t xml:space="preserve">@SuziDK no reason to not STILL enjoy his tweets... he still does... </t>
  </si>
  <si>
    <t>Sat May 02 03:36:48 PDT 2009</t>
  </si>
  <si>
    <t>yesterday was awesome  and stressing for the exams</t>
  </si>
  <si>
    <t>Sat May 02 03:36:49 PDT 2009</t>
  </si>
  <si>
    <t xml:space="preserve">@LaurenDayMakeup You are doing amazing things with your career! Stay locked in and you will continue to excel in everything you do </t>
  </si>
  <si>
    <t xml:space="preserve">@KatBB What's so confusing? You say stuff, other people read it and maybe say stuff back! </t>
  </si>
  <si>
    <t>Sat May 02 03:36:50 PDT 2009</t>
  </si>
  <si>
    <t>kaichanvong</t>
  </si>
  <si>
    <t>@simondoggett @katematlock  so far sofa is looking like a DFS job and the bed... Well I had a few suggestions on that!</t>
  </si>
  <si>
    <t>going to see my friend today...gonna have fun outside  whatever xD</t>
  </si>
  <si>
    <t>Sat May 02 03:36:51 PDT 2009</t>
  </si>
  <si>
    <t>eWytze</t>
  </si>
  <si>
    <t>@joristoonders nice  post some pics..</t>
  </si>
  <si>
    <t xml:space="preserve">@atessies i am here </t>
  </si>
  <si>
    <t xml:space="preserve">@paisleypower30 but of course </t>
  </si>
  <si>
    <t>Sat May 02 03:36:53 PDT 2009</t>
  </si>
  <si>
    <t>@aweekes Hehe  I mean on a normal week night I usually sleep 6 hours.. may need to get a Relentless! Not yet!</t>
  </si>
  <si>
    <t>Sat May 02 03:36:54 PDT 2009</t>
  </si>
  <si>
    <t xml:space="preserve">@jimmyliew That is true. Would be kamikaze, stand somewhere until ppl catch you - the streams will already be LIVE tho </t>
  </si>
  <si>
    <t>Sat May 02 03:36:56 PDT 2009</t>
  </si>
  <si>
    <t>TrishaTorrey</t>
  </si>
  <si>
    <t xml:space="preserve">Thx for the #followfriday vibes! @healthewoman @kelvinringold @phoenix4u2c @laikas  much appreciated </t>
  </si>
  <si>
    <t>Sat May 02 03:36:57 PDT 2009</t>
  </si>
  <si>
    <t>SandyMusicFreak</t>
  </si>
  <si>
    <t xml:space="preserve">woke up to another exciting day. was awake at 7am. went to bed at 4:20am. and i'm not sleepy at all. orange juice rocks </t>
  </si>
  <si>
    <t>heisterkamp</t>
  </si>
  <si>
    <t xml:space="preserve">Who really doubted that Mathematica is the heart and core of Wolfram|Alpha </t>
  </si>
  <si>
    <t xml:space="preserve">@ENeitzel Hey top man and fav tweep thank you it must be ur SMILE that makes my background look great  have a great weekend </t>
  </si>
  <si>
    <t xml:space="preserve">@tobymoody As long as it's a good fight at the front, may the best man win! Very happy to have you guys back, FP1 was a joy to listen to. </t>
  </si>
  <si>
    <t>jestoniz</t>
  </si>
  <si>
    <t xml:space="preserve">@noyce  i'll say yes to that! </t>
  </si>
  <si>
    <t>baysagirl35</t>
  </si>
  <si>
    <t>just came home  :&amp;gt;</t>
  </si>
  <si>
    <t xml:space="preserve">Morning tweete </t>
  </si>
  <si>
    <t>Sat May 02 03:36:59 PDT 2009</t>
  </si>
  <si>
    <t>deborahhorobin</t>
  </si>
  <si>
    <t xml:space="preserve">loving 'love story' by taylor swift... im practically swooning... </t>
  </si>
  <si>
    <t>Sat May 02 03:37:00 PDT 2009</t>
  </si>
  <si>
    <t xml:space="preserve">@eyelash410 (though hurrah for organising and raising money for the akt!) </t>
  </si>
  <si>
    <t xml:space="preserve">bye bye @HouseOfTwits, I'll still come back and visit! Hello @HouseOfTwitsLab </t>
  </si>
  <si>
    <t xml:space="preserve">THINKS ITS BRILLIANT TO HAVE THE SUN SHINING </t>
  </si>
  <si>
    <t>C_Vanderlinden</t>
  </si>
  <si>
    <t>@FarmerPhoebe Wow---a gardening goddess---I think I'm going to use that as my official title from now on. Whaddya think?   #followfriday</t>
  </si>
  <si>
    <t>playbunnyjade</t>
  </si>
  <si>
    <t xml:space="preserve">day6 no cigs today is a sunny day so going to mates chill out and most the most of the sun </t>
  </si>
  <si>
    <t>wooo 12 followers!!!  thank youuu for following meee xxx</t>
  </si>
  <si>
    <t xml:space="preserve">Woo hoo! For the 1st time all week, i've managed 2 sleep past half 7. Xxx </t>
  </si>
  <si>
    <t>suppskank</t>
  </si>
  <si>
    <t xml:space="preserve">being a fag up at 3 36AM listening to some nigga be@tZ. </t>
  </si>
  <si>
    <t>Makinbeliever</t>
  </si>
  <si>
    <t xml:space="preserve">@Naughtya76 I hope we get In the good kind of trouble. </t>
  </si>
  <si>
    <t>Sat May 02 03:37:03 PDT 2009</t>
  </si>
  <si>
    <t>@jeriscratch Yes, it is!  Ahihihihi, why'd you ask?</t>
  </si>
  <si>
    <t>Sat May 02 03:37:04 PDT 2009</t>
  </si>
  <si>
    <t>@KeenoChan follow marielle on twitter i made her one..  her name is super cute..</t>
  </si>
  <si>
    <t xml:space="preserve">@Mr_Disney Oh yeah, the random followers are fun. tweet something out of the ordinary and they'll follow. </t>
  </si>
  <si>
    <t>FaintMemory</t>
  </si>
  <si>
    <t xml:space="preserve">@failingwords yey, i will </t>
  </si>
  <si>
    <t xml:space="preserve">I need to finish some custom orders, see you later on </t>
  </si>
  <si>
    <t>Sat May 02 03:37:08 PDT 2009</t>
  </si>
  <si>
    <t xml:space="preserve">@captainspecial HI CONRAD!!!! How are you LOVING the new album? </t>
  </si>
  <si>
    <t xml:space="preserve">@virtual4now Thanks! You too dude! Go get 'em </t>
  </si>
  <si>
    <t>Sat May 02 03:37:09 PDT 2009</t>
  </si>
  <si>
    <t>@brokenthemes Thanks  It's for the best..   You coming for waffles tomorrow, farewell lunch?</t>
  </si>
  <si>
    <t xml:space="preserve">@horrorwood Thanx Jack for the uploading+fixing </t>
  </si>
  <si>
    <t>Sat May 02 03:37:10 PDT 2009</t>
  </si>
  <si>
    <t xml:space="preserve">@gettingdirty Heheh hey whatever you're comfortable with - don't catch cold! In other news, I see ur avatar changed is your foot better? </t>
  </si>
  <si>
    <t>Sat May 02 03:37:11 PDT 2009</t>
  </si>
  <si>
    <t xml:space="preserve">@krumpet Not a huge drinker, but regular ... no shakes no nothing really ... it has all been a little too easy ... but my liver love me </t>
  </si>
  <si>
    <t xml:space="preserve">Sat next to my gorgeous Suzie. </t>
  </si>
  <si>
    <t>Sat May 02 03:37:12 PDT 2009</t>
  </si>
  <si>
    <t xml:space="preserve">@Boogaloo1 think you put the experience in the &amp;quot;I was the life and sould of the party!&amp;quot; category and focus on the future!! </t>
  </si>
  <si>
    <t xml:space="preserve">Just about to start cutting the pages of on road magazine issue 3  then it's already to upload </t>
  </si>
  <si>
    <t>Is on the train with nathaniel  i dragged him to darlo, win! He says hi.</t>
  </si>
  <si>
    <t xml:space="preserve">@keza34 lol, omg as if u not going to the party 2nite lol </t>
  </si>
  <si>
    <t xml:space="preserve">How are we all this fine day. </t>
  </si>
  <si>
    <t xml:space="preserve">@ruhanirabin heh thanks </t>
  </si>
  <si>
    <t>Sat May 02 03:37:19 PDT 2009</t>
  </si>
  <si>
    <t xml:space="preserve">@alexrjacques I think Michelle is planning on going, so we'll see you there </t>
  </si>
  <si>
    <t xml:space="preserve">@Yurechko YES! Give me some domain love too! </t>
  </si>
  <si>
    <t>Sat May 02 03:37:20 PDT 2009</t>
  </si>
  <si>
    <t xml:space="preserve">Beach party later, at least the weather is nice </t>
  </si>
  <si>
    <t>cestlaviv</t>
  </si>
  <si>
    <t>@JenPhillipsArt thank you  have a great weekend my dear!</t>
  </si>
  <si>
    <t xml:space="preserve">@tweetles thanks ((((lil sis)))) </t>
  </si>
  <si>
    <t xml:space="preserve">started re-playing &amp;quot;Return to Castle Wolfenstein&amp;quot;... what a timeless classic ! From the days games actually had a soundtrack in-game ! </t>
  </si>
  <si>
    <t>Sat May 02 03:37:23 PDT 2009</t>
  </si>
  <si>
    <t xml:space="preserve">We just watched a horror(?) movie called Teeth. It's about a girl with teeth in her vagina. Obviously worthy of five stars. Bite bite! </t>
  </si>
  <si>
    <t>Sat May 02 03:41:03 PDT 2009</t>
  </si>
  <si>
    <t>feels better now..  meeting family tomorrow.. gosh i'm nervous :/ off now! p.s: next lessons following soon xD</t>
  </si>
  <si>
    <t xml:space="preserve">@jonesdel Thanks </t>
  </si>
  <si>
    <t>Sat May 02 03:41:07 PDT 2009</t>
  </si>
  <si>
    <t xml:space="preserve">my tweets are good </t>
  </si>
  <si>
    <t>Sat May 02 03:41:08 PDT 2009</t>
  </si>
  <si>
    <t>EricTaysom</t>
  </si>
  <si>
    <t xml:space="preserve">just went on a ride along, with new port police department. Id have to say it was very interesting. </t>
  </si>
  <si>
    <t>sarbeans</t>
  </si>
  <si>
    <t>fun night  I have wondergirls and big bang stuck in my head THANKS TO DAVID AND FRIENDS D&amp;lt;</t>
  </si>
  <si>
    <t>Sat May 02 03:41:09 PDT 2009</t>
  </si>
  <si>
    <t>dleightonmarissa Hi leighton, how can I read your blog? my google address is louisemurph@gmail.com  thank you</t>
  </si>
  <si>
    <t>mwde</t>
  </si>
  <si>
    <t>hallo ihr alle!  (Broadcasting live at http://ustre.am/VI0)</t>
  </si>
  <si>
    <t xml:space="preserve">they all look so gorgeous. sigh </t>
  </si>
  <si>
    <t>Sat May 02 03:41:13 PDT 2009</t>
  </si>
  <si>
    <t>@StayAtHomeMaven good job   Isn't it nice to be somewhat competent on the computer/internet</t>
  </si>
  <si>
    <t xml:space="preserve">@freeek0804 Not bad. Quite like it. Catchy. </t>
  </si>
  <si>
    <t>Sat May 02 03:41:14 PDT 2009</t>
  </si>
  <si>
    <t xml:space="preserve">@orangy68 Will do Rob. xx </t>
  </si>
  <si>
    <t>AngelParanoia</t>
  </si>
  <si>
    <t xml:space="preserve">listening to Green Day's new song! </t>
  </si>
  <si>
    <t xml:space="preserve">@kinggayle Everybody loves hugh </t>
  </si>
  <si>
    <t>Sat May 02 03:41:15 PDT 2009</t>
  </si>
  <si>
    <t>loves when a saturday feels like a Sunday and then you wake up on Sunday and its not Monday!!!!?? ( I know what I mean!  )</t>
  </si>
  <si>
    <t>Sat May 02 03:41:16 PDT 2009</t>
  </si>
  <si>
    <t>hakunamatataz</t>
  </si>
  <si>
    <t>i like this month's picture.  mmmmmm.</t>
  </si>
  <si>
    <t xml:space="preserve">@Mmastin i love to read some positive stuff at the beginning of a day, makes the day positive </t>
  </si>
  <si>
    <t>JavierChua</t>
  </si>
  <si>
    <t xml:space="preserve">@MichelleKwong Yeah. Great to know U too </t>
  </si>
  <si>
    <t xml:space="preserve">There's nothing like deconstructing the work of Jenny Saville on a Saturday morning. </t>
  </si>
  <si>
    <t>Sat May 02 03:41:21 PDT 2009</t>
  </si>
  <si>
    <t xml:space="preserve">@xo_mcflyandjb haha thats awesome!! loved it  NOW I WANT HINTS </t>
  </si>
  <si>
    <t>@iD3sign thanks!  Just visit your link...i dig ur coming soon page...cant wait to see what ur site is going to look like,,,how's it goin</t>
  </si>
  <si>
    <t>Sat May 02 03:41:23 PDT 2009</t>
  </si>
  <si>
    <t>aalbornoz</t>
  </si>
  <si>
    <t xml:space="preserve">@osocio Maybe worths an email if you're interested. It's complex how people have been divided around this. How are you there?? </t>
  </si>
  <si>
    <t>marukirikilla</t>
  </si>
  <si>
    <t xml:space="preserve">@sierra_fan following u back! thanks! </t>
  </si>
  <si>
    <t>Sat May 02 03:41:24 PDT 2009</t>
  </si>
  <si>
    <t>Miss_Murray</t>
  </si>
  <si>
    <t>Marlu is visiting me in a few hours  @Bonsaikatze</t>
  </si>
  <si>
    <t xml:space="preserve">@StaciJShelton we'll talk another time, I am grateful for your support &amp;amp; want to find out more about you and your work.. </t>
  </si>
  <si>
    <t>@maybelline_  So... Spill the BEANS    - I think I just found out something I shouldn't know ????</t>
  </si>
  <si>
    <t xml:space="preserve">@OfficialAshleyG love your new hair it looks so pretty </t>
  </si>
  <si>
    <t>Sat May 02 03:41:27 PDT 2009</t>
  </si>
  <si>
    <t xml:space="preserve">@scottyoshimoto haha gosh randolph gets special treatment... adrienne and I have twitters too </t>
  </si>
  <si>
    <t>emily_stella1</t>
  </si>
  <si>
    <t>went to bed very late, was watch hannah montana movie  im so sodding hungry</t>
  </si>
  <si>
    <t>Sat May 02 03:41:30 PDT 2009</t>
  </si>
  <si>
    <t>@Musicality101 LOL, kinda looks like he's related to the &amp;quot;special&amp;quot; moonbat  Mornin' BTW. Coffee?</t>
  </si>
  <si>
    <t>Sat May 02 03:41:31 PDT 2009</t>
  </si>
  <si>
    <t>@WesOxford I just got done watching Australia  I &amp;lt;3 Hugh Jackman. I even follow him on Twitter.</t>
  </si>
  <si>
    <t>Sat May 02 03:41:32 PDT 2009</t>
  </si>
  <si>
    <t>mrjamesstewart</t>
  </si>
  <si>
    <t xml:space="preserve">@chloestewart goodluck </t>
  </si>
  <si>
    <t>the optometrist was nice today  although he put it eye drops that dilated my pupils and made me look like i was on drugs :/ it was scary!</t>
  </si>
  <si>
    <t>Sat May 02 03:41:33 PDT 2009</t>
  </si>
  <si>
    <t>dumbfishie</t>
  </si>
  <si>
    <t xml:space="preserve">@itsjudytime I just spent the last couple of hours on your YouTube channel.  Great videos!!!  </t>
  </si>
  <si>
    <t>DruDragon</t>
  </si>
  <si>
    <t>Oh look what came through the post today, 4 tickets to see the Renault R28 at Silverstone on July 5th   http://twitpic.com/4e9ww</t>
  </si>
  <si>
    <t>Sat May 02 03:41:38 PDT 2009</t>
  </si>
  <si>
    <t xml:space="preserve">@sarahtheissen who and who? </t>
  </si>
  <si>
    <t>benoitc</t>
  </si>
  <si>
    <t>@jchris thanks  It will be fun I guess</t>
  </si>
  <si>
    <t>Sat May 02 03:41:39 PDT 2009</t>
  </si>
  <si>
    <t>Teesing</t>
  </si>
  <si>
    <t xml:space="preserve">wow...is it really 3:40 a.m.??  yikes...and I've got a noon call, and THEN a friends' show @ 4th &amp;amp; B...ummm..I guess I'll go to bed now?? </t>
  </si>
  <si>
    <t>watching house bunny  is it goood?</t>
  </si>
  <si>
    <t xml:space="preserve">@torifly sweet! </t>
  </si>
  <si>
    <t>Sat May 02 03:41:40 PDT 2009</t>
  </si>
  <si>
    <t xml:space="preserve">@tweetles haha i dont get that little sleep anymore. but i did go on 3 hours pretty much regularly for about 3 yrs. i felt fine during it </t>
  </si>
  <si>
    <t xml:space="preserve">@ackabr Let's wait for the next generation hybrids, rolling out in 2010 me thinks? </t>
  </si>
  <si>
    <t>Sat May 02 03:41:42 PDT 2009</t>
  </si>
  <si>
    <t xml:space="preserve">@corkyloowho looks like it's time to embrace the 'natural' look - Oh have fun - guys? @Jonasbrothers </t>
  </si>
  <si>
    <t>Sat May 02 03:41:43 PDT 2009</t>
  </si>
  <si>
    <t xml:space="preserve">@PurpleMuffinMan i'm watching soccer am at the mo awaiting the motoGP to start at 12, then bath and golf...then watch gogglebox   </t>
  </si>
  <si>
    <t>Sat May 02 03:41:44 PDT 2009</t>
  </si>
  <si>
    <t>Am back home. In one piece!  Twitting from my friends place.</t>
  </si>
  <si>
    <t xml:space="preserve">will master how to sing &amp;quot;the climb&amp;quot; </t>
  </si>
  <si>
    <t>Sat May 02 03:41:45 PDT 2009</t>
  </si>
  <si>
    <t xml:space="preserve">@adamsconsulting Thank you you beautiful person have  a grreat weekend to u and fam..  I hope everyone follows you like me </t>
  </si>
  <si>
    <t>Sat May 02 03:41:48 PDT 2009</t>
  </si>
  <si>
    <t>@deasaurr eh eh eh ada deng  thank you yah</t>
  </si>
  <si>
    <t>una_chica_loca</t>
  </si>
  <si>
    <t>thinks #asdfm is the awesomest  Also, the asdf is all on a line (just noticed with the 'f' and totally botched the rest of teh spelling</t>
  </si>
  <si>
    <t>raddiesch</t>
  </si>
  <si>
    <t xml:space="preserve">@xparisisforever hahaha i don't think i can argue with that. </t>
  </si>
  <si>
    <t>Sat May 02 03:41:53 PDT 2009</t>
  </si>
  <si>
    <t>hanadarko</t>
  </si>
  <si>
    <t xml:space="preserve">I've been thinking about it all day &amp;amp; I can't say it enough&amp;gt; Grey Gardens = Amazing! Jessica Lange &amp;amp; Drew Berrymore were breathtaking </t>
  </si>
  <si>
    <t xml:space="preserve">@badeedadee wrong time. hahaha. I should have 1 made w the Philippine flag  just got this from macy's last month </t>
  </si>
  <si>
    <t>fridanebel</t>
  </si>
  <si>
    <t xml:space="preserve">is a bit hungover but happy in general </t>
  </si>
  <si>
    <t>Sat May 02 03:41:54 PDT 2009</t>
  </si>
  <si>
    <t>hello to my viewer thanku    (Broadcasting live at http://ustre.am/2O63)</t>
  </si>
  <si>
    <t>Sat May 02 03:41:55 PDT 2009</t>
  </si>
  <si>
    <t>@LittleDishy Oh goodness, and here I was thinking I was productive!   Have fun!</t>
  </si>
  <si>
    <t>clogirl037</t>
  </si>
  <si>
    <t xml:space="preserve">Awake... At 5:41 am??????  Well, I guess I like that the sun is already up these days, at this time </t>
  </si>
  <si>
    <t>@ayeashleigh need to talk to you  myspace?</t>
  </si>
  <si>
    <t xml:space="preserve">Driving home at 640am!!! Wtf!!! Def feelin like a fuckin whore!!! Lol haven't pulled a stunt like this in years!!!! Lovin it </t>
  </si>
  <si>
    <t>Sat May 02 03:41:56 PDT 2009</t>
  </si>
  <si>
    <t>Katemw75</t>
  </si>
  <si>
    <t xml:space="preserve">Just finished the Twilight saga of books. Hmmmmm, now what book will ever compare? I'm open to suggestions. </t>
  </si>
  <si>
    <t>auroraskye1774</t>
  </si>
  <si>
    <t xml:space="preserve">Gonna try to sleep now. Wish me luck. </t>
  </si>
  <si>
    <t>awakenedphoenix</t>
  </si>
  <si>
    <t xml:space="preserve">Got gnome-core installed, so does AIR. Tried Spaz but couldn't get it to work. Tried twhirl instead - happily tweeting from Xubuntu now </t>
  </si>
  <si>
    <t>Sat May 02 03:41:58 PDT 2009</t>
  </si>
  <si>
    <t>Caitlin_Elise_</t>
  </si>
  <si>
    <t>@Only1Garrett sorry, I went to see my DJ friend at B412. I need to go soon!  hope you had fun!</t>
  </si>
  <si>
    <t>tommivega</t>
  </si>
  <si>
    <t>@plechicz tohle je m?j na tento tï¿½den http://fairtilizer.com/tracks/33223  remix od slovenskï¿½ho Que z The Uniques</t>
  </si>
  <si>
    <t>BeckieeBoop</t>
  </si>
  <si>
    <t xml:space="preserve">@tommcfly is this dougie :s    www.myspace.com/dougiepoynter    lv ya xx </t>
  </si>
  <si>
    <t>Sat May 02 03:42:02 PDT 2009</t>
  </si>
  <si>
    <t xml:space="preserve">@Metal_Rocks  That would be nice. Throw in a couple if injuries and we're in!! </t>
  </si>
  <si>
    <t xml:space="preserve">@LiquidToffee let's do the twist yeah! </t>
  </si>
  <si>
    <t>Sat May 02 03:42:03 PDT 2009</t>
  </si>
  <si>
    <t>Genzer</t>
  </si>
  <si>
    <t xml:space="preserve">@abigailrieley  I haven't come across that before either. You must be somewhere nice </t>
  </si>
  <si>
    <t>Sat May 02 03:42:04 PDT 2009</t>
  </si>
  <si>
    <t xml:space="preserve">i'm only TWO assignments away from being done with college FOREVER! </t>
  </si>
  <si>
    <t>Sat May 02 03:42:05 PDT 2009</t>
  </si>
  <si>
    <t>dustymcguire</t>
  </si>
  <si>
    <t xml:space="preserve">in the words of dierks bentley... It's strainge to hear your voice, did not expect you to call... </t>
  </si>
  <si>
    <t>Sat May 02 03:42:06 PDT 2009</t>
  </si>
  <si>
    <t>naughtynikkit</t>
  </si>
  <si>
    <t>@Dogfoodlady pooh patrol  ha ha that's going to be my new phrase LOL gas too it's the one time the dogs have no interest in ya ...</t>
  </si>
  <si>
    <t>RokSii13</t>
  </si>
  <si>
    <t xml:space="preserve">Heyy ! Im from Poland and i little can english, lol </t>
  </si>
  <si>
    <t xml:space="preserve">@unicornoflove  how about we share it?? Morning </t>
  </si>
  <si>
    <t xml:space="preserve">Got another freebie code with my yummy Graze box - if you want to try one for free, go to www.graze.com and use the code VDHY9TFH </t>
  </si>
  <si>
    <t xml:space="preserve">hammersmit was absolutely awesome! we were 2nd/3rd row, tom's side &amp;lt;3 he was so close, I almost cried! AMAZING! thanks steph! </t>
  </si>
  <si>
    <t>Sat May 02 03:42:07 PDT 2009</t>
  </si>
  <si>
    <t>LydiaViolet</t>
  </si>
  <si>
    <t xml:space="preserve">Zedge.com is the future for free ringtones </t>
  </si>
  <si>
    <t>Sat May 02 03:42:09 PDT 2009</t>
  </si>
  <si>
    <t xml:space="preserve">I actually had a great sleep last night!! Yay!! </t>
  </si>
  <si>
    <t xml:space="preserve">@tomdflynn ps: happy birthday </t>
  </si>
  <si>
    <t>@twostoreys I quote @growlybear: &amp;quot;My Vulcan logic has determined that you are a moron&amp;quot;  And that's what that guy is.</t>
  </si>
  <si>
    <t>baamtastic</t>
  </si>
  <si>
    <t xml:space="preserve">@OfficialJonah Sure thing! it's really cool you find the time to answer, and all </t>
  </si>
  <si>
    <t>Sat May 02 03:42:11 PDT 2009</t>
  </si>
  <si>
    <t xml:space="preserve">@GaryWales I'm on my way back to set in 30mins. will tell SHeila Reid the good news.. ALthough we tell her every day  </t>
  </si>
  <si>
    <t xml:space="preserve">Stephen Fry walking in the footsteps of Stephen Dedalus ... Very apt... </t>
  </si>
  <si>
    <t>Tee717</t>
  </si>
  <si>
    <t xml:space="preserve">@lindzisrad http://twitpic.com/4dxuo - Oh... how spring-ish and artsy. </t>
  </si>
  <si>
    <t>@rocuronium nice!  What made you pick brazil? hoping to get a Kona place?</t>
  </si>
  <si>
    <t>jharbweave</t>
  </si>
  <si>
    <t xml:space="preserve">Watching race coverage on the news before we head out for the 5k.  The temps are great - and the rain isn't dampening my spirits!  </t>
  </si>
  <si>
    <t>Sat May 02 03:42:15 PDT 2009</t>
  </si>
  <si>
    <t>@archiedorable ow that's ok dear .. ! btw, buy the may issue of @TotalGirlph magazine !  so awesome .. it has @DavidArchie poster !</t>
  </si>
  <si>
    <t>ashleydstacey</t>
  </si>
  <si>
    <t xml:space="preserve">did 17 miles on the bike </t>
  </si>
  <si>
    <t>so i started cleaning and packing. throwing things away. cleaning and packing  greatness.!</t>
  </si>
  <si>
    <t>Sat May 02 03:42:16 PDT 2009</t>
  </si>
  <si>
    <t xml:space="preserve">http://twitpic.com/4e9xl - Or folded up kitty cat glasses if you purrfur </t>
  </si>
  <si>
    <t>Sat May 02 03:42:18 PDT 2009</t>
  </si>
  <si>
    <t xml:space="preserve">@Ambee789 LMAO....ok....ok....I do give props to Luke Walton though...only because be did play for Arizona </t>
  </si>
  <si>
    <t xml:space="preserve">Loving skype on the iPhone </t>
  </si>
  <si>
    <t>Sat May 02 03:42:19 PDT 2009</t>
  </si>
  <si>
    <t xml:space="preserve">@sofiesunshine can you get on msn? </t>
  </si>
  <si>
    <t xml:space="preserve">@andyclemmensen andy, i just want to dance with your shirt off </t>
  </si>
  <si>
    <t xml:space="preserve">@Legion11 Ha Ha! Great minds think alike </t>
  </si>
  <si>
    <t>grundrauschen</t>
  </si>
  <si>
    <t xml:space="preserve">@Luna_Five  where can we see the photos? </t>
  </si>
  <si>
    <t xml:space="preserve">@Duidl_Media Cheers for the #FollowFriday! </t>
  </si>
  <si>
    <t>Sat May 02 03:42:21 PDT 2009</t>
  </si>
  <si>
    <t xml:space="preserve">I'm Tired ! Like To Eat Some Nuggets </t>
  </si>
  <si>
    <t>Sat May 02 03:46:04 PDT 2009</t>
  </si>
  <si>
    <t>boxblu</t>
  </si>
  <si>
    <t xml:space="preserve">Too difficult to take pics as they are directly facing me! Will hopefully nab a few snaps afterwards. Very friendly guys </t>
  </si>
  <si>
    <t>WhichWitch73</t>
  </si>
  <si>
    <t xml:space="preserve">@Madhobbit/Eerie,how olds tha building?Whats it used 4?Dyu mind me askn Qs or wud u prefer2 just post ur updates &amp;amp; get on with it? Suz </t>
  </si>
  <si>
    <t>Sat May 02 03:46:08 PDT 2009</t>
  </si>
  <si>
    <t>Going to make some lead go at very fast speeds!!  #fb</t>
  </si>
  <si>
    <t xml:space="preserve">shooting a wedding today - YAY!!!!!!!!!!!!! </t>
  </si>
  <si>
    <t>Sat May 02 03:46:09 PDT 2009</t>
  </si>
  <si>
    <t>court007</t>
  </si>
  <si>
    <t xml:space="preserve">Ok, theres the sun!  </t>
  </si>
  <si>
    <t>Sat May 02 03:46:10 PDT 2009</t>
  </si>
  <si>
    <t>FreakinJeff</t>
  </si>
  <si>
    <t>Lmao!!!! Hahahahahahahah  big people need loving too.</t>
  </si>
  <si>
    <t xml:space="preserve">@ayascliche Hello too </t>
  </si>
  <si>
    <t>Sat May 02 03:46:13 PDT 2009</t>
  </si>
  <si>
    <t xml:space="preserve">ok im going to the garage to pick up some stuff for my dad... then going to wash my car before it rains! </t>
  </si>
  <si>
    <t xml:space="preserve">@Sznq We're not sure yet. I'm waiting for an updated Pre-Alpha release candidate now. Maybe in 7-10 days. Our app works direct with OS. </t>
  </si>
  <si>
    <t>Sat May 02 03:46:16 PDT 2009</t>
  </si>
  <si>
    <t>@tommcfly are you going to be on t4 today ? lol  wb x</t>
  </si>
  <si>
    <t>Sat May 02 03:46:17 PDT 2009</t>
  </si>
  <si>
    <t>Enjoy the sunshine!  ? http://blip.fm/~5es1o</t>
  </si>
  <si>
    <t>Sat May 02 03:46:18 PDT 2009</t>
  </si>
  <si>
    <t xml:space="preserve">@clara018 yeah !  i just saw it in the bookstore ! </t>
  </si>
  <si>
    <t>Idril_ilae</t>
  </si>
  <si>
    <t>@Sheryl1983 hello! thnks 4adding me!  answer and i'll add u!</t>
  </si>
  <si>
    <t>Sat May 02 03:46:19 PDT 2009</t>
  </si>
  <si>
    <t>rpwhittington</t>
  </si>
  <si>
    <t xml:space="preserve">@richardbranson OC -- yeah it's horrible there   congrats on getting the OC-- lots of my US friends saying gr8 things on virgin air </t>
  </si>
  <si>
    <t>Sat May 02 03:46:20 PDT 2009</t>
  </si>
  <si>
    <t xml:space="preserve">eatin fruit salad </t>
  </si>
  <si>
    <t xml:space="preserve">@GuyRipley Guy Ripley, you are my guy Friday. lol </t>
  </si>
  <si>
    <t xml:space="preserve">going to the FF party thing </t>
  </si>
  <si>
    <t>danielle_xoxo</t>
  </si>
  <si>
    <t>wants to go and watch the star trek film, how sad.   i'm in the business of misery lets take it to the top (8)</t>
  </si>
  <si>
    <t>Sat May 02 03:46:23 PDT 2009</t>
  </si>
  <si>
    <t>&amp;quot;If you don't use jQuery, you're silly&amp;quot;  ik zie PPK naast het podium al fronsen. #mwc</t>
  </si>
  <si>
    <t>joethedrummer</t>
  </si>
  <si>
    <t xml:space="preserve">@mr_trick A&amp;amp;R people have only slightly less of an imagbe problem than City Bankers </t>
  </si>
  <si>
    <t>Sat May 02 03:46:24 PDT 2009</t>
  </si>
  <si>
    <t>athenahollow</t>
  </si>
  <si>
    <t xml:space="preserve">@KBKarma You are awesome. Thanks for the heads up. I'll have to check it later after I finally get some sleep </t>
  </si>
  <si>
    <t>HappyHedonist</t>
  </si>
  <si>
    <t xml:space="preserve">Want things to look up for U ? Look up &amp;amp; smile. Either works but together they work best. It's hard to feel down when looking up </t>
  </si>
  <si>
    <t>@johnvaughn thank you  - and I will be careful... even though I think it is kinda funny... it still is in my mind.... a lot!</t>
  </si>
  <si>
    <t>Sat May 02 03:46:25 PDT 2009</t>
  </si>
  <si>
    <t>katycheng</t>
  </si>
  <si>
    <t>Sat May 02 03:46:27 PDT 2009</t>
  </si>
  <si>
    <t xml:space="preserve">@OfficialJonah ooh exciting.who else is in it? </t>
  </si>
  <si>
    <t>nicarmstrong</t>
  </si>
  <si>
    <t xml:space="preserve">Going to the Canucks game tonight! Cant sleep, too exited. Like, 'Jizz In My Pants' excited </t>
  </si>
  <si>
    <t>Playlist - done. House cleaned - done. Cooking - in process. Wine o'clock - in 15 minutes.  x</t>
  </si>
  <si>
    <t>Sat May 02 03:46:28 PDT 2009</t>
  </si>
  <si>
    <t>rosayy</t>
  </si>
  <si>
    <t xml:space="preserve">Why my friends does have wonderful moms but my mom sets arrest for me,it sucks she treats me like a child,but my mom is still wonderful </t>
  </si>
  <si>
    <t>Sat May 02 03:46:29 PDT 2009</t>
  </si>
  <si>
    <t>@tiphereth Ta. Must be new profile pic day.  Thailand top of holiday list so far. Not for a few months though - probably a winter escape.</t>
  </si>
  <si>
    <t>Sat May 02 03:46:31 PDT 2009</t>
  </si>
  <si>
    <t>Shli7f</t>
  </si>
  <si>
    <t xml:space="preserve">@hoda7 thanx </t>
  </si>
  <si>
    <t xml:space="preserve">@Austin_Irl you are reminding me that I should be building up the miles for Dublin Marathon. STOP!! </t>
  </si>
  <si>
    <t xml:space="preserve">@dzovan I have taken to hitting the B vits to boost me - after a few 22hr days in a row my immune cant be on form &amp;amp; needs help! lol! </t>
  </si>
  <si>
    <t>Sat May 02 03:46:32 PDT 2009</t>
  </si>
  <si>
    <t>Uphillstill</t>
  </si>
  <si>
    <t xml:space="preserve">Looking forward to the ride this morning. Visitors from across the bay should add a little extra pain </t>
  </si>
  <si>
    <t xml:space="preserve">hope the sun stay out and the clouds and wind stay away today  can't wait to get dressed and start the day </t>
  </si>
  <si>
    <t>Sat May 02 03:46:33 PDT 2009</t>
  </si>
  <si>
    <t xml:space="preserve">i love waggamammas food though i still feel full from last night, yum </t>
  </si>
  <si>
    <t xml:space="preserve">@BlairVander I'm not sure where to recycle. My housekeeper ssort it out for me. Or taht's what she says... who knows?! </t>
  </si>
  <si>
    <t>Sat May 02 03:46:34 PDT 2009</t>
  </si>
  <si>
    <t>aituxy</t>
  </si>
  <si>
    <t xml:space="preserve">@kairkarslan com que no?? que pq ho dic??? ;) </t>
  </si>
  <si>
    <t>Clintmaximus</t>
  </si>
  <si>
    <t xml:space="preserve">right just about to eat! My eyes are killing me from looking at screens all morning! </t>
  </si>
  <si>
    <t>BrotherDear</t>
  </si>
  <si>
    <t>@fatdirector: In Austraya we spell that thoroughly  Yes, great steak. I'm told the spare ribs were pretty darned good, too.</t>
  </si>
  <si>
    <t>Sat May 02 03:46:39 PDT 2009</t>
  </si>
  <si>
    <t>ShafrazHafiz</t>
  </si>
  <si>
    <t xml:space="preserve">@iujaz pls respect copyrights </t>
  </si>
  <si>
    <t>RichardJansson</t>
  </si>
  <si>
    <t xml:space="preserve">Good morning! I'm excited. Getting ready for the show tonight </t>
  </si>
  <si>
    <t>Sat May 02 03:46:40 PDT 2009</t>
  </si>
  <si>
    <t xml:space="preserve">Ahh thank god he has left....An angry Gay man with a hang over is not my idea of fun on a Saturday morning...Hi 2 all in Twitt land </t>
  </si>
  <si>
    <t>behindthecam</t>
  </si>
  <si>
    <t xml:space="preserve">@FengShuiTips4u Also, just took a look at ur blog. Very interesting! Grabbing cawfeee &amp;amp; reading it now. </t>
  </si>
  <si>
    <t>Sat May 02 03:46:41 PDT 2009</t>
  </si>
  <si>
    <t xml:space="preserve">Good morning all, my family is here </t>
  </si>
  <si>
    <t>Sat May 02 03:46:42 PDT 2009</t>
  </si>
  <si>
    <t>@deasaurr same feeling too, bby  we will.</t>
  </si>
  <si>
    <t xml:space="preserve">@EverywhereTrip in addition to that tip: check EasyToBook.com </t>
  </si>
  <si>
    <t>Sat May 02 03:46:43 PDT 2009</t>
  </si>
  <si>
    <t xml:space="preserve">@sinsir31 thanks. </t>
  </si>
  <si>
    <t>@kassymay were so cool but people don't know how cool we are beacuse its way to much to think about   p.s stop eating all the pizza</t>
  </si>
  <si>
    <t>Sat May 02 03:46:45 PDT 2009</t>
  </si>
  <si>
    <t xml:space="preserve">seres marathon </t>
  </si>
  <si>
    <t xml:space="preserve">up bright and early to go see @cesarmillan </t>
  </si>
  <si>
    <t>Sat May 02 03:46:49 PDT 2009</t>
  </si>
  <si>
    <t xml:space="preserve">@serafinowicz http://twitpic.com/4e9lm - The woman on the right is a friend of mine </t>
  </si>
  <si>
    <t>Sat May 02 03:46:50 PDT 2009</t>
  </si>
  <si>
    <t>schnuti</t>
  </si>
  <si>
    <t>On sylt!nice weather,suns shining  lovely.</t>
  </si>
  <si>
    <t>Sat May 02 03:46:51 PDT 2009</t>
  </si>
  <si>
    <t xml:space="preserve">@heykim Night Be good or not </t>
  </si>
  <si>
    <t xml:space="preserve">last tweet for about 5 or 6 hours, going to my SATs. yet again, wish me luck, i wanna get into a good college </t>
  </si>
  <si>
    <t xml:space="preserve">Fab discussion at Book Club on @toscalee 's Havah </t>
  </si>
  <si>
    <t>MuddleEast</t>
  </si>
  <si>
    <t xml:space="preserve">37 updates for 22 followers is about half a reader per update </t>
  </si>
  <si>
    <t>Sat May 02 03:46:54 PDT 2009</t>
  </si>
  <si>
    <t xml:space="preserve">Waiting for update 1.5 (cupcake) for my g1 to come... heads up to @thedevonaire and @parkersaurus !!!! </t>
  </si>
  <si>
    <t>Sat May 02 03:46:55 PDT 2009</t>
  </si>
  <si>
    <t>thdaly</t>
  </si>
  <si>
    <t xml:space="preserve">Tom is finally back in his apartment after a trip to West London and back - Thanks Richard </t>
  </si>
  <si>
    <t>Sat May 02 03:46:58 PDT 2009</t>
  </si>
  <si>
    <t xml:space="preserve">@heybonnie try fine our jb petition  </t>
  </si>
  <si>
    <t>keino</t>
  </si>
  <si>
    <t xml:space="preserve">@soyogi please wait while i request a code for you </t>
  </si>
  <si>
    <t>Sat May 02 03:47:02 PDT 2009</t>
  </si>
  <si>
    <t xml:space="preserve">Just try my cloths and some shits , and I'm on the way to ivana's birthday sweet seventeen party and after part , what a FUN </t>
  </si>
  <si>
    <t>@Dannymcfly @tommcfly @dougiemcfly  http://twitpic.com/4e9v7 - Clubing!!!  the 5th party in that day!</t>
  </si>
  <si>
    <t>lalalaa im excited for tuesday thats gonne be fuuunnn  i 'M bored what should i doo please tell me ???????????!!!!!!!?????!!!??</t>
  </si>
  <si>
    <t xml:space="preserve">Good morning friends @YonishTrash @HiceRE @BobBarclay @Snookie007 @Amity_Cafe @USCrudeOil  Have a great day! </t>
  </si>
  <si>
    <t>Sat May 02 03:47:06 PDT 2009</t>
  </si>
  <si>
    <t>dduane</t>
  </si>
  <si>
    <t xml:space="preserve">@davidmaybury Wouldn't surprise me in the least. </t>
  </si>
  <si>
    <t xml:space="preserve">@BackwardsTwin2 Thank you </t>
  </si>
  <si>
    <t xml:space="preserve">@jimmoran Problems with OS X on the Aspire One so far: no sleep &amp;amp; can't shut fan off. You can do both on Windows 7 </t>
  </si>
  <si>
    <t>Sat May 02 03:47:07 PDT 2009</t>
  </si>
  <si>
    <t xml:space="preserve">@SilkCharm just read your article in the smh, interesting stuff and I particularily like the graphic! A monitor straight out of 1995!!! </t>
  </si>
  <si>
    <t>hi_emily</t>
  </si>
  <si>
    <t xml:space="preserve">&amp;lt;3 &amp;quot;why do you need two hands to eat?&amp;quot; i am a happy camper </t>
  </si>
  <si>
    <t xml:space="preserve">(@nicarmstrong) Going to the Canucks game tonight! Cant sleep, too exited. Like, 'Jizz In My Pants' excited </t>
  </si>
  <si>
    <t xml:space="preserve">@J30STM Me too! I'm completely tired of my haircut. What haircut style would you recomend? </t>
  </si>
  <si>
    <t>discovMe</t>
  </si>
  <si>
    <t xml:space="preserve">@boysnoize u are so dedicated to what u do that u deprive urself from sleep. thanks for sharing ur music with us </t>
  </si>
  <si>
    <t>Sat May 02 03:47:08 PDT 2009</t>
  </si>
  <si>
    <t>Jaxx93</t>
  </si>
  <si>
    <t xml:space="preserve">admin revision today, sunday and monday - exam on tuesday. maths exam on wednesday but day off on thursday </t>
  </si>
  <si>
    <t>Sat May 02 03:47:09 PDT 2009</t>
  </si>
  <si>
    <t xml:space="preserve">off to do some kitteh shopping </t>
  </si>
  <si>
    <t>jklang</t>
  </si>
  <si>
    <t>@Igarka Haven't really figured out exactly where I am yet.   Just got installed at my hotel. Gonna hit town tonight.</t>
  </si>
  <si>
    <t>Sat May 02 03:47:10 PDT 2009</t>
  </si>
  <si>
    <t xml:space="preserve">This is such a fucking good episode!!  </t>
  </si>
  <si>
    <t>noellethorn</t>
  </si>
  <si>
    <t xml:space="preserve">Getting up with the kids.... Never a break buy I got to love their smiles </t>
  </si>
  <si>
    <t>@Pifiz ahihi .. so hard to guess !!  around 20-25 yrs old ??</t>
  </si>
  <si>
    <t>Sat May 02 03:47:11 PDT 2009</t>
  </si>
  <si>
    <t>dinellelaurina</t>
  </si>
  <si>
    <t xml:space="preserve">net surfing. oh yeah! </t>
  </si>
  <si>
    <t xml:space="preserve">uni stuff aint fun! FOB &amp;amp; DecayDance take me to a place i dont need to think! </t>
  </si>
  <si>
    <t>JessWhite09</t>
  </si>
  <si>
    <t xml:space="preserve">Town today to get some new clothes  @mileycyrus Hii, i watched your movie yesterdayy and it wass fabb i absolutely loved it </t>
  </si>
  <si>
    <t>Sat May 02 03:47:14 PDT 2009</t>
  </si>
  <si>
    <t>olidale</t>
  </si>
  <si>
    <t xml:space="preserve">Welcome @overheardatmoo - newest @designerstalk sponsors </t>
  </si>
  <si>
    <t>Sat May 02 03:47:15 PDT 2009</t>
  </si>
  <si>
    <t>jessiecarx</t>
  </si>
  <si>
    <t xml:space="preserve">watching gok's fashion fixxx </t>
  </si>
  <si>
    <t xml:space="preserve">Hahaha well im on twitter hahah annd i had netball and we lost so tht was Just Plain Stupid lol appart from tht nothing haha </t>
  </si>
  <si>
    <t>SoheeK</t>
  </si>
  <si>
    <t>5555 ofcourseee!!   hope they can go!!</t>
  </si>
  <si>
    <t>Sat May 02 03:47:17 PDT 2009</t>
  </si>
  <si>
    <t xml:space="preserve">Haha I'm back. Batt not dead YET. People coming over soon </t>
  </si>
  <si>
    <t xml:space="preserve">@surenmehla thnx 4 appreciating.. </t>
  </si>
  <si>
    <t>Sat May 02 03:47:21 PDT 2009</t>
  </si>
  <si>
    <t xml:space="preserve">@jitterjugs I'll bet! Can I be jealous of your dream? Cos I am! </t>
  </si>
  <si>
    <t xml:space="preserve">Wonders when the Logies are... and @rove1974 Hope you win another one Rove </t>
  </si>
  <si>
    <t>Sat May 02 03:47:22 PDT 2009</t>
  </si>
  <si>
    <t>Morning Twitterverse. Ouran High School Host Club DVD arrived in the mail, watching it now  Don't like the dub though, prefer Japanese.</t>
  </si>
  <si>
    <t>Sat May 02 03:47:23 PDT 2009</t>
  </si>
  <si>
    <t>James__Mac</t>
  </si>
  <si>
    <t xml:space="preserve">@lilyroseallen happy birthday mate. Hope you have a great day </t>
  </si>
  <si>
    <t xml:space="preserve">Watching tv. I might go and get some thing to eat. When ever I have freinds over my room get really messy! Like it is now </t>
  </si>
  <si>
    <t xml:space="preserve">@swiftmed Great Cheryl website! </t>
  </si>
  <si>
    <t>Sat May 02 03:47:25 PDT 2009</t>
  </si>
  <si>
    <t xml:space="preserve">@Animadi I love it when you get OCD. </t>
  </si>
  <si>
    <t>loveisthecure5</t>
  </si>
  <si>
    <t xml:space="preserve">Good morning! How is everybody? </t>
  </si>
  <si>
    <t>@ilooovejls lol cool  yerp shud b goin shopin wem wa dad gets bk wbu? X</t>
  </si>
  <si>
    <t>nicholasjerryy</t>
  </si>
  <si>
    <t>@jobrofan1221 http://twitpic.com/4di4n - hey this is heaps cool  thanks</t>
  </si>
  <si>
    <t>Sat May 02 03:51:15 PDT 2009</t>
  </si>
  <si>
    <t xml:space="preserve">@nits No Nits, but you can get more points if you blog about it more. </t>
  </si>
  <si>
    <t xml:space="preserve">was hungry to eat </t>
  </si>
  <si>
    <t>Sat May 02 03:51:16 PDT 2009</t>
  </si>
  <si>
    <t xml:space="preserve">@sweetsheilx Alright2 I'll upload it, but I'll make it exclusive first for you &amp;amp; @piiyaahn.  Don't be harsh ah </t>
  </si>
  <si>
    <t xml:space="preserve">@sockington soo cute! </t>
  </si>
  <si>
    <t>@ladystacy Puzzle Quest is horribly addictive, love it. Gave it a glowing SG review  any news on when you start at Government?</t>
  </si>
  <si>
    <t>PlasticFunnel</t>
  </si>
  <si>
    <t xml:space="preserve">Homework makes me tired. Other stuff makes me excited </t>
  </si>
  <si>
    <t>@FM_Doll  Naughty!</t>
  </si>
  <si>
    <t>Sat May 02 03:51:18 PDT 2009</t>
  </si>
  <si>
    <t xml:space="preserve">@annwhit haha I think I need to chill, suns shining n lots of emily faces around </t>
  </si>
  <si>
    <t>mordecai</t>
  </si>
  <si>
    <t>@balaji_dutt ah it's ok la...life is like that  anyway i've visited the loo and I'm a man at peace. but the place is still chaotic. re ...</t>
  </si>
  <si>
    <t>undead8bit</t>
  </si>
  <si>
    <t>oh thanks to @cunch for my #followfriday mention too  what a compliment</t>
  </si>
  <si>
    <t xml:space="preserve">zomgggg have to go to brum muh. seeing gay later though </t>
  </si>
  <si>
    <t>MisterC2</t>
  </si>
  <si>
    <t xml:space="preserve">Doing a charity ride today for families of officers killed in the line of duty. Turning gas into noise all day long </t>
  </si>
  <si>
    <t>@sewwhatstudio did u mean the Jere/joann ? 4 me?? I was asleep when u tweeted..I do know them. Jere was my Prof. a few times  They r cool!</t>
  </si>
  <si>
    <t>Sat May 02 03:51:20 PDT 2009</t>
  </si>
  <si>
    <t>Mr_Massey</t>
  </si>
  <si>
    <t xml:space="preserve">Moff to go get drunk in a limo at about 5 </t>
  </si>
  <si>
    <t>Sat May 02 03:51:21 PDT 2009</t>
  </si>
  <si>
    <t xml:space="preserve">no gorguts no music </t>
  </si>
  <si>
    <t>? @TheRealGinuwine you're very welcome  Loving the new single &amp;amp; can't wait for the album http://tr.im/khrY</t>
  </si>
  <si>
    <t>Sat May 02 03:51:23 PDT 2009</t>
  </si>
  <si>
    <t>tenkiishi</t>
  </si>
  <si>
    <t xml:space="preserve">Well, Saturday is almost over and I haven`t completed anything. At least I will have the next 4 days! </t>
  </si>
  <si>
    <t xml:space="preserve">Back fro this morning's training ride, 57ish miles, very windy. PowerTap currently downloading </t>
  </si>
  <si>
    <t>Sat May 02 03:51:25 PDT 2009</t>
  </si>
  <si>
    <t xml:space="preserve">@osocio Nope, i didn't. For sure in your blog or youtube, right? </t>
  </si>
  <si>
    <t>Sat May 02 03:51:26 PDT 2009</t>
  </si>
  <si>
    <t xml:space="preserve">listening to Supermassive Black hole </t>
  </si>
  <si>
    <t>alwh</t>
  </si>
  <si>
    <t>Iron Maiden - The Prophecy  Jaaaaaaaaaaaa</t>
  </si>
  <si>
    <t>Sat May 02 03:51:27 PDT 2009</t>
  </si>
  <si>
    <t xml:space="preserve">@weinateo Hahah, very exciting though. Everyone loves a scandal.  A bit like those table-flipping, chair-trashing Taiwanese parliament! </t>
  </si>
  <si>
    <t>doxotter</t>
  </si>
  <si>
    <t>#follow @PleaseSeeUs because we ALL LOVE...um...motorcycle riders.  Seriously, safety matters when there's only air b/w you &amp;amp; hard places</t>
  </si>
  <si>
    <t>Sat May 02 03:51:28 PDT 2009</t>
  </si>
  <si>
    <t xml:space="preserve">Reasons to live in Australia [cont.]w) the musical clock at Melbourne Central (x) Peter Alexander (y) Spicks &amp;amp; Specks (z) I live here </t>
  </si>
  <si>
    <t xml:space="preserve">Watching &amp;quot;The Wrestler&amp;quot; again, cos it was just that awesome the first time </t>
  </si>
  <si>
    <t xml:space="preserve">@rosieeejones ahh bad times, was it our dear friend bob </t>
  </si>
  <si>
    <t>@AlexMaine It can be done  Throw me your iPod's UDID via a DM, and I'll add you. (can find it by clicking your serial number in iTunes)</t>
  </si>
  <si>
    <t>Sat May 02 03:51:31 PDT 2009</t>
  </si>
  <si>
    <t>im back tweets  ..</t>
  </si>
  <si>
    <t>Sat May 02 03:51:33 PDT 2009</t>
  </si>
  <si>
    <t>KaulitzToyzXD</t>
  </si>
  <si>
    <t xml:space="preserve">@ckellyireland7 def the mane...can beat that perfection lollll but I heard he changed it back...hmmmm </t>
  </si>
  <si>
    <t>@mobbsey    Doris Pilkington wrote &amp;quot;Follow Rabbit Proof Fence&amp;quot;</t>
  </si>
  <si>
    <t>Sat May 02 03:51:34 PDT 2009</t>
  </si>
  <si>
    <t>@torilovesbradie haha yeaa agreed with that one  i reckon if i meet the, i will totally flip out and say something really stupid haha</t>
  </si>
  <si>
    <t>Sat May 02 03:51:35 PDT 2009</t>
  </si>
  <si>
    <t xml:space="preserve">@aussiecynic too bad none lol maybe you could be an angel &amp;amp;give me a cute australian boy? lol </t>
  </si>
  <si>
    <t xml:space="preserve">OK, transportation... Small motorbikes (mopeds) are obviously the vehicles of choice. But not driving yourself - they're taxis. </t>
  </si>
  <si>
    <t>kristinepalafox</t>
  </si>
  <si>
    <t xml:space="preserve">i'll feel better, i know i will. </t>
  </si>
  <si>
    <t>CamilleRalston</t>
  </si>
  <si>
    <t xml:space="preserve">Good morning! SAT time...Pray please </t>
  </si>
  <si>
    <t>Sat May 02 03:51:38 PDT 2009</t>
  </si>
  <si>
    <t>searching for bluetooth device on best buy website  any advice on a good bluetooth?</t>
  </si>
  <si>
    <t>clearbrian</t>
  </si>
  <si>
    <t xml:space="preserve">- isn't beer just sparkiing water with alcohol in it? </t>
  </si>
  <si>
    <t>Sat May 02 03:51:43 PDT 2009</t>
  </si>
  <si>
    <t xml:space="preserve">@murielara ah,i see. anyways, you already know what happened. but i'm wonderin how did you know that that tweet is about his text message </t>
  </si>
  <si>
    <t>Sat May 02 03:51:44 PDT 2009</t>
  </si>
  <si>
    <t xml:space="preserve">Eutrification  is when nutrients are added to the environment,this is a problem because plants grow faster than usual.  Arent I smart </t>
  </si>
  <si>
    <t>Sat May 02 03:51:45 PDT 2009</t>
  </si>
  <si>
    <t>soupayan</t>
  </si>
  <si>
    <t xml:space="preserve">@sanafaiyaz itz too hot to fly in the day...  u prefer nocturnal birds??? </t>
  </si>
  <si>
    <t>Sat May 02 03:51:47 PDT 2009</t>
  </si>
  <si>
    <t xml:space="preserve">going to surprise-renovate my friends appartment while he's in NY on vacation. It's gonna be a blast </t>
  </si>
  <si>
    <t>Sat May 02 03:51:48 PDT 2009</t>
  </si>
  <si>
    <t xml:space="preserve">The bobw concert is on 4 music &amp;lt;3 jb are on atm </t>
  </si>
  <si>
    <t>Sat May 02 03:51:49 PDT 2009</t>
  </si>
  <si>
    <t>@RihannaOfficial hello  i like you're music so much. my favourite song is Disturbia pretty cool. ^^ greets from Switzerland</t>
  </si>
  <si>
    <t>@holyschmoke perfect.  too bad your day is only going to get worse. #Munster</t>
  </si>
  <si>
    <t>Sat May 02 03:51:50 PDT 2009</t>
  </si>
  <si>
    <t xml:space="preserve">@theimp67 only if you split it with me </t>
  </si>
  <si>
    <t>Sat May 02 03:51:51 PDT 2009</t>
  </si>
  <si>
    <t xml:space="preserve">@fatuus It's okay </t>
  </si>
  <si>
    <t>Sat May 02 03:51:52 PDT 2009</t>
  </si>
  <si>
    <t>bayuseno</t>
  </si>
  <si>
    <t>@sivarmanda make your hobby a living  taking photographs really can fill your wallet.</t>
  </si>
  <si>
    <t xml:space="preserve">don't get this twitter, majorly confusing me. McFly Friday n just got my Enter  Shikari ticket.....good times </t>
  </si>
  <si>
    <t xml:space="preserve">Recommendation shout out- macbackpackers are the best tour company in Scotland. They r scottish owned and operated with great value tours </t>
  </si>
  <si>
    <t xml:space="preserve">@rosieeejones okee dokee, will do </t>
  </si>
  <si>
    <t>Sat May 02 03:51:54 PDT 2009</t>
  </si>
  <si>
    <t xml:space="preserve">@AmyElectro Is today still on or not? if you don't feel like it today don't worry. Just let me know as soon as you can </t>
  </si>
  <si>
    <t>Sat May 02 03:51:55 PDT 2009</t>
  </si>
  <si>
    <t xml:space="preserve">awake. the whole bright eyed/bushy tailed bit isn't working out though. shower and caffeine got me at least coherent. </t>
  </si>
  <si>
    <t xml:space="preserve">@sharlynnx hahah yeahhhhh :o normally my saturdays are boring as:') but today is exciting </t>
  </si>
  <si>
    <t>Sat May 02 03:51:56 PDT 2009</t>
  </si>
  <si>
    <t>blah, it's early . bamboozle todayyy .  .</t>
  </si>
  <si>
    <t>@clara018 yes i did !  so awesome! but his picture in the poster is taken long time ago (last year?) .. but he look cooooL! (as always!)</t>
  </si>
  <si>
    <t>Sat May 02 03:51:58 PDT 2009</t>
  </si>
  <si>
    <t>Jolee4ever</t>
  </si>
  <si>
    <t xml:space="preserve">I seen Obsessed with Beyonce and  It was amazing I could hardly hear anything with the people screaming but what I did hear was Great. </t>
  </si>
  <si>
    <t>Sat May 02 03:52:00 PDT 2009</t>
  </si>
  <si>
    <t xml:space="preserve">@feylya debated getting one ... only I don't like the 18month contract bit waiting for vodafone to launch theirs I think </t>
  </si>
  <si>
    <t xml:space="preserve">@Dropsofreign Wow, 100% for the first time in months? I'm so glad to hear it, that's great. I'm doing good as well. Another long weekend </t>
  </si>
  <si>
    <t>Sat May 02 03:52:01 PDT 2009</t>
  </si>
  <si>
    <t>24exp</t>
  </si>
  <si>
    <t xml:space="preserve">@NinaBurnett tweeting on mine on the way to Milton Keynes </t>
  </si>
  <si>
    <t>ozchicki</t>
  </si>
  <si>
    <t xml:space="preserve">getting to know Twitter </t>
  </si>
  <si>
    <t>luvgirlish</t>
  </si>
  <si>
    <t xml:space="preserve">Marina club, sea, sand, snorkel, scuba, guitar, sunset, friends, island to ourselves. Lovely weekend </t>
  </si>
  <si>
    <t>amelia_aye</t>
  </si>
  <si>
    <t xml:space="preserve">currently at home...relaxing as it should be. life is good! </t>
  </si>
  <si>
    <t>Sat May 02 03:52:03 PDT 2009</t>
  </si>
  <si>
    <t>itsmetika</t>
  </si>
  <si>
    <t xml:space="preserve">@fashionesedaily Fi, emang agak aneh tapi lama2 enak jg sih mocha berry frappenya hehehe.. </t>
  </si>
  <si>
    <t xml:space="preserve">@christian792 Good Luck!! </t>
  </si>
  <si>
    <t>Sat May 02 03:52:06 PDT 2009</t>
  </si>
  <si>
    <t>PrinzessDi</t>
  </si>
  <si>
    <t xml:space="preserve">looking foward to 2day @ the concert yey!!! oh yeah and i look smoken HOT. </t>
  </si>
  <si>
    <t>@scotteatsbread we display the graphical menus  Let me know what you think.</t>
  </si>
  <si>
    <t>Sat May 02 03:52:07 PDT 2009</t>
  </si>
  <si>
    <t xml:space="preserve">@NileyLover09 No... I didn't download it... </t>
  </si>
  <si>
    <t>Sat May 02 03:52:09 PDT 2009</t>
  </si>
  <si>
    <t>Whom shall I fear? 'Cause I am Yours ... &amp;lt;3 that song.  Praise God!</t>
  </si>
  <si>
    <t>Sat May 02 03:52:10 PDT 2009</t>
  </si>
  <si>
    <t xml:space="preserve">@Sharpy077 you know it's cute </t>
  </si>
  <si>
    <t xml:space="preserve">it seems as if the weather is great today </t>
  </si>
  <si>
    <t>Sat May 02 03:52:11 PDT 2009</t>
  </si>
  <si>
    <t xml:space="preserve">Back from this morning's training ride, 57ish miles, very windy. PowerTap currently downloading </t>
  </si>
  <si>
    <t>Sat May 02 03:52:12 PDT 2009</t>
  </si>
  <si>
    <t xml:space="preserve">@Rawrrgasmic surprisingly, that actually made me feel better. I'm so pathetic </t>
  </si>
  <si>
    <t xml:space="preserve">OOHH I WANNA DANCE WITH SOMeBODYY !! </t>
  </si>
  <si>
    <t>Sat May 02 03:52:13 PDT 2009</t>
  </si>
  <si>
    <t xml:space="preserve">a slight sunburn... but I love it! le soleil </t>
  </si>
  <si>
    <t>Sat May 02 03:52:14 PDT 2009</t>
  </si>
  <si>
    <t xml:space="preserve">semi acoustic gig at the workshop tomorrow! woop fingers and toes for sunshine </t>
  </si>
  <si>
    <t>cHaMeL30n</t>
  </si>
  <si>
    <t xml:space="preserve">is coding her articles... just hit 100. Yay me!!! </t>
  </si>
  <si>
    <t>mandyberglund</t>
  </si>
  <si>
    <t xml:space="preserve">@janetsong I know, it is a great size. but it's been such a pain! i almost wanna take the best offer just to get it out of my life! </t>
  </si>
  <si>
    <t>Sat May 02 03:52:15 PDT 2009</t>
  </si>
  <si>
    <t xml:space="preserve">- isn't beer just Sparkling Water with alcohol in it ? </t>
  </si>
  <si>
    <t>Sat May 02 03:52:16 PDT 2009</t>
  </si>
  <si>
    <t>@Miki_is_Rad ive heard its not that great ay! hm i mite not see it then...OMG cant wait for TRANSFORMERS 2 to come out  haha xx</t>
  </si>
  <si>
    <t xml:space="preserve">soooo much to do today! starting off with going to officially become a mentor! </t>
  </si>
  <si>
    <t xml:space="preserve">ooo yay me i just got 2 followers in the space of 30 seconds </t>
  </si>
  <si>
    <t>Sat May 02 03:52:17 PDT 2009</t>
  </si>
  <si>
    <t>tatianafrosario</t>
  </si>
  <si>
    <t xml:space="preserve">On my way to my spa day  VERY MUCH NEEDED!! </t>
  </si>
  <si>
    <t>Sat May 02 03:52:18 PDT 2009</t>
  </si>
  <si>
    <t>iamHG</t>
  </si>
  <si>
    <t xml:space="preserve">Offline site is ready.. it'll be up and running online pretty soon. </t>
  </si>
  <si>
    <t>nautaro</t>
  </si>
  <si>
    <t xml:space="preserve">waking myself up to get ready for our 5k Cancer walk...  hope it doesn't rain on us!  </t>
  </si>
  <si>
    <t xml:space="preserve">@Glinner  Is he mad? Surely everyone knows it was you and you're pretty good at spotting a good hand. Oh well, easy money </t>
  </si>
  <si>
    <t>Sat May 02 03:52:19 PDT 2009</t>
  </si>
  <si>
    <t>simonjgardiner</t>
  </si>
  <si>
    <t>Redone the &amp;quot;Presenting Magically&amp;quot; video with Viddler - http://tinyurl.com/dz9g78 too  (via @davedawes) Cool vid</t>
  </si>
  <si>
    <t>Sat May 02 03:52:20 PDT 2009</t>
  </si>
  <si>
    <t>Tayewasarealboy</t>
  </si>
  <si>
    <t xml:space="preserve">I'm a 32 year old dyke at heart </t>
  </si>
  <si>
    <t xml:space="preserve">Is in the train to Prague to work a little bit, than maybe little frisbee on Letna and than bar with ex-band Mandrake </t>
  </si>
  <si>
    <t>@Abe_Frohman ha ha ha!! cock, basketball &amp;amp; school always does it!   sleep well!  Talk 2 u 2morrow!</t>
  </si>
  <si>
    <t>Sat May 02 03:52:21 PDT 2009</t>
  </si>
  <si>
    <t>@TeamCyrus iloveyourname  it's nicer than mine  Have you seen the Hannah Monatanna: The Movie yet?</t>
  </si>
  <si>
    <t>@KatrinaValera that is normal 4 the creative  we work best late @ nite/early morning where we can hear our thoughts &amp;amp; not get distracted</t>
  </si>
  <si>
    <t>Sat May 02 03:52:22 PDT 2009</t>
  </si>
  <si>
    <t>@zumadogg best of luck with that lol  goodnight</t>
  </si>
  <si>
    <t>ErikTLA</t>
  </si>
  <si>
    <t xml:space="preserve">@novitwit Have two quick questions. See text. </t>
  </si>
  <si>
    <t xml:space="preserve">@ tha hi-fi awesome end of fashion on soon </t>
  </si>
  <si>
    <t>finished eating dinner  http://plurk.com/p/rcx37</t>
  </si>
  <si>
    <t>Sat May 02 03:52:27 PDT 2009</t>
  </si>
  <si>
    <t>shaymonday</t>
  </si>
  <si>
    <t xml:space="preserve">WOOO SHAY MONDAY  @heycassadee i think your really cool. </t>
  </si>
  <si>
    <t xml:space="preserve">@Racheewheels It is a gorgeous day </t>
  </si>
  <si>
    <t>Sat May 02 03:56:24 PDT 2009</t>
  </si>
  <si>
    <t>Good morning all  Today looks like it is gonna be a BEAUTIFUL day  Enjoy...</t>
  </si>
  <si>
    <t>Download movie  &amp;quot;Raising Arizona&amp;quot; http://tinyurl.com/cfq8k6 cool #movie</t>
  </si>
  <si>
    <t>Sat May 02 03:56:25 PDT 2009</t>
  </si>
  <si>
    <t xml:space="preserve">@frombecca apparently its heading north though so hopefully missing us </t>
  </si>
  <si>
    <t>JayFmOnline</t>
  </si>
  <si>
    <t xml:space="preserve">@klustout Are you taking orders now? I'll have a Memphis BBQ Chicken Pizza </t>
  </si>
  <si>
    <t>ContortedAngel</t>
  </si>
  <si>
    <t xml:space="preserve">X-Men Origins: Wolverine = very good </t>
  </si>
  <si>
    <t>Sat May 02 03:56:27 PDT 2009</t>
  </si>
  <si>
    <t>januarychan</t>
  </si>
  <si>
    <t>watched that japanese film with my dear old classmates.     still losing voice and sore throat.</t>
  </si>
  <si>
    <t xml:space="preserve">@purplestocking but it looks *so* cozy in the CatBus </t>
  </si>
  <si>
    <t xml:space="preserve">@Wolverine840 hey thankx for following me </t>
  </si>
  <si>
    <t>Sat May 02 03:56:28 PDT 2009</t>
  </si>
  <si>
    <t>so over the driving. yes i get to lay down.. and with my boo  night twitters</t>
  </si>
  <si>
    <t>Sat May 02 03:56:30 PDT 2009</t>
  </si>
  <si>
    <t xml:space="preserve">@Simonforfilm Thumbs up to @LOVEFiLMLucy for taking the time to reply to my blog post about LoveFilm http://bit.ly/XZ7HM Good service! </t>
  </si>
  <si>
    <t>musicforanurse</t>
  </si>
  <si>
    <t xml:space="preserve">just saw that Telstar lost against Omniworld. Guess they really don't give a fuck about those regular games anymore </t>
  </si>
  <si>
    <t xml:space="preserve">is a workaholic and totally proud of it </t>
  </si>
  <si>
    <t>BabyGirlJessica</t>
  </si>
  <si>
    <t xml:space="preserve">I got a huge escrow refund check yesterday, after breakfast this morning, me going shopping for some pretty new clothes. I can't wait! </t>
  </si>
  <si>
    <t>Sat May 02 03:56:34 PDT 2009</t>
  </si>
  <si>
    <t xml:space="preserve">@OfficialJonah if i walked, im sure it would takelonger than 5 hours. if i thought i could head to reno, and kick it with u, id be there </t>
  </si>
  <si>
    <t>emyjayne</t>
  </si>
  <si>
    <t xml:space="preserve">Posting my cv out now yay </t>
  </si>
  <si>
    <t>@marginatasnaily i knoww....what can i say, obsessive personality  x</t>
  </si>
  <si>
    <t>Sat May 02 03:56:35 PDT 2009</t>
  </si>
  <si>
    <t>LoveTehila</t>
  </si>
  <si>
    <t>Hello twitters!  What a wonderful saturday...</t>
  </si>
  <si>
    <t>Lou_uk</t>
  </si>
  <si>
    <t xml:space="preserve">@smileyshiv  (because that's what'd make me smiley/bouncy. obviously...)  </t>
  </si>
  <si>
    <t xml:space="preserve">@piginthepoke  I constantly do this too and its no help when you live in the sticks,  I need a new brain some days </t>
  </si>
  <si>
    <t>Sat May 02 03:56:38 PDT 2009</t>
  </si>
  <si>
    <t xml:space="preserve">@harrygep Will be epic (: So excited about it </t>
  </si>
  <si>
    <t>Sat May 02 03:56:39 PDT 2009</t>
  </si>
  <si>
    <t xml:space="preserve">series marathon </t>
  </si>
  <si>
    <t>Morning everyone!!  4 hours sleep YAY!!!!!! :9</t>
  </si>
  <si>
    <t>Sat May 02 03:56:41 PDT 2009</t>
  </si>
  <si>
    <t>svniz</t>
  </si>
  <si>
    <t xml:space="preserve">Blindy it's hot today! Nice milkshake to offset it then </t>
  </si>
  <si>
    <t>Sat May 02 03:56:42 PDT 2009</t>
  </si>
  <si>
    <t>btw i know you weren't either/ just reminding me of the wine flu barquote  Let's try harder tonight though, eh?</t>
  </si>
  <si>
    <t>mikalmusic</t>
  </si>
  <si>
    <t xml:space="preserve">Sat in salon getting the barnet changed....exciting times </t>
  </si>
  <si>
    <t xml:space="preserve">@jobsworth @dahowlett wise words as always JP </t>
  </si>
  <si>
    <t xml:space="preserve">Getting ready for joey show! </t>
  </si>
  <si>
    <t>famousfrancesca</t>
  </si>
  <si>
    <t xml:space="preserve">SAT. SAT. SAT. is bull shat. </t>
  </si>
  <si>
    <t>@leahross28 Yeah really cool! Thanks for sharing! You've inspired me to try it out!  Thanks</t>
  </si>
  <si>
    <t>ohioskeptic</t>
  </si>
  <si>
    <t>@skepticamp Oh, don't worry. There Will Be Tweeting.  #skepticamp #scoh09</t>
  </si>
  <si>
    <t xml:space="preserve">@kashaziz As long as the cooks know how to make Nihari, Chicken Tikka Masala, etc </t>
  </si>
  <si>
    <t>Sat May 02 03:56:45 PDT 2009</t>
  </si>
  <si>
    <t>lea_lenka</t>
  </si>
  <si>
    <t xml:space="preserve">@eddieizzard And the weather is also lovely in Leicester Eddie </t>
  </si>
  <si>
    <t>mzfitz89</t>
  </si>
  <si>
    <t xml:space="preserve">http://twitpic.com/4ead2 - New haircut!!! yay! </t>
  </si>
  <si>
    <t>Sat May 02 03:56:46 PDT 2009</t>
  </si>
  <si>
    <t>poetic_taurus</t>
  </si>
  <si>
    <t xml:space="preserve">he LOVES me sooo much yall </t>
  </si>
  <si>
    <t>Sat May 02 03:56:47 PDT 2009</t>
  </si>
  <si>
    <t>Bestriels10</t>
  </si>
  <si>
    <t xml:space="preserve">I'm so boring right now hikz... so i didn't do anything.... is there anyone who message me? Thx </t>
  </si>
  <si>
    <t xml:space="preserve">@lawrencecurtis Happy birthday! </t>
  </si>
  <si>
    <t>Had a morning walk in the park, found a cache.  I have so much work to do this weekend...dear god.</t>
  </si>
  <si>
    <t xml:space="preserve">watching the bill </t>
  </si>
  <si>
    <t xml:space="preserve">hello twitter </t>
  </si>
  <si>
    <t>Sat May 02 03:56:48 PDT 2009</t>
  </si>
  <si>
    <t>cpanczak</t>
  </si>
  <si>
    <t xml:space="preserve">@missannab all good. I was parked behind her waiting in the car </t>
  </si>
  <si>
    <t>Sat May 02 03:56:49 PDT 2009</t>
  </si>
  <si>
    <t>@SelenlovesMcfly Morning Sunshine!  What about your ex best friend??  We're going to land soon. My uncle is turning 60. SO much fun xD</t>
  </si>
  <si>
    <t>lindseyybindsey</t>
  </si>
  <si>
    <t xml:space="preserve">Leaving for Disney with Courtney </t>
  </si>
  <si>
    <t>Sat May 02 03:56:50 PDT 2009</t>
  </si>
  <si>
    <t xml:space="preserve">@jimmywim LOL that would be a first!  May leave some tissues out for people </t>
  </si>
  <si>
    <t xml:space="preserve">@Surrender1224 then save up for one.. </t>
  </si>
  <si>
    <t xml:space="preserve">Eek, too many tweets to catch up. Hope I didn't miss much. But: Alton Towers tomorrow </t>
  </si>
  <si>
    <t>Sat May 02 03:56:51 PDT 2009</t>
  </si>
  <si>
    <t>going through go glasgow today to see granny  hopefully some shopping will be at hand too.</t>
  </si>
  <si>
    <t>Sat May 02 03:56:52 PDT 2009</t>
  </si>
  <si>
    <t xml:space="preserve">@sammoran You did a fantastic job today. We really enjoyed it, but we could still see that you are sick. Get better soon. </t>
  </si>
  <si>
    <t>Sat May 02 03:56:54 PDT 2009</t>
  </si>
  <si>
    <t>SannaM</t>
  </si>
  <si>
    <t xml:space="preserve">has dirt under her nails and loads of little seeds resting comfortably in the vegetable garden  Carrots, lettuce, onions &amp;amp; the like </t>
  </si>
  <si>
    <t>semeylem</t>
  </si>
  <si>
    <t>Ahhhh weekend.  Which means lots of yummy cups of tea, amazing books, great company. Yay! Bring it on. Love my life.</t>
  </si>
  <si>
    <t>@skybluedesigns2 Good morning  I am sooo drooling over your shop this morning. Love your work!</t>
  </si>
  <si>
    <t>niledeh</t>
  </si>
  <si>
    <t xml:space="preserve">The Halifax Pier is making light shine upon me. Soon I am, going to play some drums. great phun! </t>
  </si>
  <si>
    <t>Sat May 02 03:56:55 PDT 2009</t>
  </si>
  <si>
    <t>Afternoon jog in the sunshine.  Cleaning out my closet and then watching the boxing this evening..  Enjoy the beautiful weather!  Mwah! X</t>
  </si>
  <si>
    <t xml:space="preserve">I feel more than a little bit sick, but we're going to pizza hut soon for Jonny's birthday so I'm sure that will make me feel much better </t>
  </si>
  <si>
    <t xml:space="preserve">@MartaLamovsek Thanx! ) And next weekend : vcast from Paris ;) Can't wait! </t>
  </si>
  <si>
    <t xml:space="preserve">@r27 oh ok,  saw some mssgs fr u abt the reds... goes to show I don't follow football </t>
  </si>
  <si>
    <t>Sat May 02 03:56:58 PDT 2009</t>
  </si>
  <si>
    <t xml:space="preserve">@ajinkyaforyou hav 399 followers ! complete 1 more n i will follow u n claim my 4th centuruyyy </t>
  </si>
  <si>
    <t xml:space="preserve">@SoundNugget hey you chick thanks for asking but i have my own hihiiiii iï¿½ve started the backofen right now </t>
  </si>
  <si>
    <t xml:space="preserve">Locky just got his vapor rub </t>
  </si>
  <si>
    <t xml:space="preserve">@BaconBellyBoy Especially sunny ones </t>
  </si>
  <si>
    <t>Sat May 02 03:57:00 PDT 2009</t>
  </si>
  <si>
    <t>GeorgieArmani</t>
  </si>
  <si>
    <t xml:space="preserve">omgomgomgomgomgomgomgomggggggg I can't wait for Monday </t>
  </si>
  <si>
    <t>Sat May 02 03:57:01 PDT 2009</t>
  </si>
  <si>
    <t xml:space="preserve">@woganmay twitter == substr(blogging,0,140) ? </t>
  </si>
  <si>
    <t>tinaPIEcorbe17</t>
  </si>
  <si>
    <t xml:space="preserve">is a newbie in using twitter! </t>
  </si>
  <si>
    <t xml:space="preserve">Hey girls! Just checking on phone! Gotta run, gotta lot 2 do 2day! </t>
  </si>
  <si>
    <t xml:space="preserve">@MrDashiff you will. We all will </t>
  </si>
  <si>
    <t>Sat May 02 03:57:03 PDT 2009</t>
  </si>
  <si>
    <t xml:space="preserve">chocolate high. </t>
  </si>
  <si>
    <t xml:space="preserve">@mmitchelldaviss http://twitpic.com/4e618 - alex pardee? and don't you have something like that on t-shirt? very nice </t>
  </si>
  <si>
    <t>heatheralex</t>
  </si>
  <si>
    <t xml:space="preserve">@MarianDougan thanks for the link to blog; will link back when WP blog properly started </t>
  </si>
  <si>
    <t xml:space="preserve">Hello all, It another beautiful spring day here  </t>
  </si>
  <si>
    <t>danielseet</t>
  </si>
  <si>
    <t xml:space="preserve">Looking forward to my trip to New Hampshire today! Promulgation.Rubicon (PR) write-ups to resume when I return next week! </t>
  </si>
  <si>
    <t>Sat May 02 03:57:05 PDT 2009</t>
  </si>
  <si>
    <t xml:space="preserve">@ladybug27 OK No worries. - Yes, sum things cn b rlly funny. &amp;amp;, no matter the English, we're not always &amp;quot;saying&amp;quot; the same things. I know. </t>
  </si>
  <si>
    <t xml:space="preserve">@Amargosa I'll volunteer to test it </t>
  </si>
  <si>
    <t xml:space="preserve">takin' breath!! </t>
  </si>
  <si>
    <t>matar8022</t>
  </si>
  <si>
    <t xml:space="preserve">Oh my god, i was awake until fifteen past 7. And slept for 3 hours. LAN is so much fun </t>
  </si>
  <si>
    <t>Sat May 02 03:57:08 PDT 2009</t>
  </si>
  <si>
    <t xml:space="preserve">@gemlani lol hey girl... I gotta change the pic today </t>
  </si>
  <si>
    <t xml:space="preserve">@mikeyway www.fmylife.com shouldn't be funny but some of it well...just sayin </t>
  </si>
  <si>
    <t>xprincess09x</t>
  </si>
  <si>
    <t xml:space="preserve">Managed to get green day tickets yester </t>
  </si>
  <si>
    <t>Sat May 02 03:57:09 PDT 2009</t>
  </si>
  <si>
    <t xml:space="preserve">@ScottATaylor @Robert_Axelsen @Sn0wrose @Julia_Kline @Vincent_Tan Belated #FollowFriday Gratitude 2 all of U. Thanks 4 the #FollowFriday </t>
  </si>
  <si>
    <t>Sat May 02 03:57:10 PDT 2009</t>
  </si>
  <si>
    <t xml:space="preserve">OMG, went to bed at 8pm last night! Up for work now. And I feel somewhat better. The room isn't spinning anymore. </t>
  </si>
  <si>
    <t xml:space="preserve">off to rockwell with @kpauline to watch xmen </t>
  </si>
  <si>
    <t>Sat May 02 03:57:13 PDT 2009</t>
  </si>
  <si>
    <t xml:space="preserve">@BenTempleman 12 hours sleep win </t>
  </si>
  <si>
    <t>Sat May 02 03:57:14 PDT 2009</t>
  </si>
  <si>
    <t>carcaredirect</t>
  </si>
  <si>
    <t xml:space="preserve">@JustTooBusy  http://tweepsearch.com/ seems to work hope it helps </t>
  </si>
  <si>
    <t xml:space="preserve">@_OHMYJONAS ahaa. seriously, you should watch spy kids! it's awesome </t>
  </si>
  <si>
    <t>kuhkee</t>
  </si>
  <si>
    <t xml:space="preserve">@Macherieamour hey cherie!.. what's your next project?.. loved u in pieta.. </t>
  </si>
  <si>
    <t>Sat May 02 03:57:18 PDT 2009</t>
  </si>
  <si>
    <t>First offical client iPhone app submitted and waiting for review  Will post link when live!. Hopefully cricket... http://ff.im/-2wn7w</t>
  </si>
  <si>
    <t>@galaxydazzle Hello Irish  haha, you enjoy yourselves? It was soosooo good! so worth the hours and hours camping!   see you @ croydon</t>
  </si>
  <si>
    <t>Sat May 02 03:57:20 PDT 2009</t>
  </si>
  <si>
    <t xml:space="preserve">@cameronreilly Huh? Sorry - Still playing my violin - WITH the mute! </t>
  </si>
  <si>
    <t>Sat May 02 03:57:22 PDT 2009</t>
  </si>
  <si>
    <t>waspoppin</t>
  </si>
  <si>
    <t xml:space="preserve">just woke up gunna watch youtube stuff </t>
  </si>
  <si>
    <t xml:space="preserve">got to go peopleess im watching spy kids EPIC MOVIE </t>
  </si>
  <si>
    <t>Sat May 02 03:57:23 PDT 2009</t>
  </si>
  <si>
    <t xml:space="preserve">!linuxoutlaws server back up. Thanks @linode for the extra storage! </t>
  </si>
  <si>
    <t xml:space="preserve">@Toin_Lina yes....i think you are from germany...and you like McFly </t>
  </si>
  <si>
    <t xml:space="preserve">@Bucks_lad Good luck </t>
  </si>
  <si>
    <t xml:space="preserve">@ginj Haha, well he does do that normally but he's at work this weekend so wont get much of a chance =/ Hope you're okay? </t>
  </si>
  <si>
    <t>Sat May 02 03:57:26 PDT 2009</t>
  </si>
  <si>
    <t xml:space="preserve">Track meet today, wish me luck </t>
  </si>
  <si>
    <t>Sat May 02 04:01:08 PDT 2009</t>
  </si>
  <si>
    <t xml:space="preserve">@CesLSU thanks for the ff props. </t>
  </si>
  <si>
    <t>amiluvsyou</t>
  </si>
  <si>
    <t xml:space="preserve">Hi lovely angel @Anayah777, did u get the direct messages I sent to you yesterday? </t>
  </si>
  <si>
    <t xml:space="preserve">Ok. Time 4 some shut eye. Morning Twietnam! Have a wonderful Saturday ppl </t>
  </si>
  <si>
    <t>Sat May 02 04:01:11 PDT 2009</t>
  </si>
  <si>
    <t xml:space="preserve">@fddlgrl of course you are </t>
  </si>
  <si>
    <t>Sat May 02 04:01:12 PDT 2009</t>
  </si>
  <si>
    <t>Up and getting ready for Tony's Graduation Day.  I hope his pain in the ass behavior ends with his graduation.   love ya honey!</t>
  </si>
  <si>
    <t>richardgeller</t>
  </si>
  <si>
    <t xml:space="preserve">@vincenthunt fantastic time to be alive, all knowledge at your fingertips, but real learning is always hard. School is so last century </t>
  </si>
  <si>
    <t xml:space="preserve">@BritRoshambo you fail at tweets too </t>
  </si>
  <si>
    <t xml:space="preserve">@nuttychris dont think so.might go as spoon.lol </t>
  </si>
  <si>
    <t xml:space="preserve">@mycharliegirl </t>
  </si>
  <si>
    <t>Sat May 02 04:01:14 PDT 2009</t>
  </si>
  <si>
    <t>@Emmmaa___ awwwww thats so sweet  haha they are the nicest guys alive! xx</t>
  </si>
  <si>
    <t xml:space="preserve">thinks the new alestorm album is better than the first, and will buy it asap! </t>
  </si>
  <si>
    <t>Sat May 02 04:01:15 PDT 2009</t>
  </si>
  <si>
    <t xml:space="preserve">@iiacovou No lemsip? where u at again?.Drink plenty of water,have plenty of rest, &amp;amp; that means turn the bloody tweets off young man! </t>
  </si>
  <si>
    <t xml:space="preserve">Starting my day at 1pm? Well, haven't done this in a while... </t>
  </si>
  <si>
    <t xml:space="preserve">Planke MC, Jack Daniels and my favourite girl ;) What more can I ask for?? </t>
  </si>
  <si>
    <t>Sat May 02 04:01:19 PDT 2009</t>
  </si>
  <si>
    <t xml:space="preserve">I love group discussions </t>
  </si>
  <si>
    <t>Sat May 02 04:01:20 PDT 2009</t>
  </si>
  <si>
    <t>@writereader Oh ok   Good!</t>
  </si>
  <si>
    <t xml:space="preserve">@jimmywim you've done this before </t>
  </si>
  <si>
    <t>Sat May 02 04:01:25 PDT 2009</t>
  </si>
  <si>
    <t xml:space="preserve">haha long johns.yuk. im boreeddd and dont know what to do for the next two days of no school.... yay no school </t>
  </si>
  <si>
    <t xml:space="preserve">@sanjayguptaCNN Dr., How would YOU respond to the question and why? Please advise </t>
  </si>
  <si>
    <t>GeneticNorah</t>
  </si>
  <si>
    <t xml:space="preserve">Dad's wedding day. Will be hectic, but fun. Will update about it when I return home. Have a good day </t>
  </si>
  <si>
    <t>Sat May 02 04:01:27 PDT 2009</t>
  </si>
  <si>
    <t>Azzmuhtazz</t>
  </si>
  <si>
    <t xml:space="preserve">@leightonmarissa thanks for sharing a bit of your personal life with your fans. Keeping your life private is so important. God Bless You. </t>
  </si>
  <si>
    <t>@xo_mcflyandjb ohkay  and haha did you just tweet yourself?</t>
  </si>
  <si>
    <t>Sat May 02 04:01:29 PDT 2009</t>
  </si>
  <si>
    <t xml:space="preserve">if you're going to boozle today &amp;amp; would like to meet up, TEXT ME (757.620.3510) or if you see me, don't be afraid to be like, &amp;quot;YO SARAH!&amp;quot; </t>
  </si>
  <si>
    <t>MrsFonix</t>
  </si>
  <si>
    <t xml:space="preserve">Watching the new Fairly Odd Parents Wishology trilogy with my kiddos!! </t>
  </si>
  <si>
    <t xml:space="preserve">@akiville pls do. can i get one from a store here or order online? i'd want one today </t>
  </si>
  <si>
    <t xml:space="preserve">@Naina All the best for your new venture! </t>
  </si>
  <si>
    <t xml:space="preserve">@miss_lautner Aww thank you. you too. you're awesome! hehe. I'll letcha know bout Jonas later if its good or bad. Have a good day! </t>
  </si>
  <si>
    <t>Sat May 02 04:01:34 PDT 2009</t>
  </si>
  <si>
    <t>honeyfabi</t>
  </si>
  <si>
    <t xml:space="preserve">@Dorsy hey girl whats up? its boring here but its sunny and warm.... </t>
  </si>
  <si>
    <t>Sat May 02 04:01:35 PDT 2009</t>
  </si>
  <si>
    <t xml:space="preserve">@tweenkiebelle ma kitty's back to me </t>
  </si>
  <si>
    <t xml:space="preserve">Lunch time, woo! Going to mcdonalds to collect my free cheeseburger </t>
  </si>
  <si>
    <t>Sat May 02 04:01:37 PDT 2009</t>
  </si>
  <si>
    <t>snoetje</t>
  </si>
  <si>
    <t xml:space="preserve">@LiDLo i'll be your dutch best friend!!! </t>
  </si>
  <si>
    <t xml:space="preserve">@DivasMistress definitely not!  don't make me get ignant in this mofka! </t>
  </si>
  <si>
    <t xml:space="preserve">I made a fanmix in the course of the overnight. I've never made one this fast. It just fell into place. Lovely. </t>
  </si>
  <si>
    <t>Sat May 02 04:01:38 PDT 2009</t>
  </si>
  <si>
    <t>@littleangel93 I think i'm falling in love with you!!  xxx #iloveyou</t>
  </si>
  <si>
    <t>RealRobertPuddy</t>
  </si>
  <si>
    <t xml:space="preserve">Saturday lunch time, grandson visit then shopping for a sand pit, i might let max play in it with me </t>
  </si>
  <si>
    <t xml:space="preserve">It's 7:00am on a Saturday, and I'm awake. I've been up since 5:43am. WHAT IS WRONG WITH ME?  Off to get breakfast... my tummy's grumbling </t>
  </si>
  <si>
    <t>Sat May 02 04:01:39 PDT 2009</t>
  </si>
  <si>
    <t>licoretta</t>
  </si>
  <si>
    <t xml:space="preserve">All my neighbors and I are listening Sounds of the Universe. I hope that they like it... </t>
  </si>
  <si>
    <t>Sat May 02 04:01:40 PDT 2009</t>
  </si>
  <si>
    <t>braylien</t>
  </si>
  <si>
    <t xml:space="preserve">Death Knights are so OP...thats why there so fun </t>
  </si>
  <si>
    <t>AryaSeto</t>
  </si>
  <si>
    <t>Having a picnic with my lovely..  wish it could last longer</t>
  </si>
  <si>
    <t>Sat May 02 04:01:41 PDT 2009</t>
  </si>
  <si>
    <t xml:space="preserve">@selmarieg Hey sel </t>
  </si>
  <si>
    <t xml:space="preserve">@MarvinW You're welcome </t>
  </si>
  <si>
    <t>Sat May 02 04:01:45 PDT 2009</t>
  </si>
  <si>
    <t>CharlyWarley</t>
  </si>
  <si>
    <t xml:space="preserve">off down the beach after a yummy chips &amp;amp; eggs for breakfast </t>
  </si>
  <si>
    <t>Sat May 02 04:01:46 PDT 2009</t>
  </si>
  <si>
    <t>ashxstunna</t>
  </si>
  <si>
    <t xml:space="preserve">detention blahhh -__-, then back home and sleeping </t>
  </si>
  <si>
    <t>sgiurs_dan</t>
  </si>
  <si>
    <t xml:space="preserve">is having fun with her HS friends.. </t>
  </si>
  <si>
    <t>Sat May 02 04:01:48 PDT 2009</t>
  </si>
  <si>
    <t>AliMaadelat</t>
  </si>
  <si>
    <t>@CommonCentsMom Hey! Where are you located? I agree wholehearted  How are you?</t>
  </si>
  <si>
    <t>YB_Berk</t>
  </si>
  <si>
    <t xml:space="preserve">So you dont feel so weak! About being such a freak! - proud freak table member </t>
  </si>
  <si>
    <t>Sat May 02 04:01:49 PDT 2009</t>
  </si>
  <si>
    <t>shotgun__sinner</t>
  </si>
  <si>
    <t>@Rachie_Mai Same.  a girl asked nate if they'd be back soon and i think he said 'fuck yeah.' xD Nathan told me he loved me, &amp;amp; i went DD</t>
  </si>
  <si>
    <t xml:space="preserve">@DanielNadasi Make sure to check your email! And respond to it, otherwise I won't know what I'm doing!!!!! Glad you're not soaking </t>
  </si>
  <si>
    <t>asrarnama</t>
  </si>
  <si>
    <t xml:space="preserve">Jaunty Jackalope 100% Dell Inspiron 1501 compatible, even 3D is working out of the box! </t>
  </si>
  <si>
    <t xml:space="preserve">@ddkurcfeld @TheOddSparrow @workfortweets @LorenaHeletea @resofactor Just want 2 say thanks 4 the #FollowFriday. Really appreciate tat </t>
  </si>
  <si>
    <t>Sat May 02 04:01:51 PDT 2009</t>
  </si>
  <si>
    <t>@frizfrizzle omg  I sort of miss Piston sometimes. Then I stop that immediately.</t>
  </si>
  <si>
    <t xml:space="preserve">@Tomosbeard Yes, you are! Would you give me your autograph? </t>
  </si>
  <si>
    <t>back from the run and still walking  shins might be ok  just taking books to the sun and going to equity up my badself</t>
  </si>
  <si>
    <t>Sat May 02 04:01:52 PDT 2009</t>
  </si>
  <si>
    <t>BunnyCastle</t>
  </si>
  <si>
    <t xml:space="preserve">@essiewb Of course, Essie, the swine flu masks were meant to be funny, or a joke, not a real medical life saving device. </t>
  </si>
  <si>
    <t>@TrianaIglesias It wasn't me!  Hope you having the time of your life. Hugs from me to ya. Love Kj</t>
  </si>
  <si>
    <t>victoriabenge</t>
  </si>
  <si>
    <t xml:space="preserve">Feel like im going to pass out? not very good. Might go take a shower and rest for a bit... </t>
  </si>
  <si>
    <t>Hey @jonasbrothers *Do you know how many seasons of J.O.N.A.S you are going to do?? Love Melissa, from the UK  xxx* #jonaslive</t>
  </si>
  <si>
    <t>Sat May 02 04:01:55 PDT 2009</t>
  </si>
  <si>
    <t xml:space="preserve">@NileyLover09 http://twitpic.com/42jj2 - joe such a sweetheart and always hot... </t>
  </si>
  <si>
    <t xml:space="preserve">is discussing bllywood </t>
  </si>
  <si>
    <t>rt @GaryPHayes Terrifying lightning strikes around Bondi: windows nearly blew, we are hiding under table  with laptops )</t>
  </si>
  <si>
    <t>Sat May 02 04:01:56 PDT 2009</t>
  </si>
  <si>
    <t xml:space="preserve">@Laura_lou27 ahh tell your bf 3 cheers from aust!! WELL DONE </t>
  </si>
  <si>
    <t xml:space="preserve">is Mr. Manhattan </t>
  </si>
  <si>
    <t xml:space="preserve">I think that school sucks... Until we get a 3 day weekend! Woop woop! </t>
  </si>
  <si>
    <t>Sat May 02 04:01:59 PDT 2009</t>
  </si>
  <si>
    <t xml:space="preserve">@valenbfm choir competitions are fail, but the bus rides are fun </t>
  </si>
  <si>
    <t>Sat May 02 04:02:00 PDT 2009</t>
  </si>
  <si>
    <t xml:space="preserve">Enjoyed a lovely afternoon with friends at their new house in the Dandenongs </t>
  </si>
  <si>
    <t>rishhh</t>
  </si>
  <si>
    <t xml:space="preserve">see me driving in my little black yarris very soon </t>
  </si>
  <si>
    <t>Sat May 02 04:02:02 PDT 2009</t>
  </si>
  <si>
    <t>postedindallas</t>
  </si>
  <si>
    <t xml:space="preserve">@Carmella_Bing you are the most beautiful and sexiest woman on the planet. </t>
  </si>
  <si>
    <t xml:space="preserve">Twitter, Casualty on sky+ and cute cuddley dog = Relaxinggg </t>
  </si>
  <si>
    <t xml:space="preserve">@JDNX Lol,I believe that </t>
  </si>
  <si>
    <t>Sat May 02 04:02:06 PDT 2009</t>
  </si>
  <si>
    <t xml:space="preserve">@FakerParis hahaha i'm never emo. i leave that to @MissxMarisa </t>
  </si>
  <si>
    <t>coreylynn32882</t>
  </si>
  <si>
    <t xml:space="preserve">what a glorious day it is waking up to the boys voices and hearing Rob and Christian carrying on a conversations </t>
  </si>
  <si>
    <t>Sat May 02 04:02:07 PDT 2009</t>
  </si>
  <si>
    <t>Tammy_Me</t>
  </si>
  <si>
    <t xml:space="preserve">I am going to be so busy today, Amanda's Senior Prom,Wow.Does anyone have a money tree? </t>
  </si>
  <si>
    <t>Sat May 02 04:02:09 PDT 2009</t>
  </si>
  <si>
    <t>InGardenWilson</t>
  </si>
  <si>
    <t xml:space="preserve">But soils from the garden, although they seem so nice, and are, are not the mixes you want in containers. </t>
  </si>
  <si>
    <t xml:space="preserve">@JaylaStarr &amp;lt;&amp;lt;&amp;lt;&amp;lt; Has YET 2 dance w/ me ...@Hollywood_Trey = Vince Vaughn from &amp;quot;Wedding Crashers&amp;quot; on the Dance Floor </t>
  </si>
  <si>
    <t>Sat May 02 04:02:11 PDT 2009</t>
  </si>
  <si>
    <t xml:space="preserve">@JeremyFire medium ones that are magenta orange </t>
  </si>
  <si>
    <t>Sat May 02 04:02:12 PDT 2009</t>
  </si>
  <si>
    <t>algri</t>
  </si>
  <si>
    <t xml:space="preserve">back from the first session.apartment ist awesome. the session was double awesome. so much wisdom - it seems that a.h. is actually wisdom </t>
  </si>
  <si>
    <t>@Broooooke_ omg if it is i will like cry with happines  but ill have to get tix quickly ay  its gonna be 10:00 for me coz the time diff.</t>
  </si>
  <si>
    <t>terminalgravity</t>
  </si>
  <si>
    <t>digital picture frame for grabs: Hi! Want to give something to a loved one (or for mothers day?) I have a digital picture frame  First ..</t>
  </si>
  <si>
    <t>Sat May 02 04:02:13 PDT 2009</t>
  </si>
  <si>
    <t>bguinane</t>
  </si>
  <si>
    <t xml:space="preserve">so far so good  now to pump the tyres and test fit it into its hiding place </t>
  </si>
  <si>
    <t>Sat May 02 04:02:14 PDT 2009</t>
  </si>
  <si>
    <t xml:space="preserve">is off to get a new phone today! Yay </t>
  </si>
  <si>
    <t xml:space="preserve">@otibml Thx for the tweet! </t>
  </si>
  <si>
    <t xml:space="preserve">@MickyFin Thanks. Still waiting </t>
  </si>
  <si>
    <t xml:space="preserve">Sunshine.....I LOVE this weather!!! </t>
  </si>
  <si>
    <t>Sat May 02 04:02:16 PDT 2009</t>
  </si>
  <si>
    <t xml:space="preserve">Game over with LMS : we need something else ! </t>
  </si>
  <si>
    <t xml:space="preserve">@PMSAnex /me holds Anex... It's gonna be alright </t>
  </si>
  <si>
    <t>Sat May 02 04:02:18 PDT 2009</t>
  </si>
  <si>
    <t>thinkmac</t>
  </si>
  <si>
    <t>Just flipped the switch on my new 802.11n wireless network. Hello speedy wireless  Buh bye congested 2.4GHz spectrum.</t>
  </si>
  <si>
    <t>Thaiden03</t>
  </si>
  <si>
    <t xml:space="preserve">I get it now </t>
  </si>
  <si>
    <t>Sat May 02 04:02:19 PDT 2009</t>
  </si>
  <si>
    <t xml:space="preserve">finding a lot of Taylor Swift songs i've never heard before... beautiful songs... </t>
  </si>
  <si>
    <t>Sat May 02 04:02:20 PDT 2009</t>
  </si>
  <si>
    <t>jcg_u2</t>
  </si>
  <si>
    <t>Watched yesterday &amp;quot;Son of Rambow&amp;quot;... It's a jewel in the crowd  Original and fun.</t>
  </si>
  <si>
    <t>Sat May 02 04:02:21 PDT 2009</t>
  </si>
  <si>
    <t>Waiting on my beautiful bride and CoolCat to get home from a movie.    // cool http://gykd.net</t>
  </si>
  <si>
    <t>Sat May 02 04:02:23 PDT 2009</t>
  </si>
  <si>
    <t>crushingdreamssince2002  and forever!!!</t>
  </si>
  <si>
    <t>Sat May 02 04:02:24 PDT 2009</t>
  </si>
  <si>
    <t xml:space="preserve">everyone NEEDS to wait. </t>
  </si>
  <si>
    <t>Sat May 02 04:02:25 PDT 2009</t>
  </si>
  <si>
    <t xml:space="preserve">Reminiscing the nights of watching Boys Before Flowers. </t>
  </si>
  <si>
    <t>Chels1927</t>
  </si>
  <si>
    <t>@David_Henrie Saw Dadnapped for the first tim on UK premiere last night, did a great job!   it was awesome! x</t>
  </si>
  <si>
    <t>Sat May 02 04:02:26 PDT 2009</t>
  </si>
  <si>
    <t>LinkTree</t>
  </si>
  <si>
    <t xml:space="preserve">@adarh I'll next time </t>
  </si>
  <si>
    <t xml:space="preserve">@RobinTWP It's up to @stephsmith - I would tend to say &amp;quot; only if you liked I Want to Believe&amp;quot; </t>
  </si>
  <si>
    <t>Sat May 02 04:02:29 PDT 2009</t>
  </si>
  <si>
    <t xml:space="preserve">@gfalcone601 ahh your coming southend, thats so cool! im so excited </t>
  </si>
  <si>
    <t>Sat May 02 04:06:16 PDT 2009</t>
  </si>
  <si>
    <t xml:space="preserve">i can't stop thinking of Young D's song &amp;quot;This Money&amp;quot; lol, it's just catchy haha </t>
  </si>
  <si>
    <t>Sat May 02 04:06:19 PDT 2009</t>
  </si>
  <si>
    <t>helenaaaa</t>
  </si>
  <si>
    <t xml:space="preserve">@KevinRuddPM oh hello Mr Rudd </t>
  </si>
  <si>
    <t>@stephmcintosh managed to catch up on the Mentalist too.  anyway, hope you enjoyed your TV night! =]</t>
  </si>
  <si>
    <t>ashleyanother</t>
  </si>
  <si>
    <t xml:space="preserve">@RyanSeacrest Def Sweet! </t>
  </si>
  <si>
    <t>Sat May 02 04:06:21 PDT 2009</t>
  </si>
  <si>
    <t>@Gailporter Thanks for the photo yday  Im singing along to Calvin Harris now, cos there arent any cameras about! http://twitpic.com/4eahw</t>
  </si>
  <si>
    <t>Sat May 02 04:06:24 PDT 2009</t>
  </si>
  <si>
    <t xml:space="preserve">My dogs need some action. So, going out to the forest. </t>
  </si>
  <si>
    <t>classic_rock</t>
  </si>
  <si>
    <t>had a great time at Relay For Life  Good night!</t>
  </si>
  <si>
    <t xml:space="preserve">@moose73 get the goldmember part, but smoke &amp;amp; pancake?? </t>
  </si>
  <si>
    <t>davidoliver5</t>
  </si>
  <si>
    <t xml:space="preserve">Getting ready for yet another crazy day! How did it get like this </t>
  </si>
  <si>
    <t xml:space="preserve">@obliterated oh, it's not deleted. Just no longer running  and the mac box that's replaced it (functionally) is running MacPorts </t>
  </si>
  <si>
    <t>Sat May 02 04:06:28 PDT 2009</t>
  </si>
  <si>
    <t xml:space="preserve">@magieabangsaufi I'll definitely be watching the one with CAMELIA on it. </t>
  </si>
  <si>
    <t>@kels450 Awww! Happy Kelle makes me grin something stupid!  Have a great day, love. x</t>
  </si>
  <si>
    <t xml:space="preserve">Sorry to be a pain, but if you've got a phone to sell, try http://bit.ly/FbRVp and enter RFPt2G to earn me some dosh, please! Thank you! </t>
  </si>
  <si>
    <t>Sat May 02 04:06:29 PDT 2009</t>
  </si>
  <si>
    <t xml:space="preserve">@Lifestyle_gifts Yeah well it works for me </t>
  </si>
  <si>
    <t>@shaunjumpnow i hear you like the o.c! good on you  i looveeee it.</t>
  </si>
  <si>
    <t>deborahx3</t>
  </si>
  <si>
    <t xml:space="preserve">Paris Is perfect </t>
  </si>
  <si>
    <t>Sat May 02 04:06:30 PDT 2009</t>
  </si>
  <si>
    <t>auras</t>
  </si>
  <si>
    <t xml:space="preserve">dupa mai bine de un an dupa ce m-am pus pe lista de asteptare top gear, am fost acceptat si exact cand sunt in anglia </t>
  </si>
  <si>
    <t xml:space="preserve">@JosephUK WOW seems like you had such an eventful day yesterday </t>
  </si>
  <si>
    <t>@nicholasjerryy Hey Nick  How are you today ? &amp;lt;3</t>
  </si>
  <si>
    <t>Sat May 02 04:06:33 PDT 2009</t>
  </si>
  <si>
    <t xml:space="preserve">@Jordie92 You like to take the camera out?  Make a deal with you.  Next good morning, up at 4am, out for sunrise, post the photos </t>
  </si>
  <si>
    <t xml:space="preserve">Urgh wish i would stop getting migraines already ï¿½ï¿½ looks like its a duvet day today </t>
  </si>
  <si>
    <t>@Nurseholistic: Happy Derby Day!  my BEST friend DA and Grands r in KY (((huggles to all my Kentucky Girls)))</t>
  </si>
  <si>
    <t>Sat May 02 04:06:34 PDT 2009</t>
  </si>
  <si>
    <t>Good morning everyone! I am going back to bed for a few. lol    Have a great day everyone!</t>
  </si>
  <si>
    <t>Sat May 02 04:06:35 PDT 2009</t>
  </si>
  <si>
    <t>bexplosion</t>
  </si>
  <si>
    <t xml:space="preserve">#afl #aflfooty, I'm hoping for a dons fightback </t>
  </si>
  <si>
    <t>@silvernik good stuff  you'll have to show me. Jacksons as always have a good selection of threads</t>
  </si>
  <si>
    <t>Sat May 02 04:06:36 PDT 2009</t>
  </si>
  <si>
    <t xml:space="preserve">@PoynterPerve heyy you better bnot marry Dougie he is mine and all mine lol </t>
  </si>
  <si>
    <t>steve16bball</t>
  </si>
  <si>
    <t xml:space="preserve">If anyone at King's is awesome enough to revise in a game of horse with me (something i invented), then you'll find me at the court. </t>
  </si>
  <si>
    <t>Sat May 02 04:06:38 PDT 2009</t>
  </si>
  <si>
    <t>Jessica11221</t>
  </si>
  <si>
    <t xml:space="preserve">Just got off the road.  I`m home now </t>
  </si>
  <si>
    <t>sipbang</t>
  </si>
  <si>
    <t xml:space="preserve">Back in Jakarta . No bus ride from the plane today, yay </t>
  </si>
  <si>
    <t>Sat May 02 04:06:40 PDT 2009</t>
  </si>
  <si>
    <t xml:space="preserve">@ashdirah nev mind. just accepted your friend request.  thanks. </t>
  </si>
  <si>
    <t>Is offffff now  Camping tonight with the girls including @Sarahx_x + @SophieLoves 8D Will be a blast!!!!!!!!!!!!!!!!!!!!!!!</t>
  </si>
  <si>
    <t>Sat May 02 04:06:41 PDT 2009</t>
  </si>
  <si>
    <t xml:space="preserve">Ms. Flax made me a goody bag. </t>
  </si>
  <si>
    <t>Sat May 02 04:06:42 PDT 2009</t>
  </si>
  <si>
    <t>birks</t>
  </si>
  <si>
    <t xml:space="preserve">i have a new toy! </t>
  </si>
  <si>
    <t>warpdokan</t>
  </si>
  <si>
    <t xml:space="preserve">I bought flowers just now! can't wait! </t>
  </si>
  <si>
    <t>NaliniSingh</t>
  </si>
  <si>
    <t xml:space="preserve">@Purinsesukika Thank you for that </t>
  </si>
  <si>
    <t>Sat May 02 04:06:43 PDT 2009</t>
  </si>
  <si>
    <t>@LilianChisca - thanks for your curiosity Re Heart Shaman - DM me and Ill tell u more  AND the 'kind words' are the truth - u r cool</t>
  </si>
  <si>
    <t>Sat May 02 04:06:44 PDT 2009</t>
  </si>
  <si>
    <t>@sowrongitslucy yeah i loved it  need to see you in may half term, miss you already</t>
  </si>
  <si>
    <t>Blackanese18</t>
  </si>
  <si>
    <t>lOOKING oUT SIDE OF MY WINDOW, WITH MY Radio lol  (hawthorne heights)</t>
  </si>
  <si>
    <t>Sat May 02 04:06:45 PDT 2009</t>
  </si>
  <si>
    <t xml:space="preserve">Meta-thanx 2 @poetachica @IMJackSparrow @soulpoetrysite @robinpedrero @KimDeanArt 4the #followfriday flattery  I'm THAT exciting?? LOL </t>
  </si>
  <si>
    <t>Sat May 02 04:06:46 PDT 2009</t>
  </si>
  <si>
    <t xml:space="preserve">@LaMcI me too. we were just out to do the shopping and for the rest of the day i will relax </t>
  </si>
  <si>
    <t>Sat May 02 04:06:47 PDT 2009</t>
  </si>
  <si>
    <t>artymiss</t>
  </si>
  <si>
    <t xml:space="preserve">@beachbms Hey you! Long time no speak but hope you're ok!! Happy Saturday, hope you have a great weekend!!! </t>
  </si>
  <si>
    <t xml:space="preserve">@nik_kee_dee be nice!!! it's the only way to be truly triumphant!! </t>
  </si>
  <si>
    <t>Sat May 02 04:06:48 PDT 2009</t>
  </si>
  <si>
    <t>sashaxx</t>
  </si>
  <si>
    <t>@VixxieMay we are very well dandy pandy sandy mandy    if dats makes sense  xx</t>
  </si>
  <si>
    <t>Kiiiiirsty</t>
  </si>
  <si>
    <t xml:space="preserve">loves having blonde hair </t>
  </si>
  <si>
    <t>Sat May 02 04:06:51 PDT 2009</t>
  </si>
  <si>
    <t>PrincessSparkl</t>
  </si>
  <si>
    <t xml:space="preserve">watchin &amp;quot;hannah montana - the movie&amp;quot; </t>
  </si>
  <si>
    <t>Sat May 02 04:06:52 PDT 2009</t>
  </si>
  <si>
    <t xml:space="preserve">In town waiting for sebz, she missed her bus, what an idjit </t>
  </si>
  <si>
    <t>@leightonmarissa thank you for letting us to read  love you and your blog &amp;lt;3 xx</t>
  </si>
  <si>
    <t xml:space="preserve">@goth_girl happy birthday!  how old are you now? </t>
  </si>
  <si>
    <t>Sat May 02 04:06:54 PDT 2009</t>
  </si>
  <si>
    <t>FusionStudioz</t>
  </si>
  <si>
    <t>@DDrDark That's a moce layout you have, go for the first one  More User Firendly.</t>
  </si>
  <si>
    <t xml:space="preserve">@melissaks I am still ill, but Saw V is downloading </t>
  </si>
  <si>
    <t>Sat May 02 04:06:56 PDT 2009</t>
  </si>
  <si>
    <t xml:space="preserve">@podblack So that's who it was! Awesome! Looking forward to it, @supersense! </t>
  </si>
  <si>
    <t>Sat May 02 04:06:57 PDT 2009</t>
  </si>
  <si>
    <t>Eat all pigs, eating them is no danger, but let none flew, because of swine flu  #swineflu</t>
  </si>
  <si>
    <t>Sat May 02 04:06:58 PDT 2009</t>
  </si>
  <si>
    <t xml:space="preserve">is about to go for a walk with the hubby and baby...then a shower and breakfast with the boys....going to be a stay inside and read day </t>
  </si>
  <si>
    <t>Sat May 02 04:06:59 PDT 2009</t>
  </si>
  <si>
    <t>HopeFM</t>
  </si>
  <si>
    <t xml:space="preserve">generation y, with you til  1pm with luke, jess and emily </t>
  </si>
  <si>
    <t>Sat May 02 04:07:01 PDT 2009</t>
  </si>
  <si>
    <t>barboletas</t>
  </si>
  <si>
    <t xml:space="preserve">@Wolfensteijn Glad to be of service </t>
  </si>
  <si>
    <t xml:space="preserve">went out of town, and back again </t>
  </si>
  <si>
    <t>SammAbrahamm</t>
  </si>
  <si>
    <t xml:space="preserve">getting ready, wedding later. </t>
  </si>
  <si>
    <t>Sat May 02 04:07:03 PDT 2009</t>
  </si>
  <si>
    <t xml:space="preserve">@Befabulousorg bet you could burn double if you went for Metallica instead.  Would strengthen the neck muscles too. </t>
  </si>
  <si>
    <t>Heyzeldaa</t>
  </si>
  <si>
    <t>though the maccabees were incredible last night! nearly cried at toothpaste kisses and CANNOT WAIT for the new album to be dee-liver-ed  x</t>
  </si>
  <si>
    <t>Sat May 02 04:07:04 PDT 2009</t>
  </si>
  <si>
    <t>chelseamady</t>
  </si>
  <si>
    <t xml:space="preserve">Good luck at S.A.T'S every one </t>
  </si>
  <si>
    <t>OurPlace</t>
  </si>
  <si>
    <t>Good Saturday morning!  Kris - we'll try to stay healthy!    It will be good to see you and meet your babies!</t>
  </si>
  <si>
    <t xml:space="preserve">Found a Starbucks here in Basel, finally breakfast. All other places only serve beer! Great gig last night! I'm in love in this country. </t>
  </si>
  <si>
    <t>Sat May 02 04:07:05 PDT 2009</t>
  </si>
  <si>
    <t xml:space="preserve">@nik_kee_dee Dont take any of their shit man... do it!... lol </t>
  </si>
  <si>
    <t>Sat May 02 04:07:07 PDT 2009</t>
  </si>
  <si>
    <t>EmmiAgency</t>
  </si>
  <si>
    <t xml:space="preserve">Mother's Day Dinner Today... Off To The Grocery Store! </t>
  </si>
  <si>
    <t xml:space="preserve">Oh, no, wait, it works </t>
  </si>
  <si>
    <t>fran_ka</t>
  </si>
  <si>
    <t xml:space="preserve">filled a new lottery ticket </t>
  </si>
  <si>
    <t>Sat May 02 04:07:08 PDT 2009</t>
  </si>
  <si>
    <t xml:space="preserve">Let me clarify, I don't expect @stephenfry to bump into my dad's corpse. That would just be too weird. </t>
  </si>
  <si>
    <t>Sat May 02 04:07:09 PDT 2009</t>
  </si>
  <si>
    <t xml:space="preserve">is looking forward to this bank holiday weekend! </t>
  </si>
  <si>
    <t xml:space="preserve">We had such a good BBQ yesterday...and tomorrow well have another one </t>
  </si>
  <si>
    <t xml:space="preserve">is doing X-Men Origins: Wolverine for matinï¿½e, only $6, holla if you wanna go! </t>
  </si>
  <si>
    <t>MariaElenahhh</t>
  </si>
  <si>
    <t xml:space="preserve">getting some gooood ol` relaxation. in a few hours, i`ll be back to business. not literally business. </t>
  </si>
  <si>
    <t>Sat May 02 04:07:10 PDT 2009</t>
  </si>
  <si>
    <t>I am happy that my eagles and swans are back  Great distraction to my conference meeting with Equatorial Guinea, Portugal and Spain.</t>
  </si>
  <si>
    <t xml:space="preserve">@androidtomato alright, I'll go home. I'll stand by the mailbox tomorrow.  </t>
  </si>
  <si>
    <t xml:space="preserve">@mkgaLvez  @lalouline Thanks for Following </t>
  </si>
  <si>
    <t xml:space="preserve">@TheOrdinaryChef hmm. I paid 20 times that and couldn't use the lower half of the gears. But it's very pretty and has carbon components </t>
  </si>
  <si>
    <t xml:space="preserve">@absolutracey it's about the experience of getting there  </t>
  </si>
  <si>
    <t>Cindralove</t>
  </si>
  <si>
    <t xml:space="preserve">Rudy Fernandez decided to come talk to me tonight..we got cozy..(not THAT kind.) just- chatted and cheek...ish kisses. </t>
  </si>
  <si>
    <t xml:space="preserve">@r27 thanks for the retweet, mate. How are you doing today. Got some time to relax? </t>
  </si>
  <si>
    <t xml:space="preserve">@lbraun2000 I would never add the #evilduo to my follower list for fear of pollution! Of course had to follow LC. </t>
  </si>
  <si>
    <t>Sat May 02 04:07:13 PDT 2009</t>
  </si>
  <si>
    <t>covered in soil and bits of plants, this is a good thing i am happy  back to finish up then start getting ready for an evening out</t>
  </si>
  <si>
    <t xml:space="preserve">New MySpace layout </t>
  </si>
  <si>
    <t xml:space="preserve">Hello, I feel pretty embarrased that i sent an email to someone saying i shant be in on saturday 17th...when the 17th is a sunday! :$ </t>
  </si>
  <si>
    <t>Sat May 02 04:07:18 PDT 2009</t>
  </si>
  <si>
    <t xml:space="preserve">@Kelsbells that was his phrase ... have a smoke and a pancake </t>
  </si>
  <si>
    <t>camarita</t>
  </si>
  <si>
    <t xml:space="preserve">editing video and more videoooo </t>
  </si>
  <si>
    <t>Sat May 02 04:07:20 PDT 2009</t>
  </si>
  <si>
    <t xml:space="preserve">I love watching whos line is it anyway usa </t>
  </si>
  <si>
    <t xml:space="preserve">@dannywood Mornin' D  Lay it on me...was it 4...5..6?? Or are you sinning this am and eating a cinnamon roll?? </t>
  </si>
  <si>
    <t>Sat May 02 04:07:21 PDT 2009</t>
  </si>
  <si>
    <t xml:space="preserve">Is creating a revision timetable online   the internet is magical and feeds my technological needs in every aspect of my life </t>
  </si>
  <si>
    <t xml:space="preserve">i love emily &amp;lt;3    welcome to twitter zoe.   follow me </t>
  </si>
  <si>
    <t>shaee_x</t>
  </si>
  <si>
    <t>Six seven eight triple nine eight two one two - has anyone heard that song?  (kiss me thru the phone)</t>
  </si>
  <si>
    <t>Sat May 02 04:07:22 PDT 2009</t>
  </si>
  <si>
    <t xml:space="preserve">@lokison i have a dreamwidth now too. Thanks to del </t>
  </si>
  <si>
    <t>Sat May 02 04:07:23 PDT 2009</t>
  </si>
  <si>
    <t xml:space="preserve">OMG! I just won ï¿½60 on scrabble instant win game on the National Lottery website!!! </t>
  </si>
  <si>
    <t>Sat May 02 04:07:25 PDT 2009</t>
  </si>
  <si>
    <t>@SilknPearls haha it will come once i get off work  i am really not tired tonight though</t>
  </si>
  <si>
    <t>@Reni_ Yeah, I'm very grateful!  So, which stars do you like?</t>
  </si>
  <si>
    <t>@lauraEchilds  can't wait</t>
  </si>
  <si>
    <t>Sat May 02 04:07:26 PDT 2009</t>
  </si>
  <si>
    <t>paigeS9008</t>
  </si>
  <si>
    <t>@tommcfly http://twitpic.com/47pmw - I SAW THAT  IN NEWCASTLE</t>
  </si>
  <si>
    <t>@geoffsays  Liking the, new? profile pic  Cheers to your fridge</t>
  </si>
  <si>
    <t>Sat May 02 04:11:17 PDT 2009</t>
  </si>
  <si>
    <t>@tommcfly i know my english teacher is preggers too, its an amazing and wierd thing tho!  x</t>
  </si>
  <si>
    <t xml:space="preserve">@yonaa oke. Thanks ya </t>
  </si>
  <si>
    <t>AlexisSHall</t>
  </si>
  <si>
    <t xml:space="preserve">But now I have two followers I'd better say something. Erm I'm going on holiday today yay </t>
  </si>
  <si>
    <t>@Dani_DVM  Good luck!    See you tonight!</t>
  </si>
  <si>
    <t>Sat May 02 04:11:22 PDT 2009</t>
  </si>
  <si>
    <t>@shaundiviney HAHHAHAH  lols. lucky im not infecced ive got bradieitis.</t>
  </si>
  <si>
    <t xml:space="preserve">@ BXHSOS waiting for it to be 7:30am, goodluck everyone who has an exam right now </t>
  </si>
  <si>
    <t>Sat May 02 04:11:23 PDT 2009</t>
  </si>
  <si>
    <t xml:space="preserve">You a bitch </t>
  </si>
  <si>
    <t>Sat May 02 04:11:24 PDT 2009</t>
  </si>
  <si>
    <t>ninjalore</t>
  </si>
  <si>
    <t xml:space="preserve">@fangio44 Pyramid Plunder all the way to 99. The only down side is that it's hard to chat at the same time. Good xp tho </t>
  </si>
  <si>
    <t>debbiew46</t>
  </si>
  <si>
    <t xml:space="preserve">Going to Rend Lake College for Rotary District Assembly.  It's only 6:10 am!  After LB graduation last night, I wish I was still in bed.  </t>
  </si>
  <si>
    <t>Sat May 02 04:11:26 PDT 2009</t>
  </si>
  <si>
    <t xml:space="preserve">@savagestar That's always a bonus </t>
  </si>
  <si>
    <t>USAwriter</t>
  </si>
  <si>
    <t xml:space="preserve">@jerilyn65 Yummy story, Jer. I shared it with my Facebook friends. </t>
  </si>
  <si>
    <t xml:space="preserve">@tommcfly it's actually law of humans' life... I suppose we should reconcile ourselves to it </t>
  </si>
  <si>
    <t>Sat May 02 04:11:28 PDT 2009</t>
  </si>
  <si>
    <t xml:space="preserve">@nobodysnews LOL, it was more like the sound of Biden's hairpiece falling off, so it must be too weak </t>
  </si>
  <si>
    <t xml:space="preserve">@eracose @michmart I never remove winter tires until after May two four  Do you get fined? Thought May 1st was deadline. Only for studs </t>
  </si>
  <si>
    <t>Sat May 02 04:11:29 PDT 2009</t>
  </si>
  <si>
    <t xml:space="preserve">been awake for almost 24 hours, but off to london sooonish </t>
  </si>
  <si>
    <t>Sat May 02 04:11:30 PDT 2009</t>
  </si>
  <si>
    <t xml:space="preserve">@redsheep Oh ok. Thanks. </t>
  </si>
  <si>
    <t>Sat May 02 04:11:31 PDT 2009</t>
  </si>
  <si>
    <t xml:space="preserve">ok tweeps, gonna watch &amp;quot;House Bunnies&amp;quot; on my iphone now. have fun </t>
  </si>
  <si>
    <t xml:space="preserve">I may do some sunbathing today, nice weather + nothing to do = sunbathing, inevitably </t>
  </si>
  <si>
    <t xml:space="preserve">physics lab over, got Halls effect....had a decent viva.....lets hope for the best now....but hey...no more physics lab ever again!!!!!! </t>
  </si>
  <si>
    <t>monica_g</t>
  </si>
  <si>
    <t>loved her cakes, cupcakes, and presents   thanks</t>
  </si>
  <si>
    <t>sahiraa</t>
  </si>
  <si>
    <t xml:space="preserve">Ah work just ended. Screwed up alot, but many thanks to my colleagues especially my new friend Tai Chen </t>
  </si>
  <si>
    <t>bobtheteacher</t>
  </si>
  <si>
    <t>@LeeCollins fine words from the dude who was supposed to have that slot  I would not be coherent on 3 hours sleep</t>
  </si>
  <si>
    <t>Sat May 02 04:11:33 PDT 2009</t>
  </si>
  <si>
    <t xml:space="preserve">@iyarchuleta Well at least you'll get to see him live. I tell you, it's gonna be an AMAZING experience! </t>
  </si>
  <si>
    <t>Stefffles</t>
  </si>
  <si>
    <t>259 people read my story. It makes me sunshiney inside  I just updated so hopefully i'll be at 300 very quickly. Seriously, it means lots.</t>
  </si>
  <si>
    <t>@petecooper Darn  The internet: where gardening meets nakedness. What a mighty fine juxtaposition.</t>
  </si>
  <si>
    <t>drinky dranky drunk. my bed feels nice.  im listening to kaskade - 4 AM, cuz...well...its 4 AM. gnight suckahz.</t>
  </si>
  <si>
    <t>@hmtangx ily seal face  let's watch pb now !! Wenty (L)</t>
  </si>
  <si>
    <t>yourgrammie</t>
  </si>
  <si>
    <t xml:space="preserve">Me and Ken are leaving for the barn. I will work him hard, then we are going to eat breakfast at Diamonds.  </t>
  </si>
  <si>
    <t xml:space="preserve">@jimmoran I highly recommend getting another gig of memory from http://crucial.com/uk/ Windows 7 runs really well with 1.5gig ram </t>
  </si>
  <si>
    <t xml:space="preserve">wonders why she never thought of bacon, eggy bread and honey before?  Nom face </t>
  </si>
  <si>
    <t>AmyBones</t>
  </si>
  <si>
    <t xml:space="preserve">@artxstar it was fucking awesome dude, keep an eye out for more summer shows </t>
  </si>
  <si>
    <t>Sat May 02 04:11:38 PDT 2009</t>
  </si>
  <si>
    <t>HFarahani</t>
  </si>
  <si>
    <t xml:space="preserve">pish be suye behtarin darse in term </t>
  </si>
  <si>
    <t>Sat May 02 04:11:39 PDT 2009</t>
  </si>
  <si>
    <t>@akiraLOVE aww! well I like Emma haha  I'll gonna but it too coz of the poster haha!</t>
  </si>
  <si>
    <t>@zandraisabelle thanks bb. whenever u need to talk I'm here for u and I'm glad we're in touch again.  &amp;lt;3</t>
  </si>
  <si>
    <t>Sat May 02 04:11:41 PDT 2009</t>
  </si>
  <si>
    <t xml:space="preserve">@strman just saw your tweet now, that picture it funny hehe </t>
  </si>
  <si>
    <t>Sat May 02 04:11:42 PDT 2009</t>
  </si>
  <si>
    <t>clouwill</t>
  </si>
  <si>
    <t xml:space="preserve">@emmbutt talking to Memmy. Love 'our' time </t>
  </si>
  <si>
    <t xml:space="preserve">@tommcfly it is wierd. but babies r so cute </t>
  </si>
  <si>
    <t>Irusya</t>
  </si>
  <si>
    <t xml:space="preserve">@RealJessicaAlba good afternoon!have a nice weekend </t>
  </si>
  <si>
    <t>Oh ayr was goood  Girlie nite in tonite  fun times x</t>
  </si>
  <si>
    <t>frob1978</t>
  </si>
  <si>
    <t xml:space="preserve">&amp;quot;Mandatory&amp;quot; meeting in a couple of hours...I'll be in the back with my hat down low and my shades on... </t>
  </si>
  <si>
    <t xml:space="preserve">@LAMBDangerZone Well, I'll just buy you a new batch of chocolates. Something new for your bday. </t>
  </si>
  <si>
    <t>Sat May 02 04:11:49 PDT 2009</t>
  </si>
  <si>
    <t xml:space="preserve">@chuckdarw1n 'Surprise You're Dead' by Faith No More </t>
  </si>
  <si>
    <t>Sat May 02 04:11:50 PDT 2009</t>
  </si>
  <si>
    <t>Seancassidy93</t>
  </si>
  <si>
    <t>@official_orfeh Saw pics of you at 9 to 5 opening! you look so different but beautiful  x</t>
  </si>
  <si>
    <t>Sat May 02 04:11:51 PDT 2009</t>
  </si>
  <si>
    <t>imradge</t>
  </si>
  <si>
    <t xml:space="preserve">has been having some Seamus fun this morning, with cake and icing! </t>
  </si>
  <si>
    <t>Sat May 02 04:11:52 PDT 2009</t>
  </si>
  <si>
    <t xml:space="preserve">We have to get rid of all the pigs here in Egypt, even Pooh is thinking about it, http://tinyurl.com/cnopa9 </t>
  </si>
  <si>
    <t xml:space="preserve">@gedulous yeah agreed, Downey did a great job as an Aussie. Both times he's done it. </t>
  </si>
  <si>
    <t>Sat May 02 04:11:53 PDT 2009</t>
  </si>
  <si>
    <t xml:space="preserve">Bills and finances are done. Still not sure if I should move out of Bonds. Going to sign up for lawn service today </t>
  </si>
  <si>
    <t>paminnewzealand</t>
  </si>
  <si>
    <t xml:space="preserve">@DeerDesigns see even after signing off here tonite im back for a quick sneak - totally addicted - i should be more productive LOL </t>
  </si>
  <si>
    <t>Sat May 02 04:11:55 PDT 2009</t>
  </si>
  <si>
    <t xml:space="preserve">was really pleased that getting the new WP install to talk to my old database was just a matter of setting the db prefix in wp-config.php </t>
  </si>
  <si>
    <t xml:space="preserve">@shaundiviney I want 'the clem' </t>
  </si>
  <si>
    <t>Sat May 02 04:11:57 PDT 2009</t>
  </si>
  <si>
    <t>amandajustine</t>
  </si>
  <si>
    <t xml:space="preserve">@rachaelmariee yay! Haha ill see you there </t>
  </si>
  <si>
    <t>Sat May 02 04:11:58 PDT 2009</t>
  </si>
  <si>
    <t xml:space="preserve">My favorite songbird just flew in so I'm a go to sleep while she sings to me...Peace </t>
  </si>
  <si>
    <t>Jadey_111</t>
  </si>
  <si>
    <t xml:space="preserve">Goin out, Tweet Later </t>
  </si>
  <si>
    <t xml:space="preserve">my goal is to get 20 followrs by tmrw...  help me!!! </t>
  </si>
  <si>
    <t xml:space="preserve">March for Babies today in loving memory of my niece Brooklynn. Wish me luck </t>
  </si>
  <si>
    <t xml:space="preserve">On the road to see Mickey!!!!! Yayyyyy! </t>
  </si>
  <si>
    <t>Sat May 02 04:11:59 PDT 2009</t>
  </si>
  <si>
    <t>Pump time again... Dear son wants his milk  I should calculate how much milk I've pumped the last 11 months...</t>
  </si>
  <si>
    <t xml:space="preserve">@MartinAssmann thanks, good idea! Have a nice weekend! </t>
  </si>
  <si>
    <t>Sat May 02 04:12:00 PDT 2009</t>
  </si>
  <si>
    <t xml:space="preserve">I can't believe it's gonna RAIN all day today and up to Tuesday! Can't we send some of this rain to where it's needed, like central TEXAS </t>
  </si>
  <si>
    <t>Sat May 02 04:12:01 PDT 2009</t>
  </si>
  <si>
    <t xml:space="preserve">Strike up the band and make the fireflies dance </t>
  </si>
  <si>
    <t>Sat May 02 04:12:02 PDT 2009</t>
  </si>
  <si>
    <t>nicogozos</t>
  </si>
  <si>
    <t xml:space="preserve">grabe... sunbuuuuurn.. ( it hurts.. ooh i went surfing.. :&amp;gt; </t>
  </si>
  <si>
    <t xml:space="preserve">@TheRealJordin is so real </t>
  </si>
  <si>
    <t xml:space="preserve">laying in Bed, watching the sun come up </t>
  </si>
  <si>
    <t xml:space="preserve">a test in facebook said that my hair color should be brunette. what do you think?. </t>
  </si>
  <si>
    <t xml:space="preserve">@eddiecurry aaah so you got to experience the nice winter temperature we have </t>
  </si>
  <si>
    <t>Hosti</t>
  </si>
  <si>
    <t xml:space="preserve">Uï¿½ se to nese! Tak se ukaï¿½, @ChuckNorkys - vonï¿½ to dob?e! </t>
  </si>
  <si>
    <t>Dorsy</t>
  </si>
  <si>
    <t>@honeyfabi it's boring here too...just finished my lunch  the weather here it's cloudy and i think it's going to rain soon</t>
  </si>
  <si>
    <t>EXCLUSIVEshit</t>
  </si>
  <si>
    <t>@langfordperry haha you seriously crack me up, some people i know dont find you funny, then i get angry, then they do  GO FUNNY MAN!</t>
  </si>
  <si>
    <t>Sat May 02 04:12:09 PDT 2009</t>
  </si>
  <si>
    <t xml:space="preserve">@rachaeldunlop I will be watching it just to see yu and the guys then </t>
  </si>
  <si>
    <t>Sat May 02 04:12:10 PDT 2009</t>
  </si>
  <si>
    <t>remilongva</t>
  </si>
  <si>
    <t xml:space="preserve">Spotify ==&amp;gt; Airfoil ==&amp;gt; Airport Express </t>
  </si>
  <si>
    <t xml:space="preserve">@griffmiester Ah yes. Totally </t>
  </si>
  <si>
    <t xml:space="preserve">@mkgaLvez Let's see who among them would win </t>
  </si>
  <si>
    <t>Sat May 02 04:12:13 PDT 2009</t>
  </si>
  <si>
    <t>OceanAvenue</t>
  </si>
  <si>
    <t xml:space="preserve">Sunshines out </t>
  </si>
  <si>
    <t xml:space="preserve">goin dog walkin with laura again today </t>
  </si>
  <si>
    <t>Sat May 02 04:12:15 PDT 2009</t>
  </si>
  <si>
    <t>fragfo0d</t>
  </si>
  <si>
    <t xml:space="preserve">@growline #SwineFlu is now called #MexicanFlu because it has nothing to do with Swines </t>
  </si>
  <si>
    <t>Sat May 02 04:12:16 PDT 2009</t>
  </si>
  <si>
    <t xml:space="preserve">@JujuDeRoussie LoLz no Teddy willow but I got a very pretty little dolly when I was 10 :p she's waaaay big now </t>
  </si>
  <si>
    <t xml:space="preserve">@rdavidian thanks for the add </t>
  </si>
  <si>
    <t>Sat May 02 04:12:17 PDT 2009</t>
  </si>
  <si>
    <t xml:space="preserve">@Masterface Is that tomorrow? OMG have fun! And give Ianto a hug from me. </t>
  </si>
  <si>
    <t xml:space="preserve">@robinpedrero  Thank You for making me a part of your FF list. I am honored. </t>
  </si>
  <si>
    <t>Sat May 02 04:12:19 PDT 2009</t>
  </si>
  <si>
    <t>@usavacantland Me the same  So together we get rid of the problem ;)</t>
  </si>
  <si>
    <t>just watched ghost whisperer &amp;lt;3 woohoo jimel wedding  again. can't wait for next weeked episode</t>
  </si>
  <si>
    <t>taaanxd</t>
  </si>
  <si>
    <t xml:space="preserve">TweetDeck and Mobile Tweeter. </t>
  </si>
  <si>
    <t>Sat May 02 04:12:22 PDT 2009</t>
  </si>
  <si>
    <t>@NoelClarke  David Morrisey just been on soccer sat talking about doing Centurion - you got a mention  oh and welcome back to blighty</t>
  </si>
  <si>
    <t xml:space="preserve">mcfly were awesome last night </t>
  </si>
  <si>
    <t xml:space="preserve">@Daria87 You've been busy! Got my fingers crossed for you anyway. Don't we all live in a tip? It's the rules </t>
  </si>
  <si>
    <t xml:space="preserve">@MitchBenn bit of both. </t>
  </si>
  <si>
    <t>Sat May 02 04:12:24 PDT 2009</t>
  </si>
  <si>
    <t xml:space="preserve">Gotta love OSX' built-in inverse-colors option. It's so calm for my eyes to see all code in light-on-dark </t>
  </si>
  <si>
    <t xml:space="preserve">@julzharlz good luck today with Zoe! Hope all goes well! </t>
  </si>
  <si>
    <t>Sat May 02 04:12:25 PDT 2009</t>
  </si>
  <si>
    <t xml:space="preserve">Will definitely see Revenge of The Fallen this June. Oh LaBeouf...and Fox. Mm. </t>
  </si>
  <si>
    <t>going down to my in-laws allotment to pick some fresh veggies to bring home. have a nice day everyone  x</t>
  </si>
  <si>
    <t>Sat May 02 04:12:26 PDT 2009</t>
  </si>
  <si>
    <t>cobra_8sec</t>
  </si>
  <si>
    <t>@jennroo do u wanna chat on aim??? Or is twitter otay wit you??  it doesn't matter 2 me...its up 2 you</t>
  </si>
  <si>
    <t xml:space="preserve">@r27 s missed it, this month... I will get u next month  haha pinch and a punch watch out mate. </t>
  </si>
  <si>
    <t>Sat May 02 04:12:27 PDT 2009</t>
  </si>
  <si>
    <t xml:space="preserve">@delilah88 Almost everything  The sun is shining, its saturday and there's a big BING on my face </t>
  </si>
  <si>
    <t>Leiloosh</t>
  </si>
  <si>
    <t xml:space="preserve">@tommcfly bahahah. </t>
  </si>
  <si>
    <t>ambertheginger</t>
  </si>
  <si>
    <t xml:space="preserve">@s4x Good luck today! Enjoy it! </t>
  </si>
  <si>
    <t>Sat May 02 04:12:28 PDT 2009</t>
  </si>
  <si>
    <t>LennyDamayanti</t>
  </si>
  <si>
    <t xml:space="preserve">Dressing up for my saturday night out. Great weekend tweeps! </t>
  </si>
  <si>
    <t>@dondersteen @marjolijn It was @kjeld 's question  Thanks Steven #mwc #mdc2 #mdc</t>
  </si>
  <si>
    <t>Sat May 02 04:12:30 PDT 2009</t>
  </si>
  <si>
    <t xml:space="preserve">@kyanoun That was a short QIK. I didn't comment in time. Do it again </t>
  </si>
  <si>
    <t xml:space="preserve">@llort_live i thought the movie was awesome! but i can't help but be really sad at the end..i think it's coz shaun penn's so good </t>
  </si>
  <si>
    <t xml:space="preserve">@prolificd Thanks man! I'm hoping I don't lose my social life coz of bootstraplogo </t>
  </si>
  <si>
    <t xml:space="preserve">Going out in the sun now </t>
  </si>
  <si>
    <t>@RaylonS thank you  i worked it out  aw no you deleted them? not good.</t>
  </si>
  <si>
    <t>justcalledchris</t>
  </si>
  <si>
    <t xml:space="preserve">Finally got round to watching my mate working away behind the anchor of Sky News the other night. What an age we live in! </t>
  </si>
  <si>
    <t>Sat May 02 04:16:34 PDT 2009</t>
  </si>
  <si>
    <t xml:space="preserve">@Nichola I love wotaits sat nhad like three ackers mmmm </t>
  </si>
  <si>
    <t xml:space="preserve">Won ï¿½6.10 on the euromillions draw last night! Better than nowt </t>
  </si>
  <si>
    <t xml:space="preserve">Dont give up. Moses was a basket case too. </t>
  </si>
  <si>
    <t xml:space="preserve">@diwwona hey i could give you my study to do, im sure that would send you off to sleep LOL </t>
  </si>
  <si>
    <t>Sat May 02 04:16:36 PDT 2009</t>
  </si>
  <si>
    <t>Lunch time!!  My favourite time when in the library!</t>
  </si>
  <si>
    <t>Sat May 02 04:16:37 PDT 2009</t>
  </si>
  <si>
    <t>pink2xs</t>
  </si>
  <si>
    <t xml:space="preserve">@peteu2lover sorry I missed your earlier tweets Pete...made myself have twitter free time 2day!!! Thanks 4 the twitterholics support </t>
  </si>
  <si>
    <t>Sat May 02 04:16:38 PDT 2009</t>
  </si>
  <si>
    <t xml:space="preserve">@NcCarterFamily I sending you good vibes </t>
  </si>
  <si>
    <t>SnootyPaws</t>
  </si>
  <si>
    <t>@downesy aww super cute. Our cat Jackson has hunkered down in his bed too. Pets are such sooks in Winter   http://twitpic.com/4eb0k</t>
  </si>
  <si>
    <t>crquack</t>
  </si>
  <si>
    <t xml:space="preserve">just had a very nice dinner at xin wang with my dear family to celebrate dad's bday! </t>
  </si>
  <si>
    <t>paul_a_frank</t>
  </si>
  <si>
    <t xml:space="preserve">@mr_boyd LOL sounds like my sorta admin, once changed a neighbour's SSID to &amp;quot;all_your_base_belong_to_us&amp;quot; - a GBS guy with an open network </t>
  </si>
  <si>
    <t xml:space="preserve">@NeroliCannoli In what order? </t>
  </si>
  <si>
    <t xml:space="preserve">@icecreamcoke ) I love If You Seek Amy. =P Haha. I'm listening to the Enchanted soundtrack </t>
  </si>
  <si>
    <t>Sat May 02 04:16:41 PDT 2009</t>
  </si>
  <si>
    <t xml:space="preserve">@nikipaniki Have you read David Allen's Getting Thing's Done? </t>
  </si>
  <si>
    <t>Sat May 02 04:16:43 PDT 2009</t>
  </si>
  <si>
    <t>xxmileyfan02xx</t>
  </si>
  <si>
    <t xml:space="preserve">http://twitpic.com/4eb0z - ? her so MUCH!? she's so AWESOME.. LOL.. </t>
  </si>
  <si>
    <t>Sat May 02 04:16:45 PDT 2009</t>
  </si>
  <si>
    <t xml:space="preserve">50.0 hard work, truvativ cranks doing that thing they do (left crank constantly coming loose) , IT'S SO PINK PEOPLE STARE! </t>
  </si>
  <si>
    <t>Sat May 02 04:16:46 PDT 2009</t>
  </si>
  <si>
    <t>go riding again  yayy the sun shines &amp;lt;3</t>
  </si>
  <si>
    <t>casi_desarro</t>
  </si>
  <si>
    <t>@Mightypeter HEY write in a girl that is 5'9&amp;quot;, blue eyes, a bit quirky, and whatever else for the new season of Wizards! Eh? Eh? C'mon  ..</t>
  </si>
  <si>
    <t>shoiles</t>
  </si>
  <si>
    <t xml:space="preserve">#vicar of dibley, what do you call a budgie run over by a lawn mower? ... shredded tweet .... seemed apt </t>
  </si>
  <si>
    <t>Sat May 02 04:16:47 PDT 2009</t>
  </si>
  <si>
    <t xml:space="preserve">@firequinito They must be sleeping together in a cozy hotel room. LJ sticks to Alapag like glue. LOL! </t>
  </si>
  <si>
    <t>SoleneTorrente</t>
  </si>
  <si>
    <t xml:space="preserve">Excited to see the new &amp;quot; public &amp;quot; </t>
  </si>
  <si>
    <t>Sat May 02 04:16:49 PDT 2009</t>
  </si>
  <si>
    <t xml:space="preserve">Good mornin </t>
  </si>
  <si>
    <t xml:space="preserve">watching the sun sink behind the mountains and realizing i only get to do this 2 more times. I like the sunset on the prairie better </t>
  </si>
  <si>
    <t>Sat May 02 04:16:51 PDT 2009</t>
  </si>
  <si>
    <t xml:space="preserve">Hehe, on Ben's hackintosh, can't wait 'til mine, well his but really mine turns up </t>
  </si>
  <si>
    <t>Sat May 02 04:16:52 PDT 2009</t>
  </si>
  <si>
    <t>Lovely bfast with @jarredcinman. Now off to a wedding - not really in the mood. Boons loving the new leveled hutch  yay.</t>
  </si>
  <si>
    <t>Sat May 02 04:16:53 PDT 2009</t>
  </si>
  <si>
    <t xml:space="preserve">@LisaBevere Both! You were smart to have sensed you were targeted! I trust the HS is watching over you in London, Lisa! Stay beautiful </t>
  </si>
  <si>
    <t>Sat May 02 04:16:56 PDT 2009</t>
  </si>
  <si>
    <t>MikeAsianet</t>
  </si>
  <si>
    <t xml:space="preserve">1.3 or are you beating with them </t>
  </si>
  <si>
    <t xml:space="preserve">@ash_CT  Thanks for yesterdays follow friday </t>
  </si>
  <si>
    <t>Sat May 02 04:16:57 PDT 2009</t>
  </si>
  <si>
    <t>dragonlady38</t>
  </si>
  <si>
    <t xml:space="preserve">Good morning my peoples!  I'm looking forward to a day of yard work, and, yes, I'm seriously looking forward to it.  </t>
  </si>
  <si>
    <t>Sat May 02 04:16:58 PDT 2009</t>
  </si>
  <si>
    <t>meganlovesnikes</t>
  </si>
  <si>
    <t xml:space="preserve">Bamboozle day 1 here we come </t>
  </si>
  <si>
    <t>@tommcfly it is a bit weird lol  ur funny</t>
  </si>
  <si>
    <t>Sat May 02 04:16:59 PDT 2009</t>
  </si>
  <si>
    <t>campacc</t>
  </si>
  <si>
    <t xml:space="preserve">Workday! Come on out &amp;amp; love the camp with your sweat </t>
  </si>
  <si>
    <t xml:space="preserve">Leaving soon, not sure when I'll have wifi again. Bye for now! Disney, here I come! </t>
  </si>
  <si>
    <t xml:space="preserve">The morning of a wedding is compete &amp;quot;battery charge fest&amp;quot; here </t>
  </si>
  <si>
    <t>Sat May 02 04:17:00 PDT 2009</t>
  </si>
  <si>
    <t>omarjn</t>
  </si>
  <si>
    <t>@ExoticMoonflowr  Will you be there when i make it?  i can't wait to go to Berklee. Have a great day moon! (:</t>
  </si>
  <si>
    <t>davidfutcher</t>
  </si>
  <si>
    <t xml:space="preserve">&amp;quot;The very thought of humanizing Hitler makes me queasy. If he had a good side, I don't want to know about it.&amp;quot; I love ignorant Americans </t>
  </si>
  <si>
    <t>JasoninGermany</t>
  </si>
  <si>
    <t xml:space="preserve">@lauren_abbott Is that your thought for the week? </t>
  </si>
  <si>
    <t>Strubbl</t>
  </si>
  <si>
    <t xml:space="preserve">yeah, many tweets </t>
  </si>
  <si>
    <t>@DonMcAllister I think you need this for your trip Don, if you haven't got it already  http://bit.ly/afpJd</t>
  </si>
  <si>
    <t>Sat May 02 04:17:03 PDT 2009</t>
  </si>
  <si>
    <t>Airthey</t>
  </si>
  <si>
    <t xml:space="preserve">Ive finished my essays, and handed them in on thursday. Since then, i've done nothing but sleep, play games, and drink alcohol. Hooray! </t>
  </si>
  <si>
    <t xml:space="preserve">@brokenbabydolll did you go to the gym? </t>
  </si>
  <si>
    <t xml:space="preserve">fair soon , japanese theme day tomorrow </t>
  </si>
  <si>
    <t xml:space="preserve">@cvray your welcome </t>
  </si>
  <si>
    <t>the_andyman</t>
  </si>
  <si>
    <t>@stevecla package arrived this morning thanks  - #neowin members: keep an eye out for something special happening soon</t>
  </si>
  <si>
    <t>BellaNutella</t>
  </si>
  <si>
    <t>@_supernatural_ hi guys :-D never shown my huge appreciation for all the pics &amp;lt;3 have one of the recents as my background  yum</t>
  </si>
  <si>
    <t xml:space="preserve">@candyschwartz I'm on Harvard Ave, see you in 2 min. </t>
  </si>
  <si>
    <t xml:space="preserve">so bored!! Maybe it's time to turn on my computer since thursday.. </t>
  </si>
  <si>
    <t xml:space="preserve">@linacalabria I've a lot of role models, each for one aspect of my life, I wish I was as intellectual as Allen Shore LOL </t>
  </si>
  <si>
    <t>janice_u</t>
  </si>
  <si>
    <t xml:space="preserve">Soon I'll be out and about...Gotta love early weekend workouts..Not as early as Danny but it's still early...w00t! </t>
  </si>
  <si>
    <t>melliehopkins</t>
  </si>
  <si>
    <t xml:space="preserve">well last night turned out to be more boring than relaxing haha gona hit the shops today </t>
  </si>
  <si>
    <t xml:space="preserve">@rochelledancel Nah, it's really ok. I mean...with 12 years your are supposed to make experiences, go back and forth and do silly things </t>
  </si>
  <si>
    <t>Saw McFLY last night; WOWIE! @tommcfly  ; @dougmcfly ; @dannymcfly ; @mcflyharry, Thanks for such an Amazing Night  Loved it! =]</t>
  </si>
  <si>
    <t>Sat May 02 04:17:08 PDT 2009</t>
  </si>
  <si>
    <t>HillaryWill</t>
  </si>
  <si>
    <t xml:space="preserve">enjoying a relaxing saturday morning, drinking dunkin donuts cinnimon flavored coffee with milk and hot coco...very content </t>
  </si>
  <si>
    <t xml:space="preserve">@gsik Thanks for the hit on the bootstrap logo thing </t>
  </si>
  <si>
    <t>Sat May 02 04:17:09 PDT 2009</t>
  </si>
  <si>
    <t xml:space="preserve">@fizzybee  wow you have only just discovered this, Reuben must be made </t>
  </si>
  <si>
    <t>Sat May 02 04:17:10 PDT 2009</t>
  </si>
  <si>
    <t xml:space="preserve">watching the trailer of final destination 4 a.k.a Final Destination Death Trip 3D </t>
  </si>
  <si>
    <t xml:space="preserve">off to meet matthew at the station </t>
  </si>
  <si>
    <t xml:space="preserve">@mcflyharry seriously, much love for you right now. i caught your drumstick, yay! thanks for last night, see you at croydon! </t>
  </si>
  <si>
    <t>timanrebel</t>
  </si>
  <si>
    <t xml:space="preserve">@ppk is the only person in the world who loves testing browsers and writing documentation about compatibility issues </t>
  </si>
  <si>
    <t>Sat May 02 04:17:12 PDT 2009</t>
  </si>
  <si>
    <t>L_y_Z_a</t>
  </si>
  <si>
    <t xml:space="preserve">@ChesterBe.. have a nice sleep, ChaZ </t>
  </si>
  <si>
    <t>jeanlucbenazet</t>
  </si>
  <si>
    <t>@DittonWineTrade I am! Everyone says it's the beginners luck  yeah right!</t>
  </si>
  <si>
    <t>Sat May 02 04:17:13 PDT 2009</t>
  </si>
  <si>
    <t>jakeshel</t>
  </si>
  <si>
    <t xml:space="preserve">checking either my... myspace.. facebook.. twitter... tooo many.  </t>
  </si>
  <si>
    <t>Kaetherakete</t>
  </si>
  <si>
    <t xml:space="preserve">slept 12 hours again and will now go shopping in nï¿½rnberg. </t>
  </si>
  <si>
    <t>aureq</t>
  </si>
  <si>
    <t xml:space="preserve">@kiddouk I do the same with Australia ! My home is now Australia </t>
  </si>
  <si>
    <t xml:space="preserve">@janalaiz Your gettin' it. Now just go snag a bunch of buddies to make Twitter more fun. </t>
  </si>
  <si>
    <t>Sat May 02 04:17:16 PDT 2009</t>
  </si>
  <si>
    <t>hemanthpotluri</t>
  </si>
  <si>
    <t xml:space="preserve">@SatanzMantra just a small info ...but my prayers always there bro ..and u know it </t>
  </si>
  <si>
    <t xml:space="preserve">@SatPlank Vi?iem ir uzfilm?ta series finale, bet to ner?d?s, jo b?s 2nd season </t>
  </si>
  <si>
    <t>Sat May 02 04:17:18 PDT 2009</t>
  </si>
  <si>
    <t xml:space="preserve">I hate hate hate night mares! hay-layy </t>
  </si>
  <si>
    <t>Sat May 02 04:17:19 PDT 2009</t>
  </si>
  <si>
    <t>asphyxiates</t>
  </si>
  <si>
    <t>is in a House music mood  ... -&amp;gt; There are only 18 days left :O</t>
  </si>
  <si>
    <t>Sat May 02 04:17:21 PDT 2009</t>
  </si>
  <si>
    <t xml:space="preserve">me and sararh were singing war songs on the way home </t>
  </si>
  <si>
    <t>Sat May 02 04:17:22 PDT 2009</t>
  </si>
  <si>
    <t>SarahDummer</t>
  </si>
  <si>
    <t xml:space="preserve">Going to see Wolverine later. A good dose of Jackman! </t>
  </si>
  <si>
    <t xml:space="preserve">@IamMarkus ORION has an online-shop anyway </t>
  </si>
  <si>
    <t>Sat May 02 04:17:24 PDT 2009</t>
  </si>
  <si>
    <t>Mandabeee</t>
  </si>
  <si>
    <t xml:space="preserve">has decided on dinner for the 16th ~ haha ~ but shall keep Daniel guessing till tomorrow ~ because I can! G'night all </t>
  </si>
  <si>
    <t>@KennyNo1 ow !  already 12.14pm rather ??! gonna eat ur lunch ??..</t>
  </si>
  <si>
    <t>Sat May 02 04:17:25 PDT 2009</t>
  </si>
  <si>
    <t>@timixoxo I think you need to change your profile pic so we can actually see your face Timea! haha  xoxo</t>
  </si>
  <si>
    <t>gliddy01</t>
  </si>
  <si>
    <t xml:space="preserve">Fox and Friends is the Schizzle </t>
  </si>
  <si>
    <t xml:space="preserve">@mileycyrus ikr. i lov 2put my feet on dashboard-when u do pilates/yoga u always want to sit in weird ways rite!-in for the kill-la roux </t>
  </si>
  <si>
    <t>Sat May 02 04:17:28 PDT 2009</t>
  </si>
  <si>
    <t xml:space="preserve">@xMoushiex Im a very easily amused person </t>
  </si>
  <si>
    <t xml:space="preserve">going to Jana and Greta in a few minutes </t>
  </si>
  <si>
    <t>Sat May 02 04:17:29 PDT 2009</t>
  </si>
  <si>
    <t xml:space="preserve">@Georgecraigono ooooh have a nice flight! </t>
  </si>
  <si>
    <t>ZipUpUrMarket</t>
  </si>
  <si>
    <t xml:space="preserve">94% of all text messages are &amp;quot;seen&amp;quot; by subscribers....we can see where I am going with this </t>
  </si>
  <si>
    <t>ItsMe_Dee</t>
  </si>
  <si>
    <t xml:space="preserve">@BlueLightTech T, would ya mind accompanying your boss when he goes here to the Philippines? It would be a BLAST if you were there too </t>
  </si>
  <si>
    <t>Sat May 02 04:17:30 PDT 2009</t>
  </si>
  <si>
    <t>MrsSophie</t>
  </si>
  <si>
    <t xml:space="preserve">What a wonderfull sunny dae. </t>
  </si>
  <si>
    <t xml:space="preserve">I ate 2 chocolate donuts just now. Huuuggeee donuts! And now my tummy is smiling </t>
  </si>
  <si>
    <t>Sat May 02 04:17:31 PDT 2009</t>
  </si>
  <si>
    <t>Fre2dy</t>
  </si>
  <si>
    <t xml:space="preserve">Try to beat me! - http://fre2dy.mybrute.com/ </t>
  </si>
  <si>
    <t>Sat May 02 04:17:32 PDT 2009</t>
  </si>
  <si>
    <t>mahiaproduction</t>
  </si>
  <si>
    <t xml:space="preserve">Very nice day to make soap!  4 weeks and there are small treasures made by my hands! </t>
  </si>
  <si>
    <t>DBBurton</t>
  </si>
  <si>
    <t xml:space="preserve">Just got my email - won Euromillions.  Is ï¿½12.70 enough to set up your own record label? At least I can get the first round in at the bar </t>
  </si>
  <si>
    <t>Sat May 02 04:21:31 PDT 2009</t>
  </si>
  <si>
    <t xml:space="preserve">@JAZJess I hate the SAT's too. I'm so glad we're almost done with it. We only have language left. </t>
  </si>
  <si>
    <t>Sat May 02 04:21:32 PDT 2009</t>
  </si>
  <si>
    <t xml:space="preserve">Looking forward to a rather eventful day </t>
  </si>
  <si>
    <t>Sat May 02 04:21:33 PDT 2009</t>
  </si>
  <si>
    <t>gabberzz</t>
  </si>
  <si>
    <t xml:space="preserve">bamboozlee all dayy !!! </t>
  </si>
  <si>
    <t>sugarcone</t>
  </si>
  <si>
    <t xml:space="preserve">cooked my own dinner. eggs, pizza and toast. </t>
  </si>
  <si>
    <t>Sat May 02 04:21:34 PDT 2009</t>
  </si>
  <si>
    <t>Beckssssxo</t>
  </si>
  <si>
    <t>@RobPattinson_ Happy almost birthday  ,btw when are you back in the uk ?WE MISS YOU ='(</t>
  </si>
  <si>
    <t xml:space="preserve">@Naina You're welcome. I especially liked that you put the price upfront. And the site is a very clean design. Good Luck to you </t>
  </si>
  <si>
    <t>Sat May 02 04:21:37 PDT 2009</t>
  </si>
  <si>
    <t>CEAKinsey</t>
  </si>
  <si>
    <t xml:space="preserve">im aboit to run the apple blossom 10K </t>
  </si>
  <si>
    <t>@cubed2D Yeah, I meant anime more than Japanese games. (I like hand-drawn anime actually  )</t>
  </si>
  <si>
    <t>Sat May 02 04:21:38 PDT 2009</t>
  </si>
  <si>
    <t xml:space="preserve">Right, has a shower, and i'm ready. hannah's coming at half one  then its to town and to watch HM </t>
  </si>
  <si>
    <t>tegzalovzRobert</t>
  </si>
  <si>
    <t>im going to bed  night all XD</t>
  </si>
  <si>
    <t>@johnmichaelpix 140 char is not enough space! bought a B&amp;amp;B, love our weather, Acadia, no road rage or overdevelopment  oh and no humidity!</t>
  </si>
  <si>
    <t>Jennybah</t>
  </si>
  <si>
    <t>@mileycyrus feet on the dashboard is kinda disgusting, not that im saying i dont do it  but it just is :d</t>
  </si>
  <si>
    <t>nimz_island</t>
  </si>
  <si>
    <t xml:space="preserve">@thakker_harsh Ohh yeah!!! Anytime! ARR ka jawaab nahi </t>
  </si>
  <si>
    <t>Sat May 02 04:21:42 PDT 2009</t>
  </si>
  <si>
    <t>Back from shops, saw a famouse authour  Goin for a walk and drink now. x</t>
  </si>
  <si>
    <t xml:space="preserve">@Rannelee oh well usual crap.. u know how it is  LOL ... </t>
  </si>
  <si>
    <t xml:space="preserve">Vote for Rove McManus for the Gold Logie </t>
  </si>
  <si>
    <t>@akiraLOVE sounds awesome!  haha</t>
  </si>
  <si>
    <t xml:space="preserve">@anefallarme @phatelara thanks ane!!  catcha guys later!! Time for dinner!  </t>
  </si>
  <si>
    <t>alexanderljung</t>
  </si>
  <si>
    <t xml:space="preserve">@stalker cool! I taped some sounds from the riots yesterday on it, saved straight to the cloud </t>
  </si>
  <si>
    <t>Sat May 02 04:21:44 PDT 2009</t>
  </si>
  <si>
    <t xml:space="preserve">@peonproductions #FollowFriday is a list of people you send out on Fridays that you think others should follow. </t>
  </si>
  <si>
    <t>In bed wrecked after last night. Was good tho  x</t>
  </si>
  <si>
    <t xml:space="preserve">Back from the post office, once again Emmy was centre of attention </t>
  </si>
  <si>
    <t>Sat May 02 04:21:45 PDT 2009</t>
  </si>
  <si>
    <t xml:space="preserve">trying to fill 140 characters with the stress that I am experiencing. It goes like this: AAAAAAAAAAAAAAAAAAHHHHH! and i still have space! </t>
  </si>
  <si>
    <t xml:space="preserve">@Cypha23 You should go out for a run then </t>
  </si>
  <si>
    <t>Sat May 02 04:21:49 PDT 2009</t>
  </si>
  <si>
    <t>abbysec</t>
  </si>
  <si>
    <t xml:space="preserve">Told Kris Edler that @jessgliserman and I watched 'Pamela's Prayer'.  Got nothing but laughter.  </t>
  </si>
  <si>
    <t>Ok whose devices r running out of battery following #awaresg  I am on my bb bold n going flat lor.</t>
  </si>
  <si>
    <t>Sat May 02 04:21:50 PDT 2009</t>
  </si>
  <si>
    <t>pfucci</t>
  </si>
  <si>
    <t xml:space="preserve">Awww the bears are waking up </t>
  </si>
  <si>
    <t>Sat May 02 04:21:51 PDT 2009</t>
  </si>
  <si>
    <t>MariaKleopatra</t>
  </si>
  <si>
    <t xml:space="preserve">will leave for beati full dawn in a couple of hours </t>
  </si>
  <si>
    <t xml:space="preserve">@thebeanboy23 Ida Maria..loveing her latly! </t>
  </si>
  <si>
    <t>Sat May 02 04:21:52 PDT 2009</t>
  </si>
  <si>
    <t>sicfishe</t>
  </si>
  <si>
    <t xml:space="preserve">@bobbo I prefer ignorant Europeans. </t>
  </si>
  <si>
    <t xml:space="preserve">@perrynoble I'm thinking it's a Chick-fil-a kinda morning there in Anderson. C'mon Perry...you know you wanna.  </t>
  </si>
  <si>
    <t>@porkeaw usually.. yea  #chocolate</t>
  </si>
  <si>
    <t>Sat May 02 04:21:54 PDT 2009</t>
  </si>
  <si>
    <t>BaileyManx</t>
  </si>
  <si>
    <t>Just made some crackers with philli cheese and they're lush  have a Gavin and Stacey DVD to watch now</t>
  </si>
  <si>
    <t xml:space="preserve">@fakoon nhi?u em xinh, nh?ng cï¿½ng xinh kh? n?ng cï¿½ m?t anh to kh?e nï¿½o b?i cï¿½ng cï¿½ng cao </t>
  </si>
  <si>
    <t xml:space="preserve">@BRIANMBENDIS Or, you have something really important to do, even though you'd rather be at FCBD! </t>
  </si>
  <si>
    <t>Sat May 02 04:21:55 PDT 2009</t>
  </si>
  <si>
    <t>Ardosi</t>
  </si>
  <si>
    <t>@AmandaSena Morning  Big plans for the day? Looks like it's going to be a good one for indoor activities... overcast and rainy!</t>
  </si>
  <si>
    <t>@cooliobeanz cool  photos please!</t>
  </si>
  <si>
    <t>Sat May 02 04:21:56 PDT 2009</t>
  </si>
  <si>
    <t xml:space="preserve">still working on the back-end of odd.io #wordpress CMS. Feeing good  </t>
  </si>
  <si>
    <t xml:space="preserve">new series of Ashes to Ashes, yay. </t>
  </si>
  <si>
    <t>micahpatterson</t>
  </si>
  <si>
    <t xml:space="preserve">Please pray that the youth sell all of their pies this am. They are raising money for camp. </t>
  </si>
  <si>
    <t xml:space="preserve">@HiToYou No - nor knee and elbow pads... did look for them but there were none. Will be top of the list next time we head to Argos, tho' </t>
  </si>
  <si>
    <t>ingridkt</t>
  </si>
  <si>
    <t>@olliegunner She's back!  - we're trying to get used to her being outside on Kampen - she needs a collar to complement the chip I guess.</t>
  </si>
  <si>
    <t>Sat May 02 04:21:57 PDT 2009</t>
  </si>
  <si>
    <t xml:space="preserve">@crazyTVaholic I'm in the process of writing another song w/Garage Band. I figure I can stick to 4/4 time for 1 song </t>
  </si>
  <si>
    <t>hi everyone! good morning  drinking my redbull, preparing to blog</t>
  </si>
  <si>
    <t>@DrRus  Yep! Going fishin in a few.  My son's alarm just went off and were heading to the lake to hunt for lunkers  How bout U?</t>
  </si>
  <si>
    <t>Sat May 02 04:21:59 PDT 2009</t>
  </si>
  <si>
    <t xml:space="preserve">gnight yall </t>
  </si>
  <si>
    <t>Sat May 02 04:22:00 PDT 2009</t>
  </si>
  <si>
    <t>JORust</t>
  </si>
  <si>
    <t xml:space="preserve">@matt_cox Well, THIS idiot (me), is no longer there. </t>
  </si>
  <si>
    <t xml:space="preserve">@electrikk richarddddd you get us wine for tonight too, dad gave me a tenna yesterday </t>
  </si>
  <si>
    <t xml:space="preserve">added some twitter folks on Indiblogger. </t>
  </si>
  <si>
    <t>Sat May 02 04:22:01 PDT 2009</t>
  </si>
  <si>
    <t>I don't think I can study much more now.. I think Moe (my friend) has got something on her heart.  Let's find out! YAHOOO!</t>
  </si>
  <si>
    <t xml:space="preserve">@profsubramanian delivery 2.0 </t>
  </si>
  <si>
    <t>@batcave89 ps... i like hu ur following  ahha</t>
  </si>
  <si>
    <t>KathiJoBroFreak</t>
  </si>
  <si>
    <t>Helloo Twitterworld! Whats up?! @JOnasbrothers: Do u like germany?  Love ya</t>
  </si>
  <si>
    <t xml:space="preserve">downloading anime </t>
  </si>
  <si>
    <t>Sat May 02 04:22:03 PDT 2009</t>
  </si>
  <si>
    <t xml:space="preserve">@jdcasten i will do the &amp;quot;rainbow&amp;quot; at my portal for sell now </t>
  </si>
  <si>
    <t>Sat May 02 04:22:04 PDT 2009</t>
  </si>
  <si>
    <t xml:space="preserve">@johncmayer I think that's what being &amp;quot;truly happy&amp;quot; means. No matter how things may suck, you're still doing fine. </t>
  </si>
  <si>
    <t>Sat May 02 04:22:07 PDT 2009</t>
  </si>
  <si>
    <t xml:space="preserve">Happy Birthday to my beautiful wife @melissaleon </t>
  </si>
  <si>
    <t>Sat May 02 04:22:08 PDT 2009</t>
  </si>
  <si>
    <t>yashg</t>
  </si>
  <si>
    <t xml:space="preserve">@trakin anotehr contender for the post - Ness Wadia? What say? </t>
  </si>
  <si>
    <t>@tommcfly how weird is it that i'm seeing you tomorrow? you should come+meet me cause i queued for 15 hours for my tickets!  xxxxxxxxxx</t>
  </si>
  <si>
    <t>Sat May 02 04:22:10 PDT 2009</t>
  </si>
  <si>
    <t>ols3n</t>
  </si>
  <si>
    <t xml:space="preserve">Bought my ticket to SF! #WWDC here I come </t>
  </si>
  <si>
    <t>YvonneDavis</t>
  </si>
  <si>
    <t xml:space="preserve">@trevorlong  that's just soooo lame! </t>
  </si>
  <si>
    <t>@craig42k  ....and hello to you too   I was still typing when you popped in. oo</t>
  </si>
  <si>
    <t>@griffmiester Nice one. Well done on the win. I played field hockey for 6 years back in high school and 2 years in uni.  Played Back.</t>
  </si>
  <si>
    <t>Sat May 02 04:22:13 PDT 2009</t>
  </si>
  <si>
    <t xml:space="preserve">@December_Skies YES! LOL XD I have that interview on my iPod </t>
  </si>
  <si>
    <t>Sat May 02 04:22:14 PDT 2009</t>
  </si>
  <si>
    <t xml:space="preserve">Off to the land of the weegies </t>
  </si>
  <si>
    <t xml:space="preserve">When Did Your Heart Go Missing. </t>
  </si>
  <si>
    <t>Having my hair cut  yay</t>
  </si>
  <si>
    <t>KhalidAlzanki</t>
  </si>
  <si>
    <t xml:space="preserve">@blasha only that! </t>
  </si>
  <si>
    <t>Sat May 02 04:22:16 PDT 2009</t>
  </si>
  <si>
    <t>mediatrustpete</t>
  </si>
  <si>
    <t>@larry_mcleod just DM'd you with my email. look forward to connecting  adtech was very good</t>
  </si>
  <si>
    <t>Sat May 02 04:22:17 PDT 2009</t>
  </si>
  <si>
    <t>Prov31chica</t>
  </si>
  <si>
    <t xml:space="preserve">omg watched the eps. &amp;amp; they rocked! now Im going 2 sleep so I can wake up too early &amp;amp; wine about y I should've gone to sleep earlier </t>
  </si>
  <si>
    <t>ikaitie</t>
  </si>
  <si>
    <t xml:space="preserve">Off to take the SAT. wish me luck </t>
  </si>
  <si>
    <t>@itsdoro saving it for tomo morning! are you watching now? can you watch on your touch? :O don't spoil for me  MISA BABIES FTW &amp;lt;3</t>
  </si>
  <si>
    <t>Sat May 02 04:22:19 PDT 2009</t>
  </si>
  <si>
    <t>tspascoal</t>
  </si>
  <si>
    <t xml:space="preserve">@brunoshine yup. Win 7 repaving the netbook. Main machine? will see. </t>
  </si>
  <si>
    <t xml:space="preserve">@Dutchrudder nice picliked others as well.yes you are a good boy.lol </t>
  </si>
  <si>
    <t>Sat May 02 04:22:21 PDT 2009</t>
  </si>
  <si>
    <t>cshepscorp</t>
  </si>
  <si>
    <t xml:space="preserve">Road biking with my new favorite person! Rain rain go away </t>
  </si>
  <si>
    <t xml:space="preserve">@wickedgoddess if I give you cash and a grope will you get me one of the Dollhouse DVD sets at comic con? </t>
  </si>
  <si>
    <t>Sat May 02 04:22:22 PDT 2009</t>
  </si>
  <si>
    <t>mplsdancehall</t>
  </si>
  <si>
    <t>@dancehallmobi i just email u some pics from the beenie man show  to the &amp;quot;updates&amp;quot; address from http://mplsdancehall.com</t>
  </si>
  <si>
    <t>@matthew_west hey, johnson city is right around the corner from me!    i'll keep yall in my prayers!  God Bless!</t>
  </si>
  <si>
    <t>Sat May 02 04:22:23 PDT 2009</t>
  </si>
  <si>
    <t>@Lindsayslifee not much. think im gonna take a shower  the weather is nice, i want an icecream. LOL. wbuu sweetie? &amp;lt;3</t>
  </si>
  <si>
    <t>Sat May 02 04:22:24 PDT 2009</t>
  </si>
  <si>
    <t>JohnnyDrama28</t>
  </si>
  <si>
    <t xml:space="preserve">follow me and i will follow you </t>
  </si>
  <si>
    <t>@RealHughJackman The Wolverine movie was fab! Enjoyed every sec of it. You've all done an amazing job  Keep up the good work!</t>
  </si>
  <si>
    <t>imusrc</t>
  </si>
  <si>
    <t xml:space="preserve">VPs (Med, Dentistry and Med Sci), Treasurer and Social Concerns have updated their pages on http://imusrc.blogspot.com/ do check it out </t>
  </si>
  <si>
    <t>minniemuffin</t>
  </si>
  <si>
    <t xml:space="preserve">is on the asian bus on the way to new york! </t>
  </si>
  <si>
    <t>Sat May 02 04:22:26 PDT 2009</t>
  </si>
  <si>
    <t xml:space="preserve">Some people have brains the size of algae. Of course, none of you on Twitter meet this &amp;quot;criteria&amp;quot;. Those who tweet are real smart. </t>
  </si>
  <si>
    <t xml:space="preserve">@musicalmover 10th of May is Mother's Day </t>
  </si>
  <si>
    <t xml:space="preserve">@havenward I really hope youï¿½re snorring away right now </t>
  </si>
  <si>
    <t>Sat May 02 04:22:29 PDT 2009</t>
  </si>
  <si>
    <t xml:space="preserve">@adlyman Good for you...staying locked in... </t>
  </si>
  <si>
    <t xml:space="preserve">glad that FC is back </t>
  </si>
  <si>
    <t>maconlove</t>
  </si>
  <si>
    <t>says Good evening. Yey  http://plurk.com/p/rd2kh</t>
  </si>
  <si>
    <t>Sat May 02 04:22:31 PDT 2009</t>
  </si>
  <si>
    <t xml:space="preserve">Well, my euromillions syndicate filled up... we won a small prize, but not the biggie... 110 million next week though, so even better </t>
  </si>
  <si>
    <t>Sat May 02 04:22:33 PDT 2009</t>
  </si>
  <si>
    <t>ASOS_rich</t>
  </si>
  <si>
    <t xml:space="preserve">sat on my balcony watching the waves, breaky then a bit of water skiing should be the order  of the day </t>
  </si>
  <si>
    <t>Sat May 02 04:22:34 PDT 2009</t>
  </si>
  <si>
    <t>@timkilgore yep yep.. we speak freaking estonian .. .kas sa kasutad mingit t6lkijat ? ? ? ?? ?  dunno , if ppl are stoners  .dundundun</t>
  </si>
  <si>
    <t>HotPinkTweets</t>
  </si>
  <si>
    <t xml:space="preserve">@MISSMYA my daughter loves your &amp;quot;peanut butter stomp&amp;quot; on Yo Gabba Gabba! </t>
  </si>
  <si>
    <t xml:space="preserve">@Jabinya love it, voted. </t>
  </si>
  <si>
    <t xml:space="preserve">@MISSMARY77 haha.Of course,it's good a busy.It is weeding .Enjoy ;)).I hope you will have wedding soon.But God knows ,love </t>
  </si>
  <si>
    <t>Sat May 02 04:26:28 PDT 2009</t>
  </si>
  <si>
    <t>@MissJoJoSmith good !!, awww thats good then  glad its better !!, yh am good tar!!</t>
  </si>
  <si>
    <t>dougberrysoc</t>
  </si>
  <si>
    <t>@ThetaHealerMaya That's the key: try to keep the heart good so the rest will follows!  May you have a great day!</t>
  </si>
  <si>
    <t>Sat May 02 04:26:29 PDT 2009</t>
  </si>
  <si>
    <t>isully</t>
  </si>
  <si>
    <t xml:space="preserve">Bored... anyone know what I could do in London today?  Tweet me back </t>
  </si>
  <si>
    <t xml:space="preserve">@arnteriksen morning, by the way </t>
  </si>
  <si>
    <t xml:space="preserve">watching x-ment, the last stand. lol.... just made a dvd of my year 10 camp experiance </t>
  </si>
  <si>
    <t>curtisrsmith</t>
  </si>
  <si>
    <t xml:space="preserve">@d2theory way too deep at 6:24am, Bell. I'm deep in Handy Mandy speak and Pooh quotes. </t>
  </si>
  <si>
    <t xml:space="preserve">@leightonmarissa good job.. </t>
  </si>
  <si>
    <t>Back to normal!!  over 12 hours sleep!!</t>
  </si>
  <si>
    <t>Sat May 02 04:26:32 PDT 2009</t>
  </si>
  <si>
    <t>yourmaplesyrup</t>
  </si>
  <si>
    <t>@barrogapoga http://twitpic.com/4d581 - hmmmm...That one- probably I like  But....grr... I KISS YOU I KISS YOU Obstinate American G ...</t>
  </si>
  <si>
    <t>natpizzle</t>
  </si>
  <si>
    <t xml:space="preserve">working at the special olympics today until noon </t>
  </si>
  <si>
    <t>lancedaly</t>
  </si>
  <si>
    <t xml:space="preserve">@tracytaylor950 Crispin Glover was Marty McFly ... according to some Google info </t>
  </si>
  <si>
    <t>Sat May 02 04:26:35 PDT 2009</t>
  </si>
  <si>
    <t>MAvilez3</t>
  </si>
  <si>
    <t xml:space="preserve">@SVargas22 I know, I can't figure out why either. We are just special lol. </t>
  </si>
  <si>
    <t>@craig42k Hi, Dear.  [___]D</t>
  </si>
  <si>
    <t xml:space="preserve">@skribe I used to play Furrymuck years ago, was like secondlife with no graphics </t>
  </si>
  <si>
    <t xml:space="preserve">So bored I'm resorting to hairspray to bore me to sleep. Night all. Love u babe!! </t>
  </si>
  <si>
    <t>robertsongames</t>
  </si>
  <si>
    <t xml:space="preserve">@DrClarke That's awesome! I just found the missing pieces to my old &amp;quot;Survive!&amp;quot; boardgame. </t>
  </si>
  <si>
    <t xml:space="preserve">@allieblue  Hi Allie , pull up a bar stool </t>
  </si>
  <si>
    <t xml:space="preserve">@hannahwinter Looks stronger than it was! </t>
  </si>
  <si>
    <t xml:space="preserve">@Sabatea learning biology is veeeeery successful </t>
  </si>
  <si>
    <t>emelywharton</t>
  </si>
  <si>
    <t xml:space="preserve">The Cartel is coming... keep your eyes on The Green Well tomm... or for those of you still up </t>
  </si>
  <si>
    <t>Sat May 02 04:26:40 PDT 2009</t>
  </si>
  <si>
    <t xml:space="preserve">heading off to town to see Charlie </t>
  </si>
  <si>
    <t>krembrule</t>
  </si>
  <si>
    <t xml:space="preserve">Still haven't bread, but there's a pan of pilaw </t>
  </si>
  <si>
    <t>Sat May 02 04:26:42 PDT 2009</t>
  </si>
  <si>
    <t>@michaelgrainger LOL GO for it. Tis nice to know someone thinks of me in my absence  Even if it is taking the piss out of me!</t>
  </si>
  <si>
    <t xml:space="preserve">@rabbit1080 Thanks!  It's been a good one - lovely to share it with you </t>
  </si>
  <si>
    <t>Found my dream caaar  hehe, finally!!!</t>
  </si>
  <si>
    <t>Sat May 02 04:26:43 PDT 2009</t>
  </si>
  <si>
    <t>@nithinkd Tell me it was him yesterday  http://tinyurl.com/dzym2v</t>
  </si>
  <si>
    <t xml:space="preserve">@resiliencyyy morning to you jaz.... and a good afternoon to me </t>
  </si>
  <si>
    <t>Just had a soft boiled egg  I need some hairspray?</t>
  </si>
  <si>
    <t>Sat May 02 04:26:44 PDT 2009</t>
  </si>
  <si>
    <t xml:space="preserve">@fOre_1 oh honey this was your first twitt' ! congrats </t>
  </si>
  <si>
    <t>ScottBourne</t>
  </si>
  <si>
    <t xml:space="preserve">This is the last day of the ANPW Yellowstone Workshop. Everyone had a great time and everyone is very, very tired </t>
  </si>
  <si>
    <t>Sat May 02 04:26:45 PDT 2009</t>
  </si>
  <si>
    <t>robotknitter</t>
  </si>
  <si>
    <t xml:space="preserve">@studiochristine Thanks for the shout out! Buying your robot knitter print was a no-brainer, really. </t>
  </si>
  <si>
    <t>@wchingya Blue skies, sunshine, warmth... everything going great so far, thank you  No juicy news... just enjoying being</t>
  </si>
  <si>
    <t>Sat May 02 04:26:47 PDT 2009</t>
  </si>
  <si>
    <t xml:space="preserve">@JessicaVampire yea we're going to get her another one and name it Moe the second </t>
  </si>
  <si>
    <t>KEAugust</t>
  </si>
  <si>
    <t xml:space="preserve">Since Brian moved out I've been staying up later enjoying my house, but 'lil Bry Bry still gets up at the crack of the crack.  Ugh! </t>
  </si>
  <si>
    <t xml:space="preserve">Finally going to bed! Its 4:30am!! Gnight all </t>
  </si>
  <si>
    <t>Sat May 02 04:26:51 PDT 2009</t>
  </si>
  <si>
    <t>SarahCCal</t>
  </si>
  <si>
    <t xml:space="preserve">@eTraxx thanks so much! </t>
  </si>
  <si>
    <t>Sat May 02 04:26:52 PDT 2009</t>
  </si>
  <si>
    <t>On my way to Hampton court, sun is out, bliss  v excited as I've never been!</t>
  </si>
  <si>
    <t>...now the picture...!  http://twitpic.com/4ebck</t>
  </si>
  <si>
    <t>@h2o_x Last night? It was immense!!!!  Loved it!!</t>
  </si>
  <si>
    <t>Sat May 02 04:26:53 PDT 2009</t>
  </si>
  <si>
    <t xml:space="preserve">@laura_eyedea It is all such nice kit with people working in the shop that know what they are talking about </t>
  </si>
  <si>
    <t>robin_inthebogs</t>
  </si>
  <si>
    <t xml:space="preserve">Good morning world!  I'm going to meet my new granddaughter today.  </t>
  </si>
  <si>
    <t>@superbeccax Haha SOOO JEALOUS ATM. Lol but glad you had fun no? Lol - Is 'Down Goes Another One' just as amazing live?  xx</t>
  </si>
  <si>
    <t>Sat May 02 04:26:55 PDT 2009</t>
  </si>
  <si>
    <t>HiceRE</t>
  </si>
  <si>
    <t xml:space="preserve">@T4Texas THANK YOU You'all  Have a Great Day !  </t>
  </si>
  <si>
    <t>chrispaulus</t>
  </si>
  <si>
    <t xml:space="preserve">@reevesman Do you also hate that you have a miss-timed New YearsEve count down on your hard drive as well? </t>
  </si>
  <si>
    <t>michelleeliz</t>
  </si>
  <si>
    <t xml:space="preserve">it's 6am... i woke up and couldn't go back to sleep. so, shower. who votes i make my man some pancakes? i think so! </t>
  </si>
  <si>
    <t xml:space="preserve">@libbyoliver Thanks Libby, and you! </t>
  </si>
  <si>
    <t>Sat May 02 04:26:57 PDT 2009</t>
  </si>
  <si>
    <t xml:space="preserve">@fullsizebarbie you had 2 optns to wake up 2day or not wake up 2day....*welcome! to Saturday!!* </t>
  </si>
  <si>
    <t>Sat May 02 04:26:58 PDT 2009</t>
  </si>
  <si>
    <t>tedelex06</t>
  </si>
  <si>
    <t xml:space="preserve">and i r add timtamz aswell </t>
  </si>
  <si>
    <t>@TinyDelights God morning  have fun with that</t>
  </si>
  <si>
    <t>deepgreenlee</t>
  </si>
  <si>
    <t xml:space="preserve">Just got home from a nice night out.....weather turned shit.... Korean food was great </t>
  </si>
  <si>
    <t>cheese on toast, football focus  .... looking forward to heading home to Brighton on Monday</t>
  </si>
  <si>
    <t xml:space="preserve">@LAURASTYLEZ Did you just throw an egg at me? </t>
  </si>
  <si>
    <t>Sat May 02 04:27:00 PDT 2009</t>
  </si>
  <si>
    <t>jdhowson</t>
  </si>
  <si>
    <t xml:space="preserve">just saw @ecjc at the Farmers Market  </t>
  </si>
  <si>
    <t>Sat May 02 04:27:01 PDT 2009</t>
  </si>
  <si>
    <t>AnthonyFilice</t>
  </si>
  <si>
    <t xml:space="preserve">@pop_art I love showing you guys off </t>
  </si>
  <si>
    <t xml:space="preserve">@28parkave I am thanks... happy days design was appropriate </t>
  </si>
  <si>
    <t xml:space="preserve">an odd, excentric, weird boy. what could be more interesting than that? </t>
  </si>
  <si>
    <t>Sat May 02 04:27:02 PDT 2009</t>
  </si>
  <si>
    <t xml:space="preserve">@holmescnn not good I agree, but funny </t>
  </si>
  <si>
    <t xml:space="preserve">@grum waiting for someone to pocket it </t>
  </si>
  <si>
    <t>Sat May 02 04:27:04 PDT 2009</t>
  </si>
  <si>
    <t xml:space="preserve">@ThatGuyHugs You're not coming to the game?  I was going to introduce you to my mom! </t>
  </si>
  <si>
    <t>Colby o'Donis  he was first known with chantelle Paige ! Not lady gaga ! That's a fact from my mouth!!!</t>
  </si>
  <si>
    <t xml:space="preserve">@TheRealJordin Kat Von D's makeup rox too! </t>
  </si>
  <si>
    <t>Sin31415</t>
  </si>
  <si>
    <t xml:space="preserve">How do random american people find me on Twitter? Why?? LOL </t>
  </si>
  <si>
    <t>Sat May 02 04:27:05 PDT 2009</t>
  </si>
  <si>
    <t xml:space="preserve">just created a blog! http://OrangeKicksAss.blogspot.com </t>
  </si>
  <si>
    <t>Sat May 02 04:27:06 PDT 2009</t>
  </si>
  <si>
    <t xml:space="preserve">@taffysaint and I know that told you nowt. Flickr is connected to Yahoo... Picasa to Google. See... dumb blonde rules! </t>
  </si>
  <si>
    <t>Sat May 02 04:27:07 PDT 2009</t>
  </si>
  <si>
    <t xml:space="preserve">Just had a shower and now getting ready to go ice skating </t>
  </si>
  <si>
    <t>@DHughesy haha. congrats on ur baby btw  i saw a pic and he's so adorable!! xoxo</t>
  </si>
  <si>
    <t>Sat May 02 04:27:09 PDT 2009</t>
  </si>
  <si>
    <t xml:space="preserve">going to a wedding </t>
  </si>
  <si>
    <t>dominicsoon</t>
  </si>
  <si>
    <t xml:space="preserve">@ironit use the awaresg tag! Are you here? We should meet </t>
  </si>
  <si>
    <t>Sat May 02 04:27:10 PDT 2009</t>
  </si>
  <si>
    <t>Eumiko</t>
  </si>
  <si>
    <t>@momoyy12  You're very much welcome !  I feel bad for @DavidArchie for not being able to greet you on your day. Still, I hope you had fun!</t>
  </si>
  <si>
    <t>plans for today - get the tractor tire out of the ditch.. put my mate in it and role it down the near by hill and laugh at the result  lol</t>
  </si>
  <si>
    <t>Sat May 02 04:27:11 PDT 2009</t>
  </si>
  <si>
    <t>SOOZROWAN</t>
  </si>
  <si>
    <t xml:space="preserve">@TruckerDesiree Thank you very much for helping spread the word about trucker pet transport.And for telling landline mag too. *Yay* </t>
  </si>
  <si>
    <t>Sat May 02 04:27:13 PDT 2009</t>
  </si>
  <si>
    <t xml:space="preserve">ONline and  now i Have to go again cuz i ahve to go shopping  see ya twilight is amazing </t>
  </si>
  <si>
    <t>@minxuan Hi Minxuan - so humbled by your kind words - I am missing my dinner for AWARE EGM. haha love your profile  Btw, I am a biz mentor</t>
  </si>
  <si>
    <t xml:space="preserve">in the last hour i have had 4 new folowers </t>
  </si>
  <si>
    <t>jonkolbe</t>
  </si>
  <si>
    <t xml:space="preserve">@felix85 No, a sword sounds domestic for Ireland. A Winchester sounds domestic for the US and a knife sounds domestic for Italy.  </t>
  </si>
  <si>
    <t xml:space="preserve">I'm so happy to find q80 twitter community </t>
  </si>
  <si>
    <t>joyce_girl</t>
  </si>
  <si>
    <t xml:space="preserve">@xxangella Yeaaaaahhhh tonight.......Can't wait! </t>
  </si>
  <si>
    <t>@kels450 Am glad u liked it.  Have a wonderful day (and weekend)</t>
  </si>
  <si>
    <t>Sat May 02 04:27:17 PDT 2009</t>
  </si>
  <si>
    <t xml:space="preserve">@crisr lol no foods but everyone was stroking her  &amp;amp; ooohing , she then knocked a figurine of a vile mushroom off the shelf, Good job Em! </t>
  </si>
  <si>
    <t>Sat May 02 04:27:18 PDT 2009</t>
  </si>
  <si>
    <t xml:space="preserve">@RealRobBrydon Wow, that is so coool </t>
  </si>
  <si>
    <t xml:space="preserve">@Karthik Thanks for the macbook thingy;) i've nailed the offer </t>
  </si>
  <si>
    <t>@OriconAilin good thanks  you?</t>
  </si>
  <si>
    <t xml:space="preserve">@memarj Hi there sweetie! </t>
  </si>
  <si>
    <t>Sat May 02 04:27:20 PDT 2009</t>
  </si>
  <si>
    <t>Colby o'Donis  he was first known with chantelle Paige ! Not lady gaga ! That's a fact from my mouth!!!  @chantellepaige @ladygaga</t>
  </si>
  <si>
    <t xml:space="preserve">Playing World Of Goo on Mac </t>
  </si>
  <si>
    <t>NurseRKC</t>
  </si>
  <si>
    <t xml:space="preserve">@CaraLikeWhoa I know, right? Gates don't open until 1:30...so just call me 40 min before you want to pick me up, and I'll be ready </t>
  </si>
  <si>
    <t>Sat May 02 04:27:21 PDT 2009</t>
  </si>
  <si>
    <t>pamingram</t>
  </si>
  <si>
    <t xml:space="preserve">David Micah and Jr. get up way to early on Saturday.  Waiting on Sissy to wake up so we can make Cinniamon Rolls. hope she takes a minute </t>
  </si>
  <si>
    <t>Sat May 02 04:27:22 PDT 2009</t>
  </si>
  <si>
    <t xml:space="preserve">I'm searching for pictures of my sister that we are going to show at her confirmation </t>
  </si>
  <si>
    <t>elysedoll_</t>
  </si>
  <si>
    <t xml:space="preserve">I know I am awfully loquacious tonight, but... Bianca's a hoe. </t>
  </si>
  <si>
    <t>Sat May 02 04:27:23 PDT 2009</t>
  </si>
  <si>
    <t>aquastarrynight</t>
  </si>
  <si>
    <t xml:space="preserve">I'm graduating today... This is too strange. </t>
  </si>
  <si>
    <t>Sat May 02 04:27:25 PDT 2009</t>
  </si>
  <si>
    <t>seitzydotcom</t>
  </si>
  <si>
    <t xml:space="preserve">seitzy.com is going to be a website that talks about wandering through the wonderful state of Michigan! I am working on it! </t>
  </si>
  <si>
    <t>Sat May 02 04:27:26 PDT 2009</t>
  </si>
  <si>
    <t xml:space="preserve">@JoshSemans no mate, I'm trying to learn it all from the ground up by using 'text mate' and the apple developer tools! </t>
  </si>
  <si>
    <t>Sat May 02 04:27:27 PDT 2009</t>
  </si>
  <si>
    <t>@skjekkeland  now that sounds very Green   Any pics of u riding the scooter ?</t>
  </si>
  <si>
    <t>Sat May 02 04:27:28 PDT 2009</t>
  </si>
  <si>
    <t>Vikie</t>
  </si>
  <si>
    <t>watching scrubs love it  open mic tonight!</t>
  </si>
  <si>
    <t>Sat May 02 04:27:29 PDT 2009</t>
  </si>
  <si>
    <t xml:space="preserve">@pukmis now that is a great sig for an email. </t>
  </si>
  <si>
    <t xml:space="preserve">@RealRobBrydon Australia is an AWESOME place.. I should know- Im Australian! I loved Supernova. Seen it numerous times </t>
  </si>
  <si>
    <t>Sat May 02 04:27:32 PDT 2009</t>
  </si>
  <si>
    <t xml:space="preserve">@downesy awww. they're cute </t>
  </si>
  <si>
    <t>Sat May 02 04:31:20 PDT 2009</t>
  </si>
  <si>
    <t>SurreallyReal</t>
  </si>
  <si>
    <t xml:space="preserve">Feel Like working over the weekend.. I hope i am in my senses </t>
  </si>
  <si>
    <t>going to a friends birthday dinner in a while  wee!</t>
  </si>
  <si>
    <t>Sat May 02 04:31:23 PDT 2009</t>
  </si>
  <si>
    <t xml:space="preserve">@diwwona pretty please with a cherry on top </t>
  </si>
  <si>
    <t>Has made to Windsor. Some grub then trek back  http://twitpic.com/4ebgm</t>
  </si>
  <si>
    <t>Sat May 02 04:31:24 PDT 2009</t>
  </si>
  <si>
    <t>@LittleFletcher i dunno what fletcher day is either lol i wanna know now cause i love you Fletchers lol you guys rock  xxxx</t>
  </si>
  <si>
    <t>jackiieeex3</t>
  </si>
  <si>
    <t>morninggg  were going to mcdonaldssssssss. still kinda tired but oh wellll. be home laterrrrrr.</t>
  </si>
  <si>
    <t>@laura_eyedea - thansk  tried it all, fine for internet - even get through via FTP for certain sites... something up  somewhere, ... :'(</t>
  </si>
  <si>
    <t>Just watched &amp;quot;the day the earth stood still&amp;quot;. I like aliens  is that weird?</t>
  </si>
  <si>
    <t>Sat May 02 04:31:25 PDT 2009</t>
  </si>
  <si>
    <t xml:space="preserve">Off to Cologne for my friend's birthday party! 1 hour drive on the autobahn: average speed: 120 km/h! That's 1 thing I like about Germany </t>
  </si>
  <si>
    <t xml:space="preserve">@hadiy101 http://twitpic.com/3bweu - I meant *perfect with the bodies </t>
  </si>
  <si>
    <t>afronumfriedli</t>
  </si>
  <si>
    <t xml:space="preserve">Excuse me for writing German only. Don't wanna be rude, but I'm too hung over 2day to do otherwise </t>
  </si>
  <si>
    <t>Sat May 02 04:31:26 PDT 2009</t>
  </si>
  <si>
    <t>MissWallstrom</t>
  </si>
  <si>
    <t xml:space="preserve">Saturday morning, it's 7:30am and I'm going to the gym now </t>
  </si>
  <si>
    <t xml:space="preserve">@TiNY_13 Have some fun for me too hon!  </t>
  </si>
  <si>
    <t>cbarneond</t>
  </si>
  <si>
    <t xml:space="preserve">I'm preparing to an awesome weekend </t>
  </si>
  <si>
    <t>Sat May 02 04:31:27 PDT 2009</t>
  </si>
  <si>
    <t>fmewingiii</t>
  </si>
  <si>
    <t>heigh-ho, heigh-ho, to feed the hungry i will go!!! want to join?  Hit me up! (214) 317-0485  @ Cathedral Of ... http://loopt.us/UjcNkw.t</t>
  </si>
  <si>
    <t>Good afternoon world. So far I've done all my forensics work and nearly completed textiles  xx</t>
  </si>
  <si>
    <t>@MobayPrinCess lol lol lol lol.....well.....come gimme my babies and i show you what you likey  lol</t>
  </si>
  <si>
    <t>Sat May 02 04:31:28 PDT 2009</t>
  </si>
  <si>
    <t>jamesfromq</t>
  </si>
  <si>
    <t xml:space="preserve">recording bits for tonights show </t>
  </si>
  <si>
    <t>Sat May 02 04:31:29 PDT 2009</t>
  </si>
  <si>
    <t>Is Calvin Harris still our number one? Ooohhh British-ness  James Morrison ft Nelly Furtado - Broken Strings - No. 20 ! Top 40 uk chart</t>
  </si>
  <si>
    <t xml:space="preserve">@shaundiviney haha i luv how the words at the top of the F are all 'me you love you' </t>
  </si>
  <si>
    <t>Sat May 02 04:31:31 PDT 2009</t>
  </si>
  <si>
    <t>thedr</t>
  </si>
  <si>
    <t xml:space="preserve">@captainjohnhart You're alive.  Good. *grins* I love it when that happens. </t>
  </si>
  <si>
    <t>Sat May 02 04:31:32 PDT 2009</t>
  </si>
  <si>
    <t>schlupi</t>
  </si>
  <si>
    <t xml:space="preserve">waaaaait.. i have 3 hds in my pc. i could install os x again on another hd, copy the files over, make a tm backup and install os x again </t>
  </si>
  <si>
    <t xml:space="preserve">I feel like Buddy Love My hard work at the GYM is finally paying off </t>
  </si>
  <si>
    <t xml:space="preserve">Have a wonderful Saturday everyone!!! </t>
  </si>
  <si>
    <t xml:space="preserve">@misspentlife Are you looking for new Nokia? Here's some brand new stuf 4 u: http://tinyurl.com/cyz4so and http://tinyurl.com/caoycs </t>
  </si>
  <si>
    <t>JeSuisJasmine</t>
  </si>
  <si>
    <t xml:space="preserve">mmmm buttery toast </t>
  </si>
  <si>
    <t>Sat May 02 04:31:35 PDT 2009</t>
  </si>
  <si>
    <t>OhAudrey</t>
  </si>
  <si>
    <t xml:space="preserve">@marc_e you can come too? </t>
  </si>
  <si>
    <t>Sat May 02 04:31:36 PDT 2009</t>
  </si>
  <si>
    <t>LisaSanderson</t>
  </si>
  <si>
    <t xml:space="preserve">@SarahWV I didn't see you here. Maybe that's what was wrong </t>
  </si>
  <si>
    <t xml:space="preserve">eating chipsticks sandwhiches and a princess drink </t>
  </si>
  <si>
    <t xml:space="preserve">@domster Excellent stuff, good start to the hols </t>
  </si>
  <si>
    <t>Sat May 02 04:31:37 PDT 2009</t>
  </si>
  <si>
    <t>me_cait</t>
  </si>
  <si>
    <t xml:space="preserve">@xorachel63xo thankiesm same to ya </t>
  </si>
  <si>
    <t xml:space="preserve">going to watch Star Wars XD not sure which one though, the second one i think </t>
  </si>
  <si>
    <t>Sat May 02 04:31:39 PDT 2009</t>
  </si>
  <si>
    <t>colinmcclure</t>
  </si>
  <si>
    <t xml:space="preserve">Just got kitten to sleep in her basket and not my shoulder. One step at a time </t>
  </si>
  <si>
    <t xml:space="preserve">@shaundiviney ha sounds like your having a great night ha </t>
  </si>
  <si>
    <t xml:space="preserve">just had a fun random night </t>
  </si>
  <si>
    <t>Sat May 02 04:31:43 PDT 2009</t>
  </si>
  <si>
    <t xml:space="preserve">@demib @fantomaster - when you two guys fight over cloaking terminology - we'd all better don our black hats </t>
  </si>
  <si>
    <t>Sat May 02 04:31:50 PDT 2009</t>
  </si>
  <si>
    <t xml:space="preserve">@paigeebaby well alright then. its up to you, but i think &amp;amp; i know, that it is stupid. but ofcourse, its your choice. </t>
  </si>
  <si>
    <t xml:space="preserve">@ricklondon I'll have to remember you're dyslexic next time </t>
  </si>
  <si>
    <t xml:space="preserve">Just went and saw Defiance...was good ! !  </t>
  </si>
  <si>
    <t xml:space="preserve">hmmmm mushroom and cheese nyomlette and coffee, need to do 1 run to the shop and then I don't have leave the house for days </t>
  </si>
  <si>
    <t xml:space="preserve">There must be a &amp;quot;buzz&amp;quot; about PALO! because famous people are coming to our shows now. </t>
  </si>
  <si>
    <t>iboy</t>
  </si>
  <si>
    <t xml:space="preserve">@tombed Tom, thanks for the #FollowFriday! Very nice company to be in. </t>
  </si>
  <si>
    <t>Sat May 02 04:31:55 PDT 2009</t>
  </si>
  <si>
    <t xml:space="preserve">@skribe yep, earlier today. Bit of a spur-of-the-moment thing, wasn't too sure if I'd get the camera back </t>
  </si>
  <si>
    <t xml:space="preserve">@adlyman Youth... </t>
  </si>
  <si>
    <t>katexdogg</t>
  </si>
  <si>
    <t xml:space="preserve">@djabomb ill blaze to that.... </t>
  </si>
  <si>
    <t>Sat May 02 04:31:57 PDT 2009</t>
  </si>
  <si>
    <t xml:space="preserve">@RobPattzNews thanks for the update </t>
  </si>
  <si>
    <t xml:space="preserve">Is off to a meeting then the reset later, you see me there say hi buy me a tee </t>
  </si>
  <si>
    <t>Sat May 02 04:31:59 PDT 2009</t>
  </si>
  <si>
    <t xml:space="preserve">G'morning, tweople! </t>
  </si>
  <si>
    <t>Sat May 02 04:32:03 PDT 2009</t>
  </si>
  <si>
    <t xml:space="preserve">@ThatKevinSmith love the twitter pg background!! Bob &amp;amp; Doug ROCK! almost as much as Jay &amp;amp; Silent Bob!!  </t>
  </si>
  <si>
    <t>@itsconnorrr im going soon to see it aswell  it rocks</t>
  </si>
  <si>
    <t>Is on her way to frinton  x</t>
  </si>
  <si>
    <t>Sat May 02 04:32:08 PDT 2009</t>
  </si>
  <si>
    <t xml:space="preserve">@CyberWasteland Eh. Like I said, I want Doctor Who : The Video Game, not Doctor Who : Buckets of Blood. </t>
  </si>
  <si>
    <t xml:space="preserve">@ddlovato awesome picture. wow your talents just dont end </t>
  </si>
  <si>
    <t>gunna go get wash and change!  watching one tree hill and jamming, til later! hah i wonder who rang me last night, mabye it was Afri' :/ .</t>
  </si>
  <si>
    <t xml:space="preserve">is exhausted from all the driving. Sleeping/resting now... waking up to do some edits. Voice is raw. But glad that it was fruitful for me </t>
  </si>
  <si>
    <t>florentchev</t>
  </si>
  <si>
    <t xml:space="preserve">watchin' &amp;quot;a fistful of dollars&amp;quot; </t>
  </si>
  <si>
    <t xml:space="preserve">Just finished a great mtb ride at Northern Farm this morning </t>
  </si>
  <si>
    <t xml:space="preserve">leaving, amy's here. back laters though </t>
  </si>
  <si>
    <t>Sat May 02 04:32:11 PDT 2009</t>
  </si>
  <si>
    <t>Just found 'You'll be in my heart' by Phil Collins on my ipod  tarzan soundtrack rules xD wondering if anybody actually reads all this xD</t>
  </si>
  <si>
    <t>Sat May 02 04:32:12 PDT 2009</t>
  </si>
  <si>
    <t>I am down another 0.8lbs today, so I'm 0.6lbs past my goal of 192!!  Yayyyyy! Now onward to 187, which will make 50lbs since 1/9/09!</t>
  </si>
  <si>
    <t xml:space="preserve">@ddwalker Oooh just heard there cover of Ice Box. Niiiicely done. </t>
  </si>
  <si>
    <t>Sat May 02 04:32:14 PDT 2009</t>
  </si>
  <si>
    <t>SiervaDeDios</t>
  </si>
  <si>
    <t xml:space="preserve">Rise and shine my twitters! Going to feed the homeless today getting dressed and set to go </t>
  </si>
  <si>
    <t>Sat May 02 04:32:16 PDT 2009</t>
  </si>
  <si>
    <t>van7ter</t>
  </si>
  <si>
    <t xml:space="preserve">@dazzaman66 nothing too flash dazza, I think you would put a little of it on your pork, the dutch eat it with everything and anything </t>
  </si>
  <si>
    <t>Sat May 02 04:32:18 PDT 2009</t>
  </si>
  <si>
    <t xml:space="preserve">@shaundiviney http://twitpic.com/4ebex - hahahaa LOL! xo lovin it </t>
  </si>
  <si>
    <t>vidaf21</t>
  </si>
  <si>
    <t xml:space="preserve">Its a chilly, breezy day in SA and having some of grans famous chick and noodle soup. Delish! </t>
  </si>
  <si>
    <t xml:space="preserve">blasting music and getting ready for bamboozle </t>
  </si>
  <si>
    <t xml:space="preserve">http://twitpic.com/4ebbm - It JUST finished! Got a TARDIS? Come join me in ATL? You can stay for next weekend.... </t>
  </si>
  <si>
    <t xml:space="preserve">@WilliamOrbit I would be very interested to hear the fashion and music talk... will you transcribe it or post to your blog? </t>
  </si>
  <si>
    <t>katemottram</t>
  </si>
  <si>
    <t xml:space="preserve">Listening to Pilla on the ipod.. v. good </t>
  </si>
  <si>
    <t xml:space="preserve">Drinking Lidl 'sugar free stimulation drink'...so classy </t>
  </si>
  <si>
    <t>Bbarbo86</t>
  </si>
  <si>
    <t>Success is knowing when to stop and play   I like that quote!</t>
  </si>
  <si>
    <t>bkaraduman</t>
  </si>
  <si>
    <t xml:space="preserve">scaling and root planning.. hard life of a periodontist </t>
  </si>
  <si>
    <t>Sat May 02 04:32:23 PDT 2009</t>
  </si>
  <si>
    <t xml:space="preserve">Glad my blackberry is finally working! Thank you Jesus </t>
  </si>
  <si>
    <t>etoppin</t>
  </si>
  <si>
    <t xml:space="preserve">just bought new clothes and camera whoop! love it when dad actually spends stuff </t>
  </si>
  <si>
    <t>Download movie  &amp;quot;The Witches of Eastwick&amp;quot; http://tinyurl.com/cfsl47 cool #movie</t>
  </si>
  <si>
    <t>Deia30stm</t>
  </si>
  <si>
    <t>@30SECONDSTOMARS Mars is coming... I believe in you guys  30 Seconds to Mars 4 life</t>
  </si>
  <si>
    <t xml:space="preserve">watching the ocean series...love em </t>
  </si>
  <si>
    <t>Sat May 02 04:32:25 PDT 2009</t>
  </si>
  <si>
    <t xml:space="preserve">@TheEngTeacher but on a serious note, thank you for being you... yeah I know where the corner is </t>
  </si>
  <si>
    <t xml:space="preserve">@CageTheElephant haha...hey, i was just makin' sure i got my facts straight! i'm a uk fan. can we still be friends?? </t>
  </si>
  <si>
    <t>Lucdbp</t>
  </si>
  <si>
    <t xml:space="preserve">@jisee : exactement oui! </t>
  </si>
  <si>
    <t>Sat May 02 04:32:26 PDT 2009</t>
  </si>
  <si>
    <t xml:space="preserve">@boozysmurf Wolverine tickets purchased for 6:30pm show at Coliseum tonight. Feel free to join. </t>
  </si>
  <si>
    <t xml:space="preserve">shortbread covered in choclate is really good </t>
  </si>
  <si>
    <t>aprilJlee</t>
  </si>
  <si>
    <t xml:space="preserve">@selenagomez you listen to phil wickham?!!! Wow that's grreatt! God is good </t>
  </si>
  <si>
    <t>chelsboyles</t>
  </si>
  <si>
    <t>18  going to schedule classes, way too early!</t>
  </si>
  <si>
    <t xml:space="preserve">@jasminelol good luck with the prom dress shopping!! </t>
  </si>
  <si>
    <t>nita87</t>
  </si>
  <si>
    <t>everyone's goneee ! ahh well, time to start on an assignment  i'll be quietly tweeting !</t>
  </si>
  <si>
    <t>Sat May 02 04:32:29 PDT 2009</t>
  </si>
  <si>
    <t>gdilw</t>
  </si>
  <si>
    <t>I am such a dim wit when it comes to all this sort of stuff...  all these stars talking I dont think so I am very sceptical</t>
  </si>
  <si>
    <t xml:space="preserve">@funkineering No, no adwords - I'm growing organically on those sites </t>
  </si>
  <si>
    <t>Sat May 02 04:32:31 PDT 2009</t>
  </si>
  <si>
    <t>schmidt4ever</t>
  </si>
  <si>
    <t xml:space="preserve">@KardinalO Since I missed u last week in Kitchener with Akon, when u coming bacK?  soon, i hope </t>
  </si>
  <si>
    <t xml:space="preserve">@Larasexypanties Hey you! We need to chat sometime soon. I hope you're ok </t>
  </si>
  <si>
    <t>Rodrigo_Medina</t>
  </si>
  <si>
    <t xml:space="preserve">Excelent day here at Barca very sunny </t>
  </si>
  <si>
    <t>Sat May 02 04:32:34 PDT 2009</t>
  </si>
  <si>
    <t>@Lindsayslifee thats like my fave show ever!  i love paris hilton. shes awesome &amp;lt;3</t>
  </si>
  <si>
    <t xml:space="preserve">@Glitterboots lol - you could let her have a go! </t>
  </si>
  <si>
    <t>ericlalor</t>
  </si>
  <si>
    <t xml:space="preserve">@RobbieBonham is this the earliest you have ever been up ? </t>
  </si>
  <si>
    <t>Sat May 02 04:32:35 PDT 2009</t>
  </si>
  <si>
    <t>SarahJean830</t>
  </si>
  <si>
    <t xml:space="preserve">making lime centerpieces...throwing a bridal shower...sleeping?  It's going to be a wonderfully long day! </t>
  </si>
  <si>
    <t>Jaime713</t>
  </si>
  <si>
    <t>Goood Morning! everybod have a Good day  im drinking coffee.. trying to wake up..</t>
  </si>
  <si>
    <t xml:space="preserve">Awake at 7:30 on caturday. This should be illegal, but extended at home xB test drive at 10:30 </t>
  </si>
  <si>
    <t>Sat May 02 04:32:36 PDT 2009</t>
  </si>
  <si>
    <t xml:space="preserve">Cant beat starting a day with a double bill of mythbusters and a jug of coffee </t>
  </si>
  <si>
    <t xml:space="preserve">Quote: Twitter: because you're holding on to the illusion that other people care </t>
  </si>
  <si>
    <t>allezlesbleusca</t>
  </si>
  <si>
    <t xml:space="preserve">@CFLca Have a nice day CFLca - I guess it's gonna be a busy one for you... </t>
  </si>
  <si>
    <t>Sat May 02 04:36:41 PDT 2009</t>
  </si>
  <si>
    <t>EWWS</t>
  </si>
  <si>
    <t xml:space="preserve">@michdulce hahahahh </t>
  </si>
  <si>
    <t>FitClubToday</t>
  </si>
  <si>
    <t xml:space="preserve">Good Saturday morn 2 u all! It's a grocery shopping kind of day here. But first, exercise! Push Circuit 3 is on my agenda. What's on urs? </t>
  </si>
  <si>
    <t>Sat May 02 04:36:43 PDT 2009</t>
  </si>
  <si>
    <t>Lifestyle_gifts</t>
  </si>
  <si>
    <t xml:space="preserve">@thecreativepenn just wanted to let you know i enjoy your blogs and tweets </t>
  </si>
  <si>
    <t>krisoneil</t>
  </si>
  <si>
    <t xml:space="preserve">&amp;quot;Envision&amp;quot; remix played by Tiesto </t>
  </si>
  <si>
    <t>ring for clowns  http://tinyurl.com/cvfbuk</t>
  </si>
  <si>
    <t>Sat May 02 04:36:44 PDT 2009</t>
  </si>
  <si>
    <t>Nonsans</t>
  </si>
  <si>
    <t>penbleth drosodd. haulhaulhaul  peint ia? ia.</t>
  </si>
  <si>
    <t>Sat May 02 04:36:45 PDT 2009</t>
  </si>
  <si>
    <t xml:space="preserve">@pammington  YEah im gooood, dont you just love twitter! </t>
  </si>
  <si>
    <t>RebeckaRead</t>
  </si>
  <si>
    <t>@i140 I'm excited I made it on your list.  Thnx, Jason.</t>
  </si>
  <si>
    <t>KaylaKavanagh</t>
  </si>
  <si>
    <t xml:space="preserve">@MatthewFuller Me too!! It's all very exciting- can we talk about it yet? I haven't said anything until we sign confidentiality contracts </t>
  </si>
  <si>
    <t>Sat May 02 04:36:47 PDT 2009</t>
  </si>
  <si>
    <t>@shaundiviney haha nice comeback  this is actually quite entertaining... :p</t>
  </si>
  <si>
    <t>OO7_lv</t>
  </si>
  <si>
    <t xml:space="preserve">wonderful morning. finally I feel fullfilled. fresh carrots anyone? </t>
  </si>
  <si>
    <t xml:space="preserve">just ate a yum curry cat wait to go look at the house tomorrow </t>
  </si>
  <si>
    <t>@tommcfly Tom  btw how much is your dvd going to be cause i need to start saving up  please reply? xxx</t>
  </si>
  <si>
    <t xml:space="preserve">@mayorsam @tgeisler THANK YOU for the #FollowFriday. Have a Great Day !  </t>
  </si>
  <si>
    <t xml:space="preserve">Hey averyone, follow my friend @Larasexypanties She's new here, but so hot and has yummy panties for sale </t>
  </si>
  <si>
    <t>ncteacher77</t>
  </si>
  <si>
    <t xml:space="preserve">@Kelly_StrayCat You need to post that to @DonnieWahlberg he always has isms going on around here!  </t>
  </si>
  <si>
    <t>Sat May 02 04:36:49 PDT 2009</t>
  </si>
  <si>
    <t xml:space="preserve">@mrs_bopp I'll twitpic update you so you won't miss a thing </t>
  </si>
  <si>
    <t>carlacolossi</t>
  </si>
  <si>
    <t xml:space="preserve">@LittleFletcher It's a day that McFly fans tribute Tom changing our pictures for his pictures </t>
  </si>
  <si>
    <t>@AimeeNewell not long to go now before we can get outta here  x</t>
  </si>
  <si>
    <t>Doddy01</t>
  </si>
  <si>
    <t xml:space="preserve">@teamtobias http://twitpic.com/23y8v - Bloody hell he is TALL! </t>
  </si>
  <si>
    <t>thewearytravelr</t>
  </si>
  <si>
    <t xml:space="preserve">Up early to work on a house ... Walls where there were none, no walls where there were some </t>
  </si>
  <si>
    <t>thatrosie</t>
  </si>
  <si>
    <t xml:space="preserve">off to loughborough for family thing with family I've never met or have any desire to meet...but I get to see my dad and nephew </t>
  </si>
  <si>
    <t>Pigs and their farmers are having the last last  - or dare I say grunt   http://rt.nu/jq7o</t>
  </si>
  <si>
    <t xml:space="preserve">Upgrading my Ubuntu to the 9.04 version! How cool is ubuntu i can surf on the web meanwhile </t>
  </si>
  <si>
    <t>JanHicks</t>
  </si>
  <si>
    <t>Sat May 02 04:36:52 PDT 2009</t>
  </si>
  <si>
    <t xml:space="preserve">@shaundiviney hahahahaha nice... its funny </t>
  </si>
  <si>
    <t>Sat May 02 04:36:56 PDT 2009</t>
  </si>
  <si>
    <t xml:space="preserve">@toddwaller may 5th </t>
  </si>
  <si>
    <t>trishbeer</t>
  </si>
  <si>
    <t xml:space="preserve">watching the da vinci code now, drinkin vodka </t>
  </si>
  <si>
    <t>jessicaxbaby</t>
  </si>
  <si>
    <t xml:space="preserve">With alishaanti, going to new jersey for bamboooozle ! </t>
  </si>
  <si>
    <t>cfr92</t>
  </si>
  <si>
    <t xml:space="preserve">Finally got a YouTube Realtime invite </t>
  </si>
  <si>
    <t>Sat May 02 04:36:57 PDT 2009</t>
  </si>
  <si>
    <t>hilcheychandler</t>
  </si>
  <si>
    <t xml:space="preserve">@radiomorgan LOL! One of the funniest tweets I've read all week </t>
  </si>
  <si>
    <t xml:space="preserve">@cmbaldwin Have a really nice time! </t>
  </si>
  <si>
    <t>Sat May 02 04:36:58 PDT 2009</t>
  </si>
  <si>
    <t>JemmaGriffiths</t>
  </si>
  <si>
    <t>making birthday plans not long now yaay  Finally &amp;amp; not leeting you get away with it that easily this time so carry on  douche</t>
  </si>
  <si>
    <t>been on the phoneee fer agesss,,, ily boy  hes ranting about butterflies hahahaa</t>
  </si>
  <si>
    <t xml:space="preserve">@captainsmash I'll beat them up if they say anything </t>
  </si>
  <si>
    <t>Sat May 02 04:36:59 PDT 2009</t>
  </si>
  <si>
    <t xml:space="preserve">@holyschmoke Blue pride. What can I say?!  </t>
  </si>
  <si>
    <t>@MobayPrinCess WHERE DA HECK DID THIS QUES COME FROM LOL NAH I LOVE ME SOME PENISSSS BUT IF A GIRL IS PRETTY I WILL TELL HER  DAT ALL</t>
  </si>
  <si>
    <t>nurulnad</t>
  </si>
  <si>
    <t xml:space="preserve">the days when I get to spend all day with you, are the bestest days of my life </t>
  </si>
  <si>
    <t>@Densy Ohayou! Not that its morning anymore.. Konnichiwa!  Nanika atta? (yeah bitch, you go netherlands Ill kick out the japanese!)</t>
  </si>
  <si>
    <t xml:space="preserve">actually love Taylor Swifts new video </t>
  </si>
  <si>
    <t>guestbook</t>
  </si>
  <si>
    <t>via @urfirstwebsite: Thanks for following me  I'd love 2 offer u a copy of my free blogging success ebook: http://tinyurl.com/dy8kfa - ...</t>
  </si>
  <si>
    <t>You gotta come from the bottom just to see the top... Make sure you stay firm and you don't flop  --Thanks for the Gerber Reds  --</t>
  </si>
  <si>
    <t>Sat May 02 04:37:04 PDT 2009</t>
  </si>
  <si>
    <t>theGlimmerTwin</t>
  </si>
  <si>
    <t xml:space="preserve">Finally Internet in my new flat! ftw </t>
  </si>
  <si>
    <t>katieizcool</t>
  </si>
  <si>
    <t xml:space="preserve">is sat in bed watching the coronation street omnimbus, thinking about gettin' some lunch </t>
  </si>
  <si>
    <t>Sat May 02 04:37:05 PDT 2009</t>
  </si>
  <si>
    <t xml:space="preserve">@docrefa love you more! hehehe.. </t>
  </si>
  <si>
    <t xml:space="preserve">@Fergieofficial I'm your big fan  Boom Boom pow rocks! I love it  How are you? I'm new here  I'm so glad that I find you </t>
  </si>
  <si>
    <t>Kaiserin</t>
  </si>
  <si>
    <t>Nursing a rainy Saturday morning migraine.  Smiling takes the edge off; and chilled 100% concord grape juice. Mmmmmmm ...</t>
  </si>
  <si>
    <t>SailorChels</t>
  </si>
  <si>
    <t xml:space="preserve">@itsFOB, thanks for following me </t>
  </si>
  <si>
    <t>jeremybielawski</t>
  </si>
  <si>
    <t xml:space="preserve">off to prayer and connections and rock climbing later!  </t>
  </si>
  <si>
    <t>@tiff_tootsie: take care tiff!!! exam is coming soon!  james franco + zac efron = HOTTIE &amp;lt;3</t>
  </si>
  <si>
    <t>Classic one hit wonder which doesn't fail to get ya movin'  -Come On Eileen ? http://blip.fm/~5etcn</t>
  </si>
  <si>
    <t>agenda: work, going to Menards with Crystal, then home to work on cleaning and going grocery shopping.    Beautiful day!</t>
  </si>
  <si>
    <t>Sat May 02 04:37:10 PDT 2009</t>
  </si>
  <si>
    <t>kasik13135</t>
  </si>
  <si>
    <t xml:space="preserve">Greetings from Cracow </t>
  </si>
  <si>
    <t>Sat May 02 04:37:12 PDT 2009</t>
  </si>
  <si>
    <t xml:space="preserve">@suesshirtshop That's fair enough. I've been having a bit clean up myself of late. Wardrobes have been empty but floors well used </t>
  </si>
  <si>
    <t>donnamc1990</t>
  </si>
  <si>
    <t>is loving the weather   im off camping sleeping rough tonight lol</t>
  </si>
  <si>
    <t xml:space="preserve">@garkbit What's the URL for the piccies? Want to have a nosey for some folks! </t>
  </si>
  <si>
    <t xml:space="preserve">@CamTheJuice Cam, what's your student ID? Can't find you.  DM me &amp;amp; I'll send your mark. Re science course - &amp;quot;easy&amp;quot; is a subjective term </t>
  </si>
  <si>
    <t xml:space="preserve">Miley Cyrus under the skin interview on next though. </t>
  </si>
  <si>
    <t>Sat May 02 04:37:15 PDT 2009</t>
  </si>
  <si>
    <t xml:space="preserve">just might get a puppy for my birthday and i am soo excited </t>
  </si>
  <si>
    <t>Sat May 02 04:37:16 PDT 2009</t>
  </si>
  <si>
    <t>@Lindsayslifee bitches are awesome  im a bitch too. so DON'T be my enemy. LMAO xD &amp;lt;3</t>
  </si>
  <si>
    <t>joymichele</t>
  </si>
  <si>
    <t xml:space="preserve">Mile One down! Keeping pace with a 9-month preggars chick and a girl with a cast on her leg... Slow and steady wins the race. </t>
  </si>
  <si>
    <t>Sat May 02 04:37:17 PDT 2009</t>
  </si>
  <si>
    <t>boeserseo</t>
  </si>
  <si>
    <t xml:space="preserve">@stereophone The Answer of all Questions. #Lost </t>
  </si>
  <si>
    <t>Just sax X-Men Origins , Wolverine last night ... I am extremely pleased!  :insert blissful dance:</t>
  </si>
  <si>
    <t>Sat May 02 04:37:18 PDT 2009</t>
  </si>
  <si>
    <t>xloveablefreak</t>
  </si>
  <si>
    <t>@yaseminx3 haha xD no doubt  LMFAO im gooodd (: what about you bbyy? lysmm &amp;lt;3</t>
  </si>
  <si>
    <t>Sat May 02 04:37:19 PDT 2009</t>
  </si>
  <si>
    <t xml:space="preserve">And @tubbyloo offcourse </t>
  </si>
  <si>
    <t>Sat May 02 04:37:20 PDT 2009</t>
  </si>
  <si>
    <t xml:space="preserve">@pedaah No I don't. I sit on my butt most of the time at a computer, or I'm cooking/cleaning/doing domestic stuff </t>
  </si>
  <si>
    <t xml:space="preserve">@robrobaco Hello, Thanks for Following. Hope to exchange and share tweets with you soon </t>
  </si>
  <si>
    <t>roomcginn</t>
  </si>
  <si>
    <t xml:space="preserve">twired.. but i must go shopping! bring on the new can opener ad some chocolate! </t>
  </si>
  <si>
    <t>MusicByLaurie</t>
  </si>
  <si>
    <t xml:space="preserve">Emily and I are going to the Temple Symphony Concert tonight </t>
  </si>
  <si>
    <t>Sat May 02 04:37:21 PDT 2009</t>
  </si>
  <si>
    <t xml:space="preserve">I must promote being authentic in life - never giving up - doing what feels right - my situation propelled me onto something amazing </t>
  </si>
  <si>
    <t>Sat May 02 04:37:22 PDT 2009</t>
  </si>
  <si>
    <t xml:space="preserve">@adlyman Yeah, I know. I'm thinking bout my time...bout 11ish I oughtta b knocked out. Seems I'm finally beginning 2 tire. Maybe, sooner. </t>
  </si>
  <si>
    <t>Erianna</t>
  </si>
  <si>
    <t>@VanessaJane90 Hehe, stay in the moment. I hope ya have an amazing time!  xx</t>
  </si>
  <si>
    <t>Dynumo</t>
  </si>
  <si>
    <t xml:space="preserve">Hello World! This is the first tweet for Dynumo Interactive Web Design Agency, and I hope that it is the first of many! </t>
  </si>
  <si>
    <t>Sat May 02 04:37:25 PDT 2009</t>
  </si>
  <si>
    <t xml:space="preserve">That was the smoothest Tiger Airways flight I've ever had. Thanks </t>
  </si>
  <si>
    <t xml:space="preserve">@starsnostars Next they'd be making penises works of art. Of course, they're response to you would be &amp;quot;you just don't understand!&amp;quot; </t>
  </si>
  <si>
    <t>Sat May 02 04:37:26 PDT 2009</t>
  </si>
  <si>
    <t xml:space="preserve">Having another one of my @wheezywaiter marathons followed by a @levibeamish one. </t>
  </si>
  <si>
    <t>AdamSatur</t>
  </si>
  <si>
    <t xml:space="preserve">@imogenheap yes please! I'm watching retrospectively but number 2 was lovely. I look forward to watching number 3 </t>
  </si>
  <si>
    <t>Sat May 02 04:37:29 PDT 2009</t>
  </si>
  <si>
    <t xml:space="preserve">Have to do some financial and strategic planning stuff with Achim this weekend ... Hope that all promised projects come as planned </t>
  </si>
  <si>
    <t>Sat May 02 04:37:30 PDT 2009</t>
  </si>
  <si>
    <t>mochahawls</t>
  </si>
  <si>
    <t xml:space="preserve">Coraline 3D is horriblee but, u get to keep the glasses </t>
  </si>
  <si>
    <t xml:space="preserve">@robinrimbaud Likewise! I'm sure we'll all be swapping tips over the next six months ... very exciting stuff </t>
  </si>
  <si>
    <t>Sat May 02 04:37:31 PDT 2009</t>
  </si>
  <si>
    <t xml:space="preserve">@brunolovesbrit yes thankyou ! </t>
  </si>
  <si>
    <t>Dur362</t>
  </si>
  <si>
    <t xml:space="preserve">@Kotaco you gotta be the best Twitter Feed on here Awesome Stuff Kotaco </t>
  </si>
  <si>
    <t>MillionaireMoms</t>
  </si>
  <si>
    <t xml:space="preserve">@5minutesformom Thank you ladies  for the FF </t>
  </si>
  <si>
    <t xml:space="preserve">Listening to Sum41 -still- I think my Pop-Rock/Punk period's back </t>
  </si>
  <si>
    <t>Sat May 02 04:37:33 PDT 2009</t>
  </si>
  <si>
    <t>fayen</t>
  </si>
  <si>
    <t xml:space="preserve">ah there you are Sun. </t>
  </si>
  <si>
    <t xml:space="preserve">My head is feeling a bit fragile... good night though </t>
  </si>
  <si>
    <t xml:space="preserve">@southpadrelive HAHA ain't that the truth! </t>
  </si>
  <si>
    <t>Sat May 02 04:37:34 PDT 2009</t>
  </si>
  <si>
    <t>Kids slept into 7:00 -- wow -- it feels so decadent to have slept that long  Off for shower -- ooh the excitement of it all ; )</t>
  </si>
  <si>
    <t>ankurb</t>
  </si>
  <si>
    <t xml:space="preserve">@realin Man, is that your chick in the DP? Nice! </t>
  </si>
  <si>
    <t xml:space="preserve">@motionocean So I kinda just dropped a message saying that, and he read it out </t>
  </si>
  <si>
    <t>dellisrad</t>
  </si>
  <si>
    <t xml:space="preserve">village markets tomoro.. check out the cupcake slaughterhouse stuff </t>
  </si>
  <si>
    <t>ChillTX</t>
  </si>
  <si>
    <t xml:space="preserve">Is at Hurricane Harbor all day for the Cardboard Boat Regatta! </t>
  </si>
  <si>
    <t xml:space="preserve">@DavidArchie I was watching some of the videos from London last night! And it was a total blast!! </t>
  </si>
  <si>
    <t xml:space="preserve">@_3_ lol You're most welcome  I'm glad to have made your day </t>
  </si>
  <si>
    <t>Sat May 02 04:37:36 PDT 2009</t>
  </si>
  <si>
    <t xml:space="preserve">@PoynterPerv yea ave been to see him twice lol and he looked straight at me lol </t>
  </si>
  <si>
    <t xml:space="preserve">@goaskalicia I'll go LMD (little mustard dress) </t>
  </si>
  <si>
    <t>Sat May 02 04:41:27 PDT 2009</t>
  </si>
  <si>
    <t>Alyfizzy</t>
  </si>
  <si>
    <t>Good morning everyone  today i have the whole day off, yay!</t>
  </si>
  <si>
    <t xml:space="preserve">@ElLocoMarko we're starting a new DnD 3.5 campaign.  </t>
  </si>
  <si>
    <t>msconduct10</t>
  </si>
  <si>
    <t xml:space="preserve">@imeanwegotguys Make stuff up? </t>
  </si>
  <si>
    <t>Sat May 02 04:41:28 PDT 2009</t>
  </si>
  <si>
    <t>Arielle4Music</t>
  </si>
  <si>
    <t xml:space="preserve">is wide awake and ready for action! *productivity is KEY today* time to get these finals over with...with me luck </t>
  </si>
  <si>
    <t>Sat May 02 04:41:29 PDT 2009</t>
  </si>
  <si>
    <t>Spending quality time watching Smurf on Youtube. It's like a timewarp..Hahaha   http://tr.im/khyj</t>
  </si>
  <si>
    <t>Sat May 02 04:41:32 PDT 2009</t>
  </si>
  <si>
    <t xml:space="preserve">@rockson ::Clink!:: Hey, Twitterbug! </t>
  </si>
  <si>
    <t>@iMartynn oh right, my bad  do you have myspace? easier to talk on there.</t>
  </si>
  <si>
    <t>juliarica</t>
  </si>
  <si>
    <t xml:space="preserve">Learn new things .. stop blamming, stop denial, stop excuses... take responsible to our life.. </t>
  </si>
  <si>
    <t>Managed to get through my Google Reader items, I had around 300!  Time to do some work.</t>
  </si>
  <si>
    <t>@Rachellous yep  and some high waisted shorts as a treat :p</t>
  </si>
  <si>
    <t xml:space="preserve">@mwhi @cubansunrise DaVinci anyone? </t>
  </si>
  <si>
    <t>Sat May 02 04:41:34 PDT 2009</t>
  </si>
  <si>
    <t>eemmbb</t>
  </si>
  <si>
    <t>Spent my Labor Day with my best friends&amp;lt;33  we had so much fun&amp;lt;3 Thinkin' of those days&amp;lt;3</t>
  </si>
  <si>
    <t>MIZZMIMZ</t>
  </si>
  <si>
    <t xml:space="preserve">I can't sleep hopefully this L will lay me out? Anybody awake? </t>
  </si>
  <si>
    <t>soapboxleslie</t>
  </si>
  <si>
    <t xml:space="preserve">@vafanof17 up early? I've been up since 4:55 thanks to 2 4-legged alarm clocks </t>
  </si>
  <si>
    <t>Has more bracelets  but no battery</t>
  </si>
  <si>
    <t>@DerekMassey indeed!  Midyear is going to be fun, methinks...</t>
  </si>
  <si>
    <t>sofasa</t>
  </si>
  <si>
    <t>@miiaass umm... im guessing in the tent outside? nowait.. thatts mine  umm... in your moms room maybe? : D</t>
  </si>
  <si>
    <t>Sat May 02 04:41:40 PDT 2009</t>
  </si>
  <si>
    <t>ncsuwebdev</t>
  </si>
  <si>
    <t>w00t!  NCSU Web Dev representing on twitter   Follow us for updates from the Ning site!</t>
  </si>
  <si>
    <t>alyakram</t>
  </si>
  <si>
    <t xml:space="preserve">fatharaasee, a beautiful dhivehi word </t>
  </si>
  <si>
    <t>Sat May 02 04:41:43 PDT 2009</t>
  </si>
  <si>
    <t xml:space="preserve">@SmittnbyBritain make sure save me some - yum </t>
  </si>
  <si>
    <t>Sat May 02 04:41:45 PDT 2009</t>
  </si>
  <si>
    <t xml:space="preserve">@gopalshenoy Oh--i can so relate!Hope u're able to breathe deeply soon </t>
  </si>
  <si>
    <t>Sat May 02 04:41:44 PDT 2009</t>
  </si>
  <si>
    <t>nory13</t>
  </si>
  <si>
    <t>Sleep  Then fun with bikes gonna be AWSOME!</t>
  </si>
  <si>
    <t>olidewar</t>
  </si>
  <si>
    <t xml:space="preserve">@James_Waters my mum is on Twitter </t>
  </si>
  <si>
    <t xml:space="preserve">@Tojosan Yep, going to a mother-daughter banquet today w/ 3 of my 4 daughters + my granddaughter. </t>
  </si>
  <si>
    <t>Sat May 02 04:41:46 PDT 2009</t>
  </si>
  <si>
    <t>stevievaughan17</t>
  </si>
  <si>
    <t xml:space="preserve">Off to run birght n' early </t>
  </si>
  <si>
    <t>Sat May 02 04:41:47 PDT 2009</t>
  </si>
  <si>
    <t xml:space="preserve">@theresa162 Why Thank you!! Ditto </t>
  </si>
  <si>
    <t>Sat May 02 04:41:48 PDT 2009</t>
  </si>
  <si>
    <t>meninarosa</t>
  </si>
  <si>
    <t xml:space="preserve">Good monrning, people!!! </t>
  </si>
  <si>
    <t>Felicia722</t>
  </si>
  <si>
    <t xml:space="preserve">Enjoying the sunrise at work with some tasty tea </t>
  </si>
  <si>
    <t xml:space="preserve">needs to get re-acquainted with self + everyone. is failing at the internet, oh no. i deserve a prize! </t>
  </si>
  <si>
    <t xml:space="preserve">thinking it's weird that the Americans are waking up and it's night time here! Happy Saturday Americans! </t>
  </si>
  <si>
    <t>Sat May 02 04:41:49 PDT 2009</t>
  </si>
  <si>
    <t>@toysrevil your astrodude is in the post man, let me know when he arrives  What WWR pieces do you have BTW?</t>
  </si>
  <si>
    <t>@amy__xx  lol yeah its not too bad, considering lol! ahhhh i'm so hyped for croydon mann!  x</t>
  </si>
  <si>
    <t>AmericanLovers</t>
  </si>
  <si>
    <t xml:space="preserve">http://twitpic.com/4ebt4 - Amazing day with you </t>
  </si>
  <si>
    <t>@Jintanut After 25 yeas in Queensland I relocated here so it's especially challenging LOL  Loving the snow though. Great atmosphere.</t>
  </si>
  <si>
    <t>Sat May 02 04:41:53 PDT 2009</t>
  </si>
  <si>
    <t>@nkotb Congratulations Tatiana  Have a blast</t>
  </si>
  <si>
    <t xml:space="preserve">@Kendal_ Yeahh come watch them again  will be fun </t>
  </si>
  <si>
    <t>Sat May 02 04:41:54 PDT 2009</t>
  </si>
  <si>
    <t xml:space="preserve">Not going to post on DS today. I get in the way!!! </t>
  </si>
  <si>
    <t>Sat May 02 04:41:56 PDT 2009</t>
  </si>
  <si>
    <t xml:space="preserve">3 exhausted girls trying to set up a tent is going to be innnteresting </t>
  </si>
  <si>
    <t xml:space="preserve">Up and getting ready. Coffee, banana, bagel. A little rain on the forecast. It's gonna be a fun 50 miles. </t>
  </si>
  <si>
    <t>denika_mae</t>
  </si>
  <si>
    <t xml:space="preserve">Back from town, got a t-shirt from Topshop and some sandshoesss </t>
  </si>
  <si>
    <t>Sat May 02 04:41:58 PDT 2009</t>
  </si>
  <si>
    <t>Hi ho, hi ho, it's off to work I go!  Have a great day!</t>
  </si>
  <si>
    <t>@TheMikeKelly yip goinginto LK, big screen and food markets etc  can't wait....</t>
  </si>
  <si>
    <t>Sat May 02 04:41:59 PDT 2009</t>
  </si>
  <si>
    <t>SuperSweetCandy</t>
  </si>
  <si>
    <t xml:space="preserve">Driving to the shopping haven </t>
  </si>
  <si>
    <t>DrDeathopia</t>
  </si>
  <si>
    <t xml:space="preserve">@theladywrites  Hiya - I run a video / audio group with a few good artists. Check cpl my links to see our produce  </t>
  </si>
  <si>
    <t>kidisabeast</t>
  </si>
  <si>
    <t>Correction to the poem it was made on May 2, 2009 so I guess 5.2.09?  yeee &amp;quot; Poem_5.2.09.. &amp;quot; There you go enjoy</t>
  </si>
  <si>
    <t>Sat May 02 04:42:00 PDT 2009</t>
  </si>
  <si>
    <t>cubed2D</t>
  </si>
  <si>
    <t>@JurieOnGames yeah, i like it hand drawn too  thats what i mean, 3d stuff just has too much depth to look like a 2d drawing</t>
  </si>
  <si>
    <t>cathyflannery</t>
  </si>
  <si>
    <t>I get home later from work than I do on a night out. Killlerrr! Lunch with H today  lovelove x</t>
  </si>
  <si>
    <t>Sat May 02 04:42:02 PDT 2009</t>
  </si>
  <si>
    <t xml:space="preserve">might head to bed. nighty night people </t>
  </si>
  <si>
    <t>ChristyLisabeth</t>
  </si>
  <si>
    <t xml:space="preserve">YAY!!! so excited for king's island </t>
  </si>
  <si>
    <t>k_afzal</t>
  </si>
  <si>
    <t xml:space="preserve">game MU dah nk start dh... </t>
  </si>
  <si>
    <t xml:space="preserve">@Surrealist Now all we need is built-in ISO mounting in Windows 7. </t>
  </si>
  <si>
    <t>Sat May 02 04:42:05 PDT 2009</t>
  </si>
  <si>
    <t xml:space="preserve">just watched x-men origins: wolverine &amp;quot;a very very cool movie&amp;quot; </t>
  </si>
  <si>
    <t>Sat May 02 04:42:06 PDT 2009</t>
  </si>
  <si>
    <t>kamckinley</t>
  </si>
  <si>
    <t xml:space="preserve">Can't stop obsessing over new apps and totally gets it now!!  </t>
  </si>
  <si>
    <t>@simonbarker Greetings! I am quite a fan of Hambleton's only cinematic emporium  The film was enjoyable, despite me not being a footy fan</t>
  </si>
  <si>
    <t>estherdavy</t>
  </si>
  <si>
    <t xml:space="preserve">I've just woken up </t>
  </si>
  <si>
    <t>mynameiskerry</t>
  </si>
  <si>
    <t xml:space="preserve">i have a cut mouth because of my lovely stepbrother </t>
  </si>
  <si>
    <t xml:space="preserve">@DiiLee a porsha key chain </t>
  </si>
  <si>
    <t>Sat May 02 04:42:09 PDT 2009</t>
  </si>
  <si>
    <t>nikkaloves</t>
  </si>
  <si>
    <t xml:space="preserve">My mom and I reconciled! </t>
  </si>
  <si>
    <t>Middlesbourgh v Man Utd about to start and so I must leave, be back later so do not grieve  Chow4now (ohh Utd make 7 changes to the side)</t>
  </si>
  <si>
    <t>Sat May 02 04:42:11 PDT 2009</t>
  </si>
  <si>
    <t xml:space="preserve">yay sennheisers - normal service is resumed! </t>
  </si>
  <si>
    <t>Sat May 02 04:42:12 PDT 2009</t>
  </si>
  <si>
    <t>JohnWilton1</t>
  </si>
  <si>
    <t xml:space="preserve">will find a profile pic later </t>
  </si>
  <si>
    <t>poisnivyred</t>
  </si>
  <si>
    <t xml:space="preserve">says you prolly just got dressed for nothing.. we're already through!  </t>
  </si>
  <si>
    <t xml:space="preserve">Love is all you need </t>
  </si>
  <si>
    <t xml:space="preserve">@greengirl74 What's your secret for beating a cold? If you can beat it.. i can ;) Hope you killed the show tonight, good luck tomorrow </t>
  </si>
  <si>
    <t>Sat May 02 04:42:15 PDT 2009</t>
  </si>
  <si>
    <t xml:space="preserve">I'm off to town, tweet you later </t>
  </si>
  <si>
    <t xml:space="preserve">@SidTheLab woof woof bark bark meow. You must be a talented dog </t>
  </si>
  <si>
    <t>Sat May 02 04:42:16 PDT 2009</t>
  </si>
  <si>
    <t xml:space="preserve">Has been working really hard all morning - now I'm off to enjoy the sun for a bit </t>
  </si>
  <si>
    <t>eakinpeter</t>
  </si>
  <si>
    <t xml:space="preserve">We're off to the cinema tonight to see either 17 again or Ghosts of girlfriends past - aren't I in for a great night </t>
  </si>
  <si>
    <t xml:space="preserve">@TheMonkeyBoy I play as Goalie, so happy with the clean sheet. </t>
  </si>
  <si>
    <t>ChrizPaul</t>
  </si>
  <si>
    <t xml:space="preserve">just woke up..still sleepy..not enuf sleep </t>
  </si>
  <si>
    <t>Sat May 02 04:42:17 PDT 2009</t>
  </si>
  <si>
    <t>Coffee is brewing and Sophia is impatiently waiting for me to ice the cupcakes..she keeps saying something about sprinkles  its too early.</t>
  </si>
  <si>
    <t xml:space="preserve">Wahoo! Leonie returns victorious! Another two pages of book complete! Time for a book-writing dance, then possibly bed </t>
  </si>
  <si>
    <t xml:space="preserve">@fadedmoon Yes it is! and it always is </t>
  </si>
  <si>
    <t xml:space="preserve">@stesimpson Not another one held captive in the Shepherd's Bush Bazaar </t>
  </si>
  <si>
    <t>RaspberryHatter</t>
  </si>
  <si>
    <t xml:space="preserve">@Trina_Lawrence What did you eat? Did those two pesky kids chew on your house again? I for one see being eaten as appropriate punishment </t>
  </si>
  <si>
    <t>nicosaurusrawr</t>
  </si>
  <si>
    <t xml:space="preserve">Hoodwink was AMAZING! Now I am ready for BAMBOOZLE ! </t>
  </si>
  <si>
    <t>Sat May 02 04:42:19 PDT 2009</t>
  </si>
  <si>
    <t xml:space="preserve">saturday night at home sweet home </t>
  </si>
  <si>
    <t xml:space="preserve">@realin What an awesomastic DP - I love the colors you guys are wearing.. and the natural smile </t>
  </si>
  <si>
    <t>Sat May 02 04:42:20 PDT 2009</t>
  </si>
  <si>
    <t>constancaq</t>
  </si>
  <si>
    <t>@PauloSousaYT HI  love your new video!</t>
  </si>
  <si>
    <t>Fri_G</t>
  </si>
  <si>
    <t xml:space="preserve">soccer all day long </t>
  </si>
  <si>
    <t xml:space="preserve">Probably going into inverness in about an hour. </t>
  </si>
  <si>
    <t>Sat May 02 04:42:22 PDT 2009</t>
  </si>
  <si>
    <t xml:space="preserve">Ahoy @OlmyT. I don't need to hear that you love your phone... I love your phone, you love your phone, we've got that down. </t>
  </si>
  <si>
    <t>Sat May 02 04:42:23 PDT 2009</t>
  </si>
  <si>
    <t>alibb1</t>
  </si>
  <si>
    <t>@thescript I'm going in october ,is it nice?  x</t>
  </si>
  <si>
    <t>Sat May 02 04:42:24 PDT 2009</t>
  </si>
  <si>
    <t xml:space="preserve">@LunaJune we lost *think two* ahhhhhh! ~ JUNE! ~ we need your help! </t>
  </si>
  <si>
    <t>Sat May 02 04:42:27 PDT 2009</t>
  </si>
  <si>
    <t xml:space="preserve">http://twitpic.com/4ebtx - Finished the shopping </t>
  </si>
  <si>
    <t>tiacham</t>
  </si>
  <si>
    <t xml:space="preserve">hey how are yu?i'm a big fan </t>
  </si>
  <si>
    <t>Sat May 02 04:42:28 PDT 2009</t>
  </si>
  <si>
    <t xml:space="preserve">@jennroo that's if u ever wanna hang out or sumthen...hehe...its ur call   u seem like a super koo and down 2 earth girl...I dig that </t>
  </si>
  <si>
    <t>lizzielicious8</t>
  </si>
  <si>
    <t xml:space="preserve">I am Home </t>
  </si>
  <si>
    <t xml:space="preserve">great day for some photo-taking, walking around, doing stuff </t>
  </si>
  <si>
    <t>Sat May 02 04:42:29 PDT 2009</t>
  </si>
  <si>
    <t xml:space="preserve">Messy Times; Sailor hats, Vodka-Fanta (fruit twist variety) and early morning police investigation phonecalls.. </t>
  </si>
  <si>
    <t>akosikristel</t>
  </si>
  <si>
    <t xml:space="preserve">@mileycyrus Yow Miley! I love the way you act and SiNG  I've watched HM the Movie. Haha ) I love the end part so much </t>
  </si>
  <si>
    <t>Sat May 02 04:42:32 PDT 2009</t>
  </si>
  <si>
    <t>liebmich</t>
  </si>
  <si>
    <t xml:space="preserve">needs some shoes... Michellaaaaa?? </t>
  </si>
  <si>
    <t>mooolips</t>
  </si>
  <si>
    <t>morning tweets...  lets have a great saturday     all betters at the derby, hope you win!</t>
  </si>
  <si>
    <t>Haha! I finally got to post my AMV for Death Note!!!  http://tinyurl.com/d4ewuq</t>
  </si>
  <si>
    <t xml:space="preserve">@wabibrookstudio Awwwww! Thank you so much sweet soul for the love and encouragement </t>
  </si>
  <si>
    <t>iampsychic</t>
  </si>
  <si>
    <t xml:space="preserve">I have like 5 pokemon games </t>
  </si>
  <si>
    <t xml:space="preserve">@ReaganGomez I saw that piece you did in KING...very good and nice to get a different perspective on the election.  Look 4ward to more </t>
  </si>
  <si>
    <t xml:space="preserve">whenever i try typing twitter into the adress bar thing i type it wrong and end up on this site that sells t-shirts... </t>
  </si>
  <si>
    <t>Sat May 02 04:46:34 PDT 2009</t>
  </si>
  <si>
    <t xml:space="preserve">lazy, lazy saturday... loves it </t>
  </si>
  <si>
    <t xml:space="preserve">Is getting ready to have a cuddle with BFF new baby!! Very broody right now lol  </t>
  </si>
  <si>
    <t>FreeFitCoach</t>
  </si>
  <si>
    <t xml:space="preserve">@KristinsAwesome  JUMP IN  It's great you will love it!!! Great Music Killer workout! Great results! Go For It!  </t>
  </si>
  <si>
    <t>Sat May 02 04:46:36 PDT 2009</t>
  </si>
  <si>
    <t xml:space="preserve">@breatheheavycom lol i agree! Exhale haters stop wasting your time </t>
  </si>
  <si>
    <t>andrewvirts</t>
  </si>
  <si>
    <t xml:space="preserve">is off to the beach for a little while with his lovely girlfriend </t>
  </si>
  <si>
    <t>Sat May 02 04:46:37 PDT 2009</t>
  </si>
  <si>
    <t>SingstarDiva</t>
  </si>
  <si>
    <t xml:space="preserve">Using my awesome new iPod </t>
  </si>
  <si>
    <t xml:space="preserve">@jerseyshorejen I haven't been there for awhile but I used to go down 70 - 72. </t>
  </si>
  <si>
    <t>Sat May 02 04:46:38 PDT 2009</t>
  </si>
  <si>
    <t>Cristin_M</t>
  </si>
  <si>
    <t>@johncmayer try this: http://tinyurl.com/2awksl (unless you prefer the spongey mess  )</t>
  </si>
  <si>
    <t>Sat May 02 04:46:39 PDT 2009</t>
  </si>
  <si>
    <t xml:space="preserve">Ugh i cantwait for my date with slaintes </t>
  </si>
  <si>
    <t>spitfyre248</t>
  </si>
  <si>
    <t xml:space="preserve">heat won!!! woohoo, im so happy </t>
  </si>
  <si>
    <t>desisliva</t>
  </si>
  <si>
    <t xml:space="preserve">Bambina And The City (part 2) </t>
  </si>
  <si>
    <t>laaurrxx</t>
  </si>
  <si>
    <t>amazing night last night  LEGACY COMP TODAY!  we run this shit. &amp;lt;33</t>
  </si>
  <si>
    <t>Sat May 02 04:46:41 PDT 2009</t>
  </si>
  <si>
    <t>@booktagger thx for blog comment Rebecca  PS have some books in &amp;quot;give away to friends pile&amp;quot;, can give them to @lebard if either of u want</t>
  </si>
  <si>
    <t xml:space="preserve">drinking my iced coffee from a mason jar. apparently i am a hipster AND a hick, LOL. well, one outta two ain't bad. </t>
  </si>
  <si>
    <t xml:space="preserve">OMg I think I will make it to 300 I am a legend </t>
  </si>
  <si>
    <t xml:space="preserve">@fraserke And four days later...FNM, Metallica, Nine Inch Nails and Chris Cornell !!!!!!! PIG IN MUD...will be deaf but happy </t>
  </si>
  <si>
    <t>Sat May 02 04:46:42 PDT 2009</t>
  </si>
  <si>
    <t>IrishVicki</t>
  </si>
  <si>
    <t xml:space="preserve">maybe it is fixed, just had lunch, must shower now, exfoliate, toenails, fingernails, hair, bliss </t>
  </si>
  <si>
    <t xml:space="preserve">@EhsanAhmad thats cool </t>
  </si>
  <si>
    <t>@ SarahK_13  hey where is the pic of the pie???? The one whit me ?!   ;-)</t>
  </si>
  <si>
    <t>Sat May 02 04:46:43 PDT 2009</t>
  </si>
  <si>
    <t>lauramental</t>
  </si>
  <si>
    <t xml:space="preserve">Approx 2.5 hrs of bliss about to commence, high maintenance hair does have some benefits  </t>
  </si>
  <si>
    <t xml:space="preserve">Morning y'all big hey and thanks to my new PR followers il tweet you later when I'm at my laptop... </t>
  </si>
  <si>
    <t xml:space="preserve">@ExtremelyRich I am for changing them.  Hopefully that was your point </t>
  </si>
  <si>
    <t>Sat May 02 04:46:44 PDT 2009</t>
  </si>
  <si>
    <t xml:space="preserve">@StaciJShelton Thank you Staci!  Hope yours is bright and colorful too!  </t>
  </si>
  <si>
    <t xml:space="preserve">@69police is obviosu you can't stand football saying things like Come On Boro </t>
  </si>
  <si>
    <t>jcquewood</t>
  </si>
  <si>
    <t xml:space="preserve">@Barnsleysime Individuality... yesss. I'll drink to that, being proud of who you are and what you're all about and showing the world! </t>
  </si>
  <si>
    <t xml:space="preserve">@Gertrudesteinjr Don't worry, when you hear it you'll know why I'm a #cuntard </t>
  </si>
  <si>
    <t xml:space="preserve">@livingvenice @AoifeTweets thanks for the tips </t>
  </si>
  <si>
    <t>Sat May 02 04:46:47 PDT 2009</t>
  </si>
  <si>
    <t>jaydeestaysbusy</t>
  </si>
  <si>
    <t xml:space="preserve">nah US &amp;amp; UK HipHop, I play some grime tracks still but mostly rap tho </t>
  </si>
  <si>
    <t xml:space="preserve">@LaurenFisher the best seats are around row 16 - over the wings, xtra leg room </t>
  </si>
  <si>
    <t>Sat May 02 04:46:49 PDT 2009</t>
  </si>
  <si>
    <t xml:space="preserve">@franksting from the sublime to the ridiculous then? lol I love MadMen too </t>
  </si>
  <si>
    <t>liborkriz</t>
  </si>
  <si>
    <t>Tx Mia  Lomo rocks but Holga too. Looking fwd to your new shots! http://post.ly/R0V</t>
  </si>
  <si>
    <t>KnightRiderr</t>
  </si>
  <si>
    <t xml:space="preserve">is preparing for an up coming week full of castings, running, timing, shooting, n no drinking...craziness fun of life </t>
  </si>
  <si>
    <t xml:space="preserve">@karenbyrne Thank you all for allowing me to be a part. Still think I was given the hardest question to speak to though. Lol  </t>
  </si>
  <si>
    <t>Sat May 02 04:46:50 PDT 2009</t>
  </si>
  <si>
    <t>starfightpilot</t>
  </si>
  <si>
    <t xml:space="preserve">@clouded Hee! Thankee - love you too! </t>
  </si>
  <si>
    <t>Sat May 02 04:46:52 PDT 2009</t>
  </si>
  <si>
    <t>222 in #FlightControl. Beat my last record by 49   http://twitpic.com/4ebyh</t>
  </si>
  <si>
    <t>Sat May 02 04:46:53 PDT 2009</t>
  </si>
  <si>
    <t xml:space="preserve">congrats becky &amp;amp; jeremy on prom queen and king ! I can't wait until I graduate </t>
  </si>
  <si>
    <t xml:space="preserve">@narrowcurves re FB request. Me too. Time to prune those status's and wall posts before you say Yes </t>
  </si>
  <si>
    <t>pnutster</t>
  </si>
  <si>
    <t xml:space="preserve">@garygoy Even while giving it away for free, some people decided to order. Have sold more than I hoped for already, my hope was 1 sale </t>
  </si>
  <si>
    <t>Sat May 02 04:46:56 PDT 2009</t>
  </si>
  <si>
    <t>xoxJoey</t>
  </si>
  <si>
    <t xml:space="preserve">Everyone liked my report on the recording industry...I can't wait to be part of it. </t>
  </si>
  <si>
    <t>@suzicatherine sounds like a good wardrobe  I had to buy shoes, trousers, shirt and a tie for a funeral as I owned no smart clothes at all</t>
  </si>
  <si>
    <t>Fearyy</t>
  </si>
  <si>
    <t xml:space="preserve">chilin in the Sun ^^ itï¿½s a beautiful day </t>
  </si>
  <si>
    <t>baraklara</t>
  </si>
  <si>
    <t xml:space="preserve">@MariahCarey it means what's up should we drink sake at a japanese? </t>
  </si>
  <si>
    <t>Jamaipanese</t>
  </si>
  <si>
    <t xml:space="preserve">@Sexyteddychan great, I see you are maturing on twitter </t>
  </si>
  <si>
    <t>DeannaGreen</t>
  </si>
  <si>
    <t xml:space="preserve">Getting ready to go to the Dandelion Fest!! It should be fun </t>
  </si>
  <si>
    <t>jsanchez14</t>
  </si>
  <si>
    <t xml:space="preserve">messing with this twitter deal. Just got it connected to my phone. I guess I'm moving up in the world </t>
  </si>
  <si>
    <t>Sat May 02 04:47:03 PDT 2009</t>
  </si>
  <si>
    <t xml:space="preserve">@Rhuey46 don't worry, I'm sure everyone that was there could fill you in if you need reminding! </t>
  </si>
  <si>
    <t>@brentrobertson Hi Brent! Thanks for the mention.  Can't wait to hear how you like it....</t>
  </si>
  <si>
    <t>Sat May 02 04:47:04 PDT 2009</t>
  </si>
  <si>
    <t>@vangeest can we ask questions to @ppk thru you ?   (vangeest live &amp;gt; http://ustre.am/1SC)</t>
  </si>
  <si>
    <t>@jermainegarcia: ok, mr brisbane  how much i miss you is incredible. you're failing in every way, every time. how's shannon doing?</t>
  </si>
  <si>
    <t>Sat May 02 04:47:06 PDT 2009</t>
  </si>
  <si>
    <t xml:space="preserve">@Anaalove yeah </t>
  </si>
  <si>
    <t>Dave, James &amp;amp; Rob at washbrook, I think dave &amp;amp; rob are a little proud of their last name 'Nicoll'  -  http://twitpic.com/4ebyk</t>
  </si>
  <si>
    <t>Sat May 02 04:47:07 PDT 2009</t>
  </si>
  <si>
    <t>toobizylady</t>
  </si>
  <si>
    <t>Good morning Tweets  Need Starbucks!</t>
  </si>
  <si>
    <t xml:space="preserve">@jimmysmithtrain  Thanks for Following </t>
  </si>
  <si>
    <t>noverby</t>
  </si>
  <si>
    <t xml:space="preserve">Looooooooooooooooooooooooong day.  Time for sleep.  </t>
  </si>
  <si>
    <t>Sat May 02 04:47:09 PDT 2009</t>
  </si>
  <si>
    <t xml:space="preserve">@IngridAiram Thanks  It does suck, but help is being given already </t>
  </si>
  <si>
    <t>Sat May 02 04:47:10 PDT 2009</t>
  </si>
  <si>
    <t>@xloveablefreak aww, its fine babee  ilyyyyyssmmmmmm my bffffllll gf &amp;amp; all that shii'  &amp;lt;3</t>
  </si>
  <si>
    <t>Sat May 02 04:47:11 PDT 2009</t>
  </si>
  <si>
    <t xml:space="preserve">RELAY FOR LIFE! http://main.acsevents.org/goto/Chopsaw  Please donate if you can. </t>
  </si>
  <si>
    <t>Sat May 02 04:47:12 PDT 2009</t>
  </si>
  <si>
    <t xml:space="preserve">@mileycyrus http://twitpic.com/32mhc - Wow You Too Are Both Gorgeous! </t>
  </si>
  <si>
    <t>Sat May 02 04:47:13 PDT 2009</t>
  </si>
  <si>
    <t xml:space="preserve">@MissMarvinHumes Lmao Ive Acturly Done That Bfore.. They Looked At Me As If To Say Are You On Drugs? </t>
  </si>
  <si>
    <t xml:space="preserve">@Hapson hoep so off to watch now </t>
  </si>
  <si>
    <t>Hippowill</t>
  </si>
  <si>
    <t xml:space="preserve">@iboy It is a lot of consonants... Hmm. </t>
  </si>
  <si>
    <t>Sat May 02 04:47:14 PDT 2009</t>
  </si>
  <si>
    <t>Hannah__xxx</t>
  </si>
  <si>
    <t>about to go shopping  x</t>
  </si>
  <si>
    <t>Sat May 02 04:47:15 PDT 2009</t>
  </si>
  <si>
    <t xml:space="preserve">With a friend at home and chilln sunny weather here in Germany/1:47am </t>
  </si>
  <si>
    <t xml:space="preserve">@wantit O, I see what you mean. Thank you. I guess this is my answer then. Only I didn't mean you. I hope that you know it. Thanks. </t>
  </si>
  <si>
    <t>Sat May 02 04:47:16 PDT 2009</t>
  </si>
  <si>
    <t>Djdayo44</t>
  </si>
  <si>
    <t>I am dancing to music and relaxing after a great party last night  looking forward to goin watch stoke today, come on you mighty potters</t>
  </si>
  <si>
    <t>Sat May 02 04:47:17 PDT 2009</t>
  </si>
  <si>
    <t xml:space="preserve">Ahhh... Columbo again.  Good.  I do like a bit of shabby mac, even though I have seen most of them a few times before </t>
  </si>
  <si>
    <t>Sat May 02 04:47:19 PDT 2009</t>
  </si>
  <si>
    <t xml:space="preserve">@toddwaller @hthrflynn @chadhuck @stephenwolfe @monicamcg Hello &amp;amp; Goodbye! Have a great day </t>
  </si>
  <si>
    <t xml:space="preserve">@sarah448: No problemo. Haha. I could be.  I'm a fan alright. </t>
  </si>
  <si>
    <t xml:space="preserve">@kmosegaard Sounds fun </t>
  </si>
  <si>
    <t xml:space="preserve">@elizatizer you're welcome! I'm ok, nursing a 2 day headache that won't quit. How are you? Good luck with the auction, hope it goes well </t>
  </si>
  <si>
    <t xml:space="preserve">@tweetypetitee Yes. Thanks to @ElePhatt for sharing with us </t>
  </si>
  <si>
    <t>Sat May 02 04:47:22 PDT 2009</t>
  </si>
  <si>
    <t xml:space="preserve">@seankingston I'm goin, to memphis, tn for a big ass festival called memphis in may </t>
  </si>
  <si>
    <t xml:space="preserve">@SelvinOrtiz cool .. looking forward to it </t>
  </si>
  <si>
    <t xml:space="preserve">@theaidenash how was your night last night </t>
  </si>
  <si>
    <t>Sat May 02 04:47:25 PDT 2009</t>
  </si>
  <si>
    <t xml:space="preserve">Is in Segarra with so many friends here... Waiting for awarding ceremony.. </t>
  </si>
  <si>
    <t xml:space="preserve">@Kez_luvs_music  I applied for flybuys a few nights ago </t>
  </si>
  <si>
    <t>Sat May 02 04:47:26 PDT 2009</t>
  </si>
  <si>
    <t xml:space="preserve">???????????????????????????I've something to tell u about my meeting with sensei </t>
  </si>
  <si>
    <t>IgOtHeGoOdS</t>
  </si>
  <si>
    <t>@shanedawson  no idea wat that means  teehee i just wrote this comment cuz it says u read em all so i though i would give u a babaly one</t>
  </si>
  <si>
    <t>Sat May 02 04:47:27 PDT 2009</t>
  </si>
  <si>
    <t xml:space="preserve">At the Panera Bread waiting for the rest of the guys.  </t>
  </si>
  <si>
    <t>imnotcool</t>
  </si>
  <si>
    <t xml:space="preserve">leaving to bamboozle soon </t>
  </si>
  <si>
    <t xml:space="preserve">Glad to have #followfriday in the rearview...was a busy but fun day </t>
  </si>
  <si>
    <t xml:space="preserve">@Hugobiwan Thanks hugo...i will... have a nice weekend ! </t>
  </si>
  <si>
    <t>Sat May 02 04:47:31 PDT 2009</t>
  </si>
  <si>
    <t xml:space="preserve">just arrived at the friend's party. Booze are flowing. Will not drink. </t>
  </si>
  <si>
    <t>Sat May 02 04:47:32 PDT 2009</t>
  </si>
  <si>
    <t>JermaineGarcia</t>
  </si>
  <si>
    <t xml:space="preserve">keep following me TWEETS! </t>
  </si>
  <si>
    <t xml:space="preserve">NYC!! Wake up and walk for our friends and family for Fight Against Cancer! </t>
  </si>
  <si>
    <t xml:space="preserve">Come on West Brom, another win against Spurs me thinks </t>
  </si>
  <si>
    <t>Sat May 02 04:47:33 PDT 2009</t>
  </si>
  <si>
    <t>AndEmanuel</t>
  </si>
  <si>
    <t xml:space="preserve">Shopping done, lawn cut. Now off to a bbq for the rest of today.  Weather is looking good </t>
  </si>
  <si>
    <t>nicolechiu</t>
  </si>
  <si>
    <t>is listening to Dusty Springfield &amp;quot;Spooky&amp;quot; - awesome chillout tune   ? http://blip.fm/~5etnz</t>
  </si>
  <si>
    <t>jennalea</t>
  </si>
  <si>
    <t xml:space="preserve">Tournament.... THE LAST!!! </t>
  </si>
  <si>
    <t xml:space="preserve">@primaryposition noted, will do my best and let you know how I get on </t>
  </si>
  <si>
    <t>@Joerup it's cool when see products from your work on tv ain't it?  We have some famous customers like JCB, Caterpillar, John Deere...</t>
  </si>
  <si>
    <t xml:space="preserve">@SherieheartsRob WOW that's awesome! </t>
  </si>
  <si>
    <t>Sat May 02 04:47:36 PDT 2009</t>
  </si>
  <si>
    <t xml:space="preserve">@abigvictory I bet he's acting pretty Footloose about it too!  LOL </t>
  </si>
  <si>
    <t xml:space="preserve">Morning twitterbirds.. busy day today.. have more enzyme kinetics this afternoon followed by more partying this evening!! </t>
  </si>
  <si>
    <t>Sat May 02 04:47:37 PDT 2009</t>
  </si>
  <si>
    <t xml:space="preserve">enjoying some peace -  son exploring World of Goo husband flying upside down on kite at Longniddry </t>
  </si>
  <si>
    <t>swati121</t>
  </si>
  <si>
    <t xml:space="preserve">chhhhhhhillllingggg </t>
  </si>
  <si>
    <t>Sat May 02 04:51:38 PDT 2009</t>
  </si>
  <si>
    <t xml:space="preserve">@ryancecil Try going to Mr. Donut tomorrow! </t>
  </si>
  <si>
    <t>Sat May 02 04:51:39 PDT 2009</t>
  </si>
  <si>
    <t>@scooby867 meowwwww  cute cat x</t>
  </si>
  <si>
    <t>Sat May 02 04:51:40 PDT 2009</t>
  </si>
  <si>
    <t>andiih</t>
  </si>
  <si>
    <t xml:space="preserve">@holgere Disabled people can have nice cars too ... </t>
  </si>
  <si>
    <t>MB20TribSinger</t>
  </si>
  <si>
    <t xml:space="preserve">had gr8 gig last nite! hilite - crackin up @drummer with head through cloud of smoke machine fog on a 4ft drum riser tryin not2 fall off </t>
  </si>
  <si>
    <t xml:space="preserve">Hit me with your best shot &amp;lt;3 Off to take a shower then watching a new episode of 'Gossip Girl' - already lovin' that series </t>
  </si>
  <si>
    <t>Sat May 02 04:51:41 PDT 2009</t>
  </si>
  <si>
    <t>lauralita</t>
  </si>
  <si>
    <t xml:space="preserve">I am always amused at how one goose can make a traffic jam.  </t>
  </si>
  <si>
    <t>Sat May 02 04:51:42 PDT 2009</t>
  </si>
  <si>
    <t>Cammo</t>
  </si>
  <si>
    <t xml:space="preserve">@NikolaSivkov Thanks!  replied </t>
  </si>
  <si>
    <t>Oh_Ing</t>
  </si>
  <si>
    <t xml:space="preserve">@zophasaurus I've just entered the exam rush at school, so busy times! But otherwise i'm doing really good and looking forward to summer </t>
  </si>
  <si>
    <t xml:space="preserve">Decided to listen to 'Pick of Destiny' by Tenacious D in the end.... </t>
  </si>
  <si>
    <t>jordanmarcellus</t>
  </si>
  <si>
    <t xml:space="preserve">Wow early! Off in an hour an a half </t>
  </si>
  <si>
    <t>Sat May 02 04:51:43 PDT 2009</t>
  </si>
  <si>
    <t xml:space="preserve">@brianzwolinski good luck!! hope youre doing well out there </t>
  </si>
  <si>
    <t>@ryanhugstrees that's so cool of you to do !  i'm following</t>
  </si>
  <si>
    <t xml:space="preserve">@ayeshamulla i love taking care of the environment.if that means i have to join club that will reduce noise pollution, then i guess im in </t>
  </si>
  <si>
    <t xml:space="preserve">@stuhelm For once I'll be fully on the side of the Apple community on this one </t>
  </si>
  <si>
    <t>DanielFlower</t>
  </si>
  <si>
    <t xml:space="preserve">@pegbaron http://tinyurl.com/d5l5qy if you want to check it out </t>
  </si>
  <si>
    <t>wurm77</t>
  </si>
  <si>
    <t xml:space="preserve">@Felyx thx a lot </t>
  </si>
  <si>
    <t xml:space="preserve">@LeoFitzpatrick ooh...I see </t>
  </si>
  <si>
    <t>Sat May 02 04:51:46 PDT 2009</t>
  </si>
  <si>
    <t>whiteangel1102</t>
  </si>
  <si>
    <t xml:space="preserve">@solangeknowles that sound fun </t>
  </si>
  <si>
    <t xml:space="preserve">@thenewloud Ha! I've run into this guy before. </t>
  </si>
  <si>
    <t>It's pretty much the best when you sit down to watch TV with a friend and end up talking for six and a half hours instead.  #friendship</t>
  </si>
  <si>
    <t xml:space="preserve">@andyatkinskruge Anyone that have seen my collection of hats know I own MANY colors - but actually none in black </t>
  </si>
  <si>
    <t>Sat May 02 04:51:48 PDT 2009</t>
  </si>
  <si>
    <t xml:space="preserve">@21stcenturyfox Thank you Megan you're pretty special too and will make sure I make time next Friday for my #ff list </t>
  </si>
  <si>
    <t xml:space="preserve">@michaelmknight I'll look into that thanks </t>
  </si>
  <si>
    <t>AnonymousFondle</t>
  </si>
  <si>
    <t xml:space="preserve">@shandymitford http://twitpic.com/4ec0d - Ooh, yummy </t>
  </si>
  <si>
    <t>bigfatphoenix</t>
  </si>
  <si>
    <t xml:space="preserve">@chupchap Remind me to tell you the story of how that happened one day </t>
  </si>
  <si>
    <t>Sat May 02 04:51:50 PDT 2009</t>
  </si>
  <si>
    <t xml:space="preserve">@iamjeffr its easier than you think </t>
  </si>
  <si>
    <t xml:space="preserve">Soooo glad I can sleep in this morning! My body hurts; it sure could use the extra rest. </t>
  </si>
  <si>
    <t>Skarlite</t>
  </si>
  <si>
    <t xml:space="preserve">I think my tummy raged war on me today and after a 10 hour battle i think in the end i won..because im still alive.. </t>
  </si>
  <si>
    <t>Sat May 02 04:51:52 PDT 2009</t>
  </si>
  <si>
    <t>BlueChakra</t>
  </si>
  <si>
    <t xml:space="preserve">Good Morning Twitt-lings. Rise up with the Sun </t>
  </si>
  <si>
    <t>Sat May 02 04:51:53 PDT 2009</t>
  </si>
  <si>
    <t xml:space="preserve">@digitalmaverick Nice. 5 yr olds are the exception on quotes. </t>
  </si>
  <si>
    <t>bellacabral</t>
  </si>
  <si>
    <t xml:space="preserve">If you're on linkedin, let's connect there too! </t>
  </si>
  <si>
    <t>Sat May 02 04:51:54 PDT 2009</t>
  </si>
  <si>
    <t xml:space="preserve">is gonna watch eastenders then off to do some studying, see you later twitters </t>
  </si>
  <si>
    <t>Sat May 02 04:51:56 PDT 2009</t>
  </si>
  <si>
    <t xml:space="preserve">@loves2love good morning lady! </t>
  </si>
  <si>
    <t xml:space="preserve">Today JONAS! Finally! I love the opening credits! If you didn't see it, check it out here:  http://tinyurl.com/dar32w  </t>
  </si>
  <si>
    <t>Sat May 02 04:51:57 PDT 2009</t>
  </si>
  <si>
    <t>ElsieMarieA</t>
  </si>
  <si>
    <t xml:space="preserve">Going to a concert today at a church. Receving donations to take stuff to Guatemala for our missionary trip in June!!! </t>
  </si>
  <si>
    <t>Sat May 02 04:51:58 PDT 2009</t>
  </si>
  <si>
    <t xml:space="preserve">Olivia and I are at SBUX prior to her BJJ, soccer and parties. The 3 other Hoff women are still asleep </t>
  </si>
  <si>
    <t xml:space="preserve">@eds_m Keep the posts coming! </t>
  </si>
  <si>
    <t xml:space="preserve">Picture this, bali, drinking malibu watching hugh jackman surfing wrestling with the waves. God! I sound like such A perv! </t>
  </si>
  <si>
    <t xml:space="preserve">@DavidEllis it's the Irish welcome </t>
  </si>
  <si>
    <t>Sat May 02 04:52:00 PDT 2009</t>
  </si>
  <si>
    <t xml:space="preserve">@Jintanut LOL!!! I was just wondering if @ladii_wallk had work cuz she sounded like she really missed being able 2 sleep thats all </t>
  </si>
  <si>
    <t xml:space="preserve">Free Comic Book Day!  WOOHOO! </t>
  </si>
  <si>
    <t>Emmatrevena</t>
  </si>
  <si>
    <t>@BrandiHeyy ohhh cooool  your so pretty btw x</t>
  </si>
  <si>
    <t>maleehaa</t>
  </si>
  <si>
    <t xml:space="preserve">Don't miss this blog post by Zak:  http://tinyurl.com/ccfuku </t>
  </si>
  <si>
    <t>awardy</t>
  </si>
  <si>
    <t xml:space="preserve">DidUKnow?The heart of a blue whale is the size of a small car. A Blue Whale's tongue is as long as an elephant. Arite no more weird facts </t>
  </si>
  <si>
    <t xml:space="preserve">@cartoonmoney It does add a certain frisson to the character of Gray. Hmmm, might order myself a copy of that DVD </t>
  </si>
  <si>
    <t>OXMUK</t>
  </si>
  <si>
    <t xml:space="preserve">@TheRealSparky yup, first details in the new issue out next week </t>
  </si>
  <si>
    <t xml:space="preserve">@kendiff2009 Thank you </t>
  </si>
  <si>
    <t>lillesand</t>
  </si>
  <si>
    <t xml:space="preserve">win7 installed, off for my nephew's 1 year birthday. Wee </t>
  </si>
  <si>
    <t>Camreen</t>
  </si>
  <si>
    <t xml:space="preserve">Playing WoW with my friend </t>
  </si>
  <si>
    <t>@markhoppus Damn ,, I want to know  Do you have other clues? ^^</t>
  </si>
  <si>
    <t>gOjAdE</t>
  </si>
  <si>
    <t xml:space="preserve">is thinkin she wants to go to the city  I CANT FIND BUS TIMES!! </t>
  </si>
  <si>
    <t>AndyOwainDavies</t>
  </si>
  <si>
    <t xml:space="preserve">has got up and is now listening to some of his songs </t>
  </si>
  <si>
    <t>NatalieWould</t>
  </si>
  <si>
    <t xml:space="preserve">just got home.....tonight...AMAZING...; ) cant get any better then this </t>
  </si>
  <si>
    <t xml:space="preserve">@AlanCarr Hey! Im 13 years old and i watch you on TV i think your bloody hilarious! You make me laugh all the time </t>
  </si>
  <si>
    <t>GTAPhotography</t>
  </si>
  <si>
    <t xml:space="preserve">is feeding the kids.  Weetabix....  My 4 year old prince is trying to relate to me the importance of Cookies in the morning </t>
  </si>
  <si>
    <t>Sat May 02 04:52:09 PDT 2009</t>
  </si>
  <si>
    <t xml:space="preserve">http://twitpic.com/4ec57 - Just like my Daddy's old car </t>
  </si>
  <si>
    <t>LiadanDeBarra</t>
  </si>
  <si>
    <t xml:space="preserve">Shower, dress and then off to Leinster-Munster match to watch Munster kick ass and all the D4/ Blackrock jocks cry </t>
  </si>
  <si>
    <t>xxminimousexx</t>
  </si>
  <si>
    <t xml:space="preserve">Me and ali have been together for 2 years today. Out shopping just now then for some tapas and a movie </t>
  </si>
  <si>
    <t>Sat May 02 04:52:10 PDT 2009</t>
  </si>
  <si>
    <t xml:space="preserve">Having a busy day at work </t>
  </si>
  <si>
    <t>Sat May 02 04:52:11 PDT 2009</t>
  </si>
  <si>
    <t xml:space="preserve">@shaundiviney ahaha so funny. you've got a great mind for dirty nicknames </t>
  </si>
  <si>
    <t xml:space="preserve">@extractors Been seeing a lot of that lately (bad) Actually helps me stay away from going that route (good) </t>
  </si>
  <si>
    <t>amgorgeous</t>
  </si>
  <si>
    <t xml:space="preserve">still getting the hang of tweeting.  but potentially addicting. </t>
  </si>
  <si>
    <t>Sat May 02 04:52:13 PDT 2009</t>
  </si>
  <si>
    <t>http://twitpic.com/4ec5b - little ladybug   how i miss summer :'(</t>
  </si>
  <si>
    <t>@Austin_Irl I made it 19 days in my no rest day challenge b4 my coach intervened  My training is often 3 wk on then 1 wk w/ 1-2 rest days.</t>
  </si>
  <si>
    <t>Sat May 02 04:52:14 PDT 2009</t>
  </si>
  <si>
    <t xml:space="preserve">today i'm going to go out with veronica maicol e chiara!!!!!! </t>
  </si>
  <si>
    <t xml:space="preserve">oooo i've had a nice lunch of 2 mini milks </t>
  </si>
  <si>
    <t xml:space="preserve">watching death note </t>
  </si>
  <si>
    <t>Sat May 02 04:52:16 PDT 2009</t>
  </si>
  <si>
    <t xml:space="preserve">@paulshadwell Clap, Clap, Clap........ Very good Paul. Haven't  listened to Nazareth for many moons... Looked like you were having fun.. </t>
  </si>
  <si>
    <t>ljac2003</t>
  </si>
  <si>
    <t xml:space="preserve">Shopping, pizza, then lots of movies!! </t>
  </si>
  <si>
    <t>Sat May 02 04:52:17 PDT 2009</t>
  </si>
  <si>
    <t>Promotion your blog with Free Review And Guest Post: Promotion your blog with Free Review And Guest Post  You.. http://tinyurl.com/dayhdy</t>
  </si>
  <si>
    <t>Sat May 02 04:52:19 PDT 2009</t>
  </si>
  <si>
    <t>nateswart</t>
  </si>
  <si>
    <t xml:space="preserve">@aopossum wouldn't that hurt your neck? I can only go about 180 degrees </t>
  </si>
  <si>
    <t>Sat May 02 04:52:20 PDT 2009</t>
  </si>
  <si>
    <t>ajoyfulheart</t>
  </si>
  <si>
    <t>$1 Super Saver Saturday is back, plus several NSD sales at Inspiration Lane  http://tinyurl.com/c6aplf</t>
  </si>
  <si>
    <t>barbarosa1</t>
  </si>
  <si>
    <t xml:space="preserve">@ebuzz7090 Thanks again! Have a great WE! </t>
  </si>
  <si>
    <t>Sat May 02 04:52:22 PDT 2009</t>
  </si>
  <si>
    <t>JakenhugsRachel</t>
  </si>
  <si>
    <t xml:space="preserve">I'm watching bubble boy while waiting for my egg sandwich. About to go split logs with justin. </t>
  </si>
  <si>
    <t xml:space="preserve">Going to watch the da vinci code </t>
  </si>
  <si>
    <t xml:space="preserve">@orangy68 Of course!!!! Well, it's today in the states. Don't know if they do it across the pond.... Check your local comic book store </t>
  </si>
  <si>
    <t>Up and ready to ROCK this wedding today with @darrinwassom!! So happy about the nice weather  2009 wedding season is officially here!</t>
  </si>
  <si>
    <t>Diavolo312</t>
  </si>
  <si>
    <t xml:space="preserve">@jfiorato  quit with :wq does a save/quit  </t>
  </si>
  <si>
    <t>Sat May 02 04:52:25 PDT 2009</t>
  </si>
  <si>
    <t>Emnina</t>
  </si>
  <si>
    <t>@xxEmoKid Yes I did  My shoulder did, especially. Did you manage to close your mouth yet?</t>
  </si>
  <si>
    <t xml:space="preserve">good morning! It's a beautiful out, &amp;amp; i just listed this: http://tinyurl.com/c25v9s  Woo hoo! The description shows the mood i'm in </t>
  </si>
  <si>
    <t>RushNRulette</t>
  </si>
  <si>
    <t xml:space="preserve">awww bronx wentz is ADORABLE aaaaaaaaaaaaaaaaaaaaah now i wanna be a mummy </t>
  </si>
  <si>
    <t xml:space="preserve">Good morning world!  Today is my bear's 4th birthday </t>
  </si>
  <si>
    <t>Sat May 02 04:52:26 PDT 2009</t>
  </si>
  <si>
    <t>alexismichelle</t>
  </si>
  <si>
    <t xml:space="preserve">@martindave so cool! Thanks for including me on your women who rock twitter list </t>
  </si>
  <si>
    <t>andrew_am</t>
  </si>
  <si>
    <t xml:space="preserve">@merleeee Andrew is the best name </t>
  </si>
  <si>
    <t>Sat May 02 04:52:31 PDT 2009</t>
  </si>
  <si>
    <t xml:space="preserve">Come on #boro  hoping for a 2-1 win against #manutd </t>
  </si>
  <si>
    <t xml:space="preserve">@yolandagreene We Gonna Show That &amp;quot;Homo Team&amp;quot;  What Its About!!!!      </t>
  </si>
  <si>
    <t>Sat May 02 04:52:32 PDT 2009</t>
  </si>
  <si>
    <t>calematthews</t>
  </si>
  <si>
    <t xml:space="preserve">Heading out for a ride along Lake Ponchatrain... supposed to be a hammer fest. This is gonna hurt... </t>
  </si>
  <si>
    <t>Erin_Silver</t>
  </si>
  <si>
    <t xml:space="preserve">@mileycyrus i saw the hannah montana movie last night and i just wanted to say i thought it was really good!! so congrats on the movie </t>
  </si>
  <si>
    <t>Sat May 02 04:52:34 PDT 2009</t>
  </si>
  <si>
    <t xml:space="preserve">@Smophs I AM!! Kind of. I still have to packs left. 46 days is a long time though </t>
  </si>
  <si>
    <t>Sesshansson</t>
  </si>
  <si>
    <t xml:space="preserve">Tnx for the pics Fred... Mmmmm, yummie! </t>
  </si>
  <si>
    <t>jjujuu</t>
  </si>
  <si>
    <t xml:space="preserve">i want ice cream.. it's sso hot in here. </t>
  </si>
  <si>
    <t>Sat May 02 04:52:37 PDT 2009</t>
  </si>
  <si>
    <t xml:space="preserve">I think kids are programmed to wake up at 6 am on weekends before they are 10 yrs old! Oh well coffee time </t>
  </si>
  <si>
    <t>@Ilovefalloutboy sometimes  hehe,</t>
  </si>
  <si>
    <t>Sat May 02 04:56:44 PDT 2009</t>
  </si>
  <si>
    <t xml:space="preserve">@RedIsFresh thanks man! Its not completely finished, and that was just a sample version. But glad you took the time to give it a listen </t>
  </si>
  <si>
    <t xml:space="preserve">@shel_m ..but I'm looking into it </t>
  </si>
  <si>
    <t>Sat May 02 04:56:45 PDT 2009</t>
  </si>
  <si>
    <t>@Masterballerina idk where were u? Haha, yeah true    i cant wait till sway sway!</t>
  </si>
  <si>
    <t>allie2911</t>
  </si>
  <si>
    <t xml:space="preserve">@feelthisway Nice. I'd love to see what stories you come up with </t>
  </si>
  <si>
    <t>lmahanna</t>
  </si>
  <si>
    <t xml:space="preserve">up too early again after a night out - hmmm egg sandwhich time </t>
  </si>
  <si>
    <t>Sat May 02 04:56:46 PDT 2009</t>
  </si>
  <si>
    <t>PeteysMommy</t>
  </si>
  <si>
    <t xml:space="preserve">now I am going back to bed with a belly full of cheerios.  i love saturdays.  </t>
  </si>
  <si>
    <t>axbom</t>
  </si>
  <si>
    <t>@deeped I like &amp;quot;twitteratia&amp;quot;  Agree, logging off again after a quick mobile twitter visit.</t>
  </si>
  <si>
    <t>xxrhonaxx</t>
  </si>
  <si>
    <t xml:space="preserve">sitting next to faz </t>
  </si>
  <si>
    <t xml:space="preserve">@recullen!! SHUT UP!! Hahaha!!!! </t>
  </si>
  <si>
    <t xml:space="preserve">I have changed my user name to my shop name. thevintagediva is now ImSoVintage. All a part of branding </t>
  </si>
  <si>
    <t>LolaMietz</t>
  </si>
  <si>
    <t xml:space="preserve">Just sign on </t>
  </si>
  <si>
    <t>Sat May 02 04:56:51 PDT 2009</t>
  </si>
  <si>
    <t>im talking to my sis and friend angelo  open my plurk. GOODluck to PACMAN! u can do it.</t>
  </si>
  <si>
    <t>@cupcake__ arrrr we both replied to each other over different tweets at the same time  , i'll see you then, Duno where the hell Kateyy is!</t>
  </si>
  <si>
    <t>Sat May 02 04:56:53 PDT 2009</t>
  </si>
  <si>
    <t>@anti_is_faggot fuck yes!  and dont forget about Jimmy aww &amp;lt;3 he burn my pants :p</t>
  </si>
  <si>
    <t>Rechtsanwalt_</t>
  </si>
  <si>
    <t xml:space="preserve">Kaffee und Muffins </t>
  </si>
  <si>
    <t xml:space="preserve">@marylandgirl I do. One month old little girl </t>
  </si>
  <si>
    <t>Sat May 02 04:56:55 PDT 2009</t>
  </si>
  <si>
    <t xml:space="preserve">@matt_nelson oh, you're telling me! </t>
  </si>
  <si>
    <t xml:space="preserve">Feeling excited about new 4 wk project as community/social media manager for sustainability conference. Lots of writing &amp;amp; interview too! </t>
  </si>
  <si>
    <t>Sat May 02 04:56:57 PDT 2009</t>
  </si>
  <si>
    <t xml:space="preserve">Arrive at the U and complete the asigment. </t>
  </si>
  <si>
    <t xml:space="preserve">@Southerngirrl Good morning! hope you have a great day as well. </t>
  </si>
  <si>
    <t>Sat May 02 04:56:58 PDT 2009</t>
  </si>
  <si>
    <t>rudyy_26</t>
  </si>
  <si>
    <t xml:space="preserve">@iamdiddy diddy you are a fool for this video!!! this made my morning </t>
  </si>
  <si>
    <t>@Jo6789 Indeed I do.  http://bit.ly/Iw9j9. Then again we are ESRI NZ  Estimating customers in NZ should recieve it sometime in June.</t>
  </si>
  <si>
    <t>Sat May 02 04:56:59 PDT 2009</t>
  </si>
  <si>
    <t>djkizza</t>
  </si>
  <si>
    <t xml:space="preserve">Watching Buffy - Once More with Feeling (Musical episode) Love it! Gives me goosebumps!  </t>
  </si>
  <si>
    <t>Sat May 02 04:57:00 PDT 2009</t>
  </si>
  <si>
    <t>jenilee220</t>
  </si>
  <si>
    <t xml:space="preserve">beautiful wedding day... pray my 3 flowergirls behave! </t>
  </si>
  <si>
    <t>BrandonSparkes</t>
  </si>
  <si>
    <t xml:space="preserve">Around With My Baby </t>
  </si>
  <si>
    <t>Sat May 02 04:57:01 PDT 2009</t>
  </si>
  <si>
    <t>krriiisstiiinna</t>
  </si>
  <si>
    <t xml:space="preserve">@gailsfknawesome there's a place that kat takes me to in Vegas that has good kim chee fried rice!!  i'll let you know what it's called </t>
  </si>
  <si>
    <t>mirelaberry</t>
  </si>
  <si>
    <t xml:space="preserve"> my favorite time to go to sleep..</t>
  </si>
  <si>
    <t xml:space="preserve">@emilyhall92 followed by mcfly, FATE! ahahaha </t>
  </si>
  <si>
    <t>BritanyMiller</t>
  </si>
  <si>
    <t xml:space="preserve">Icyhot is the shit </t>
  </si>
  <si>
    <t xml:space="preserve">@Rachel9580 it's been announced. @Siouxsinner won. </t>
  </si>
  <si>
    <t xml:space="preserve">@makeupartistsch will check it out </t>
  </si>
  <si>
    <t>@xox_Hannah_xox Thanks for saying I don't  but I know that I do!</t>
  </si>
  <si>
    <t>Sat May 02 04:57:03 PDT 2009</t>
  </si>
  <si>
    <t>Good afternoooon Twitterbugs! I zonked out last night and slept for an incredible 12 hours  Got my nails did and now waiting for my lunch!</t>
  </si>
  <si>
    <t>Sat May 02 04:57:04 PDT 2009</t>
  </si>
  <si>
    <t xml:space="preserve">@SueCovert hi sue. I hope u have a great day </t>
  </si>
  <si>
    <t xml:space="preserve">i'm going to town </t>
  </si>
  <si>
    <t>Sat May 02 04:57:05 PDT 2009</t>
  </si>
  <si>
    <t xml:space="preserve">Hyperwords is growing on me!!!Was annoying at first but it's great for flipping between languages </t>
  </si>
  <si>
    <t>xsteffix</t>
  </si>
  <si>
    <t xml:space="preserve">@taylorswift13 i love your new video!  </t>
  </si>
  <si>
    <t xml:space="preserve">@UniqueGuitarist I'm Nikki Dance on there but if you search that I think it comes up with loads of people.. my dp's are the same though. </t>
  </si>
  <si>
    <t>DLF and Citi moments of silliness  http://content.cricinfo.com/magazine/content/current/story/401600.html</t>
  </si>
  <si>
    <t>Sat May 02 04:57:08 PDT 2009</t>
  </si>
  <si>
    <t>takewhat</t>
  </si>
  <si>
    <t xml:space="preserve">@simonmayo So Rory is making audioboos of him making coffee where is yours of you catching ants? </t>
  </si>
  <si>
    <t>Sat May 02 04:57:09 PDT 2009</t>
  </si>
  <si>
    <t>stitchnlove</t>
  </si>
  <si>
    <t>is working on a cup of joe and what to work on today! Clean, clean, clean is the name of this game  http://plurk.com/p/rd943</t>
  </si>
  <si>
    <t>@LENNDEVOURS The 2000 Wolffer and the '05 and '07 Merliance as well as the Rapheal Sauv Blanc surprised me  #tastecamp</t>
  </si>
  <si>
    <t>Sat May 02 04:57:10 PDT 2009</t>
  </si>
  <si>
    <t>Taurus_Jeann09</t>
  </si>
  <si>
    <t>is getting ready to go to the A.P Studies Headquarters a.k.a Tisdahl's room, peace out homies, I'll cya if you're there  &amp;lt;3</t>
  </si>
  <si>
    <t>Sat May 02 04:57:11 PDT 2009</t>
  </si>
  <si>
    <t>JewelryDIY</t>
  </si>
  <si>
    <t xml:space="preserve">Good morning!! Nice weather today! Thinking about what to do today..... </t>
  </si>
  <si>
    <t>sitting in sun reading @hotpatootie book! lovely  but really should be working.</t>
  </si>
  <si>
    <t>Loving life right now  Bonfire with the best dudes  http://twitpic.com/4ecbz</t>
  </si>
  <si>
    <t xml:space="preserve">Kite, please kindly pull me up, I wanna see the blue sky that you see thru ur eyes. Feel the wind and look at that kite closely like u do </t>
  </si>
  <si>
    <t>Sat May 02 04:57:14 PDT 2009</t>
  </si>
  <si>
    <t xml:space="preserve">back from the airport.. got pops offerin me a heiny lol its cool for him kuz he's been in iraq w/o alcohol but i said im straight w/trees </t>
  </si>
  <si>
    <t>Sat May 02 04:57:16 PDT 2009</t>
  </si>
  <si>
    <t xml:space="preserve">@stephenfry you came just in time for swine flu </t>
  </si>
  <si>
    <t xml:space="preserve">@RevzNexus good morning!  thank you for the ff it was good to do some thinking together </t>
  </si>
  <si>
    <t>melankonia</t>
  </si>
  <si>
    <t xml:space="preserve">thank you every one but my b?rthdaY  may 7 </t>
  </si>
  <si>
    <t xml:space="preserve">@iRomeo thank you! that did the trick! removed the disabling make hack now </t>
  </si>
  <si>
    <t>WindowsTalk</t>
  </si>
  <si>
    <t xml:space="preserve">@JonPaulOnLine Thanks for your comments JonPaul! Be sure to enter the contest for the Windows Vista Backpack. </t>
  </si>
  <si>
    <t xml:space="preserve">@naanariyane don't say that too loudly or someone may ï¿½extendï¿½ your leave for you ... </t>
  </si>
  <si>
    <t xml:space="preserve">@xerinfnstein As do I, my friend. As do I.. Only one month til it's out! </t>
  </si>
  <si>
    <t>MashEffKid</t>
  </si>
  <si>
    <t xml:space="preserve">@Amanda_vdGulik  Thank You Ma'am, But Right Now I Think I'm Still Too Young (14 Years Old), Don't worry I'll follow your tips. </t>
  </si>
  <si>
    <t>Home! Friends! Woo! I'm going to call them later. Barcelona was beautiful, but I'm happy to be here  I just read a bunch o' twitter up...</t>
  </si>
  <si>
    <t>kvandersteen</t>
  </si>
  <si>
    <t xml:space="preserve">-why the #swine flu such a big deal? -because now we can say that pigs flu! </t>
  </si>
  <si>
    <t>borgintraining</t>
  </si>
  <si>
    <t xml:space="preserve">is happy for a great weekend! </t>
  </si>
  <si>
    <t>is now eatin her lunch 4 once :L nd wait 4 tym 2 past so she can go trampolining  xx</t>
  </si>
  <si>
    <t>tinkerdust69</t>
  </si>
  <si>
    <t xml:space="preserve">chilling ..horned up and looking .. hit me up </t>
  </si>
  <si>
    <t xml:space="preserve">http://tinyurl.com/da6pdk new vid'yo this one is actually quite good </t>
  </si>
  <si>
    <t>emmamcarthur</t>
  </si>
  <si>
    <t>the sun is out  finnally. x</t>
  </si>
  <si>
    <t>Sat May 02 04:57:22 PDT 2009</t>
  </si>
  <si>
    <t>@PoynterPerve yea a want to but ma mum doesnt know lol  and i would love to have met them but i didnt i was so sad</t>
  </si>
  <si>
    <t>not feeling good, But I like reading peoples status's  LOL</t>
  </si>
  <si>
    <t>Sat May 02 04:57:23 PDT 2009</t>
  </si>
  <si>
    <t>himynameisalan</t>
  </si>
  <si>
    <t xml:space="preserve">game 7 tommorow! yes! comon bulllllls </t>
  </si>
  <si>
    <t xml:space="preserve">A nice bright and sunny Bank Holiday &amp;quot;Saturday&amp;quot;, and working my way through &amp;quot;Stuff&amp;quot; </t>
  </si>
  <si>
    <t xml:space="preserve">@mileycyrus http://twitpic.com/4cykv - Sweet pic. I love it. </t>
  </si>
  <si>
    <t>Sat May 02 04:57:24 PDT 2009</t>
  </si>
  <si>
    <t xml:space="preserve">@delegatevoid may god have mercy on your soul </t>
  </si>
  <si>
    <t>Allroundstuff</t>
  </si>
  <si>
    <t>The idee of fastest homepage came after I realeased I could start internet myself easyer with allroundstuff.be  !no typing for me!</t>
  </si>
  <si>
    <t>Sat May 02 04:57:25 PDT 2009</t>
  </si>
  <si>
    <t xml:space="preserve">@Caraandclo oi! im not a fkin idiot man!  + i know man i was jocking! guess what- WE'RE EATING FEASTS! </t>
  </si>
  <si>
    <t>Sat May 02 04:57:26 PDT 2009</t>
  </si>
  <si>
    <t>@sethu_j aww  flashbacks of helena's!!</t>
  </si>
  <si>
    <t>Sat May 02 04:57:27 PDT 2009</t>
  </si>
  <si>
    <t>jhayu</t>
  </si>
  <si>
    <t xml:space="preserve">Went through Doors, Zep, The Who, Miles Davis and now Ozzie. Man, iLove shuffle playlists and song requesters. </t>
  </si>
  <si>
    <t>Sat May 02 04:57:28 PDT 2009</t>
  </si>
  <si>
    <t xml:space="preserve">@TBBTFans LOL, i'm like it most days too  Cool, it looks much better now  Ya should make it your profile pic too </t>
  </si>
  <si>
    <t xml:space="preserve">@RedIsFresh and thanx so much for the Friend's Request on there too </t>
  </si>
  <si>
    <t>@realtormarney that is the view from my home  just sold our inn and bought a house!</t>
  </si>
  <si>
    <t>iluvjoe419</t>
  </si>
  <si>
    <t>Sitting at hom eating McDonlad's  YUM</t>
  </si>
  <si>
    <t>Sat May 02 04:57:29 PDT 2009</t>
  </si>
  <si>
    <t xml:space="preserve">fuck off to the 2 followers who left me today :/ @StephersG thanks for the follow! lol </t>
  </si>
  <si>
    <t xml:space="preserve">@MiniJ  I am glad there are priorities in picking  a place to purchase </t>
  </si>
  <si>
    <t xml:space="preserve">@alexeiv jc, gabe, mon, faye, ianne, and a bunch of other people...who are obviously not watching the fight </t>
  </si>
  <si>
    <t>@padfootx haha same  its awesome</t>
  </si>
  <si>
    <t>Sat May 02 04:57:30 PDT 2009</t>
  </si>
  <si>
    <t xml:space="preserve">I'm the birthday girl </t>
  </si>
  <si>
    <t>Sat May 02 04:57:31 PDT 2009</t>
  </si>
  <si>
    <t xml:space="preserve">@Zachariaaa yeah, how old are you now? i heard that fresh man is 20 or something, </t>
  </si>
  <si>
    <t>Sat May 02 04:57:32 PDT 2009</t>
  </si>
  <si>
    <t xml:space="preserve">Getting equipment ready for Victoria's maternity session! </t>
  </si>
  <si>
    <t xml:space="preserve">@alydenisof http://twitpic.com/4cz3s - Awww. Loving the new haircut. You and Felicia look like you're having a good time also. </t>
  </si>
  <si>
    <t>Sat May 02 04:57:34 PDT 2009</t>
  </si>
  <si>
    <t>killarneyman</t>
  </si>
  <si>
    <t xml:space="preserve">@PopCap_Aoife the second I opened the package, my two year old saw them and shouted &amp;quot;PRESENTS&amp;quot; and claimed them for his own </t>
  </si>
  <si>
    <t>OnLy_Me_Fanpire</t>
  </si>
  <si>
    <t xml:space="preserve">@CT_x thnx found her </t>
  </si>
  <si>
    <t>Sat May 02 04:57:36 PDT 2009</t>
  </si>
  <si>
    <t>jjnado</t>
  </si>
  <si>
    <t xml:space="preserve">Rain rain rain....I love rain....Mainly cuz sports halt for it </t>
  </si>
  <si>
    <t xml:space="preserve">@kimkoster  I know.... Prob in June </t>
  </si>
  <si>
    <t>Sat May 02 04:57:37 PDT 2009</t>
  </si>
  <si>
    <t>@elysion32 aaawwwwwwwwwwwwwwww  lol</t>
  </si>
  <si>
    <t>McFly_Fan_101</t>
  </si>
  <si>
    <t>@mcflyharry We were a good crowd weren't we  I was the girl with the heart remember that haha   you guys are amazingggg</t>
  </si>
  <si>
    <t>Sat May 02 04:57:38 PDT 2009</t>
  </si>
  <si>
    <t xml:space="preserve">@samsafreak Haha. Ok then. If you insist </t>
  </si>
  <si>
    <t>Herb-crusted grilled fish with garlic-parmesan potatoes  YUMMAAAY Can't wait to dig in!</t>
  </si>
  <si>
    <t>Sat May 02 04:57:39 PDT 2009</t>
  </si>
  <si>
    <t xml:space="preserve">Upgraded to #Android Cupcake. Stereo Bluetooth. Much better camera. Video added. Works faster. Niice! </t>
  </si>
  <si>
    <t>Sat May 02 04:57:41 PDT 2009</t>
  </si>
  <si>
    <t xml:space="preserve">@kendiff2009 lol...they're silly I know, but silly can be good </t>
  </si>
  <si>
    <t>@camilleprats have fun at the reception!  like the lipstick!</t>
  </si>
  <si>
    <t>PauloSousaYT</t>
  </si>
  <si>
    <t>It's working really good  #57 - Top Rated (Today) - Music</t>
  </si>
  <si>
    <t>jeeeffi</t>
  </si>
  <si>
    <t xml:space="preserve">bom dia twitteiros! </t>
  </si>
  <si>
    <t xml:space="preserve">@Misato517 Have a nice GW!! </t>
  </si>
  <si>
    <t>Sat May 02 05:01:46 PDT 2009</t>
  </si>
  <si>
    <t>Sicca2009</t>
  </si>
  <si>
    <t xml:space="preserve">Getting excited for my baby shower today </t>
  </si>
  <si>
    <t xml:space="preserve">@andrewkjs thanx man. Catch you next week. </t>
  </si>
  <si>
    <t>Sat May 02 05:01:48 PDT 2009</t>
  </si>
  <si>
    <t xml:space="preserve">@selenagomez i just watched your video with joey..aww your both cute </t>
  </si>
  <si>
    <t>Sat May 02 05:01:50 PDT 2009</t>
  </si>
  <si>
    <t xml:space="preserve">@Bruno108 I used to do that. Read the same page 3 times, and not know what I read! The joys of studying! </t>
  </si>
  <si>
    <t>TheStephy</t>
  </si>
  <si>
    <t>mikeys friend thats been staying with us brought home some random girl. i like her i think  been filling out job apps since about 2 a.m</t>
  </si>
  <si>
    <t>@padfootx Lol. Omg me too. I wanted em to play a new song on tour, but no. i want it now, haha  x</t>
  </si>
  <si>
    <t>Sat May 02 05:01:51 PDT 2009</t>
  </si>
  <si>
    <t xml:space="preserve">@hermitreviews1 Thank you for following me on Twitter </t>
  </si>
  <si>
    <t>tweet_ms</t>
  </si>
  <si>
    <t xml:space="preserve">Draggable link added for direct link creation with one click from your browser's toolbar - try it - I'm sure you'll love it </t>
  </si>
  <si>
    <t xml:space="preserve">@iamdiddy P.diddy, that's awesome </t>
  </si>
  <si>
    <t xml:space="preserve">#followfriday @matt_cowan, @ImTheQ, @oxclove, @acunningplan, @KiwiCoromandel, @lucykateUK, @suellewellyn way cool ppl for dif reasons. </t>
  </si>
  <si>
    <t>Sat May 02 05:01:53 PDT 2009</t>
  </si>
  <si>
    <t>MariaJordan24</t>
  </si>
  <si>
    <t xml:space="preserve">sat in the garden listening to some train, matchbox twenty and ipod randomness chilling in the sun before my gig tonight. bliss </t>
  </si>
  <si>
    <t xml:space="preserve">Off to work - w/ Catalyst Church prayer in spirit! </t>
  </si>
  <si>
    <t>charsparkles</t>
  </si>
  <si>
    <t>shiiiiiiit i need sleep  twitters a little bit addictive! just abit i like my twitter background tis cute :&amp;gt;</t>
  </si>
  <si>
    <t xml:space="preserve">Chaser is gonna be back on TV on May 20 something..Yay!!! </t>
  </si>
  <si>
    <t xml:space="preserve">tanning &amp;amp; eating fruit salad; perfect day so far </t>
  </si>
  <si>
    <t xml:space="preserve">@midderhonz i'm good.. off to buy an electric horse </t>
  </si>
  <si>
    <t>@tommcfly McFly come to Denmark (Copenhagen)  please!</t>
  </si>
  <si>
    <t xml:space="preserve">@katelynblume you forgot the .com </t>
  </si>
  <si>
    <t>Sat May 02 05:01:56 PDT 2009</t>
  </si>
  <si>
    <t xml:space="preserve">yay according to facebook im gonna survive the swine flu </t>
  </si>
  <si>
    <t>Sat May 02 05:01:57 PDT 2009</t>
  </si>
  <si>
    <t xml:space="preserve">@knealemann I've spoken with them too. I think they could start by simply writing more interesting stories. </t>
  </si>
  <si>
    <t>zada_murati</t>
  </si>
  <si>
    <t>yes, weekend  SHOPPING &amp;lt;3</t>
  </si>
  <si>
    <t>RenaLynnka</t>
  </si>
  <si>
    <t>And the sun will come out tomorrow! Actually, weather's quite nice right now.  Had some pancakes. Yum!</t>
  </si>
  <si>
    <t xml:space="preserve">@Sopalline im not complaining </t>
  </si>
  <si>
    <t>Sat May 02 05:01:59 PDT 2009</t>
  </si>
  <si>
    <t>kippi101</t>
  </si>
  <si>
    <t xml:space="preserve">@TheRue That is just awesome, learning never gets old, </t>
  </si>
  <si>
    <t>@Linda_Pilko I'm going to read Time Travellers wife and get some good sleep - got to stack firewood tomorrow  Have fun</t>
  </si>
  <si>
    <t xml:space="preserve">@tanvir720 I can see that! </t>
  </si>
  <si>
    <t>Sat May 02 05:02:00 PDT 2009</t>
  </si>
  <si>
    <t xml:space="preserve">@MommyGeekology  oh hi!!!!  good to see you again.  </t>
  </si>
  <si>
    <t>KayleighLouiseB</t>
  </si>
  <si>
    <t>off to watch the footie and drink some beer  !!</t>
  </si>
  <si>
    <t>Sat May 02 05:02:01 PDT 2009</t>
  </si>
  <si>
    <t xml:space="preserve">Can't wait to see @Mel717 @rockinwriterchk @joycekimberly @notchrisbowman @Bruno_Mascolo @Jason_Nott and @Terry_Stirling  at BAMBOOOOZLE! </t>
  </si>
  <si>
    <t>Sat May 02 05:02:02 PDT 2009</t>
  </si>
  <si>
    <t xml:space="preserve">i had fun last night, cynthia gave me and maria a candle for her cake </t>
  </si>
  <si>
    <t>Found out that TrailGuru app is working again and my routes have been poseted! yay!  #trailguru #iphone</t>
  </si>
  <si>
    <t>Sat May 02 05:02:03 PDT 2009</t>
  </si>
  <si>
    <t>Goodbyeeee Tweeetersss.  xox</t>
  </si>
  <si>
    <t>now it's amber, amber Corona  . Not quite as catchy as red, red, wine. Probably why they didn't create a song called that.</t>
  </si>
  <si>
    <t xml:space="preserve">Since you've been gone i can breath for the first time.  Thanks to you now i get just what i wan! </t>
  </si>
  <si>
    <t>Sat May 02 05:02:04 PDT 2009</t>
  </si>
  <si>
    <t>bradie ~ kill your girlfriend, we can be together  oh yes haha</t>
  </si>
  <si>
    <t>Sat May 02 05:02:05 PDT 2009</t>
  </si>
  <si>
    <t>KristyKay</t>
  </si>
  <si>
    <t xml:space="preserve">Only one awake in my house -- I could get used to this. </t>
  </si>
  <si>
    <t>catherinerpi</t>
  </si>
  <si>
    <t xml:space="preserve">GREEN DAY IN DECEMBER    </t>
  </si>
  <si>
    <t>Sat May 02 05:02:06 PDT 2009</t>
  </si>
  <si>
    <t xml:space="preserve">@emmaketurah Wonder if Gray's RPer knew. It would just make the whole thing so much better. </t>
  </si>
  <si>
    <t>Goinn to get ready  in a bit guys  x x</t>
  </si>
  <si>
    <t>bellaflor87</t>
  </si>
  <si>
    <t xml:space="preserve">is still laying in bed </t>
  </si>
  <si>
    <t xml:space="preserve">@jonashelford Ha ha, will be mate, will be. Bring cake!!! </t>
  </si>
  <si>
    <t>gee80</t>
  </si>
  <si>
    <t xml:space="preserve">YAY! Snooker!  Perfect excuse to just hide in my room and watch on laptop for 3 days </t>
  </si>
  <si>
    <t>TR26</t>
  </si>
  <si>
    <t xml:space="preserve">it's tobi's wedding day and the 1 week till our wedding day countdown begins today! </t>
  </si>
  <si>
    <t>Sat May 02 05:02:09 PDT 2009</t>
  </si>
  <si>
    <t>bentot1971</t>
  </si>
  <si>
    <t xml:space="preserve">@whengtot </t>
  </si>
  <si>
    <t>roeh0050</t>
  </si>
  <si>
    <t xml:space="preserve">practice then competin at hamline </t>
  </si>
  <si>
    <t xml:space="preserve">wolfie time...ryaaann i'm here!!! </t>
  </si>
  <si>
    <t>Sat May 02 05:02:10 PDT 2009</t>
  </si>
  <si>
    <t xml:space="preserve">i love weekends.... nice lazy morning with lots of coffee, thinking about going rambling in a bit... </t>
  </si>
  <si>
    <t>MrUNcool</t>
  </si>
  <si>
    <t xml:space="preserve">I just tweeted for the first time. Excuse me. </t>
  </si>
  <si>
    <t>capshockeygrl</t>
  </si>
  <si>
    <t>#Caps today, #hbh tomorrow! (And tonight via my computer...) I can't wait!!  LETS GO CAPS! LETS GO BEARS!</t>
  </si>
  <si>
    <t>Sat May 02 05:02:11 PDT 2009</t>
  </si>
  <si>
    <t xml:space="preserve">@macster7 i know right. keith urban is following me too. haha </t>
  </si>
  <si>
    <t xml:space="preserve">@meijt How ya doin? </t>
  </si>
  <si>
    <t>Sat May 02 05:02:12 PDT 2009</t>
  </si>
  <si>
    <t xml:space="preserve">@lollipoplady oh, do tell! That's the best kind </t>
  </si>
  <si>
    <t xml:space="preserve">@suesshirtshop Was very busy! Looking forward to doing whatever I want today, including nothing! </t>
  </si>
  <si>
    <t xml:space="preserve">@tommcfly REALLY weird! haha and I'm doing it </t>
  </si>
  <si>
    <t xml:space="preserve">@Megglen i'm not naughty! lol i am fully legal now and everything </t>
  </si>
  <si>
    <t>Sat May 02 05:02:15 PDT 2009</t>
  </si>
  <si>
    <t>Char0na</t>
  </si>
  <si>
    <t>Just woke up in Surinam.. no jetlag anymore, THANK YU!! Today sum fun in the city and partying  !!</t>
  </si>
  <si>
    <t>SillyBoy12</t>
  </si>
  <si>
    <t xml:space="preserve">@Lance_Bass i'm good  saw you the other day on kathy griffin you look good!! hope ya ok </t>
  </si>
  <si>
    <t>@SarSalads  Sar, we're goin' to watch the live telecast at home. I subscribe on my foxtel.   Invited some friends over to watch..</t>
  </si>
  <si>
    <t>Sat May 02 05:02:18 PDT 2009</t>
  </si>
  <si>
    <t>RazorK</t>
  </si>
  <si>
    <t>Just had hair cut i feel BALD!! also Party 2morro night W00P  Also very bored now!!!</t>
  </si>
  <si>
    <t>@thatissodope LIZZZZZ &amp;lt;3 just got home from the fort  Wassup wityu today?</t>
  </si>
  <si>
    <t>Sat May 02 05:02:21 PDT 2009</t>
  </si>
  <si>
    <t>GodisPrinsen</t>
  </si>
  <si>
    <t xml:space="preserve">yes, happy it's hot today... finally </t>
  </si>
  <si>
    <t>just watched the movie &amp;quot;Fanboys&amp;quot;  amazing, just simply damn great  // cool http://gykd.net</t>
  </si>
  <si>
    <t>MikeLariah</t>
  </si>
  <si>
    <t>@PlanC772 http://www.twitpic.com ist das stichwort!  #fotos #twitter</t>
  </si>
  <si>
    <t>Sat May 02 05:02:24 PDT 2009</t>
  </si>
  <si>
    <t>cafemusical</t>
  </si>
  <si>
    <t xml:space="preserve">20 days to go before CAFE LATTE's world premiere opening! Bookings: 5977 0347. Adults $18, Concession $15.  Don't Miss It! </t>
  </si>
  <si>
    <t>Sat May 02 05:02:25 PDT 2009</t>
  </si>
  <si>
    <t xml:space="preserve">@bmartin112 thanks for the shout-out, man. I'm dorkily honored to be in such excellent tweeting company </t>
  </si>
  <si>
    <t>asiiL</t>
  </si>
  <si>
    <t>@krissux this reading task was from hell.   the whole exam was like hell (simple) Im gonna fail jeii</t>
  </si>
  <si>
    <t>jlilest</t>
  </si>
  <si>
    <t xml:space="preserve">I should proofread my posts.  So many nows, so few needed. </t>
  </si>
  <si>
    <t>atokar</t>
  </si>
  <si>
    <t xml:space="preserve">I am graduating from college today </t>
  </si>
  <si>
    <t>Sat May 02 05:02:27 PDT 2009</t>
  </si>
  <si>
    <t>rallgeyer</t>
  </si>
  <si>
    <t xml:space="preserve">@sandybug67 what are you ready for </t>
  </si>
  <si>
    <t>plastique303</t>
  </si>
  <si>
    <t xml:space="preserve">@ClientA get well soon </t>
  </si>
  <si>
    <t xml:space="preserve">. . . Why am I up so early?! Oh ya, cause i'm GRADUATING! </t>
  </si>
  <si>
    <t>Sat May 02 05:02:29 PDT 2009</t>
  </si>
  <si>
    <t>TenChiJin_</t>
  </si>
  <si>
    <t xml:space="preserve">Finished cleaning kitchen, corridor and living room.Teethbrushing right now and afterwards going to buy some toasts and juices.Keep going </t>
  </si>
  <si>
    <t>came back from 2 days celebration in the country, we rocked, we definitely did!  Yay for birthdays in teh country!</t>
  </si>
  <si>
    <t>Sat May 02 05:02:31 PDT 2009</t>
  </si>
  <si>
    <t>mjwheelerali</t>
  </si>
  <si>
    <t xml:space="preserve">Still looking for new glasses...going searching again today. </t>
  </si>
  <si>
    <t xml:space="preserve">i am enjoying the long weekend. </t>
  </si>
  <si>
    <t>Sat May 02 05:02:32 PDT 2009</t>
  </si>
  <si>
    <t>lukeishere</t>
  </si>
  <si>
    <t xml:space="preserve">Think it's time for an early night. 1 or 2 eps of Family Guy then bed </t>
  </si>
  <si>
    <t>Sat May 02 05:02:33 PDT 2009</t>
  </si>
  <si>
    <t xml:space="preserve">@ChungLi I will try to bring the Maui sunshine and warm weather with me next week to SF!  </t>
  </si>
  <si>
    <t xml:space="preserve">http://twitpic.com/4ecij - roses .. one of my favorite recent pictures </t>
  </si>
  <si>
    <t>xJanaBeccix</t>
  </si>
  <si>
    <t xml:space="preserve">Ahhh if I do something wrong, tell me! </t>
  </si>
  <si>
    <t xml:space="preserve">@jhawke hope the rest of the trip goes smoothly. And also, I GOT YOUR MAIL! ZOMG!  </t>
  </si>
  <si>
    <t>Sat May 02 05:02:35 PDT 2009</t>
  </si>
  <si>
    <t xml:space="preserve">My first ever Follow Friday! Thank you @azmodeus </t>
  </si>
  <si>
    <t>@samfarrow oh! ty I think  like to keep those neural networks active and growing...</t>
  </si>
  <si>
    <t>Sat May 02 05:02:36 PDT 2009</t>
  </si>
  <si>
    <t xml:space="preserve">Fiancee is out getting her hair done, left me to my own devices. Hope she doesn't take too long, I've got our day all planned out! </t>
  </si>
  <si>
    <t>wellinformatted</t>
  </si>
  <si>
    <t xml:space="preserve">wish i were home for #awaresg EGM. feminist fights ftw! </t>
  </si>
  <si>
    <t>z56cjt</t>
  </si>
  <si>
    <t xml:space="preserve">@FriedmanHNIC well that sounds healthy </t>
  </si>
  <si>
    <t>Sat May 02 05:02:37 PDT 2009</t>
  </si>
  <si>
    <t>i gtg eat!!  Luv Ya Like Family Ricky Boy!!  ~AmyLuvsSage~ XxX</t>
  </si>
  <si>
    <t>Sat May 02 05:02:38 PDT 2009</t>
  </si>
  <si>
    <t xml:space="preserve">i have easter eggs  two weeks late but still, chocolate </t>
  </si>
  <si>
    <t>Sat May 02 05:02:39 PDT 2009</t>
  </si>
  <si>
    <t xml:space="preserve">4th Year is officially over :o no more physics </t>
  </si>
  <si>
    <t>@Boddingtons Thanks  I've been sneezing like crazy also!</t>
  </si>
  <si>
    <t xml:space="preserve">Am so glad @Temposhark posted a link to the @electroqueer blog. Seems like a great site - lots of new music </t>
  </si>
  <si>
    <t xml:space="preserve">@JacobbPi lets discuss jacobb, im signing in now </t>
  </si>
  <si>
    <t xml:space="preserve">@jesssicababesss omg that would be the best thing ever! </t>
  </si>
  <si>
    <t>Sat May 02 05:02:41 PDT 2009</t>
  </si>
  <si>
    <t xml:space="preserve">THANK YOU, ppl @matt_cowan, @ImTheQ, @oxclove, @acunningplan, @KiwiCoromandel, @lucykateUK, @suellewellyn </t>
  </si>
  <si>
    <t>Sat May 02 05:02:42 PDT 2009</t>
  </si>
  <si>
    <t xml:space="preserve">@jessallover 'kay, chop chop, we're supposed to be seeing Wolverine tonight </t>
  </si>
  <si>
    <t xml:space="preserve">@mediamacaroni Thanks for the followfriday recommendation. Have a great weekend </t>
  </si>
  <si>
    <t xml:space="preserve">Have a good day everyone. Thats it for me </t>
  </si>
  <si>
    <t>MarriedAFish</t>
  </si>
  <si>
    <t>- I just got a new phone...with unlimited texting...I'm only 10 years behind the trends...    440-813-5380</t>
  </si>
  <si>
    <t>Sat May 02 05:06:38 PDT 2009</t>
  </si>
  <si>
    <t xml:space="preserve">@fictillius damn australia post... those cheques from you never arrived.. ah well.. you might as get the floor boards then </t>
  </si>
  <si>
    <t>Sat May 02 05:06:40 PDT 2009</t>
  </si>
  <si>
    <t xml:space="preserve">It is waaay to early. &amp;quot;/ headed off to church for my cuzzos communion.  then, SHOPPING!! </t>
  </si>
  <si>
    <t>hugotx</t>
  </si>
  <si>
    <t xml:space="preserve">Dos tï¿½tulos FCBD li o Green Lantern; Aliens/Predator; The Stuff of Legend; Shonen Jump, agora vou para a Nancy </t>
  </si>
  <si>
    <t xml:space="preserve">@queenhilby Lol. This one does ;-) Guess what?! I saw finale of Pushing Daisies today. Will not spoil </t>
  </si>
  <si>
    <t>Sat May 02 05:06:41 PDT 2009</t>
  </si>
  <si>
    <t>Nica</t>
  </si>
  <si>
    <t xml:space="preserve">Lazy Saturday on the cards for me. Considering going to a beer festival in Battersea, but will most probably stay in watching DVDs. </t>
  </si>
  <si>
    <t>Sat May 02 05:06:42 PDT 2009</t>
  </si>
  <si>
    <t>@ZuckerBaby hahahah well at least your full and happy  I'm looking forward to trying it when I get back!</t>
  </si>
  <si>
    <t>Sat May 02 05:06:43 PDT 2009</t>
  </si>
  <si>
    <t xml:space="preserve">is never having a party again haha! messy, messy times :o no hangover thoughh, scoreeeeeeeeeeeeee! </t>
  </si>
  <si>
    <t>@Taylor_Momsen I'm your 17472th follower  Isn't that worth a shoutout? x)</t>
  </si>
  <si>
    <t xml:space="preserve">just enjoying a glass of pinot noir... chilling after a long day </t>
  </si>
  <si>
    <t>davidtanjk</t>
  </si>
  <si>
    <t xml:space="preserve">Watching M'Brough vs Man Utd game. It shall be no surprise that Man Utd will win </t>
  </si>
  <si>
    <t>sharieatsrice</t>
  </si>
  <si>
    <t xml:space="preserve">Church fundraising car wash from 8-2 at RLC! </t>
  </si>
  <si>
    <t>Sat May 02 05:06:44 PDT 2009</t>
  </si>
  <si>
    <t>ej_heart</t>
  </si>
  <si>
    <t xml:space="preserve">@grantswilson sounds like you guys went through a whirlwind to get home! Glad to see you twittering! </t>
  </si>
  <si>
    <t xml:space="preserve">@davidlingholm Thanks for Following </t>
  </si>
  <si>
    <t>Sat May 02 05:06:45 PDT 2009</t>
  </si>
  <si>
    <t>TheFireyone</t>
  </si>
  <si>
    <t xml:space="preserve">Well so do computers when you try to load a NEW video game on it and it just dosen't want to work. I thought the same thing FUCK THIS </t>
  </si>
  <si>
    <t>@stacyr520 Well hello My Future, nice to meet you!  glad you got a spot. At least it was worth it.</t>
  </si>
  <si>
    <t>Halfway through  roast chicken and chips MmMm now we're talking any takers?   http://twitpic.com/4ecnm</t>
  </si>
  <si>
    <t>Sat May 02 05:06:46 PDT 2009</t>
  </si>
  <si>
    <t>is just got home.. kakapagod ang medical mission..  pero masaya..  http://plurk.com/p/rdb2o</t>
  </si>
  <si>
    <t>Sat May 02 05:06:47 PDT 2009</t>
  </si>
  <si>
    <t>sirdoc</t>
  </si>
  <si>
    <t>How many Pinoys subscribe to RSS feeds? Subscribe to my blog's feeds at http://sirdoc.com.  http://plurk.com/p/rdb2r</t>
  </si>
  <si>
    <t>JidO_Shinobi</t>
  </si>
  <si>
    <t>Half awake but awake. Gonna go into work for a bit. What's tonight? Watching the fight with everyone  ricky hatton vs manny paquiao!!!!</t>
  </si>
  <si>
    <t>mairibrown</t>
  </si>
  <si>
    <t xml:space="preserve">duke of edinburgh practice walk was so good! but the weather was terrrible.... </t>
  </si>
  <si>
    <t>FantasticNobody</t>
  </si>
  <si>
    <t xml:space="preserve">today its parents' silver wedding .. preparing their present. met a really nice person last night </t>
  </si>
  <si>
    <t>Sat May 02 05:06:49 PDT 2009</t>
  </si>
  <si>
    <t>Morning my belowed tweeps   Can anyone help me figure out how to create some Wall art for my profile?</t>
  </si>
  <si>
    <t>fawnhanemann</t>
  </si>
  <si>
    <t>BAMBOOZLE!!  say hiiii</t>
  </si>
  <si>
    <t>BrittaniRae</t>
  </si>
  <si>
    <t xml:space="preserve">@carmenschneider yeeessssss you are!!! congratulations cousin!! I am there in spirit. Love youuu!!! You did it!!! </t>
  </si>
  <si>
    <t>Sat May 02 05:06:51 PDT 2009</t>
  </si>
  <si>
    <t>malfoygroupie</t>
  </si>
  <si>
    <t xml:space="preserve">Yay! I'm going to see Carter USM in London this November with some friends! It's going to be awesome </t>
  </si>
  <si>
    <t>is watching Better Off Ted s1e2  http://plurk.com/p/rdb3k</t>
  </si>
  <si>
    <t xml:space="preserve">So excited for today!! </t>
  </si>
  <si>
    <t xml:space="preserve">off to the picnic in 30 minutes, have to get ready, bye everyone </t>
  </si>
  <si>
    <t>Sat May 02 05:06:53 PDT 2009</t>
  </si>
  <si>
    <t xml:space="preserve">Awake for an hour so far. Eating. Tired and can barely speak from swollen throat. Humbug! </t>
  </si>
  <si>
    <t>wende9</t>
  </si>
  <si>
    <t xml:space="preserve">@byouchah I just found this twitter thing, trying to figure it out </t>
  </si>
  <si>
    <t>Sat May 02 05:06:56 PDT 2009</t>
  </si>
  <si>
    <t xml:space="preserve">@marge0256 im asleep and finding a new job kc in the morning haha. bsta we will </t>
  </si>
  <si>
    <t>Sat May 02 05:06:57 PDT 2009</t>
  </si>
  <si>
    <t xml:space="preserve">Off to see my brother and family and new puppies </t>
  </si>
  <si>
    <t xml:space="preserve">@hoshin cool stuff. Never been into FF though - too much like work for me </t>
  </si>
  <si>
    <t>Sat May 02 05:06:58 PDT 2009</t>
  </si>
  <si>
    <t xml:space="preserve">everyone should follow meee </t>
  </si>
  <si>
    <t>jordanw18</t>
  </si>
  <si>
    <t>BAMBOOZLING it all weekend folks  @reply me if you wanna meet up! Ballinn!!!</t>
  </si>
  <si>
    <t>callmeamydraper</t>
  </si>
  <si>
    <t xml:space="preserve">made lunch for mummy and sammy </t>
  </si>
  <si>
    <t>Sat May 02 05:06:59 PDT 2009</t>
  </si>
  <si>
    <t>littlemonster87</t>
  </si>
  <si>
    <t>@starsnostars hehe aww its the thought that counts  &amp;lt;hugs&amp;gt;</t>
  </si>
  <si>
    <t xml:space="preserve">Going out to breakfast with Danielle because we're too excited to sleep. </t>
  </si>
  <si>
    <t>@sparklingshoes   my pleasure</t>
  </si>
  <si>
    <t xml:space="preserve">@MaayanC I LOVE YOU GIRL </t>
  </si>
  <si>
    <t>Sat May 02 05:07:01 PDT 2009</t>
  </si>
  <si>
    <t>Lutitia</t>
  </si>
  <si>
    <t xml:space="preserve">Bought a new book. No chance I am going to do the ironing now. </t>
  </si>
  <si>
    <t xml:space="preserve">@JasonJMikeMgmt wow! Is the sun even up yet? LOL Have a safe flight. </t>
  </si>
  <si>
    <t>dcchasers</t>
  </si>
  <si>
    <t xml:space="preserve">guapo_thechaser: Testing.  And resting. </t>
  </si>
  <si>
    <t xml:space="preserve">Aiming for full marks here, people </t>
  </si>
  <si>
    <t>o my god i had my play last night  it was so FUN!a huge audience i was not nervice at all!!sarah and mike went!!!mom didnt she sick</t>
  </si>
  <si>
    <t>Sat May 02 05:07:04 PDT 2009</t>
  </si>
  <si>
    <t xml:space="preserve">@danniwimbush ill teach you when I get home. Its really simple </t>
  </si>
  <si>
    <t>Natalie_Lamb</t>
  </si>
  <si>
    <t xml:space="preserve">@johncmayer How'd you learn that? </t>
  </si>
  <si>
    <t>Sat May 02 05:07:05 PDT 2009</t>
  </si>
  <si>
    <t xml:space="preserve">those situations are irrelevant now. doing nail can hill run tomorrow morning, can't really be stuffed though :| but im still gonna do it </t>
  </si>
  <si>
    <t xml:space="preserve">7:00 am on saturday morning &amp;amp; i'm about to cook breakfast &amp;amp; head to the gym. oh goodness. tonight will be fantastic though!! </t>
  </si>
  <si>
    <t xml:space="preserve">Re-pinging @asexynyfemale: @mzkane fuck you for having sex?!! Have an orgasm for me!! Wow turn on </t>
  </si>
  <si>
    <t>Sat May 02 05:07:07 PDT 2009</t>
  </si>
  <si>
    <t>@madinalake Aww but hope you had fun i did  you were even better than last time i saw you n i didnt think that was possible ! X</t>
  </si>
  <si>
    <t xml:space="preserve">man this diet got me lookin rite! got this lil black dress that hugs all the rite places  cant wait to freakum in my freakum dress </t>
  </si>
  <si>
    <t xml:space="preserve">I think I'm a bit slow but someone please explain Follow Friday to me </t>
  </si>
  <si>
    <t>Sat May 02 05:07:09 PDT 2009</t>
  </si>
  <si>
    <t xml:space="preserve">It's chilly here but the sun is ashinin'!  Now if it can infuse me with the energy I need all will be well.  Happy Saturday twittuns!  </t>
  </si>
  <si>
    <t xml:space="preserve">@dan13l Krod Mandoon = not gd. watched 1st 3 eps &amp;amp; it was quite terrible. Apart from nice eye candy in the shape of India de Beaufort </t>
  </si>
  <si>
    <t>Sat May 02 05:07:10 PDT 2009</t>
  </si>
  <si>
    <t>aprilpeck</t>
  </si>
  <si>
    <t xml:space="preserve">no, I dont skrew it up, I grow from it. </t>
  </si>
  <si>
    <t>Sat May 02 05:07:14 PDT 2009</t>
  </si>
  <si>
    <t>serenep12</t>
  </si>
  <si>
    <t xml:space="preserve">is living for the only thing she knows, runnin' n not quite sure where to go - Lifehouse edited version by ms Pluim </t>
  </si>
  <si>
    <t>macjw2</t>
  </si>
  <si>
    <t xml:space="preserve">@piratephoto Too right! Congrats on that!! </t>
  </si>
  <si>
    <t>@RobertPattz ..cont..that was sooo unbelievable hilarious...really  I was laughing all the time  hats off to U man))) u should be</t>
  </si>
  <si>
    <t>As usual, I came back with a box full of fresh produce and a pot of.. Is it daisy? LOL to look after  http://twitpic.com/4ecod</t>
  </si>
  <si>
    <t>@jennroo okay koo...I'm koo wit that...like I said I respect that   and yeah it give us more time 2 get 2 know eachother a lil more  ...</t>
  </si>
  <si>
    <t xml:space="preserve">@joe0616 Nah. 1 hour to work. Then back to Arkansas where I'm moving from. In the midst of relocation. </t>
  </si>
  <si>
    <t>Sat May 02 05:07:17 PDT 2009</t>
  </si>
  <si>
    <t>jennasheldrick</t>
  </si>
  <si>
    <t xml:space="preserve">Comfortable By John Mayer. Makes me cry, there is no sweeter song in the entire world. Makes me wish I had a BF. </t>
  </si>
  <si>
    <t xml:space="preserve">Me and Sah are pigging out! And laughing at ppl myspace photos </t>
  </si>
  <si>
    <t>FJ02</t>
  </si>
  <si>
    <t>laughing about the postings of Darknice and waterman02  ... and I just will let you know that I agree with you ...</t>
  </si>
  <si>
    <t>Sat May 02 05:07:20 PDT 2009</t>
  </si>
  <si>
    <t xml:space="preserve">i was cold so im now laying in my bed with my electric blanket on. watching nearly famous. im in my happy place </t>
  </si>
  <si>
    <t>duncanjw</t>
  </si>
  <si>
    <t xml:space="preserve">I think I will change my name to Parker and stick to my knitting - driving my daughter Lady Penelope around in FAB1  http://bit.ly/MI6YD </t>
  </si>
  <si>
    <t>Sat May 02 05:07:21 PDT 2009</t>
  </si>
  <si>
    <t xml:space="preserve">@TJAbif </t>
  </si>
  <si>
    <t>itsmesammond</t>
  </si>
  <si>
    <t>@Skinnybobjunior yeah everyone seems to like that one!..there are better ones with me and his mum! lol, he's such a lad!  haha xx</t>
  </si>
  <si>
    <t xml:space="preserve">@lakibaker http://twitpic.com/4eck9 - Where was this snapped? Kind of odd with the car headlights poking in at you. </t>
  </si>
  <si>
    <t>Sat May 02 05:07:23 PDT 2009</t>
  </si>
  <si>
    <t xml:space="preserve">Oops! Pre beer festival mad cow disease kicking in nicely. </t>
  </si>
  <si>
    <t xml:space="preserve">@statikradio thats awesome about Oz. the first time seeing that movie is something kids never forget. </t>
  </si>
  <si>
    <t>techmate</t>
  </si>
  <si>
    <t xml:space="preserve">@shrop goooooo team @littleshrop </t>
  </si>
  <si>
    <t xml:space="preserve">@honey1009 http://twitpic.com/3bq51 - haha ? cuuuuute  LOL, you look good together actually! </t>
  </si>
  <si>
    <t>Sat May 02 05:07:24 PDT 2009</t>
  </si>
  <si>
    <t xml:space="preserve">@TheSpecs yes please </t>
  </si>
  <si>
    <t>daphnetay</t>
  </si>
  <si>
    <t xml:space="preserve">@sarahkhairul Thanks sarah!Really appreciate it. I actually sent you &amp;amp; anisah a reply via facebook. PS: can't wait 2 check photos/videos </t>
  </si>
  <si>
    <t>Sat May 02 05:07:25 PDT 2009</t>
  </si>
  <si>
    <t>first tweet  does this make me a twat now?</t>
  </si>
  <si>
    <t>lkp_chester</t>
  </si>
  <si>
    <t xml:space="preserve">Linkin Park Fan Topic </t>
  </si>
  <si>
    <t>IdaHT</t>
  </si>
  <si>
    <t xml:space="preserve">@coqui2008 thanks, have added BBC, Rosetta Stone websites in to the guide </t>
  </si>
  <si>
    <t xml:space="preserve">@shaundiviney O.M.G! i just watched a youtube video of you guys in 2005 &amp;amp; 2006. cutest thing ever! &amp;amp; i really like your old style music </t>
  </si>
  <si>
    <t>@Flowersophy Thank you. You're so sweet. You have a good one, too.  #followfriday</t>
  </si>
  <si>
    <t>Sat May 02 05:07:29 PDT 2009</t>
  </si>
  <si>
    <t>before we go, my sis just wanna say hi  yeah, she's weird.</t>
  </si>
  <si>
    <t>Sat May 02 05:07:30 PDT 2009</t>
  </si>
  <si>
    <t>filthyfunkfunk</t>
  </si>
  <si>
    <t xml:space="preserve">Listening to black cherry by goldfrapp &amp;amp; barefoot in the head &amp;amp; thinking about cafe mambo </t>
  </si>
  <si>
    <t>Sat May 02 05:07:31 PDT 2009</t>
  </si>
  <si>
    <t>@ibeatcancrtwice Just woke up! I am about 30 mins from bed! Doubt I will ever get used to that  Got plans for today?</t>
  </si>
  <si>
    <t>@selenagomez had this dream we hung out together and you were very cool to be with!  (I am sure that is what is like in person)</t>
  </si>
  <si>
    <t xml:space="preserve">I'm watching a soccer match </t>
  </si>
  <si>
    <t>Franky03</t>
  </si>
  <si>
    <t xml:space="preserve">good nite. and good mornin to some of ya. </t>
  </si>
  <si>
    <t>moonbable</t>
  </si>
  <si>
    <t xml:space="preserve">is babbling. </t>
  </si>
  <si>
    <t>sekelsky</t>
  </si>
  <si>
    <t xml:space="preserve">Randomly inspired for a new graphic design themed rap mid-shower. Awesome way to start the day </t>
  </si>
  <si>
    <t xml:space="preserve">A spot of dim sum now </t>
  </si>
  <si>
    <t>EducatedGuess</t>
  </si>
  <si>
    <t>had another great run w/ the group! 4 miler!  Took about 50 min. w/ walk breaks.</t>
  </si>
  <si>
    <t xml:space="preserve">@heartystew Thanks, it's a new version of the song I discovered yesterday.  It's pretty cool.  </t>
  </si>
  <si>
    <t>glittygal97</t>
  </si>
  <si>
    <t xml:space="preserve">Super tired. I had to babysit until 12 PM! But hey they pay well so i am not complaining. </t>
  </si>
  <si>
    <t>sassskia</t>
  </si>
  <si>
    <t>@leightonmarissa happy to be able to read your blog again  I understand that you want it to be private, so thanks!! Love to see you smile!</t>
  </si>
  <si>
    <t>Hayles953</t>
  </si>
  <si>
    <t xml:space="preserve">is heading to Brighton tomorrow, on a classic bus. </t>
  </si>
  <si>
    <t xml:space="preserve">@lekahe Thanks for #followfriday. Checking out the others in the list </t>
  </si>
  <si>
    <t>samvloeberghs</t>
  </si>
  <si>
    <t>v1. Plz report any bugs or improvements  http://www.gratiscontactformulier.be</t>
  </si>
  <si>
    <t xml:space="preserve">@morganpressel I've packed worse than that for a 1 week trip...for two people, so, two sets of clubs </t>
  </si>
  <si>
    <t>Sat May 02 05:11:54 PDT 2009</t>
  </si>
  <si>
    <t>dannibright</t>
  </si>
  <si>
    <t xml:space="preserve">watching one tree hilllllll </t>
  </si>
  <si>
    <t>Sat May 02 05:11:55 PDT 2009</t>
  </si>
  <si>
    <t xml:space="preserve">grades up for public speaking class! got an A </t>
  </si>
  <si>
    <t>Sat May 02 05:11:56 PDT 2009</t>
  </si>
  <si>
    <t xml:space="preserve">@Sparklesperson love your profile pic </t>
  </si>
  <si>
    <t xml:space="preserve">@RFCCreations Morning! </t>
  </si>
  <si>
    <t>Sat May 02 05:11:57 PDT 2009</t>
  </si>
  <si>
    <t>youzle</t>
  </si>
  <si>
    <t xml:space="preserve">@iamProteus Jayson: Haha, no, Jacob did, he is a good designer, sometimes.. I mean he has done a good job on Youzle 2.0, looks orrgasmic. </t>
  </si>
  <si>
    <t>Sat May 02 05:11:58 PDT 2009</t>
  </si>
  <si>
    <t>Sorted, and its the PFA player of the year  Ryan Giggs</t>
  </si>
  <si>
    <t>Buzzbooster</t>
  </si>
  <si>
    <t xml:space="preserve">@LiquidHeaven linking to give back. Big part of getting good rankings is get links from relevant sites, but can't be all take and no give </t>
  </si>
  <si>
    <t xml:space="preserve">@catsparks yeah,it's the power of youtube! </t>
  </si>
  <si>
    <t>Sat May 02 05:11:59 PDT 2009</t>
  </si>
  <si>
    <t>LornaHowells</t>
  </si>
  <si>
    <t xml:space="preserve">Im thinking that's pretty darn cool </t>
  </si>
  <si>
    <t>beefosho</t>
  </si>
  <si>
    <t>moms and pops come today.  taking my mgmt final then bringing the last of my stuff to the apt.</t>
  </si>
  <si>
    <t>bangdemdrums</t>
  </si>
  <si>
    <t xml:space="preserve">Early morning rehearsal then headed to Soulstock to see how a real Christian music festival is ran. </t>
  </si>
  <si>
    <t>@saraaah i've got more followers than you!..na..na..na..na..na..na! lol, how are you anyway? lol  xx</t>
  </si>
  <si>
    <t xml:space="preserve">happy birthday to the best zodiac of all time. TAURUS' </t>
  </si>
  <si>
    <t>darrinballman</t>
  </si>
  <si>
    <t xml:space="preserve">@fleurdeleigh woahhh..(lol) I think you mean 5 thousand.... </t>
  </si>
  <si>
    <t>TiffanyTrew</t>
  </si>
  <si>
    <t xml:space="preserve">training for my new job...and i had to get up early for it!  Wish me luck </t>
  </si>
  <si>
    <t>Sat May 02 05:12:03 PDT 2009</t>
  </si>
  <si>
    <t xml:space="preserve">@Taigitsune Same here. Do you have any near you or are they a commute? I'm amazed at how many events and how widespread they are now </t>
  </si>
  <si>
    <t>i feel this is my theme tune  http://tinyurl.com/ceusp9</t>
  </si>
  <si>
    <t>lsalzberg</t>
  </si>
  <si>
    <t xml:space="preserve">@LittleLindsey just in case </t>
  </si>
  <si>
    <t xml:space="preserve">afternoon peeps motogp qually has started at Jerez, very excited </t>
  </si>
  <si>
    <t xml:space="preserve">Cant wait to see xmen on monday and thn to get bk to college </t>
  </si>
  <si>
    <t xml:space="preserve">Meanwhile, on other news, Ryan Giggs just scored. </t>
  </si>
  <si>
    <t>swamitv51</t>
  </si>
  <si>
    <t xml:space="preserve">@ashleymd88 Thanks! </t>
  </si>
  <si>
    <t xml:space="preserve">JJ Abrams wishes he'd directed The Philadelphia Story. Too cool. </t>
  </si>
  <si>
    <t>WabiBrookStudio</t>
  </si>
  <si>
    <t xml:space="preserve">@CreateandInvent I'm just making my third.  Need to fuel up for a busy day of filling orders! </t>
  </si>
  <si>
    <t>Sat May 02 05:12:07 PDT 2009</t>
  </si>
  <si>
    <t xml:space="preserve">@Antiquebasket Can't complain! How are you? </t>
  </si>
  <si>
    <t>Sat May 02 05:12:08 PDT 2009</t>
  </si>
  <si>
    <t xml:space="preserve">@m1r to hell with bends! With that sort of power you just drive straight through everything with a huge grin on your face </t>
  </si>
  <si>
    <t xml:space="preserve">@raherrier Got any vodka? </t>
  </si>
  <si>
    <t xml:space="preserve">omfg. the sun is so cool shining </t>
  </si>
  <si>
    <t>Sat May 02 05:12:09 PDT 2009</t>
  </si>
  <si>
    <t xml:space="preserve">@coveloper glad you're enjoying yourself... that's going to be me tonight </t>
  </si>
  <si>
    <t>Sat May 02 05:12:10 PDT 2009</t>
  </si>
  <si>
    <t>Almost home  aaand I need to pee rather badly. Also read all 8 comics :S</t>
  </si>
  <si>
    <t>Sat May 02 05:12:11 PDT 2009</t>
  </si>
  <si>
    <t xml:space="preserve">@mageshcse cool.. </t>
  </si>
  <si>
    <t xml:space="preserve">@snedwan yeah, mine was cracked (since i got it) and the silent button just came off, went in and they replaced it </t>
  </si>
  <si>
    <t xml:space="preserve">@kaeokepani dude, i picked up uber cute stickers from borders 2nite.they're squishy &amp;amp;pretty.we gonna continue R post it notes?i'm ready! </t>
  </si>
  <si>
    <t xml:space="preserve">@ShannonLeto Cute! she certainly suits her name </t>
  </si>
  <si>
    <t>Sat May 02 05:12:13 PDT 2009</t>
  </si>
  <si>
    <t>GinGinia</t>
  </si>
  <si>
    <t xml:space="preserve">Mmm these Mikado's are so good </t>
  </si>
  <si>
    <t>pixiedustmomma</t>
  </si>
  <si>
    <t xml:space="preserve">getting my hair done, then picking up my sweet baby girl! Then going out and about for a fun family day! Sounds good for a sunny saturday </t>
  </si>
  <si>
    <t>eileen_tan</t>
  </si>
  <si>
    <t>I shop at the men's department, for wallets  the ladies' range are either too bulky or huge for me</t>
  </si>
  <si>
    <t xml:space="preserve">@kayoungche @micheal2five @akiraLOVE @LorenaHeletea @ltrunell @brexians Right everyone have a beautiful weekend will tweet back tomorrow </t>
  </si>
  <si>
    <t>Sat May 02 05:12:17 PDT 2009</t>
  </si>
  <si>
    <t xml:space="preserve">@rolytaylor No, not yet! But I'm workin' on it! </t>
  </si>
  <si>
    <t>Mattyosborn</t>
  </si>
  <si>
    <t xml:space="preserve">Ugggggg.  Just woke up sooooo early!!!!  Excited to see my lady today!!!!    </t>
  </si>
  <si>
    <t>cupcakedessert</t>
  </si>
  <si>
    <t xml:space="preserve">put make up on.. and i'm alone in the office haha... isn't that ironic </t>
  </si>
  <si>
    <t>xethorn</t>
  </si>
  <si>
    <t>what a (PT) !  I'm so happy to have it!</t>
  </si>
  <si>
    <t>tentativeelf</t>
  </si>
  <si>
    <t xml:space="preserve">@EvilTracy I did...Idid and I love it...it's a lily with my kids initials..on my back </t>
  </si>
  <si>
    <t>Sat May 02 05:12:19 PDT 2009</t>
  </si>
  <si>
    <t>Tinkertoot</t>
  </si>
  <si>
    <t xml:space="preserve">@conardd4 How are you doing? I'm still trying to figure this twitter out. I saw your pictures on face book and your looking good!!! </t>
  </si>
  <si>
    <t xml:space="preserve">just passed his first test, hell yeah </t>
  </si>
  <si>
    <t xml:space="preserve">still love the idea of sporking out the eyeballs of men, but today is happy day. I get to see some of my best friends graduate!! </t>
  </si>
  <si>
    <t>Article117</t>
  </si>
  <si>
    <t xml:space="preserve">@AtlAggie Gonna start my grand rewatch of &amp;quot;The Wire&amp;quot; in few weeks. Blew thru it too quickly 1st time. Want in? There'll be commentary. </t>
  </si>
  <si>
    <t>khaezy</t>
  </si>
  <si>
    <t xml:space="preserve">is sooooo excited </t>
  </si>
  <si>
    <t>Sat May 02 05:12:22 PDT 2009</t>
  </si>
  <si>
    <t xml:space="preserve">eatin an icecream </t>
  </si>
  <si>
    <t xml:space="preserve">@whoisright We've had a lot of rain here lately. So I'm expecting a TON of May flowers. LOL Enjoy your day. </t>
  </si>
  <si>
    <t xml:space="preserve">@richdixon68 schoolboy! Just don't do it. Ever. I don't </t>
  </si>
  <si>
    <t>Shion963</t>
  </si>
  <si>
    <t xml:space="preserve">Haha! new personal record, Not cutting my Finganels  for five awesome weeks. </t>
  </si>
  <si>
    <t>Danie1216</t>
  </si>
  <si>
    <t xml:space="preserve">@iamjonathancook Rain doesn't ruin my fun, I'm a Floridian I'm used to it. See you today! </t>
  </si>
  <si>
    <t>jlhMcFlyFan</t>
  </si>
  <si>
    <t xml:space="preserve">my puppy is jumping around on her back legs to the radio active album </t>
  </si>
  <si>
    <t>Sat May 02 05:12:24 PDT 2009</t>
  </si>
  <si>
    <t xml:space="preserve">I'm cooking lasagne.... I love it.... and the best of it is to eat it later  </t>
  </si>
  <si>
    <t xml:space="preserve">@geishacat nothing wrong ah </t>
  </si>
  <si>
    <t>pearceonearth</t>
  </si>
  <si>
    <t xml:space="preserve">Ahhh, now I get it!!  </t>
  </si>
  <si>
    <t>Sat May 02 05:12:26 PDT 2009</t>
  </si>
  <si>
    <t>if you are bored enough you may follow me on twitter  http://twitter.com/dorzki</t>
  </si>
  <si>
    <t xml:space="preserve">@LTLline A Genius TRULY never sleeps huh, family? </t>
  </si>
  <si>
    <t>Skullis</t>
  </si>
  <si>
    <t>1 - 0 ryan giggs  24 min</t>
  </si>
  <si>
    <t>GothGirl1993</t>
  </si>
  <si>
    <t xml:space="preserve">Catty tonighttttttt </t>
  </si>
  <si>
    <t>Sat May 02 05:12:27 PDT 2009</t>
  </si>
  <si>
    <t xml:space="preserve">@Flowersophy Ohhhh, not for l-o-n-g! I'm going to be asleep soon. My body is tiring. Greatly. And, it's getting harder to think clearly. </t>
  </si>
  <si>
    <t>STFUhonk4peace</t>
  </si>
  <si>
    <t xml:space="preserve">@elizadc i ate nothing for bfast, butter cookies fer lunch and a mango for dinner. </t>
  </si>
  <si>
    <t>Sat May 02 05:12:28 PDT 2009</t>
  </si>
  <si>
    <t xml:space="preserve">@khanserai  I'm use to the everyone talking Arabic and understanding 10% this happens most of the time when I have coffee with friends </t>
  </si>
  <si>
    <t>MakingStridesFM</t>
  </si>
  <si>
    <t>CONGRATS! to my Husband @CarlosAKellyEsq article on Eminent Domain published in May Fla Bar Journal http://bit.ly/MOlx3   isn't he cute?</t>
  </si>
  <si>
    <t>@madeleineannie got the plane tickets last week  xo</t>
  </si>
  <si>
    <t>Sat May 02 05:12:29 PDT 2009</t>
  </si>
  <si>
    <t>lahina_</t>
  </si>
  <si>
    <t xml:space="preserve">bom dia twitter </t>
  </si>
  <si>
    <t xml:space="preserve">I'm sitting in the hairdressers chair letting her talk me in to trying new things </t>
  </si>
  <si>
    <t>ReyesMike</t>
  </si>
  <si>
    <t xml:space="preserve">@BOBCHUA Have a great Anniversary...turn on that Charm  </t>
  </si>
  <si>
    <t>Guess who has the class turtle again...yep us   Turtles stink...I mean literally are smelly!</t>
  </si>
  <si>
    <t>Sat May 02 05:12:31 PDT 2009</t>
  </si>
  <si>
    <t xml:space="preserve">Billy thinks six is scared or seven because six seven eight </t>
  </si>
  <si>
    <t>jm6119</t>
  </si>
  <si>
    <t xml:space="preserve">@oliverte73 , Have fun at the pool , hope the weather there hot enough for the pool </t>
  </si>
  <si>
    <t xml:space="preserve">Mmm, chicken and avocado sub and Diet Coke. Best lunch ever </t>
  </si>
  <si>
    <t>Sat May 02 05:12:32 PDT 2009</t>
  </si>
  <si>
    <t xml:space="preserve">Once again the sun is shining! </t>
  </si>
  <si>
    <t>Sat May 02 05:12:34 PDT 2009</t>
  </si>
  <si>
    <t>shalznewbigging</t>
  </si>
  <si>
    <t xml:space="preserve">@melodycherise- yay!! </t>
  </si>
  <si>
    <t>Sandman010</t>
  </si>
  <si>
    <t xml:space="preserve">Just got back home from work.. So i'm producing some new instrumentals.. boooyaaakaaa ! </t>
  </si>
  <si>
    <t>Sat May 02 05:12:35 PDT 2009</t>
  </si>
  <si>
    <t>imastacy</t>
  </si>
  <si>
    <t xml:space="preserve">rain...but hey it is Saturday! </t>
  </si>
  <si>
    <t>zsolie</t>
  </si>
  <si>
    <t>@le_marietta i didnt check  keep on havin a nice weekend ;)</t>
  </si>
  <si>
    <t>Sat May 02 05:12:36 PDT 2009</t>
  </si>
  <si>
    <t xml:space="preserve">@ladybee2009 Good morning! Enjoy your day as well. </t>
  </si>
  <si>
    <t xml:space="preserve">@jtitamer Thanks for the information, I will look at blog tomorrow.  I really appriciate it when twitters help out  </t>
  </si>
  <si>
    <t>Sat May 02 05:12:37 PDT 2009</t>
  </si>
  <si>
    <t>Lemurgirl</t>
  </si>
  <si>
    <t xml:space="preserve">@gregnbaker we sell the lindauer at work, and it's on special offer at the moment too! 40% off when you buy 6 </t>
  </si>
  <si>
    <t>changbeer</t>
  </si>
  <si>
    <t>This Twittername is hosted by TwitterFridge. Email us if you want us to open the Fridge  Check: www.twitterfridge.com</t>
  </si>
  <si>
    <t>Genshin</t>
  </si>
  <si>
    <t xml:space="preserve">@clinton1550 Nice looking camera. They have screen protectors for cameras here, like the one's for phone screens. If you are interested. </t>
  </si>
  <si>
    <t>Sat May 02 05:12:39 PDT 2009</t>
  </si>
  <si>
    <t xml:space="preserve">@mattdavelewis Oi, I'm from Manchester you cheeky sod. I'll forgive you though </t>
  </si>
  <si>
    <t xml:space="preserve">&amp;quot;So kiss me goodbye.. Honey I am gonna make it out alive.. so kiss me good bye.. I can see the venom in your eyes.&amp;quot; I love this song </t>
  </si>
  <si>
    <t>SKnight_CBS21</t>
  </si>
  <si>
    <t xml:space="preserve">Official Derby pick.. 1) Pioneerof the Nile.. 2) I Want Revenge.. 3) Papa Clem.. If it hits I'll be tweeting from an island somewhere </t>
  </si>
  <si>
    <t xml:space="preserve">Think about how you enable others to express their thoughts and feelings - learn to connect </t>
  </si>
  <si>
    <t xml:space="preserve">@fabeku I have a friend with two tipis in the country. There is rock people out there. Bring you, wifey, drums, bowls, everythingles! </t>
  </si>
  <si>
    <t>sandykphull</t>
  </si>
  <si>
    <t>@wongcentral http://tweetube.com/1P3 - don't lie to him   You look like crap!</t>
  </si>
  <si>
    <t xml:space="preserve">Good morning starshine. The earth says hello! </t>
  </si>
  <si>
    <t>Sat May 02 05:12:42 PDT 2009</t>
  </si>
  <si>
    <t xml:space="preserve">@deborah561 what an idiot i am lol </t>
  </si>
  <si>
    <t>dragonfly0780</t>
  </si>
  <si>
    <t xml:space="preserve">Drinking coffee and making breakfast then selling beer all day </t>
  </si>
  <si>
    <t>Sat May 02 05:12:43 PDT 2009</t>
  </si>
  <si>
    <t xml:space="preserve">@WomenPlanetSci I sort of am.... in preparation for storm chasing! </t>
  </si>
  <si>
    <t>BethCatchpole</t>
  </si>
  <si>
    <t>@cheryl_ann_cole follow me  @bethcatchpole</t>
  </si>
  <si>
    <t>saysay73</t>
  </si>
  <si>
    <t xml:space="preserve">Just woke someone up oops </t>
  </si>
  <si>
    <t xml:space="preserve">hell yeah!Beyonce is in T.O July 20th im sooooo going to that concert </t>
  </si>
  <si>
    <t>CarlyyOliver</t>
  </si>
  <si>
    <t xml:space="preserve">@rachelllouise rachel when you goin to grow upp ? aha laaaav you </t>
  </si>
  <si>
    <t>Sat May 02 05:16:52 PDT 2009</t>
  </si>
  <si>
    <t>bluenosehelen</t>
  </si>
  <si>
    <t xml:space="preserve">is in a mood!.. loving her new laptop though </t>
  </si>
  <si>
    <t>Sat May 02 05:16:53 PDT 2009</t>
  </si>
  <si>
    <t>AyyOx3</t>
  </si>
  <si>
    <t xml:space="preserve">Getting up right now. &amp;amp; getting ready for kickboxing! im not that tired really so ima go put in some work lmao! but yeah hit me up later </t>
  </si>
  <si>
    <t xml:space="preserve">@anatolie Sorry. I just love that phone. </t>
  </si>
  <si>
    <t>sol_ivan</t>
  </si>
  <si>
    <t xml:space="preserve">Its stuck in my head too </t>
  </si>
  <si>
    <t xml:space="preserve">why do twitter pictures have to be so damn small ?! </t>
  </si>
  <si>
    <t>luciemeahmorton</t>
  </si>
  <si>
    <t xml:space="preserve">@_dappy_ Glad to here she hasn't got swine flu for definate </t>
  </si>
  <si>
    <t xml:space="preserve">@HairyHighlander I'm really pleased to hear that </t>
  </si>
  <si>
    <t>Sat May 02 05:16:57 PDT 2009</t>
  </si>
  <si>
    <t xml:space="preserve">Woke up so dom and alyssa can leave.. Going back to bed once they leave </t>
  </si>
  <si>
    <t>Pheonixxxx</t>
  </si>
  <si>
    <t xml:space="preserve">@isla_fisher haha! Confessions was just hilarious!! I just lovedd it! But honestly, the book was wayy better. It was a good movie. </t>
  </si>
  <si>
    <t>JudyPelchat</t>
  </si>
  <si>
    <t xml:space="preserve">is taking her babe to swim!  Love watching her, she's an awesome swimmier!  </t>
  </si>
  <si>
    <t xml:space="preserve">Good morning tweeters it's a beautiful day in sunny FL. GoiNg to head out for some breakfast </t>
  </si>
  <si>
    <t>hellbaron</t>
  </si>
  <si>
    <t xml:space="preserve">death note is simply superb... addicted to it now </t>
  </si>
  <si>
    <t xml:space="preserve">mm soup, now i think im gonna go die </t>
  </si>
  <si>
    <t>I like Tony Stark  http://yfrog.com/0h84dj</t>
  </si>
  <si>
    <t>Sat May 02 05:16:58 PDT 2009</t>
  </si>
  <si>
    <t xml:space="preserve">@Ellyn_Carnall haha - I didn't know it was on! U go and do that </t>
  </si>
  <si>
    <t>EmilyWalker</t>
  </si>
  <si>
    <t xml:space="preserve">Is watching POSH in a executive box and then walking out onto the pitch </t>
  </si>
  <si>
    <t>Sat May 02 05:17:00 PDT 2009</t>
  </si>
  <si>
    <t xml:space="preserve">nail can hill tomorrow, my eyes hurt. im going to bed, good night </t>
  </si>
  <si>
    <t xml:space="preserve">@cillian23 I'm watching online </t>
  </si>
  <si>
    <t>adiamissak</t>
  </si>
  <si>
    <t xml:space="preserve">@Rockinthatthing  Hey miss Rockinthatting !! Isn't it a beautyfull day </t>
  </si>
  <si>
    <t>Sat May 02 05:17:01 PDT 2009</t>
  </si>
  <si>
    <t>RayBeckerman</t>
  </si>
  <si>
    <t xml:space="preserve">@Fritinancy </t>
  </si>
  <si>
    <t>ellennnnnnnnn</t>
  </si>
  <si>
    <t xml:space="preserve">@flochater one day flo..one day you will meet him and miley and it will be magical..a match made in heaven </t>
  </si>
  <si>
    <t>SuperiorImages</t>
  </si>
  <si>
    <t>AVON calling....   I have an online store. www.youravon.com/carolynlarsen</t>
  </si>
  <si>
    <t>Sat May 02 05:17:03 PDT 2009</t>
  </si>
  <si>
    <t xml:space="preserve">just had a nice dinner... the dessert was especially awesome </t>
  </si>
  <si>
    <t>Sat May 02 05:17:04 PDT 2009</t>
  </si>
  <si>
    <t>nicolletterenee</t>
  </si>
  <si>
    <t xml:space="preserve">@rpcheer13 why am I your friend? </t>
  </si>
  <si>
    <t xml:space="preserve">@matheuswartjes op dat pad wel </t>
  </si>
  <si>
    <t>This is the day the Lord has made I wil rejioce and be glad in it!  Meena what are you doing here?</t>
  </si>
  <si>
    <t xml:space="preserve">@Whiterubberband who is the boxer that always has headgear on? </t>
  </si>
  <si>
    <t>Sat May 02 05:17:05 PDT 2009</t>
  </si>
  <si>
    <t>iphone97</t>
  </si>
  <si>
    <t>@etheri saw the preview for terminator. I did not see them have #swineflu in the year 2018  on the preview.</t>
  </si>
  <si>
    <t>ShaharaNur</t>
  </si>
  <si>
    <t xml:space="preserve">http://twitpic.com/4ed1d - Shara </t>
  </si>
  <si>
    <t>Sat May 02 05:17:06 PDT 2009</t>
  </si>
  <si>
    <t xml:space="preserve">Finally.. The new series of the hills starts tomorrow here in London </t>
  </si>
  <si>
    <t xml:space="preserve">You don't need any more latte you chubby bastard. </t>
  </si>
  <si>
    <t xml:space="preserve">breathing a massive sigh of relief! </t>
  </si>
  <si>
    <t>pryzma</t>
  </si>
  <si>
    <t xml:space="preserve">@DaveSpectraSoul  ezzz... wrong URL on soundcloud? sent you 2 tunes on http://soundcloud.com/spectrasoul . check your dashboard </t>
  </si>
  <si>
    <t>Sat May 02 05:17:09 PDT 2009</t>
  </si>
  <si>
    <t>marginfades</t>
  </si>
  <si>
    <t xml:space="preserve">@mariancall awesome!  </t>
  </si>
  <si>
    <t>@NancyPerez never tweet and drive - safety first!  have fun in Miami</t>
  </si>
  <si>
    <t>Sat May 02 05:17:10 PDT 2009</t>
  </si>
  <si>
    <t>caitlindsmith</t>
  </si>
  <si>
    <t xml:space="preserve">@Wolverine600 eeek! you're amazing! i don't know you, but thank you for the link </t>
  </si>
  <si>
    <t xml:space="preserve">At the pub, the sun is shining and Tamara should get here soon. Today is a good day </t>
  </si>
  <si>
    <t>tapiirus</t>
  </si>
  <si>
    <t>@sum41 http://twitpic.com/4doj4 - the guy's expression looks funny  hehe</t>
  </si>
  <si>
    <t xml:space="preserve">Gosh ! Just Woke Up . @keshiaford Good Morning ! I Love You  </t>
  </si>
  <si>
    <t xml:space="preserve">Now I don't have to be confused about which is which anymore! </t>
  </si>
  <si>
    <t xml:space="preserve">@JanSimpson phew....good...normal for once </t>
  </si>
  <si>
    <t xml:space="preserve">on my way to Fort Wayne for the Vera Brad sale w my mumzee </t>
  </si>
  <si>
    <t>Sat May 02 05:17:14 PDT 2009</t>
  </si>
  <si>
    <t xml:space="preserve">@ramtops must be something in the air! Still - good excuse for hearty evening meal as a reward </t>
  </si>
  <si>
    <t>Sat May 02 05:17:15 PDT 2009</t>
  </si>
  <si>
    <t>yoerk</t>
  </si>
  <si>
    <t xml:space="preserve">Spent hours in the Milan cathedral. Now having coffee at Bar Mercurio. Excellent weather. Great weekend trip </t>
  </si>
  <si>
    <t xml:space="preserve">@Samie_g girl get your beauty sleep!! You're going to be up all night my love </t>
  </si>
  <si>
    <t xml:space="preserve">is up at 5 am for the swim meet. Everyone send good weather juju, please! Tx! </t>
  </si>
  <si>
    <t>@TheHouseofMouse Happy mousy birthday  Yahoo, it's on a Saturday too... Have a terrific one. I'm sending you e-birthday bumps!</t>
  </si>
  <si>
    <t>Sat May 02 05:17:17 PDT 2009</t>
  </si>
  <si>
    <t>Doing laundry, having breakfast, then heading out to see Miss Mare  Hopefully before it rains ... :-\</t>
  </si>
  <si>
    <t>@TreeFalldesign Hiya!  Hubbys are great aren't they   Haven't checked email for 2 days.  I will later this afternoon and I'll reply to u.</t>
  </si>
  <si>
    <t>Sat May 02 05:17:18 PDT 2009</t>
  </si>
  <si>
    <t>ChicChica</t>
  </si>
  <si>
    <t xml:space="preserve">just woke upp . . . bout 2 make a baqelll . </t>
  </si>
  <si>
    <t>StarDaily</t>
  </si>
  <si>
    <t>painting*  Miley cyrus was on the newspaper cover today!</t>
  </si>
  <si>
    <t>@amberlylou you go girl.  I'm proud of you.</t>
  </si>
  <si>
    <t>Sat May 02 05:17:19 PDT 2009</t>
  </si>
  <si>
    <t xml:space="preserve">@AndreAmore I loved that album....INXS was pretty special. If the EW tag applies to you, as long as you are having fun...is all fine </t>
  </si>
  <si>
    <t xml:space="preserve">@pauliniunia hi :* i updated it today </t>
  </si>
  <si>
    <t>Sat May 02 05:17:20 PDT 2009</t>
  </si>
  <si>
    <t>allformat</t>
  </si>
  <si>
    <t>@Nymphh Well, Hello  This is awkward. I can't attach any song for you.</t>
  </si>
  <si>
    <t>@emmy_563 youtube  LOL... hopefully...</t>
  </si>
  <si>
    <t>Sat May 02 05:17:21 PDT 2009</t>
  </si>
  <si>
    <t>ErikaKane718</t>
  </si>
  <si>
    <t>C&amp;amp;K-3 months today.    Happy Anniversary Baby Animal heheh</t>
  </si>
  <si>
    <t>KelseyStewart</t>
  </si>
  <si>
    <t>just got up from a nap  what's everybody doing this weekend?</t>
  </si>
  <si>
    <t>Sat May 02 05:17:23 PDT 2009</t>
  </si>
  <si>
    <t>yandebridal</t>
  </si>
  <si>
    <t xml:space="preserve">@AlloverArt That sounds lovely! </t>
  </si>
  <si>
    <t>Sat May 02 05:17:24 PDT 2009</t>
  </si>
  <si>
    <t xml:space="preserve">@1sweetwhirl Yes, I would prefer a wild female OS like Leopard too, much more fun, but my job is helping ppl fighting w/ Win </t>
  </si>
  <si>
    <t xml:space="preserve">i love my drunk texts off the boy! </t>
  </si>
  <si>
    <t>Sat May 02 05:17:25 PDT 2009</t>
  </si>
  <si>
    <t>xochristine65</t>
  </si>
  <si>
    <t xml:space="preserve">http://twitpic.com/4ed1p - me and miley!! </t>
  </si>
  <si>
    <t xml:space="preserve">@jewels37 I'll say... Impressed if you do! </t>
  </si>
  <si>
    <t>umulum</t>
  </si>
  <si>
    <t xml:space="preserve">has now made a playlist of mcflys setlist and is re living it, only im more comfy </t>
  </si>
  <si>
    <t>@KelleeHR yes we missed you   vive the #canucks</t>
  </si>
  <si>
    <t>Sat May 02 05:17:26 PDT 2009</t>
  </si>
  <si>
    <t>EquusDance</t>
  </si>
  <si>
    <t xml:space="preserve">Back to Cecil-tucky for a bit. Looking at boarding barns with the roomie and dropping some things off at home. Be back.....eventually </t>
  </si>
  <si>
    <t>Sat May 02 05:17:27 PDT 2009</t>
  </si>
  <si>
    <t xml:space="preserve">@MethodDan its a great day, wondering if my wifi connection will stretch to the garden </t>
  </si>
  <si>
    <t>Sat May 02 05:17:28 PDT 2009</t>
  </si>
  <si>
    <t>ConnectedCanine</t>
  </si>
  <si>
    <t xml:space="preserve">Working with a recently rehomed GSD, returned previously because he 'followed them around too much', now settling in well </t>
  </si>
  <si>
    <t>Sat May 02 05:17:29 PDT 2009</t>
  </si>
  <si>
    <t>sallyANNE22</t>
  </si>
  <si>
    <t xml:space="preserve">http://twitpic.com/4ed1x - sleeping with my 6 weeks old puppy... she's such a little cutie. little maggie may </t>
  </si>
  <si>
    <t>Sat May 02 05:17:30 PDT 2009</t>
  </si>
  <si>
    <t>Comatose_</t>
  </si>
  <si>
    <t xml:space="preserve">@giblahoj : Crank That - Soulja Boy </t>
  </si>
  <si>
    <t>@bsalley thanks. I will be contacting soon looking into the possibility of our coming and visiting you.  #paradise</t>
  </si>
  <si>
    <t>Sat May 02 05:17:31 PDT 2009</t>
  </si>
  <si>
    <t>Trineblondine</t>
  </si>
  <si>
    <t xml:space="preserve">not attending Tiesto tonight, but that doesn`t give me a reason not to drink </t>
  </si>
  <si>
    <t>marcharkness</t>
  </si>
  <si>
    <t xml:space="preserve">Forcing myself to sleep in. Tonight I'm a &amp;quot;chaser&amp;quot; for the www.survivedc.com adventure race. Like scavegnger hunt with zombies. </t>
  </si>
  <si>
    <t>could listen to it all day long  &amp;lt;3</t>
  </si>
  <si>
    <t>Sat May 02 05:17:33 PDT 2009</t>
  </si>
  <si>
    <t>tikoshia</t>
  </si>
  <si>
    <t xml:space="preserve">On board my flight...starting a new book, The Alchemist by Paulo Coelho...it was recommended to me by a friend. Tweet ya l8r! </t>
  </si>
  <si>
    <t>Sat May 02 05:17:34 PDT 2009</t>
  </si>
  <si>
    <t>@stacijshelton Staci J !!!  I've been busy as heck, only managing to tweet in short bursts at best.  Missing you and other tweeps too.</t>
  </si>
  <si>
    <t>Mujayh</t>
  </si>
  <si>
    <t xml:space="preserve">LOL NOW I MADE THIS ACCOUNT WAT DO I DO lol BORED HIIII ELEN AGAIN LOL </t>
  </si>
  <si>
    <t>CharTal</t>
  </si>
  <si>
    <t xml:space="preserve">Good Saturday morning all! I'm getting ready to feed my kitten, then off to walk the dobies! Happy Tweeting!! </t>
  </si>
  <si>
    <t xml:space="preserve">@LeighFrancis Happy Birthday  I hope you have a nice play with your friends </t>
  </si>
  <si>
    <t>lisdob</t>
  </si>
  <si>
    <t>@LiquidToffee  Awesome &amp;quot;Saturday Twitter Twist!&amp;quot; Just what I needed to get me moving this morning!  Thank you!  http://bit.ly/rhTR1</t>
  </si>
  <si>
    <t xml:space="preserve">@Amanda_vdGulik No I Don't meant in Dreams. Of Course It's Okay to be a dreamer at any age, i mean for being a Author..nevermind </t>
  </si>
  <si>
    <t xml:space="preserve"> hehe lizzie gibson is a ledge! cant wait to see her in a few weeks XXX</t>
  </si>
  <si>
    <t>Sat May 02 05:17:36 PDT 2009</t>
  </si>
  <si>
    <t>NewzPops</t>
  </si>
  <si>
    <t xml:space="preserve">@alaurie &amp;quot;We r the ones who Made U&amp;quot; </t>
  </si>
  <si>
    <t>texasbuckeye</t>
  </si>
  <si>
    <t xml:space="preserve">@AngePlus damn that team 5 </t>
  </si>
  <si>
    <t>XYveX</t>
  </si>
  <si>
    <t>@stephaniepratt im good too thank you  Nice to hearing from you  What are you doing at the moment? I hope everything is fine</t>
  </si>
  <si>
    <t>Sat May 02 05:17:37 PDT 2009</t>
  </si>
  <si>
    <t xml:space="preserve">@ShropshirePixie think of it as an environmentally way of eating </t>
  </si>
  <si>
    <t>cyrenitis</t>
  </si>
  <si>
    <t xml:space="preserve">totally belated thanks to @richmonddotcom for the #followfriday </t>
  </si>
  <si>
    <t>Glassyouth</t>
  </si>
  <si>
    <t>On our way down to London, come on down to 93 Feet East tonight at 10pm  x</t>
  </si>
  <si>
    <t xml:space="preserve">Good Morning. </t>
  </si>
  <si>
    <t>Sat May 02 05:17:40 PDT 2009</t>
  </si>
  <si>
    <t>ielmsuk1986</t>
  </si>
  <si>
    <t xml:space="preserve">Tryin to learn 'Layla' on Guitar! </t>
  </si>
  <si>
    <t>@fabeku We'll meet you at the fairy airport! Wahoo  Now, random question, do you adore Enid Blyton books? Faraway Tree?</t>
  </si>
  <si>
    <t xml:space="preserve">is having a BBQ today </t>
  </si>
  <si>
    <t>Sat May 02 05:17:41 PDT 2009</t>
  </si>
  <si>
    <t>Surry Gardens with Mum to buy pretty flowers  Bleeding Heart?</t>
  </si>
  <si>
    <t>Sat May 02 05:17:42 PDT 2009</t>
  </si>
  <si>
    <t>soslan2002</t>
  </si>
  <si>
    <t xml:space="preserve">Why not e-faxes? </t>
  </si>
  <si>
    <t>@DonnieWahlberg you always know the right things to say to cheer me up  love ya!! xx</t>
  </si>
  <si>
    <t>Sat May 02 05:17:43 PDT 2009</t>
  </si>
  <si>
    <t xml:space="preserve">Off to try to find a &amp;quot;fancy&amp;quot;dress for tonight.  Will head to Queen St. in Toronto --hopefully it will be my lucky day </t>
  </si>
  <si>
    <t>Sat May 02 05:17:44 PDT 2009</t>
  </si>
  <si>
    <t>ninbubble</t>
  </si>
  <si>
    <t xml:space="preserve">wait for some surprise </t>
  </si>
  <si>
    <t>Sat May 02 05:21:45 PDT 2009</t>
  </si>
  <si>
    <t xml:space="preserve">going to a basketball tournament with my youth group </t>
  </si>
  <si>
    <t>@eisen i'm in london all of may after the 15th  i mean it!</t>
  </si>
  <si>
    <t>just back from town went to get ais' pressie WOO party tonight  listening to the brekkie show the replay :L gonna go do more study peace x</t>
  </si>
  <si>
    <t>TzegiosBreimas</t>
  </si>
  <si>
    <t xml:space="preserve">@aboveandbeyond3 ready for athens yet? </t>
  </si>
  <si>
    <t>babykittysmama</t>
  </si>
  <si>
    <t xml:space="preserve">just trying out this Twitter thing before I go back to bed.  </t>
  </si>
  <si>
    <t>Sat May 02 05:21:46 PDT 2009</t>
  </si>
  <si>
    <t xml:space="preserve">@hotsports Will settle for toasted tomatoe sandwich. Love them </t>
  </si>
  <si>
    <t>Ah bout to leave for me gameeeees.  looong day today..</t>
  </si>
  <si>
    <t>robSCFC</t>
  </si>
  <si>
    <t xml:space="preserve">come on stoke     had good morning in the sun </t>
  </si>
  <si>
    <t>Sat May 02 05:21:47 PDT 2009</t>
  </si>
  <si>
    <t>sttlmeg</t>
  </si>
  <si>
    <t xml:space="preserve">Tourney Time! GO BANGKOK BABY! </t>
  </si>
  <si>
    <t>crazyhotchoco</t>
  </si>
  <si>
    <t xml:space="preserve">@kaibigan_berns ugh we'll see. </t>
  </si>
  <si>
    <t>Psirmeyer</t>
  </si>
  <si>
    <t xml:space="preserve">ok...this is my first tweet!   the only problem is that I am an eagle...eagles dont tweet </t>
  </si>
  <si>
    <t>Sat May 02 05:21:48 PDT 2009</t>
  </si>
  <si>
    <t>Yay i won  going back to bed.</t>
  </si>
  <si>
    <t>Sat May 02 05:21:49 PDT 2009</t>
  </si>
  <si>
    <t>robdale</t>
  </si>
  <si>
    <t xml:space="preserve">Okay ... off to run wires for speakers, snakes for sound boards, and baseboard for walls. I LOVE renovations .... or not. </t>
  </si>
  <si>
    <t>Sat May 02 05:21:51 PDT 2009</t>
  </si>
  <si>
    <t>ramonsmits</t>
  </si>
  <si>
    <t xml:space="preserve">A few years ago I owned the domain exyll.net (my nickname) and I lost it. Today I am the owner again of my nostalgic domain </t>
  </si>
  <si>
    <t>Musicgrl802</t>
  </si>
  <si>
    <t xml:space="preserve">@DavidArchie sleep well David! Haha you need all the sleep you can get! </t>
  </si>
  <si>
    <t>Sat May 02 05:21:52 PDT 2009</t>
  </si>
  <si>
    <t>VaffelTV</t>
  </si>
  <si>
    <t xml:space="preserve">What would I do without starbucks? No Caramel Macchiato? Can't imagine that </t>
  </si>
  <si>
    <t xml:space="preserve">Away from the city </t>
  </si>
  <si>
    <t>Sat May 02 05:21:53 PDT 2009</t>
  </si>
  <si>
    <t xml:space="preserve">Just arrived at the Hotel Riviera. They upgraded our room to Sea View instead of Garden view which we had made the reservation earlier </t>
  </si>
  <si>
    <t>arisaja</t>
  </si>
  <si>
    <t xml:space="preserve">@deon I've briefed @tiessaaudia and @didilaksana about @jtug </t>
  </si>
  <si>
    <t>Sat May 02 05:21:55 PDT 2009</t>
  </si>
  <si>
    <t xml:space="preserve">@brucehead gd 4 U. Same thing hre 'If U have a refund, thr is no penalty 4 filing late'. Now, if U could get them 2 pay interest ... </t>
  </si>
  <si>
    <t xml:space="preserve">@markhoppus @technotetris  HOORAHHH ITS SETTLED  i'll have my people call your people </t>
  </si>
  <si>
    <t>SakuraKinomoto_</t>
  </si>
  <si>
    <t xml:space="preserve">Had a lovely evening. Very romantic </t>
  </si>
  <si>
    <t xml:space="preserve">@rlbates You are an inspiration. Maybe I will go out in the rain as well. </t>
  </si>
  <si>
    <t xml:space="preserve">@JohnMeadows they make it pretty easy to hit the delete button, I tell you whut. </t>
  </si>
  <si>
    <t>keremsedef</t>
  </si>
  <si>
    <t xml:space="preserve">Day started early. Last night was pure fun n funky. T Lets see how today is goin to be </t>
  </si>
  <si>
    <t>Sat May 02 05:21:58 PDT 2009</t>
  </si>
  <si>
    <t>@icecreamcoke Ohhhh. ) YES, I love that song.  It speaks to me, LMAO.</t>
  </si>
  <si>
    <t>Sat May 02 05:22:01 PDT 2009</t>
  </si>
  <si>
    <t>Berbatov is actually tracking back and tackling! Maybe they have had a word with him  #mu</t>
  </si>
  <si>
    <t xml:space="preserve">Im Yours is playing </t>
  </si>
  <si>
    <t xml:space="preserve">i very muchly need an iPhone. getting a job to be able to buy one would help </t>
  </si>
  <si>
    <t xml:space="preserve">SAT II. much more focused. let's hope for no modern history </t>
  </si>
  <si>
    <t>Sat May 02 05:22:02 PDT 2009</t>
  </si>
  <si>
    <t>Jus waking up slept moy buenoooo  feel asleep to forgetting sarah marshall ....bout to start my day</t>
  </si>
  <si>
    <t>bizzy195</t>
  </si>
  <si>
    <t xml:space="preserve">@xarleigne thank you shar! </t>
  </si>
  <si>
    <t>@tommcfly 9.50am and 12.20am  timers set!!</t>
  </si>
  <si>
    <t>jennycas</t>
  </si>
  <si>
    <t xml:space="preserve">gabby makes me </t>
  </si>
  <si>
    <t>Sat May 02 05:22:03 PDT 2009</t>
  </si>
  <si>
    <t>KristelvdP</t>
  </si>
  <si>
    <t xml:space="preserve">vanavond naar Wouter Hamel, nu eerst wat typical saturday shopping </t>
  </si>
  <si>
    <t>@unitechy I know  And its so much easier to eat everything with chopsticks. Those chinese people r00l!</t>
  </si>
  <si>
    <t>Sat May 02 05:22:05 PDT 2009</t>
  </si>
  <si>
    <t xml:space="preserve">@justsara08 good morning Hun </t>
  </si>
  <si>
    <t xml:space="preserve">is trying to juggle Monster Radio and Shotradio.com </t>
  </si>
  <si>
    <t>karebelle</t>
  </si>
  <si>
    <t xml:space="preserve">listening to norah jones and sam cooke this morning. starting my day off nice and easy. hello, world... </t>
  </si>
  <si>
    <t>ms_byoo</t>
  </si>
  <si>
    <t xml:space="preserve">had a good coffee chat  new friend </t>
  </si>
  <si>
    <t>Sat May 02 05:22:06 PDT 2009</t>
  </si>
  <si>
    <t>humakhan321</t>
  </si>
  <si>
    <t xml:space="preserve">D lol i know makes no sense ....but wat the heck i just made it up </t>
  </si>
  <si>
    <t>Sat May 02 05:22:07 PDT 2009</t>
  </si>
  <si>
    <t>spike_marty</t>
  </si>
  <si>
    <t xml:space="preserve">Wow what a morning!  Had to take in starter plants last nite. Put them out this morn. Still to cold to plant so i guess more poker today. </t>
  </si>
  <si>
    <t>KestrelCam</t>
  </si>
  <si>
    <t>Lethe Comment: Male brings mouse to box at 1.20pm. Looks like he's already had a nibble of it  Leaves after a minute.</t>
  </si>
  <si>
    <t>summerlove2011</t>
  </si>
  <si>
    <t xml:space="preserve">going to work, then garage sales with mamma sunday no work...DUSTY IT UP!!! </t>
  </si>
  <si>
    <t>Sat May 02 05:22:08 PDT 2009</t>
  </si>
  <si>
    <t>@DJWood7 wait what was very interesting?  my fave comic? vegan soul food? wolverine review on NPR? /easily confused</t>
  </si>
  <si>
    <t>Sat May 02 05:22:09 PDT 2009</t>
  </si>
  <si>
    <t>@MariahCarey i think it was a magazine interview and you said that. thats a nice way to end a special 'festive' night  when r u cont</t>
  </si>
  <si>
    <t>Sat May 02 05:22:10 PDT 2009</t>
  </si>
  <si>
    <t xml:space="preserve">@LaiSan_C You're food addict </t>
  </si>
  <si>
    <t>@petewentz bah your amazing  gbu&amp;lt;3</t>
  </si>
  <si>
    <t>Kate_Bonner</t>
  </si>
  <si>
    <t xml:space="preserve">lie-in, now some food, possibly more booze later + sunshine = ace </t>
  </si>
  <si>
    <t>Sat May 02 05:22:11 PDT 2009</t>
  </si>
  <si>
    <t>WanderingLens</t>
  </si>
  <si>
    <t xml:space="preserve">@Rich_Maroc Thanks for the recent mention in your profile! Morocco is an amazing country, it seems like your company showcases it well </t>
  </si>
  <si>
    <t>Sat May 02 05:22:12 PDT 2009</t>
  </si>
  <si>
    <t xml:space="preserve">slept until 6:30 am.  I think I'm about over jet lag </t>
  </si>
  <si>
    <t>WeridoDani</t>
  </si>
  <si>
    <t>@tommcfly http://twitpic.com/4ed3x - wow u all look cute  but Dougie looks sexy tho XD</t>
  </si>
  <si>
    <t>Sat May 02 05:22:13 PDT 2009</t>
  </si>
  <si>
    <t xml:space="preserve">What are all the tourists doing here? Am I in Milano or Roma? Feels like. </t>
  </si>
  <si>
    <t>Sat May 02 05:22:14 PDT 2009</t>
  </si>
  <si>
    <t>fredle</t>
  </si>
  <si>
    <t xml:space="preserve">@pievdb Hehe, will keep that in mind </t>
  </si>
  <si>
    <t>cutedrkchk06</t>
  </si>
  <si>
    <t xml:space="preserve">Up early about to be headed to this March of Dimes walk! Support the cause people! </t>
  </si>
  <si>
    <t>Sat May 02 05:22:16 PDT 2009</t>
  </si>
  <si>
    <t xml:space="preserve">@Nicoolle http://twitpic.com/4ed3x aww look at @dougiemcfly. he's right cute. </t>
  </si>
  <si>
    <t>Sat May 02 05:22:17 PDT 2009</t>
  </si>
  <si>
    <t xml:space="preserve">eating some strawberries </t>
  </si>
  <si>
    <t>Sat May 02 05:22:18 PDT 2009</t>
  </si>
  <si>
    <t xml:space="preserve">@GeoffJones fabtastic hot sunny day here...  just right for my posh skirt and red shoes </t>
  </si>
  <si>
    <t>@peace_love_rosa YAY!! haha!  what are u going to do today?</t>
  </si>
  <si>
    <t>TopsyUK</t>
  </si>
  <si>
    <t>Sat May 02 05:22:19 PDT 2009</t>
  </si>
  <si>
    <t xml:space="preserve">@HeatherBabyy_x Hello there </t>
  </si>
  <si>
    <t>Sat May 02 05:22:22 PDT 2009</t>
  </si>
  <si>
    <t xml:space="preserve">@IsaiahC Yes. They should just leave with their supporters and let aware rot. </t>
  </si>
  <si>
    <t xml:space="preserve">@Michael_TV Thanks Michael, you too. </t>
  </si>
  <si>
    <t>carigillespie</t>
  </si>
  <si>
    <t xml:space="preserve">is up earlier than she expected... oh well.  Kidlets and Gabe are still asleep so I am enjoying MY show on tv.  </t>
  </si>
  <si>
    <t>kirasophie123</t>
  </si>
  <si>
    <t xml:space="preserve">good mornin .. goin down town today </t>
  </si>
  <si>
    <t>Sat May 02 05:22:23 PDT 2009</t>
  </si>
  <si>
    <t xml:space="preserve">ah! JONAS opening credits. wow </t>
  </si>
  <si>
    <t>Sat May 02 05:22:25 PDT 2009</t>
  </si>
  <si>
    <t>HayliieeXo</t>
  </si>
  <si>
    <t xml:space="preserve">Listening to TMF music &amp;amp;&amp;amp; browsing on the internet </t>
  </si>
  <si>
    <t>egbapps</t>
  </si>
  <si>
    <t>@nikkixbee For just 99c you could try FlagMatch  it's a match3 game with beautiful world flag icons! http://flagmatch.weebly.com/</t>
  </si>
  <si>
    <t>Sat May 02 05:22:26 PDT 2009</t>
  </si>
  <si>
    <t xml:space="preserve">@Phil_Foxley  it was pre packed - so i don't think it was made fresh and it's bigger bits - god i complain lots </t>
  </si>
  <si>
    <t>Sat May 02 05:22:27 PDT 2009</t>
  </si>
  <si>
    <t>yoeii</t>
  </si>
  <si>
    <t>is watching MMK  http://plurk.com/p/rdeb3</t>
  </si>
  <si>
    <t>Sat May 02 05:22:28 PDT 2009</t>
  </si>
  <si>
    <t>candraprabha</t>
  </si>
  <si>
    <t xml:space="preserve">just finished a morning studying the bodhisattva precepts with the community. off to the supermarket soon to put it all into practice </t>
  </si>
  <si>
    <t>@hevowen it worked love don't worry!  xo</t>
  </si>
  <si>
    <t xml:space="preserve">@TxSkirt I love the weekend mornings as well no having to run around, shower, sit in traffic..ugh!  just CHILL </t>
  </si>
  <si>
    <t>mbrewe8</t>
  </si>
  <si>
    <t xml:space="preserve">I am hoping to get some serious cleaning done today </t>
  </si>
  <si>
    <t>euphiophone</t>
  </si>
  <si>
    <t xml:space="preserve">@prendio2 Yowza, congrats on the Stephen Fry endorsement </t>
  </si>
  <si>
    <t xml:space="preserve">@fantomaster What do you do when the primary content links back to Sphinn/Reddit/Digg/SU etc? Or Twitter? </t>
  </si>
  <si>
    <t>jekyllhj7</t>
  </si>
  <si>
    <t>nice sleep... gotta have breakfast, shower, then bank.. then NOTHING   other than seeing Wolverine later.</t>
  </si>
  <si>
    <t>Sat May 02 05:22:29 PDT 2009</t>
  </si>
  <si>
    <t>missy_black</t>
  </si>
  <si>
    <t xml:space="preserve">is getting ready for Syd and Jermaine's wedding today... </t>
  </si>
  <si>
    <t xml:space="preserve">What would my mama do, uh oh, uh oh... Love pixie lott's song </t>
  </si>
  <si>
    <t>Sat May 02 05:22:31 PDT 2009</t>
  </si>
  <si>
    <t xml:space="preserve">@Larissa_SG  gah! sounds rough! u know where to find me if u ever need to unload or anything  we can move to mail as usual </t>
  </si>
  <si>
    <t>Sat May 02 05:22:32 PDT 2009</t>
  </si>
  <si>
    <t>megwaterman</t>
  </si>
  <si>
    <t xml:space="preserve">I'm getting ready for a fun day of BUSM Open House with the parents and Gala with Eamonn! </t>
  </si>
  <si>
    <t>Sat May 02 05:22:34 PDT 2009</t>
  </si>
  <si>
    <t xml:space="preserve">@lukemarsden wahe? ;] i loves living ther </t>
  </si>
  <si>
    <t>crosswordmama83</t>
  </si>
  <si>
    <t xml:space="preserve">getting a head start on summer </t>
  </si>
  <si>
    <t>Sat May 02 05:22:35 PDT 2009</t>
  </si>
  <si>
    <t>kaylamy</t>
  </si>
  <si>
    <t xml:space="preserve">just got back from the movies. saw 'fired up'. was totally average. ahaha, oh well. had fun with people </t>
  </si>
  <si>
    <t>@kakabeck15 hi becky  wassssuppp???</t>
  </si>
  <si>
    <t>Sat May 02 05:22:36 PDT 2009</t>
  </si>
  <si>
    <t xml:space="preserve">@neondeception well, maybe ur wife will carry u? I'm sure she's an angel </t>
  </si>
  <si>
    <t>Sat May 02 05:22:37 PDT 2009</t>
  </si>
  <si>
    <t xml:space="preserve">@balmain_belle btw happy birthday!!! </t>
  </si>
  <si>
    <t>Sat May 02 05:22:38 PDT 2009</t>
  </si>
  <si>
    <t xml:space="preserve">@mike9r Sorry... 140 Characters can't really explain it properly... </t>
  </si>
  <si>
    <t>Sat May 02 05:22:39 PDT 2009</t>
  </si>
  <si>
    <t>me73</t>
  </si>
  <si>
    <t xml:space="preserve">@HubertSenters great idea, but how long does it take to finish ur emails.... i better keep staying with my pro </t>
  </si>
  <si>
    <t>bingisnow</t>
  </si>
  <si>
    <t>#netflix has awesome customer service  and not to mention a great product</t>
  </si>
  <si>
    <t>Sat May 02 05:22:40 PDT 2009</t>
  </si>
  <si>
    <t>ginamcmindstein</t>
  </si>
  <si>
    <t xml:space="preserve">in new york! YAYYY </t>
  </si>
  <si>
    <t>Melissainau</t>
  </si>
  <si>
    <t xml:space="preserve">@shiregames hmm. I liked it, it felt heavier. Never played Wabash cannonball though (not pretty enough). Results were very close - I like </t>
  </si>
  <si>
    <t>tulipgirl1979</t>
  </si>
  <si>
    <t xml:space="preserve">I am participating in Nicole Odell's blog contest.  Contests are fun. </t>
  </si>
  <si>
    <t>loopyvon</t>
  </si>
  <si>
    <t xml:space="preserve">Went for a swim at Boblingem wellenbad with kinder - much fun.  Lunch=Ikea, naps &amp;amp; kites now </t>
  </si>
  <si>
    <t>Sat May 02 05:22:42 PDT 2009</t>
  </si>
  <si>
    <t xml:space="preserve">on the way to Newcastle once again to support our kid and Gin Soaked Boy in the Live &amp;amp; Unsigned area finals </t>
  </si>
  <si>
    <t xml:space="preserve">yey! excited for tomorrow! EK! EK! EK! hahaha </t>
  </si>
  <si>
    <t>Sat May 02 05:22:44 PDT 2009</t>
  </si>
  <si>
    <t>Davgalizan</t>
  </si>
  <si>
    <t xml:space="preserve">It's a beautiful day </t>
  </si>
  <si>
    <t xml:space="preserve">@technotetris @ohemgeematt  its settled then i'll have my people call you people  your people shall be waiting </t>
  </si>
  <si>
    <t xml:space="preserve">@therikrakshop awwww!!! Thanks sweetie! </t>
  </si>
  <si>
    <t>Sat May 02 05:26:46 PDT 2009</t>
  </si>
  <si>
    <t>benjiisan</t>
  </si>
  <si>
    <t xml:space="preserve">@siskokidd @genji_339 L4D is a great game, later on i would be glad to join if you need another player </t>
  </si>
  <si>
    <t>Morning tweeters!  I had so many dreams last night. I also dreamt about David too.  &amp;lt;3</t>
  </si>
  <si>
    <t xml:space="preserve">cleaning &amp;amp;&amp;amp; lovin' it! Txt it </t>
  </si>
  <si>
    <t>Annesrugs</t>
  </si>
  <si>
    <t xml:space="preserve">@EGMTK Have a good day, I am coming to see your dyeing operation some time next week,  Be ready </t>
  </si>
  <si>
    <t>Sat May 02 05:26:49 PDT 2009</t>
  </si>
  <si>
    <t xml:space="preserve">@nuttychris what do you think?alcohol and other things (wink wink nudge nudge)lol </t>
  </si>
  <si>
    <t>cewoo</t>
  </si>
  <si>
    <t xml:space="preserve">@MosaicVT %#^*!!!! how come I did not know about this.  I use to feed u at GEn Conf BBQ.  Total betrayal </t>
  </si>
  <si>
    <t>Sat May 02 05:26:51 PDT 2009</t>
  </si>
  <si>
    <t xml:space="preserve">I like the way all my agents are making an effort on quality! </t>
  </si>
  <si>
    <t>DannyAkin</t>
  </si>
  <si>
    <t>Heading to preach at Indian Trail Sunday and then on to Louisville for a week to see Emma Grace and Maddy! Oh, Jon and Ashley too  Luv U!!</t>
  </si>
  <si>
    <t>MSN add anyone! just ask  x x x</t>
  </si>
  <si>
    <t xml:space="preserve">@suesshirtshop fantastic-I am so truly happy for you!! I'd do a dance if it wasn't so early-I'll do it later! </t>
  </si>
  <si>
    <t>Sat May 02 05:26:53 PDT 2009</t>
  </si>
  <si>
    <t xml:space="preserve">@tommcfly http://twitpic.com/3gvkz please tell us if you like it  we have kept it &amp;amp; are hoping to give u it at a signing or something? </t>
  </si>
  <si>
    <t>Sat May 02 05:26:54 PDT 2009</t>
  </si>
  <si>
    <t>LorahVictoria</t>
  </si>
  <si>
    <t xml:space="preserve">@isla_fisher awww i bet,does she say much? i love kidss, i used to work in a nursery fell in love with them theyre great! Tweet back x </t>
  </si>
  <si>
    <t>juhxx</t>
  </si>
  <si>
    <t xml:space="preserve">@tommcfly today its fletcher day on twitter </t>
  </si>
  <si>
    <t xml:space="preserve">making waffles, going to a birthday party for special lady later </t>
  </si>
  <si>
    <t>Sat May 02 05:26:55 PDT 2009</t>
  </si>
  <si>
    <t>ziz</t>
  </si>
  <si>
    <t>@awurster all of it, thats cruel man, cruel cruel cruel,  enjoy!</t>
  </si>
  <si>
    <t>Sat May 02 05:26:56 PDT 2009</t>
  </si>
  <si>
    <t>MayaTheRiot</t>
  </si>
  <si>
    <t>2 hours  GOSSIP GIRL AND 90210 I LOVE YOU &amp;lt;33</t>
  </si>
  <si>
    <t>Sat May 02 05:26:57 PDT 2009</t>
  </si>
  <si>
    <t xml:space="preserve">Weeked..the time of my life </t>
  </si>
  <si>
    <t>Lovebugem</t>
  </si>
  <si>
    <t xml:space="preserve">off for the morning jog! be back soon </t>
  </si>
  <si>
    <t>Sat May 02 05:26:58 PDT 2009</t>
  </si>
  <si>
    <t xml:space="preserve">@gerardway Dude, you vanished off of Twitter XD Not cool. Mikey took over. Not that Mikey isn't cool, but y'know. We missed you </t>
  </si>
  <si>
    <t>@viettiptop thanks, they were great  had fun  wat ab u?</t>
  </si>
  <si>
    <t xml:space="preserve">@DENISE_RICHARDS morning denise, hope you had a nice sleep  it's afternoon time here </t>
  </si>
  <si>
    <t xml:space="preserve">Ok I'm over my fit. </t>
  </si>
  <si>
    <t>Sat May 02 05:26:59 PDT 2009</t>
  </si>
  <si>
    <t xml:space="preserve">T_T i still don't have a copy of vanity fair...i didn't went 2 the stores yet bec. of that SWINE thingy...bad OINKY FLU..haha.. </t>
  </si>
  <si>
    <t>Sat May 02 05:27:00 PDT 2009</t>
  </si>
  <si>
    <t>@starsmiff mate, ages ago you said there was some news about Starry Eyed?.. have i missed something? lol  x</t>
  </si>
  <si>
    <t>Sat May 02 05:27:01 PDT 2009</t>
  </si>
  <si>
    <t>monicah1515</t>
  </si>
  <si>
    <t xml:space="preserve">lala hi!!!!!!!!!! this weekend awesome! cing cuzns grandpas wedding! yay!!!!!!!!!!!!!!!!!!!! lalalalalala yo!!!!!!! </t>
  </si>
  <si>
    <t>sayrr</t>
  </si>
  <si>
    <t xml:space="preserve">Leaving in a few hours for the long drive to Columbus with Lauren and Laura! It's a beautiful day. </t>
  </si>
  <si>
    <t>Natalie_777</t>
  </si>
  <si>
    <t xml:space="preserve">@MariahCarey  I hope you having fun,go to the casino!! </t>
  </si>
  <si>
    <t>SeeaNewYou</t>
  </si>
  <si>
    <t xml:space="preserve">Dear Followers, goodbye_readers is now ï¿½SeeaNewYouï¿½ï¿½just a heads up, thanks for the love </t>
  </si>
  <si>
    <t>Sat May 02 05:27:04 PDT 2009</t>
  </si>
  <si>
    <t xml:space="preserve">@Mistymoodle me too, it's very cool </t>
  </si>
  <si>
    <t xml:space="preserve">Enjoying a lovely ice cold glass of orange juice. Mmmmmm </t>
  </si>
  <si>
    <t xml:space="preserve">@danielradcliffe I have my first proper follower!  lol </t>
  </si>
  <si>
    <t>Sat May 02 05:27:07 PDT 2009</t>
  </si>
  <si>
    <t>@krysLARGE Have a good day, love bug!!  &amp;lt;4!!</t>
  </si>
  <si>
    <t>Good morning everyone  (via #zenjar )</t>
  </si>
  <si>
    <t>PetiteRachx</t>
  </si>
  <si>
    <t xml:space="preserve">@allisonmack That was lovely how you explained friendship with an new, but old friend! thanks for sharing! </t>
  </si>
  <si>
    <t>LovebugLover</t>
  </si>
  <si>
    <t>Hey @jonasbrothers *hi! its devon&amp;amp;chloe  our dad was wondering if you could do a genesis cover sometime? that would be awesome* #jonaslive</t>
  </si>
  <si>
    <t xml:space="preserve">Having fun in #galway with some old friends Craig and Amanda heading out to a bbq now </t>
  </si>
  <si>
    <t>Chinks1023</t>
  </si>
  <si>
    <t xml:space="preserve">@NJTheDJ. WORD I 2ND THAT </t>
  </si>
  <si>
    <t xml:space="preserve">Hmmm this is actually more fun than I thought! Finding out more about twitter every second </t>
  </si>
  <si>
    <t>@MariahCarey aaaawh your well lucky! I am in Yorkshire it's hot but nothing exciting but lambs and countryside  xxxx ly</t>
  </si>
  <si>
    <t>Sat May 02 05:27:12 PDT 2009</t>
  </si>
  <si>
    <t xml:space="preserve">@sahilk the tossed salad tshirt logo looks super cool </t>
  </si>
  <si>
    <t>Sat May 02 05:27:13 PDT 2009</t>
  </si>
  <si>
    <t>GiuseppeL</t>
  </si>
  <si>
    <t xml:space="preserve">@Cabbage @Brackerzz @lilyroseallen happy birthday </t>
  </si>
  <si>
    <t>simon_robertson</t>
  </si>
  <si>
    <t xml:space="preserve">@KristyRee welcome to the party </t>
  </si>
  <si>
    <t>Sat May 02 05:27:14 PDT 2009</t>
  </si>
  <si>
    <t>RedIsFresh</t>
  </si>
  <si>
    <t xml:space="preserve">@SheGotItSheBadd no good... i just dont sleep lol... and yes u did </t>
  </si>
  <si>
    <t>Sat May 02 05:27:15 PDT 2009</t>
  </si>
  <si>
    <t>jasonrundell</t>
  </si>
  <si>
    <t xml:space="preserve">will be the backhand. will be the forehand. will be the hammer. will be the cut. will be the D. will bee at tryouts today </t>
  </si>
  <si>
    <t xml:space="preserve">@tommcfly tom what are you on on t4 tomorrow, is it just an interview or something else? just so i dont miss it </t>
  </si>
  <si>
    <t>Sat May 02 05:27:18 PDT 2009</t>
  </si>
  <si>
    <t xml:space="preserve">@Maria_Eugenia no...sorry...not yet...I'm still swamped. It's on my to-do list...and I think I'll get to it this weekend </t>
  </si>
  <si>
    <t>brianR33D</t>
  </si>
  <si>
    <t xml:space="preserve">You know how i know today is going to be good? I woke up to hall and oats on the radio </t>
  </si>
  <si>
    <t xml:space="preserve">@stickyheels TODAYS THE DAY THIS IS IT IT'S HERE!! </t>
  </si>
  <si>
    <t xml:space="preserve">@HappyHotelier @TravelSavvyKayt thanks for giving that story some extra coverage! </t>
  </si>
  <si>
    <t xml:space="preserve">@cassiusaway it went to plan then </t>
  </si>
  <si>
    <t>SiriMinge</t>
  </si>
  <si>
    <t xml:space="preserve">Just realizing that I use to much time at my computer, but honestly... I don't care </t>
  </si>
  <si>
    <t>JohnFMoore</t>
  </si>
  <si>
    <t xml:space="preserve">Marathon training underway.  Music by Shinedown, Josh Groban, Rascal Flatts, Eminem.  I may need psych help... </t>
  </si>
  <si>
    <t xml:space="preserve">@StarFortress oh what I'd do for a 22&amp;quot;. </t>
  </si>
  <si>
    <t>judyrodman</t>
  </si>
  <si>
    <t xml:space="preserve">@lifeisamusical Oh My Gosh!! LOVE the Moody Blues... have found the &amp;quot;lost chord&amp;quot; several times... </t>
  </si>
  <si>
    <t>hellofrancy</t>
  </si>
  <si>
    <t xml:space="preserve">Somehow lined up places to stay for every day of this tour. Praise God! </t>
  </si>
  <si>
    <t>Sat May 02 05:27:24 PDT 2009</t>
  </si>
  <si>
    <t>NativeSon58</t>
  </si>
  <si>
    <t xml:space="preserve">If you like retro peace, hippie, and 1960's thisrts, shoot me an email and I will send you some of my designs and maybe you can buy some </t>
  </si>
  <si>
    <t>shopaholic448</t>
  </si>
  <si>
    <t xml:space="preserve">@officialjobros http://twitpic.com/4diat - I cant wait for tonight!!!! JONAS </t>
  </si>
  <si>
    <t xml:space="preserve">just got home from work.. laughed my ass off </t>
  </si>
  <si>
    <t>Sat May 02 05:27:25 PDT 2009</t>
  </si>
  <si>
    <t>Samantha922</t>
  </si>
  <si>
    <t xml:space="preserve">Back in New York </t>
  </si>
  <si>
    <t>watever_trever</t>
  </si>
  <si>
    <t xml:space="preserve">@mileycyrus http://twitpic.com/3vt33 - i cnt believe ur the same age as me .....ur lifesytle is wat ppl dream about ... </t>
  </si>
  <si>
    <t>longnate</t>
  </si>
  <si>
    <t xml:space="preserve">Not much just made my twitter </t>
  </si>
  <si>
    <t>abinoh2001</t>
  </si>
  <si>
    <t xml:space="preserve">I have absolutely no clue how this works!? </t>
  </si>
  <si>
    <t>DEMI LOVATO SUMMER TOUR TICKETS!!!!  Cant wait to see you @ddlovato !!</t>
  </si>
  <si>
    <t>andreapender</t>
  </si>
  <si>
    <t xml:space="preserve">good morning...off to the bookstore  </t>
  </si>
  <si>
    <t>@RochesterREguy a little rainy but that's ok! Full bloom down this way, trees and most flowers, spring has arrived!  how's your weekend?</t>
  </si>
  <si>
    <t>@InnerWizard welcome to our FB art group  http://tinyurl.com/dx6225</t>
  </si>
  <si>
    <t xml:space="preserve">Have still got that fantastic feeling when the whole long weekend is stretched out in front of you </t>
  </si>
  <si>
    <t>Sat May 02 05:27:28 PDT 2009</t>
  </si>
  <si>
    <t>Jordie92</t>
  </si>
  <si>
    <t xml:space="preserve">@EgoPimp Done. See what the weathers like tomorrow </t>
  </si>
  <si>
    <t xml:space="preserve">@WinonaWiefel I went and itï¿½s never too late. Most of the time itï¿½s early but not too early and you were just in time? Good morning </t>
  </si>
  <si>
    <t>bangarangbree</t>
  </si>
  <si>
    <t xml:space="preserve">is drinking coffee out of her TVR mug and hiking across campus </t>
  </si>
  <si>
    <t xml:space="preserve">im angry </t>
  </si>
  <si>
    <t xml:space="preserve">got up way too early this morning... son has a baseball game and I wanted to make sure i had twitter and coffee time before we go </t>
  </si>
  <si>
    <t xml:space="preserve">Morning all. Hope we get rain today, I have yard work to do and really just feel like putting it off </t>
  </si>
  <si>
    <t>@justsara08 sorry to hear that have you had your Diet Coke yet maybe that's it  I'm good should be a great weekend I'm working on it</t>
  </si>
  <si>
    <t>kenwilsonlondon</t>
  </si>
  <si>
    <t xml:space="preserve">@Kwunny two kirk sisters follow my tweets - how come i didn't make it a holy trinity?? </t>
  </si>
  <si>
    <t>Sat May 02 05:27:31 PDT 2009</t>
  </si>
  <si>
    <t>Yesterday was the best  Movies today !~ Hope it's just as great.</t>
  </si>
  <si>
    <t xml:space="preserve">ol' times..... good times... dang gooooooddd times. </t>
  </si>
  <si>
    <t xml:space="preserve">is gonna mozey off into Caerdydd with Daniel, probably taking in the delights that is Roath Park </t>
  </si>
  <si>
    <t xml:space="preserve">@uhandbag no problem, it's nothing important </t>
  </si>
  <si>
    <t xml:space="preserve">Driving to the other side of the Island today. </t>
  </si>
  <si>
    <t>februaryskyorg</t>
  </si>
  <si>
    <t>Has just updated the site with all the latest 'anniversary' news, pictures &amp;amp; videos, download/watch them   http://www.february-sky.org</t>
  </si>
  <si>
    <t xml:space="preserve">@Domness did u have any luck with sdk b4? Can u build for 2.0? </t>
  </si>
  <si>
    <t>Tuckerson</t>
  </si>
  <si>
    <t>FerencyPeter</t>
  </si>
  <si>
    <t xml:space="preserve">@klavaute I can be a stealth crashed  go in there ninja style </t>
  </si>
  <si>
    <t>MahPG</t>
  </si>
  <si>
    <t xml:space="preserve">Theater today with friends! </t>
  </si>
  <si>
    <t>RenaeElliott</t>
  </si>
  <si>
    <t xml:space="preserve">Woo-hoo!  Down 4 pounds </t>
  </si>
  <si>
    <t>Sat May 02 05:27:35 PDT 2009</t>
  </si>
  <si>
    <t>stuartkanthony</t>
  </si>
  <si>
    <t xml:space="preserve">@Rhonddalad Don't worry, I'll be ok again in no time... It's only a chest infection, so nothing too serious!! </t>
  </si>
  <si>
    <t>Sat May 02 05:27:36 PDT 2009</t>
  </si>
  <si>
    <t>I did it! I got the tube all by myself  now I have half an hour to kill tilll my train. Hmm what to do?!</t>
  </si>
  <si>
    <t>tfinnan</t>
  </si>
  <si>
    <t xml:space="preserve">In Indianapolis for the mini. About to start. Wish i was in louisville for the derby instead. </t>
  </si>
  <si>
    <t>@tommcfly thank you for cheering me up with the picture you just posted  x</t>
  </si>
  <si>
    <t>Sat May 02 05:27:39 PDT 2009</t>
  </si>
  <si>
    <t>@Lozza237 hehe no problem anytme  ps i might be going to golf tommrow  haha with my friend .. but we wont play we will only drive a caddy</t>
  </si>
  <si>
    <t>Sat May 02 05:27:40 PDT 2009</t>
  </si>
  <si>
    <t xml:space="preserve">@victorialalala yes there is! I like the optimistic attitude. </t>
  </si>
  <si>
    <t>Sat May 02 05:27:41 PDT 2009</t>
  </si>
  <si>
    <t>iamdesign</t>
  </si>
  <si>
    <t xml:space="preserve">@glamorous_be dunno, just amazon.com :p but i have free shipping because i ordered enough </t>
  </si>
  <si>
    <t>Sat May 02 05:27:46 PDT 2009</t>
  </si>
  <si>
    <t xml:space="preserve">@DENISE_RICHARDS been your number fans since &amp;quot;starship troopers 1!  have a good day! </t>
  </si>
  <si>
    <t>Sat May 02 05:27:45 PDT 2009</t>
  </si>
  <si>
    <t xml:space="preserve">@krisrossphoto Dude, I was wondering if you were down with Bamboozle.  I heard you were going.  </t>
  </si>
  <si>
    <t>lovingit2</t>
  </si>
  <si>
    <t xml:space="preserve">@SuzeOrmanShow yes we will miss you too Suze, have a wonderful weekend </t>
  </si>
  <si>
    <t xml:space="preserve">Dropping off dev in mass gonna convince keith to stop @ the north end for me </t>
  </si>
  <si>
    <t>Sat May 02 05:31:47 PDT 2009</t>
  </si>
  <si>
    <t>thebrit1966</t>
  </si>
  <si>
    <t xml:space="preserve">Getting ready to go to Bradenton..work not fun (well maybe a little) </t>
  </si>
  <si>
    <t>AmberAug</t>
  </si>
  <si>
    <t xml:space="preserve">@Michelle_Wright Happy Birthday!!!! Have a great time on your trip </t>
  </si>
  <si>
    <t>Sat May 02 05:31:48 PDT 2009</t>
  </si>
  <si>
    <t>Snake the cake  courtesy of @caalie - last of the little party goers just heading home. I need a littl... - http://mobypicture.com/?xzlraa</t>
  </si>
  <si>
    <t>Sat May 02 05:31:49 PDT 2009</t>
  </si>
  <si>
    <t xml:space="preserve">@daniesq lol. Early day of visiting people.  I've got a hitlist of peeps at the galleria I want to see before 1130. </t>
  </si>
  <si>
    <t xml:space="preserve">Haha that's cool </t>
  </si>
  <si>
    <t>Sailorboy463</t>
  </si>
  <si>
    <t xml:space="preserve">just woke up.  coffee is good.  gonna shower and play some golf a little later.  save the yard work for tomorrow.  </t>
  </si>
  <si>
    <t xml:space="preserve">My picture look weird. Hah </t>
  </si>
  <si>
    <t xml:space="preserve">Anyone know a good place to get mulch by the truckload in Knoxville? It's the next step in my de-grassing the yard. </t>
  </si>
  <si>
    <t xml:space="preserve">Just got some new prescription swimming goggles. </t>
  </si>
  <si>
    <t>Sat May 02 05:31:51 PDT 2009</t>
  </si>
  <si>
    <t>pointofgravity</t>
  </si>
  <si>
    <t xml:space="preserve">@ian_watkins oh dear. We love You ian </t>
  </si>
  <si>
    <t>Sat May 02 05:31:52 PDT 2009</t>
  </si>
  <si>
    <t xml:space="preserve">@Iggydwya Scholarship? Good luck. </t>
  </si>
  <si>
    <t>@Lindsayslifee Aw, Linds  I'm so happy for you. And you're new picture is so cuteee.</t>
  </si>
  <si>
    <t>ngohaibac</t>
  </si>
  <si>
    <t xml:space="preserve">lay on my bed, and reading my blog </t>
  </si>
  <si>
    <t xml:space="preserve">Trying to recuperate from Oaks yesterday, but going to a Derby party later today!  I LOVE DERBY TIME!  </t>
  </si>
  <si>
    <t>Sat May 02 05:31:54 PDT 2009</t>
  </si>
  <si>
    <t xml:space="preserve">@vickypazz. Morning Vicky. You're never too early for me. </t>
  </si>
  <si>
    <t>@dizzybunny i got a chihuahua  it's name's Leï¿½n ... If u go on my twitpic account u can find some pix</t>
  </si>
  <si>
    <t>Sat May 02 05:31:56 PDT 2009</t>
  </si>
  <si>
    <t xml:space="preserve">@tommcfly http://twitpic.com/4ed3x - your so HOT!!! </t>
  </si>
  <si>
    <t>bacon and mushrooms on toast  yum yum</t>
  </si>
  <si>
    <t>eperanio</t>
  </si>
  <si>
    <t>good morning  headed up to GMU with pop to start moving stuff &amp;amp;&amp;amp; to look at my new dorm for next year!</t>
  </si>
  <si>
    <t>Sat May 02 05:31:58 PDT 2009</t>
  </si>
  <si>
    <t>@JBMovies @waynemansfield @zamakeupartist @SusanLorelei @sandmarg @MattMackowiak @LarryMendte  20 to go! do it tonight!!  (@HipplePatel)</t>
  </si>
  <si>
    <t xml:space="preserve">Fallout dlc broken steel in 3 days! </t>
  </si>
  <si>
    <t xml:space="preserve">@martingero Best way to wake up. </t>
  </si>
  <si>
    <t>Sat May 02 05:32:02 PDT 2009</t>
  </si>
  <si>
    <t>@LizzieMacfrenzy yuh n just seen a old woman with a beard:| just need to get some new fans for the comp  doing much today?xxx</t>
  </si>
  <si>
    <t>Sat May 02 05:32:03 PDT 2009</t>
  </si>
  <si>
    <t xml:space="preserve">Getting hungry - time for lunch methinks </t>
  </si>
  <si>
    <t>livvvvvv</t>
  </si>
  <si>
    <t xml:space="preserve">what a splendid night in... thai food, a great movie, and a heavy storm outside my bedroom window.. mm </t>
  </si>
  <si>
    <t xml:space="preserve">@Clare_McGuire mine was the original N95 </t>
  </si>
  <si>
    <t>KrissyHefford</t>
  </si>
  <si>
    <t>got birthday cake  even tho my bday isnt till next week!</t>
  </si>
  <si>
    <t>Sat May 02 05:32:06 PDT 2009</t>
  </si>
  <si>
    <t>is watching Grey's Anatomy Season5 Episode21  http://plurk.com/p/rdg98</t>
  </si>
  <si>
    <t>Sat May 02 05:32:07 PDT 2009</t>
  </si>
  <si>
    <t>BryceLivers</t>
  </si>
  <si>
    <t xml:space="preserve">I'm in a car fully of girls  Going to DC to see the halocaust museum </t>
  </si>
  <si>
    <t xml:space="preserve">@Kiwiartist You're right, I should have been in bed 2hrs ago. But I had a very nice visitor </t>
  </si>
  <si>
    <t xml:space="preserve">@Mareeclo Well, you know </t>
  </si>
  <si>
    <t>@drewu you are so romantic   Happy Anniversary!</t>
  </si>
  <si>
    <t xml:space="preserve">just got home from a street mass. </t>
  </si>
  <si>
    <t>millykawaii</t>
  </si>
  <si>
    <t>@madinalake should get off the bus   ugh. I've had 1 hour of sleep. the things I do...</t>
  </si>
  <si>
    <t>@mileycyrus hey miley! do u know MANNY PACQUIAO? [my question doesn't make sense] but seriously, do u know him?  juz wondering..hehe</t>
  </si>
  <si>
    <t>Sat May 02 05:32:12 PDT 2009</t>
  </si>
  <si>
    <t xml:space="preserve">@tommcfly http://twitpic.com/4ed3x - Gasp. Very hot </t>
  </si>
  <si>
    <t xml:space="preserve">Back online. Film was awesome </t>
  </si>
  <si>
    <t>Sat May 02 05:32:14 PDT 2009</t>
  </si>
  <si>
    <t>petemorgan1974</t>
  </si>
  <si>
    <t xml:space="preserve">@mccudden1 you got to get out in that water bro </t>
  </si>
  <si>
    <t>demp891</t>
  </si>
  <si>
    <t xml:space="preserve">choose right!! </t>
  </si>
  <si>
    <t>katejohnsonx</t>
  </si>
  <si>
    <t>page 44 were amazing last night-  then dissolved in slept over , what awesome boys  now i am relaxin before tnite (Y) xx</t>
  </si>
  <si>
    <t xml:space="preserve">@thomasnesse @plo @nrkbeta SVT (  http://bit.ly/apcL7 ) gets it though </t>
  </si>
  <si>
    <t xml:space="preserve">@stevencmiller Pretend you're here on the east coast. At least here it's 8:30 and it would be OK to be up....  </t>
  </si>
  <si>
    <t>jegercaroline</t>
  </si>
  <si>
    <t xml:space="preserve">Party hard tonight! </t>
  </si>
  <si>
    <t>Sat May 02 05:32:18 PDT 2009</t>
  </si>
  <si>
    <t xml:space="preserve">Wow, a bunch of people had crazy nights out last night. And here I was watching a TV show and going to bed at a reasonable time. DAMN ME </t>
  </si>
  <si>
    <t>dkaayy</t>
  </si>
  <si>
    <t xml:space="preserve">About to take my final then poolside alllll day </t>
  </si>
  <si>
    <t>Sat May 02 05:32:19 PDT 2009</t>
  </si>
  <si>
    <t xml:space="preserve">Wooop, massive picnic and the weather is perfect </t>
  </si>
  <si>
    <t>Giryafan</t>
  </si>
  <si>
    <t xml:space="preserve">Optional training day-stabilization level stuff, then toss around the sandbag for little while </t>
  </si>
  <si>
    <t xml:space="preserve">@Simon_Cullen Go to hell! She's my wife. She'll say &amp;quot;I do&amp;quot; in a few minutes. &amp;amp; your name is Cullen not Spears so SHUT-UP guy... </t>
  </si>
  <si>
    <t>Sat May 02 05:32:20 PDT 2009</t>
  </si>
  <si>
    <t>demis</t>
  </si>
  <si>
    <t xml:space="preserve">@samcole @bradfloyd @timewarper got up drunk @ 9, ate eggs, spewed @ 10, back to bed til 1330. Total head damage all day. Worth it </t>
  </si>
  <si>
    <t xml:space="preserve">@EgoPimp Raining tomorrow, Monday lovely </t>
  </si>
  <si>
    <t>@umeshdhingra : yeah well, sorry guys. Not where I can sit and watch, so no comments  back tomorrow</t>
  </si>
  <si>
    <t xml:space="preserve">@Mareeclo Good morning by the way </t>
  </si>
  <si>
    <t>Sat May 02 05:32:22 PDT 2009</t>
  </si>
  <si>
    <t xml:space="preserve">dress fitting today </t>
  </si>
  <si>
    <t xml:space="preserve">@originalLinDA hope you had a good day. nothing major just spending way too much texting time with someone. </t>
  </si>
  <si>
    <t>kehra</t>
  </si>
  <si>
    <t>@byproduct this house  it's what we've been waiting for.</t>
  </si>
  <si>
    <t>mandaface09</t>
  </si>
  <si>
    <t xml:space="preserve">Getting ready for Mother-daughter banquet and prom </t>
  </si>
  <si>
    <t xml:space="preserve">@daniesq I know you're always up early but why the weekend? </t>
  </si>
  <si>
    <t>reginaprieto</t>
  </si>
  <si>
    <t xml:space="preserve">can see your halo </t>
  </si>
  <si>
    <t>BethanneElion</t>
  </si>
  <si>
    <t xml:space="preserve">time to get the garden hose out of storage, set it up and chase my newf with sprays of water </t>
  </si>
  <si>
    <t>Sat May 02 05:32:24 PDT 2009</t>
  </si>
  <si>
    <t>Download movie  &amp;quot;Luxo Jr.&amp;quot; http://tinyurl.com/dn6ufx cool #movie</t>
  </si>
  <si>
    <t>just back from the city and I am now the proud owner of a notebook  now I can even watch CP videos and GB pics in bed and write my story.</t>
  </si>
  <si>
    <t>Sat May 02 05:32:25 PDT 2009</t>
  </si>
  <si>
    <t xml:space="preserve">i have no idea who are the people following me on Twitter (well except for 1) hahaha </t>
  </si>
  <si>
    <t>Sat May 02 05:32:26 PDT 2009</t>
  </si>
  <si>
    <t>lucy_todd</t>
  </si>
  <si>
    <t xml:space="preserve">Ariki. im glad you watched skins. i love that show!! </t>
  </si>
  <si>
    <t>Sat May 02 05:32:27 PDT 2009</t>
  </si>
  <si>
    <t xml:space="preserve">Goodnight/Good Morning Luv bugs </t>
  </si>
  <si>
    <t>Sat May 02 05:32:28 PDT 2009</t>
  </si>
  <si>
    <t>We have a bunch of snacks and drinks for everyone in our crew today!  ~Tina~</t>
  </si>
  <si>
    <t xml:space="preserve">Columbo followed by Carry On Screaming. My Saturday keeps getting better. I just need somebody to give some free money now </t>
  </si>
  <si>
    <t xml:space="preserve">@mariannelia I love Strawberry Shortcake! </t>
  </si>
  <si>
    <t xml:space="preserve">tonight will be the first proper sleep i've had in weeks... i hope.... follow me </t>
  </si>
  <si>
    <t>Sat May 02 05:32:29 PDT 2009</t>
  </si>
  <si>
    <t>lil_bow</t>
  </si>
  <si>
    <t xml:space="preserve">wow I'm shocked! someone in Selfridges actually gave good customer service! something to smile about </t>
  </si>
  <si>
    <t>Sat May 02 05:32:30 PDT 2009</t>
  </si>
  <si>
    <t xml:space="preserve">@TheDarrenxshow lol errrm maybe not :/ i'm well stocked up with that sorta thing aready, plus was shopping with the rents </t>
  </si>
  <si>
    <t>Sat May 02 05:32:31 PDT 2009</t>
  </si>
  <si>
    <t xml:space="preserve">@roberthay lol. Hey Rob. Thanks hun. That's kind of you to say </t>
  </si>
  <si>
    <t>Sat May 02 05:32:32 PDT 2009</t>
  </si>
  <si>
    <t xml:space="preserve">@Morrica I did my cleaning and laundry yesterday so for me it's relaxing day </t>
  </si>
  <si>
    <t>Sat May 02 05:32:33 PDT 2009</t>
  </si>
  <si>
    <t xml:space="preserve">Had so much fun singstaring! Thanks Leah </t>
  </si>
  <si>
    <t>megghaann</t>
  </si>
  <si>
    <t>Just got this twitter thing, help me.  Haha</t>
  </si>
  <si>
    <t>Sat May 02 05:32:34 PDT 2009</t>
  </si>
  <si>
    <t xml:space="preserve">Really hope that my mom will listen to what my dad said... He's right, mom! He's right! I 100% agree with him. hehe... </t>
  </si>
  <si>
    <t>Sat May 02 05:32:35 PDT 2009</t>
  </si>
  <si>
    <t xml:space="preserve">@saragarth cant get us by spread of #flu so have to contaminate us instead.EVIL SWINES.LOL </t>
  </si>
  <si>
    <t>Sat May 02 05:32:36 PDT 2009</t>
  </si>
  <si>
    <t xml:space="preserve">HANNAH MONTANA MOVIE TODAY </t>
  </si>
  <si>
    <t>JonathanStrahan</t>
  </si>
  <si>
    <t xml:space="preserve">@TiffanySchmidt Will do. You are a better class of 267 </t>
  </si>
  <si>
    <t>Sat May 02 05:32:38 PDT 2009</t>
  </si>
  <si>
    <t>RachaelRedmond</t>
  </si>
  <si>
    <t xml:space="preserve">I had a really good run this morning! I feel so much better </t>
  </si>
  <si>
    <t xml:space="preserve">@madguy000 thanks to you too ;) And no idea what's up with my blog.. haven't really visited it for ages </t>
  </si>
  <si>
    <t>@stacymagallon  are you taking the train/bus down there?</t>
  </si>
  <si>
    <t>KellyinBama</t>
  </si>
  <si>
    <t xml:space="preserve">Itï¿½s Saturday, my last day of the week! No funerals today, guess weï¿½re all ï¿½gonna stand around, hold hands and sing ï¿½Kumbayaï¿½. </t>
  </si>
  <si>
    <t xml:space="preserve">has had a geeky morning; Heroes on video (Lionel Luther, yay!) and watched the TNG episode &amp;quot;Darmok&amp;quot; on Virgin. One of my favourites </t>
  </si>
  <si>
    <t>Sat May 02 05:32:41 PDT 2009</t>
  </si>
  <si>
    <t xml:space="preserve">@DuckyZu I liked the music in Wolverine and the beginning with the boy...and the rest of it </t>
  </si>
  <si>
    <t>Sat May 02 05:32:42 PDT 2009</t>
  </si>
  <si>
    <t>@dorr ur a bit late  tried using rss for torrents?</t>
  </si>
  <si>
    <t xml:space="preserve">@dannyboythepipe frother </t>
  </si>
  <si>
    <t>is out for tomorrow!!  swimming!  http://plurk.com/p/rdgdf</t>
  </si>
  <si>
    <t xml:space="preserve">@dj_Shazam....oh...right...good morning! </t>
  </si>
  <si>
    <t>Sat May 02 05:32:44 PDT 2009</t>
  </si>
  <si>
    <t xml:space="preserve">@tommcfly Tom, David said he love POV. Any songs of David that you enjoy in particular? </t>
  </si>
  <si>
    <t xml:space="preserve">good mornin' everybody....who and what did I miss? </t>
  </si>
  <si>
    <t>@janeambrose it really did  It's the highlight of my day! \/</t>
  </si>
  <si>
    <t>fredharrison</t>
  </si>
  <si>
    <t xml:space="preserve">@catscrossing Any town once led by someone called Prince Vasily the Drunkard has to be worth at least one visit. </t>
  </si>
  <si>
    <t>Sat May 02 05:32:45 PDT 2009</t>
  </si>
  <si>
    <t>tschmidtke</t>
  </si>
  <si>
    <t xml:space="preserve">mentally preparing for oil wrestling tonight...come see me! Bring your dollar bills </t>
  </si>
  <si>
    <t>Sat May 02 05:32:46 PDT 2009</t>
  </si>
  <si>
    <t xml:space="preserve">paws4people would like to join this anonymous donor trend.  we are more than happy to keep you anonymous </t>
  </si>
  <si>
    <t>Sat May 02 05:32:47 PDT 2009</t>
  </si>
  <si>
    <t xml:space="preserve">@optiv_flatworms It isn't that bad .. </t>
  </si>
  <si>
    <t>Sat May 02 05:32:48 PDT 2009</t>
  </si>
  <si>
    <t xml:space="preserve">@Girl_In_A_Box Haha. I'm a blip a few here, I have to get credits </t>
  </si>
  <si>
    <t xml:space="preserve">lol shadow </t>
  </si>
  <si>
    <t>Sat May 02 05:32:49 PDT 2009</t>
  </si>
  <si>
    <t>@Laurenx_x hey yay u have twitter  x</t>
  </si>
  <si>
    <t>Sat May 02 05:36:49 PDT 2009</t>
  </si>
  <si>
    <t xml:space="preserve">@itsoscaryo y r u up so early? If I know u like I know u...ure lil butt was up all night lol. Abnd thanx </t>
  </si>
  <si>
    <t xml:space="preserve">@SicknastyyyTina lol ok  I'll see you at the has station in a couple of mins </t>
  </si>
  <si>
    <t xml:space="preserve">@jennamcwilliams That's because you're on twitter and facebook. She isn't, so doesn't quite understand how it can become a bit addicting </t>
  </si>
  <si>
    <t>Sat May 02 05:36:50 PDT 2009</t>
  </si>
  <si>
    <t>kirklove</t>
  </si>
  <si>
    <t xml:space="preserve">Will never cease to be amazed that there is a giant beautiful park in the middle of a giant beautiful city. </t>
  </si>
  <si>
    <t>Sat May 02 05:36:54 PDT 2009</t>
  </si>
  <si>
    <t xml:space="preserve">@edadoun We've started walking every day, actually. Yesterday we walked for 1.5 hour! </t>
  </si>
  <si>
    <t>LEAHCAUL</t>
  </si>
  <si>
    <t>is delighted its the weekend!!! had a brill week tho, the fray, summer ball and mc gowans  xx</t>
  </si>
  <si>
    <t>Sat May 02 05:36:55 PDT 2009</t>
  </si>
  <si>
    <t>SilentShay</t>
  </si>
  <si>
    <t xml:space="preserve">@AubreyL77 hehehe I founded youssss </t>
  </si>
  <si>
    <t>daynajones10</t>
  </si>
  <si>
    <t xml:space="preserve">@Allyopps I will.. </t>
  </si>
  <si>
    <t xml:space="preserve">@Aaron8921 u just say it was fun cause i passed the basketball that often </t>
  </si>
  <si>
    <t>shalittlesha</t>
  </si>
  <si>
    <t xml:space="preserve">Diana Krall - FLY ME TO THE MOON http://tinyurl.com/25qp2p Lets enjoy together </t>
  </si>
  <si>
    <t>Caty634</t>
  </si>
  <si>
    <t xml:space="preserve">Going to my friend's birthday party tonight! </t>
  </si>
  <si>
    <t>blackjackvt is gonna be owned by affiliates  its all flash #aac</t>
  </si>
  <si>
    <t>MommyLovesIt</t>
  </si>
  <si>
    <t xml:space="preserve">Good morning everyone! Happy Saturday! </t>
  </si>
  <si>
    <t>Sat May 02 05:36:57 PDT 2009</t>
  </si>
  <si>
    <t xml:space="preserve">@Flowersophy Yes, I think that you're right there. Certainly feel my vulnerability now. Going to bed w/in the hour! Yay! </t>
  </si>
  <si>
    <t xml:space="preserve">@KrisColvin would like a mask </t>
  </si>
  <si>
    <t>@nuttychris LOL  I think you should  lol ... Damn I hate been sick I was supposed to study CSS today instead I'm cuffing my ass off :s</t>
  </si>
  <si>
    <t>Sat May 02 05:36:59 PDT 2009</t>
  </si>
  <si>
    <t xml:space="preserve">@NuJerzyDevil973 see...nothing is safe </t>
  </si>
  <si>
    <t xml:space="preserve">@clederperez http://tinyurl.com/deqkyp this might help you </t>
  </si>
  <si>
    <t>Sat May 02 05:37:01 PDT 2009</t>
  </si>
  <si>
    <t>kristibelle11</t>
  </si>
  <si>
    <t xml:space="preserve">@DENISE_RICHARDS you looked beautiful!! </t>
  </si>
  <si>
    <t>Gooooood Morning all  I'm getting ready to take my puppies to THE DOG PARK (:tails are already wagging-and they say dogs can't read!</t>
  </si>
  <si>
    <t>Sat May 02 05:37:02 PDT 2009</t>
  </si>
  <si>
    <t>RyanAnthonyPro</t>
  </si>
  <si>
    <t xml:space="preserve">@alainarice thanks for following </t>
  </si>
  <si>
    <t xml:space="preserve">@MeLikeGoodMusic Thank you for putting me in your followfriday list! </t>
  </si>
  <si>
    <t xml:space="preserve">@WeNeedtheXP My mistake! </t>
  </si>
  <si>
    <t>Sat May 02 05:37:03 PDT 2009</t>
  </si>
  <si>
    <t xml:space="preserve">aww, thanks first dog! you're awesome </t>
  </si>
  <si>
    <t>thirteenoclock</t>
  </si>
  <si>
    <t>@neotoxic have fun dude  would come with you if I was free.</t>
  </si>
  <si>
    <t xml:space="preserve">had so much fun last night! With ellen now. Can't believe i cried at Hannah Montana!! LOL </t>
  </si>
  <si>
    <t>thomasnesse</t>
  </si>
  <si>
    <t>@oysteinwika @plo The answer isn't always full flash sites  I hope NRK's work on their API will open up exciting possibilities.</t>
  </si>
  <si>
    <t>theresehorten</t>
  </si>
  <si>
    <t xml:space="preserve">just cruising </t>
  </si>
  <si>
    <t>Lavender_Breeze</t>
  </si>
  <si>
    <t xml:space="preserve">Off to Scarborough with Lynn and Susan today!  </t>
  </si>
  <si>
    <t>Sat May 02 05:37:05 PDT 2009</t>
  </si>
  <si>
    <t>garethmck</t>
  </si>
  <si>
    <t xml:space="preserve">www.tedfordsrestaurant.com for those interested whish I was on commission </t>
  </si>
  <si>
    <t>homemadejam</t>
  </si>
  <si>
    <t xml:space="preserve">Wow, @JeffreeCuntStar 's new song is amazing </t>
  </si>
  <si>
    <t>Can't believe I have to work on Free Comic Book Day! Come on, lunch break!  #fcbd</t>
  </si>
  <si>
    <t>Sat May 02 05:37:08 PDT 2009</t>
  </si>
  <si>
    <t>Meghaaa</t>
  </si>
  <si>
    <t xml:space="preserve">I finally am getting the South Park and Family guy series!!! Life is beautiful! </t>
  </si>
  <si>
    <t>getting ready for shopping with a friend  &amp;lt;3</t>
  </si>
  <si>
    <t xml:space="preserve">@Hapson LOL I must admit I haven't tried them but they're not exactly at the top of my 'ZOMG YOU LIKE ABSOLUTELY HAVE TO TRY THIS' list. </t>
  </si>
  <si>
    <t>daniels_dunn</t>
  </si>
  <si>
    <t xml:space="preserve">@britneyrae86 didn't u just wake up??? </t>
  </si>
  <si>
    <t>Sat May 02 05:37:09 PDT 2009</t>
  </si>
  <si>
    <t>andotherstuff</t>
  </si>
  <si>
    <t xml:space="preserve">@pickerbrad --soap w/a turn of the century theater star on the package </t>
  </si>
  <si>
    <t>Gladysv</t>
  </si>
  <si>
    <t>@ingrid_x3 Good Luck!  You will do finee.</t>
  </si>
  <si>
    <t>Mmesh</t>
  </si>
  <si>
    <t xml:space="preserve">YaY, i finallyyy changed my picture. Now it's much better </t>
  </si>
  <si>
    <t>Sat May 02 05:37:10 PDT 2009</t>
  </si>
  <si>
    <t xml:space="preserve">Does any one like the song &amp;quot;Dont Trust Me&amp;quot; by 3oh3?  I love it </t>
  </si>
  <si>
    <t>Sat May 02 05:37:11 PDT 2009</t>
  </si>
  <si>
    <t>bizzybee</t>
  </si>
  <si>
    <t xml:space="preserve">No one? Mayor's Run? Tweet-up? ;) (almost no one in this town is on twitter) </t>
  </si>
  <si>
    <t xml:space="preserve">just got home from boni heights.. i had so much fun! wet and wild baby! </t>
  </si>
  <si>
    <t>Ellyn_Carnall</t>
  </si>
  <si>
    <t xml:space="preserve">@iiacovou oh deary me..is that too cruel?...yes it hink so..you could say it was a less harmful disease like...spring leprasy ??? </t>
  </si>
  <si>
    <t>@Broooooke_ ahaha i love whipped cream. expecially when you get it out of the can  ok im going to fridge now !</t>
  </si>
  <si>
    <t>Sat May 02 05:37:12 PDT 2009</t>
  </si>
  <si>
    <t>gammarayghost</t>
  </si>
  <si>
    <t xml:space="preserve">@thelovelyval Bull.  You do more than drink &amp;amp; watch, you stand next to me  &amp;amp; bring me good luck too!!  It was great to see you last night </t>
  </si>
  <si>
    <t xml:space="preserve">@SpeaksBeliefs LOL eye crusties, not cute! But your actions void all non cuteness right now! You go daddy! That's tooooo sweet! </t>
  </si>
  <si>
    <t>thesleepygeek</t>
  </si>
  <si>
    <t xml:space="preserve">Welcome to all my new followers. Come and check out my blog at http://www.thesleepygeek.com and have a GREAT Saturday </t>
  </si>
  <si>
    <t>Sat May 02 05:37:13 PDT 2009</t>
  </si>
  <si>
    <t>rachiz9</t>
  </si>
  <si>
    <t>Making vids  youtubes being gay &amp;amp;&amp;amp; not letting them on !</t>
  </si>
  <si>
    <t>@ness_sp lolz i said i sucked xD ahahaha. ok we'll do that  oh phew  did u rock up in the clown outfit? LOL. epic dream i have 2 tell...</t>
  </si>
  <si>
    <t>Sat May 02 05:37:14 PDT 2009</t>
  </si>
  <si>
    <t>soumyabg</t>
  </si>
  <si>
    <t xml:space="preserve">modifying trinitytechnosoft.com ... deadline tomorrow 12 midnight </t>
  </si>
  <si>
    <t xml:space="preserve">Off to the craft show! I set my phone up with twitter so I am sure i will be a dork and post some updates throughout the day. lol </t>
  </si>
  <si>
    <t>Sat May 02 05:37:16 PDT 2009</t>
  </si>
  <si>
    <t>@lpi I think it may open at noon. It is in a large storage/office building  It would be wonderful to meet you!</t>
  </si>
  <si>
    <t>Sat May 02 05:37:18 PDT 2009</t>
  </si>
  <si>
    <t>@lisamarietran  The holiday season of spring just start on Japan!!! I can take a 5-days off from today  I drink at regular beer-pub!!!</t>
  </si>
  <si>
    <t>Sat May 02 05:37:19 PDT 2009</t>
  </si>
  <si>
    <t xml:space="preserve">Wolverine was awesome </t>
  </si>
  <si>
    <t>Sat May 02 05:37:21 PDT 2009</t>
  </si>
  <si>
    <t xml:space="preserve">@JoeBaynham Oooh; what colour </t>
  </si>
  <si>
    <t>caycrogan</t>
  </si>
  <si>
    <t xml:space="preserve">busy day. dress shopping for tomorrow, TLW ring, work at the farm, dragstrip tonight with alyssa! </t>
  </si>
  <si>
    <t>chinghuifang</t>
  </si>
  <si>
    <t xml:space="preserve">@mingxun88 @bbeccaa yah man. what do you mean by true colours? we've always been as real as we are </t>
  </si>
  <si>
    <t>Sat May 02 05:37:23 PDT 2009</t>
  </si>
  <si>
    <t>skrap</t>
  </si>
  <si>
    <t xml:space="preserve">@craigruks how had you never seen the neverending story?! as half of the &amp;quot;power-nerd couple,&amp;quot; i'm horrified </t>
  </si>
  <si>
    <t>@markhoppus I needed some Vanilla, right on!  loves it xx</t>
  </si>
  <si>
    <t xml:space="preserve">@KrisColvin I mean would like to have a mask </t>
  </si>
  <si>
    <t xml:space="preserve">@jaimeelynnjonas hello! ?  yeah, I'm also excited about JONAS! </t>
  </si>
  <si>
    <t>Sat May 02 05:37:25 PDT 2009</t>
  </si>
  <si>
    <t>kajham</t>
  </si>
  <si>
    <t xml:space="preserve">Graduation time, folks </t>
  </si>
  <si>
    <t>LuxuryDiamond</t>
  </si>
  <si>
    <t xml:space="preserve">good morning every1!!!!! im up early on a saturday... what a shocker!!! </t>
  </si>
  <si>
    <t>My Fave Imogen's track  ? http://blip.fm/~5evgj</t>
  </si>
  <si>
    <t xml:space="preserve">@marieiris You realize that if they aren't you've just insulted her in a totally unforgivable way </t>
  </si>
  <si>
    <t>Sat May 02 05:37:27 PDT 2009</t>
  </si>
  <si>
    <t>Londongirl78</t>
  </si>
  <si>
    <t xml:space="preserve">@JonathanRKnight A random &amp;quot;Hi&amp;quot;.....CU in London sometime again? </t>
  </si>
  <si>
    <t xml:space="preserve">Untouched on 4music </t>
  </si>
  <si>
    <t>Sat May 02 05:37:28 PDT 2009</t>
  </si>
  <si>
    <t>jennifee</t>
  </si>
  <si>
    <t xml:space="preserve">going running because we no longer have an eliptical...this should be interesting </t>
  </si>
  <si>
    <t>Sat May 02 05:37:29 PDT 2009</t>
  </si>
  <si>
    <t>ginades</t>
  </si>
  <si>
    <t xml:space="preserve">@dianacostello @ClipBlast @KimVallee @mariejugag Thank you for the followfriday </t>
  </si>
  <si>
    <t>kcidro</t>
  </si>
  <si>
    <t xml:space="preserve">Just finished watching X-Men Origins : Wolverine. COOLEYO! </t>
  </si>
  <si>
    <t>persianlt</t>
  </si>
  <si>
    <t>Just started my HCG shots... took me about an hour to actually do it! I'm such a scaredy cat  Amazing not as bad as I though... not bad!</t>
  </si>
  <si>
    <t xml:space="preserve">Bike ride with Team Luna Chix ATL and @ksgill! Bring it on triathlon </t>
  </si>
  <si>
    <t>mitzibenny</t>
  </si>
  <si>
    <t xml:space="preserve">Headed to the kayak sale </t>
  </si>
  <si>
    <t xml:space="preserve">@TheMonkeyBoy hehe I know I'm bad. I need to get a life away from twitter hehe. you know you love </t>
  </si>
  <si>
    <t>Sat May 02 05:37:34 PDT 2009</t>
  </si>
  <si>
    <t>morganza37</t>
  </si>
  <si>
    <t xml:space="preserve">@till1025 jealous!!! tell the Gentlemen I said hellloooo!! </t>
  </si>
  <si>
    <t>Sat May 02 05:37:35 PDT 2009</t>
  </si>
  <si>
    <t>santiii</t>
  </si>
  <si>
    <t xml:space="preserve">Listening to Fearless the album by @taylorswift13 for the 12385734839 time. Way too addicted to her music for my own good! </t>
  </si>
  <si>
    <t>nikkanicz</t>
  </si>
  <si>
    <t xml:space="preserve">@Lisa_Veronica hi lisa! i'm from the philippines! i'm your no.1 fan!! hope you'll reply. </t>
  </si>
  <si>
    <t>jbart1093</t>
  </si>
  <si>
    <t xml:space="preserve">just partied until 1am; now BAMBOOZLE! best.weekend.ever! </t>
  </si>
  <si>
    <t>Sat May 02 05:37:37 PDT 2009</t>
  </si>
  <si>
    <t xml:space="preserve">@kosso help me come up with a cunning banana up exhaustpipe ruse on said twat with noisy car?! Enjoy the peace mate </t>
  </si>
  <si>
    <t>brngcnnrthhrzn</t>
  </si>
  <si>
    <t>just woke up!  Anarbor &amp;amp; The Dangerous Summer at 4!</t>
  </si>
  <si>
    <t>ldygabilan</t>
  </si>
  <si>
    <t xml:space="preserve">@eboxhead sorry! At least you're done now! </t>
  </si>
  <si>
    <t xml:space="preserve">Burlesque photo shoot in 3 hours. The make over process begins!  </t>
  </si>
  <si>
    <t>LlamaGeek</t>
  </si>
  <si>
    <t xml:space="preserve">Just synced some cool songs to my IPT (including Eminem) </t>
  </si>
  <si>
    <t>Kenny_D</t>
  </si>
  <si>
    <t xml:space="preserve">Laying in bed next to my bride with my 85 lb. dog laying on my chest licking my face.  No better way to wake up on a Saturday. </t>
  </si>
  <si>
    <t xml:space="preserve">6am never looks good... But not gonna lie, Tikis with Christine and surprisingly a few rampers was a blast! </t>
  </si>
  <si>
    <t xml:space="preserve">@aidanhammond Yet you find time to twitter, gotta love it </t>
  </si>
  <si>
    <t>Horvik</t>
  </si>
  <si>
    <t xml:space="preserve">Last night a dj saved my life, katie is my dj </t>
  </si>
  <si>
    <t>Believn2009</t>
  </si>
  <si>
    <t>@ChesterBe your a gun slining straight shooter - so you like guns? That's interesting  ...</t>
  </si>
  <si>
    <t xml:space="preserve">@leahblonde just relax and have a good time  it will be much more enjoyable that way </t>
  </si>
  <si>
    <t>Sat May 02 05:37:46 PDT 2009</t>
  </si>
  <si>
    <t xml:space="preserve">@hellorhiannon footless tights, the top that i wore yesterday. i feel and look like a tramp </t>
  </si>
  <si>
    <t>Belldelaide_H</t>
  </si>
  <si>
    <t>@imyourhbic aww cheer up  I love clueless too ^.^''</t>
  </si>
  <si>
    <t>Sat May 02 05:37:47 PDT 2009</t>
  </si>
  <si>
    <t xml:space="preserve">@LucasFarinM ahaha good (: Sorry I didn't come back I broke my brothers Microphone and had to glue it back together LOL </t>
  </si>
  <si>
    <t>Sat May 02 05:37:48 PDT 2009</t>
  </si>
  <si>
    <t>LauraLoveheart</t>
  </si>
  <si>
    <t>@tommcfly http://twitpic.com/4ed3x - Hahaha. Love Harry &amp;amp; Dougie's faces !!! You guys are all looking smokin oaken !!  xxx</t>
  </si>
  <si>
    <t>yogitechchick</t>
  </si>
  <si>
    <t xml:space="preserve">@feelgrounded Love your Tweets; Thought provoking &amp;amp; uplifting. If it was still #followfriday I'd mention YOU! </t>
  </si>
  <si>
    <t>Sat May 02 05:37:49 PDT 2009</t>
  </si>
  <si>
    <t>I made a twitter and found 2 friends  yasssssssssssssssssss.</t>
  </si>
  <si>
    <t>Sat May 02 05:41:57 PDT 2009</t>
  </si>
  <si>
    <t>bethderringer</t>
  </si>
  <si>
    <t xml:space="preserve">Just took a nice little nap in the car while Mike runs.  </t>
  </si>
  <si>
    <t>nicebrightlivin</t>
  </si>
  <si>
    <t xml:space="preserve">@StaciJShelton Yes it does! I am livin' Nice and Bright today! Even though it's rainy out </t>
  </si>
  <si>
    <t>Sat May 02 05:41:58 PDT 2009</t>
  </si>
  <si>
    <t xml:space="preserve">listening to &amp;quot; i hate everything about you by : three days grace&amp;quot; &amp;lt;&amp;lt;  i like this song so0o0o much </t>
  </si>
  <si>
    <t xml:space="preserve">@charlottejen youre a stalker </t>
  </si>
  <si>
    <t>a peek of what i did in the middle part of the day ! invading changi airport T3    - photo at http://twitxr.com/herbertism/updates ...</t>
  </si>
  <si>
    <t>Helloooooo twittertwits!    I am feeling Soooo much better today. My nose is still stuffed-ded-ded but oh well! I'm ready for a great Sat</t>
  </si>
  <si>
    <t xml:space="preserve">Happy Floralia everyone!!! Starting the day with a Busch Latte is certainly an interesting experience... </t>
  </si>
  <si>
    <t>Sat May 02 05:42:01 PDT 2009</t>
  </si>
  <si>
    <t>@nathanziarek Am I the only one who still grills with charcoal?   Good luck on your grill shopping!</t>
  </si>
  <si>
    <t>Depechebrode</t>
  </si>
  <si>
    <t xml:space="preserve">@Ladytronmusic  Seattle is Great!!   Try Queen Anne street after your show for good pubs...  </t>
  </si>
  <si>
    <t>jackb88</t>
  </si>
  <si>
    <t xml:space="preserve">@LaurenBosworth how was heidi's wedding? i hope u had fun! </t>
  </si>
  <si>
    <t>Sat May 02 05:42:03 PDT 2009</t>
  </si>
  <si>
    <t xml:space="preserve">@Kelly_StrayCat tht makes SO MUCH SENSE! HAHA! I read once that adults have kids so they have the excuse to play again </t>
  </si>
  <si>
    <t>deewin007</t>
  </si>
  <si>
    <t xml:space="preserve">@Lizzs_Lockeroom yes you should </t>
  </si>
  <si>
    <t>Sat May 02 05:42:04 PDT 2009</t>
  </si>
  <si>
    <t>rhythmoftherain</t>
  </si>
  <si>
    <t>@mmitchelldaviss http://twitpic.com/3za1q - omgsh  i wanna see tht movie SO bad  the book is AWESOMMEEE</t>
  </si>
  <si>
    <t>kellyrcoleman</t>
  </si>
  <si>
    <t xml:space="preserve">Finally had a nice cab driver! Tipped him extra </t>
  </si>
  <si>
    <t>Sat May 02 05:42:07 PDT 2009</t>
  </si>
  <si>
    <t>@AdamRPhoto :O not too long nowww!  xo</t>
  </si>
  <si>
    <t xml:space="preserve">@tornadoliese I can assure you if we went to dinner that your meal would be safe.  You on the other hand.... </t>
  </si>
  <si>
    <t xml:space="preserve">Off to a bkfst mtg then to a surprise birthday party for an 80yr old guy  - planting seeds for when I get old  </t>
  </si>
  <si>
    <t>Sat May 02 05:42:08 PDT 2009</t>
  </si>
  <si>
    <t>Dsmeathers</t>
  </si>
  <si>
    <t xml:space="preserve">I'm rather contented right now </t>
  </si>
  <si>
    <t>AtariusMaximus</t>
  </si>
  <si>
    <t xml:space="preserve">Up early to resolve a work problem.  SAP Printers stopped printing in Cyrillic in Moscow and Kiev, got it resolved. </t>
  </si>
  <si>
    <t>Sat May 02 05:42:09 PDT 2009</t>
  </si>
  <si>
    <t>EmEmEmma</t>
  </si>
  <si>
    <t xml:space="preserve">is filming a vlog while we speak </t>
  </si>
  <si>
    <t>Brian_Fey</t>
  </si>
  <si>
    <t xml:space="preserve">@mtc @chuckmonster you guys are bad. Funny! But bad. </t>
  </si>
  <si>
    <t xml:space="preserve">@nesquicus hey nesser where's that vlog??? </t>
  </si>
  <si>
    <t>aka_flossie</t>
  </si>
  <si>
    <t xml:space="preserve">advises tim to try swishing with some whiskey </t>
  </si>
  <si>
    <t>Sat May 02 05:42:10 PDT 2009</t>
  </si>
  <si>
    <t xml:space="preserve">toonight was a great success </t>
  </si>
  <si>
    <t>jelaisantos</t>
  </si>
  <si>
    <t xml:space="preserve">see you soon dad! </t>
  </si>
  <si>
    <t xml:space="preserve">Had a good day  </t>
  </si>
  <si>
    <t>Sat May 02 05:42:11 PDT 2009</t>
  </si>
  <si>
    <t>arZarni</t>
  </si>
  <si>
    <t xml:space="preserve">Will take care of the kidd </t>
  </si>
  <si>
    <t>Chris_Real</t>
  </si>
  <si>
    <t xml:space="preserve">@kentrocks no no... that's what your playlist from yesterday sounds like dude... </t>
  </si>
  <si>
    <t>Sat May 02 05:42:12 PDT 2009</t>
  </si>
  <si>
    <t xml:space="preserve">@Alegrya Hehe, thanks Ali!  &amp;lt;3. Come out one day and meet my puppy! </t>
  </si>
  <si>
    <t>Is there anyone who has experience with SQLEditor?  http://tr.im/khHq It's a visual DB editor and looks like it could be useful  Anyone?</t>
  </si>
  <si>
    <t xml:space="preserve">@Paul_UserAid No kidding. Fear way overblown IMO. DId you have a healthy breakfast?  </t>
  </si>
  <si>
    <t>Sat May 02 05:42:13 PDT 2009</t>
  </si>
  <si>
    <t>amandasaysthat</t>
  </si>
  <si>
    <t xml:space="preserve">Still within civilization, getting an egg sammich soon, yum </t>
  </si>
  <si>
    <t xml:space="preserve">Morning Twits... </t>
  </si>
  <si>
    <t xml:space="preserve">There's more chance of you dying on the way to get your lottery ticket than there is of winning. Fact </t>
  </si>
  <si>
    <t xml:space="preserve">seeing @Anarbor today in VA (I HATE VIRGINIA JFC), should be fun </t>
  </si>
  <si>
    <t>Sat May 02 05:42:14 PDT 2009</t>
  </si>
  <si>
    <t>Thyrist</t>
  </si>
  <si>
    <t xml:space="preserve">@pollyworld Good luck Polly! </t>
  </si>
  <si>
    <t xml:space="preserve">@olliandlime love shoes. lurve shoes. esp red shoes.  waiting on red boots to arrive from hoof so I can feed daughter's shoe fetish </t>
  </si>
  <si>
    <t>Sat May 02 05:42:15 PDT 2009</t>
  </si>
  <si>
    <t xml:space="preserve">@Gentleman81 LOL good morning. u shd try sit on your bed first then.... avoid back pains... hehe </t>
  </si>
  <si>
    <t>therealfuzzy</t>
  </si>
  <si>
    <t xml:space="preserve">start of a good weekend me thinks </t>
  </si>
  <si>
    <t>Sat May 02 05:42:17 PDT 2009</t>
  </si>
  <si>
    <t>@eMxyzptlk woop 2 confirmed cases of Chris Flu found in the UK and past via twitter  lol</t>
  </si>
  <si>
    <t>Sat May 02 05:42:18 PDT 2009</t>
  </si>
  <si>
    <t>Lucyy_x3</t>
  </si>
  <si>
    <t xml:space="preserve">@ddlovato .ahh, Im scared about swine flu too. its like &amp;quot;level 5&amp;quot; or something. don't know what it means though. haha. England loves youu </t>
  </si>
  <si>
    <t xml:space="preserve">Matsuri is one of my fave Jap places to eat. Maybe not number one, but their tataki is a strong argument! And it helps I'm not paying </t>
  </si>
  <si>
    <t>amiewiggins</t>
  </si>
  <si>
    <t xml:space="preserve">What a wonderful day. Beauty and the beast and a night full of love </t>
  </si>
  <si>
    <t>Sat May 02 05:42:20 PDT 2009</t>
  </si>
  <si>
    <t xml:space="preserve">@adamsconsulting Hi my sweetie friend! I'm doing very well! Thank you  planning to go out for dinner </t>
  </si>
  <si>
    <t>@Mareeclo to call me when she reads it.  You'll call when you're about to leave home right?</t>
  </si>
  <si>
    <t>Movie123man</t>
  </si>
  <si>
    <t>is wishing all his followers a good Saturday morning. I am Duty Officer again at the Zoo, so looking forward to seeing aminals  Also...</t>
  </si>
  <si>
    <t xml:space="preserve">iam up following celebs...as stalker-ish as that sounds lol...positive out comes from my &amp;quot;search&amp;quot; tho!p i think its really them </t>
  </si>
  <si>
    <t>Sat May 02 05:42:22 PDT 2009</t>
  </si>
  <si>
    <t xml:space="preserve">@stefanierose_x yes, im working 12-4 tomorrow </t>
  </si>
  <si>
    <t>Sat May 02 05:42:23 PDT 2009</t>
  </si>
  <si>
    <t xml:space="preserve">@shaileelathe Hmm, considering it. Thanks for the idea! </t>
  </si>
  <si>
    <t>nishitd</t>
  </si>
  <si>
    <t xml:space="preserve">@ChampionsTennis : I see your first prediction going wrong and I hope your second one goes wrong too! </t>
  </si>
  <si>
    <t xml:space="preserve">@fionafearon Yeah, I work for e4education, part of the Bluestone Creative group. It's the leading web design company for schools in UK. </t>
  </si>
  <si>
    <t>Sat May 02 05:42:27 PDT 2009</t>
  </si>
  <si>
    <t xml:space="preserve">@Marcus_Volturi as it will always be </t>
  </si>
  <si>
    <t xml:space="preserve">@razasayed cool </t>
  </si>
  <si>
    <t>positivepresent</t>
  </si>
  <si>
    <t xml:space="preserve">@PeacefulWmn9 thank you! </t>
  </si>
  <si>
    <t xml:space="preserve">@sueannesjewelry yeah, had a martini last night-hopefully I can do a downward dog and it doesn't turn into something else! </t>
  </si>
  <si>
    <t>@pauliniunia thanks  oh gosh,really?and did they copy anything from us lately?</t>
  </si>
  <si>
    <t xml:space="preserve">i was just watching i now pronounce you chuck and larry. its a good movie </t>
  </si>
  <si>
    <t>Sat May 02 05:42:29 PDT 2009</t>
  </si>
  <si>
    <t>@toddkashdan Amazon has shipped ur book today  Europe under supplied? or they're just not curious enough (self-reinforcing cycle)</t>
  </si>
  <si>
    <t xml:space="preserve">@MarkkB angry e-mail sounds like a plan, i sent one today aswell, made me feel powerful </t>
  </si>
  <si>
    <t>urbandecaychris</t>
  </si>
  <si>
    <t xml:space="preserve">beautiful day....motivated....shoot at 5.....bedhead now. </t>
  </si>
  <si>
    <t>fsutoker</t>
  </si>
  <si>
    <t xml:space="preserve">@duckboxxer http://twitpic.com/4ec1i - aww. That's so cute. You guys have fun in Vegas...Lucky s**t. </t>
  </si>
  <si>
    <t>Sat May 02 05:42:30 PDT 2009</t>
  </si>
  <si>
    <t>@kinamoto16 we should be brace-buddies  heheh</t>
  </si>
  <si>
    <t>Sat May 02 05:42:31 PDT 2009</t>
  </si>
  <si>
    <t>spartan4life79</t>
  </si>
  <si>
    <t xml:space="preserve">Is leaving denver for the east coast for work . First stop...TN </t>
  </si>
  <si>
    <t>Sat May 02 05:42:32 PDT 2009</t>
  </si>
  <si>
    <t>@leehancock  tempted to make one this afternoon!Everytime I see someone with one I have 2 stop myself from yanking it out of their hands!</t>
  </si>
  <si>
    <t>ernohannink</t>
  </si>
  <si>
    <t xml:space="preserve">@joannayoung i see that you also would like to have been at #sobcon - at least you are missed there </t>
  </si>
  <si>
    <t>@troika90 Thank you  I hope the rest of your day is great too x</t>
  </si>
  <si>
    <t>IGPA</t>
  </si>
  <si>
    <t xml:space="preserve">@juliogon hey 2 miles at our age that's spunk ! </t>
  </si>
  <si>
    <t>linchpin</t>
  </si>
  <si>
    <t>Bridge House last night was amazing, thanks to everyone who came  were playing the star tonight hope to see you there  x</t>
  </si>
  <si>
    <t xml:space="preserve">@leightonmarissa got the address leighton </t>
  </si>
  <si>
    <t>BoobooLulu</t>
  </si>
  <si>
    <t xml:space="preserve">A Smile Costs Nothing 2 Give, But Could Mean The World 2 Sum1, So Give Them Out &amp;amp; Make The World A Better Place!  </t>
  </si>
  <si>
    <t>PersephoneDisco</t>
  </si>
  <si>
    <t xml:space="preserve">gonna die my hair in between the end of sveta's match and before Dina's..that should give me ages </t>
  </si>
  <si>
    <t>slkeay</t>
  </si>
  <si>
    <t>@sunriseon7 how about a few days stay at one of the swanky hotels in syd, makeovers, guests on the show &amp;amp; a myer voucher  hows that? hehe</t>
  </si>
  <si>
    <t xml:space="preserve">food, good! hee, they're playing all taylor swift songs </t>
  </si>
  <si>
    <t>Sat May 02 05:42:38 PDT 2009</t>
  </si>
  <si>
    <t>@maggiemedium yeah sounds good to me, well for the 2nd half anyway  #mu</t>
  </si>
  <si>
    <t>@Tree80  good morning! How's it do?!</t>
  </si>
  <si>
    <t>LaurenScala</t>
  </si>
  <si>
    <t xml:space="preserve">@CieloTequila Talk to me. I've drank lots of tequilas. I'm open though, pitch me, persuade me, send me a bottle. </t>
  </si>
  <si>
    <t>Sat May 02 05:42:39 PDT 2009</t>
  </si>
  <si>
    <t xml:space="preserve">@RichardPF you liked a CabFranc!  Congrats! </t>
  </si>
  <si>
    <t xml:space="preserve">@Lindsayslifee I love adam </t>
  </si>
  <si>
    <t xml:space="preserve">Today's a big day </t>
  </si>
  <si>
    <t xml:space="preserve">flip flops on a rainy day </t>
  </si>
  <si>
    <t>DionteDaMan</t>
  </si>
  <si>
    <t xml:space="preserve">@jessiegirlleap i dont like seeing ppl down and if i believe theres some good in them like i do wit you, i help </t>
  </si>
  <si>
    <t xml:space="preserve">@PoetressFloetic good. revived. got the balcony door open and enjoying the morning. </t>
  </si>
  <si>
    <t xml:space="preserve">@tommcfly http://twitpic.com/4ed3x - *Stupid! I mean stupid! My god... </t>
  </si>
  <si>
    <t>2Dskillz</t>
  </si>
  <si>
    <t xml:space="preserve">I am off to Treasure Hunt (go to yard sales)   </t>
  </si>
  <si>
    <t>Sat May 02 05:42:43 PDT 2009</t>
  </si>
  <si>
    <t>qif</t>
  </si>
  <si>
    <t xml:space="preserve">Swigging prosecco in the shower </t>
  </si>
  <si>
    <t>PiperAshley</t>
  </si>
  <si>
    <t xml:space="preserve">It's another beautiful day in 28270.Pinching myself </t>
  </si>
  <si>
    <t xml:space="preserve">Off to watch Laurence Cottle tonight, nick his ideas and use them tomorrow </t>
  </si>
  <si>
    <t>SarahSmiles99</t>
  </si>
  <si>
    <t xml:space="preserve">@zombean1138 YAY! UR ON TWITTER! </t>
  </si>
  <si>
    <t>Sat May 02 05:42:45 PDT 2009</t>
  </si>
  <si>
    <t>inuit_k</t>
  </si>
  <si>
    <t>@xoxoJL I'll have a beautiful night first.  Enjoy your day!</t>
  </si>
  <si>
    <t>Sat May 02 05:42:46 PDT 2009</t>
  </si>
  <si>
    <t>what a fucking morning  i am very happy and need to make brekkie at 1.45p.. woops</t>
  </si>
  <si>
    <t>@MariahCarey tweet me!  we're both up, so we might as well chit-chat haha</t>
  </si>
  <si>
    <t>homeion</t>
  </si>
  <si>
    <t xml:space="preserve">@Maareen Nope. I'm more afraid of swines than the flu. </t>
  </si>
  <si>
    <t xml:space="preserve">Half time at Boro. 1-0 to Man U. Great goal from the Welsh Wizard. </t>
  </si>
  <si>
    <t>Sat May 02 05:42:48 PDT 2009</t>
  </si>
  <si>
    <t xml:space="preserve">@StarJonesEsq gurl you don't have to justify what you ate last night. </t>
  </si>
  <si>
    <t>Sat May 02 05:42:49 PDT 2009</t>
  </si>
  <si>
    <t>gc34</t>
  </si>
  <si>
    <t xml:space="preserve">@Rhuey46 we remember, oh yea </t>
  </si>
  <si>
    <t xml:space="preserve">@trishberg I'm doing good today. Have a fun day planned w/ almost all my daughters &amp;amp; granddaughter. </t>
  </si>
  <si>
    <t>@weirdbutawsome heeey  uhm. nothing much. haha. you?</t>
  </si>
  <si>
    <t>dietja</t>
  </si>
  <si>
    <t xml:space="preserve">Good morning ! Beautiful morning, 75min progression run in prep for race next weekend.  Drinking a cup of java </t>
  </si>
  <si>
    <t>Jennyfurrr03</t>
  </si>
  <si>
    <t xml:space="preserve">@padhopper lol! Whatever works. </t>
  </si>
  <si>
    <t>Sat May 02 05:47:05 PDT 2009</t>
  </si>
  <si>
    <t xml:space="preserve">@joannalovesyou1 lmao jack and alex were cuddled together last night </t>
  </si>
  <si>
    <t>Sat May 02 05:47:06 PDT 2009</t>
  </si>
  <si>
    <t xml:space="preserve">@rockminxdiva I have a similar problem. Books &amp;amp; food are the main culprits (in that order) </t>
  </si>
  <si>
    <t xml:space="preserve">@MariechenxD yap WE are great </t>
  </si>
  <si>
    <t xml:space="preserve">@hlsidle. Did you go on it!? I went on it in November &amp;amp; tried to do the tune tom hanks did in the film! Oh &amp;amp; stood next to Russell brand </t>
  </si>
  <si>
    <t xml:space="preserve">listening to some old songs. Haha. </t>
  </si>
  <si>
    <t xml:space="preserve">@pollyalida Harry Orlyck, landscape artist, is having a gallery reception in Salem. Re. AASL - I'll be there, part of Joyce Valenza team </t>
  </si>
  <si>
    <t xml:space="preserve">@rainycityroller  kick ass today! </t>
  </si>
  <si>
    <t>chloepetterson</t>
  </si>
  <si>
    <t xml:space="preserve">leaving town to go to the brothers university graduation, hopefully its shorter then my sisters. then FOOD </t>
  </si>
  <si>
    <t xml:space="preserve">Last count for the day on the facebook group is 11,210.  Goodnight my fellow Aussie Ellen fans </t>
  </si>
  <si>
    <t>Sat May 02 05:47:09 PDT 2009</t>
  </si>
  <si>
    <t xml:space="preserve">alfdlfmhlkfm. that is all. </t>
  </si>
  <si>
    <t>@peoplefight shes offline now though =] but yeah... let's have some chit chat  x</t>
  </si>
  <si>
    <t>Sat May 02 05:47:10 PDT 2009</t>
  </si>
  <si>
    <t xml:space="preserve">@ILuvvJonasBros http://twitpic.com/3d9nd - haha, everyone loves that pic </t>
  </si>
  <si>
    <t>icegonzales</t>
  </si>
  <si>
    <t xml:space="preserve">Been on the road for 16 hrs already. Gone back and forth to Zamba.. Potipot island was effin beautiful! </t>
  </si>
  <si>
    <t>Sat May 02 05:47:11 PDT 2009</t>
  </si>
  <si>
    <t>Micah__Taylor</t>
  </si>
  <si>
    <t xml:space="preserve">@bunnygoth Will you be at Northampton Pride? We're gonna flyer for TBC. </t>
  </si>
  <si>
    <t>para_natural</t>
  </si>
  <si>
    <t xml:space="preserve">Oh well, off to cut my lawn.  Exercise, exercise, exercise. . . right?  </t>
  </si>
  <si>
    <t>pwcaulfield</t>
  </si>
  <si>
    <t xml:space="preserve">@olivial i would &amp;quot;like&amp;quot; this if it were on another social network of ours. </t>
  </si>
  <si>
    <t>Sat May 02 05:47:12 PDT 2009</t>
  </si>
  <si>
    <t>Bl0ndish</t>
  </si>
  <si>
    <t xml:space="preserve">watching Transfomers and just relaxing.. </t>
  </si>
  <si>
    <t xml:space="preserve">@seangalbraith YAY! I look forward to Owenf pics! </t>
  </si>
  <si>
    <t>M_DR</t>
  </si>
  <si>
    <t xml:space="preserve">Nothing heals the soul like burning a hole in the wallet. Just back from shopping </t>
  </si>
  <si>
    <t>Kimberly715</t>
  </si>
  <si>
    <t xml:space="preserve">getting ready for a busy day ahead </t>
  </si>
  <si>
    <t>Good morning all   i should get up.  hmmm jesusismyfriend</t>
  </si>
  <si>
    <t>Sat May 02 05:47:14 PDT 2009</t>
  </si>
  <si>
    <t xml:space="preserve">An old friend is in town! Going to meet him! </t>
  </si>
  <si>
    <t>ckluv17</t>
  </si>
  <si>
    <t xml:space="preserve">jessie came to the mall anyway!!! </t>
  </si>
  <si>
    <t>Sat May 02 05:47:15 PDT 2009</t>
  </si>
  <si>
    <t xml:space="preserve">Ahhhh, had a good night </t>
  </si>
  <si>
    <t>Sat May 02 05:47:16 PDT 2009</t>
  </si>
  <si>
    <t>CrashCarBurn</t>
  </si>
  <si>
    <t xml:space="preserve">Just finished practice... new songs on the way!! </t>
  </si>
  <si>
    <t>Sat May 02 05:47:17 PDT 2009</t>
  </si>
  <si>
    <t xml:space="preserve">@MandyyJirouxx Congragulation for the winning of Beach Girl 5 </t>
  </si>
  <si>
    <t xml:space="preserve">my drink has too much vodka. haha. YAY </t>
  </si>
  <si>
    <t>rhoratio</t>
  </si>
  <si>
    <t xml:space="preserve">@krystheilen did you bet?! I did 15 across on Chocolate Candy </t>
  </si>
  <si>
    <t>@khanserai we need to work hubby  I don't smoke but i enjoy cigars</t>
  </si>
  <si>
    <t>Sat May 02 05:47:19 PDT 2009</t>
  </si>
  <si>
    <t xml:space="preserve">@malakhithegift Hey there Bro, am doing OK, and you? </t>
  </si>
  <si>
    <t xml:space="preserve">Just got back to Drew, sister's party was amazing last night!! Saturday is finally here and its time to get Sloppy </t>
  </si>
  <si>
    <t>Shortieee09</t>
  </si>
  <si>
    <t xml:space="preserve">finally 18  wants short stack to come to perth </t>
  </si>
  <si>
    <t>pinkclover985</t>
  </si>
  <si>
    <t xml:space="preserve">at the richmond nascar race! let's go racing!!! </t>
  </si>
  <si>
    <t xml:space="preserve">gorgeous sun, off to start the setup for the album recording and meet @followross </t>
  </si>
  <si>
    <t xml:space="preserve">@bob_sutor ouch!  Been there, lost the tie, had to fake the day. </t>
  </si>
  <si>
    <t>akinyc</t>
  </si>
  <si>
    <t xml:space="preserve">@ustreetmike Have fun! Hope u were safe in the rain last nite. Was really horrible. </t>
  </si>
  <si>
    <t xml:space="preserve">off to town with the sis and charlotte </t>
  </si>
  <si>
    <t>@eMxyzptlk renamed it to #TwitterFlu haha  and deal no cures here haha</t>
  </si>
  <si>
    <t xml:space="preserve">@freetodream5 I WAS WAITING FOR THAT! </t>
  </si>
  <si>
    <t>Sat May 02 05:47:24 PDT 2009</t>
  </si>
  <si>
    <t xml:space="preserve">@Jesssicababesss http://twitpic.com/4aent - this one </t>
  </si>
  <si>
    <t xml:space="preserve">@bananza it really does live up to the hype! </t>
  </si>
  <si>
    <t xml:space="preserve">I am off to get some &amp;quot;chores&amp;quot; done so I can come back and hunch over my computer later </t>
  </si>
  <si>
    <t>Sat May 02 05:47:25 PDT 2009</t>
  </si>
  <si>
    <t>JANREii</t>
  </si>
  <si>
    <t>make some music.  &amp;amp;&amp;amp; make it LOUD!</t>
  </si>
  <si>
    <t xml:space="preserve">thanks for the vibes, guys! really means a lot </t>
  </si>
  <si>
    <t>Msbiddybytes</t>
  </si>
  <si>
    <t xml:space="preserve">@MacJunction   lol...no, not exactly </t>
  </si>
  <si>
    <t>Sat May 02 05:47:28 PDT 2009</t>
  </si>
  <si>
    <t xml:space="preserve">@alithealien Still shining brightly here - in fact I am about to launch myself into the unsuspecting garden! </t>
  </si>
  <si>
    <t>HeatherStrealy</t>
  </si>
  <si>
    <t xml:space="preserve">@m_e_with1m Alright awesome thanks </t>
  </si>
  <si>
    <t>Sat May 02 05:47:29 PDT 2009</t>
  </si>
  <si>
    <t xml:space="preserve">yay oatmeal </t>
  </si>
  <si>
    <t xml:space="preserve">the climb - miley cyrus... </t>
  </si>
  <si>
    <t>lovinlipgloss</t>
  </si>
  <si>
    <t xml:space="preserve">on my way to Sommerset Mall to see what's new at Sephora! Fun times </t>
  </si>
  <si>
    <t>Sat May 02 05:47:31 PDT 2009</t>
  </si>
  <si>
    <t>LimkDragKings</t>
  </si>
  <si>
    <t>Off to watch the rest of the Bones ep wherein I get to see Stephen Fry playing air guitar  It's the lil things. Then off to Cork!</t>
  </si>
  <si>
    <t xml:space="preserve">@SoulPurposeUS Thanks! You made my morning. We performed that song last night and new fans were laughing and singing along. </t>
  </si>
  <si>
    <t xml:space="preserve">@cillian23 Yeah, I'm here. I came home from practice. Well, not really. I indirectly went to practice. See other post for more details. </t>
  </si>
  <si>
    <t xml:space="preserve">For those that care, the newspaper is here </t>
  </si>
  <si>
    <t>Sat May 02 05:47:33 PDT 2009</t>
  </si>
  <si>
    <t>@ElieBel Here comes my report: ... I loved it  Oh I'm bad at writing reports... Sorry. But it's amazing (Guess I've already mentioned</t>
  </si>
  <si>
    <t>murenaaaaaa</t>
  </si>
  <si>
    <t>I didn't want to vomit but....I won't use barley..Ill use rice when I make it.  The chef told me to use brown rice. I'm gonna use white.</t>
  </si>
  <si>
    <t xml:space="preserve">@matty1987 can you hook me up with a new macbook pro pleeeeease? </t>
  </si>
  <si>
    <t xml:space="preserve">@marcthom that's Jess I bought her with me from Yorkshire she is nearly 15 now - she comes from champion sheep dog stock </t>
  </si>
  <si>
    <t>sammyguzman</t>
  </si>
  <si>
    <t>Goodmorining america  rise and shine</t>
  </si>
  <si>
    <t>ashleystar</t>
  </si>
  <si>
    <t xml:space="preserve">@JasonTboyPA oh just being the overly-sensitive cancer girl that I'm known to be. no big deal. </t>
  </si>
  <si>
    <t xml:space="preserve">@SalemWildfire  Good morning! </t>
  </si>
  <si>
    <t>Sat May 02 05:47:35 PDT 2009</t>
  </si>
  <si>
    <t>sarah_christine</t>
  </si>
  <si>
    <t>Watched GREASE last night  Lesson plans and catching up on sleep today!</t>
  </si>
  <si>
    <t xml:space="preserve">@Rove1974 Good luck; will be watching to see if u win </t>
  </si>
  <si>
    <t>JokkiFromROBLOX</t>
  </si>
  <si>
    <t xml:space="preserve">@Shedletsky Did you like my testing place? </t>
  </si>
  <si>
    <t xml:space="preserve">Omg I had the most fun ever! Good week at work, awesome day wakeboarding.... Couldn't be happier right now </t>
  </si>
  <si>
    <t xml:space="preserve">@histapleface twitterfon and palringo ohoh jellycar is funzies </t>
  </si>
  <si>
    <t xml:space="preserve">@IAmHavoc that's awesome, thanks for voting!!! </t>
  </si>
  <si>
    <t xml:space="preserve">Everyone got what they wanted in town apart from me!! Bought some leggings though- very retro and 2nd time round for me!!!  </t>
  </si>
  <si>
    <t>Sat May 02 05:47:38 PDT 2009</t>
  </si>
  <si>
    <t xml:space="preserve">@GlamourGirlNow OMG I almost died reading about your kiss last night! </t>
  </si>
  <si>
    <t xml:space="preserve">@chrisbrogan run into the wall on the other side of the room head first...might help. just make sure it's not a window = ER trip </t>
  </si>
  <si>
    <t>Sat May 02 05:47:39 PDT 2009</t>
  </si>
  <si>
    <t xml:space="preserve">just got home from bikin a while!!  ahora a ver q almuerzo </t>
  </si>
  <si>
    <t>Ionax</t>
  </si>
  <si>
    <t xml:space="preserve">is on a min-revision break..fun fun! is looking forward to seeing ryan in a few hours and going to forest tomorrow </t>
  </si>
  <si>
    <t xml:space="preserve">@BarbInNebraska  Mayor's run is the kids race. Is he doing the marathon? Ouch! Good morning. </t>
  </si>
  <si>
    <t>Dookie_W</t>
  </si>
  <si>
    <t>Just came out of the stoodz..Bin doin a lot o things..workin real hard..should pay off  aint got time for anythin else atm jus me n music!</t>
  </si>
  <si>
    <t>Sat May 02 05:47:42 PDT 2009</t>
  </si>
  <si>
    <t>UCALilly</t>
  </si>
  <si>
    <t xml:space="preserve">Early morning start!  Can't wait to work with the campers starting at 10am!!  </t>
  </si>
  <si>
    <t>Sat May 02 05:47:43 PDT 2009</t>
  </si>
  <si>
    <t>sTePhIi13</t>
  </si>
  <si>
    <t xml:space="preserve">Just hangin' with Scarlie... </t>
  </si>
  <si>
    <t xml:space="preserve">@TiraFA There can be miracles when you believe. Though hope is frail, it's hard to care. Who knows what miracles you can achieve? *sings* </t>
  </si>
  <si>
    <t xml:space="preserve">@DarkAngelMJH haha, well done, hope your luck continues </t>
  </si>
  <si>
    <t>NoJokePro</t>
  </si>
  <si>
    <t xml:space="preserve">Work then fat time with the wife </t>
  </si>
  <si>
    <t>freaksoldier</t>
  </si>
  <si>
    <t>@Michaela1791 you never know until you try. ;) everybody kept saying i would look like an idiot with red...  do i look like one? (yesss)</t>
  </si>
  <si>
    <t>Sat May 02 05:47:45 PDT 2009</t>
  </si>
  <si>
    <t xml:space="preserve">Next weeks euromillions is an est ï¿½110m! I'll be buying a few tickets! </t>
  </si>
  <si>
    <t xml:space="preserve">@jessicaisfunny Absolutely!!! Keep it up!!! I can't wait 2 check it out! </t>
  </si>
  <si>
    <t>rochellejacobs</t>
  </si>
  <si>
    <t xml:space="preserve">Taylor Swift - You belong with me, love the music video! Love Lucas Till!! </t>
  </si>
  <si>
    <t>@jordanknight hey you! Good morning  american pie 2 is on tonight, I have to watch it because it makes me think of you haha xoxoxo</t>
  </si>
  <si>
    <t xml:space="preserve">off to celebrate Melissa's hen night later on! fun fun fun </t>
  </si>
  <si>
    <t>Sat May 02 05:47:47 PDT 2009</t>
  </si>
  <si>
    <t xml:space="preserve">just bought trouble by nevershoutnever! and it's amazing! </t>
  </si>
  <si>
    <t>nikkidale</t>
  </si>
  <si>
    <t xml:space="preserve">@djJlynn Ha! I'm not a gamer... CS4 is Adobe Creative Suite 4... photoshop, illustrator, flash, dreamweaver... the tools of my trade </t>
  </si>
  <si>
    <t>Sat May 02 05:47:48 PDT 2009</t>
  </si>
  <si>
    <t>jpisanchik</t>
  </si>
  <si>
    <t xml:space="preserve">@MatthewStrout Hi Matt, I gave you the wrong website yesterday. It should be http://www.nonstopsocialmedia.com ask for Holly, mention me </t>
  </si>
  <si>
    <t xml:space="preserve">@matteh17 not really mine either... was pretty good - some gigs you walk away well energised </t>
  </si>
  <si>
    <t>@Mrsdaughtry  nice voice ...... writes  too  http://tinyurl.com/chkqa2</t>
  </si>
  <si>
    <t xml:space="preserve">@JelloBoo in germany they already talking bout its going away </t>
  </si>
  <si>
    <t>Sat May 02 05:47:50 PDT 2009</t>
  </si>
  <si>
    <t>linne_s2</t>
  </si>
  <si>
    <t xml:space="preserve">Hmm q dia lindo!!! ow finally a sunny day </t>
  </si>
  <si>
    <t xml:space="preserve">@gfalcone601 http://twitpic.com/4comc - awesome pic </t>
  </si>
  <si>
    <t>_JAdams</t>
  </si>
  <si>
    <t xml:space="preserve">Sunbathing </t>
  </si>
  <si>
    <t>Sat May 02 05:47:51 PDT 2009</t>
  </si>
  <si>
    <t>gregglatz</t>
  </si>
  <si>
    <t xml:space="preserve">@TomHessGuitar I teach private lessons only - every student gets my undivided attention </t>
  </si>
  <si>
    <t xml:space="preserve">yes! finally! </t>
  </si>
  <si>
    <t>Sat May 02 05:52:01 PDT 2009</t>
  </si>
  <si>
    <t xml:space="preserve">i don't like snitter LOL... now off to using twhirl </t>
  </si>
  <si>
    <t>athletickitty23</t>
  </si>
  <si>
    <t xml:space="preserve">Im here with Kendall and Crystal, just waking up </t>
  </si>
  <si>
    <t>LdSxGaNgSta</t>
  </si>
  <si>
    <t xml:space="preserve">jus woke up nd im already beating my meat... OMG!! Get ur mind outta the gutter.I meant pounding out flank steak so I can hav breakfeast </t>
  </si>
  <si>
    <t>JoanneMykitiuk</t>
  </si>
  <si>
    <t xml:space="preserve">I love waking up thinking it's a weekday and realizing it's Saturday </t>
  </si>
  <si>
    <t xml:space="preserve">is sleepy and can't wait to fly home tomorrow morning </t>
  </si>
  <si>
    <t>Sat May 02 05:52:05 PDT 2009</t>
  </si>
  <si>
    <t>McFlorey</t>
  </si>
  <si>
    <t>Tired, so tired. ...Watched Twilight for like the million'th time last night.  cant get enuff of it! cnt wait for New Moon!  x x</t>
  </si>
  <si>
    <t>robyn_em</t>
  </si>
  <si>
    <t xml:space="preserve">is headed to birmingham for a shoot, then nashville to hang out. mini jet-set much? </t>
  </si>
  <si>
    <t>Sat May 02 05:52:06 PDT 2009</t>
  </si>
  <si>
    <t xml:space="preserve">Yu yu bie xia yu, yi hou zai xia yu. Wo xi wang jin tian bu yu tian.  Nah I don't care if it rains or not. Either way Wo hen gao xing. </t>
  </si>
  <si>
    <t>KelseyJay</t>
  </si>
  <si>
    <t xml:space="preserve">This is the purpose of my life. </t>
  </si>
  <si>
    <t>Sat May 02 05:52:07 PDT 2009</t>
  </si>
  <si>
    <t>tristanryan</t>
  </si>
  <si>
    <t xml:space="preserve">@jasmyne7575 awh! Well you will see nick tonight!!! </t>
  </si>
  <si>
    <t>@kmjs2002 well I missed the memo .... So clearly I need to NEVA come hereagain  http://myloc.me/q5Y</t>
  </si>
  <si>
    <t>Sat May 02 05:52:08 PDT 2009</t>
  </si>
  <si>
    <t xml:space="preserve">Is listening to music </t>
  </si>
  <si>
    <t>Meanie393</t>
  </si>
  <si>
    <t xml:space="preserve">Have fun at MDSW festival!  I am so envious.  </t>
  </si>
  <si>
    <t xml:space="preserve">@leightonmarissa can I read? </t>
  </si>
  <si>
    <t>Sat May 02 05:52:09 PDT 2009</t>
  </si>
  <si>
    <t>hsiang36</t>
  </si>
  <si>
    <t xml:space="preserve">Going yumcha in SS2 with friends </t>
  </si>
  <si>
    <t>countess_mc</t>
  </si>
  <si>
    <t xml:space="preserve">@BarbInNebraska Congratulations on the twitterversary </t>
  </si>
  <si>
    <t>lizzie_wizzy</t>
  </si>
  <si>
    <t xml:space="preserve">@kkaayy :l Let's watch coraline when it comes out, I remembered when we watched mean girls. </t>
  </si>
  <si>
    <t>Sat May 02 05:52:10 PDT 2009</t>
  </si>
  <si>
    <t xml:space="preserve">@Send2george Dead simple too -  made and cooked in 30 mins. So love pottering in the kitchen </t>
  </si>
  <si>
    <t xml:space="preserve">@officialjobros http://twitpic.com/4diat - I cant wait </t>
  </si>
  <si>
    <t>Sat May 02 05:52:11 PDT 2009</t>
  </si>
  <si>
    <t>MrsCaptainDan</t>
  </si>
  <si>
    <t>Helping &amp;quot;framily&amp;quot; with a garage sale, then on to babysit the triplets next door   . Wishing everyone a lovely day.</t>
  </si>
  <si>
    <t>Claudia3112</t>
  </si>
  <si>
    <t xml:space="preserve">Hi my friends, I should be cleaning up, but just wanted to see how everyone is </t>
  </si>
  <si>
    <t>Codycutie</t>
  </si>
  <si>
    <t xml:space="preserve">Be Kinder Than Necessary Because Everyone You Meet Is Fighting Some Kind Of Battle. </t>
  </si>
  <si>
    <t>Sat May 02 05:52:12 PDT 2009</t>
  </si>
  <si>
    <t>kese_23</t>
  </si>
  <si>
    <t xml:space="preserve">@theitalianjob isotonic watt. </t>
  </si>
  <si>
    <t>Sat May 02 05:52:13 PDT 2009</t>
  </si>
  <si>
    <t>The new view from our deck  Beautiful! - Photo: http://bkite.com/0743U</t>
  </si>
  <si>
    <t>whitneyyyy</t>
  </si>
  <si>
    <t xml:space="preserve">i get to see two random and wonderful camp friends today </t>
  </si>
  <si>
    <t xml:space="preserve">@mrseb LOL! I don't know what I'm doing, but give me tools and generally I can find a way to take something apart. </t>
  </si>
  <si>
    <t xml:space="preserve">@NickHodge heh - i like to be educational </t>
  </si>
  <si>
    <t>Sat May 02 05:52:14 PDT 2009</t>
  </si>
  <si>
    <t>lukerative</t>
  </si>
  <si>
    <t xml:space="preserve">@fearofdesign Agreed! You are certainly coming out with some very valid points today. Well done! </t>
  </si>
  <si>
    <t>Sat May 02 05:52:15 PDT 2009</t>
  </si>
  <si>
    <t>Allerz620</t>
  </si>
  <si>
    <t xml:space="preserve">GWHAHAHAHA!!! Alisa is here... </t>
  </si>
  <si>
    <t>Sat May 02 05:52:16 PDT 2009</t>
  </si>
  <si>
    <t xml:space="preserve">@eksentrik Are you sure? Gah I'm really embarrassed now &amp;gt;.&amp;lt; If so, big thanks! Um.. it's Watashi ni xx Shinasai and Arisa? Again, thanks! </t>
  </si>
  <si>
    <t xml:space="preserve">@paulOr RSS Pillows are the win </t>
  </si>
  <si>
    <t>Sat May 02 05:52:17 PDT 2009</t>
  </si>
  <si>
    <t>@DaynaHart I was going to say!  (1) @TafiApple doesn't look 40. (2) How can she be called KidSis if she's 40. *duh moment on my end*</t>
  </si>
  <si>
    <t>Sat May 02 05:52:18 PDT 2009</t>
  </si>
  <si>
    <t>AndreHermanto</t>
  </si>
  <si>
    <t xml:space="preserve">@Bumbu Den with my boys </t>
  </si>
  <si>
    <t>Sat May 02 05:52:19 PDT 2009</t>
  </si>
  <si>
    <t>JWs_BaRBieDoLL</t>
  </si>
  <si>
    <t xml:space="preserve">Morning twitter bees!! Wow I'm exhausted from helpin jenn move yest-never lifted so many boxes b4! ... Its DERBY DAY! Get ur bets in!! </t>
  </si>
  <si>
    <t xml:space="preserve">@cpepicelli yeah okay I'll do that then! </t>
  </si>
  <si>
    <t xml:space="preserve">At the garden centre. Just played with a 13 week old Alaskan Malamute! </t>
  </si>
  <si>
    <t>victim815</t>
  </si>
  <si>
    <t xml:space="preserve">Thank you, my friends who had lunch with me in Iniko. You guys truly made this day very awesome. And also that new iTouch helped. </t>
  </si>
  <si>
    <t>Sat May 02 05:52:21 PDT 2009</t>
  </si>
  <si>
    <t xml:space="preserve">@PattyHankins have a great show, patty </t>
  </si>
  <si>
    <t>Sat May 02 05:52:24 PDT 2009</t>
  </si>
  <si>
    <t>@fairylights16 i seriously doubt anybody would laugh at you. more like whoa. goosebumps  i wonder how emma will tape it lol</t>
  </si>
  <si>
    <t xml:space="preserve">@ontheround Awww really? LOL Long week eh?  &amp;amp; a nice surprise? </t>
  </si>
  <si>
    <t>elizabethcCross</t>
  </si>
  <si>
    <t xml:space="preserve">Wishing my Am a Happy 20th!!!! Out all day &amp;amp; out all night! Can't wait </t>
  </si>
  <si>
    <t>Sunny day,i love these days  STARBUCKS!!!</t>
  </si>
  <si>
    <t xml:space="preserve">Just ordering pudding </t>
  </si>
  <si>
    <t xml:space="preserve">@ToYKillAS I need your help !!! my msn is on </t>
  </si>
  <si>
    <t>Sat May 02 05:52:27 PDT 2009</t>
  </si>
  <si>
    <t>I3aI3yPhAt</t>
  </si>
  <si>
    <t>@adreamreaves Happy Birthday!!    Hope you have a great day!  For one it's Saturday....that's a good start!!</t>
  </si>
  <si>
    <t xml:space="preserve">@PaulHemingway Thanks for the info! I wasn't sure which horse to pick but I like those odds. Friesian Fire it is </t>
  </si>
  <si>
    <t>new pic up on my myspace   gahh and still with chemistry.</t>
  </si>
  <si>
    <t xml:space="preserve">Dear brooke, waking up to 33 missed calls was unnecessary, I told you I would be in time </t>
  </si>
  <si>
    <t xml:space="preserve">@histapleface beer pong and gun app </t>
  </si>
  <si>
    <t>davidrbpaterson</t>
  </si>
  <si>
    <t xml:space="preserve">Man, I've never seen the campus so green! </t>
  </si>
  <si>
    <t>Sat May 02 05:52:30 PDT 2009</t>
  </si>
  <si>
    <t>malizzle303</t>
  </si>
  <si>
    <t xml:space="preserve">@mmitchelldaviss epicnesss! lawls. </t>
  </si>
  <si>
    <t>modtv1337</t>
  </si>
  <si>
    <t xml:space="preserve">@CrimsonOoze -throws brick-  just cuz  </t>
  </si>
  <si>
    <t>heading to bed early =P got a 16th bday partay tomorrow  and three tonnes of homework... but who cares about that.</t>
  </si>
  <si>
    <t>thisbekatrionah</t>
  </si>
  <si>
    <t xml:space="preserve">@asherlaaay </t>
  </si>
  <si>
    <t xml:space="preserve">What do you do when another Duke tour ends? Put the tour photos online and then order another Duke-recommended book to devour </t>
  </si>
  <si>
    <t>petenyc12</t>
  </si>
  <si>
    <t xml:space="preserve">We had Opening Night of Guys And Dolls yesterday!!!!  It went AMAZiNG!!!!!!!!!!!!!!!  I have another show tonight!!!!!  </t>
  </si>
  <si>
    <t xml:space="preserve">Gooooood morning. </t>
  </si>
  <si>
    <t>Working out how to use this... But have 2 followers and am following 20 people!  And they are all PackRat related.. LOL</t>
  </si>
  <si>
    <t xml:space="preserve">@FSteven oh n thanks for the hugggg  back atcha </t>
  </si>
  <si>
    <t xml:space="preserve">@OPPCAshley have funnnnn!! </t>
  </si>
  <si>
    <t xml:space="preserve">@Maffs_sf Because of gossip girl  Hes amazing ! </t>
  </si>
  <si>
    <t xml:space="preserve">@CristinaSR Enjoy the Doctor Who exhibition! </t>
  </si>
  <si>
    <t xml:space="preserve">@shinskydadon gorgeous! Cut out the sky n mail it to me pls. </t>
  </si>
  <si>
    <t>Sat May 02 05:52:35 PDT 2009</t>
  </si>
  <si>
    <t>It is so hot in Al Ain. I am drinking cold mango juice. *mjam*  btw: It's all so huge here! *impressed*</t>
  </si>
  <si>
    <t>Sat May 02 05:52:36 PDT 2009</t>
  </si>
  <si>
    <t>@petrilude Wow.  it's about 11pm here.</t>
  </si>
  <si>
    <t xml:space="preserve">http://twitpic.com/4eell - mmm, how's that for dessert? chef=me </t>
  </si>
  <si>
    <t xml:space="preserve">a break in the rain!! speed weeding of flower beds &amp;amp; hope that more rain holds off long enuf to get yard mowed (and baled!  </t>
  </si>
  <si>
    <t xml:space="preserve">Went to bed at 3 and up at 7...its gunna last night longgg day! Yay! There will be a wedding in 11 and a half hours! Congrats sister! </t>
  </si>
  <si>
    <t>ArielleKristina</t>
  </si>
  <si>
    <t>@ChuckWendig Thanks for the link  I hope you are having a great weekend so far!</t>
  </si>
  <si>
    <t>Sat May 02 05:52:37 PDT 2009</t>
  </si>
  <si>
    <t>chocovanilla</t>
  </si>
  <si>
    <t xml:space="preserve">i love wolverine. great movie </t>
  </si>
  <si>
    <t xml:space="preserve">@DHughesy Let Mummy know that Sunroof doesn't release chemicals to brain for milk, baby sucking does and it will happen </t>
  </si>
  <si>
    <t xml:space="preserve">Visit my newly-renovated blog site tralalara.co.uk </t>
  </si>
  <si>
    <t>Sat May 02 05:52:38 PDT 2009</t>
  </si>
  <si>
    <t>jessjohnson17</t>
  </si>
  <si>
    <t xml:space="preserve">is off to manchester now </t>
  </si>
  <si>
    <t>Sat May 02 05:52:40 PDT 2009</t>
  </si>
  <si>
    <t>emilytjames</t>
  </si>
  <si>
    <t xml:space="preserve">awww jonathan clay </t>
  </si>
  <si>
    <t xml:space="preserve">eating fish with my grandma and my mommy and daddy </t>
  </si>
  <si>
    <t>Sat May 02 05:52:41 PDT 2009</t>
  </si>
  <si>
    <t>cpward</t>
  </si>
  <si>
    <t>@oudiantebi Like the Google Goats story but the quote from Amy Cook on it is good too  http://twurl.nl/os1dlo</t>
  </si>
  <si>
    <t>deanscotland</t>
  </si>
  <si>
    <t xml:space="preserve">Away, installing teh new #ubuntu serer onto my old box. </t>
  </si>
  <si>
    <t>momoyy12</t>
  </si>
  <si>
    <t xml:space="preserve">@nin_janine Aww . hahahaha . Can't wait to see you tom ! </t>
  </si>
  <si>
    <t>Sat May 02 05:52:42 PDT 2009</t>
  </si>
  <si>
    <t xml:space="preserve">@vanwas Good Morning buddy, I can't wait to see the new place </t>
  </si>
  <si>
    <t>GOT ONE! Wasn't the one I necessarily wanted, but it's staying!   Good morning Wilmington!</t>
  </si>
  <si>
    <t xml:space="preserve">Up bright and early...  making chili...  </t>
  </si>
  <si>
    <t>Sat May 02 05:52:43 PDT 2009</t>
  </si>
  <si>
    <t xml:space="preserve">@riotradio hi thx for following me back </t>
  </si>
  <si>
    <t xml:space="preserve">@Patty_B It's not even 11 yet, and they're already leaving? Or relocating? </t>
  </si>
  <si>
    <t>Sat May 02 05:52:44 PDT 2009</t>
  </si>
  <si>
    <t xml:space="preserve">@_maddE FOLLOW MADDIE, CAUSE SHE'S PWNSOME, AND HAWT AND SEXY. </t>
  </si>
  <si>
    <t>gabryatrocious</t>
  </si>
  <si>
    <t>@danalaneherrera no problemo.  and thanks for the follow back. ly too. x</t>
  </si>
  <si>
    <t>Sat May 02 05:52:45 PDT 2009</t>
  </si>
  <si>
    <t>GrantLowe</t>
  </si>
  <si>
    <t xml:space="preserve">thought Showbiz in Christchurch did a fantastic job of Miss Saigon.  I am particularly proud of my cousin! </t>
  </si>
  <si>
    <t>Sat May 02 05:52:46 PDT 2009</t>
  </si>
  <si>
    <t>Laurenx_x</t>
  </si>
  <si>
    <t>@Kiwirocker i know exactly  ahh maaan it's confusing</t>
  </si>
  <si>
    <t xml:space="preserve">I want to go to Park, ride a bunch of rides, and eat cotton candy and what ever comes next lol </t>
  </si>
  <si>
    <t>Sat May 02 05:52:47 PDT 2009</t>
  </si>
  <si>
    <t>Alex has now lost 2 won 2 so is feeling much more confident  he wants win a rosette! Have now resorted to radio 3 in the car to kill time</t>
  </si>
  <si>
    <t>@joaquin_win Thanks for the offer.  Do you write for any publications, on or offline or maybe could guest author for one? Be glad to send1</t>
  </si>
  <si>
    <t>Sat May 02 05:52:48 PDT 2009</t>
  </si>
  <si>
    <t>so proud of my Johny! My little soldier  &amp;lt;3</t>
  </si>
  <si>
    <t>@RichardPF Richard, I will car pool wit ya bud  hope you and @Dalecruse have a awesome day!!</t>
  </si>
  <si>
    <t xml:space="preserve">i'm getting used to twitter now! </t>
  </si>
  <si>
    <t>@TuanaMey hi! just wrote a post bout you at my wordpress  ?  http://newnatol.wordpress.com/</t>
  </si>
  <si>
    <t xml:space="preserve">@natneagle awww sweetie! I know the feeling trust me! It will be better tomorrow just don't mess with it </t>
  </si>
  <si>
    <t>Sat May 02 05:52:52 PDT 2009</t>
  </si>
  <si>
    <t>@tinchystryder Love your new single!! I'm soo going to buy it  xxxx</t>
  </si>
  <si>
    <t>kakchriskak</t>
  </si>
  <si>
    <t xml:space="preserve">@Cory_Mac_TF thanks for letting me know hope u get some racing there... will be  looking at results from here in england good luck </t>
  </si>
  <si>
    <t xml:space="preserve">@walueg hahaha, I hazn't...I just enjoy a little gas on the fire every now and then! </t>
  </si>
  <si>
    <t xml:space="preserve">I haven't felt this worry-free for ages, its lovely </t>
  </si>
  <si>
    <t xml:space="preserve">@MissVerna That's cute </t>
  </si>
  <si>
    <t>Sat May 02 05:57:06 PDT 2009</t>
  </si>
  <si>
    <t>SharonMc</t>
  </si>
  <si>
    <t xml:space="preserve">@DeniseMM morning Denise! You'll have to make point of coming to visit again soon - we could finally meet in person </t>
  </si>
  <si>
    <t xml:space="preserve">@wiilassie @llordllama I've been watching it via Boxee for Win XP: usually gets the whole show but sometimes chops a bit off; is legal. </t>
  </si>
  <si>
    <t>mikemeads</t>
  </si>
  <si>
    <t xml:space="preserve">Some oatmeal w/raisins and a banana then off to the ball field! </t>
  </si>
  <si>
    <t>lovemufc</t>
  </si>
  <si>
    <t xml:space="preserve">Park!  Good to see him scoring. </t>
  </si>
  <si>
    <t>@Larkn0298 Good morning  hope its another lovely day 4 u</t>
  </si>
  <si>
    <t>@McFlyXXDannyXX Hey babae, no worries I went for some lunch anyway  N gonna go for a drving lesson now... Oh God! Wish me luck xxx</t>
  </si>
  <si>
    <t>Sat May 02 05:57:10 PDT 2009</t>
  </si>
  <si>
    <t>TamiHeim</t>
  </si>
  <si>
    <t xml:space="preserve">@Dougrea Nope - LOVED your DJ list. </t>
  </si>
  <si>
    <t>Sat May 02 05:57:11 PDT 2009</t>
  </si>
  <si>
    <t>focusedfilms</t>
  </si>
  <si>
    <t xml:space="preserve">is having breakfast: oatmeal sprinkled w/cinnamon, nutmeg, &amp;amp; a few drops of maple syrup w/apple wedges on the side, &amp;amp; spring water. YUMMY </t>
  </si>
  <si>
    <t>Dual parties are a fantastic swinging animalistic time  here's to my new piercing!!!!</t>
  </si>
  <si>
    <t xml:space="preserve">@ClothCoutureLLC i guess i should specify... my kids need news ones... not me!  </t>
  </si>
  <si>
    <t xml:space="preserve">PARK PARK PARK! GROUP HUG! </t>
  </si>
  <si>
    <t>Delcszor827</t>
  </si>
  <si>
    <t xml:space="preserve">Good morning peeps....had the greatest dinner ever last night </t>
  </si>
  <si>
    <t>pookiemorehead</t>
  </si>
  <si>
    <t>finished cleaning   finished breakfast  gonna watch movies lol</t>
  </si>
  <si>
    <t xml:space="preserve">Heading to ImagineRIT today. </t>
  </si>
  <si>
    <t>katieexlovee</t>
  </si>
  <si>
    <t xml:space="preserve">hershey park today.! i'm so excited </t>
  </si>
  <si>
    <t>565maria</t>
  </si>
  <si>
    <t>@jamesingrey facebook and twitter- are you being serious?! I think he's dreadful- but we'll agree to disagree!  have fun!</t>
  </si>
  <si>
    <t>Sat May 02 05:57:15 PDT 2009</t>
  </si>
  <si>
    <t>@eMxyzptlk Awwwwwwww sorry,I'll put another pic up very soon.  Thankyou!!</t>
  </si>
  <si>
    <t>Jana1969</t>
  </si>
  <si>
    <t xml:space="preserve">sitting on the couch...music...coffee.. P E R F E K T ! </t>
  </si>
  <si>
    <t>Sat May 02 05:57:16 PDT 2009</t>
  </si>
  <si>
    <t xml:space="preserve">curly wurly </t>
  </si>
  <si>
    <t xml:space="preserve">@wAOliver Dude.  I went to pour the cream,  it's a bit cottage cheeseish.  I don't use it very often. </t>
  </si>
  <si>
    <t>smply51</t>
  </si>
  <si>
    <t>@Jchawes here is a pic of MY best friend in the am   http://twitpic.com/4eepu</t>
  </si>
  <si>
    <t>Sat May 02 05:57:17 PDT 2009</t>
  </si>
  <si>
    <t xml:space="preserve">Had a jolly time reminiscing about late 90s nu-metal and other bad music that we used to enjoy with some of the #tumblrs folk. </t>
  </si>
  <si>
    <t xml:space="preserve">Cannot believe @Sparkly_Devil1 surprised me with Harajuku perfume! So fabulous (her and the perfume!) </t>
  </si>
  <si>
    <t>Sat May 02 05:57:18 PDT 2009</t>
  </si>
  <si>
    <t>commonchick</t>
  </si>
  <si>
    <t xml:space="preserve">@melody1976 Are you guys coming tonight? </t>
  </si>
  <si>
    <t xml:space="preserve">going to tech for the night to visit 165 team </t>
  </si>
  <si>
    <t xml:space="preserve">@brunolovesbrit cool ,I wanted one of them when I was 14, but I don't like them much now lol but I'm sure urs is cute </t>
  </si>
  <si>
    <t>Sat May 02 05:57:19 PDT 2009</t>
  </si>
  <si>
    <t>pastalou</t>
  </si>
  <si>
    <t xml:space="preserve">@timschel ur too funny </t>
  </si>
  <si>
    <t xml:space="preserve">@skyhorsepub Your submission page mentions proposals, which are usually nonfiction. Are you accepting fiction (fantasy) queries? Curious </t>
  </si>
  <si>
    <t>roxanneglaser</t>
  </si>
  <si>
    <t>@paulrwood I was reading through and just @replied with nothin'  I think @sparky1fan calls it a &amp;quot;twoops&amp;quot;!</t>
  </si>
  <si>
    <t>Sat May 02 05:57:21 PDT 2009</t>
  </si>
  <si>
    <t xml:space="preserve">Getting ready then off to Niagara Falls in an hour </t>
  </si>
  <si>
    <t>christig</t>
  </si>
  <si>
    <t xml:space="preserve">what a strange but great but up and down night. my loved ones who came out to support are wonderful </t>
  </si>
  <si>
    <t>Sat May 02 05:57:22 PDT 2009</t>
  </si>
  <si>
    <t>annieb1113</t>
  </si>
  <si>
    <t xml:space="preserve">Dr's orders to give my feet a break as  much as I can. Sounds like a  total couch potato wknd for me </t>
  </si>
  <si>
    <t>Sat May 02 05:57:23 PDT 2009</t>
  </si>
  <si>
    <t>sanssecret</t>
  </si>
  <si>
    <t xml:space="preserve">ok, time for lunch, think I'll skip working for the rest of the day. </t>
  </si>
  <si>
    <t>@Tara_Finch Sunny in Belfast  You lot will get it tomorrow I expect!</t>
  </si>
  <si>
    <t>fjania</t>
  </si>
  <si>
    <t xml:space="preserve">@JFeinberg - That particular picture was unexpected </t>
  </si>
  <si>
    <t>Sat May 02 05:57:25 PDT 2009</t>
  </si>
  <si>
    <t>IWannaBreakOut</t>
  </si>
  <si>
    <t>Homework; art-ing pears. sex and the city full screen on the computer.  Hanging with friends tonight, then to the club with another friend</t>
  </si>
  <si>
    <t xml:space="preserve">2 nil!!!!!!!!!!!!!!! Good old Mr Park </t>
  </si>
  <si>
    <t>@iluvblackwomen thanks and we did  hope you enjoy ur dayyyy</t>
  </si>
  <si>
    <t>Sat May 02 05:57:28 PDT 2009</t>
  </si>
  <si>
    <t xml:space="preserve">@RichardGiles Congrats to you and your team for your half marathon </t>
  </si>
  <si>
    <t>Prom is today.  Time for the worlds fastest shower!</t>
  </si>
  <si>
    <t>Sat May 02 05:57:30 PDT 2009</t>
  </si>
  <si>
    <t>@josianna Lol I can imagine! Must've been quite a sight!  Also read about the book(s) you're writing. They sound intriguing! x</t>
  </si>
  <si>
    <t>Sat May 02 05:57:31 PDT 2009</t>
  </si>
  <si>
    <t xml:space="preserve">@PJWalter actually I think it was your Pizza Rustica or Torta or something (pie-like) that I want </t>
  </si>
  <si>
    <t xml:space="preserve">@aanwhale Hi there, nice to meet you, thanks for the follow! </t>
  </si>
  <si>
    <t>ackygirl</t>
  </si>
  <si>
    <t xml:space="preserve">@deangroom I'm so adding UBER pedagogy mentor to my CV now </t>
  </si>
  <si>
    <t>wywk</t>
  </si>
  <si>
    <t xml:space="preserve">@RealHughJackman  - Wolverine -&amp;gt; Amazing!! Loved everything about it! I'm def gonna see it again. Love your work! All seats were sold out </t>
  </si>
  <si>
    <t xml:space="preserve">wooooo the summer set </t>
  </si>
  <si>
    <t>Sat May 02 05:57:35 PDT 2009</t>
  </si>
  <si>
    <t>smemon</t>
  </si>
  <si>
    <t xml:space="preserve">utd 2-0 up - league title looking pretty good now </t>
  </si>
  <si>
    <t xml:space="preserve">I woke up this morning with an article on &amp;quot;5 Levels of Learning&amp;quot; fully formed in my mind. I have to write it down before I forget it </t>
  </si>
  <si>
    <t>JaspersStalker</t>
  </si>
  <si>
    <t xml:space="preserve">has company </t>
  </si>
  <si>
    <t>DChej</t>
  </si>
  <si>
    <t xml:space="preserve">@takeabreathh i loveeee it!.. i'll see our film..zaquitoo </t>
  </si>
  <si>
    <t>harrie08</t>
  </si>
  <si>
    <t xml:space="preserve">Have just watched Taylor Swift's new video...it's great </t>
  </si>
  <si>
    <t>Sat May 02 05:57:38 PDT 2009</t>
  </si>
  <si>
    <t>@agent_alice its alive  woooo thankyou rice!xx</t>
  </si>
  <si>
    <t>Sat May 02 05:57:39 PDT 2009</t>
  </si>
  <si>
    <t xml:space="preserve">@ThePornstarList webcams.com under the performer name &amp;quot;1naughtyamerican&amp;quot; </t>
  </si>
  <si>
    <t xml:space="preserve">We survived a night of camping in the back yard. Note to self: Put the top on the tent. The morning dew can be quite damp. </t>
  </si>
  <si>
    <t xml:space="preserve">Magically gets ungrounded her house for JONAS!! </t>
  </si>
  <si>
    <t xml:space="preserve">Squishy!! About time he scored again </t>
  </si>
  <si>
    <t>Sat May 02 05:57:41 PDT 2009</t>
  </si>
  <si>
    <t>@serialseb:  from @alexjmackey for you.  http://home.inter.net/mjm/mugs.html</t>
  </si>
  <si>
    <t>@WahooPooh mmm pink  stands out, and makes mre people ill that way haha #chrisflu</t>
  </si>
  <si>
    <t>Sat May 02 05:57:42 PDT 2009</t>
  </si>
  <si>
    <t xml:space="preserve">@meke_it cool, it's just what i need: me, a good friend and a good sweet chickflick. oh, yeah, popcorn too </t>
  </si>
  <si>
    <t>Sat May 02 05:57:43 PDT 2009</t>
  </si>
  <si>
    <t xml:space="preserve">@helloxxtaylor thats EXACTLY the type of person </t>
  </si>
  <si>
    <t xml:space="preserve">http://twitpic.com/4eetf - 2:0 to United </t>
  </si>
  <si>
    <t>@mileycyrus Loved Hannah Montanna movie! your amazing miley, keep it up  xxx</t>
  </si>
  <si>
    <t>@Benniboy22 cos i won't flippin let you thats why!!  x</t>
  </si>
  <si>
    <t>Sat May 02 05:57:44 PDT 2009</t>
  </si>
  <si>
    <t>My gorgeous boy playing with his musical toy- 10 wks old today!  http://twitpic.com/4eeth</t>
  </si>
  <si>
    <t>Sat May 02 05:57:45 PDT 2009</t>
  </si>
  <si>
    <t>@BrianNeudorff  Playing with the twitter API. I am going to build something very fun!</t>
  </si>
  <si>
    <t>asheyjonasx</t>
  </si>
  <si>
    <t>@TomWilliams_aXD heey, sorry for the late reply lol. im great   i cant waait for the tour to come back on tommy (:</t>
  </si>
  <si>
    <t xml:space="preserve">I dedicate my 9,600th tweet to my friend Paul (@cheekychen).  For everyone should have a little Paul in their life. </t>
  </si>
  <si>
    <t xml:space="preserve">listening to &amp;quot; girlfriend by : avril lavigne &amp;quot; i really love avril she's so cute&amp;amp; nice person </t>
  </si>
  <si>
    <t>petehughes</t>
  </si>
  <si>
    <t xml:space="preserve">taste-testing Walkers crisps new flavours, Onion Bhaji today! Cajun Squirrel winning so far tho surprisingly </t>
  </si>
  <si>
    <t xml:space="preserve">Try Holy Cow! Serious Sauces! Introductory Offer 99p in ASDA! Use Goan Extra Hot Lime as a marinade on fish...yum! www.holycowfc.com </t>
  </si>
  <si>
    <t xml:space="preserve">27 left I'm short with 75k, still not desperate though </t>
  </si>
  <si>
    <t xml:space="preserve">Didnt wana let his love go last night, but catalina today </t>
  </si>
  <si>
    <t>Sat May 02 05:57:48 PDT 2009</t>
  </si>
  <si>
    <t>G3MMALOUIS3</t>
  </si>
  <si>
    <t xml:space="preserve">has just spent the last 2 hours revising, what a good girl i am </t>
  </si>
  <si>
    <t>TinatinMusic</t>
  </si>
  <si>
    <t xml:space="preserve">Have just arrived in Moscow and the ESC host welcome was fabulous... will upload pics soon!!!!! </t>
  </si>
  <si>
    <t xml:space="preserve">I wish I had a Tardis!  how cool...i'd just cock about all over the place </t>
  </si>
  <si>
    <t>Sat May 02 05:57:49 PDT 2009</t>
  </si>
  <si>
    <t>its man utd 2-0 boro ... and Park Ji Sung does Asian proud again!  ... what a finish!</t>
  </si>
  <si>
    <t xml:space="preserve">Wolverine was quite good  thanks for organising Lau </t>
  </si>
  <si>
    <t>leemunroe</t>
  </si>
  <si>
    <t>@davy_sims  hopefully an email will do the trick</t>
  </si>
  <si>
    <t>Sat May 02 05:57:50 PDT 2009</t>
  </si>
  <si>
    <t xml:space="preserve">@pbadstibner That''s ok. Anytime </t>
  </si>
  <si>
    <t>TomLivesey</t>
  </si>
  <si>
    <t xml:space="preserve">is going on a 7 mile walk in Downham! </t>
  </si>
  <si>
    <t xml:space="preserve">@spiritjump what is it that you do, i followed you after a young man with cancer, jonathon i believe asked me to, but i know nothing </t>
  </si>
  <si>
    <t xml:space="preserve">@littlemisssnip complete oversight! I am now, where you going to take me </t>
  </si>
  <si>
    <t>EdenMay</t>
  </si>
  <si>
    <t>With @amycarr92 and Rambo, yeah I'm a loser  Adam and Mychal are over. Time Amy and Eden to get our drink on...</t>
  </si>
  <si>
    <t>pinkbliss10</t>
  </si>
  <si>
    <t>@JuanEdmundo hahaha  so i hope you watched it yesterday!!</t>
  </si>
  <si>
    <t>BritSock</t>
  </si>
  <si>
    <t xml:space="preserve">and taylor ,, arena then home soon </t>
  </si>
  <si>
    <t>Sat May 02 05:57:52 PDT 2009</t>
  </si>
  <si>
    <t>Spiritfree806</t>
  </si>
  <si>
    <t xml:space="preserve">I am having coffee and reading the paper going to check the TV to see if and what time golfing will start . Have a great day everyone </t>
  </si>
  <si>
    <t>@bearcharts nice! u r a celebrity now  that's u in the photo, right?</t>
  </si>
  <si>
    <t xml:space="preserve">@Jetsetlife Boston is my hometown :-D I miss it....say hi to it for me </t>
  </si>
  <si>
    <t>Sat May 02 05:57:53 PDT 2009</t>
  </si>
  <si>
    <t>leighstutes</t>
  </si>
  <si>
    <t>@thenicks5 hang in there girlie  we are here for you k??</t>
  </si>
  <si>
    <t xml:space="preserve">You can kill two birds with one stone. Or you can watch them and all be happy. A little wisdom from Animal Crossing </t>
  </si>
  <si>
    <t>Sat May 02 05:57:54 PDT 2009</t>
  </si>
  <si>
    <t>PeterPanik</t>
  </si>
  <si>
    <t xml:space="preserve">@Beverleyknight hope this works: http://u.nu/7cr3 or a simple pic: http://u.nu/5er3 what a capacity for remembering my tweet and name </t>
  </si>
  <si>
    <t xml:space="preserve">@myagxxx yep yep! and there WILL be a next time </t>
  </si>
  <si>
    <t>Sat May 02 05:57:55 PDT 2009</t>
  </si>
  <si>
    <t xml:space="preserve">@colbsi Well the going rate in this house is $2 for a small one $5 for a big  kids got an IOU for $5 </t>
  </si>
  <si>
    <t>Sat May 02 06:02:02 PDT 2009</t>
  </si>
  <si>
    <t>@rawrlikearabbit so i hear  wish i had tickets to something :/</t>
  </si>
  <si>
    <t>x_glitterbomb_x</t>
  </si>
  <si>
    <t xml:space="preserve">Turkey dinos and waffles </t>
  </si>
  <si>
    <t>1pxsolid</t>
  </si>
  <si>
    <t xml:space="preserve">@katyand oh no, all my own IP. Just three guys keen to make an app </t>
  </si>
  <si>
    <t xml:space="preserve">Watching a classic Scrubs </t>
  </si>
  <si>
    <t xml:space="preserve">drop dead fred is the best movie ever!! 'and they lived happily ever after... thats bullshit!' </t>
  </si>
  <si>
    <t xml:space="preserve">@Jason_Manford We have ones that light up straight away; can find out what kind they are if you like? </t>
  </si>
  <si>
    <t>Sat May 02 06:02:04 PDT 2009</t>
  </si>
  <si>
    <t>garymokha</t>
  </si>
  <si>
    <t xml:space="preserve">last xam left... m gonna b free aftr monday... bolo yaeeeeeeeeee   </t>
  </si>
  <si>
    <t xml:space="preserve">@Briz369 flipaandoo pille a mi madre cantando we break the down ! XD y tu amorcin?? </t>
  </si>
  <si>
    <t>Sat May 02 06:02:05 PDT 2009</t>
  </si>
  <si>
    <t>dolymoo</t>
  </si>
  <si>
    <t>subway is the best breakfast haha.  argh noone smells like pancakes today - oh the home smell.</t>
  </si>
  <si>
    <t xml:space="preserve">Chisinau jaunty party is over. It was cool... </t>
  </si>
  <si>
    <t xml:space="preserve">@Mareeclo I should get going too. I need to get ready... </t>
  </si>
  <si>
    <t>hollylueth</t>
  </si>
  <si>
    <t xml:space="preserve">Farmer's market and yoga this morning </t>
  </si>
  <si>
    <t>ValeriaGP</t>
  </si>
  <si>
    <t xml:space="preserve">@LevenRambin Do you know www.icanhascheezburger.com ? It's hilarious as well </t>
  </si>
  <si>
    <t>RushnaWB</t>
  </si>
  <si>
    <t xml:space="preserve">It's a twitterific day </t>
  </si>
  <si>
    <t>Vered_Hatzory</t>
  </si>
  <si>
    <t xml:space="preserve">@davidschwimmer : Well I hope I helped  1 more follower!! ))) Youre great! I wish you the best of luck!! </t>
  </si>
  <si>
    <t>reslweigel</t>
  </si>
  <si>
    <t xml:space="preserve">@jrleffel hhahahaa love it! congrats and have fun </t>
  </si>
  <si>
    <t>LisaDietrich</t>
  </si>
  <si>
    <t xml:space="preserve">Finishing the &amp;quot;I Am Presence&amp;quot; Illustration </t>
  </si>
  <si>
    <t>Sat May 02 06:02:07 PDT 2009</t>
  </si>
  <si>
    <t xml:space="preserve">@ridhi_07 Hey there is one tweetup which @artagnon and others have organized I guess. The other one is on 9th by @delhitweetup </t>
  </si>
  <si>
    <t>Sat May 02 06:02:08 PDT 2009</t>
  </si>
  <si>
    <t>@lapoluxuryinc it does look awesome and similar to Xocai Activ! Im such a chocoholic  http://www.mxicorp.com/remote/xocai/</t>
  </si>
  <si>
    <t>Sat May 02 06:02:09 PDT 2009</t>
  </si>
  <si>
    <t>lisastith</t>
  </si>
  <si>
    <t xml:space="preserve">Excited to spend the day with my family, and do laundry and clean. Later, buying a new kitchen faucet then dinner with friends. </t>
  </si>
  <si>
    <t>infinight</t>
  </si>
  <si>
    <t>@wanqi WELL THEY CAN'T BE IN EVERY BAND CAN THEY  ryan's new gf looks like jessica simpson except uglier</t>
  </si>
  <si>
    <t xml:space="preserve">ohh.it was funnnn i played football and frisbee with my dad and now we are going to buy an ice-cream </t>
  </si>
  <si>
    <t xml:space="preserve">@jjx @sejcad yum! @sarkatbur will be very happy about that </t>
  </si>
  <si>
    <t>good things  1. found my lens cap! 2. i love my camera so much</t>
  </si>
  <si>
    <t>Sat May 02 06:02:12 PDT 2009</t>
  </si>
  <si>
    <t xml:space="preserve">@Orielna so what do you prefer to much on, mizz cat? </t>
  </si>
  <si>
    <t>Sat May 02 06:02:13 PDT 2009</t>
  </si>
  <si>
    <t>kanawish</t>
  </si>
  <si>
    <t xml:space="preserve">http://twitpic.com/4ef0w - French Republican guard, on horsies! </t>
  </si>
  <si>
    <t>jj_frankie</t>
  </si>
  <si>
    <t>@tapinophobia what!! On a saturday?? Should savethat for sunday  &amp;lt;~*JJ*~&amp;gt;</t>
  </si>
  <si>
    <t xml:space="preserve">is letting creativity sink in. filmy film. </t>
  </si>
  <si>
    <t>swaroop7</t>
  </si>
  <si>
    <t xml:space="preserve">Wrote my first compre Exam of the last Compree series </t>
  </si>
  <si>
    <t>Sat May 02 06:02:15 PDT 2009</t>
  </si>
  <si>
    <t>davidchur</t>
  </si>
  <si>
    <t xml:space="preserve">@mad_dancer Wow! I made ur 1st #Follow Friday - I'm tickled to have taken part in that lil deflowering... </t>
  </si>
  <si>
    <t>Sat May 02 06:02:16 PDT 2009</t>
  </si>
  <si>
    <t>morganpressel</t>
  </si>
  <si>
    <t xml:space="preserve">@compgolfassn i'm ready to go </t>
  </si>
  <si>
    <t xml:space="preserve">@imsoapee It could be, but I doubt it. lol I hope that @saborkt will be up to visitors this weekend so I can stop by for a brief visit. </t>
  </si>
  <si>
    <t>Sat May 02 06:02:17 PDT 2009</t>
  </si>
  <si>
    <t xml:space="preserve">@snedwan @daveg38 It sounds such a funny word to me! I might use it at the bar staff later if they don't stir my voddie/orange right </t>
  </si>
  <si>
    <t xml:space="preserve">Yeah 65 planes landed in flightcontrol </t>
  </si>
  <si>
    <t>Sat May 02 06:02:18 PDT 2009</t>
  </si>
  <si>
    <t>@tinchystryder Np  I really love your music do you think you'll ever to come Ireland/Belfast ?? xxx</t>
  </si>
  <si>
    <t xml:space="preserve">off to the womens brunch for Hope then the Living Green Expo! </t>
  </si>
  <si>
    <t>dineshbabu</t>
  </si>
  <si>
    <t xml:space="preserve">A very good morning with a nice cup of Narasus Filter Kaapi </t>
  </si>
  <si>
    <t>riclete</t>
  </si>
  <si>
    <t>every week there is a different happening in Delft  But it always involves music in the main square and, therefore, at home</t>
  </si>
  <si>
    <t>meriaroque</t>
  </si>
  <si>
    <t xml:space="preserve">Hiiiiiiiiiiiiiiiiiii theEEEeeere! </t>
  </si>
  <si>
    <t>Sat May 02 06:02:20 PDT 2009</t>
  </si>
  <si>
    <t xml:space="preserve">Quote of the day from Beck:  Ray: &amp;quot;Today is a good day to die&amp;quot;  Wayne: &amp;quot;Stop trying to act cool!&amp;quot; </t>
  </si>
  <si>
    <t xml:space="preserve">Stupid work. Getting in the way of Browncoat meeting, Caps/Pens Gm 1 and the Derby. I expect to be kept informed, y'all. </t>
  </si>
  <si>
    <t xml:space="preserve">@radicalxstitch lol r u volunteering to do my crappy uni assignment?i need food to help my brain function </t>
  </si>
  <si>
    <t>@mileycyrus would u mind if i share my feelings 2 u right now? [i think i've said my feelings already..  sorry..]</t>
  </si>
  <si>
    <t xml:space="preserve">BAMBOOZLE'S FINALLY HERE </t>
  </si>
  <si>
    <t>Watching a movie laterrr!   // cool http://gykd.net</t>
  </si>
  <si>
    <t>MistyDBack</t>
  </si>
  <si>
    <t xml:space="preserve">At work and reading People's 100 most beautiful issue </t>
  </si>
  <si>
    <t>Sat May 02 06:02:23 PDT 2009</t>
  </si>
  <si>
    <t xml:space="preserve">- Every so often I catch my own reflection &amp;amp; think .. Now that's one cool son-of-a-b*tch .. today's one of those days </t>
  </si>
  <si>
    <t>Yea 4 real I gotta bcareful with the alcohol it gets me in trouble sometimes  @Laurynhilton485 I know what u mean tho</t>
  </si>
  <si>
    <t>Sat May 02 06:02:24 PDT 2009</t>
  </si>
  <si>
    <t xml:space="preserve">@annTRS @CaiteShey awww i lubb you guys!! :  ) thankssss </t>
  </si>
  <si>
    <t>AllyAyr</t>
  </si>
  <si>
    <t xml:space="preserve">@snedwan Done, don't block me </t>
  </si>
  <si>
    <t>debmurphy1</t>
  </si>
  <si>
    <t xml:space="preserve">The painkillers have my head a bit foggy. </t>
  </si>
  <si>
    <t xml:space="preserve">@dirrtyxx iAm NOT a man whore, ha... With respect: stfu </t>
  </si>
  <si>
    <t>Sat May 02 06:02:26 PDT 2009</t>
  </si>
  <si>
    <t xml:space="preserve">@crochetbymommaj Ewww! lol Make time for some fun, too! </t>
  </si>
  <si>
    <t>@mileycyrus hey miley.  just wonderin r u comin to australia anytime soon? id love to see you down here when you come  from haylie</t>
  </si>
  <si>
    <t xml:space="preserve">@heymarci Oooh only 6 messages?? Kudos to you; that takes discipline! Enjoy your weekend!! </t>
  </si>
  <si>
    <t xml:space="preserve">awake, headed to 15ish minutes off to bamboozle :]  @xjuuliaa i most def will </t>
  </si>
  <si>
    <t xml:space="preserve">@dawnweslept she's a little navajo res dog. mostly heeler, maybe some husky and who knows what.  she is a GOOD dog </t>
  </si>
  <si>
    <t>Sat May 02 06:02:29 PDT 2009</t>
  </si>
  <si>
    <t>popovz</t>
  </si>
  <si>
    <t>just arrived at the netshop a few minutes ago..  Pacquiao vs Hatton tomorrow morning..  Good luck Manny!!!</t>
  </si>
  <si>
    <t xml:space="preserve">RIP ABM1's laptop...&amp;quot;we are gathered here today.......&amp;quot;  No flowers please. would prefer cash </t>
  </si>
  <si>
    <t>Sat May 02 06:02:30 PDT 2009</t>
  </si>
  <si>
    <t xml:space="preserve">going on football match </t>
  </si>
  <si>
    <t>queenamy83</t>
  </si>
  <si>
    <t xml:space="preserve">@christinepeel: oh no! thank goodness it's Saturday! </t>
  </si>
  <si>
    <t>HowardBeckNYT</t>
  </si>
  <si>
    <t xml:space="preserve">@Rickafox yeah, they're kinda strict here about driving the right way on the one-way streets. </t>
  </si>
  <si>
    <t>hrhfiza</t>
  </si>
  <si>
    <t xml:space="preserve">Eating biscuits while sitting on my bean bag. Watching Friends. I love Matthew Perry </t>
  </si>
  <si>
    <t>RobinFeltner</t>
  </si>
  <si>
    <t xml:space="preserve">@chrisbrogan  Is this your &amp;quot;summer look&amp;quot; Mr. Brogan?  </t>
  </si>
  <si>
    <t>karensbeautiful</t>
  </si>
  <si>
    <t>@Writely_So  thanks!</t>
  </si>
  <si>
    <t>klavaute</t>
  </si>
  <si>
    <t xml:space="preserve">@LazyGenius Can't complain! The sun is out, so I'm happy! </t>
  </si>
  <si>
    <t>kashbudda</t>
  </si>
  <si>
    <t xml:space="preserve">it me twittr world im online now baby!!! twittr fixd da problem </t>
  </si>
  <si>
    <t>MandyChantal</t>
  </si>
  <si>
    <t xml:space="preserve">Really =P Yeah I was last year in England ( Oxfort and London ) I love this City </t>
  </si>
  <si>
    <t>Sat May 02 06:02:35 PDT 2009</t>
  </si>
  <si>
    <t>JJFanshawe</t>
  </si>
  <si>
    <t xml:space="preserve">@Djelbie when exactly are you coming back? Also, would you like me to come pick you up at the airport? If so, please send flight details. </t>
  </si>
  <si>
    <t xml:space="preserve">@Frannie726 Yay! Today is the big day! Congrats and enjoy girl! </t>
  </si>
  <si>
    <t>Sat May 02 06:02:37 PDT 2009</t>
  </si>
  <si>
    <t>deanlusk</t>
  </si>
  <si>
    <t xml:space="preserve">@wayne_etc late reply, but yes, &amp;quot;in tent city&amp;quot;. </t>
  </si>
  <si>
    <t>mbowman3807</t>
  </si>
  <si>
    <t xml:space="preserve">@MyMomRocks - Some of the people who follow me are in it - but it hard to pick them out from the crowd  </t>
  </si>
  <si>
    <t>TheLuxPod</t>
  </si>
  <si>
    <t>@TextTonic &amp;quot;control&amp;quot; or &amp;quot;abuse&amp;quot;? I see them as Very different. Whilst we are into self promoting here goes   http://tinyurl.com/cru3hu</t>
  </si>
  <si>
    <t>Blanquis26</t>
  </si>
  <si>
    <t xml:space="preserve">@PHILIPGRANGER morning! Hey the games were cancelled after all! Yeah!!!! </t>
  </si>
  <si>
    <t xml:space="preserve">@thisdaylastyear hey hi! follow me </t>
  </si>
  <si>
    <t>Jason967</t>
  </si>
  <si>
    <t>@halloweengal you're a legend! Sooooo excited for Halloween 2!! How's it going on set? write back  xx</t>
  </si>
  <si>
    <t xml:space="preserve">@PaulHarriott Of course if Carlisle draw with Millwall, we'll both be happy more or less regardless </t>
  </si>
  <si>
    <t>Sat May 02 06:02:43 PDT 2009</t>
  </si>
  <si>
    <t xml:space="preserve">Watching telly now . . . britens next modle . . , waiting on abbey to come around </t>
  </si>
  <si>
    <t>Sat May 02 06:02:44 PDT 2009</t>
  </si>
  <si>
    <t xml:space="preserve">@AnaRC  That sounds wonderful </t>
  </si>
  <si>
    <t>Sat May 02 06:02:45 PDT 2009</t>
  </si>
  <si>
    <t>r3birth1ng_now</t>
  </si>
  <si>
    <t>Sat May 02 06:02:46 PDT 2009</t>
  </si>
  <si>
    <t xml:space="preserve">@shopmollyd haha thats cool! I never knew either! But it makes sense! </t>
  </si>
  <si>
    <t>http://twitpic.com/4ef1o - From my update  Have a great day Twitter!</t>
  </si>
  <si>
    <t>huebes</t>
  </si>
  <si>
    <t>@jesse_holzbach you suckkkkkk  have so much fun!</t>
  </si>
  <si>
    <t>Sat May 02 06:02:48 PDT 2009</t>
  </si>
  <si>
    <t xml:space="preserve">@nelsonmaud LOVE this song!! </t>
  </si>
  <si>
    <t xml:space="preserve">@bookjumper Have a fabulous day </t>
  </si>
  <si>
    <t>ShawnaCoronado</t>
  </si>
  <si>
    <t xml:space="preserve">@debworks No worries - how did the first day of SOBcon go for you? What did you learn? </t>
  </si>
  <si>
    <t>Sat May 02 06:02:49 PDT 2009</t>
  </si>
  <si>
    <t xml:space="preserve">@HappyGaper good luck </t>
  </si>
  <si>
    <t xml:space="preserve">@MissBethAnn  red ur twitter pg and saw how much we have in common.  That's really cool, that hardly ever happens.  </t>
  </si>
  <si>
    <t>ashka_bumm09</t>
  </si>
  <si>
    <t xml:space="preserve">@MayaKibble1 Hey Maya!  How are you?  </t>
  </si>
  <si>
    <t xml:space="preserve">Morning tweets </t>
  </si>
  <si>
    <t>jw0723</t>
  </si>
  <si>
    <t xml:space="preserve">what a beautiful Saturday!!  </t>
  </si>
  <si>
    <t xml:space="preserve">@pebbles1066 is a City </t>
  </si>
  <si>
    <t xml:space="preserve">@TferThomas Love it can't you tell!? </t>
  </si>
  <si>
    <t>Sat May 02 06:02:52 PDT 2009</t>
  </si>
  <si>
    <t xml:space="preserve">@LorraineStanick macha is great for that. It comes in a powder and u put it in your drinks or something, im not how to use it though </t>
  </si>
  <si>
    <t>Sat May 02 06:02:53 PDT 2009</t>
  </si>
  <si>
    <t xml:space="preserve">@AskCarrieLee Yes it certainly has! But wait-- don't relapse CL...your addiction is a serious issue here! Think about the children! </t>
  </si>
  <si>
    <t>Sat May 02 06:02:54 PDT 2009</t>
  </si>
  <si>
    <t>w3ndee</t>
  </si>
  <si>
    <t xml:space="preserve">tired, confused, slightly annoyed but had a great night </t>
  </si>
  <si>
    <t xml:space="preserve">Sometimes you just have to say STOP, that is way too much information </t>
  </si>
  <si>
    <t xml:space="preserve">One of the three decoders at the Pentagon security joint in Transformers reminds me a little of Joe Trohman </t>
  </si>
  <si>
    <t>Sat May 02 06:07:10 PDT 2009</t>
  </si>
  <si>
    <t>continuum_q5</t>
  </si>
  <si>
    <t xml:space="preserve">Of course LOL </t>
  </si>
  <si>
    <t>Sat May 02 06:07:11 PDT 2009</t>
  </si>
  <si>
    <t xml:space="preserve">is focused on cleaning and creating a fun and inviting atmosphere for our tanners this morning! </t>
  </si>
  <si>
    <t>Sat May 02 06:07:12 PDT 2009</t>
  </si>
  <si>
    <t>- xmen dvd marathon with peps tonight  http://plurk.com/p/rdnyv</t>
  </si>
  <si>
    <t>Sat May 02 06:07:13 PDT 2009</t>
  </si>
  <si>
    <t xml:space="preserve">@aleeeeeex - I have a rather large addiction to Speedin' </t>
  </si>
  <si>
    <t>rubikgirl</t>
  </si>
  <si>
    <t xml:space="preserve">neah, no movie, Coldplay - The Scientist </t>
  </si>
  <si>
    <t xml:space="preserve">@James_Waters cringe when she flirts back! </t>
  </si>
  <si>
    <t xml:space="preserve">@manolosavi so all the kids are meeting at the mall as to not spread the influenza right? </t>
  </si>
  <si>
    <t>Sat May 02 06:07:14 PDT 2009</t>
  </si>
  <si>
    <t xml:space="preserve">@englandsnumber6  fair enough!  Come on you Royals </t>
  </si>
  <si>
    <t>@Caprica Aww thanks  *HUG* I really like the robot tho, it's pretty detailed and I like the color http://ktml.net/misc/88-1x2.mov</t>
  </si>
  <si>
    <t xml:space="preserve">I ate the shit out of it. </t>
  </si>
  <si>
    <t>Sat May 02 06:07:15 PDT 2009</t>
  </si>
  <si>
    <t>Cammmmille</t>
  </si>
  <si>
    <t>Ouf , Salut le Jardiner &amp;amp; Le Prof de Guit ...   &amp;amp; Still Obsessed with : Toutes ces choses qu'on ne ces pas dites.</t>
  </si>
  <si>
    <t xml:space="preserve">Girls are asleep, I enjoy the wonderful afternoon w/ a cup of coffee... Thoughts are circling </t>
  </si>
  <si>
    <t>tubaiina</t>
  </si>
  <si>
    <t xml:space="preserve">bom dia twitteiros da twitterlandia  </t>
  </si>
  <si>
    <t>Sat May 02 06:07:16 PDT 2009</t>
  </si>
  <si>
    <t>TheCake</t>
  </si>
  <si>
    <t xml:space="preserve">Our windows #Homeserver now with 1,5 Terabytes Memory </t>
  </si>
  <si>
    <t xml:space="preserve">@MyAppleStuff exactly my sentiments  if only everyone thought the same way </t>
  </si>
  <si>
    <t>@katiekatiek im sure it will it looks like it will  have fun!</t>
  </si>
  <si>
    <t>Sat May 02 06:07:17 PDT 2009</t>
  </si>
  <si>
    <t>uhmayla</t>
  </si>
  <si>
    <t xml:space="preserve">party party partyyyyyy... life is a party  wuuuuhooooooo dance ..dance.. party all night long </t>
  </si>
  <si>
    <t>Sat May 02 06:07:18 PDT 2009</t>
  </si>
  <si>
    <t>another beautiful day in miami  open house, then south beach for the day!</t>
  </si>
  <si>
    <t>Sat May 02 06:07:19 PDT 2009</t>
  </si>
  <si>
    <t>elizmartin2</t>
  </si>
  <si>
    <t xml:space="preserve">At the office this morning so I can hopefully enjoy the sunny afternoon </t>
  </si>
  <si>
    <t xml:space="preserve">@skanwar Got your text! I've been before  Thanks for offering them to me though </t>
  </si>
  <si>
    <t>supersteph1216</t>
  </si>
  <si>
    <t xml:space="preserve">English paper... check, presentation...check,               two hours til i can kiss english class goodbye FOREVER!!!... Priceless </t>
  </si>
  <si>
    <t>lelucca</t>
  </si>
  <si>
    <t xml:space="preserve">show do skank tava mto bom ontem! </t>
  </si>
  <si>
    <t>Mirweis</t>
  </si>
  <si>
    <t xml:space="preserve">@IATV It's funny to see that the 2004's tablet-pc buzz was rapidly replaced by fingertip IxD in those prospective videos </t>
  </si>
  <si>
    <t>Sat May 02 06:07:22 PDT 2009</t>
  </si>
  <si>
    <t>drinking coffee  and making a cd for the trip up to Cobourg!</t>
  </si>
  <si>
    <t>Sat May 02 06:07:23 PDT 2009</t>
  </si>
  <si>
    <t xml:space="preserve">@_MoisesArias wow that so early! How do u wake up THAT early?! :0 </t>
  </si>
  <si>
    <t>@adoran2 You take it wrong. Arnold is my husband of 38 yrs this year.  Why?</t>
  </si>
  <si>
    <t>joelys</t>
  </si>
  <si>
    <t xml:space="preserve">HEY * Today JONAS </t>
  </si>
  <si>
    <t xml:space="preserve">drinking dr pepper, eating a blueberry bagel and putting $10 on Regal Ransom to win and Chocolate Candy to show. </t>
  </si>
  <si>
    <t>awkwardsmile</t>
  </si>
  <si>
    <t xml:space="preserve">#awaresg thanks for all the live tweets </t>
  </si>
  <si>
    <t>Sat May 02 06:07:24 PDT 2009</t>
  </si>
  <si>
    <t xml:space="preserve">Man U supporters fight with IPL followers in Shankar Bhavan common room. Everybody thrown out. Warden comes </t>
  </si>
  <si>
    <t>Sat May 02 06:07:25 PDT 2009</t>
  </si>
  <si>
    <t xml:space="preserve">At cash studio and we r gg old school rock baby! Frm febians to awie and amy search! Isabella~ </t>
  </si>
  <si>
    <t>PantelisPhotos</t>
  </si>
  <si>
    <t xml:space="preserve">check him out! my design partner in crime www.babybluebeats.com amazing! </t>
  </si>
  <si>
    <t>Sat May 02 06:07:27 PDT 2009</t>
  </si>
  <si>
    <t xml:space="preserve">In McDonalds with my nephews eating happy meal. Whoop whoop </t>
  </si>
  <si>
    <t>Sat May 02 06:07:28 PDT 2009</t>
  </si>
  <si>
    <t>missoulapets</t>
  </si>
  <si>
    <t xml:space="preserve">Watched an interview with Missoula's Mayor John Engen last week, he adopts rescue dogs and says a dog is the must have accessory in Msla </t>
  </si>
  <si>
    <t xml:space="preserve">Watching the lasted Flashpoint </t>
  </si>
  <si>
    <t>_breathless</t>
  </si>
  <si>
    <t xml:space="preserve">goiing out with my mom, peaceandlove </t>
  </si>
  <si>
    <t xml:space="preserve">getting ready to head home to Ohio  In about six hours I will be holding my little momma </t>
  </si>
  <si>
    <t>TeRisaAnne</t>
  </si>
  <si>
    <t xml:space="preserve">Thinking about how liberating it is to weed out all of the junk in my life!  </t>
  </si>
  <si>
    <t>Sat May 02 06:07:29 PDT 2009</t>
  </si>
  <si>
    <t>Hifarion</t>
  </si>
  <si>
    <t xml:space="preserve">Happy....the sun is shining and I feel good </t>
  </si>
  <si>
    <t>marielademarchi</t>
  </si>
  <si>
    <t>&amp;quot;Women form queue, when you got as much night energy as this Don Juan maker gives!&amp;quot; Oh, lovely spam  http://ff.im/2wuik</t>
  </si>
  <si>
    <t>Sat May 02 06:07:31 PDT 2009</t>
  </si>
  <si>
    <t xml:space="preserve">@patrickrlaurent and @wDeanDodson are running the Mini Marathon this morning! Good luck guys!!! Please come home in one piece! </t>
  </si>
  <si>
    <t xml:space="preserve">@thorrad Gone-Away! </t>
  </si>
  <si>
    <t>Sat May 02 06:07:33 PDT 2009</t>
  </si>
  <si>
    <t>NJdrew</t>
  </si>
  <si>
    <t xml:space="preserve">Getting ready. Picking up jaime grabbing some food then off to bamboozle </t>
  </si>
  <si>
    <t>Sat May 02 06:07:34 PDT 2009</t>
  </si>
  <si>
    <t xml:space="preserve">is having her weekend tryst on the net --- if you call staying late online is!!! </t>
  </si>
  <si>
    <t>jaimelynn412</t>
  </si>
  <si>
    <t xml:space="preserve">@nycgrl88 good morning </t>
  </si>
  <si>
    <t>@thesouthernstar @patvandiest @deon Wah, jangan2 @deon lagi flirting nih..  #gosip #nyariribut</t>
  </si>
  <si>
    <t>@dennisirby Don't tell mom   See you on Friday!  (Surprise if you didn't know yet!  LOL)</t>
  </si>
  <si>
    <t>Sat May 02 06:07:36 PDT 2009</t>
  </si>
  <si>
    <t>Alpacamundo</t>
  </si>
  <si>
    <t xml:space="preserve">@AlpacaFarmgirl I'm really glad u had a great day. That's what birthdays are for. </t>
  </si>
  <si>
    <t>@guittaraxx HELLS YEAH!  haha. have you noticed how sleigh bells always make songs really cute, by the way? just saying :p</t>
  </si>
  <si>
    <t>Darcy4321</t>
  </si>
  <si>
    <t xml:space="preserve">Signing up for Twitter </t>
  </si>
  <si>
    <t>The Way Of The FIst By Five Finger Death Punch! Really awesome album, kinda grown on me. Totally brootal!   http://twurl.nl/j0odqr</t>
  </si>
  <si>
    <t>Megannfersher</t>
  </si>
  <si>
    <t xml:space="preserve">is still trying to get a hang of &amp;quot;twittering.&amp;quot; Haha </t>
  </si>
  <si>
    <t xml:space="preserve">back in town...... had to 'force' the frontdoor as there were 21 days time 3 dailynewspapers waiting for us, not 2 mention regular mail </t>
  </si>
  <si>
    <t xml:space="preserve">Ah! I cant wait to see Morgan and Maddie! Havent seen those two in forever!! </t>
  </si>
  <si>
    <t>alohagirl777</t>
  </si>
  <si>
    <t xml:space="preserve">Ryche shows were exxxxcellent </t>
  </si>
  <si>
    <t>Sat May 02 06:07:39 PDT 2009</t>
  </si>
  <si>
    <t xml:space="preserve">Eating lovely Fox biscuits </t>
  </si>
  <si>
    <t xml:space="preserve">@LonelyBob hahahaha, nice shot </t>
  </si>
  <si>
    <t>@rockminxdiva oh yeah  remember Petz &amp;amp; Babyz. Hehe, I miss being 12. Wonder if I still have the discs... ;)</t>
  </si>
  <si>
    <t>Sat May 02 06:07:40 PDT 2009</t>
  </si>
  <si>
    <t xml:space="preserve">@keza34 of course. Yet for some reason we still love 'em </t>
  </si>
  <si>
    <t>@BY009 BUY IT! its like, so sweeeet   HUGH JACKMAN is so MR DARCYish with less snob. @-)</t>
  </si>
  <si>
    <t xml:space="preserve"> @adamisacson My first day off in 3 weeks, and my child got up before 7:00. So watch for me on &amp;quot;Nancy Grac.. http://tr.im/khKW</t>
  </si>
  <si>
    <t>ohtobeMel</t>
  </si>
  <si>
    <t xml:space="preserve">@I3aI3yPhAt we need to start a twitter support group for people that lose there jobs from twittering </t>
  </si>
  <si>
    <t>GFFerretRunner</t>
  </si>
  <si>
    <t xml:space="preserve">simple GF sugar cookies in the oven.... </t>
  </si>
  <si>
    <t>Sat May 02 06:07:42 PDT 2009</t>
  </si>
  <si>
    <t>jonbuscall</t>
  </si>
  <si>
    <t>@geena_diafa I have six basset hounds right now   http://twurl.nl/smrr6m</t>
  </si>
  <si>
    <t>alyssagirl1357</t>
  </si>
  <si>
    <t xml:space="preserve">doing my nails </t>
  </si>
  <si>
    <t>Raneika</t>
  </si>
  <si>
    <t xml:space="preserve">Hit me Up </t>
  </si>
  <si>
    <t>anchoredinhope</t>
  </si>
  <si>
    <t>@lindsaymwalker Better things await you   Have faith</t>
  </si>
  <si>
    <t xml:space="preserve">@jess0rly NO OMFGGGGGGG THANKYOU JESSIEEE (L) i knew i could count on  you to keep me updated </t>
  </si>
  <si>
    <t>Is listening to classic Fall Out Boy as one does during times like these. I forgot how awesome they are! Gah.. revision! Need to chill!  x</t>
  </si>
  <si>
    <t>Sat May 02 06:07:44 PDT 2009</t>
  </si>
  <si>
    <t>going to work today wearing new shoes  oh joy!</t>
  </si>
  <si>
    <t>Sat May 02 06:07:45 PDT 2009</t>
  </si>
  <si>
    <t>mariedelpierre</t>
  </si>
  <si>
    <t xml:space="preserve">unusually happy </t>
  </si>
  <si>
    <t>Sat May 02 06:07:46 PDT 2009</t>
  </si>
  <si>
    <t>johnnyboy1234</t>
  </si>
  <si>
    <t xml:space="preserve">does anybody no if the g1s are any good </t>
  </si>
  <si>
    <t>shanebg</t>
  </si>
  <si>
    <t xml:space="preserve">@DarynJones I have a challenge ! lets see who can fill their twitter bg with names first </t>
  </si>
  <si>
    <t>Sat May 02 06:07:47 PDT 2009</t>
  </si>
  <si>
    <t>argeaux</t>
  </si>
  <si>
    <t xml:space="preserve">Weapons qualification today. Pray. </t>
  </si>
  <si>
    <t>Sat May 02 06:07:48 PDT 2009</t>
  </si>
  <si>
    <t xml:space="preserve">now to finish up monthly communications re Blog-o-the-month at ISTE Island in SL </t>
  </si>
  <si>
    <t>AmandaJoannex3</t>
  </si>
  <si>
    <t xml:space="preserve">I no what im doing now!...kinda...sorta...hah...but i have 4 friends soo im now looking 4 more </t>
  </si>
  <si>
    <t xml:space="preserve">is rising and shining off to the hair shop </t>
  </si>
  <si>
    <t>Sat May 02 06:07:49 PDT 2009</t>
  </si>
  <si>
    <t>jillianrae11</t>
  </si>
  <si>
    <t xml:space="preserve">i could never be a doctor. fact of the day </t>
  </si>
  <si>
    <t>reflectionshd</t>
  </si>
  <si>
    <t>@daniellenelson my sister has been making scones for the clients the last 2wks  she also made some YUM choc/rasp cookies!</t>
  </si>
  <si>
    <t>Sat May 02 06:07:50 PDT 2009</t>
  </si>
  <si>
    <t xml:space="preserve">New Great Northern album, blueberry tea and a bagel with cream cheese.  That is the way to wake up. </t>
  </si>
  <si>
    <t>@arisaja oh i see!!  so who's the top 3 for premier league then? and FA and Champions? Arsenal vs Liverpool,right?If I'm not mistaken?</t>
  </si>
  <si>
    <t>Sat May 02 06:07:51 PDT 2009</t>
  </si>
  <si>
    <t xml:space="preserve">@jeffmello You are too funny. I really like you too- even if you're a Sox fan! </t>
  </si>
  <si>
    <t>Sat May 02 06:07:53 PDT 2009</t>
  </si>
  <si>
    <t xml:space="preserve">It's a really nice day </t>
  </si>
  <si>
    <t xml:space="preserve">@Schofe Thank you </t>
  </si>
  <si>
    <t>Sat May 02 06:07:55 PDT 2009</t>
  </si>
  <si>
    <t>GabGab24</t>
  </si>
  <si>
    <t xml:space="preserve">New background too </t>
  </si>
  <si>
    <t xml:space="preserve">@tykissndMAKEUP have you decided wether (whether?) you're going to delete your youtube?  i hope you dont, haha </t>
  </si>
  <si>
    <t>Sat May 02 06:07:56 PDT 2009</t>
  </si>
  <si>
    <t xml:space="preserve">@itsmevatya yep. I don't really like het though </t>
  </si>
  <si>
    <t>Sat May 02 06:07:57 PDT 2009</t>
  </si>
  <si>
    <t xml:space="preserve">@DianeDenmark great! I'll try to follow along </t>
  </si>
  <si>
    <t xml:space="preserve">@Julie_lillis Happy shopping!! LOL in 5 days I'm seeing uuu </t>
  </si>
  <si>
    <t>Sat May 02 06:07:59 PDT 2009</t>
  </si>
  <si>
    <t>Jody_Osteen</t>
  </si>
  <si>
    <t xml:space="preserve">Let the adventure begin </t>
  </si>
  <si>
    <t>margaretroach</t>
  </si>
  <si>
    <t>@ZanthanGardens But there will be fall, and another season, no?  Hope springs eternal, even when my &amp;quot;cool&amp;quot;-season crops just got toasted.</t>
  </si>
  <si>
    <t>jackeightpoker</t>
  </si>
  <si>
    <t xml:space="preserve">@NoLuckNeeded i can do that every day so i guess i should work on my coffee consume </t>
  </si>
  <si>
    <t xml:space="preserve">@Pastor_T meh...it's just a C5 </t>
  </si>
  <si>
    <t xml:space="preserve">@ivan_filios Thank you sweetie </t>
  </si>
  <si>
    <t xml:space="preserve">@DavidArchie When are you going to tweet? Haha! I feel so bored..  Did you have a good lunch? What's up today? </t>
  </si>
  <si>
    <t xml:space="preserve">Kinda wondering how soon I will see @jasonbrummels - the #website genius himself is supposed to be there as well  </t>
  </si>
  <si>
    <t xml:space="preserve">@stacyr520 u needed to boil the egg a little longer if the shell sticks! All u need is practice </t>
  </si>
  <si>
    <t>@_Alectrona_  I guess men just arent very good at communicating??  Oh how I love to generalise  How are you? Like the pic - v pretty XXX</t>
  </si>
  <si>
    <t xml:space="preserve">@zappos_fly that's what kennels are for </t>
  </si>
  <si>
    <t>qubo</t>
  </si>
  <si>
    <t xml:space="preserve">@sexysadie Thanks for watching! At qubo, we're happy to &amp;quot;stimulate&amp;quot; young minds. </t>
  </si>
  <si>
    <t>rowansingh</t>
  </si>
  <si>
    <t xml:space="preserve">@BetterEnergy Sounds good to me! Will do </t>
  </si>
  <si>
    <t>Sat May 02 06:12:12 PDT 2009</t>
  </si>
  <si>
    <t xml:space="preserve">@KenGillett take meeeeeeeeeeeeeee I wanna see da falls and party </t>
  </si>
  <si>
    <t>omgamy</t>
  </si>
  <si>
    <t xml:space="preserve">11:11. I wish for tabbed browsing on hiptops. </t>
  </si>
  <si>
    <t>Has made her award winning hot fruit  it's delicious</t>
  </si>
  <si>
    <t>Now has two gigablorts of netbook ram and a fancy netbook mouse  Glee.</t>
  </si>
  <si>
    <t>smirny</t>
  </si>
  <si>
    <t xml:space="preserve">very long but enjoyable evening, @kokolondon with @jeffautomatic great fun as always </t>
  </si>
  <si>
    <t xml:space="preserve">somebody cheer me up please </t>
  </si>
  <si>
    <t>Sat May 02 06:12:16 PDT 2009</t>
  </si>
  <si>
    <t xml:space="preserve">just had a really hot sauna and cooked kranskies on the stove. It was very nice </t>
  </si>
  <si>
    <t>Sat May 02 06:12:17 PDT 2009</t>
  </si>
  <si>
    <t>BethmooraRaven</t>
  </si>
  <si>
    <t>@diva53 Think it's starting to improve now! :touching wood in very superstitious way:  Thank you so much for asking after me babes!!! xxxx</t>
  </si>
  <si>
    <t>Southerngirrl</t>
  </si>
  <si>
    <t xml:space="preserve">my aunt brought me a brand new Coach purse from Wisconsin .... I Love it. I feel so special ..!!!  </t>
  </si>
  <si>
    <t xml:space="preserve">Heading home after a good day at work, even though I'm sunburned. </t>
  </si>
  <si>
    <t>Sat May 02 06:12:18 PDT 2009</t>
  </si>
  <si>
    <t xml:space="preserve">@ThisIsRobThomas the whole NYC/Scotland convo is a touch more palatable than the 'other' tweets you seem to have stirred up!! </t>
  </si>
  <si>
    <t>Debbie1703</t>
  </si>
  <si>
    <t xml:space="preserve">has the best dad in the wholeeeee world </t>
  </si>
  <si>
    <t xml:space="preserve">Emo Break Up (Shane Dawson ver.)http://tinyurl.com/cffd69 Get more views please </t>
  </si>
  <si>
    <t>Sat May 02 06:12:20 PDT 2009</t>
  </si>
  <si>
    <t xml:space="preserve">In Newport rhode island for the weekend!!!!!! </t>
  </si>
  <si>
    <t>saaammie</t>
  </si>
  <si>
    <t xml:space="preserve">Happy prom day </t>
  </si>
  <si>
    <t>@iiacovou good idea!  i'd like to go to America full stop..aint never been...maybe during the 20s, mmmmm stylish!!</t>
  </si>
  <si>
    <t>Sat May 02 06:12:21 PDT 2009</t>
  </si>
  <si>
    <t>@1938media I think the rule is that I will win your Flip give away. KThanksBai.  Good Morning.</t>
  </si>
  <si>
    <t>Sat May 02 06:12:22 PDT 2009</t>
  </si>
  <si>
    <t>opalinefox</t>
  </si>
  <si>
    <t xml:space="preserve">@Felysha And congrats on being called the proper pronoun all night. 'Tis a wonderful feeling. </t>
  </si>
  <si>
    <t>xxalabamaworley</t>
  </si>
  <si>
    <t>Goodbye U.P.  see you in the fall</t>
  </si>
  <si>
    <t>Sat May 02 06:12:23 PDT 2009</t>
  </si>
  <si>
    <t xml:space="preserve">@JoanneDuran Lol I know!! He's a wonderful man! And thanks for all your help! Are you all right? </t>
  </si>
  <si>
    <t>Sat May 02 06:12:24 PDT 2009</t>
  </si>
  <si>
    <t xml:space="preserve">@pieshopgirl hey you. most awesome backbend class this am, so i'm feeling fantastic! hope yours is good too </t>
  </si>
  <si>
    <t>@tommcfly http://twitpic.com/4ed3x - Oh Wowww!! *Gobsmacked* You guys have changed so much  I LOVE IT! Love danny's and your new ha ...</t>
  </si>
  <si>
    <t xml:space="preserve">Good Morning To All </t>
  </si>
  <si>
    <t>Sat May 02 06:12:25 PDT 2009</t>
  </si>
  <si>
    <t xml:space="preserve">@tommytrc exactly, I'm 26!  Absolutely . . . </t>
  </si>
  <si>
    <t>Sat May 02 06:12:28 PDT 2009</t>
  </si>
  <si>
    <t>says Well, that pasta dish worked  Bolognese w/ red wine &amp;amp; black olives--I don't know what to name it, but a... http://plurk.com/p/rdp58</t>
  </si>
  <si>
    <t>@BrionS same  trying to figure out what to see right now.</t>
  </si>
  <si>
    <t xml:space="preserve">@selfexile yes its good (other than thier pathetic customer support) and I am thinking of that </t>
  </si>
  <si>
    <t>alisonling</t>
  </si>
  <si>
    <t xml:space="preserve">Short n shorter! That's my hair. Crazy n crazier! That's my mom. When I get a new haircut, it always drives my mom crazy. </t>
  </si>
  <si>
    <t>ChloeRocksXoX</t>
  </si>
  <si>
    <t>Fuckin Hell! My Picture Is Too Big! Want A Holidayyyy =] Need Come New Clothes, Always Do!  'Xo</t>
  </si>
  <si>
    <t>No kids, girly movies and pizza in bed in the morning!   All part of a complete breakfast ;)</t>
  </si>
  <si>
    <t>keldjuulsgaard</t>
  </si>
  <si>
    <t xml:space="preserve">love living on the beach... and running on the beach (like this morning)...just miss smell of salt water - Lake Ontario is scent-less </t>
  </si>
  <si>
    <t>cboyett</t>
  </si>
  <si>
    <t xml:space="preserve">@mileycyrus my hubby HATES for me to put my feet on the dashboard which i do everytime we have a long drive </t>
  </si>
  <si>
    <t>Sat May 02 06:12:29 PDT 2009</t>
  </si>
  <si>
    <t xml:space="preserve">@jess0rly i definitely will  thanks againnn </t>
  </si>
  <si>
    <t>Sat May 02 06:12:30 PDT 2009</t>
  </si>
  <si>
    <t xml:space="preserve">@carrie37601 You think it sucks for you darlin its only 6 here &amp;amp; Im up, @JuventusGirl is out &amp;amp; about maybe she'll bring us breakfast? </t>
  </si>
  <si>
    <t>off to watch ManjaLara.  back sooooon.</t>
  </si>
  <si>
    <t>jackeymucha</t>
  </si>
  <si>
    <t xml:space="preserve">feels like embracing the world of twitter more often than before </t>
  </si>
  <si>
    <t xml:space="preserve">@adreamreaves I gave in and turned my heat on last night </t>
  </si>
  <si>
    <t>RachelDahl</t>
  </si>
  <si>
    <t xml:space="preserve">volleyball tournament the golfing </t>
  </si>
  <si>
    <t>Sat May 02 06:12:31 PDT 2009</t>
  </si>
  <si>
    <t xml:space="preserve">i slept really good last night , never woke up once. thats a difference from the last week </t>
  </si>
  <si>
    <t>Sat May 02 06:12:33 PDT 2009</t>
  </si>
  <si>
    <t>JuliaRosien</t>
  </si>
  <si>
    <t xml:space="preserve">@SandyGuerriere @TomMorris - Great day for a run! Enjoy your sunshine fix </t>
  </si>
  <si>
    <t>Sat May 02 06:12:34 PDT 2009</t>
  </si>
  <si>
    <t>CodynDeb</t>
  </si>
  <si>
    <t xml:space="preserve">WOW ... What is that BIG Yellow thing in the Sky that is Putting off heat.. Everything is SO Bright . I may need to buy Sunglasses. Enjoy </t>
  </si>
  <si>
    <t>Sat May 02 06:12:35 PDT 2009</t>
  </si>
  <si>
    <t>willhawthorne</t>
  </si>
  <si>
    <t xml:space="preserve">@lentigogirl Thanks YOU. See what you think and let me know. Unless you hate it with a firey passion. I don't respond well to disdain </t>
  </si>
  <si>
    <t>nicoleygodin</t>
  </si>
  <si>
    <t xml:space="preserve">Goin shopping, The uninvited was a gr8 movie. U should so watch it! </t>
  </si>
  <si>
    <t>Sat May 02 06:12:36 PDT 2009</t>
  </si>
  <si>
    <t>With Nicole for most of today!  Text or Call us, we can talk! &amp;lt;3</t>
  </si>
  <si>
    <t>BryanCase</t>
  </si>
  <si>
    <t>At T-Ball game and so far Nate's all in!  Dad's Happy (-:</t>
  </si>
  <si>
    <t>Sat May 02 06:12:38 PDT 2009</t>
  </si>
  <si>
    <t>magnolia46</t>
  </si>
  <si>
    <t xml:space="preserve">@trevermendham Thanks for the #followfriday heads up  </t>
  </si>
  <si>
    <t>@tashatwilight You're SCARED?? Rly?? You know that French food is one of the best in the world?? It's very offending... jk jk  But, srsly</t>
  </si>
  <si>
    <t xml:space="preserve">@Bruno108 Thank you very much!! </t>
  </si>
  <si>
    <t>geraldq</t>
  </si>
  <si>
    <t xml:space="preserve">Wants to attend Sensation White. feels it would be an experience but for now europe...and maybe WMC??? </t>
  </si>
  <si>
    <t>missrocker22</t>
  </si>
  <si>
    <t xml:space="preserve">is going to have fun tonight. </t>
  </si>
  <si>
    <t>Sat May 02 06:12:40 PDT 2009</t>
  </si>
  <si>
    <t>My little sister is so cute, I love her to death!  She's really hilarious!</t>
  </si>
  <si>
    <t>totallywhack</t>
  </si>
  <si>
    <t xml:space="preserve">I eat the chocolate with passion, like it was making love! SA-RAAAP!! </t>
  </si>
  <si>
    <t xml:space="preserve">@hotpatootie And how do you spell 'planet' and 'is'... bless u sounds like ur having a pants day </t>
  </si>
  <si>
    <t>Sat May 02 06:12:42 PDT 2009</t>
  </si>
  <si>
    <t xml:space="preserve">@brod3740 Absolutely! If they can keep it close they'll have a chance. We have the home advantage. </t>
  </si>
  <si>
    <t>@CAITLINMAR hahaha how funny! Yeah they're like my brothers  &amp;lt;3</t>
  </si>
  <si>
    <t xml:space="preserve">; extravaganza is on!  i talked to @deasaurr about indonesia's copycat tv shows, &amp;amp;extrav is copying SNL, but it has omesh so, its okay! </t>
  </si>
  <si>
    <t xml:space="preserve">if you have pets you need to meet the people at @centerpet great help for the furry ones! </t>
  </si>
  <si>
    <t>Sat May 02 06:12:43 PDT 2009</t>
  </si>
  <si>
    <t>@bobbywatson hope yesterday went well  I won't be in #borough tonight tho...</t>
  </si>
  <si>
    <t xml:space="preserve">@AaruC all say hi.. And @dinno says hi too.. </t>
  </si>
  <si>
    <t xml:space="preserve">really beautifull day ;)nice food wine beautifull girl... i love it </t>
  </si>
  <si>
    <t>Sat May 02 06:12:44 PDT 2009</t>
  </si>
  <si>
    <t>@caitlindsmith hehe x  me too x</t>
  </si>
  <si>
    <t>Sat May 02 06:12:45 PDT 2009</t>
  </si>
  <si>
    <t xml:space="preserve">It's Bundesliga time </t>
  </si>
  <si>
    <t xml:space="preserve">Happy Fletcher's day everyone </t>
  </si>
  <si>
    <t>dis4sterx3</t>
  </si>
  <si>
    <t xml:space="preserve">when shes asleep the air shes breathing is for yoooou..(8) </t>
  </si>
  <si>
    <t xml:space="preserve">OK - off to the pool for a days work changing the liner, etc.  I will snap a photo with my cell phone to show you the muck at the bottom </t>
  </si>
  <si>
    <t xml:space="preserve">GW Day 1! What are YOU doing? </t>
  </si>
  <si>
    <t>KristenLauraW</t>
  </si>
  <si>
    <t xml:space="preserve">lock your sons away, i'm legal in one week </t>
  </si>
  <si>
    <t>Sat May 02 06:12:48 PDT 2009</t>
  </si>
  <si>
    <t>E5ME</t>
  </si>
  <si>
    <t>Enjoying New Moon  but it's frustrating me :s</t>
  </si>
  <si>
    <t>earthblue</t>
  </si>
  <si>
    <t xml:space="preserve">blessed! another day another dream </t>
  </si>
  <si>
    <t>Sat May 02 06:12:49 PDT 2009</t>
  </si>
  <si>
    <t xml:space="preserve">@JBlazemusic Good morning.  Im waking you up early. You need to wash your stinky butt cause I smell u all the way up here in Jersey.  jk </t>
  </si>
  <si>
    <t>working at Keller Williams today!  &amp;quot;It's a great market at Keller Williams, this is Kassie!&amp;quot;</t>
  </si>
  <si>
    <t>Sat May 02 06:12:50 PDT 2009</t>
  </si>
  <si>
    <t>my new car  - http://mobypicture.com/?hcs096</t>
  </si>
  <si>
    <t>piahblesz</t>
  </si>
  <si>
    <t xml:space="preserve">@jozzaness tama. i think. </t>
  </si>
  <si>
    <t>Sat May 02 06:12:51 PDT 2009</t>
  </si>
  <si>
    <t xml:space="preserve">So I would like to say sorry to people that took time to send me videos for college thing. But idea changed now. But thanks for helping </t>
  </si>
  <si>
    <t>mmm.. im gonna go to sleep now bubs cause im going shopping tomorrow   see'yaah x loveyoou x</t>
  </si>
  <si>
    <t>Sat May 02 06:12:52 PDT 2009</t>
  </si>
  <si>
    <t xml:space="preserve">Omg so full. Lol. Fish n chip Kelantan style  Haha. Wat's up after this? </t>
  </si>
  <si>
    <t>zachsang</t>
  </si>
  <si>
    <t xml:space="preserve">@LabbadiaSisters Thanks!!! </t>
  </si>
  <si>
    <t>Sat May 02 06:12:53 PDT 2009</t>
  </si>
  <si>
    <t xml:space="preserve">Garnets are my very favorite stone- found this @joslinjewels and its the perfect gift-just love it </t>
  </si>
  <si>
    <t>impercua</t>
  </si>
  <si>
    <t xml:space="preserve">Mowed the lawn, painted the bench - today is a very manual work day </t>
  </si>
  <si>
    <t>DavidMolyneux93</t>
  </si>
  <si>
    <t xml:space="preserve">Just searching things up on the net for NYC in February 2010.  Yes, three day weekend as Bank Holiday Monday! Now May 2009! </t>
  </si>
  <si>
    <t>I cant wait 2 see the hannah montana movie! Its gonna be awesome! Cant wait 4 the Jonas Brothers movie to come out  They rock x</t>
  </si>
  <si>
    <t xml:space="preserve">@givings @jpickett1968 @slilley @runnrgrl @theburnster @StangLuvr @AnitaKnight Thanks!  It was a great race! </t>
  </si>
  <si>
    <t>Ebony_Eyez01</t>
  </si>
  <si>
    <t xml:space="preserve">is sitting at the computer planning my day </t>
  </si>
  <si>
    <t>Sat May 02 06:12:56 PDT 2009</t>
  </si>
  <si>
    <t xml:space="preserve">@DropDeadEmilyy awwh that sucks!! Deff update tho </t>
  </si>
  <si>
    <t>Sat May 02 06:12:58 PDT 2009</t>
  </si>
  <si>
    <t>karaleedesigns</t>
  </si>
  <si>
    <t>Daily Tilda Feature: Kitties on Tilda's blog? We discussed + made an exception  - http://www.tildaintheburbs.com</t>
  </si>
  <si>
    <t xml:space="preserve">@Mr_Marty I love the gadget show </t>
  </si>
  <si>
    <t>kschwab</t>
  </si>
  <si>
    <t xml:space="preserve">@goandychurch  Of course, remember AC, I AM from Saskatchewan.  We are a little different apparently! </t>
  </si>
  <si>
    <t>Sat May 02 06:17:17 PDT 2009</t>
  </si>
  <si>
    <t xml:space="preserve">Had a wonderful sat night </t>
  </si>
  <si>
    <t>Sat May 02 06:17:18 PDT 2009</t>
  </si>
  <si>
    <t xml:space="preserve">http://twitpic.com/4efqy - Here's Mo and Mads on the ferry yesterday </t>
  </si>
  <si>
    <t>@globalcopywrite Miss thang on the twitter...  Had a great day today!</t>
  </si>
  <si>
    <t>slaner09</t>
  </si>
  <si>
    <t xml:space="preserve">@KayaHumphrey congrats on the award!ya's are worth it </t>
  </si>
  <si>
    <t>Sat May 02 06:17:20 PDT 2009</t>
  </si>
  <si>
    <t>louisvillesoup</t>
  </si>
  <si>
    <t xml:space="preserve">@MarketingVeep Let me know when you find that book </t>
  </si>
  <si>
    <t xml:space="preserve">@laylahiggins http://twitpic.com/4dcsv - Indeed, real shuttles don't look quite so phallic </t>
  </si>
  <si>
    <t>Sat May 02 06:17:21 PDT 2009</t>
  </si>
  <si>
    <t>eschneid</t>
  </si>
  <si>
    <t xml:space="preserve">Watching girlfriend run Indy half marathon. No rainnl, so that's good. </t>
  </si>
  <si>
    <t>@JoanneDuran Lol that's more than I have accomplished so far! I'm only fed and dressed  x</t>
  </si>
  <si>
    <t>fionamundy</t>
  </si>
  <si>
    <t xml:space="preserve">hey everyone ;) sunny today so im off to town </t>
  </si>
  <si>
    <t>Sat May 02 06:17:22 PDT 2009</t>
  </si>
  <si>
    <t xml:space="preserve">Yay! Husband is home </t>
  </si>
  <si>
    <t>GlennaMageau</t>
  </si>
  <si>
    <t xml:space="preserve">@LeeSmallwood Eeeewwww. You're right I should have cooked it first. </t>
  </si>
  <si>
    <t>Sat May 02 06:17:23 PDT 2009</t>
  </si>
  <si>
    <t xml:space="preserve">@hoanghuynh n?u ch?i neogeo thï¿½ tï¿½m MAME Emulator ?y, ch?i ?c nhi?u trï¿½ h?n </t>
  </si>
  <si>
    <t xml:space="preserve">ah what a beautiful morning! </t>
  </si>
  <si>
    <t>@Jannelle12 i KNOW!!! I miss her so much!!   How was the pre-reunion?</t>
  </si>
  <si>
    <t>Sat May 02 06:17:25 PDT 2009</t>
  </si>
  <si>
    <t xml:space="preserve">shopping with dadddy </t>
  </si>
  <si>
    <t>WickedSlug</t>
  </si>
  <si>
    <t xml:space="preserve">@cannos ultrascreen turns out to also just be a really big screen.  I like XD3 better. </t>
  </si>
  <si>
    <t>gatix</t>
  </si>
  <si>
    <t xml:space="preserve">fuck everyone </t>
  </si>
  <si>
    <t>Saturday  WooHoo  Partytimee ...</t>
  </si>
  <si>
    <t xml:space="preserve">@OlindaServices Good to hear </t>
  </si>
  <si>
    <t>Sat May 02 06:17:27 PDT 2009</t>
  </si>
  <si>
    <t xml:space="preserve">@dawnacrawford thanks </t>
  </si>
  <si>
    <t xml:space="preserve">Cookies for breakfast!  They have oats and peanut butter so it's ok </t>
  </si>
  <si>
    <t xml:space="preserve">Is excited about this crazy run I'm about to do. This is gonna b fabulous </t>
  </si>
  <si>
    <t>Happy Saturday.... It's papa &amp;amp; @veddegre are building a deck day &amp;amp; going to see my new nephew day!!!!  YAY  Heather comes home tomorrow.</t>
  </si>
  <si>
    <t>LilOne1223</t>
  </si>
  <si>
    <t xml:space="preserve">@EddieBaseball LOL I was just thinking that </t>
  </si>
  <si>
    <t>Sat May 02 06:17:28 PDT 2009</t>
  </si>
  <si>
    <t>KayCeeslife</t>
  </si>
  <si>
    <t xml:space="preserve">who's gonna watch x-men origins, and the unborn, my friends told me that they are good, am excited to watch it! </t>
  </si>
  <si>
    <t>Sat May 02 06:17:29 PDT 2009</t>
  </si>
  <si>
    <t>Tonia_LCPS</t>
  </si>
  <si>
    <t xml:space="preserve">@CandaceLaRissa and see if they've heard anything new and let you know what they say. I'll send u a msg on myspace. </t>
  </si>
  <si>
    <t xml:space="preserve">@TraceyHewins Nope shouldnt do </t>
  </si>
  <si>
    <t xml:space="preserve">@bmoyle oh, I agree with you on that one, whole-heartesly </t>
  </si>
  <si>
    <t xml:space="preserve">@Mareeclo we're real </t>
  </si>
  <si>
    <t>The_Friend_Zone</t>
  </si>
  <si>
    <t xml:space="preserve">Breakfast was good, just as expected </t>
  </si>
  <si>
    <t>Sat May 02 06:17:32 PDT 2009</t>
  </si>
  <si>
    <t xml:space="preserve">@Rocmoney just at Sports World while I'm still doing my Alevels, minimum wage sucks too but it's money! </t>
  </si>
  <si>
    <t xml:space="preserve">Check out my new project and signup to be an early beta tester! http://getonepage.com Thanks everyone </t>
  </si>
  <si>
    <t>Sat May 02 06:17:33 PDT 2009</t>
  </si>
  <si>
    <t>SethEfron</t>
  </si>
  <si>
    <t xml:space="preserve">@the_zac_efron Hey Zac! Just wanna say that I totally enjoyed watching your movie 17 Again! It sure made me feel 17 once more! LOL. </t>
  </si>
  <si>
    <t>@TheCharmQuark Thanks for the follow. I used to live in Manchester (20 years ago). We quasi mancunian writers should stick together  AJH</t>
  </si>
  <si>
    <t xml:space="preserve">@jimmyfallon thanks for saying hi! See you in central park!! </t>
  </si>
  <si>
    <t xml:space="preserve">also a plus - found an little beauty supply outlet here in Kokomo that has discontinued shades of OPI. yes, there is a heaven </t>
  </si>
  <si>
    <t xml:space="preserve">Jealous that some people are getting free comics while I'm at work today. More jealous that some people are getting cake. </t>
  </si>
  <si>
    <t>Sat May 02 06:17:34 PDT 2009</t>
  </si>
  <si>
    <t xml:space="preserve">Then time to cash my fugly paycheck! </t>
  </si>
  <si>
    <t>ellelily</t>
  </si>
  <si>
    <t>@itswendylou Thank you  Happy Saturday to you too!</t>
  </si>
  <si>
    <t>BoppinKimCanada</t>
  </si>
  <si>
    <t>Bamboozle!!!  SO EXCITED</t>
  </si>
  <si>
    <t>Sat May 02 06:17:36 PDT 2009</t>
  </si>
  <si>
    <t>@OkieAnnie unbelievable,but awesome  yesterday we(me and @anch23)have been talking about Jubilee..actually we almost lost our hope</t>
  </si>
  <si>
    <t>Sat May 02 06:17:37 PDT 2009</t>
  </si>
  <si>
    <t xml:space="preserve">*Say it Clearly and not like I said you to do it.  </t>
  </si>
  <si>
    <t>Sat May 02 06:17:38 PDT 2009</t>
  </si>
  <si>
    <t>mariokostelac</t>
  </si>
  <si>
    <t xml:space="preserve">is cutting his albums to single mp3 files with #cue-splitter, thank you @niksy for link and @chevap for noticing the problem </t>
  </si>
  <si>
    <t>@hyermish Well Howard, you've got to be faster  That Honda would make a great tuner car today!</t>
  </si>
  <si>
    <t>Xploding PLastix and Eek A Mouse, what more can you aks fore?  http://blip.fm/~4lwpw via @addthis</t>
  </si>
  <si>
    <t>cecillecarmela</t>
  </si>
  <si>
    <t xml:space="preserve">@kimi84 you can still catch on the movie </t>
  </si>
  <si>
    <t xml:space="preserve">@kelsobrien is this by chance a reference to an old all time low song? </t>
  </si>
  <si>
    <t xml:space="preserve">Good morning! Going shopping today. That always makes me smile </t>
  </si>
  <si>
    <t>Sat May 02 06:17:42 PDT 2009</t>
  </si>
  <si>
    <t xml:space="preserve">@TI3GIB one of my friends had a les paul, and a mockingbird, I just practiced the intro to Stairway to heaven on his les paul </t>
  </si>
  <si>
    <t>FireHazardHobo</t>
  </si>
  <si>
    <t xml:space="preserve">3 hours 45 mins left, eating egg custard tarts! </t>
  </si>
  <si>
    <t>jhankipot</t>
  </si>
  <si>
    <t xml:space="preserve">just watched wolverine... </t>
  </si>
  <si>
    <t>Sat May 02 06:17:43 PDT 2009</t>
  </si>
  <si>
    <t>leeh_oliveira</t>
  </si>
  <si>
    <t xml:space="preserve">http://twitpic.com/4efrg - I'll be your baby-sitter today </t>
  </si>
  <si>
    <t xml:space="preserve">@mattrobin_: Yes that's a must! The venues website must be decent to </t>
  </si>
  <si>
    <t>@MajorDodson  most of the time i walk around in PJ's ...</t>
  </si>
  <si>
    <t>four hours sleep..oh poo! it's sunny outside, ima kidnap my sister and take her to lady dixons  woohoo! i can't wait! &amp;lt;3</t>
  </si>
  <si>
    <t>is writing again. let's try 2 posts a day.  http://plurk.com/p/rdq8i</t>
  </si>
  <si>
    <t>factorygirl68</t>
  </si>
  <si>
    <t xml:space="preserve">@jordanknight@JonathanRKnight Im sad I didn't win the NYC trip yes!still love you guys, been a jongirl forever..always will 'hint' </t>
  </si>
  <si>
    <t>Junelover</t>
  </si>
  <si>
    <t xml:space="preserve">@IAMSLIM yo slim whats good. your my only slim FRIEND </t>
  </si>
  <si>
    <t>Sat May 02 06:17:45 PDT 2009</t>
  </si>
  <si>
    <t>spangella</t>
  </si>
  <si>
    <t xml:space="preserve">Cooking dinner before the hubby goes marshalling at a midnight walk tonight. Roast chicken with chips, veg and gravy. Yummy! </t>
  </si>
  <si>
    <t>lovespasticly</t>
  </si>
  <si>
    <t xml:space="preserve">@ work, wish'n I was in bed. . . . BUT! I had a great nite! </t>
  </si>
  <si>
    <t>Sat May 02 06:17:46 PDT 2009</t>
  </si>
  <si>
    <t>Lawriegroom</t>
  </si>
  <si>
    <t xml:space="preserve">Watching my beloved West Han United </t>
  </si>
  <si>
    <t xml:space="preserve">@2NiteBoy what was your dream about? </t>
  </si>
  <si>
    <t>Sat May 02 06:17:47 PDT 2009</t>
  </si>
  <si>
    <t>@handsheldhigh I am who I  say I am... or am I?   Yeah, right, who would pretend to be me?</t>
  </si>
  <si>
    <t xml:space="preserve">@ludajuice what's ppl always talking bout love today....... how bout how are you? n u really mean that u care. </t>
  </si>
  <si>
    <t>AnnarHardy</t>
  </si>
  <si>
    <t xml:space="preserve">Sarah and her family will be here today! </t>
  </si>
  <si>
    <t>@Abbyluvsaj Im just getting KTBSPA and some hearts  im really going now lol</t>
  </si>
  <si>
    <t xml:space="preserve">@Jameson42 hahahahah! That's awesome!!!  </t>
  </si>
  <si>
    <t>Sat May 02 06:17:49 PDT 2009</t>
  </si>
  <si>
    <t xml:space="preserve">Hittin up the garage sales all over South Lyon! I'm so excited I can barely contain myself!!! </t>
  </si>
  <si>
    <t xml:space="preserve">is working on her Gifts &amp;amp; Fruits of the Holy Spirit lesson for tomorrow's Confirmation class </t>
  </si>
  <si>
    <t>http://twitpic.com/4efrm - @watsoncomedian thanks for the pic  our faces are still sore from laughing so much!</t>
  </si>
  <si>
    <t>Shoping with the girls.  http://twitpic.com/4efri</t>
  </si>
  <si>
    <t>Sat May 02 06:17:50 PDT 2009</t>
  </si>
  <si>
    <t>@nicksantino im gonna be at the show tonight  cant wait to see you!!!!</t>
  </si>
  <si>
    <t>ToddONealFields</t>
  </si>
  <si>
    <t>Writing another contract today   Prom for the twins tonight and a cancer fundraiser for Adrienne and I</t>
  </si>
  <si>
    <t>@BelindaLee Yeah I can only imagine  Am looking forward to the papers tomorrow morning!</t>
  </si>
  <si>
    <t>crownprincesa</t>
  </si>
  <si>
    <t xml:space="preserve">@enginerd1219 you're back &amp;amp; married! yay! can't wait hear stories/see pics! </t>
  </si>
  <si>
    <t>luc_sohow</t>
  </si>
  <si>
    <t xml:space="preserve">@themissingsock chambu = champagne + vodbull </t>
  </si>
  <si>
    <t xml:space="preserve">@annyo84 hahah! first 5 secs is the best part ever </t>
  </si>
  <si>
    <t xml:space="preserve">@technophobicxo Not much different really. Shorter, with the side fringe put back in and slightly longer at the sides, but only a little </t>
  </si>
  <si>
    <t>Sat May 02 06:17:52 PDT 2009</t>
  </si>
  <si>
    <t xml:space="preserve">had a blast tonight! </t>
  </si>
  <si>
    <t xml:space="preserve">If you visit the forums you need to register to see the good stuff </t>
  </si>
  <si>
    <t>must24get</t>
  </si>
  <si>
    <t xml:space="preserve">Hi. I'm new here </t>
  </si>
  <si>
    <t>vashtan</t>
  </si>
  <si>
    <t>@DaynaHart I think so. Well-dressed guy gets them all.  #preens</t>
  </si>
  <si>
    <t>danceswithheart</t>
  </si>
  <si>
    <t xml:space="preserve">a nap already?  now you're sounding like les....she says hi back </t>
  </si>
  <si>
    <t>Sat May 02 06:17:54 PDT 2009</t>
  </si>
  <si>
    <t xml:space="preserve">@hollywoodhames hahaha ok teacher </t>
  </si>
  <si>
    <t>Sat May 02 06:17:56 PDT 2009</t>
  </si>
  <si>
    <t>yearlongmatrix</t>
  </si>
  <si>
    <t xml:space="preserve">currently descending into twinkle hell.  lady in the water is the light at the end of the tunnel </t>
  </si>
  <si>
    <t>Sat May 02 06:17:57 PDT 2009</t>
  </si>
  <si>
    <t xml:space="preserve">@peace_love_rosa haha I don't know maybe coz I threw a silly question? but for sure he'll not! </t>
  </si>
  <si>
    <t xml:space="preserve">Good morning sunshine! Nice tan here I come! </t>
  </si>
  <si>
    <t>iNiall95</t>
  </si>
  <si>
    <t>just downloading Windows Seven  Developer Release was yesterday</t>
  </si>
  <si>
    <t>Sat May 02 06:17:58 PDT 2009</t>
  </si>
  <si>
    <t>Queermergent</t>
  </si>
  <si>
    <t xml:space="preserve">@knightopia your son in the stroller looks pissed off! Is it because you got him up so early on a Saturday? </t>
  </si>
  <si>
    <t xml:space="preserve">@BethMalicki Great job on your awards! We truly enjoy seeing you give us the news. Hope u don't go anywhere! Good ones r hard 2 find! </t>
  </si>
  <si>
    <t>@tsiger haha hi-  you're not new tho silly hehe  how's things?</t>
  </si>
  <si>
    <t>mkooo</t>
  </si>
  <si>
    <t xml:space="preserve">@Draeconis  It has a Wi-fi connection to its head </t>
  </si>
  <si>
    <t>Sat May 02 06:17:59 PDT 2009</t>
  </si>
  <si>
    <t>says Good evening.  http://plurk.com/p/rdqak</t>
  </si>
  <si>
    <t>rmedhat</t>
  </si>
  <si>
    <t>Archi project is killing us all  I'm being chased down the corridors of the faculty</t>
  </si>
  <si>
    <t>maitriter</t>
  </si>
  <si>
    <t xml:space="preserve">is having fun on the internet ! </t>
  </si>
  <si>
    <t xml:space="preserve">@keza34 Watching the Wizard of Oz for the millionth time with me. Cooking for me! lol I know. I'm lucky </t>
  </si>
  <si>
    <t xml:space="preserve">@ernohannink yes, I was there last year, had a wonderful time, def worth saving up for </t>
  </si>
  <si>
    <t xml:space="preserve">@Jennatonic84 haha i need to update my twitle then... </t>
  </si>
  <si>
    <t>Sat May 02 06:18:03 PDT 2009</t>
  </si>
  <si>
    <t>@cgalbraith you knows it  ?</t>
  </si>
  <si>
    <t>Sat May 02 06:22:13 PDT 2009</t>
  </si>
  <si>
    <t>bioeighty8</t>
  </si>
  <si>
    <t xml:space="preserve">@ThaQuintessence PC has a way of causing unwanted drama in my life. That's why I'm planning on keeping my butt in the house with my fam </t>
  </si>
  <si>
    <t>Sat May 02 06:22:14 PDT 2009</t>
  </si>
  <si>
    <t xml:space="preserve">@xSkylines the plot is they fall in love, someone tries to kill her and he saves her. </t>
  </si>
  <si>
    <t xml:space="preserve">@dramabeats http://twitpic.com/4efuk - Start your day and fall asleep when the time is right! </t>
  </si>
  <si>
    <t>Sat May 02 06:22:15 PDT 2009</t>
  </si>
  <si>
    <t>steve_horn</t>
  </si>
  <si>
    <t xml:space="preserve">I'll bet everyone's ARM is tired from patting each other on the back all day yesterday...It's a GOOD hurt though </t>
  </si>
  <si>
    <t xml:space="preserve">OFF TO SEE THE HANNAH MONTANA MOVIEEEE!! SO EXCITED!! </t>
  </si>
  <si>
    <t>RYANROGERS1101</t>
  </si>
  <si>
    <t xml:space="preserve">Gets to chill with kristen today </t>
  </si>
  <si>
    <t>Sat May 02 06:22:19 PDT 2009</t>
  </si>
  <si>
    <t>tsiger</t>
  </si>
  <si>
    <t xml:space="preserve">@cameronolivier oh well a hi never hurt anyone hehe, it's all good, slicing my first premium wordpress theme </t>
  </si>
  <si>
    <t>MeghanAnna</t>
  </si>
  <si>
    <t xml:space="preserve">First weekend home and it feels like last summer. </t>
  </si>
  <si>
    <t>thedonkeyeeyore</t>
  </si>
  <si>
    <t>@darthvader wow ... wow ... I admire you, I'd like to know to be bad like you !!!!  learn me !</t>
  </si>
  <si>
    <t>Sat May 02 06:22:21 PDT 2009</t>
  </si>
  <si>
    <t xml:space="preserve">Off to the Co-op </t>
  </si>
  <si>
    <t>Sat May 02 06:22:22 PDT 2009</t>
  </si>
  <si>
    <t xml:space="preserve">@gohchaoqin ahhh alright im bout to sleep now... perhaps we'll tweet next time... </t>
  </si>
  <si>
    <t>Sat May 02 06:22:23 PDT 2009</t>
  </si>
  <si>
    <t>Brad_Strickland</t>
  </si>
  <si>
    <t xml:space="preserve">it seems @cherub_rock123 is projecting headaches to other people. You have been warned. </t>
  </si>
  <si>
    <t xml:space="preserve">Good Morning Everybody </t>
  </si>
  <si>
    <t xml:space="preserve">@the_lyn we'll have to find each other at TVOTR and tweet incessantly. </t>
  </si>
  <si>
    <t>Sat May 02 06:22:24 PDT 2009</t>
  </si>
  <si>
    <t xml:space="preserve">have also mapped out a nice run around southbank &amp;amp; to the storybridge for tomorrow - so I can take todays new running clothes for a run! </t>
  </si>
  <si>
    <t>@CaitEggers I don't know if you just changed your background or I never noticed but I like it  and I like that it matches my old one!</t>
  </si>
  <si>
    <t xml:space="preserve">@sineadcochrane One frivolous Saturday morning . She was sitting on my knee in the office &amp;amp; wanted to type on the keyboard. </t>
  </si>
  <si>
    <t xml:space="preserve">@Joshhh91 @kaleidoscopeFTW You know, I wasn't being serious or anything, but yay! </t>
  </si>
  <si>
    <t>Pidgeonn</t>
  </si>
  <si>
    <t xml:space="preserve">Watching the chart show whilst dad is jumpin out of planes </t>
  </si>
  <si>
    <t xml:space="preserve">@the_deliverator Let me know when he's ready for paintball. </t>
  </si>
  <si>
    <t>Sat May 02 06:22:27 PDT 2009</t>
  </si>
  <si>
    <t>IttyBittySexy</t>
  </si>
  <si>
    <t xml:space="preserve">@trinarockstarr but then again I'd be offened if you didn't shake mine. When I'm like your biggest fan.  </t>
  </si>
  <si>
    <t>Sat May 02 06:22:28 PDT 2009</t>
  </si>
  <si>
    <t xml:space="preserve">@Baratunde - good to see someone from the Comedy Studio here on Twitter.  It's like the Kvetch Board - only better </t>
  </si>
  <si>
    <t>skynessrocks4</t>
  </si>
  <si>
    <t xml:space="preserve">@dougiemcfly you looked scared in that pic tom put up what are you afraid of or was it just my imagination how are you these days? </t>
  </si>
  <si>
    <t>Sat May 02 06:22:29 PDT 2009</t>
  </si>
  <si>
    <t>woahhMandyyx</t>
  </si>
  <si>
    <t xml:space="preserve">@djknucklehead you better come hang out with me and @meganmeltdown. we're missing our junior prom for you boys and we got presents </t>
  </si>
  <si>
    <t xml:space="preserve">@dickie_doodle So does he. He'll dust, too. AND he is an amazing cook so I really shouldn't grouse. </t>
  </si>
  <si>
    <t>Sat May 02 06:22:30 PDT 2009</t>
  </si>
  <si>
    <t xml:space="preserve">@dieverdog Thanks!! Most of those are in Brother's backyard!! </t>
  </si>
  <si>
    <t xml:space="preserve">Another sunny day </t>
  </si>
  <si>
    <t xml:space="preserve">? Miley Cyrus - The Climb ? - Bloody Tune </t>
  </si>
  <si>
    <t>Sat May 02 06:22:33 PDT 2009</t>
  </si>
  <si>
    <t>off to work  ahh what a way to get the day started!</t>
  </si>
  <si>
    <t>Sat May 02 06:22:34 PDT 2009</t>
  </si>
  <si>
    <t xml:space="preserve">aw yay twitter fixed its picture problem, i now have a default </t>
  </si>
  <si>
    <t xml:space="preserve">Debating firing up the BBQ tomorrow. Any takers, let me know and pop round </t>
  </si>
  <si>
    <t>Sat May 02 06:22:35 PDT 2009</t>
  </si>
  <si>
    <t>little_symphony</t>
  </si>
  <si>
    <t>says show went well Thursday, even better last night and hope it goes even better tonight  http://plurk.com/p/rdrc3</t>
  </si>
  <si>
    <t>Sat May 02 06:22:36 PDT 2009</t>
  </si>
  <si>
    <t xml:space="preserve">havent slept :o oh what wonders bordem, guns(ha!) and stickam can doooo  </t>
  </si>
  <si>
    <t>Sat May 02 06:22:37 PDT 2009</t>
  </si>
  <si>
    <t>@itsbabylb no we didn't meet her but yeah we got them from the box office  legit BEST show ever. EVER</t>
  </si>
  <si>
    <t>Sat May 02 06:22:38 PDT 2009</t>
  </si>
  <si>
    <t xml:space="preserve">Crossing my fingers that Cox has their connection fixed here now after someone bumped a pole and knocked me offline last night </t>
  </si>
  <si>
    <t>Sat May 02 06:22:39 PDT 2009</t>
  </si>
  <si>
    <t>blublablum</t>
  </si>
  <si>
    <t xml:space="preserve">morning sunshine!! </t>
  </si>
  <si>
    <t xml:space="preserve">Feeling sick and anxious about #3yp, but looking forward to seeing @AshaJ in Pure Dance 09 </t>
  </si>
  <si>
    <t>@ExoticMoonflowr hahaha!! enjoy your sugar rush!  Always nice..</t>
  </si>
  <si>
    <t xml:space="preserve">The SEDS India elections had low turnout bcos of exams. Ballot extended till May 25. It happens only in student organisations. </t>
  </si>
  <si>
    <t xml:space="preserve">changing.. going to buy presents </t>
  </si>
  <si>
    <t>wmpluscm</t>
  </si>
  <si>
    <t xml:space="preserve">is doing nothing, watching tts, then work at 11:30  don't want to get up out of bed </t>
  </si>
  <si>
    <t xml:space="preserve">@kendramccracken I'd do the SAME thing!!  You enjoy the madness!  I live for stuff like that too!  </t>
  </si>
  <si>
    <t xml:space="preserve">@churchboy79. Ooo... I just heard my shout!! Preciate it! </t>
  </si>
  <si>
    <t>Sat May 02 06:22:41 PDT 2009</t>
  </si>
  <si>
    <t xml:space="preserve">@mattuk  Hey Matt, thanks for the mention...although you linked to my Radian6 review!  http://cli.gs/6vYe4H  Ta though  </t>
  </si>
  <si>
    <t>KazAran</t>
  </si>
  <si>
    <t xml:space="preserve">singing to my ice cream...*yesh baby i love you*...and guess wat!it sed it loves me tooooo?&amp;quot; </t>
  </si>
  <si>
    <t>dinosaurs_rawr</t>
  </si>
  <si>
    <t>Suprises are awesome! Suprise party later on  yayness</t>
  </si>
  <si>
    <t>Sat May 02 06:22:42 PDT 2009</t>
  </si>
  <si>
    <t xml:space="preserve">Someone somewhere liked Green Terror http://www.smartestgames.com/gotd.php </t>
  </si>
  <si>
    <t>YOU didn't expect this from me on a Saturday morning--did ya? THIS IS A WAKE UP CALL!!  ? http://blip.fm/~5exbo</t>
  </si>
  <si>
    <t>Sat May 02 06:22:43 PDT 2009</t>
  </si>
  <si>
    <t>Dark chocolate gelato with kenneth the wee-tard makes me very very very happy.  - http://tweet.sg</t>
  </si>
  <si>
    <t xml:space="preserve">@Nuff55 few things i do know for certain, and thats one of them </t>
  </si>
  <si>
    <t>shay_95</t>
  </si>
  <si>
    <t>Jst Woke Up . . Bored Home  ------ FREE My Fathe PEDIE ; Fxck Dummies ;</t>
  </si>
  <si>
    <t>MarieDugo</t>
  </si>
  <si>
    <t xml:space="preserve">@seankoerner good start attack </t>
  </si>
  <si>
    <t xml:space="preserve">Dear work, thank you so much for being quiet this morning. If you had not been, I couldn't guarantee that I would be nice. God knew that </t>
  </si>
  <si>
    <t xml:space="preserve">@A4Articulate I bet that was dude givin away free stuff. If u were @ Prada you might have had new Designer SunBlockers </t>
  </si>
  <si>
    <t xml:space="preserve">Damn, sorry, fell asleep and dreamt it was KKR playing! Awake now </t>
  </si>
  <si>
    <t xml:space="preserve">@rogerwhitfield when i'm at the zoo tomorow, I'll have to work hard to convince Caroline we should go on the train </t>
  </si>
  <si>
    <t xml:space="preserve">@tommcfly #fletcherday </t>
  </si>
  <si>
    <t>Sat May 02 06:22:47 PDT 2009</t>
  </si>
  <si>
    <t xml:space="preserve">http://twitpic.com/4eg0g - You know what... it works @glinner. listening to Marcus Brigstocke to placate my soul </t>
  </si>
  <si>
    <t xml:space="preserve">@DouglasFabian is an amazing singer! Check him out! Douglas; I've fallen in love with ur voice </t>
  </si>
  <si>
    <t>LizzWhitehouse</t>
  </si>
  <si>
    <t xml:space="preserve">Last night was AMAZING, I LOVE my girls!! </t>
  </si>
  <si>
    <t>Sat May 02 06:22:48 PDT 2009</t>
  </si>
  <si>
    <t xml:space="preserve">is gonna give the 30 day raw challenge a go </t>
  </si>
  <si>
    <t xml:space="preserve">@jmayoriginals I can't function w/out my morning coffee. . .  Good for you for &amp;quot;surviving&amp;quot; that long w/out it?  </t>
  </si>
  <si>
    <t xml:space="preserve">Note- steel drums will put you in a very good mood </t>
  </si>
  <si>
    <t xml:space="preserve">http://twitpic.com/4eg0i - Before his hair cut. I just wanna kiss that little face all day long </t>
  </si>
  <si>
    <t>Sat May 02 06:22:49 PDT 2009</t>
  </si>
  <si>
    <t>ninja0310</t>
  </si>
  <si>
    <t xml:space="preserve">day 2 of the &amp;quot;fun &amp;amp; friendly&amp;quot; Bohol adventure with Jam, Daph &amp;amp; Kuya Gunns is about to end. best vacation by far.  next year uli? </t>
  </si>
  <si>
    <t xml:space="preserve">@Maialan how did u find me </t>
  </si>
  <si>
    <t>@For3v3rBradie yeah they added me on myspace a few weeks back!theyve got quite a good sound going on!why do you ask?  xx</t>
  </si>
  <si>
    <t xml:space="preserve">@FSteven ding dong u dont have to EAT pork to get the swine flu! u catch it like a normal flu! from one flued person to another! read up </t>
  </si>
  <si>
    <t>zeekgames</t>
  </si>
  <si>
    <t xml:space="preserve">just installed tweetdeck v0.25b </t>
  </si>
  <si>
    <t>Radical_Nika</t>
  </si>
  <si>
    <t>@viralradio i'll upload some more pictures later today  was really nice! thnx juha!</t>
  </si>
  <si>
    <t>Sat May 02 06:22:52 PDT 2009</t>
  </si>
  <si>
    <t xml:space="preserve">@JordanPretty thankyou for following me on twitter </t>
  </si>
  <si>
    <t>Sat May 02 06:22:53 PDT 2009</t>
  </si>
  <si>
    <t xml:space="preserve">@Bball4life Good morning </t>
  </si>
  <si>
    <t xml:space="preserve">@paxieamor You should try it. it's very easy, and since it has &amp;quot;fruit&amp;quot; in the title, it counts as healthy. </t>
  </si>
  <si>
    <t xml:space="preserve">Awake, but i feel dead. Watching saving privot ryan, i think. Im really not sure  &amp;lt;3 </t>
  </si>
  <si>
    <t xml:space="preserve">@nightmareofyou have fun in DC guys </t>
  </si>
  <si>
    <t xml:space="preserve">@camilleisleta but it's still great isn't it? ) you can show your inner fan girl with all the twibes you join </t>
  </si>
  <si>
    <t>Sat May 02 06:22:56 PDT 2009</t>
  </si>
  <si>
    <t>jenny928c</t>
  </si>
  <si>
    <t>I never get to sleep in!! First day of my vintage shopping class!  I dig.</t>
  </si>
  <si>
    <t>katie_dyer</t>
  </si>
  <si>
    <t xml:space="preserve">is trying to find something to do today, and can't wait until tonight </t>
  </si>
  <si>
    <t>Sat May 02 06:22:57 PDT 2009</t>
  </si>
  <si>
    <t xml:space="preserve">@macii Thanks for the follow and good luck with the writing. And yes, idealism is crucial </t>
  </si>
  <si>
    <t>zara_tweets</t>
  </si>
  <si>
    <t>@thewayforwards is 1 of my favourite tv nights  trying not to spoil myself for songs 'cos the ones I like never make it to the final!</t>
  </si>
  <si>
    <t>AlannaRenae</t>
  </si>
  <si>
    <t xml:space="preserve">i am at work. i am bored. this office is eerily silent. its creeping me the fuck out. this coffee tastes good. the phones arent ringing. </t>
  </si>
  <si>
    <t>johncass</t>
  </si>
  <si>
    <t xml:space="preserve">@melle Now, now no astroturfing! </t>
  </si>
  <si>
    <t>Sat May 02 06:22:59 PDT 2009</t>
  </si>
  <si>
    <t xml:space="preserve">@halfgoon me neither. But it's got Jean Reno in it! </t>
  </si>
  <si>
    <t>BigglesZX</t>
  </si>
  <si>
    <t xml:space="preserve">Started working through my list of &amp;quot;things to do after leaving work&amp;quot;. 1) Finish watching &amp;quot;How I Met Your Mother&amp;quot; </t>
  </si>
  <si>
    <t xml:space="preserve">woo hoo! 19 followers </t>
  </si>
  <si>
    <t>Sat May 02 06:23:01 PDT 2009</t>
  </si>
  <si>
    <t>abe07</t>
  </si>
  <si>
    <t xml:space="preserve">Weekend with manchester united </t>
  </si>
  <si>
    <t>stacinator</t>
  </si>
  <si>
    <t>exactly 5 weeks until we get to take home a new puppy  names: jamie or marcy?</t>
  </si>
  <si>
    <t xml:space="preserve">gettin readddy </t>
  </si>
  <si>
    <t>Sat May 02 06:23:02 PDT 2009</t>
  </si>
  <si>
    <t xml:space="preserve">@MechanicalR OMG you must be very busy indeed....wish i could help </t>
  </si>
  <si>
    <t>kelliegirl3</t>
  </si>
  <si>
    <t xml:space="preserve">Hubby, @bigdart, has the day off!!!  On a Saturday!!!  YAY!!  Fun family day ahead of us...after he finishes mowing the lawn!! </t>
  </si>
  <si>
    <t>laurabyrneuk</t>
  </si>
  <si>
    <t xml:space="preserve">Looking for peeps to follow </t>
  </si>
  <si>
    <t>Sat May 02 06:23:03 PDT 2009</t>
  </si>
  <si>
    <t xml:space="preserve">watching HM wiv mom  she just love mileeey </t>
  </si>
  <si>
    <t>@curly101 yeah very much!  x</t>
  </si>
  <si>
    <t>Sat May 02 06:23:04 PDT 2009</t>
  </si>
  <si>
    <t>Lovve that nll gave play by play on twitter. It almost like I was in nyc for the game. Mikey is on his way home  go titans!!</t>
  </si>
  <si>
    <t>Sat May 02 06:27:12 PDT 2009</t>
  </si>
  <si>
    <t>sathyabhat</t>
  </si>
  <si>
    <t xml:space="preserve">@iChaitanya thanks </t>
  </si>
  <si>
    <t xml:space="preserve">it's robbie williams time ^^^ listening angels -and through it all she offers me protection (music) I officially n deffo love this song! </t>
  </si>
  <si>
    <t>SergentSiler</t>
  </si>
  <si>
    <t xml:space="preserve">@KevinPorter i left u a memo on freenode, read it n respond plz </t>
  </si>
  <si>
    <t>Sat May 02 06:27:13 PDT 2009</t>
  </si>
  <si>
    <t>qouvadis</t>
  </si>
  <si>
    <t>says new deviation  http://plurk.com/p/rdse6</t>
  </si>
  <si>
    <t>Sat May 02 06:27:14 PDT 2009</t>
  </si>
  <si>
    <t>tia90xo</t>
  </si>
  <si>
    <t xml:space="preserve">Nice and sunny &amp;lt;3 watched so many episodes of Friends, but tonight is TwiNight &amp;lt;3 woot woot </t>
  </si>
  <si>
    <t>@johndcook that doesnt help  not ready to confront my inner facist-republican, gonna punch myself in the face now ;)</t>
  </si>
  <si>
    <t>Sat May 02 06:27:15 PDT 2009</t>
  </si>
  <si>
    <t xml:space="preserve">cant wait to get my wawa coffee this morning, nom mom nom  </t>
  </si>
  <si>
    <t xml:space="preserve">Pengiritan utk beli tasnya PLA yahh?.. @yustina. I know I wish the price is a bit more friendlier, I keep telling myself it's worth it </t>
  </si>
  <si>
    <t xml:space="preserve">@carobe44 Good ! </t>
  </si>
  <si>
    <t>Ditikte</t>
  </si>
  <si>
    <t xml:space="preserve">Gonna make some dinner and prepare to go to work . Hope a make a lot of tips today. Have a GREAT weekend people! </t>
  </si>
  <si>
    <t xml:space="preserve">@brianpagan if I'm doing the Dï¿½sseldorf - Eindhoven route again sometime, I will </t>
  </si>
  <si>
    <t>Sat May 02 06:27:17 PDT 2009</t>
  </si>
  <si>
    <t xml:space="preserve">@arvinclay I know, coffee always win! </t>
  </si>
  <si>
    <t>floralterrace</t>
  </si>
  <si>
    <t>awake wayy too early. dang bamboozle!!!  cya @ beast attire tent folks</t>
  </si>
  <si>
    <t>KaylaWhatley</t>
  </si>
  <si>
    <t>going to help at a yardsale  All proceeds are going to Jessica &amp;amp; her family!</t>
  </si>
  <si>
    <t>libbyssuperman</t>
  </si>
  <si>
    <t xml:space="preserve">Going out to breakfast with melissa this morning, then i am going to mow the grass! Then after that i am going to a wedding! Fun Fun </t>
  </si>
  <si>
    <t>Sat May 02 06:27:19 PDT 2009</t>
  </si>
  <si>
    <t>@shaktijs why thank you  .. I suppose i should get that bio done at some point ..</t>
  </si>
  <si>
    <t>Sat May 02 06:27:20 PDT 2009</t>
  </si>
  <si>
    <t xml:space="preserve">@hochmann You too!  I usually get up the same time every day.  Like to have some &amp;quot;Paul&amp;quot; time to take in this wonderful world of ours </t>
  </si>
  <si>
    <t>hoyroy</t>
  </si>
  <si>
    <t xml:space="preserve">@ayesidoo dats a cool song! nice choice! for me, it would be for a pessimist, i'm pretty optimistic </t>
  </si>
  <si>
    <t>Lj1127</t>
  </si>
  <si>
    <t xml:space="preserve">preparing the workout for 9am body conditiong class this morning </t>
  </si>
  <si>
    <t>Sat May 02 06:27:21 PDT 2009</t>
  </si>
  <si>
    <t xml:space="preserve">@Denkar1891 How exciting was it wgen we went to colour tv?! Lol, showing my age here </t>
  </si>
  <si>
    <t>Marilyn73</t>
  </si>
  <si>
    <t xml:space="preserve">@MarquisPowell ...Its not sunny here in NY... but I don't need the sun to have a great day! Thanks </t>
  </si>
  <si>
    <t>TropicsZ4</t>
  </si>
  <si>
    <t>1st Saturday in May  the run for the roses Churchill downs and mint julips   here's list of past winners  http://bit.ly/153tZs</t>
  </si>
  <si>
    <t xml:space="preserve">@theremuslupins http://twitpic.com/4e90k - Very awesome! This would be a great cover </t>
  </si>
  <si>
    <t>Sat May 02 06:27:22 PDT 2009</t>
  </si>
  <si>
    <t xml:space="preserve">@DavidArchie Hey David! Just wondering - there're 2 fanmail addresses (Azoff Music Management &amp;amp; Arch Consulting) Which one do I send to? </t>
  </si>
  <si>
    <t>Sat May 02 06:27:23 PDT 2009</t>
  </si>
  <si>
    <t>maefox</t>
  </si>
  <si>
    <t xml:space="preserve">some me time this morning and perhaps into the afternoon . . . and i think i deserve it! </t>
  </si>
  <si>
    <t>KitaQstEzFamBam</t>
  </si>
  <si>
    <t xml:space="preserve">Gettin ready to go see my dad in jail after while.....but be on right b4 i go tho......bbl.... </t>
  </si>
  <si>
    <t>Defaultio</t>
  </si>
  <si>
    <t xml:space="preserve">My kitten just had babies! This morning around 8:30. Three! </t>
  </si>
  <si>
    <t>Sat May 02 06:27:24 PDT 2009</t>
  </si>
  <si>
    <t>BillBechtel</t>
  </si>
  <si>
    <t xml:space="preserve">Who cares about the Derby?  Kill the horses for food and help solve world hunger!  </t>
  </si>
  <si>
    <t>ROLAL</t>
  </si>
  <si>
    <t>off to bed!  goodnight everybody! xo</t>
  </si>
  <si>
    <t>Sat May 02 06:27:25 PDT 2009</t>
  </si>
  <si>
    <t>soljin</t>
  </si>
  <si>
    <t xml:space="preserve">A little hung over but happy to see my Array finished growing: /dev/md0              4.6T  2.7T  1.9T  59% /storage </t>
  </si>
  <si>
    <t>Sat May 02 06:27:27 PDT 2009</t>
  </si>
  <si>
    <t xml:space="preserve">@arleigh you are welcome - thanks for entertaining me </t>
  </si>
  <si>
    <t xml:space="preserve">Never argue with @pradmilly when it comes to music. Never. And for the record, Chris Cornell is \m/. </t>
  </si>
  <si>
    <t xml:space="preserve">@BillJacobs Yes, folks I follow can shell out quite a bit of &amp;quot;mkting crap.&amp;quot; Nice to see *some* become real peeps on Saturday </t>
  </si>
  <si>
    <t xml:space="preserve">Going to watch The Happening! </t>
  </si>
  <si>
    <t>Sat May 02 06:27:30 PDT 2009</t>
  </si>
  <si>
    <t xml:space="preserve">Okay it's time to get off Twitter, drag my ass into the shower and go out to have lunch  ttyl Twitter and remember spread #ChrisFlu lol </t>
  </si>
  <si>
    <t xml:space="preserve">@eGlamourPhoto Just know I'm not scared of Kobe.. Never that.. </t>
  </si>
  <si>
    <t xml:space="preserve">'s company (Directi) bought ad.com for 1.4 Mil at the Traffic auction. So much for a recession in the online advertising industry </t>
  </si>
  <si>
    <t>Sat May 02 06:27:31 PDT 2009</t>
  </si>
  <si>
    <t>DalmyDog</t>
  </si>
  <si>
    <t xml:space="preserve">Buhahaha. Time to massive follow furries </t>
  </si>
  <si>
    <t xml:space="preserve">@claudiopad Hey Claudio,thanks for lowwing me...c you around </t>
  </si>
  <si>
    <t>iliasss</t>
  </si>
  <si>
    <t>@solangeknowles hey solange, are you here for your sister's tour im going to the tour 2 i hope i see you  sorry for my bad english x later</t>
  </si>
  <si>
    <t>Sat May 02 06:27:33 PDT 2009</t>
  </si>
  <si>
    <t xml:space="preserve">http://twitpic.com/4eg5y Awesome lost pet poster.... </t>
  </si>
  <si>
    <t>Dustus</t>
  </si>
  <si>
    <t>@ctkingston Here's to u &amp;amp; perpetual laughter in all forms!  lol</t>
  </si>
  <si>
    <t>carcarcarol</t>
  </si>
  <si>
    <t xml:space="preserve">@judykyho ~ my dear judy ... take care ... ... </t>
  </si>
  <si>
    <t>jstaryeyes4ever</t>
  </si>
  <si>
    <t xml:space="preserve">New Project- understanding and shooting Depth-of-of Field.  This is one my favorites </t>
  </si>
  <si>
    <t>@AndreyBozhkov Oh really??? Here's quiet &amp;amp; cloudy grey... Lucky I have energetic songs in my blip list  Take care!</t>
  </si>
  <si>
    <t xml:space="preserve">@gniliep thank you! </t>
  </si>
  <si>
    <t>@JoanneDuran Sounds like a good idea  I hope you'll feel better soon! x</t>
  </si>
  <si>
    <t>@mokistreasures  Moki, you can just come on over and join the  Vintage Auto &amp;amp; Parts Group on Bonanzlers Network  http://bit.ly/RDvjI</t>
  </si>
  <si>
    <t xml:space="preserve">ironman results are in, and my team came 75 out of 300. a pretty damn respectable placing. </t>
  </si>
  <si>
    <t>cmknguyen</t>
  </si>
  <si>
    <t xml:space="preserve">@dennismarion dennis love! I'm totally up for a hang out. Let me know as soon as you are over your torturous finals! </t>
  </si>
  <si>
    <t>camy_san</t>
  </si>
  <si>
    <t xml:space="preserve">@dfravel hee. I'll just let him figure out why following me was a mistake naturally. </t>
  </si>
  <si>
    <t xml:space="preserve">@AlanCarr Never mind helen...What about bouncer??????  They all forgot about him a little too quickly!  Suspicious i think </t>
  </si>
  <si>
    <t>beckydreamer</t>
  </si>
  <si>
    <t>just found ashleytisdale thank you mileycyrus  (it was on your following list)</t>
  </si>
  <si>
    <t>Sat May 02 06:27:41 PDT 2009</t>
  </si>
  <si>
    <t xml:space="preserve">@JamieCLNC ~Jamie is this YOU?  LOL, gee I hope so! You need to start following people so that you get to read tweets on your homepage. </t>
  </si>
  <si>
    <t xml:space="preserve">allow this, going to play with my rockband drums </t>
  </si>
  <si>
    <t>Sat May 02 06:27:42 PDT 2009</t>
  </si>
  <si>
    <t>hannahyo</t>
  </si>
  <si>
    <t>attacking Costco by storm! and then NYC  and never ever homework.. ever again</t>
  </si>
  <si>
    <t>kdonald</t>
  </si>
  <si>
    <t xml:space="preserve">Top 5 words I've twittered: &amp;quot;spring, web, headed, home, new&amp;quot;. http://tinyurl.com/davxq7; I call &amp;quot;headed home&amp;quot; one word and move it to #1 </t>
  </si>
  <si>
    <t>Sat May 02 06:27:45 PDT 2009</t>
  </si>
  <si>
    <t xml:space="preserve">Boarding the plane - headin 2 Barbados </t>
  </si>
  <si>
    <t>stephyqt143</t>
  </si>
  <si>
    <t xml:space="preserve">what happend? Cheer up ! Life is Beautiful! </t>
  </si>
  <si>
    <t>Sat May 02 06:27:46 PDT 2009</t>
  </si>
  <si>
    <t xml:space="preserve">@timdcarroll runssss to mister tim for a gm hug </t>
  </si>
  <si>
    <t>Sat May 02 06:27:47 PDT 2009</t>
  </si>
  <si>
    <t>soocerbabe</t>
  </si>
  <si>
    <t xml:space="preserve">@joejonastweet really RANDOM like you said </t>
  </si>
  <si>
    <t xml:space="preserve">Just had a brainwave for some sketches, yay my creative mojo has returned at last. Nice to have you back old friend  Mwah,Mwah,Mwah </t>
  </si>
  <si>
    <t>ModulePaul</t>
  </si>
  <si>
    <t xml:space="preserve">Watching the United Game I know every1 else knows that its in the bag </t>
  </si>
  <si>
    <t>falkve</t>
  </si>
  <si>
    <t xml:space="preserve">@afredriksson ha ha, I am not kidding! It's perfect going to Ikea when the sun is up </t>
  </si>
  <si>
    <t>Shenali_93</t>
  </si>
  <si>
    <t xml:space="preserve">@NadiaFN heyy i just saw that david archuleta replied 2 u.. do u know him personally?? ur soo lucky!!! </t>
  </si>
  <si>
    <t>ktdv1</t>
  </si>
  <si>
    <t>haha! we appreciate that  @85lives: @ktdv1 It's what we do for chicks we dig</t>
  </si>
  <si>
    <t>LizaLintag</t>
  </si>
  <si>
    <t xml:space="preserve">@shadowslacks true true </t>
  </si>
  <si>
    <t>Bettyfbaby</t>
  </si>
  <si>
    <t xml:space="preserve">Twitter is stupid shit but still it's funny </t>
  </si>
  <si>
    <t xml:space="preserve">Misses him....I'm so in love wit us </t>
  </si>
  <si>
    <t>Sat May 02 06:27:51 PDT 2009</t>
  </si>
  <si>
    <t>dudebag</t>
  </si>
  <si>
    <t xml:space="preserve">@coollike Let me play you! </t>
  </si>
  <si>
    <t xml:space="preserve">J-mac on rd!  i dedicate this song to Tina cause its her b-day. Happy b-day Tina! </t>
  </si>
  <si>
    <t>is absolutely shattered  lol, been a while since I've done that much exercise hehehe</t>
  </si>
  <si>
    <t>@Tarzy  We all have the perfect one out there for us</t>
  </si>
  <si>
    <t>joyful791</t>
  </si>
  <si>
    <t>good day. just hand lunch after a long hard swim  nice change of scenery to the skanky river.</t>
  </si>
  <si>
    <t>BrandyGirl84</t>
  </si>
  <si>
    <t>Me to punky.  Suppose to have storms all day but it looks pretty sunny and hot out. O_o</t>
  </si>
  <si>
    <t>Sat May 02 06:27:54 PDT 2009</t>
  </si>
  <si>
    <t xml:space="preserve">What a nice night </t>
  </si>
  <si>
    <t>dikeough</t>
  </si>
  <si>
    <t>@JuliaRosien Wow.  That's quite the accomplishment! I thought I deserved a medal after 24 yrs   Please tell them congrats for me!</t>
  </si>
  <si>
    <t>Sat May 02 06:27:55 PDT 2009</t>
  </si>
  <si>
    <t xml:space="preserve">@eyarmer I love your profile quote. Everyone should share that attitude! I hope you woke up happy today. </t>
  </si>
  <si>
    <t>@TheJLV Hey  are you enjoying this Saturday morning?</t>
  </si>
  <si>
    <t>Sat May 02 06:27:56 PDT 2009</t>
  </si>
  <si>
    <t xml:space="preserve">@adlyman Yeah babe, it is. Going in like 5. </t>
  </si>
  <si>
    <t>Eternal_minor</t>
  </si>
  <si>
    <t xml:space="preserve">@franky sugarjen... or zebs..... or both  </t>
  </si>
  <si>
    <t>Sat May 02 06:27:57 PDT 2009</t>
  </si>
  <si>
    <t>sweetnwright</t>
  </si>
  <si>
    <t xml:space="preserve">Arkansas humidity is just like, well, Oklahomas humidity </t>
  </si>
  <si>
    <t xml:space="preserve">goin shoppin with mom and my nieces </t>
  </si>
  <si>
    <t>Sat May 02 06:27:58 PDT 2009</t>
  </si>
  <si>
    <t xml:space="preserve">@designedbyapple Really? Your winters are harsh! </t>
  </si>
  <si>
    <t>melikanator</t>
  </si>
  <si>
    <t>firts day of holidays &amp;quot;tough&amp;quot;  right my friend</t>
  </si>
  <si>
    <t>josephheustess</t>
  </si>
  <si>
    <t xml:space="preserve">So, I saw X-Men Origins: Wolverine last night. Pretty damn good, I must say. Time for work! </t>
  </si>
  <si>
    <t>Sat May 02 06:28:01 PDT 2009</t>
  </si>
  <si>
    <t xml:space="preserve">@ashjdal_07 girls nightsounds like it could be alot of fun for guys to </t>
  </si>
  <si>
    <t xml:space="preserve">@Kitt69 thanks ladycakes! Egon Schiele is by far my biggest influence! </t>
  </si>
  <si>
    <t xml:space="preserve">Uh Have I got news for you was hilarious this week, and hosted by the one time Mr. Rochester, which means it was technically still work! </t>
  </si>
  <si>
    <t>Sat May 02 06:28:03 PDT 2009</t>
  </si>
  <si>
    <t xml:space="preserve">Waking up in vegas - @katyperry .she's freakin awesome </t>
  </si>
  <si>
    <t>@LovelyLollyB im ok, he's ok  thanks hun  u ok? xx</t>
  </si>
  <si>
    <t xml:space="preserve">FREE HIPHOP CLASSES BY VINCE MENDOZA. REPLY IF INTERESTED </t>
  </si>
  <si>
    <t>Sat May 02 06:32:21 PDT 2009</t>
  </si>
  <si>
    <t xml:space="preserve">Been watching The Secret Life of the American Teenager and I have to admit, I'm liking it. Cheers to family entertainment </t>
  </si>
  <si>
    <t>Sat May 02 06:32:22 PDT 2009</t>
  </si>
  <si>
    <t>jessafaith</t>
  </si>
  <si>
    <t>just woke up ;;  about to eat &amp;amp;&amp;amp; chill with the madre</t>
  </si>
  <si>
    <t>hopes tomorrow morning will have a clear skies  Gonna use shots 23 and 24 for it ) http://plurk.com/p/rdtlp</t>
  </si>
  <si>
    <t xml:space="preserve">@Vertical_Ed Well, I'm looking forward to seeing more Vertical now that they've got such an internet-savvy person as Marketing Director. </t>
  </si>
  <si>
    <t>LizTuohy</t>
  </si>
  <si>
    <t xml:space="preserve">Is being vincentiant with lindsay for the day </t>
  </si>
  <si>
    <t>Sat May 02 06:32:23 PDT 2009</t>
  </si>
  <si>
    <t>Download movie  &amp;quot;A Nightmare on Elm Street Part 2: Freddy's Revenge&amp;quot; http://tinyurl.com/c92hon cool #movie</t>
  </si>
  <si>
    <t xml:space="preserve">@HomeBizBloke I thought I was avoiding the ads since they pay up front per post; that you for the link </t>
  </si>
  <si>
    <t xml:space="preserve">@alwayssmiling yeah~it is. really! Do you like that song? I love it,though! </t>
  </si>
  <si>
    <t>Sat May 02 06:32:24 PDT 2009</t>
  </si>
  <si>
    <t xml:space="preserve">Beautiful  Ldn weather today so decided to be naughty and had a large greasy chicken doner kebab for lunch. Nasty </t>
  </si>
  <si>
    <t xml:space="preserve">@005587 I just may need a pot! ... wowza are Abby and Billy cranky today. Have fun shopping, you can never have too much fabric. </t>
  </si>
  <si>
    <t>aelvan</t>
  </si>
  <si>
    <t xml:space="preserve">is brushing up #kiteforumno </t>
  </si>
  <si>
    <t>Sat May 02 06:32:25 PDT 2009</t>
  </si>
  <si>
    <t xml:space="preserve">It is wayyy too early but bamboozle and the cab at 12 </t>
  </si>
  <si>
    <t xml:space="preserve">Good morning all! </t>
  </si>
  <si>
    <t xml:space="preserve">There's nothing like good jazz on a rainy day </t>
  </si>
  <si>
    <t>xo_amyyy</t>
  </si>
  <si>
    <t xml:space="preserve">watching 'bedtime stories' </t>
  </si>
  <si>
    <t>rockin_cobby</t>
  </si>
  <si>
    <t xml:space="preserve">Enjoying the Sun with Family </t>
  </si>
  <si>
    <t>Sat May 02 06:32:28 PDT 2009</t>
  </si>
  <si>
    <t>heykt</t>
  </si>
  <si>
    <t xml:space="preserve">@dommerghz &amp;quot;ooh gurl, gonna club you like a bb seal~&amp;quot; gabe said that </t>
  </si>
  <si>
    <t xml:space="preserve">@dieverdog #Migraines Yes, hope it's a headache -free zone for both of us!! </t>
  </si>
  <si>
    <t xml:space="preserve">@kirstinchloex i love you more babydoll!  </t>
  </si>
  <si>
    <t>Sat May 02 06:32:29 PDT 2009</t>
  </si>
  <si>
    <t>smurfetterox86</t>
  </si>
  <si>
    <t xml:space="preserve">@WeTheTRAVIS Yum! That sounds so good! </t>
  </si>
  <si>
    <t xml:space="preserve">Breakfast,,then off to the pool I go!! Gotta get my Rican glow on! </t>
  </si>
  <si>
    <t>Sat May 02 06:32:30 PDT 2009</t>
  </si>
  <si>
    <t>xxkelbelx3</t>
  </si>
  <si>
    <t xml:space="preserve">monicas party was so much fun! </t>
  </si>
  <si>
    <t>Sat May 02 06:32:31 PDT 2009</t>
  </si>
  <si>
    <t>cellosidharta</t>
  </si>
  <si>
    <t xml:space="preserve">Have a great time @ corknscrew with hera and mario...love the wine and the chit chat!! Love u guys </t>
  </si>
  <si>
    <t>Sat May 02 06:32:32 PDT 2009</t>
  </si>
  <si>
    <t>olgod01</t>
  </si>
  <si>
    <t xml:space="preserve">is getting guitar rigs, PA's and Marshall Half-Stacks ready to go.  CJI rehearsal today </t>
  </si>
  <si>
    <t>candacearm</t>
  </si>
  <si>
    <t xml:space="preserve">@kristinaf14 don't kill anyone! HAVE FUN! Enjoy the place where we, er I mean, you and jake began your life together! </t>
  </si>
  <si>
    <t>Sat May 02 06:32:35 PDT 2009</t>
  </si>
  <si>
    <t xml:space="preserve">@amynotlp Will do! </t>
  </si>
  <si>
    <t>alliewhidden</t>
  </si>
  <si>
    <t xml:space="preserve">Headed to the beach for the day with my loVe. </t>
  </si>
  <si>
    <t xml:space="preserve">@caitlindsmith that works for me our plan of world domination </t>
  </si>
  <si>
    <t>ecokitty</t>
  </si>
  <si>
    <t xml:space="preserve">@spiv1 things are good here, actually. Still have a job, just finished my Master's, waiting for vacation, etc. </t>
  </si>
  <si>
    <t>Sat May 02 06:32:37 PDT 2009</t>
  </si>
  <si>
    <t>infinitystarz</t>
  </si>
  <si>
    <t xml:space="preserve">off to do some shopping </t>
  </si>
  <si>
    <t>ZEvenEsh</t>
  </si>
  <si>
    <t xml:space="preserve">this weekend is gonna rock! family time, crankin some projects, and gonna tear into some rusty iron barbell complexes </t>
  </si>
  <si>
    <t>sarkiii</t>
  </si>
  <si>
    <t xml:space="preserve">@edwestsidestory omgg  im higly addicted to gossip girl..tehe ur awesome </t>
  </si>
  <si>
    <t>Sat May 02 06:32:38 PDT 2009</t>
  </si>
  <si>
    <t xml:space="preserve">watching barney with my niece! yayyyy. I loved barney when I was little. </t>
  </si>
  <si>
    <t xml:space="preserve">Long day ahead of me....but I'm ready for it.. </t>
  </si>
  <si>
    <t>@LindaShantzArt  Hi Linda!  It's such a beautiful day!  Those geese are really noisy   How's the baby?</t>
  </si>
  <si>
    <t xml:space="preserve">I just found out that I've had Rock &amp;amp; Roll by Eric Hutchinson as my ringback tone for almost a week now. Cool </t>
  </si>
  <si>
    <t xml:space="preserve">@Dukesy lmao yep well I definitly turned the text upside down! The frown is now also upside down, the sun is shining, happyyy! thanks </t>
  </si>
  <si>
    <t xml:space="preserve">@TheOhanaMama http://sevidesigns.com I have a huge blogroll </t>
  </si>
  <si>
    <t>AkankshaGoel</t>
  </si>
  <si>
    <t xml:space="preserve">@HouseTrip For the love of ASW, you shall be followed </t>
  </si>
  <si>
    <t>hola_chick186</t>
  </si>
  <si>
    <t>@mynameisnotmaja ik im not a dog  but i dont love her so im just saying to her get out of my yard (get out of my grill) DD</t>
  </si>
  <si>
    <t>gtg789w</t>
  </si>
  <si>
    <t xml:space="preserve">I am in a meeting...completely lusting after this hot doctor. Oh Emory.... </t>
  </si>
  <si>
    <t>Sat May 02 06:32:42 PDT 2009</t>
  </si>
  <si>
    <t xml:space="preserve">@Pandaran oh, you too? </t>
  </si>
  <si>
    <t>2-1 Celtic - now for getting sunburned, drinking Kolsch and singing Celtic songs. Mighty fine day  http://twitpic.com/4egiz</t>
  </si>
  <si>
    <t>laronluxury</t>
  </si>
  <si>
    <t xml:space="preserve">ahh you are such an amazing person. </t>
  </si>
  <si>
    <t>Barnam</t>
  </si>
  <si>
    <t xml:space="preserve">Wish you a beautiful time until I read you again. I am off until SO night. Celebrating the rites of #spring </t>
  </si>
  <si>
    <t>ShaahidHJ</t>
  </si>
  <si>
    <t xml:space="preserve">@salimkassam insanely overly-competitive. find something to do with your time mr kassam... you on first name terms with &amp;quot;jimmy&amp;quot; now? </t>
  </si>
  <si>
    <t>Hanging out in the cousins living room waiting for everyone to get up!  in Pleasant Hill, MO http://loopt.us/5PxTrg.t</t>
  </si>
  <si>
    <t>Sat May 02 06:32:45 PDT 2009</t>
  </si>
  <si>
    <t>After that I realized I just pit by hand in a toilet  thank god nothing was in it. After that the buttons wasn't working =.=</t>
  </si>
  <si>
    <t xml:space="preserve">wakinggg up next to bffff </t>
  </si>
  <si>
    <t xml:space="preserve">@SuziDK I wish! I can't right now. I'm walking down the street! </t>
  </si>
  <si>
    <t>Sat May 02 06:32:46 PDT 2009</t>
  </si>
  <si>
    <t>I woke up smiling bc lastnight I went to BED laughing  Thanks yall!</t>
  </si>
  <si>
    <t xml:space="preserve">@operian Ya Hamachi is VPN system. if u r onl9 u can see my dsktp. I'll buy cam most probably in july(after exam). I have Bolt DVD-Rip. </t>
  </si>
  <si>
    <t xml:space="preserve">@JKsGirlx2  don't even worry about it. I'm just teasing. I did get desperate though and went back and re-read BT. </t>
  </si>
  <si>
    <t>Sat May 02 06:32:49 PDT 2009</t>
  </si>
  <si>
    <t>inkcanada</t>
  </si>
  <si>
    <t xml:space="preserve">@RobboMills oh dude I can't go, as ever I'm just wrangling the talent who can ;) no wrangler, nothing happens </t>
  </si>
  <si>
    <t>Sat May 02 06:32:50 PDT 2009</t>
  </si>
  <si>
    <t xml:space="preserve">@playboytre No doubtBro, the mixtape is that quality Black Music audio - been bumping since hit w/ the link earlier this week </t>
  </si>
  <si>
    <t>Sat May 02 06:32:51 PDT 2009</t>
  </si>
  <si>
    <t xml:space="preserve">@KatieMakepeace haha, i love you katie </t>
  </si>
  <si>
    <t>@thecrow_35 LOL  You won't get rid of me that easy cuz, Twitter will drive you crazy or will get you addicted as well, your choice  Thx!</t>
  </si>
  <si>
    <t>Sat May 02 06:32:52 PDT 2009</t>
  </si>
  <si>
    <t xml:space="preserve">Toot toot! On the train heading into the city! </t>
  </si>
  <si>
    <t>mikeefreedom</t>
  </si>
  <si>
    <t xml:space="preserve">Twitter Success = Sharing, Caring, ReTweeting, Being Yourself, Being Positive &amp;amp; with a Dash of Humor (via @Iconic88) - too true </t>
  </si>
  <si>
    <t>Sat May 02 06:32:53 PDT 2009</t>
  </si>
  <si>
    <t xml:space="preserve">@IAMtheCOMMODORE i just drove through saratoga </t>
  </si>
  <si>
    <t>dinomidis</t>
  </si>
  <si>
    <t xml:space="preserve">@MidiMidis thanks for telling me Young Mistakes! their tunes are good </t>
  </si>
  <si>
    <t>ZombieHunter187</t>
  </si>
  <si>
    <t>Going to deer camp for spring cleanup so i can use it to target practice!  it should take almost all day though. :/</t>
  </si>
  <si>
    <t xml:space="preserve">A cup of tea cures emoness </t>
  </si>
  <si>
    <t>DreamingStrange</t>
  </si>
  <si>
    <t xml:space="preserve">omigosh i just figured out something!I have a direct message </t>
  </si>
  <si>
    <t>dizzydiali</t>
  </si>
  <si>
    <t xml:space="preserve">soloist bored me to tears  good acting but it dragged on FOREVER. @ work on another beautiful florida day YEAH </t>
  </si>
  <si>
    <t>Sydz08</t>
  </si>
  <si>
    <t xml:space="preserve">hopefully i get to see the two ppl i love the most. until then, more sleep </t>
  </si>
  <si>
    <t xml:space="preserve">I vaccumed. Don't even know why. Probably so I won't feel guilty when I spend the rest of the day on the balcony reading my book </t>
  </si>
  <si>
    <t xml:space="preserve">@MsReign good morning girly! </t>
  </si>
  <si>
    <t>Going into the garden to enjoy the sunshine. What a lovely day  Catchya later x</t>
  </si>
  <si>
    <t>@phillipgomer rock on, you crazy diamond.  when's wingnite returning??</t>
  </si>
  <si>
    <t>clkeiser</t>
  </si>
  <si>
    <t xml:space="preserve">@AllyZarin GOOD LUCK! </t>
  </si>
  <si>
    <t>hgoldsmith</t>
  </si>
  <si>
    <t>wonders if you find memories come back to you more in certain places? http://tinyurl.com/dmnmlz  http://plurk.com/p/rdtoh</t>
  </si>
  <si>
    <t>Sat May 02 06:32:58 PDT 2009</t>
  </si>
  <si>
    <t xml:space="preserve">Oh I'm sorry..... MORNING GUYS. I hope u guys have a great day full of fun and laughter </t>
  </si>
  <si>
    <t xml:space="preserve">@CHERYLtheArtist Oh great your plein air class! Have fun and let me know how you get along </t>
  </si>
  <si>
    <t>sephcapaque</t>
  </si>
  <si>
    <t>now in manila.... thinking of good possibilities.  http://plurk.com/p/rdton</t>
  </si>
  <si>
    <t>Sat May 02 06:32:59 PDT 2009</t>
  </si>
  <si>
    <t>@DancingDuck lol thats the problem with concerts though well the ones i seen were really good  whos your fave member??</t>
  </si>
  <si>
    <t>BossDelaney</t>
  </si>
  <si>
    <t xml:space="preserve">Working on bible project. Actually enjoying it!!! I love the bible </t>
  </si>
  <si>
    <t>Monkeyboy666</t>
  </si>
  <si>
    <t xml:space="preserve">@TedBrunt why would you want 16 GB? Buy two 4 GB or 8 GB max. Two is better backup in case one goes AWOL or FUBAR </t>
  </si>
  <si>
    <t>Sat May 02 06:33:00 PDT 2009</t>
  </si>
  <si>
    <t xml:space="preserve">@caitycreel omg that's amazing haha....  less than a week now </t>
  </si>
  <si>
    <t xml:space="preserve">@heatherlu congrats! </t>
  </si>
  <si>
    <t xml:space="preserve">@nuttychris it tastes like fish eyes. </t>
  </si>
  <si>
    <t xml:space="preserve">Introducing PetAirways: http://idzr.org/dz1gg </t>
  </si>
  <si>
    <t xml:space="preserve">Up early on Sat morn'! Bout to fix myself sum breakfast n then to Gym </t>
  </si>
  <si>
    <t xml:space="preserve">@pollymorgan agreed! I love that show! You've got good taste </t>
  </si>
  <si>
    <t xml:space="preserve">@ktsummer thanks I like a little NK with my coffee... </t>
  </si>
  <si>
    <t xml:space="preserve"> happy that its sunny</t>
  </si>
  <si>
    <t>animal_lover_95</t>
  </si>
  <si>
    <t xml:space="preserve">Good Morning Everyone!!!! Had an ohkay night wasn't feelin to good but that is passed I feel a lot better now.im just tired. </t>
  </si>
  <si>
    <t>Sat May 02 06:33:03 PDT 2009</t>
  </si>
  <si>
    <t>erkx</t>
  </si>
  <si>
    <t>@ThinkReferrals : Darn, could only pray for that.  I'm probably gonna start saving for a new desktop and build it from scratch.</t>
  </si>
  <si>
    <t>flomusic</t>
  </si>
  <si>
    <t>Garden's sorted, grass cut, deck chairs out , blazin in the sun   off to maccy ds</t>
  </si>
  <si>
    <t>Sat May 02 06:33:04 PDT 2009</t>
  </si>
  <si>
    <t>leash_bug</t>
  </si>
  <si>
    <t>you know what sounds good right now? Coffee  yeah i could use a dose of starbucks right about now.</t>
  </si>
  <si>
    <t>@gjarnling Thank you v much! You really are too kind! Please take your time!  x</t>
  </si>
  <si>
    <t>Sat May 02 06:33:05 PDT 2009</t>
  </si>
  <si>
    <t>alexlovesjb</t>
  </si>
  <si>
    <t>JONAS TONIGHT!  &amp;lt;3 sleepover at lisa's?</t>
  </si>
  <si>
    <t>@BoardnBike Thanks man  my budget is free to 25 dollars. And I need it delivered.</t>
  </si>
  <si>
    <t>@Asianbadger bah.  I set myself up on purpose.</t>
  </si>
  <si>
    <t xml:space="preserve">http://twitpic.com/4egju - Some cold pear cider to wash down the bbq food. Nice on a sunny day </t>
  </si>
  <si>
    <t>Sat May 02 06:33:06 PDT 2009</t>
  </si>
  <si>
    <t xml:space="preserve">I'll bake you muffins and make you apricot tea. </t>
  </si>
  <si>
    <t>Sat May 02 06:37:26 PDT 2009</t>
  </si>
  <si>
    <t xml:space="preserve">@Anish_Sana that's HOME baby! 2 mins away, visit with @dchetty! </t>
  </si>
  <si>
    <t>m1katm</t>
  </si>
  <si>
    <t xml:space="preserve">Good morning! Coffee...watching cartoons with my grandson   </t>
  </si>
  <si>
    <t xml:space="preserve">@blacknight Of course  I can always go back and clean up later </t>
  </si>
  <si>
    <t>pAddy3190</t>
  </si>
  <si>
    <t xml:space="preserve">just cleaned the cars...now i'll grab some food </t>
  </si>
  <si>
    <t>kivancacikgoz</t>
  </si>
  <si>
    <t xml:space="preserve">looking @ Karan's new pix &amp;amp;  wants to see Karan's amazingly fast growing-up process not on iChat though </t>
  </si>
  <si>
    <t xml:space="preserve">@pixiesongs you heard anything about it yet </t>
  </si>
  <si>
    <t>Sat May 02 06:37:29 PDT 2009</t>
  </si>
  <si>
    <t xml:space="preserve">@aliholden Onyx, Black Beauty, Midnight </t>
  </si>
  <si>
    <t>notmiranda</t>
  </si>
  <si>
    <t xml:space="preserve">@pinkisneat Only my presence would complete the level of coolness and bump the day into the perfect category </t>
  </si>
  <si>
    <t>Peter_Gent</t>
  </si>
  <si>
    <t xml:space="preserve">@Andyv67 thanks a lot </t>
  </si>
  <si>
    <t>Sat May 02 06:37:30 PDT 2009</t>
  </si>
  <si>
    <t>@MsV1959 have a great run! Don't be nervous  my good friend trained with TNT for Nike last year and loved it!</t>
  </si>
  <si>
    <t>MontanaMonica</t>
  </si>
  <si>
    <t xml:space="preserve">@recr morning! Just tagged you in some pics on FB </t>
  </si>
  <si>
    <t>Liseygirl</t>
  </si>
  <si>
    <t xml:space="preserve">I`ve just gotten home from work, and I`m going to see the russerevy.. Now I`m gonna eat dinner in the sunny weather! This is perfect! </t>
  </si>
  <si>
    <t xml:space="preserve">@wanndaling Nah just Bring Back Wanns Sense To Check Before She Sends </t>
  </si>
  <si>
    <t>welcometothis</t>
  </si>
  <si>
    <t xml:space="preserve">Nawww, my house is full of cuties </t>
  </si>
  <si>
    <t>Sat May 02 06:37:31 PDT 2009</t>
  </si>
  <si>
    <t>Cyb3rSeeall</t>
  </si>
  <si>
    <t xml:space="preserve">@NikaMohar Something new on Twitter. First time 'called' by name. </t>
  </si>
  <si>
    <t>KotaThePanda</t>
  </si>
  <si>
    <t xml:space="preserve">eating breakfast. </t>
  </si>
  <si>
    <t xml:space="preserve">off to burno inferno to watch some drag racing </t>
  </si>
  <si>
    <t xml:space="preserve">The music video for the best days of ur life by Kellie Pickler is amazing and extremely funny </t>
  </si>
  <si>
    <t xml:space="preserve">@MickeyKelly No prob! </t>
  </si>
  <si>
    <t>Sat May 02 06:37:32 PDT 2009</t>
  </si>
  <si>
    <t>teaforBoris</t>
  </si>
  <si>
    <t xml:space="preserve">Bought a dress I'll probably never wear to go with the shoes I'm already not wearing </t>
  </si>
  <si>
    <t>invinzee</t>
  </si>
  <si>
    <t>@denvy can try  drop a tweet with ##awaresg_tshirts so i can track orders #awaresg</t>
  </si>
  <si>
    <t>Sat May 02 06:37:33 PDT 2009</t>
  </si>
  <si>
    <t>mommaruthsays</t>
  </si>
  <si>
    <t xml:space="preserve">taking a shower - getting dressed &amp;amp; ready. out with SidMo &amp;amp; my butch for the afternon </t>
  </si>
  <si>
    <t>xoxorawrcrack</t>
  </si>
  <si>
    <t>getting my tongue pierced today.  I miss Taylor, so so much. [[I wanna know that girl behind that pretty stare]]</t>
  </si>
  <si>
    <t>Sat May 02 06:37:34 PDT 2009</t>
  </si>
  <si>
    <t>melecwi</t>
  </si>
  <si>
    <t xml:space="preserve">has been sneezing all morning. hello, swine flu! </t>
  </si>
  <si>
    <t xml:space="preserve">@tommcfly  you should appear in a tv show in brazil. </t>
  </si>
  <si>
    <t>Sat May 02 06:37:35 PDT 2009</t>
  </si>
  <si>
    <t>24karatz</t>
  </si>
  <si>
    <t xml:space="preserve">goodmorning twitterloves </t>
  </si>
  <si>
    <t>Russ_Smitheram</t>
  </si>
  <si>
    <t>@dwixi Glad to hear it  I'm making the most of the day by chilling out in the garden, spending some quality time with my wife and son</t>
  </si>
  <si>
    <t>bubbles_fajardo</t>
  </si>
  <si>
    <t xml:space="preserve">is going to Cebu in a few hours...Yipee!!! </t>
  </si>
  <si>
    <t>sallygator</t>
  </si>
  <si>
    <t xml:space="preserve">having brakfast with brita at coffee underground </t>
  </si>
  <si>
    <t>Sat May 02 06:37:38 PDT 2009</t>
  </si>
  <si>
    <t xml:space="preserve">@islandchic you seem to be happy today </t>
  </si>
  <si>
    <t>@aortmc  Just come to say Hi!  then remove me like as usual , okay? 666</t>
  </si>
  <si>
    <t xml:space="preserve">Celebrating the boy's 6th birthday today -- Power Rangers cake and disco bowling </t>
  </si>
  <si>
    <t>Sat May 02 06:37:39 PDT 2009</t>
  </si>
  <si>
    <t xml:space="preserve">just woke up 30 minutes ago....good morning everyone </t>
  </si>
  <si>
    <t>rozz03</t>
  </si>
  <si>
    <t xml:space="preserve">&amp;quot;When you get it just right, 'I am sorry' is redemption&amp;quot; Gosh I heart GA </t>
  </si>
  <si>
    <t>AlmanME</t>
  </si>
  <si>
    <t xml:space="preserve">Must finish sermon up today before I go outside to play.  Actually its work in the yard, but we won't make the kids work too hard. </t>
  </si>
  <si>
    <t>Sat May 02 06:37:40 PDT 2009</t>
  </si>
  <si>
    <t xml:space="preserve">Celtic games are getting worse and worse, Kasabian's new stuff is sounding quality </t>
  </si>
  <si>
    <t>Jenlovesdancing</t>
  </si>
  <si>
    <t xml:space="preserve">end-of-course dance was AWESOME! (:  Bekki's here. We're soo tired </t>
  </si>
  <si>
    <t>kradtke1</t>
  </si>
  <si>
    <t xml:space="preserve">Loving the peace and quiet right now. Just me and the dogs and Rufus-my guinea pig. </t>
  </si>
  <si>
    <t xml:space="preserve">@FeignedMischief smiles all round </t>
  </si>
  <si>
    <t>Sat May 02 06:37:41 PDT 2009</t>
  </si>
  <si>
    <t xml:space="preserve">http://tinyurl.com/dzv7c6 I am selling off some perfectly working hard drives.. from 99p </t>
  </si>
  <si>
    <t>Sat May 02 06:37:42 PDT 2009</t>
  </si>
  <si>
    <t xml:space="preserve">@Wossy ello jonathan! ur interview with lady gaga...interesting </t>
  </si>
  <si>
    <t>rougeneck</t>
  </si>
  <si>
    <t xml:space="preserve">@MarshallKarp ps wasn't me.....blame @Mrs_Westwick. Totally. </t>
  </si>
  <si>
    <t>nsantos_pessoal</t>
  </si>
  <si>
    <t>@Madril Problem solved (I think). My father told me that it could be air in the radiator and it is. I must start to care about my car  Thx</t>
  </si>
  <si>
    <t xml:space="preserve">Thanks for all the suggestions! Now I need a truck. Looks like a trip to Smithville to get my dad's truck is in my near future. </t>
  </si>
  <si>
    <t>@steph44stiles That's okay. Can't wait to see it!   Twitpic i think is the same login info as whatever your twitter login info is.</t>
  </si>
  <si>
    <t>stuairey</t>
  </si>
  <si>
    <t xml:space="preserve">Is getting paid to sit at home, how much better can it get </t>
  </si>
  <si>
    <t xml:space="preserve">umployed and happy </t>
  </si>
  <si>
    <t>Sat May 02 06:37:44 PDT 2009</t>
  </si>
  <si>
    <t xml:space="preserve">@nuttychris wouldnt know.not my thing.lol </t>
  </si>
  <si>
    <t>Sat May 02 06:37:45 PDT 2009</t>
  </si>
  <si>
    <t>originaltyler</t>
  </si>
  <si>
    <t xml:space="preserve">New video is uploading! @WhoaSara24 You make me happy! </t>
  </si>
  <si>
    <t>Sat May 02 06:37:46 PDT 2009</t>
  </si>
  <si>
    <t>letmyseasspill</t>
  </si>
  <si>
    <t xml:space="preserve">had to drive out to the storage center. food, home, shower, maybe supporting my loves in tennis </t>
  </si>
  <si>
    <t>@Hydro3jo That's cause giveaway is tomorrow  #iPhone #promocodes: @Hydro3jo That's cause giveaway is tomorrow .. http://tinyurl.com/c3adwh</t>
  </si>
  <si>
    <t>Jadie5</t>
  </si>
  <si>
    <t xml:space="preserve">Lots of studying to do today... And my reward for being such a good student will be Quail Hollow tomorrow!!!! I think.... </t>
  </si>
  <si>
    <t>Sat May 02 06:37:47 PDT 2009</t>
  </si>
  <si>
    <t xml:space="preserve">Shopping with mcfly on repeat </t>
  </si>
  <si>
    <t>good morning all  hope everyone has a beautiful day ahead of them!</t>
  </si>
  <si>
    <t>brkfst8tiffanys</t>
  </si>
  <si>
    <t xml:space="preserve">Do you remember being 11, pointing out anything that could have a negative connotation out of context? Oh the joy </t>
  </si>
  <si>
    <t xml:space="preserve">@illBLvnDW4Evr32 mornin'!  Yeah, I'm surprise I'm up this early, LOL! Oooh, so you're gonna get some full service? </t>
  </si>
  <si>
    <t>Sat May 02 06:37:48 PDT 2009</t>
  </si>
  <si>
    <t xml:space="preserve">just got home.. good night </t>
  </si>
  <si>
    <t xml:space="preserve">@gomeztheband Wow, hope you can while away the time. I was born near Cologne, say Hi to my old home for me! </t>
  </si>
  <si>
    <t>creationsanew</t>
  </si>
  <si>
    <t xml:space="preserve">@googlegirlaloo They difinitly stand out amongst the mail! </t>
  </si>
  <si>
    <t>Sat May 02 06:37:49 PDT 2009</t>
  </si>
  <si>
    <t xml:space="preserve">Yeah, so...I'm going back to bed </t>
  </si>
  <si>
    <t>Sat May 02 06:37:50 PDT 2009</t>
  </si>
  <si>
    <t>loofahlew</t>
  </si>
  <si>
    <t xml:space="preserve">@questlove Your skills are amazing. But you know that, and I'm certain you hear it all the time. </t>
  </si>
  <si>
    <t>tamu_tasc</t>
  </si>
  <si>
    <t xml:space="preserve">@PEP010 thanks! </t>
  </si>
  <si>
    <t>Sat May 02 06:37:51 PDT 2009</t>
  </si>
  <si>
    <t>@applehockey yup, we need to finish some reviews so we can giveaway more promo codes  #iPhone #promocodes: @ap.. http://tinyurl.com/dyycyr</t>
  </si>
  <si>
    <t xml:space="preserve">@MechanicalR lol and the advert on xboxlive is making you ultra popular </t>
  </si>
  <si>
    <t xml:space="preserve">@jameswilliams90 Not time to start Final Cut Pro and make a first Edit </t>
  </si>
  <si>
    <t>d_marie82</t>
  </si>
  <si>
    <t>@Mumbleguy are we being facetious???  mine will still look good in 10 years, no doubt. I'm not that old!!</t>
  </si>
  <si>
    <t xml:space="preserve">mmmmm coffee.... </t>
  </si>
  <si>
    <t>kayceehiphop</t>
  </si>
  <si>
    <t xml:space="preserve">About to go to sleep </t>
  </si>
  <si>
    <t>Sat May 02 06:37:54 PDT 2009</t>
  </si>
  <si>
    <t>princesuperj</t>
  </si>
  <si>
    <t xml:space="preserve">but luv u guys bye </t>
  </si>
  <si>
    <t>Bubban</t>
  </si>
  <si>
    <t xml:space="preserve">@mikedinc No we ate and then went to bed, lol. We r going out w/ my sis and her man. Needed to save up my energy! We r shopping today too </t>
  </si>
  <si>
    <t xml:space="preserve">@trinderella I am loving this woman I'm talking to. She's SO nice! </t>
  </si>
  <si>
    <t xml:space="preserve">Milk&amp;amp;Cookies  just 2 more days and theen Californiaaa &amp;lt;3 Missin' Mommaa </t>
  </si>
  <si>
    <t>Sat May 02 06:37:55 PDT 2009</t>
  </si>
  <si>
    <t xml:space="preserve">@mileycyrus Miley I was talking to your dad on yahoo messenger last night and I started to cry I love you Miley!  </t>
  </si>
  <si>
    <t xml:space="preserve">@lynnnein No problem - there's always after TMM as well </t>
  </si>
  <si>
    <t>fastpanda</t>
  </si>
  <si>
    <t xml:space="preserve">headed out to music club studios to mix with james, in bEAutiful west orange... </t>
  </si>
  <si>
    <t>njfashionista</t>
  </si>
  <si>
    <t xml:space="preserve">got to Ann taylor- scored a great pair of jean and cute yellow top. Might hit another location tomorrow. </t>
  </si>
  <si>
    <t>cattiedoll</t>
  </si>
  <si>
    <t>me n cindie just followed a police car through the krispy kereme drive through  tehe</t>
  </si>
  <si>
    <t>@TheEngTeacher ah yes it will ;) And welcome to the world of #BlackBerry and @SocialScope  Good night.... zzzzz</t>
  </si>
  <si>
    <t>Chelle_SPgirl</t>
  </si>
  <si>
    <t xml:space="preserve">Blah bored and tired. Woke up at 7 today :[. Talk to me? </t>
  </si>
  <si>
    <t xml:space="preserve">Just realized that I am using the same layout in my blog that Mel's. I linked from my blog to hers, and now I feel dorky </t>
  </si>
  <si>
    <t>Sat May 02 06:37:58 PDT 2009</t>
  </si>
  <si>
    <t xml:space="preserve">is going to see Mcfly tonight with Gabriella... again... u'd think we would have gotten bored by now </t>
  </si>
  <si>
    <t>mama2009</t>
  </si>
  <si>
    <t xml:space="preserve">Went to the store, bought groceries, made breakfast for kids. Kids playing Wii right now and not fighting over it </t>
  </si>
  <si>
    <t>Sat May 02 06:37:59 PDT 2009</t>
  </si>
  <si>
    <t>caragraneto</t>
  </si>
  <si>
    <t xml:space="preserve">loveddd seeing josh kelley live at HOB last night! soooo good live </t>
  </si>
  <si>
    <t>jessrocksurbox</t>
  </si>
  <si>
    <t>@rahulgilani that's cool dodge is right down the block  get on it!</t>
  </si>
  <si>
    <t>Sat May 02 06:38:00 PDT 2009</t>
  </si>
  <si>
    <t>gerardodiaz</t>
  </si>
  <si>
    <t>1 week off Entocort, and so far I feel fine   Next milestone: still feeling okay when I have my Remicade infusion in 3 weeks. #crohns</t>
  </si>
  <si>
    <t>Sat May 02 06:38:04 PDT 2009</t>
  </si>
  <si>
    <t>a7xdeb</t>
  </si>
  <si>
    <t xml:space="preserve">cant wait for the blackout on the 16th gonna be awesome </t>
  </si>
  <si>
    <t xml:space="preserve">@kms007 And I assume money is the issue? I think you should save up and do it! </t>
  </si>
  <si>
    <t xml:space="preserve">@lollydaskal oops! ok </t>
  </si>
  <si>
    <t xml:space="preserve">Just bought the Princess Bride, the Time Travellers Wife and a British Harry, A History for @melanelli. Book shopping makes a happy Andy </t>
  </si>
  <si>
    <t>officialyoungc</t>
  </si>
  <si>
    <t xml:space="preserve">Just woke up...time 2 praise God!!! I luv it </t>
  </si>
  <si>
    <t>jeterfan2226</t>
  </si>
  <si>
    <t xml:space="preserve">@britneyspears I'm seeing you tonight!!!!!!!! </t>
  </si>
  <si>
    <t xml:space="preserve">@BoulderCoaching I needed this one today! Thanks.  </t>
  </si>
  <si>
    <t>Sat May 02 06:38:06 PDT 2009</t>
  </si>
  <si>
    <t xml:space="preserve">@jsteenbuck Yes </t>
  </si>
  <si>
    <t>samieshortcakez</t>
  </si>
  <si>
    <t xml:space="preserve">i wanna text. so you should text mee </t>
  </si>
  <si>
    <t>daysofvenu</t>
  </si>
  <si>
    <t xml:space="preserve">@aliciagriffin its what I do on my days off.  You know, when people think I am recovering from alcohol... </t>
  </si>
  <si>
    <t>Sat May 02 06:42:17 PDT 2009</t>
  </si>
  <si>
    <t xml:space="preserve">@KingReally told her!! lol @whining on us... </t>
  </si>
  <si>
    <t>tombarrett</t>
  </si>
  <si>
    <t xml:space="preserve">@don_iain Maybe one day we will get there ... </t>
  </si>
  <si>
    <t>Sat May 02 06:42:18 PDT 2009</t>
  </si>
  <si>
    <t>jayshootsphotos</t>
  </si>
  <si>
    <t xml:space="preserve">Gotta work today </t>
  </si>
  <si>
    <t>@LorraineStanick thanks  I will see if I dare to do it!</t>
  </si>
  <si>
    <t>musicgurl35111</t>
  </si>
  <si>
    <t xml:space="preserve"> Good Morning! Super hyper today because it is officially my birthdya. </t>
  </si>
  <si>
    <t>deadali</t>
  </si>
  <si>
    <t>okie dokes, @sparklingshoes im gonna go watch davinci code on tellie, ill chat more later  although my last update said it all :| it sux!</t>
  </si>
  <si>
    <t>Sat May 02 06:42:21 PDT 2009</t>
  </si>
  <si>
    <t>basharzd</t>
  </si>
  <si>
    <t xml:space="preserve">this day is a very good one, do you think that all?   </t>
  </si>
  <si>
    <t>tsiona</t>
  </si>
  <si>
    <t>@AaronCohen777 you are a busy man i love your spirit   www.soulpancake.com</t>
  </si>
  <si>
    <t>Himynameisadam1</t>
  </si>
  <si>
    <t xml:space="preserve">goodmorning loves! i hope you all have a day thats as B-E-A-U-tifull as yourselves </t>
  </si>
  <si>
    <t>Sat May 02 06:42:23 PDT 2009</t>
  </si>
  <si>
    <t xml:space="preserve">@para_para_noia Sure! Just let me know what you want and give me some money before we go </t>
  </si>
  <si>
    <t xml:space="preserve">Afternoon, all. MotoGP qualifying and a nice cup of Yorkshire Tea. Lovely </t>
  </si>
  <si>
    <t>Sat May 02 06:42:25 PDT 2009</t>
  </si>
  <si>
    <t>@carlospdiaz nice  they're cool</t>
  </si>
  <si>
    <t>HeyHannahCastro</t>
  </si>
  <si>
    <t xml:space="preserve">Goodnight &amp;amp; Goodbye! I'm gonna watch Hotel For Dogs again! yiphee! </t>
  </si>
  <si>
    <t>ericap31</t>
  </si>
  <si>
    <t>@PaoMiami he is way too cute!!  him and his big brother!  love my boys!!</t>
  </si>
  <si>
    <t xml:space="preserve">@ziqahbazilah Awww, I miss you too. Yep, I do </t>
  </si>
  <si>
    <t>apollo08</t>
  </si>
  <si>
    <t xml:space="preserve">@jayLOVELY gud moring 2 u 2 </t>
  </si>
  <si>
    <t>Sat May 02 06:42:28 PDT 2009</t>
  </si>
  <si>
    <t>LewisH09</t>
  </si>
  <si>
    <t>Morning/Afternoon Twitters  x</t>
  </si>
  <si>
    <t>LoraNorton</t>
  </si>
  <si>
    <t xml:space="preserve">loved, loved, LOVED Hannah Montana: The Movie @mileycyrus is awesome </t>
  </si>
  <si>
    <t>Sat May 02 06:42:29 PDT 2009</t>
  </si>
  <si>
    <t xml:space="preserve">Waking up to an overcast day in philly! Off to the italian market for some canolis! </t>
  </si>
  <si>
    <t>chrheyman</t>
  </si>
  <si>
    <t>Condition improving - daily rides are working  Yesterday's ride: 23.5km, 52'56&amp;quot;, avg 151bpm</t>
  </si>
  <si>
    <t>Sat May 02 06:42:30 PDT 2009</t>
  </si>
  <si>
    <t>Julia0701</t>
  </si>
  <si>
    <t>Didn't think it was possible to be this bored...but just put on mcfly so its not all bad  people marching to the drums doo doo doo...</t>
  </si>
  <si>
    <t>rahulsood</t>
  </si>
  <si>
    <t xml:space="preserve">hehe, Pet Airways is awesome </t>
  </si>
  <si>
    <t>mkejohn</t>
  </si>
  <si>
    <t xml:space="preserve">Wearing shorts today.  And currently making waffles for some incredible folks.  </t>
  </si>
  <si>
    <t>Sat May 02 06:42:31 PDT 2009</t>
  </si>
  <si>
    <t xml:space="preserve">@matttbastard @uncool01 what do *i* think?  drink! arse! feck! is what i think </t>
  </si>
  <si>
    <t xml:space="preserve">@charlieskies Wolverine would so win Edward Cullen </t>
  </si>
  <si>
    <t>essencenchanted</t>
  </si>
  <si>
    <t xml:space="preserve">fucking your boyfriend up the ass </t>
  </si>
  <si>
    <t>brittfine</t>
  </si>
  <si>
    <t xml:space="preserve">Going garage sale shopping in the rain </t>
  </si>
  <si>
    <t>Sat May 02 06:42:34 PDT 2009</t>
  </si>
  <si>
    <t>HeyItsMackey</t>
  </si>
  <si>
    <t>Just woke up  Have you ever thought you we're doing something else when you were sleeping?</t>
  </si>
  <si>
    <t xml:space="preserve">@2313 Thanks for getting to the important part of the review. Hugh Jackman is, in fact, the main reason for me to drag Will to the movie. </t>
  </si>
  <si>
    <t>cosmetic_candy</t>
  </si>
  <si>
    <t xml:space="preserve">@bubblegarm its sexy! Can't wait for my fav gal on Illamasqua to get back to Manchester so she can do some make up for me </t>
  </si>
  <si>
    <t>Sat May 02 06:42:35 PDT 2009</t>
  </si>
  <si>
    <t>HiddenEloise</t>
  </si>
  <si>
    <t xml:space="preserve">hooray! i have 3 stalkers!  spy me spy me!!! where did you find me? ok! you win this round of Hide n Seek </t>
  </si>
  <si>
    <t>Donnieboy81</t>
  </si>
  <si>
    <t xml:space="preserve">@JayeTaylor LOL!!! I wasnt talking bout that luv!! Ma&amp;quot;am I was talking About You Being on ur Coffee high!! Caffine junkee!! LOL </t>
  </si>
  <si>
    <t xml:space="preserve">@bizzobrigante what position are you playing?! </t>
  </si>
  <si>
    <t xml:space="preserve">@hellotherecourt LUCKYYY! </t>
  </si>
  <si>
    <t xml:space="preserve">@akianastasiou thanks </t>
  </si>
  <si>
    <t>Sat May 02 06:42:37 PDT 2009</t>
  </si>
  <si>
    <t>JenBong</t>
  </si>
  <si>
    <t xml:space="preserve">Today is prom! I'm so excited but have lots and lots of stuff to do today. </t>
  </si>
  <si>
    <t>Sat May 02 06:42:38 PDT 2009</t>
  </si>
  <si>
    <t>Danielle0828</t>
  </si>
  <si>
    <t xml:space="preserve">nails, errands, packing, EUROPE </t>
  </si>
  <si>
    <t xml:space="preserve">@farah15 Hey Stinky!! where the party at?? </t>
  </si>
  <si>
    <t>Leah_</t>
  </si>
  <si>
    <t xml:space="preserve">Add Armadillo Festival to the list of new things I've done w/Tony. Watched Hollie &amp;amp; Landon almost get sick from a fast carnival ride! </t>
  </si>
  <si>
    <t>Sat May 02 06:42:40 PDT 2009</t>
  </si>
  <si>
    <t>hsdw</t>
  </si>
  <si>
    <t>@katieparsons Are you back in Leeds tonight?? Lets do breakfast tomorrow if so  xx</t>
  </si>
  <si>
    <t xml:space="preserve">Happy Saturday everybody! Hope you're all enjoying it </t>
  </si>
  <si>
    <t>yoitsalxx</t>
  </si>
  <si>
    <t xml:space="preserve">Rheannan's mom was just like &amp;quot;it's okay ali, everybody makes mistakes.&amp;quot; so i broke out into Nobody's Perfect. </t>
  </si>
  <si>
    <t xml:space="preserve">omg. tonight alive were epic at hype last night. hahaha cam walked straight past us and we were like: &amp;quot;wait...OMGOMGOMGOMG!&amp;quot; </t>
  </si>
  <si>
    <t>Sat May 02 06:42:42 PDT 2009</t>
  </si>
  <si>
    <t>securefull</t>
  </si>
  <si>
    <t>i have gold parts of puzzle  and i will give you them now! http://is.gd/w6WG</t>
  </si>
  <si>
    <t>MissyMassacre</t>
  </si>
  <si>
    <t>with my babygirl, Alexis. goin to adventue land.  tireddd.</t>
  </si>
  <si>
    <t xml:space="preserve">@aDeSe sure whenever. send me air-tickets. lets do the shopping!! </t>
  </si>
  <si>
    <t>Sat May 02 06:42:43 PDT 2009</t>
  </si>
  <si>
    <t xml:space="preserve">&amp;quot;arsenal and tottenham sound like name brands of premium bacon or sausage .&amp;quot; @nahright comments are the dumbest at times..   </t>
  </si>
  <si>
    <t xml:space="preserve">@RachelsNewfie  Despite your hyperness, I still enjoy teaching you guys </t>
  </si>
  <si>
    <t xml:space="preserve">@TheDavidBlaise why would they call you a jo bro? Your so much awesomeerrr  and your cuter </t>
  </si>
  <si>
    <t>Sat May 02 06:42:44 PDT 2009</t>
  </si>
  <si>
    <t xml:space="preserve">@maxweels I want to go this year!!! I love Ibiza. </t>
  </si>
  <si>
    <t xml:space="preserve">@daysdifference HaHa It Does </t>
  </si>
  <si>
    <t>BellaArtLady</t>
  </si>
  <si>
    <t xml:space="preserve">is going on a movie date this weekend to see star trek AND Xmen! </t>
  </si>
  <si>
    <t>emmanuelcor</t>
  </si>
  <si>
    <t xml:space="preserve">Just woke up to &amp;quot;going to California &amp;quot; great song to wake up too </t>
  </si>
  <si>
    <t>jaymeeharrison</t>
  </si>
  <si>
    <t xml:space="preserve">is watching Andrew eat Cinnamon Toast Crunch for the first time....he's hilarious. </t>
  </si>
  <si>
    <t>Sat May 02 06:42:49 PDT 2009</t>
  </si>
  <si>
    <t xml:space="preserve">@EileenToh thanks Pst! You are a very cool pastor! </t>
  </si>
  <si>
    <t>Sat May 02 06:42:50 PDT 2009</t>
  </si>
  <si>
    <t xml:space="preserve">@brendanb what would it tweet? </t>
  </si>
  <si>
    <t>alessandruh</t>
  </si>
  <si>
    <t>imma fix my friendster on monday? dunno. gdnight people  Sweet dreams x3</t>
  </si>
  <si>
    <t>MrPaladin</t>
  </si>
  <si>
    <t xml:space="preserve">@adgigonzo see u still haven't changed ur makeup  </t>
  </si>
  <si>
    <t xml:space="preserve">@petsalive Have an awesome day, thinking of you all! Did you have your coffee! Looking forward to pictures </t>
  </si>
  <si>
    <t>chris28fab</t>
  </si>
  <si>
    <t xml:space="preserve">@TxThickNuss ya ya still hung over or drunk? LOl! hope you have a good day! Nice weekend too </t>
  </si>
  <si>
    <t xml:space="preserve">@nique22 Stay safe on the drive. I know it's not pretty outside right now. My Fam comes from IF, So I know the trip and place well. </t>
  </si>
  <si>
    <t xml:space="preserve">@steph44stiles Good! That makes me happy! i love you and we will talk soon, yes??! </t>
  </si>
  <si>
    <t>ChocoAshley</t>
  </si>
  <si>
    <t xml:space="preserve">I feel better now haha. Yay! </t>
  </si>
  <si>
    <t>New music again  Tomorrow i'm going to my uncle's place to go see the bubahh. then off to khoder's place.</t>
  </si>
  <si>
    <t>Sat May 02 06:42:53 PDT 2009</t>
  </si>
  <si>
    <t>Kuhn15</t>
  </si>
  <si>
    <t xml:space="preserve">Gets to see dad today after not seeing him for four months... pretty excited </t>
  </si>
  <si>
    <t>Sat May 02 06:42:54 PDT 2009</t>
  </si>
  <si>
    <t xml:space="preserve">@upscale I meant when you get back into the states, I know how traveling outside the US can be. </t>
  </si>
  <si>
    <t>JREvans91</t>
  </si>
  <si>
    <t xml:space="preserve">I do! You're just jealous </t>
  </si>
  <si>
    <t>Sat May 02 06:42:55 PDT 2009</t>
  </si>
  <si>
    <t>belovedjj</t>
  </si>
  <si>
    <t xml:space="preserve">am super excited talking about the plans with Ivalyn. </t>
  </si>
  <si>
    <t>FunAnimalPix</t>
  </si>
  <si>
    <t xml:space="preserve">http://twitpic.com/4eh23 - the cutest ass you'll see all day ! </t>
  </si>
  <si>
    <t>toniriales</t>
  </si>
  <si>
    <t xml:space="preserve">OOOH, what a purty day.  </t>
  </si>
  <si>
    <t>@jenessa17s happy bday pretty girl  wear sunscreen!</t>
  </si>
  <si>
    <t>Sat May 02 06:42:56 PDT 2009</t>
  </si>
  <si>
    <t>MaisannaB</t>
  </si>
  <si>
    <t xml:space="preserve">@jesskeighley something, that I wrap up nice and pretty, and which gets unwrapped on the 23rd of may...its soooo exciting </t>
  </si>
  <si>
    <t xml:space="preserve">Well, there's no need to stay up! I'm going back to sleep.. </t>
  </si>
  <si>
    <t>Sat May 02 06:42:57 PDT 2009</t>
  </si>
  <si>
    <t>rockerdude493</t>
  </si>
  <si>
    <t>jcwilder</t>
  </si>
  <si>
    <t xml:space="preserve">@jaciburton  - Once its done my ark will head in your direction. We'll have room for the Harley. </t>
  </si>
  <si>
    <t>Sat May 02 06:42:58 PDT 2009</t>
  </si>
  <si>
    <t xml:space="preserve">@michaelprimiani ilovee them </t>
  </si>
  <si>
    <t>Sat May 02 06:42:59 PDT 2009</t>
  </si>
  <si>
    <t xml:space="preserve">I'm going to the guitar center this evening and I'm wearing my rainboots! </t>
  </si>
  <si>
    <t>amelialarosa</t>
  </si>
  <si>
    <t xml:space="preserve">ahh i should sleep, early start for work tomorrow. goodnight </t>
  </si>
  <si>
    <t xml:space="preserve">@HollytheHousewi ooooh good choice, I feel like blue-berry bubble gum flavour </t>
  </si>
  <si>
    <t>BamaT12</t>
  </si>
  <si>
    <t xml:space="preserve">@bethorne your profile pic frightens me. this is tricia, btw. </t>
  </si>
  <si>
    <t xml:space="preserve">@mcflyharry Hey... My sister is at your Southend gig tonight. She asked me to send pictures of their banner. http://twitpic.com/4egs9 </t>
  </si>
  <si>
    <t>Vinylvelle</t>
  </si>
  <si>
    <t xml:space="preserve">Looks like it's going to rain.  I hope the weather gets better. </t>
  </si>
  <si>
    <t xml:space="preserve">@ayeashleigh awww you guys seem like the bestest friends ever </t>
  </si>
  <si>
    <t>Sat May 02 06:43:01 PDT 2009</t>
  </si>
  <si>
    <t xml:space="preserve">hey, i think i'm scarred for life now </t>
  </si>
  <si>
    <t xml:space="preserve">@MYTHGraphy thank you for the support </t>
  </si>
  <si>
    <t>Sat May 02 06:43:02 PDT 2009</t>
  </si>
  <si>
    <t xml:space="preserve">@4everequine Morning! Thanks!  I've got Friesan Fire to win w/ General Quarters as my dark horse win. Either one and I'll be happy. </t>
  </si>
  <si>
    <t>lynnelle</t>
  </si>
  <si>
    <t xml:space="preserve">@obobME Isn't that the truth... we are lucky to live in a beautiful spot - especially in the summer. Notice I was OFF the beach by 9am?  </t>
  </si>
  <si>
    <t>AlexPitts</t>
  </si>
  <si>
    <t xml:space="preserve">The AP Tour is tonight so excited and 5 more day until The Forever The Sickest Kids </t>
  </si>
  <si>
    <t>maaritoni</t>
  </si>
  <si>
    <t>@laribra morning lariii  i guess i'll pick up some dvds in the afternoon. ok see you later  xoxo</t>
  </si>
  <si>
    <t>jeffisageek</t>
  </si>
  <si>
    <t>getting ready to boldly go where no one has gone before....or going to see star trek this morning with @msgigglebox  #startrek</t>
  </si>
  <si>
    <t>Sat May 02 06:43:04 PDT 2009</t>
  </si>
  <si>
    <t xml:space="preserve">@its_matthew Hello Matthew </t>
  </si>
  <si>
    <t>Sat May 02 06:43:05 PDT 2009</t>
  </si>
  <si>
    <t>RebeccaArms</t>
  </si>
  <si>
    <t xml:space="preserve">going to the kids' football game this morning </t>
  </si>
  <si>
    <t>Sat May 02 06:43:06 PDT 2009</t>
  </si>
  <si>
    <t xml:space="preserve">@Vicstar i thought YOU were gonna be my aarbei </t>
  </si>
  <si>
    <t xml:space="preserve">ahh today, Haylie has her 4th birthday. i get to cut 25lbs of calamari, peel 10 lbs of shrimp, 70+lbs potatos to be cut, and more </t>
  </si>
  <si>
    <t>Sat May 02 06:43:07 PDT 2009</t>
  </si>
  <si>
    <t xml:space="preserve">@velvetescape thanks </t>
  </si>
  <si>
    <t>Sat May 02 06:47:22 PDT 2009</t>
  </si>
  <si>
    <t>simplywin</t>
  </si>
  <si>
    <t xml:space="preserve">uploading my latest standup comedy to www.laughnyc.com.  It's hilarious! </t>
  </si>
  <si>
    <t xml:space="preserve">Just Autoglymed the car. It's very very very shiny. Needs a valet though. </t>
  </si>
  <si>
    <t>michhee</t>
  </si>
  <si>
    <t>@ddlovato it's good to know  have a nice day .</t>
  </si>
  <si>
    <t>grneyedvamp69</t>
  </si>
  <si>
    <t xml:space="preserve">all is well....well.....sorta......all is a shallow ditch.....   </t>
  </si>
  <si>
    <t>Sat May 02 06:47:25 PDT 2009</t>
  </si>
  <si>
    <t>@MariahCarey sounds like a lot o'fun! take lots o'pictures  LYM</t>
  </si>
  <si>
    <t xml:space="preserve">To make up for it I am taking him to watch the movie sunday morning as its only rated 12A </t>
  </si>
  <si>
    <t>snarkyrainbow</t>
  </si>
  <si>
    <t xml:space="preserve">@girl_on_recon it was friday. i was bored and home alone. not a hardship really. </t>
  </si>
  <si>
    <t>oh im bored, but i got my Tap Exam Slip today, so did Sarah  WEHEY! as if i need more exams...</t>
  </si>
  <si>
    <t>AlexShagadelic</t>
  </si>
  <si>
    <t xml:space="preserve">Mall with Justice today </t>
  </si>
  <si>
    <t>Sat May 02 06:47:27 PDT 2009</t>
  </si>
  <si>
    <t xml:space="preserve">leavig to go &amp;amp; sort my hair out. &amp;amp; to drug myself up on paracetamol. it sucks being ill. but back inabit kids. </t>
  </si>
  <si>
    <t>AlexRipps</t>
  </si>
  <si>
    <t xml:space="preserve">@jdigiacomo If you want to go in on SantaClarita.com...I got like $20. </t>
  </si>
  <si>
    <t>Sat May 02 06:47:28 PDT 2009</t>
  </si>
  <si>
    <t>@richa_august84 arey silent killer is online actually right.but dont know where i can get here  I once got it for free when I bght shoes</t>
  </si>
  <si>
    <t xml:space="preserve">@KristinFOD  hey Kristin you to!!  </t>
  </si>
  <si>
    <t>Sat May 02 06:47:29 PDT 2009</t>
  </si>
  <si>
    <t>Juliaoneill</t>
  </si>
  <si>
    <t xml:space="preserve">@florencemildred im so lookinng forward to our starbucks runn... we should make it a regullaaar sunday thing haha </t>
  </si>
  <si>
    <t>Awake. Time to make 2 dozen cupcakes for the Derby party, and study the ponies for my bets  Baking first. I love Derby day.</t>
  </si>
  <si>
    <t>darranclem</t>
  </si>
  <si>
    <t xml:space="preserve">@cselland that is darkly funny ... </t>
  </si>
  <si>
    <t>Sat May 02 06:47:30 PDT 2009</t>
  </si>
  <si>
    <t xml:space="preserve">@amazing_sauce hehe you can kick my professor in the head. thanks. </t>
  </si>
  <si>
    <t>terrilynogle</t>
  </si>
  <si>
    <t xml:space="preserve">my sister definitely just called me a tattoo whore... hahaha... happy new ink day!! </t>
  </si>
  <si>
    <t>Havent been to sleep yet . . . Bout to get an oil change. First in line  yessssssssss</t>
  </si>
  <si>
    <t>tabitha_b</t>
  </si>
  <si>
    <t>@ivymutant Awesome   Yeah, parasite is the best one, because of low visibility... oddly this time all of w. Europe is evading me</t>
  </si>
  <si>
    <t xml:space="preserve">@orangetim squee! </t>
  </si>
  <si>
    <t xml:space="preserve">@x_julia im not sure but i love teletubbies hahaha!! </t>
  </si>
  <si>
    <t>Sat May 02 06:47:36 PDT 2009</t>
  </si>
  <si>
    <t>_emdash</t>
  </si>
  <si>
    <t xml:space="preserve">@paperroute have a great show guys! </t>
  </si>
  <si>
    <t>Sat May 02 06:47:37 PDT 2009</t>
  </si>
  <si>
    <t xml:space="preserve">I'm blowing my ears out with rock music trying to keep myself awake. I am actually sleepy enough to fall asleep on my keyboard. Haha. </t>
  </si>
  <si>
    <t>weathersongs</t>
  </si>
  <si>
    <t xml:space="preserve">@mehmetemin really a great song </t>
  </si>
  <si>
    <t>@shweri we are not mad  frank and i both test the new UI recently, very pretty  coming soon</t>
  </si>
  <si>
    <t>@butterflyylost lenox mall is a maybe  i could use some new shades since my miami heat is on fire gonna need em for game 7!</t>
  </si>
  <si>
    <t>Sat May 02 06:47:39 PDT 2009</t>
  </si>
  <si>
    <t>jenconnic</t>
  </si>
  <si>
    <t xml:space="preserve">@OnFrozenBlog I'll have to see for myself since I have Citi Field first-hand knowledge. </t>
  </si>
  <si>
    <t xml:space="preserve">@TheresyaChen Welcome my friend!!! </t>
  </si>
  <si>
    <t>Smemm_</t>
  </si>
  <si>
    <t xml:space="preserve">@AmazingPhil The day after tomorrow </t>
  </si>
  <si>
    <t xml:space="preserve">@andrewdisley btw me and my dad can defo cone to #jugglecon2 </t>
  </si>
  <si>
    <t>jesskajudd</t>
  </si>
  <si>
    <t xml:space="preserve">no more bullshit thanks </t>
  </si>
  <si>
    <t>Sat May 02 06:47:40 PDT 2009</t>
  </si>
  <si>
    <t>sykes16</t>
  </si>
  <si>
    <t xml:space="preserve">It's my birthday ! </t>
  </si>
  <si>
    <t xml:space="preserve">bamboozle! day one, check my stuff often i may upload stuff from my phone </t>
  </si>
  <si>
    <t>Sat May 02 06:47:41 PDT 2009</t>
  </si>
  <si>
    <t xml:space="preserve">@toritos he's pretty good at skulls. and i talked to him yesterday and he mentioned the convention </t>
  </si>
  <si>
    <t>drogartsfest</t>
  </si>
  <si>
    <t xml:space="preserve">@shane_murphy cheers need lessons and more than an iPhone to join the club I'd say </t>
  </si>
  <si>
    <t>nbmusicx3</t>
  </si>
  <si>
    <t xml:space="preserve">just made this &amp;quot;twitter&amp;quot; account. </t>
  </si>
  <si>
    <t xml:space="preserve">@TJGishere Good god that's a long nap! how was the park walk? </t>
  </si>
  <si>
    <t xml:space="preserve">Escaped from the heaving confines of the Bristol Uni library under a hundredweight of books. Coffee and research in the Tobacco Factory </t>
  </si>
  <si>
    <t xml:space="preserve">@deaaqua It's a little slow but keep trying. </t>
  </si>
  <si>
    <t xml:space="preserve">@MirrorFinish back then I was 16 years old with a car, so I had lots of friends willing to give it a push in exchange for a ride </t>
  </si>
  <si>
    <t xml:space="preserve">@Sherry212 Have  agreat day Sherry!  Sun out here too! Mom still not too good though.. darn I was hoping for an improvement. take care </t>
  </si>
  <si>
    <t>saip106</t>
  </si>
  <si>
    <t xml:space="preserve">@Kodespark hey thanks for letting me know. i am already following your new account. have nice weekend </t>
  </si>
  <si>
    <t xml:space="preserve">Whoa...#awaresg is the No. 1 trending topic on Twitter right now.  I'm glad the old Exco is back in business </t>
  </si>
  <si>
    <t xml:space="preserve">@deifire By viewing our tweets you absolve Restrictor Plated of all damage to your computer peripherals as a result of &amp;quot;spit takes.&amp;quot; </t>
  </si>
  <si>
    <t>abbiealmighty</t>
  </si>
  <si>
    <t>it's emma here  just making abbie a twitter. follow please? she's the drummer for these walls are talking. ilux</t>
  </si>
  <si>
    <t>Sat May 02 06:47:48 PDT 2009</t>
  </si>
  <si>
    <t xml:space="preserve">@wemaejor are you graduating? if so CONGRATULATIONS! </t>
  </si>
  <si>
    <t>lindseykath</t>
  </si>
  <si>
    <t xml:space="preserve">is going to be sophisticated today. Detroit Institute of Art </t>
  </si>
  <si>
    <t xml:space="preserve">today is the longest day in history. finals mon &amp;amp; tues &amp;amp; im freeee for 10days </t>
  </si>
  <si>
    <t>mrworldmagic</t>
  </si>
  <si>
    <t xml:space="preserve">@SurvivorCoach Well congrats coach. </t>
  </si>
  <si>
    <t xml:space="preserve">Packing..13 boxes and more to come </t>
  </si>
  <si>
    <t>@LadyRedCrest GA i am arriving @ 5:12pm  Taylor is still picking me up yes?</t>
  </si>
  <si>
    <t>Virtual_aether</t>
  </si>
  <si>
    <t xml:space="preserve">All my kids are out of the house..  Man, I love them but it's nice when they're somewhere else safe for a short time...  </t>
  </si>
  <si>
    <t xml:space="preserve">@Trundling_Grunt LOL! After Asia, I won't be traveling for work for awhile but doesn't mean I won't be on hols! </t>
  </si>
  <si>
    <t>Sat May 02 06:47:50 PDT 2009</t>
  </si>
  <si>
    <t>alexandrakk</t>
  </si>
  <si>
    <t>out and aboutt.   then babysittin</t>
  </si>
  <si>
    <t>MissErik</t>
  </si>
  <si>
    <t xml:space="preserve">@frankdasilva - Monaco 1987, sat over the water on the finish line, Senna 1st  Piquet 2nd Albereto 3rd and Berger 4th - awesome memory </t>
  </si>
  <si>
    <t>MonikaBecker</t>
  </si>
  <si>
    <t xml:space="preserve">@davidpelliot Guess there are quite a few who have snogged Ms. Bisset... </t>
  </si>
  <si>
    <t>ichoosechange</t>
  </si>
  <si>
    <t xml:space="preserve">@1938media How kind. </t>
  </si>
  <si>
    <t>becles</t>
  </si>
  <si>
    <t xml:space="preserve">@sav_annah hahahaha i love you too </t>
  </si>
  <si>
    <t>Me and mum will go to HBP together at the premiere  15th July, YAY!</t>
  </si>
  <si>
    <t>@mileycyrus Dear Miley...we long to see ur videos on ur youtube channel, plz make a new video for questions   pretty plz &amp;lt;3</t>
  </si>
  <si>
    <t xml:space="preserve">@Celticpussycat I wanna drag someone through the courts!!! Can I watch?!? </t>
  </si>
  <si>
    <t>ramizaaa</t>
  </si>
  <si>
    <t xml:space="preserve">@shabrinaaaaa heey shaab ini aku mizaaa yaa </t>
  </si>
  <si>
    <t xml:space="preserve">@annie_silly I will just comment for u! Annie: OMG WOW HES HOT. there </t>
  </si>
  <si>
    <t>Sat May 02 06:47:52 PDT 2009</t>
  </si>
  <si>
    <t>Me and my ''sis'' Jazzy going out now  See you around XD</t>
  </si>
  <si>
    <t>Wahey theyre playing up by the saturdays  good singalong before the match</t>
  </si>
  <si>
    <t xml:space="preserve">leaving to go &amp;amp; sort my hair out. &amp;amp; to drug myself up on paracetamol. it sucks being ill. but back inabit kids. </t>
  </si>
  <si>
    <t>KaraIngalls</t>
  </si>
  <si>
    <t xml:space="preserve">going to get my hair done and Y membership! Prom today   </t>
  </si>
  <si>
    <t>Sat May 02 06:47:54 PDT 2009</t>
  </si>
  <si>
    <t>Goszta</t>
  </si>
  <si>
    <t xml:space="preserve">First time from mobile! Now twitter from everywhere </t>
  </si>
  <si>
    <t>zao82</t>
  </si>
  <si>
    <t xml:space="preserve">Installed Tweetie (http://tinyurl.com/c4afam) on both desktop and laptop - nice piece of software with polished UI, will keep it </t>
  </si>
  <si>
    <t>Sat May 02 06:47:55 PDT 2009</t>
  </si>
  <si>
    <t>melucy</t>
  </si>
  <si>
    <t>goinhg to look for a recipe for a dessert tonite  yummm i love you mummy</t>
  </si>
  <si>
    <t>Sat May 02 06:47:56 PDT 2009</t>
  </si>
  <si>
    <t>sromero03</t>
  </si>
  <si>
    <t>I can't believe I'm up this early on a Sat.! It's alright though cus its 4 a good cause  takin the pup for a walk then I'm off 2 the race</t>
  </si>
  <si>
    <t>Sat May 02 06:47:57 PDT 2009</t>
  </si>
  <si>
    <t>mike_ael</t>
  </si>
  <si>
    <t xml:space="preserve">@irmworm, you should live at disney ahaha jk </t>
  </si>
  <si>
    <t>thereason</t>
  </si>
  <si>
    <t>@jamesv simple and straightforward display  also shows up great on the mobile device!</t>
  </si>
  <si>
    <t xml:space="preserve">Saw the power of Twitter (and new/social media) today. Congrats to AWARE. Bad guys don't always win after all </t>
  </si>
  <si>
    <t>wibci</t>
  </si>
  <si>
    <t xml:space="preserve">@davewiner happy bday. love and health are great, but care to elaborate on your new toys?  </t>
  </si>
  <si>
    <t xml:space="preserve">Enjoyed Wolverine. Hugh was quite convincing in the role. He's such a positive ambassador for our country </t>
  </si>
  <si>
    <t>is anyone driving though oke on there way to mikes at some point, because i need a lift  plz</t>
  </si>
  <si>
    <t>Jes_Clearwater</t>
  </si>
  <si>
    <t xml:space="preserve">hello world ï¿½-ï¿½ so tired... but Jorge Lorenzo made me happy </t>
  </si>
  <si>
    <t xml:space="preserve">@Bonelle :o ooo i no hu u mean now lolage </t>
  </si>
  <si>
    <t>Sat May 02 06:48:01 PDT 2009</t>
  </si>
  <si>
    <t xml:space="preserve">@apocalypse4u hey dude.. nice to see you here.. </t>
  </si>
  <si>
    <t>Sat May 02 06:48:02 PDT 2009</t>
  </si>
  <si>
    <t>bldgengineer</t>
  </si>
  <si>
    <t xml:space="preserve">eating breakfast at holly's then off to see my kid's 4d ultrasound </t>
  </si>
  <si>
    <t>Sat May 02 06:48:04 PDT 2009</t>
  </si>
  <si>
    <t xml:space="preserve">@vannschaffner Morning! Welcome back to cycling </t>
  </si>
  <si>
    <t xml:space="preserve">Getting ready.  Molly's coming home and we're hangin' out </t>
  </si>
  <si>
    <t>you will be made enthusiastic about this you will see which &amp;amp; read  you also will make this after ! belive me ! http://is.gd/w6WG</t>
  </si>
  <si>
    <t>pberry0</t>
  </si>
  <si>
    <t xml:space="preserve">@bogwhoppit Hope you feel better soon </t>
  </si>
  <si>
    <t xml:space="preserve">@JendisJournal hope you had a wonderful Anniversary Jendi!!! </t>
  </si>
  <si>
    <t xml:space="preserve">@MelbaMiffle Enjoy those cupccakes!!! </t>
  </si>
  <si>
    <t>Sat May 02 06:48:05 PDT 2009</t>
  </si>
  <si>
    <t>proudmommy85</t>
  </si>
  <si>
    <t xml:space="preserve">so miss belle isn't coughing or complaining of a sore throat today...i figured it was just a itchy dry throat tthing no worries </t>
  </si>
  <si>
    <t xml:space="preserve">I am home in the D!!! So exciting! </t>
  </si>
  <si>
    <t>@ddlovato Morning  Follow me plz. @Am4ndaxxx I love ur song's!</t>
  </si>
  <si>
    <t>CandisNaj</t>
  </si>
  <si>
    <t>Graduating today  Sitting at Medow Brooke hearing honors being given! yay! congrats to me!!</t>
  </si>
  <si>
    <t>ahu125</t>
  </si>
  <si>
    <t>We are going to be Live in about Five Minutes  http://www.blogtv.com/People/therealahu125</t>
  </si>
  <si>
    <t>megs11022</t>
  </si>
  <si>
    <t>@Asulatina21 winston and I love you cher!!!! You're awesome! Thanks for going last night  so fun!!!!! Xoxo</t>
  </si>
  <si>
    <t xml:space="preserve">Can't wait to go to Wagamama's!! </t>
  </si>
  <si>
    <t>SquishT77</t>
  </si>
  <si>
    <t>its ok... dexter will make me feel better....  my frustration should be cured by the time ive finished with him!!</t>
  </si>
  <si>
    <t xml:space="preserve">...had a great time last night with good friends. Heading to my store early to work on my jewelryeidoscopes: http://tinyurl.com/cwphmb </t>
  </si>
  <si>
    <t>michaelowenhill</t>
  </si>
  <si>
    <t xml:space="preserve">@dknutson Today is abs AND legs day, so you know my pain. </t>
  </si>
  <si>
    <t xml:space="preserve">Haha but, I got waffles now </t>
  </si>
  <si>
    <t>Sat May 02 06:52:26 PDT 2009</t>
  </si>
  <si>
    <t xml:space="preserve">@ddlovato Have a great day </t>
  </si>
  <si>
    <t>Kathy_Filia</t>
  </si>
  <si>
    <t xml:space="preserve">@reverendrichie Yes why can't it be something nice like deer flu or koala flu or even flu of the no longer affluent </t>
  </si>
  <si>
    <t>ellzrae</t>
  </si>
  <si>
    <t>@josiefraser check out: http://www.channelnewsasia.com/singapore/index.htm  #awaresg</t>
  </si>
  <si>
    <t xml:space="preserve">New blog post ! You have to find my hideout to read it </t>
  </si>
  <si>
    <t xml:space="preserve">@technophobicxo The electrician's </t>
  </si>
  <si>
    <t>Laroussee</t>
  </si>
  <si>
    <t xml:space="preserve">; Math = 63% , English = 100% , French = 83% , Science = 88% , History = 89% , Info = 37% , Dance = 94% , Gym = 74% , Moral = 61% ! Woot </t>
  </si>
  <si>
    <t>ashleyforde</t>
  </si>
  <si>
    <t xml:space="preserve">is going to have a nice, productive saturday </t>
  </si>
  <si>
    <t xml:space="preserve">@DivinePurposeMV no, i mean, someone actually set up a domain for &amp;quot;attendee rights&amp;quot; - that's just #FAIL if you don't like it, don't go </t>
  </si>
  <si>
    <t xml:space="preserve">Just heading away from the Aberdeen v Celtic game wondering what the point of Jan Venegoor of Hessilink actually is ... Ah well, 3-1 </t>
  </si>
  <si>
    <t xml:space="preserve">@bigdog5758  Yeah, thanks - worked out fine....the association will repaint the ceiling and there is no actual damage, so it's all good! </t>
  </si>
  <si>
    <t>@StephersG good!(: same here, just having a lazy day really,the weather is very nice too  might go for a walk later if i feel like it lolx</t>
  </si>
  <si>
    <t>Sat May 02 06:52:29 PDT 2009</t>
  </si>
  <si>
    <t>sheisakid</t>
  </si>
  <si>
    <t xml:space="preserve">listening to the radio,waiting for McFly </t>
  </si>
  <si>
    <t>NintendoWiiAlot</t>
  </si>
  <si>
    <t>Mario Kart Talluluh Bella: TAG: 8 Things: Beat my boyfriend on Wii Mario Kart - really beat him  2. .. http://tinyurl.com/clcyav</t>
  </si>
  <si>
    <t>Sat May 02 06:52:30 PDT 2009</t>
  </si>
  <si>
    <t xml:space="preserve">going to watch tv  </t>
  </si>
  <si>
    <t>Sat May 02 06:52:31 PDT 2009</t>
  </si>
  <si>
    <t xml:space="preserve">@casual_intruder http://twitpic.com/4ehis - oh Harold what are you like?? </t>
  </si>
  <si>
    <t>Sat May 02 06:52:33 PDT 2009</t>
  </si>
  <si>
    <t xml:space="preserve">Derby Day Challenge - keep racehorses from slaughter http://bit.ly/derby-day-thanks to @ChezChevaux for their work. </t>
  </si>
  <si>
    <t xml:space="preserve">It's Saturday - i'm *supposed* to be working.  Guess I better get back at it - 3 hours to go! </t>
  </si>
  <si>
    <t>Sat May 02 06:52:35 PDT 2009</t>
  </si>
  <si>
    <t xml:space="preserve">Extremely proud wife at the moment... Kev set a new PR in his 5k run this morning </t>
  </si>
  <si>
    <t xml:space="preserve">@Debra_Y Might be too much, although &amp;quot;#stalkingsaturday&amp;quot; would be interesting. </t>
  </si>
  <si>
    <t>@Arathi_Naidu yes poppy u will  lets drink and party mouahhhh</t>
  </si>
  <si>
    <t>Sat May 02 06:52:36 PDT 2009</t>
  </si>
  <si>
    <t>nataliamendesc</t>
  </si>
  <si>
    <t xml:space="preserve">Aprendendo a usar essa bagaï¿½a  / Learning how to use this </t>
  </si>
  <si>
    <t xml:space="preserve">@williambrennan the midterm was weird.  and i am watching the wire right now. </t>
  </si>
  <si>
    <t xml:space="preserve">happy today </t>
  </si>
  <si>
    <t xml:space="preserve">@KeirPoole Everyones saying that but I loved the film as well! </t>
  </si>
  <si>
    <t>MrJavo</t>
  </si>
  <si>
    <t xml:space="preserve">eating my favorite cereal </t>
  </si>
  <si>
    <t>Rhonddalad</t>
  </si>
  <si>
    <t xml:space="preserve">@cheryl_ann_cole Hi Cheryl, Please may I 'follow' you on here?  </t>
  </si>
  <si>
    <t>Sphinx7</t>
  </si>
  <si>
    <t xml:space="preserve">@BigReg : Top of the morning to you! </t>
  </si>
  <si>
    <t>stdawodu</t>
  </si>
  <si>
    <t xml:space="preserve">Not too fond ogf Twitter and its navigation compated with Face Book. And the threads? It is like being stalked </t>
  </si>
  <si>
    <t>Sat May 02 06:52:40 PDT 2009</t>
  </si>
  <si>
    <t xml:space="preserve">@BabyGirlJessica I hope you have a great day! </t>
  </si>
  <si>
    <t xml:space="preserve">oh, elope with me in private. and we'll set something ablaze. a trail for the devil to erase. </t>
  </si>
  <si>
    <t xml:space="preserve">@ddlovato are u going to make a movie?? </t>
  </si>
  <si>
    <t>TyphoidChiclet</t>
  </si>
  <si>
    <t xml:space="preserve">there's an entire pot of coffee with my name on it... im gunna go tackle it </t>
  </si>
  <si>
    <t>shannenchris</t>
  </si>
  <si>
    <t xml:space="preserve">13th Update. Browsing Friendster Friends </t>
  </si>
  <si>
    <t>anissyaiskandar</t>
  </si>
  <si>
    <t xml:space="preserve">@poetriandayani thanks darl! I will </t>
  </si>
  <si>
    <t>LindsLooLoo</t>
  </si>
  <si>
    <t xml:space="preserve">eating breakfast with my parental units </t>
  </si>
  <si>
    <t>Sat May 02 06:52:42 PDT 2009</t>
  </si>
  <si>
    <t>XeroSided</t>
  </si>
  <si>
    <t xml:space="preserve">@ephealy I'll bet he didn't have that bumper sticker before it was cool, though. </t>
  </si>
  <si>
    <t>TheNextStar09</t>
  </si>
  <si>
    <t xml:space="preserve">Adamo is listening to Miley's -The Climb and says &amp;quot;wazzup?!&amp;quot; </t>
  </si>
  <si>
    <t>Sat May 02 06:52:43 PDT 2009</t>
  </si>
  <si>
    <t>@JoanneDuran Lol Still stand by our statement though!!  x</t>
  </si>
  <si>
    <t>gregorygunther</t>
  </si>
  <si>
    <t xml:space="preserve">@MissTip ...so I take it you like it. It was my honor. Besides I just revealed the beauty that was already there. Keep being creative.  </t>
  </si>
  <si>
    <t xml:space="preserve">@marciana who's birthday is today, who's??? that's right fellows... happy birthday my dear, happy birthday </t>
  </si>
  <si>
    <t xml:space="preserve">@Miss_Kookie That's good </t>
  </si>
  <si>
    <t>Sat May 02 06:52:44 PDT 2009</t>
  </si>
  <si>
    <t xml:space="preserve">@RaviKapoor How much are you expecting? How much did you buy it for. My email, for that matter - catchme at praval dot com Thanks </t>
  </si>
  <si>
    <t xml:space="preserve">Had an ammmaaaazzingg driving lesson  and is now downloading Inspiration 8 for her revision </t>
  </si>
  <si>
    <t xml:space="preserve">You @kashuw taste like glitter mixed with rock and roll. I like you alot lot think your really hot hot. Haha VIRGINIA! </t>
  </si>
  <si>
    <t>magnuseckhell</t>
  </si>
  <si>
    <t>@jankeesvw hi   sounds nice! hope you will have a nice time!</t>
  </si>
  <si>
    <t>ssaras</t>
  </si>
  <si>
    <t>i'm working out and so hungry... Firefly is keepimg me alive  love it.</t>
  </si>
  <si>
    <t>holidaaay celebraate - yup enjoying day one of 6 off work  getting ready to go to Anglesey with Mum, sis and the dog tomorrow</t>
  </si>
  <si>
    <t>Sat May 02 06:52:46 PDT 2009</t>
  </si>
  <si>
    <t xml:space="preserve">@nickbason I'll keep quiet then </t>
  </si>
  <si>
    <t>Sat May 02 06:52:47 PDT 2009</t>
  </si>
  <si>
    <t xml:space="preserve">bitches are bitches until they die and whores are whores until they die. the end </t>
  </si>
  <si>
    <t>Sat May 02 06:52:48 PDT 2009</t>
  </si>
  <si>
    <t>Starting service at 7am. Beautiful sunrise this morning.  http://tinyurl.com/dgeep5</t>
  </si>
  <si>
    <t>Sat May 02 06:52:49 PDT 2009</t>
  </si>
  <si>
    <t>elizeAvolante</t>
  </si>
  <si>
    <t>heading out to philly to the Please Touch Museum.   Free admission to museums for Bank of America cardholders first weekend of the month!</t>
  </si>
  <si>
    <t>helencatherine</t>
  </si>
  <si>
    <t xml:space="preserve">about to cut the grass </t>
  </si>
  <si>
    <t>itsteef</t>
  </si>
  <si>
    <t xml:space="preserve">goodmorning </t>
  </si>
  <si>
    <t xml:space="preserve">@matt_dizzle haha I can't believe you remember that! That's a great name </t>
  </si>
  <si>
    <t>Sat May 02 06:52:51 PDT 2009</t>
  </si>
  <si>
    <t xml:space="preserve">@Landfrau Afternoon! Sounds like a terrific day. Hope our weather holds out today..tomorrow more rain (which we don't need). </t>
  </si>
  <si>
    <t>Sat May 02 06:52:52 PDT 2009</t>
  </si>
  <si>
    <t>symplyheather</t>
  </si>
  <si>
    <t xml:space="preserve">happy saturday! sun shining outside  today will be a good day: bulls &amp;amp; pacquiao! </t>
  </si>
  <si>
    <t xml:space="preserve">@boozysmurf Heh. QUILTing, sir. QUILTing. </t>
  </si>
  <si>
    <t>Sat May 02 06:52:53 PDT 2009</t>
  </si>
  <si>
    <t>nemainravenwood</t>
  </si>
  <si>
    <t xml:space="preserve">We are almost ready for the release of our latest product </t>
  </si>
  <si>
    <t>Samm_W</t>
  </si>
  <si>
    <t xml:space="preserve">@Hudene well it depends.  We were kind of talking about cartoons. That kinda kills the mood </t>
  </si>
  <si>
    <t>Sat May 02 06:52:54 PDT 2009</t>
  </si>
  <si>
    <t>lej327</t>
  </si>
  <si>
    <t>@tarahope oh my gosh, you are so new york.  have so much fun! im very jealous! i'll text you tomorrow!</t>
  </si>
  <si>
    <t>Listening to Paramore and liking it  http://tr.im/khSc (Spotify link) Thanks @d4rchangel</t>
  </si>
  <si>
    <t xml:space="preserve">Listening to the rain </t>
  </si>
  <si>
    <t xml:space="preserve">I'm just listening to a tears in heaven cover, the song makes me feel very sad - i really need to put some happy music on! </t>
  </si>
  <si>
    <t>Bethannwg</t>
  </si>
  <si>
    <t xml:space="preserve">@dotdotdotcom I well have pics of you! Was going to say hi but you were busy </t>
  </si>
  <si>
    <t>lindseyethatsme</t>
  </si>
  <si>
    <t>@Bholloman @mandaholloman you guys are gonna kill it today!  have fun.</t>
  </si>
  <si>
    <t>Mystech</t>
  </si>
  <si>
    <t xml:space="preserve">@syn74x Heh. Just the television series. </t>
  </si>
  <si>
    <t>robin__james</t>
  </si>
  <si>
    <t xml:space="preserve">Well my 'spin' was great, and not a caravan in sight </t>
  </si>
  <si>
    <t>ericasylver</t>
  </si>
  <si>
    <t>@mariaandros Oh wonderful! I'd love to come over &amp;amp; cook with you  Many hugs!! xxo</t>
  </si>
  <si>
    <t xml:space="preserve">@JuliaRosien Happy anniversary Julia's parents! </t>
  </si>
  <si>
    <t>Sat May 02 06:53:01 PDT 2009</t>
  </si>
  <si>
    <t xml:space="preserve">I'll be watching the lake house at ten. So if I disappear, you know where I'm off to. </t>
  </si>
  <si>
    <t>i get by with a little help from my friends &amp;lt;3 shopping  t r a c y :o)</t>
  </si>
  <si>
    <t xml:space="preserve">@zappos_fly  I didn't find the muddy paws the worst. It was the muddy belly. Their paws kick up mud and his black belly would be covered! </t>
  </si>
  <si>
    <t>pLinaaaaaa</t>
  </si>
  <si>
    <t xml:space="preserve">@MichelleAlyssa oh chuck baby..I'm soooo down!  . </t>
  </si>
  <si>
    <t>kaylacannibal</t>
  </si>
  <si>
    <t xml:space="preserve">Beach today nukka! I &amp;lt;3 the sunshine state </t>
  </si>
  <si>
    <t>TheNGTV</t>
  </si>
  <si>
    <t xml:space="preserve">@uupis You're everywhere! </t>
  </si>
  <si>
    <t xml:space="preserve">@SilverSunSet It's supposed to be in the 60s, but also cloudy with about a 30% chance of rain in the afternoon. Back to you, Tim. </t>
  </si>
  <si>
    <t>Sat May 02 06:53:03 PDT 2009</t>
  </si>
  <si>
    <t xml:space="preserve">@rachaeldunlop I'm going to go to Melbourne's MB$ in early June. Would love to hear some of your &amp;quot;bollocksing&amp;quot; tips before I go. </t>
  </si>
  <si>
    <t>Get: &amp;quot;Laura Izibor - Don't Stay&amp;quot; here: http://tinyurl.com/deb4uf from: http://tinyurl.com/d8w23z  #freemusic</t>
  </si>
  <si>
    <t>confusedcloud</t>
  </si>
  <si>
    <t xml:space="preserve">what a sunny day? sarahs still in bed the bum </t>
  </si>
  <si>
    <t xml:space="preserve">@Trukindog thanks pumpkin! I'll be right over </t>
  </si>
  <si>
    <t>Sat May 02 06:53:05 PDT 2009</t>
  </si>
  <si>
    <t>maryahitani</t>
  </si>
  <si>
    <t xml:space="preserve">@LittleFletcher first of may is labor day in belgium and other countries </t>
  </si>
  <si>
    <t xml:space="preserve">Migrated from bed to sofa... Haven't began studying today, busy night tonight so I need my rest </t>
  </si>
  <si>
    <t>ColleenMick</t>
  </si>
  <si>
    <t xml:space="preserve">@CaroleJesse Cheers to that! </t>
  </si>
  <si>
    <t>Joyston</t>
  </si>
  <si>
    <t xml:space="preserve">@ddball sounds blissful </t>
  </si>
  <si>
    <t>Hype303</t>
  </si>
  <si>
    <t xml:space="preserve">@taylorswift13 anyway,just wanna say have a great day and u can rest assured u got a big fan here in Malaysia and that's me </t>
  </si>
  <si>
    <t xml:space="preserve">@rachelrox97 - i'm gonna see aladdin @ 2pm! cya there! </t>
  </si>
  <si>
    <t>rawrANNIErawr</t>
  </si>
  <si>
    <t xml:space="preserve">happy saturday everybody :] still with my BFFLAFA today </t>
  </si>
  <si>
    <t>SarahHopwood</t>
  </si>
  <si>
    <t xml:space="preserve">WEIRD .. neighbours across the road share the same wedding anniversary as us - 25 years on May 5th - service 1 hour before us! Bazaar </t>
  </si>
  <si>
    <t xml:space="preserve">Ice skatin off the agenda 4 2day, avin a bbq instead </t>
  </si>
  <si>
    <t xml:space="preserve">@Peulo haha if you think naman.. luck has nothing to do with it. PURE STRATEGY lng. </t>
  </si>
  <si>
    <t>kpizza408</t>
  </si>
  <si>
    <t xml:space="preserve">gettin ready for stef an jonathans wedding! so exciting! </t>
  </si>
  <si>
    <t>Loveley day in Newquay! Time for some frisbee methinks  http://twitpic.com/4ehn2</t>
  </si>
  <si>
    <t>naomadoriguzzi</t>
  </si>
  <si>
    <t>@kenarmstrong1 Actually I was wanting to see if you wanted to wash my car!    I hate cleaning the car.</t>
  </si>
  <si>
    <t>Sat May 02 06:57:39 PDT 2009</t>
  </si>
  <si>
    <t>michaelkloth</t>
  </si>
  <si>
    <t xml:space="preserve">@javasandy Beautiful art from Michael Kloth Photography is always a welcome gift.  </t>
  </si>
  <si>
    <t>ochiewz</t>
  </si>
  <si>
    <t xml:space="preserve">congrats ya @joeychristian! goodluck pamerannya </t>
  </si>
  <si>
    <t xml:space="preserve">@SoSpoiledDatsMe Not a problem girly </t>
  </si>
  <si>
    <t xml:space="preserve">@YEPNAYDEA hey nayd!!! have a good day @ work! dara loves you </t>
  </si>
  <si>
    <t>DemiHeartsJonas</t>
  </si>
  <si>
    <t xml:space="preserve">@chelsearoseee im hoping to see it tomorow </t>
  </si>
  <si>
    <t xml:space="preserve">@jordanknight hey nkotb should come to Manila and have a concert u have a lot of fans here </t>
  </si>
  <si>
    <t xml:space="preserve">@joshpollard not when the #redsox get stuck on that channel cuz the damn Broonz keep winning.  </t>
  </si>
  <si>
    <t>Droesjka</t>
  </si>
  <si>
    <t xml:space="preserve">@annemarike How about clean sheets, straight from the dryer? </t>
  </si>
  <si>
    <t>VictoriaKeller</t>
  </si>
  <si>
    <t xml:space="preserve">going to ther races all day! leaving ahah </t>
  </si>
  <si>
    <t>Sat May 02 06:57:43 PDT 2009</t>
  </si>
  <si>
    <t>@deadric Deadric? Hahaha does he know? Off to Keri's now for my fill of baby!! Get my fill of yours next week lol  xxxx</t>
  </si>
  <si>
    <t>Sat May 02 06:57:44 PDT 2009</t>
  </si>
  <si>
    <t>miswimmer97</t>
  </si>
  <si>
    <t xml:space="preserve">on the computer! </t>
  </si>
  <si>
    <t xml:space="preserve">@evanscott13 :-ï¿½ is Pandora.  :~] is WALL-E. They wanted to say hello as well </t>
  </si>
  <si>
    <t>Sat May 02 06:57:45 PDT 2009</t>
  </si>
  <si>
    <t xml:space="preserve">@toxic_lunch Holy comic book caped crusaders! To the Bat Cave! </t>
  </si>
  <si>
    <t>@Heajer_aka_Jouu it was good!  lol</t>
  </si>
  <si>
    <t>Glad to have everything back to normal  ... just about to have breakfast</t>
  </si>
  <si>
    <t>Kitten1974</t>
  </si>
  <si>
    <t xml:space="preserve">Going to the chirpractor </t>
  </si>
  <si>
    <t xml:space="preserve">@frenchiep gooooood luck </t>
  </si>
  <si>
    <t>@connoraa hahaha aww ur well adorablee :p ill save you from the scaryness sorry for late reply hiptop died have a good night!  x</t>
  </si>
  <si>
    <t xml:space="preserve">@ddlovato hi demi.u r truly amazng.ur so ril &amp;amp; raw.u dnt bcum ds whole othr charctr infrnt of da cameras. i luv ur flaws.u giv hope 2 us. </t>
  </si>
  <si>
    <t>Sat May 02 06:57:47 PDT 2009</t>
  </si>
  <si>
    <t>scuttlebum</t>
  </si>
  <si>
    <t xml:space="preserve">just got back from editing and on her way home walked past a whip-wielding dominatrix.. hmmm.. now what for dinner? </t>
  </si>
  <si>
    <t>CCArquette</t>
  </si>
  <si>
    <t xml:space="preserve">Took Coco to the mall yesterday but after 30 minutes of shopping, she told me she was bored! She's definitely David's daughter </t>
  </si>
  <si>
    <t>Sat May 02 06:57:48 PDT 2009</t>
  </si>
  <si>
    <t>calebdenman</t>
  </si>
  <si>
    <t xml:space="preserve">walking like im about 80 and have two bad hips. Great day to be alive </t>
  </si>
  <si>
    <t>@Themelis_Cuiper Hi Themelis.  Thanks for the followfriday recommendation. How's things on your end?</t>
  </si>
  <si>
    <t>Sat May 02 06:57:49 PDT 2009</t>
  </si>
  <si>
    <t>Want to win a Philips Travel Phone for Skype? Let's get to 200 followers! Tell your friends  http://www.cancontests.com/2009/04/test.html</t>
  </si>
  <si>
    <t xml:space="preserve">is excited! Going to a dinner date (+kid) at a posh resto. Dinner was a prize I won from a quiz show. </t>
  </si>
  <si>
    <t>queeniefly</t>
  </si>
  <si>
    <t xml:space="preserve">@delamarRX931 i never thought you're that pretty delamar </t>
  </si>
  <si>
    <t xml:space="preserve">Lol @ ppl having other ppl ask y I'm not replying to them. I reply to everyone, but if ur posts are private then I can't see them... </t>
  </si>
  <si>
    <t>CaseyLovoy</t>
  </si>
  <si>
    <t xml:space="preserve">Think I am going on a picture-taking walk. That will be a fun morning activity before I crack open the books </t>
  </si>
  <si>
    <t xml:space="preserve">@ddlovato wow winona ryder!! Thats so cool! ii bet she was saying 'oh my gosh thats demi lovato' but too shy to say hi </t>
  </si>
  <si>
    <t>Seating in Princi, Soho with Marie having a leisurely lunch after our haircut.  lovely!</t>
  </si>
  <si>
    <t xml:space="preserve">I AM SOOOO HAPPPYYYYYYYY THIS IS THE BEST DAY EVER!!!!!!!! AHHHHHHHHH!!!!!!!!!! </t>
  </si>
  <si>
    <t>yurcom</t>
  </si>
  <si>
    <t>Working week completed  , two free days ahead!</t>
  </si>
  <si>
    <t>@primadanna it is an honor to stalk you  Happy Saturday!</t>
  </si>
  <si>
    <t>TwitAlyD</t>
  </si>
  <si>
    <t xml:space="preserve">at cracker barrel with mamaw,papaw,beth, and madre </t>
  </si>
  <si>
    <t>Sat May 02 06:57:53 PDT 2009</t>
  </si>
  <si>
    <t>genkacabatu</t>
  </si>
  <si>
    <t xml:space="preserve">come on pacman! tonights ur night! do it for all da flips of da world!!! </t>
  </si>
  <si>
    <t>rachie596</t>
  </si>
  <si>
    <t xml:space="preserve">on our way to Ohio for Uncle Jim's wedding...  </t>
  </si>
  <si>
    <t xml:space="preserve">@vickixashton We could do  and awww, you on hols? </t>
  </si>
  <si>
    <t>fJaantjef</t>
  </si>
  <si>
    <t xml:space="preserve">is totally new overhere and doens't know how it all works yet.. strange little community </t>
  </si>
  <si>
    <t xml:space="preserve">@Bethanybrb thanks for the follow! </t>
  </si>
  <si>
    <t>huliaj</t>
  </si>
  <si>
    <t xml:space="preserve">cried my eyes out last night while watching titanic, it became my favorite movie ever again. and im on a mission to find my jack dawson.. </t>
  </si>
  <si>
    <t>Sat May 02 06:57:55 PDT 2009</t>
  </si>
  <si>
    <t xml:space="preserve">@pyIT LOL... U can start a followsaturday </t>
  </si>
  <si>
    <t xml:space="preserve">@galactica tweeting via Globe now too ha </t>
  </si>
  <si>
    <t>belsrogue</t>
  </si>
  <si>
    <t xml:space="preserve">@tommcfly http://twitpic.com/4ed3x - guys, smile </t>
  </si>
  <si>
    <t>rfquerin</t>
  </si>
  <si>
    <t xml:space="preserve">@alpha13 - ahh nope.Because of the town I live in (Beeton), funnyguys at work always ask me if I know a Dick Hertz (from Beeton).Har har. </t>
  </si>
  <si>
    <t xml:space="preserve">Well, that's that done </t>
  </si>
  <si>
    <t xml:space="preserve">Bout to go get Hal. SHE BETTER BE READY!!! Lol </t>
  </si>
  <si>
    <t xml:space="preserve">Alice is downloading now. I needed new driving music anyway </t>
  </si>
  <si>
    <t>SilentOctober</t>
  </si>
  <si>
    <t xml:space="preserve">@AwakenWisdom this is why I wake up each day with the knowledge that we are one.  I love your posts, brother!  Keep on doin' what you do! </t>
  </si>
  <si>
    <t>Sat May 02 06:57:58 PDT 2009</t>
  </si>
  <si>
    <t xml:space="preserve">@marginatasnaily haa well I'm 1 up on you cos I washed the car this morn </t>
  </si>
  <si>
    <t xml:space="preserve">Good morning twerps! hehe! Going dress shoping today! YAY!! </t>
  </si>
  <si>
    <t>andreawarner</t>
  </si>
  <si>
    <t xml:space="preserve">@chris2x Watching StomperNet videos to improve SEO knowledge is a very good move.  </t>
  </si>
  <si>
    <t>Sat May 02 06:57:59 PDT 2009</t>
  </si>
  <si>
    <t xml:space="preserve">'the sun upon the roof in winter. would draw you out like a flower.' meet you at the statue in an hour. meet you at the statue in an hour </t>
  </si>
  <si>
    <t xml:space="preserve">@singerlilsuzy Can I come over? lol. </t>
  </si>
  <si>
    <t>RJ_DreamerGirl</t>
  </si>
  <si>
    <t>@maxrushden max, im back at Soccer AM next week, looking forward to seeing you all again!  See you then! x</t>
  </si>
  <si>
    <t>Sat May 02 06:58:00 PDT 2009</t>
  </si>
  <si>
    <t xml:space="preserve">@moonbeamstrlite thanks i know everyone does. its okay.. </t>
  </si>
  <si>
    <t>@JeepDawg hahah  well maybe not, but it is still very early.</t>
  </si>
  <si>
    <t>Sat May 02 06:58:01 PDT 2009</t>
  </si>
  <si>
    <t>@Myofusion LMAO!! We are....lol omg i would looooove to see that  but I think im getting a lil too outa hand. HAHA [=</t>
  </si>
  <si>
    <t>weezncity</t>
  </si>
  <si>
    <t xml:space="preserve">Good Morning! still rainy &amp;amp; gray but nature is amazing,&amp;quot;No-one messes w/the WOODPECKER! Enjoy ur day </t>
  </si>
  <si>
    <t>ArneLSL</t>
  </si>
  <si>
    <t>welcomes @laurinsorbet to his friends list!!  (bye) http://plurk.com/p/rdzi6</t>
  </si>
  <si>
    <t>@souljaboytellem U SHOULD BE A POSTER BOY FOR XBOX!  SERIOUSLY</t>
  </si>
  <si>
    <t>ChrisDoelle</t>
  </si>
  <si>
    <t>@darylcognito - I use the site, my Blackberry, Brightkit and Tweetdeck - depends on the mood   We're good, how about you and Kuma?</t>
  </si>
  <si>
    <t>/// I think I'm gonna go see Pastor Creflo Dollar preach today...Get that word in while I'm here.  creflodollarministries.org</t>
  </si>
  <si>
    <t>Fullhdready</t>
  </si>
  <si>
    <t xml:space="preserve">@_zideo pas soucis the garden is near </t>
  </si>
  <si>
    <t>Sat May 02 06:58:03 PDT 2009</t>
  </si>
  <si>
    <t xml:space="preserve">@rmbwebs thanks! now I just hope my infusion doesn't get postponed because of all the &amp;quot;probable&amp;quot; swine flu cases popping up around here </t>
  </si>
  <si>
    <t xml:space="preserve">@your_tweet  Nice, thank you </t>
  </si>
  <si>
    <t xml:space="preserve">@2unique told ye mon the hoops </t>
  </si>
  <si>
    <t>MostHappyMe</t>
  </si>
  <si>
    <t>@mcdlyse happy to see that, nice pic  Enjoy the weekend !</t>
  </si>
  <si>
    <t>@uliwitness Prefer rick'rolled, I at least like Rick Astley  where as I hate Benny Hill &amp;amp; associated music with a passion.</t>
  </si>
  <si>
    <t>findingmaddie</t>
  </si>
  <si>
    <t xml:space="preserve">@cakemakingspy IT DOESN'T EXIST. haha that's a lie but seriously i think more people are recovering from it than dying from it. </t>
  </si>
  <si>
    <t xml:space="preserve">Sleeping 10 hrs = the best feeling ever...it's going to be a good Saturday </t>
  </si>
  <si>
    <t>Sat May 02 06:58:05 PDT 2009</t>
  </si>
  <si>
    <t xml:space="preserve">Today is grooming day!! mani, pedi, wax, and shoppingg. </t>
  </si>
  <si>
    <t>Sat May 02 06:58:06 PDT 2009</t>
  </si>
  <si>
    <t>@munchkinhugs thats awesome! not scary!  and u r taking to my BOO @spoonerist!</t>
  </si>
  <si>
    <t>sowrongitsrach</t>
  </si>
  <si>
    <t>@nmyers89 hit it with a sledgehammer.  im kinda computer illiterate</t>
  </si>
  <si>
    <t>naleekim</t>
  </si>
  <si>
    <t xml:space="preserve">is done w/her trim and now waiting for the mall to open so she can do sum speed shoppin b4 work, tehehehe. </t>
  </si>
  <si>
    <t>Sat May 02 06:58:07 PDT 2009</t>
  </si>
  <si>
    <t xml:space="preserve">@JulieAbel The owner of @poppys_pizza in Estes is on Twitter. Just a recommendation. Have fun! </t>
  </si>
  <si>
    <t xml:space="preserve">@yourockmysocks1 MEOWMEOWMEOWMEOW </t>
  </si>
  <si>
    <t>@BigDaws There it is.  Wuff</t>
  </si>
  <si>
    <t xml:space="preserve">Sitting at the #mwc just started coding my last.fm widget, still looks really crappy but it works </t>
  </si>
  <si>
    <t>kyaputen</t>
  </si>
  <si>
    <t xml:space="preserve">THANK YOU. exactly how i feel about &amp;quot;Earth Day&amp;quot;. pffft. &amp;quot;You know what I think? Once we die out, Earth is going to have a 'People Day'&amp;quot;. </t>
  </si>
  <si>
    <t>DailyGirlsAloud</t>
  </si>
  <si>
    <t xml:space="preserve">@swiftmed thanks for that! I'll find something on that site to post. </t>
  </si>
  <si>
    <t>@jamiemcflyx LMFAOOOO well lemme know a sap  ask your mum etc, cos all my friends are in travelodge.</t>
  </si>
  <si>
    <t>klplaistow</t>
  </si>
  <si>
    <t xml:space="preserve">@ddlovato ...over if I tried to say hi. </t>
  </si>
  <si>
    <t>Canvasman</t>
  </si>
  <si>
    <t xml:space="preserve">@TheDailyBlonde Morning. I noticed you went back to color. </t>
  </si>
  <si>
    <t>SoFarSoGreat97</t>
  </si>
  <si>
    <t xml:space="preserve">@JulioCrayone happy bday </t>
  </si>
  <si>
    <t>leakyfrapp</t>
  </si>
  <si>
    <t xml:space="preserve">@jillbacola i know you're mocking with tonight's big premier, but i'm totally excited </t>
  </si>
  <si>
    <t>Sat May 02 06:58:09 PDT 2009</t>
  </si>
  <si>
    <t xml:space="preserve">@singlemom75 sorry about 26 yo. consider him practice for a real man </t>
  </si>
  <si>
    <t>@joannadelilah yea! so glad you like it! I LOVE IT  I'm thinking of doing a tutorial on nude and red lips - your thoughts?</t>
  </si>
  <si>
    <t>taylormarek</t>
  </si>
  <si>
    <t xml:space="preserve">Good Saturday Morning people! Ahh, feels good to sleep for 12 hours solid... Now to get started on a couple things... </t>
  </si>
  <si>
    <t>Sat May 02 06:58:10 PDT 2009</t>
  </si>
  <si>
    <t>erinrt</t>
  </si>
  <si>
    <t xml:space="preserve">Bridal preview care of the kind folks over at La Dolce Vita studio: http://www.ladolceblog.com/ Headshots only - no dress spoilers </t>
  </si>
  <si>
    <t>Natalie_Page</t>
  </si>
  <si>
    <t xml:space="preserve">@Chriscarroll50 in addition to catching up on the other stuff I've ignored for days. </t>
  </si>
  <si>
    <t>Sat May 02 06:58:11 PDT 2009</t>
  </si>
  <si>
    <t>ian_t_awesome</t>
  </si>
  <si>
    <t xml:space="preserve">has a teenage love affair. </t>
  </si>
  <si>
    <t>SoPo_Jo</t>
  </si>
  <si>
    <t xml:space="preserve">No more procrastinating, Beach to Beacon training starts today! What have I gotten myself into? </t>
  </si>
  <si>
    <t>Sat May 02 06:58:12 PDT 2009</t>
  </si>
  <si>
    <t>learned the history of tok mama's family.  yay!</t>
  </si>
  <si>
    <t xml:space="preserve">@Manas if you are taking AT&amp;amp;T, ask if they have discounts for people with AT&amp;amp;T wireless plan </t>
  </si>
  <si>
    <t>_kissmycass</t>
  </si>
  <si>
    <t xml:space="preserve">tired tired tired! yesterday was AWESOME! will is going to like his tshirt, i hope. lulz. uploading/editing some awesome pics. </t>
  </si>
  <si>
    <t>magdiaz</t>
  </si>
  <si>
    <t xml:space="preserve">@iUberGeek One of my three besties down here in Argentina. We had a sleepover. </t>
  </si>
  <si>
    <t>antiguaheat</t>
  </si>
  <si>
    <t xml:space="preserve">says congratulations kelly for completing the race for life </t>
  </si>
  <si>
    <t>Sat May 02 07:02:25 PDT 2009</t>
  </si>
  <si>
    <t xml:space="preserve">Writing a fiction. It's so funny </t>
  </si>
  <si>
    <t>Sat May 02 07:02:26 PDT 2009</t>
  </si>
  <si>
    <t xml:space="preserve">@mollygun oh I am sure the mask put your passengers at ease or is it the lil bottles of liquid happiness? </t>
  </si>
  <si>
    <t>Sat May 02 07:02:27 PDT 2009</t>
  </si>
  <si>
    <t xml:space="preserve">is reading 'comic art now' im very happy i bought it </t>
  </si>
  <si>
    <t>Sat May 02 07:02:29 PDT 2009</t>
  </si>
  <si>
    <t xml:space="preserve">@m4s Of course! </t>
  </si>
  <si>
    <t xml:space="preserve">Hiya, folks! Good morning! How's everyone doing? </t>
  </si>
  <si>
    <t>BaXiK_32</t>
  </si>
  <si>
    <t xml:space="preserve">I can't think of what to do today.. Tweet me if ya got ideas. </t>
  </si>
  <si>
    <t>just woke up *yawn* still got a bunch of stuff to do before PROM  eeee....</t>
  </si>
  <si>
    <t>Sat May 02 07:02:31 PDT 2009</t>
  </si>
  <si>
    <t>milblogging</t>
  </si>
  <si>
    <t>@tampabayrealtor I concur  @gail666 @RandomReTweet Thanks for the shout out</t>
  </si>
  <si>
    <t>If you are new, just watch this to get caught up.  http://tinyurl.com/dn6k9g</t>
  </si>
  <si>
    <t xml:space="preserve">give me your pin and google messenger name </t>
  </si>
  <si>
    <t xml:space="preserve">Dear loving friends, please follow @jesuswired - they are EVERYTHING Jesus </t>
  </si>
  <si>
    <t>robinlynne</t>
  </si>
  <si>
    <t xml:space="preserve">New post on Etsy Under $20 - vintage sunglasses! www.etsyunder20.blogspot.com - actually, I post something new there every day. </t>
  </si>
  <si>
    <t xml:space="preserve">Doing some last min stuff before I join my parents again </t>
  </si>
  <si>
    <t>Sat May 02 07:02:34 PDT 2009</t>
  </si>
  <si>
    <t xml:space="preserve">@LoveODT have fun at the baby shower!!  those are so much fun!!  </t>
  </si>
  <si>
    <t>Sat May 02 07:02:35 PDT 2009</t>
  </si>
  <si>
    <t>Courtastiic</t>
  </si>
  <si>
    <t xml:space="preserve">eating some donutssss! shower, getting ready, calling my baby, going home to get ready for this hair businessss!,text </t>
  </si>
  <si>
    <t xml:space="preserve">getting good calls today...at least. its the weekend </t>
  </si>
  <si>
    <t>Sat May 02 07:02:36 PDT 2009</t>
  </si>
  <si>
    <t>thecookduke</t>
  </si>
  <si>
    <t>Been a year since i last made this guacamole recipe and it's still yummi   http://tinyurl.com/c3owgx</t>
  </si>
  <si>
    <t>@lexcanroar yay  I really just want to write a generic pop song. I'll let you know when writing has commenced.</t>
  </si>
  <si>
    <t>Wow it takes me forever to read all my updates haha... and it's gonna take me forever to get over that movie  Seeing it again on Monday!!!</t>
  </si>
  <si>
    <t>just on way back to london. bye newcastle see you again soon . 3 hours on train sun shining   might have a small sleep.</t>
  </si>
  <si>
    <t xml:space="preserve">Good morning twizzler twitters!!! Say that 5 times fast!! LOL well last night was fun but last Friday was wayyyyyyy better!!! </t>
  </si>
  <si>
    <t>mskzalameda</t>
  </si>
  <si>
    <t xml:space="preserve">@plaidrocket if you don't mind me asking, what's googamooga?  I'm just intrigued. </t>
  </si>
  <si>
    <t>Soncee_And_Crew</t>
  </si>
  <si>
    <t>Back in Beverly Hills  Thank the lord! hehe. Going shopping soon. So guess I gotta go. Then to eat out. yummy! xoxo, S and C</t>
  </si>
  <si>
    <t>LuciferLolita</t>
  </si>
  <si>
    <t xml:space="preserve">Oooh I haven't got time for a snooze!! Gotta get ready to go back out! At least I have sexy new curling tongs now </t>
  </si>
  <si>
    <t>Sat May 02 07:02:39 PDT 2009</t>
  </si>
  <si>
    <t>blakesamic</t>
  </si>
  <si>
    <t>@burtonct Milwaukee   Have fun in the 'born</t>
  </si>
  <si>
    <t>10 am  birds chirping, and I'm about to attack dustin.</t>
  </si>
  <si>
    <t xml:space="preserve">Nothing now, but just started this and looking forward to exploring it. </t>
  </si>
  <si>
    <t xml:space="preserve">@MarkConrau so far so good...cloudy but that's just the way it is in New England! </t>
  </si>
  <si>
    <t xml:space="preserve">does anybody else LOVE gossip girl and 90210 the way i do? </t>
  </si>
  <si>
    <t>Sat May 02 07:02:40 PDT 2009</t>
  </si>
  <si>
    <t>kimmiekachoo</t>
  </si>
  <si>
    <t xml:space="preserve">Just got twitterberry </t>
  </si>
  <si>
    <t xml:space="preserve">Even though the chances of TH coming to the Comets are almost non existant, I'm starting to look forward to it </t>
  </si>
  <si>
    <t xml:space="preserve">@addictedtonkotb Have fun today - don't get in too much trouble.  </t>
  </si>
  <si>
    <t>DuncanDaHusky</t>
  </si>
  <si>
    <t xml:space="preserve">@eddikat Yeah, don't think we're not a little freaked out too </t>
  </si>
  <si>
    <t>Sat May 02 07:02:42 PDT 2009</t>
  </si>
  <si>
    <t>afreakyshow</t>
  </si>
  <si>
    <t xml:space="preserve">Leaving our BEACH HOUSE!  </t>
  </si>
  <si>
    <t>Peter_Ragusa</t>
  </si>
  <si>
    <t xml:space="preserve">is feeling more and more like the light at the end of the tunnel is, in fact, *not* an oncoming train! </t>
  </si>
  <si>
    <t>Sat May 02 07:02:43 PDT 2009</t>
  </si>
  <si>
    <t xml:space="preserve">ugh its such a gross day out...but it will get better once i am with my friends </t>
  </si>
  <si>
    <t>LisaThompsonn</t>
  </si>
  <si>
    <t xml:space="preserve">had nan here so went back to bed and just had fabulous lie in .... first in 8 weeks </t>
  </si>
  <si>
    <t>@LIZZY_A_RULES Of course you're not a stalker  it's just something Rosie and I say *grins*</t>
  </si>
  <si>
    <t>Sat May 02 07:02:44 PDT 2009</t>
  </si>
  <si>
    <t>@jamiemcflyx like leme know sooon  your 18 though ;)</t>
  </si>
  <si>
    <t xml:space="preserve">@JyonJacobs ED WESTWICK . hot right ? </t>
  </si>
  <si>
    <t>Sat May 02 07:02:46 PDT 2009</t>
  </si>
  <si>
    <t xml:space="preserve">Good morning lovers </t>
  </si>
  <si>
    <t>PrettynPinkChic</t>
  </si>
  <si>
    <t xml:space="preserve">Good morning twitter luvs...celebrating mamacita's bday today </t>
  </si>
  <si>
    <t>Sat May 02 07:02:47 PDT 2009</t>
  </si>
  <si>
    <t xml:space="preserve">@kcooley I'll take a sausage &amp;amp; cheese please </t>
  </si>
  <si>
    <t>Thydadanh</t>
  </si>
  <si>
    <t xml:space="preserve">@nyrizzle I think my aunts bday party is today at my crib, ur more than welcome to come by </t>
  </si>
  <si>
    <t>brittanyhepburn</t>
  </si>
  <si>
    <t xml:space="preserve">Finally </t>
  </si>
  <si>
    <t>Sat May 02 07:02:48 PDT 2009</t>
  </si>
  <si>
    <t>alok_jain</t>
  </si>
  <si>
    <t xml:space="preserve">@waywalker0101 that's what i like to hear </t>
  </si>
  <si>
    <t xml:space="preserve">@saragarth woop you should be </t>
  </si>
  <si>
    <t>Sat May 02 07:02:49 PDT 2009</t>
  </si>
  <si>
    <t>@elise_marie94 lmfao! Yay! And good  hehe u were up late last night lmfao!</t>
  </si>
  <si>
    <t xml:space="preserve">jesse is coming over and we are going to make a video maybe! not exactly sure but we might </t>
  </si>
  <si>
    <t xml:space="preserve">just ate green mangoes and chocolate ice cream </t>
  </si>
  <si>
    <t xml:space="preserve">Woo c'mon Chelsea </t>
  </si>
  <si>
    <t>@evilbride yay!  do you have any youtube videos? I really want to hear your music!</t>
  </si>
  <si>
    <t>shutupchago</t>
  </si>
  <si>
    <t xml:space="preserve">Very clean. </t>
  </si>
  <si>
    <t xml:space="preserve">tweeting from the county library </t>
  </si>
  <si>
    <t>ScottyDawg1982</t>
  </si>
  <si>
    <t xml:space="preserve">Getting ready to go volunteer at the courage center, which is a facility for the physicaly diabled. </t>
  </si>
  <si>
    <t>Sat May 02 07:02:53 PDT 2009</t>
  </si>
  <si>
    <t xml:space="preserve">On my way to the city for film shoot </t>
  </si>
  <si>
    <t>Yahhh I got 17 Again!  shhh! Bootleg!</t>
  </si>
  <si>
    <t xml:space="preserve">HAPPY GRADUATION DAY TO MY BESTIE!!!! LOVE YA AND CONGRATS!!!! I'M SO SO PROUD!! </t>
  </si>
  <si>
    <t xml:space="preserve">At my granny's place in Dublin. She's 97 and still going!! Watching hurdle racing while waiting for the rugby match to start </t>
  </si>
  <si>
    <t xml:space="preserve">@designosophy : I'm not big on wanting revenge, but have liked to get the emotion out, from time to time in song! </t>
  </si>
  <si>
    <t>Sat May 02 07:02:56 PDT 2009</t>
  </si>
  <si>
    <t>fluteylicious</t>
  </si>
  <si>
    <t xml:space="preserve">youth service day! fun party later </t>
  </si>
  <si>
    <t>Sat May 02 07:02:58 PDT 2009</t>
  </si>
  <si>
    <t xml:space="preserve">@evybabee Ok, if you're asleep, how'd you tweet this? </t>
  </si>
  <si>
    <t>Going to the Cincy Museum all day. They have a dinosaur exhibit to see.  @meaningoftruth XO</t>
  </si>
  <si>
    <t>Sat May 02 07:02:59 PDT 2009</t>
  </si>
  <si>
    <t xml:space="preserve">@SirMikeyB I never used Twitterfon, went straight to Tweetie. Glad I did, I highly recommend it. </t>
  </si>
  <si>
    <t>@xloveablefreak theres no clouds here!  kayy, maybe a couple &amp;amp;im looovin it ;P &amp;lt;3</t>
  </si>
  <si>
    <t xml:space="preserve">@gopalraju I am already in... Can't wait.. </t>
  </si>
  <si>
    <t>Sat May 02 07:03:00 PDT 2009</t>
  </si>
  <si>
    <t xml:space="preserve">@tinchystryder 'Cause I can't live without you .. oh oh ohhhhh! </t>
  </si>
  <si>
    <t xml:space="preserve">@curtis55 miss you guys!  bring home a porcupine for me!  </t>
  </si>
  <si>
    <t>Sat May 02 07:03:03 PDT 2009</t>
  </si>
  <si>
    <t xml:space="preserve">Alright tweeps,  errand time!  lets see; the gym, the mall, pedicure and stahbucks.....yay! (I consider stahbucks an errand????) </t>
  </si>
  <si>
    <t>ilicco</t>
  </si>
  <si>
    <t>@mickyfin just for you, another coffee, and ooooh, a little sneaky cake  and now to White Stuff... http://twitpic.com/4ei65</t>
  </si>
  <si>
    <t>wacha_up2</t>
  </si>
  <si>
    <t xml:space="preserve">I'm twitting. </t>
  </si>
  <si>
    <t>Sat May 02 07:03:04 PDT 2009</t>
  </si>
  <si>
    <t>Sat subsiect test. Only 1 hour  I hope I get an 800</t>
  </si>
  <si>
    <t xml:space="preserve">@elizrn ROFL Yep I move at Mach 12 most of the time </t>
  </si>
  <si>
    <t xml:space="preserve">@thepurplehawk  hehe yeap! AWOOOOGAHHHHH We're just being retarded~ and shall be immortal due to it </t>
  </si>
  <si>
    <t>alertmybanjos</t>
  </si>
  <si>
    <t xml:space="preserve">@chrisconley dude, congratulations! you're going to love being a dad </t>
  </si>
  <si>
    <t>Sat May 02 07:03:06 PDT 2009</t>
  </si>
  <si>
    <t>MarshmellyJB</t>
  </si>
  <si>
    <t xml:space="preserve">Tonight is the premiere of JONAS!! YAYAYAYAY </t>
  </si>
  <si>
    <t>crowfeathers9</t>
  </si>
  <si>
    <t xml:space="preserve">Off to put the final touches on the party room for my sister's baby shower. Have a beautiful day everyone!  </t>
  </si>
  <si>
    <t>Good morning @tickerville - long time no see!!    $$</t>
  </si>
  <si>
    <t>Sat May 02 07:03:08 PDT 2009</t>
  </si>
  <si>
    <t xml:space="preserve">http://twitpic.com/4ei6l - Added a new sign today. </t>
  </si>
  <si>
    <t>cescilay</t>
  </si>
  <si>
    <t xml:space="preserve">Have just taken pain-reliever tablet and applied Voltaren emulgel on my neck.. </t>
  </si>
  <si>
    <t>Sat May 02 07:03:09 PDT 2009</t>
  </si>
  <si>
    <t xml:space="preserve">@Cletae im doing good , i didnt even see you there. im Just in the process of coding my mIRC Bot Pixie  im pleased to see you here </t>
  </si>
  <si>
    <t>Sat May 02 07:03:10 PDT 2009</t>
  </si>
  <si>
    <t>Laisalves</t>
  </si>
  <si>
    <t xml:space="preserve">i'm dancing soulja boy with my brothers UHUHSAUHSAHSAUSA... so funny </t>
  </si>
  <si>
    <t>@flyirene yeah! And it's great to see u gals fighting hard for this!!! Good work and support.  now, for some serious work and partying!</t>
  </si>
  <si>
    <t xml:space="preserve">dance or die. checck ittt. ap tour was absolutly amazing ilovemybaby &amp;lt;3  birthday stuff todayy; birthday mondayyyy </t>
  </si>
  <si>
    <t xml:space="preserve">@Willie_Day26 ima be seeing you and the rest of day26 tomorrow!! Hopefully that made you smile!! </t>
  </si>
  <si>
    <t>helena_disaster</t>
  </si>
  <si>
    <t xml:space="preserve">looking forward to see star trek and wolverine </t>
  </si>
  <si>
    <t xml:space="preserve">I shall hold a twitter event! Where no one tweets for an hour! Details coming soon. </t>
  </si>
  <si>
    <t>sarahmozeson</t>
  </si>
  <si>
    <t xml:space="preserve">yankee game was so much fun!!! off to connecticut </t>
  </si>
  <si>
    <t>susanchrisman</t>
  </si>
  <si>
    <t>ITS A BEAUTIFUL DAY CANT WAIT TO SPEND IT WITH KEVIN!!!  GOD MAKES WONDEROUS THINGS!</t>
  </si>
  <si>
    <t>Sat May 02 07:03:12 PDT 2009</t>
  </si>
  <si>
    <t xml:space="preserve">@KennyWormaldFan : Hey I love Kenny Wormald and his gf Ashley Roberts.  Both of you guys rock!  keep it cool homies.  love yal.  olivia </t>
  </si>
  <si>
    <t xml:space="preserve">Yay! Wifi in the flower shop </t>
  </si>
  <si>
    <t>@Philhellene Woohoo!  Have you tried biting diagonally opposite ends off a Tim Tam then drawing of tea through it? Yum!  x</t>
  </si>
  <si>
    <t>sofiesalvador</t>
  </si>
  <si>
    <t>@catigxone Yah! with new style  and is still a cutie!</t>
  </si>
  <si>
    <t>gaytravelpros</t>
  </si>
  <si>
    <t>@TheGhostRanch Hi! Where on the east coast do you live?  I like your profile and I am in need of new friends too!  I live in RI.</t>
  </si>
  <si>
    <t>@mattfollowill haha  hope u had a nice lazy day off yesterday and if the rain didn't stop then i hope it was the peaceful kind</t>
  </si>
  <si>
    <t>Sat May 02 07:07:37 PDT 2009</t>
  </si>
  <si>
    <t xml:space="preserve">@GiColombo Yay!!! Can't Wait!!! </t>
  </si>
  <si>
    <t>Sat May 02 07:07:38 PDT 2009</t>
  </si>
  <si>
    <t>plexyskava</t>
  </si>
  <si>
    <t xml:space="preserve">Today is going to be a nice and productive day at the office </t>
  </si>
  <si>
    <t>jodi_lynn</t>
  </si>
  <si>
    <t xml:space="preserve">running outside is a nice thing </t>
  </si>
  <si>
    <t>meko1880</t>
  </si>
  <si>
    <t xml:space="preserve">the soup = the greatest show on the planet </t>
  </si>
  <si>
    <t>Shyla</t>
  </si>
  <si>
    <t xml:space="preserve">My goals for this year are to figure out how to photograph a wedding in Italy and Greece. </t>
  </si>
  <si>
    <t>Sat May 02 07:07:40 PDT 2009</t>
  </si>
  <si>
    <t xml:space="preserve">@LCLaurenConrad hey lauren you are my idol i &amp;lt;3 u </t>
  </si>
  <si>
    <t>@MajorDodson Good Morning dear friend! Happy Saturday to you.   Wishing you a great day.</t>
  </si>
  <si>
    <t>Sat May 02 07:07:42 PDT 2009</t>
  </si>
  <si>
    <t xml:space="preserve">I just got a job!  And I didn't even need my phone to do it! WOO! Still no phone. :[ But I got a job! </t>
  </si>
  <si>
    <t xml:space="preserve">Girugamesh - MUSIC = Sexual Fluids filling a swimming pool with rainbows and happiness </t>
  </si>
  <si>
    <t>Sat May 02 07:07:43 PDT 2009</t>
  </si>
  <si>
    <t>champkick</t>
  </si>
  <si>
    <t xml:space="preserve">Woke up from the most amazing dream, early morning run, KKPsi Cookout this afternoon and with all that, I still can't wait till 5! </t>
  </si>
  <si>
    <t>FindingFamily</t>
  </si>
  <si>
    <t>Heading to the STL Zoo with @CSwann1776, hubby if you didn't know.    So excited the rain has stayed away, thus far!!!!</t>
  </si>
  <si>
    <t>MishelleFuller</t>
  </si>
  <si>
    <t xml:space="preserve">@ddlovato I always dream that I meet you, but then wig out and akwardly stand there not saying anything. </t>
  </si>
  <si>
    <t>Sat May 02 07:07:44 PDT 2009</t>
  </si>
  <si>
    <t>XerxesXS</t>
  </si>
  <si>
    <t xml:space="preserve">@blahpro lol, I only wanted to find out for the nehalem support </t>
  </si>
  <si>
    <t>LatinoSoul</t>
  </si>
  <si>
    <t>@DopeGirlFRESZH mornin  DGF</t>
  </si>
  <si>
    <t>suzeehouse</t>
  </si>
  <si>
    <t xml:space="preserve">Cooking cinnamon rolls to see if that won't get my husband out of bed this morning!  </t>
  </si>
  <si>
    <t>Sat May 02 07:07:45 PDT 2009</t>
  </si>
  <si>
    <t>jamiewaters</t>
  </si>
  <si>
    <t>@gluestickgirl   no thank YOU!!!  happy nsd!</t>
  </si>
  <si>
    <t xml:space="preserve">IM GOING HOMEEEEE </t>
  </si>
  <si>
    <t>Sat May 02 07:07:46 PDT 2009</t>
  </si>
  <si>
    <t xml:space="preserve">@KimWalshUk i know, such a good song! cheers for doing the kimberley page, it's awesome. loooove her </t>
  </si>
  <si>
    <t>Sat May 02 07:07:47 PDT 2009</t>
  </si>
  <si>
    <t xml:space="preserve">@Jerome117 good night, buddy! how was your day? </t>
  </si>
  <si>
    <t xml:space="preserve">@aamelia hahaha nah he couldnt come to the party :S me and my friend just wanted to meet him cos his name is bradie, haha </t>
  </si>
  <si>
    <t>Sat May 02 07:07:48 PDT 2009</t>
  </si>
  <si>
    <t xml:space="preserve">Good morning tweet stars. </t>
  </si>
  <si>
    <t xml:space="preserve">listening to Paramore - Misery business...I literally LOVE this song! Soo crazy </t>
  </si>
  <si>
    <t>@_VeniVidiVici_ LOL drunky drunk-drunk  What's shakin' chickie?</t>
  </si>
  <si>
    <t>Sat May 02 07:07:49 PDT 2009</t>
  </si>
  <si>
    <t>Themelis_Cuiper</t>
  </si>
  <si>
    <t>Thanks 4 #followfriday Kelly ! @kcarpentier77 my mid mouse finger meeps     . . .meepmeep</t>
  </si>
  <si>
    <t xml:space="preserve">Off to the get ready... working concession stand at ballfields; then daughter game and then 1st communion party.  See ya'll later. </t>
  </si>
  <si>
    <t>captainsmash</t>
  </si>
  <si>
    <t>cross your fingers, might be goin to HOOTERS  ?</t>
  </si>
  <si>
    <t>omgdarleny</t>
  </si>
  <si>
    <t xml:space="preserve">@ddlovato demi, you should of had nerves to go up and say hi, you new people everyday it wouldnt be any different </t>
  </si>
  <si>
    <t>william212</t>
  </si>
  <si>
    <t xml:space="preserve">Girls off to Symphony Space 4 a show. Boys are going 4 milk&amp;amp;muffins @ campus (*bucks 4 daddy) </t>
  </si>
  <si>
    <t>Sat May 02 07:07:52 PDT 2009</t>
  </si>
  <si>
    <t>comeandplay</t>
  </si>
  <si>
    <t>What a wonderful afternoon on Portobello Road  by pit van meeffe: http://tinyurl.com/dnx3tj #sexy #babes</t>
  </si>
  <si>
    <t>eluciqmama</t>
  </si>
  <si>
    <t xml:space="preserve">it is not like you look like Chewbacca when you walk down the hall...who cares if you don't shave!  BIG GRINS </t>
  </si>
  <si>
    <t xml:space="preserve">Getting ready to be part of a studio audience! </t>
  </si>
  <si>
    <t>buttrflybandage</t>
  </si>
  <si>
    <t>Sat May 02 07:07:54 PDT 2009</t>
  </si>
  <si>
    <t>melinda6690</t>
  </si>
  <si>
    <t xml:space="preserve">Waiting for jordan to wake up so our day can start </t>
  </si>
  <si>
    <t>Sat May 02 07:07:55 PDT 2009</t>
  </si>
  <si>
    <t>Ruthiehammond</t>
  </si>
  <si>
    <t xml:space="preserve">@mistermilton love your mode of transport to the games at OT! Gr8 result today, need another on Tuesday. Hope you have a gd bank holiday </t>
  </si>
  <si>
    <t>queenturber</t>
  </si>
  <si>
    <t xml:space="preserve">Headed for step class. I hope I can survive it.  </t>
  </si>
  <si>
    <t xml:space="preserve">I sent my email to @Spotify to request #Spotify in Reunion. </t>
  </si>
  <si>
    <t>listening to bmth (:. 13 days until i see them   - cannot fucking wait.</t>
  </si>
  <si>
    <t xml:space="preserve">@cocosbutter its chocolate candy for the win! who else has TWO triple crown winners in their bloodlines. </t>
  </si>
  <si>
    <t xml:space="preserve">Tomorrow's gig review has appeared on a specialist forum in advance of publication - and is getting some very nice reviews from the fans </t>
  </si>
  <si>
    <t>Sat May 02 07:07:56 PDT 2009</t>
  </si>
  <si>
    <t>ninarose04</t>
  </si>
  <si>
    <t xml:space="preserve">@rae8705 I have twitterberry. Testing it out to see if it actually works </t>
  </si>
  <si>
    <t xml:space="preserve">@nate_bobdole Well, I have to clean my room before I can do anything.... But I'm sleeping over Katies tonight... Philles game &amp;amp; Jonas! </t>
  </si>
  <si>
    <t>@fouzalsabah Nap!  Power naps are the best! I'm all about napping! LOL</t>
  </si>
  <si>
    <t>Sat May 02 07:07:57 PDT 2009</t>
  </si>
  <si>
    <t>popsicles100</t>
  </si>
  <si>
    <t xml:space="preserve">hmmm I should really do that english homework...can I be bothered though?...nah lets go pack for young leaders methinks </t>
  </si>
  <si>
    <t xml:space="preserve">@SenoritaJess nice....then I can keep on #stinkytweet'in.  I'm so lazy.  </t>
  </si>
  <si>
    <t>TheCreativeJap</t>
  </si>
  <si>
    <t xml:space="preserve">Good morning all. All ready for work. Today better be not busy I like to day dream </t>
  </si>
  <si>
    <t xml:space="preserve">Happy Free Comic Book Day </t>
  </si>
  <si>
    <t>DrAlenka</t>
  </si>
  <si>
    <t xml:space="preserve">Gone out with the doggie </t>
  </si>
  <si>
    <t>ashley_clifford</t>
  </si>
  <si>
    <t xml:space="preserve">finalllly home.  sleeepping now! awesome job to all...and thanks for the relief cleaning wade!  more when i wake up!  </t>
  </si>
  <si>
    <t xml:space="preserve">@mrgarbutt get well soon  hiccup! </t>
  </si>
  <si>
    <t xml:space="preserve">@shaunking Only Saturday ritual is we do NOTHING after 6 p.m.  I mean nothing under no circumstances. Go over great with extended family </t>
  </si>
  <si>
    <t xml:space="preserve">@ashleymcfan mcfly is the best! </t>
  </si>
  <si>
    <t>raywilliams</t>
  </si>
  <si>
    <t xml:space="preserve">My youngest daughter saw a Bosley commercial and said &amp;quot;Dad, that's like your hair?&amp;quot; ...I love you too, little girl. </t>
  </si>
  <si>
    <t>xaerOOOO</t>
  </si>
  <si>
    <t xml:space="preserve">the countdown has started  </t>
  </si>
  <si>
    <t xml:space="preserve">@fogfish It doesn't help that I speak like half arch-dandy, half cockney scoundrel on the internet.  It's tragic, my dear </t>
  </si>
  <si>
    <t xml:space="preserve">@mikegentile My friend and I walked into you when we were leaving the white tent with all the Red Bull merch inside last night </t>
  </si>
  <si>
    <t>Hidekones</t>
  </si>
  <si>
    <t xml:space="preserve">@chapolesco stop being so gay </t>
  </si>
  <si>
    <t xml:space="preserve">mastermind membership website coaching opens 5-5-09 get a sneak preview here http://mastermind.bestnettool.com learn how to make your own </t>
  </si>
  <si>
    <t>kraipob</t>
  </si>
  <si>
    <t xml:space="preserve">@Koy171 amazed that Koy is very active Tweeterin' </t>
  </si>
  <si>
    <t>Sat May 02 07:08:02 PDT 2009</t>
  </si>
  <si>
    <t xml:space="preserve">@ddlovato  .. hahah  even stars get starstruck, right? </t>
  </si>
  <si>
    <t xml:space="preserve">hey lady - thriving ivory </t>
  </si>
  <si>
    <t>mayaalice</t>
  </si>
  <si>
    <t>i think i'm getting a new phone  yay</t>
  </si>
  <si>
    <t>drakywins</t>
  </si>
  <si>
    <t>hahahahah!! a piece of my truck fell off  just a cover fer nothing important.</t>
  </si>
  <si>
    <t>I looooove these Brazilian crazy holidaysss!! Just love 'emm ! A whole free day to do... Nothing  o/</t>
  </si>
  <si>
    <t xml:space="preserve">@glorianatheband s'more party?! Dang, where the heck was I?! haha. Great job in Jacksonville! You should come back </t>
  </si>
  <si>
    <t>Sat May 02 07:08:04 PDT 2009</t>
  </si>
  <si>
    <t>amydaugustine</t>
  </si>
  <si>
    <t xml:space="preserve">: @IKEA ... What a lovely way to start the weekend </t>
  </si>
  <si>
    <t>taysiaroo</t>
  </si>
  <si>
    <t xml:space="preserve">this whole motorcycle thing should be fun. </t>
  </si>
  <si>
    <t>Sat May 02 07:08:05 PDT 2009</t>
  </si>
  <si>
    <t xml:space="preserve">@ShutterBetty I just like to say.... WOOHOO! </t>
  </si>
  <si>
    <t xml:space="preserve">@jusmitchell Well then Princess J it is!  Tell me if you change your mind. I'm ordering the Ta Ta Troupe shirts in 2 weeks.  </t>
  </si>
  <si>
    <t>shazzeth</t>
  </si>
  <si>
    <t>@anotherHOLiC Nah, you can have extra lovin' when you come home  I'm bored hun! Doing my CV...what knowledge do i possess? Ha...</t>
  </si>
  <si>
    <t>Sat May 02 07:08:07 PDT 2009</t>
  </si>
  <si>
    <t xml:space="preserve">@kyleyleger me too!  Soon enough.. I'll be home 5/14 - 5/19 </t>
  </si>
  <si>
    <t>New Moon filming halfway done! WOOT WOOT! Can't wait to see the trailer &amp;amp;&amp;amp; the movie!  Yay! o_o&amp;quot; OMG. Miracle. It stopped raining FOR NOW!</t>
  </si>
  <si>
    <t>blueberrydreams</t>
  </si>
  <si>
    <t xml:space="preserve">Discovered a fairly impressive gash on my leg upon waking up this morning: battle wound from fence hopping into an empty cornfield. </t>
  </si>
  <si>
    <t>celticdamsel</t>
  </si>
  <si>
    <t xml:space="preserve">enjoyed going out in the sunshine and shopping </t>
  </si>
  <si>
    <t xml:space="preserve">@mcintec Good Morning (((((((((((((((((((((((((((BigHugs))))))))))))))))))))))))))) </t>
  </si>
  <si>
    <t>Sat May 02 07:08:08 PDT 2009</t>
  </si>
  <si>
    <t>toikey</t>
  </si>
  <si>
    <t xml:space="preserve">hasn't updated this for a long time. She's killing it with GHWT drums </t>
  </si>
  <si>
    <t xml:space="preserve">@_McLaughlin had quite a lot in the last 6 months: New Zealand, Thailand and Japan. Great trips </t>
  </si>
  <si>
    <t>Sat May 02 07:08:09 PDT 2009</t>
  </si>
  <si>
    <t>xtheoryx547</t>
  </si>
  <si>
    <t xml:space="preserve">Heading to new york. Text or call me. Any one </t>
  </si>
  <si>
    <t>meganshotbolt</t>
  </si>
  <si>
    <t xml:space="preserve">@ashotbolt i'll have a wholewheat bagel w/ butter, chocolate chip cookie, hashbrown, apple juice </t>
  </si>
  <si>
    <t>Sat May 02 07:08:12 PDT 2009</t>
  </si>
  <si>
    <t xml:space="preserve">PSA: Anyone that wants me to listen to their music, please email me the mp3 or link to tonicabrera813@gmail cuz I lose the links on here. </t>
  </si>
  <si>
    <t xml:space="preserve">@bevysmith Good Morning! I'm happy your event went well. Time to start planning the sequel </t>
  </si>
  <si>
    <t>lolopepe</t>
  </si>
  <si>
    <t xml:space="preserve">http://twitpic.com/4eihm - I love to draw, so this is one of my drawings </t>
  </si>
  <si>
    <t>@ddlovato that sounds cool  but why didnï¿½t you say &amp;quot;Hi&amp;quot; ?? thats just one word ....LoL</t>
  </si>
  <si>
    <t xml:space="preserve">@CandyGirl24 That Sucks And I Really Hope You Start Feeling Better </t>
  </si>
  <si>
    <t>monicaobrien</t>
  </si>
  <si>
    <t xml:space="preserve">@nikipaniki I'm following back. Your my first friend </t>
  </si>
  <si>
    <t xml:space="preserve">@ddlovato demiiiiiiii, I LOVE YOU ! you are amazing and gorgeous and i love your songs &amp;lt;3 ps. you are totalllllyy my role model </t>
  </si>
  <si>
    <t xml:space="preserve">@spaulds1 That's good to hear. </t>
  </si>
  <si>
    <t>lovelybecky</t>
  </si>
  <si>
    <t xml:space="preserve">@madeinhk in fact, company paying for it </t>
  </si>
  <si>
    <t>Kathi_kratzt</t>
  </si>
  <si>
    <t xml:space="preserve">great Concert yesterday. dont want to do something today. </t>
  </si>
  <si>
    <t>Sat May 02 07:08:14 PDT 2009</t>
  </si>
  <si>
    <t>humble_andrea</t>
  </si>
  <si>
    <t>Waitin' for my husband to get up and cook me some pancakes   I love you Gary!</t>
  </si>
  <si>
    <t>rachelsaysgo</t>
  </si>
  <si>
    <t>potomic mills mall, yeaaaahhh  excited.</t>
  </si>
  <si>
    <t>evijagangnuse</t>
  </si>
  <si>
    <t>I want to see JONAS sooner!! Aa!! Sooo much!!  I'm goin insane.</t>
  </si>
  <si>
    <t xml:space="preserve">@Morgaine_LaFay have a wii, several DVDs, an aerobics step &amp;amp; a set of handweights - it's enough </t>
  </si>
  <si>
    <t>Haha nice rofl  I'm still playing xbox yay!</t>
  </si>
  <si>
    <t>Sat May 02 07:12:44 PDT 2009</t>
  </si>
  <si>
    <t>physcho_crazy</t>
  </si>
  <si>
    <t xml:space="preserve">@_supernatural_ http://twitpic.com/4e87c - OH. MY. GOD. kinda speechless right now *swoon* </t>
  </si>
  <si>
    <t xml:space="preserve">The sun I'd still shining brightly in Southend!!  I like!!  Just had fish &amp;amp; chips. Yum!! </t>
  </si>
  <si>
    <t>sissy1978</t>
  </si>
  <si>
    <t xml:space="preserve">is enjoying the beautiful day in the NE GA mountains </t>
  </si>
  <si>
    <t>fredraw</t>
  </si>
  <si>
    <t xml:space="preserve">having a Radiohead-listening morning </t>
  </si>
  <si>
    <t xml:space="preserve">@LindaKCopeland Now that is the kind of Theme party I should do at my house. </t>
  </si>
  <si>
    <t xml:space="preserve">Taylor Swift's new music video is beyond awesome! </t>
  </si>
  <si>
    <t>Seal ï¿½ Kiss from a Rose : One of my fav.  ? http://blip.fm/~5ezk3</t>
  </si>
  <si>
    <t xml:space="preserve">@therock247uk Good Morning (((((((((((((((((((((Snuggles)))))))))))))))))))) &amp;lt;3 </t>
  </si>
  <si>
    <t>grantmichaels</t>
  </si>
  <si>
    <t>@ztzg no need, just curious  ...</t>
  </si>
  <si>
    <t xml:space="preserve">@rautasilta The food looks brilliant! Much better than the Japanese food I cooked today. </t>
  </si>
  <si>
    <t xml:space="preserve">@Felitherandom  yeap. The cast had a day off and went to a theme park. heh </t>
  </si>
  <si>
    <t>@swtazucar LMAO!!!!!! ur cray  LOL</t>
  </si>
  <si>
    <t>Sat May 02 07:12:47 PDT 2009</t>
  </si>
  <si>
    <t>jtwb568</t>
  </si>
  <si>
    <t xml:space="preserve">Fabulous day to hang at the Lake, BBQ, and watch peeps!!!    YAY!!!!!  </t>
  </si>
  <si>
    <t xml:space="preserve">Celebrating with my closest peeps today </t>
  </si>
  <si>
    <t>Sat May 02 07:12:49 PDT 2009</t>
  </si>
  <si>
    <t>@sylvialouiseW no it's not  To make nat's one i only put some pix together in photoshop.. n mine wasn't made by me, i had it downloaded</t>
  </si>
  <si>
    <t>Shera579</t>
  </si>
  <si>
    <t xml:space="preserve">Downloaded Madonna's Bedtime stories last night </t>
  </si>
  <si>
    <t>Sat May 02 07:12:50 PDT 2009</t>
  </si>
  <si>
    <t>shazzyfizzle - Hello hello! Thanks for following  http://tumblr.com/x4n1p3h5l</t>
  </si>
  <si>
    <t>Diste</t>
  </si>
  <si>
    <t xml:space="preserve">The in laws just brought me food! I love them </t>
  </si>
  <si>
    <t xml:space="preserve">So anything interesting going on this weekend? No? Cool I'm just gonna stay home... (kidding! Hope to see everyone at #barcampla </t>
  </si>
  <si>
    <t>razorblackcom</t>
  </si>
  <si>
    <t xml:space="preserve">wow sunshine in LDN, just about to mooch along to Highgate </t>
  </si>
  <si>
    <t>Sat May 02 07:12:51 PDT 2009</t>
  </si>
  <si>
    <t>BeelaKhan</t>
  </si>
  <si>
    <t xml:space="preserve">saturday...it's saturday...sat-ur-dayyyy ayyyy ayyy ayyyyyyy!!! hugh baby, here i come </t>
  </si>
  <si>
    <t>docfroggy</t>
  </si>
  <si>
    <t xml:space="preserve">just finished watching wolverine...hugh jackman is such a hunk! </t>
  </si>
  <si>
    <t xml:space="preserve">@KingReally lol I goin sleep here.. I gotta stay here til 2.. so when I leave here I'll be ok.. </t>
  </si>
  <si>
    <t xml:space="preserve">watching River of No Return in my jammies </t>
  </si>
  <si>
    <t>t0mf</t>
  </si>
  <si>
    <t xml:space="preserve">forced myself away from lost odyssey to go out and enjoy the sun </t>
  </si>
  <si>
    <t>@zorder couple  but issue is on Archlinux.. On Debian AIR is OK</t>
  </si>
  <si>
    <t>simplyabby</t>
  </si>
  <si>
    <t>asks mike's bet..  *pacquio* hihi.. lets see ) http://plurk.com/p/re38a</t>
  </si>
  <si>
    <t>Sat May 02 07:12:54 PDT 2009</t>
  </si>
  <si>
    <t xml:space="preserve">@GabrielRossi this is so brilliant, I'm going retweet again </t>
  </si>
  <si>
    <t>Sat May 02 07:12:55 PDT 2009</t>
  </si>
  <si>
    <t xml:space="preserve">@Natasja_Cupcake home-made burgers are the best </t>
  </si>
  <si>
    <t>http://twitpic.com/4eirx - Leaving Fenway  awesome ballpark</t>
  </si>
  <si>
    <t xml:space="preserve">Pray for good weather. Prom is tonight </t>
  </si>
  <si>
    <t xml:space="preserve">@sharonluvscats I will!  Am working on a BEA wish list post now </t>
  </si>
  <si>
    <t xml:space="preserve">@ThisIsRobThomas  Is there an extra prize if i get some? </t>
  </si>
  <si>
    <t>adwsellers</t>
  </si>
  <si>
    <t>@adslingerokc i'm not sure about cheaper...  i get the mocha, but you already know that. try it!</t>
  </si>
  <si>
    <t>SAMBABYY</t>
  </si>
  <si>
    <t>coffee. about to get ready for work, 11-9  xoxo</t>
  </si>
  <si>
    <t>sockerchicka</t>
  </si>
  <si>
    <t xml:space="preserve">@mileycyrus amen to that miley!! sometimes hes the only way to get thru the day </t>
  </si>
  <si>
    <t>CJapak</t>
  </si>
  <si>
    <t xml:space="preserve">Aahhhh a nice lazy weekend with no plans </t>
  </si>
  <si>
    <t>roarCORElaurenn</t>
  </si>
  <si>
    <t xml:space="preserve">next weekend.. going to see wolverine with friends.. and then going to chattanooga with my dad.. </t>
  </si>
  <si>
    <t>@emmaXIII  Dancing the night XD</t>
  </si>
  <si>
    <t>goetzchris</t>
  </si>
  <si>
    <t xml:space="preserve">@cyndienorwood happy birthday! Hope you have a great day. </t>
  </si>
  <si>
    <t>Sat May 02 07:12:59 PDT 2009</t>
  </si>
  <si>
    <t xml:space="preserve">@WerewolfSeth i dont even know what that is lmao </t>
  </si>
  <si>
    <t>Getting ready to go shoe shopping  YAY can't wait!!!</t>
  </si>
  <si>
    <t xml:space="preserve">@socialitebeauty *singing*.:: John Legend::.Good Morning...Good morning!! </t>
  </si>
  <si>
    <t>@pet2107 that's actually smart! good for you  I shared w friends for a few mnths &amp;amp; didn't like it, lol, I hv more space to myself @ home!</t>
  </si>
  <si>
    <t>CynthiiaGamez</t>
  </si>
  <si>
    <t xml:space="preserve">Friend_Someone who knows if youï¿½re sad even if you havenï¿½t told to her what happens </t>
  </si>
  <si>
    <t xml:space="preserve">My cat kinda made me wake up earlier than I wanted... Oh well, me and Crystal are just gonna make cake.  </t>
  </si>
  <si>
    <t>dudeeeitsbecky</t>
  </si>
  <si>
    <t xml:space="preserve">blink totally helps long car rides so much better </t>
  </si>
  <si>
    <t>@misty glad you are getting some peace later though  hey my keyboard is fab. I have batteries on standby!  Have a good night xxxx</t>
  </si>
  <si>
    <t>starstencils</t>
  </si>
  <si>
    <t xml:space="preserve">My little brother just told me that he doesn't like &amp;quot;Linkin Gardens&amp;quot;... hmm, special </t>
  </si>
  <si>
    <t>kizznat122</t>
  </si>
  <si>
    <t xml:space="preserve">One project left to turn in, and two finals left.  Summer in Budapest is a great reward!! </t>
  </si>
  <si>
    <t>Sat May 02 07:13:02 PDT 2009</t>
  </si>
  <si>
    <t>agt_provocateur</t>
  </si>
  <si>
    <t xml:space="preserve">@Raeskies raeeeeeeeeee! im gonna need your help with this twitter o_o but anyway, its like 12AM ! and love you toooo ! </t>
  </si>
  <si>
    <t>is feeling the birthday love already and it's only 10am!  thank you everyone!!! Off to renue my liciance sticker :p</t>
  </si>
  <si>
    <t>Sat May 02 07:13:03 PDT 2009</t>
  </si>
  <si>
    <t>RobbieBonham</t>
  </si>
  <si>
    <t xml:space="preserve">@ruthbratt Welcome to Twitter! Any friend of @SarahMillican75 and @okse is a casual acquaintance of mine! </t>
  </si>
  <si>
    <t xml:space="preserve">@raptureponies That says 'Lebowski' to me. </t>
  </si>
  <si>
    <t>@supahstah05 LMAO Kar~that's a good one.  I walk on a whole roll of toliet paper because I am the Shiznit O Bam!   Have a great day!</t>
  </si>
  <si>
    <t>Sat May 02 07:13:04 PDT 2009</t>
  </si>
  <si>
    <t>alissamarie_</t>
  </si>
  <si>
    <t xml:space="preserve">@RachelMaingot It was sooo fun! Please tell me we took a picture! </t>
  </si>
  <si>
    <t xml:space="preserve">@morganalcott Thanks for following me! </t>
  </si>
  <si>
    <t>t_izzle</t>
  </si>
  <si>
    <t xml:space="preserve">snuggie whore  yeah its the new diss spread it around </t>
  </si>
  <si>
    <t>ngh i'm so sore from yesterday. rachel and i got our finances worked out for the house, things are looking good. now time for work.  &amp;lt;333</t>
  </si>
  <si>
    <t>disturbedwater</t>
  </si>
  <si>
    <t>@sinabsolution next time sama akong mogwai.  staying in tonight :p sulking. haha</t>
  </si>
  <si>
    <t>KisseyAsplund</t>
  </si>
  <si>
    <t xml:space="preserve">@bagpak heard n word </t>
  </si>
  <si>
    <t>AnnaMVos</t>
  </si>
  <si>
    <t xml:space="preserve">Zow, finished uploading pictures on Flickr and Facebook, now time for my weekend newspaper in the yard in the sun with a cup of tea </t>
  </si>
  <si>
    <t>@blindcripple it makes us feel attractive. yes, our partners love us, but we like to feel sexy and desired  flirting makes u feel that</t>
  </si>
  <si>
    <t>@ddlovato it's nice to hear that we all get embarressed around &amp;quot;famous people&amp;quot;  better luck the next time!</t>
  </si>
  <si>
    <t>Sat May 02 07:13:06 PDT 2009</t>
  </si>
  <si>
    <t xml:space="preserve">well, goodnyte! tweet again tomorrow! </t>
  </si>
  <si>
    <t>princess_emz</t>
  </si>
  <si>
    <t xml:space="preserve">just finished my myspace. it looks super good =] off to bed </t>
  </si>
  <si>
    <t xml:space="preserve">ok i changed my pic now! so dont answer that last question! </t>
  </si>
  <si>
    <t>krashley</t>
  </si>
  <si>
    <t xml:space="preserve">i'm only going to be in Lexington today and tomorrow, but all my high school friends have plans! called prom. boo. i'll miss you guys </t>
  </si>
  <si>
    <t xml:space="preserve">Heading out for daughter's First Holy Communion. Prayers please! </t>
  </si>
  <si>
    <t xml:space="preserve">@BT I'm moving and I found an old CD with your mix of &amp;quot;I Love You&amp;quot; by Sarah McLachlan. Sounds good. I forgot I had that one </t>
  </si>
  <si>
    <t>Sat May 02 07:13:08 PDT 2009</t>
  </si>
  <si>
    <t xml:space="preserve">Leaving now to go shopping. For food, not clothes. I wish it was clothes. Anyway talk to everyone later. Bye!! </t>
  </si>
  <si>
    <t xml:space="preserve">@ferociousb why do you need coffee anyway? </t>
  </si>
  <si>
    <t>Sat May 02 07:13:10 PDT 2009</t>
  </si>
  <si>
    <t>rcjennings</t>
  </si>
  <si>
    <t xml:space="preserve">Great day for garage sailing </t>
  </si>
  <si>
    <t xml:space="preserve">@thebakerygirl I've been cleaning a lot lately haha. You'll feel so good when you're done </t>
  </si>
  <si>
    <t>@eenabalangauan Maybe you scared him off? haha.  and, easier lagi ang tweetdeck. )</t>
  </si>
  <si>
    <t>wishlesscerii</t>
  </si>
  <si>
    <t xml:space="preserve">Is sooo happy @carly_hall got twitter </t>
  </si>
  <si>
    <t>MaryxMeg</t>
  </si>
  <si>
    <t xml:space="preserve">@ddlovato Its my birthdayy!! </t>
  </si>
  <si>
    <t xml:space="preserve">'Catch a falling star and put it in your pocket, save it for a rainy day.' </t>
  </si>
  <si>
    <t>Sat May 02 07:13:11 PDT 2009</t>
  </si>
  <si>
    <t>wongalfred</t>
  </si>
  <si>
    <t xml:space="preserve">sat night, dat with my honey </t>
  </si>
  <si>
    <t xml:space="preserve">It's official now ! ! ! Scary yet feels good </t>
  </si>
  <si>
    <t xml:space="preserve">@sunshinewalks You're welcome! It was hard but thanks for knowing I tried. </t>
  </si>
  <si>
    <t>ayh</t>
  </si>
  <si>
    <t xml:space="preserve">Wifi open here </t>
  </si>
  <si>
    <t xml:space="preserve">@mardhiahs Ain't it just to celebrate the D5000  Whatever it is, I never regret buying this lovely 400D. It is still my precious! </t>
  </si>
  <si>
    <t>n02007314</t>
  </si>
  <si>
    <t>Bamboozle  text me if you're there. 732 567 1804</t>
  </si>
  <si>
    <t>pvinet</t>
  </si>
  <si>
    <t xml:space="preserve">Waiting to fly out to be with my wife.   </t>
  </si>
  <si>
    <t xml:space="preserve">Woke up this morning to a cloudy sky...hopefully it'll be a good day and rain! </t>
  </si>
  <si>
    <t>varadiladila</t>
  </si>
  <si>
    <t>thinks templates plurk gue yg skrg gimana? hahaha  http://plurk.com/p/re3bd</t>
  </si>
  <si>
    <t>Sat May 02 07:13:13 PDT 2009</t>
  </si>
  <si>
    <t xml:space="preserve">@clintonfitch Ah, I see. Thanks for clearing that up! Been wondering for a while </t>
  </si>
  <si>
    <t>@amy__xx haha some of mine are blurry cos i kept messing around with the settings, some are good though lol hmmm sorry :') lol!!   x</t>
  </si>
  <si>
    <t>WillyB1980</t>
  </si>
  <si>
    <t xml:space="preserve">http://twitpic.com/4eisz - Mr kb and his funny lost property glasses </t>
  </si>
  <si>
    <t>Sat May 02 07:13:14 PDT 2009</t>
  </si>
  <si>
    <t>@paul_steele I did groan - just a bit - but giggled too! Cute, Paul!  #SmileSaturday</t>
  </si>
  <si>
    <t xml:space="preserve">@FilmTruth Thats wonderful! </t>
  </si>
  <si>
    <t>@JayAlbert Awww that is such a great way to start your day  How old is your daughter?</t>
  </si>
  <si>
    <t>@jonholmes1 WOOOO!!  brilliant can't wait for next weeks one #meatloaf</t>
  </si>
  <si>
    <t>Sat May 02 07:13:16 PDT 2009</t>
  </si>
  <si>
    <t>@ssowy i love random wastelands  i only bought 15 items. my friend cecile got like 35!!! i want to go back na nga e</t>
  </si>
  <si>
    <t xml:space="preserve">@essapamandanan cool! i always work out at home. i don't do gym memberships  so i manage my own exercisin sched. lol </t>
  </si>
  <si>
    <t xml:space="preserve">@ddlovato you're so lucky to meet her,Demi!,she's so beautiful </t>
  </si>
  <si>
    <t>gordo_photo</t>
  </si>
  <si>
    <t xml:space="preserve">@blognick Congrats Nick, have a great day </t>
  </si>
  <si>
    <t xml:space="preserve">@urstupiddimples No double entendres intended..... </t>
  </si>
  <si>
    <t>alivingletter</t>
  </si>
  <si>
    <t>Trying to figure out how my husband is twittering during his class! This proves just how A.D.D. he really is! Gotta love him  &amp;lt;&amp;gt;&amp;lt;</t>
  </si>
  <si>
    <t>SarahGrace362</t>
  </si>
  <si>
    <t xml:space="preserve">Going in to take care of bidness in lab before play. Feeling very virtuous </t>
  </si>
  <si>
    <t>Sat May 02 07:17:43 PDT 2009</t>
  </si>
  <si>
    <t>Amayzin_Amanda</t>
  </si>
  <si>
    <t xml:space="preserve">Wow. What a nite. I def need to go back to sleep. Good times tho- Love my Dr JAM </t>
  </si>
  <si>
    <t xml:space="preserve">http://twitpic.com/4ej1i - did some weights (this photo was taken at start of my abs training)  </t>
  </si>
  <si>
    <t xml:space="preserve">@FunnyJoker one of your best </t>
  </si>
  <si>
    <t>Sat May 02 07:17:44 PDT 2009</t>
  </si>
  <si>
    <t>hermajesty777</t>
  </si>
  <si>
    <t xml:space="preserve">@bt http://twitpic.com/49xki - omg. you do it too! i've been an 11:11 wisher since i can remember...awesome. </t>
  </si>
  <si>
    <t xml:space="preserve">@alexparr maybe at this time, the site is busy...i was playing with it for the past 3 hours and it works fine till now... </t>
  </si>
  <si>
    <t xml:space="preserve">@GabrielRossi the only Tweet that could top this would be a DM from President Obama asking me to become the czar of youth empowerment </t>
  </si>
  <si>
    <t>MRW89</t>
  </si>
  <si>
    <t xml:space="preserve">spending time with my grandmother </t>
  </si>
  <si>
    <t xml:space="preserve">@friendbubble stimmt hast recht. Vlt hat mein script geklemmt. Sorry for that my dear </t>
  </si>
  <si>
    <t>redundantrocker</t>
  </si>
  <si>
    <t xml:space="preserve">@thesidsmith Certainly luck is on your side! </t>
  </si>
  <si>
    <t>@JayeTaylor That should be a site  LOL</t>
  </si>
  <si>
    <t>Sat May 02 07:17:48 PDT 2009</t>
  </si>
  <si>
    <t>kellyzile</t>
  </si>
  <si>
    <t>@joeymcintyre Aaaahhhh!!! LOL. Maybe????!!! Tight set list  Hey sweet was this your reply to me? Twitter bloomin confusing me!!! lmao</t>
  </si>
  <si>
    <t xml:space="preserve">cleaning! then out with friends </t>
  </si>
  <si>
    <t>Sat May 02 07:17:49 PDT 2009</t>
  </si>
  <si>
    <t>Mcr_sara_Patd</t>
  </si>
  <si>
    <t xml:space="preserve">Awww i'm sorry ry. Get allergy medicine to stop your sneeze fest lol. </t>
  </si>
  <si>
    <t>Sat May 02 07:17:50 PDT 2009</t>
  </si>
  <si>
    <t>gnatalieanne</t>
  </si>
  <si>
    <t>waking up to birds singing and raindrops' rhythms on my rooftop... work all day so i can play later  life is good...</t>
  </si>
  <si>
    <t>i loveee taylor swifts new video for you belong with me  mm lucas till &amp;lt;33</t>
  </si>
  <si>
    <t xml:space="preserve">watching the hills on demand- haha- what a way to spend a Saturday morning </t>
  </si>
  <si>
    <t xml:space="preserve">makin myself some coffee and im gonna go sit on the deck and watch the fog rise off the lake..everyone is asleep..gotta enjoy the silence </t>
  </si>
  <si>
    <t>Sat May 02 07:17:51 PDT 2009</t>
  </si>
  <si>
    <t>@DJWick I love all those Oldies songs, listened to so many growing up...many from my parent's jams   We should have a session someday!</t>
  </si>
  <si>
    <t xml:space="preserve">2 mile warm up done, Flying Pig Relay tomorrow! Wish me luck, especially around mile 6.  </t>
  </si>
  <si>
    <t>@MandyPandy32 Absolutely fantastic - well done you! Go on, treat yourself tonight!  x</t>
  </si>
  <si>
    <t>TWEETIES.. i did want to say GOODMORNING to all you early birds..  have a great weekend!!</t>
  </si>
  <si>
    <t xml:space="preserve">@rozlynsorrell true!  We'll definitely have to make it happen next time.  Enjoy your day!  </t>
  </si>
  <si>
    <t>Sat May 02 07:17:53 PDT 2009</t>
  </si>
  <si>
    <t xml:space="preserve">Boy, I'm on a Tweeting roll this morning! Better lay off the coffee. Think I'll pry my butt off this chair now and go do something </t>
  </si>
  <si>
    <t>woah!! wanderers is very festive today, looks like we're in for a big party!  #ipl</t>
  </si>
  <si>
    <t>the_pro</t>
  </si>
  <si>
    <t xml:space="preserve">@KiraTiffani I took two days off tomorrow i'm back. I miss the pain to be honest </t>
  </si>
  <si>
    <t>kmosegaard</t>
  </si>
  <si>
    <t>http://twitpic.com/4ee94 - I know!  The downside though is that i only have the 3 channels.</t>
  </si>
  <si>
    <t>matrixagent</t>
  </si>
  <si>
    <t>Great weather, great location, great book = great day!   http://twitpic.com/4ej1t</t>
  </si>
  <si>
    <t>TyHem</t>
  </si>
  <si>
    <t xml:space="preserve">Golfing with my mother </t>
  </si>
  <si>
    <t>Sat May 02 07:17:54 PDT 2009</t>
  </si>
  <si>
    <t xml:space="preserve">@vonIrrwegen yeah now I realize, I think I should've never drank the last 10 sangrias last night lol </t>
  </si>
  <si>
    <t>@amandaxoxo OMG, it's tomorrow?! Yay!!  Umm, I vote &amp;quot;Angel&amp;quot; or &amp;quot;MftS&amp;quot; or whatever you want. It'll be live so it'll be awesome!!</t>
  </si>
  <si>
    <t xml:space="preserve">incredible preaching-musical by Dr Steve Munsey... refreshing breath of fresh air </t>
  </si>
  <si>
    <t>Sat May 02 07:17:56 PDT 2009</t>
  </si>
  <si>
    <t>1bigdev</t>
  </si>
  <si>
    <t xml:space="preserve">@manolosavi yes. we have app on review.. </t>
  </si>
  <si>
    <t>PurelyJuicers</t>
  </si>
  <si>
    <t>Blog still in the opening stages but it is getting there   http://www.purelyjuicers.com/blog/</t>
  </si>
  <si>
    <t>bmckim</t>
  </si>
  <si>
    <t xml:space="preserve">@ellimm I know. Those were two seperate statements </t>
  </si>
  <si>
    <t>daniellegrossi</t>
  </si>
  <si>
    <t xml:space="preserve">@katjaib wrt twitter fllwrs I agree! I get DMs all the time about how I can get a bazillion fllwrs I just want to connect &amp;amp; create relat. </t>
  </si>
  <si>
    <t>BooBird1</t>
  </si>
  <si>
    <t>Waiting at the vet with Chloe...There is another Italian greyhound here too  not as cute as guido or chloe though</t>
  </si>
  <si>
    <t>untouchable21</t>
  </si>
  <si>
    <t xml:space="preserve">running errands with my sisters and getting my hair done and mall maybe... be back laterrrrrrr </t>
  </si>
  <si>
    <t xml:space="preserve">@josiefraser that site is great - especially like the rotation animation..just need to find an excuse to use it now </t>
  </si>
  <si>
    <t>Sat May 02 07:17:58 PDT 2009</t>
  </si>
  <si>
    <t xml:space="preserve">@___BitchyEmeral thank u for following me </t>
  </si>
  <si>
    <t>@josieinthecity Thanks! You too  Hope it treats you nicely!!</t>
  </si>
  <si>
    <t>justinexxo</t>
  </si>
  <si>
    <t>wow, i havent been on twitter in foreeverr..  kinda gross out todaay. . going to work @ the mall, then chillin w/ the boyfriend!</t>
  </si>
  <si>
    <t>duzzzstar</t>
  </si>
  <si>
    <t xml:space="preserve">Aaaaaaaaao, myyyyyyy pretty faaaaaaace! sheeeeee pretty face! HOHOHOHO anything okay </t>
  </si>
  <si>
    <t xml:space="preserve">In the car :] Jammin to music&amp;amp;drinkin a Mocha Coffee yum! Feelin better now. Goin to the Bison's game wit Kaylyn&amp;amp;Ms.Burdzy soon </t>
  </si>
  <si>
    <t>Sat May 02 07:18:00 PDT 2009</t>
  </si>
  <si>
    <t>WordPress_Diva</t>
  </si>
  <si>
    <t xml:space="preserve">@MariSmith Have a safe trip doll - was thrilled to meet you at #IPS09 </t>
  </si>
  <si>
    <t xml:space="preserve">I brought the hannah Montana the movie book </t>
  </si>
  <si>
    <t xml:space="preserve">@mitchelmusso Hey Mitchel! Can't wait for your CD to come out. I love your songs, especially The In Crowd. </t>
  </si>
  <si>
    <t xml:space="preserve">@Rosipeppa i heard they make a great MUA/Photog team .. But i also heard you are a kick ass model!! </t>
  </si>
  <si>
    <t xml:space="preserve">@greengirl74 I agree. I missed you 2 weeks ago at wicked. I was on the verge of tears. Maybe I'll bring you a chicken named.. Fernando </t>
  </si>
  <si>
    <t>Sat May 02 07:18:02 PDT 2009</t>
  </si>
  <si>
    <t xml:space="preserve">@mikemorrow see what I mean?  </t>
  </si>
  <si>
    <t>Sat May 02 07:18:03 PDT 2009</t>
  </si>
  <si>
    <t xml:space="preserve">turkish dinner was good n I made some new friends </t>
  </si>
  <si>
    <t>ukgeekchick</t>
  </si>
  <si>
    <t xml:space="preserve">Considering entering a logo design competition http://tinyurl.com/cp67y4 never have been very artisitc but could do with the money </t>
  </si>
  <si>
    <t>Sat May 02 07:18:04 PDT 2009</t>
  </si>
  <si>
    <t>@NortyNicky awwww come on honey...dont say that my luv..ur not borin..im followin u sweetheart!! easy on urself babe!!  xxx</t>
  </si>
  <si>
    <t xml:space="preserve">@MajorDodson I'm doing great luv! It's the weekend.  What else could be better. </t>
  </si>
  <si>
    <t>atrav23</t>
  </si>
  <si>
    <t>@justtakenotes Haha, yes you do! Good work.  You're one of the few people who will understand that update today.</t>
  </si>
  <si>
    <t>fefechanel</t>
  </si>
  <si>
    <t xml:space="preserve">Blessed for everything he's given me </t>
  </si>
  <si>
    <t>LouiseYun</t>
  </si>
  <si>
    <t xml:space="preserve">@AnnieYen I wish my English can as good as ???'s </t>
  </si>
  <si>
    <t>Sat May 02 07:18:05 PDT 2009</t>
  </si>
  <si>
    <t>Hey boys please say hey to Emily-Rose  Love You and can't wait to see you in in June at Wembley  oxoxoxo</t>
  </si>
  <si>
    <t>LisleGuy2001</t>
  </si>
  <si>
    <t xml:space="preserve">Tired, tired, and tired. Ugh. Thank G-d for caffeine. Better living through pharmaseuticals. </t>
  </si>
  <si>
    <t xml:space="preserve">@debbieharry I just made the onion/poppyseed filling and now I'm staring at the dough, willing it to rise once more </t>
  </si>
  <si>
    <t>Sat May 02 07:18:06 PDT 2009</t>
  </si>
  <si>
    <t>good old IT crowd  ?</t>
  </si>
  <si>
    <t>Sat May 02 07:18:07 PDT 2009</t>
  </si>
  <si>
    <t>@Maike_R_W Yep.  Been one for the last, uh, 12 years.</t>
  </si>
  <si>
    <t>bignuts76</t>
  </si>
  <si>
    <t xml:space="preserve">Man United 2 vs Middlesbrough 0!  The title is almost ours! Just need to give Arsenal a thrashin on Tuesday now. Come on United! </t>
  </si>
  <si>
    <t>tissak</t>
  </si>
  <si>
    <t xml:space="preserve">@MagdalenaLambie That's a cool photo... I like it </t>
  </si>
  <si>
    <t>mamastephf</t>
  </si>
  <si>
    <t>@crowderband That's amazing! I can't wait to hear it when you guys release it!    Your music has really been a blessing in my life.</t>
  </si>
  <si>
    <t xml:space="preserve">@EmTBucket yep thats me a rebel </t>
  </si>
  <si>
    <t>AirChina23</t>
  </si>
  <si>
    <t>The Mini? no thanks, I gave up running after high school. But 5k is still doable   Congrats to all the finishers though!</t>
  </si>
  <si>
    <t>Sat May 02 07:18:09 PDT 2009</t>
  </si>
  <si>
    <t xml:space="preserve">@lofreds Good Luck....makes me want to start working out again.  Thanks for the inspiration </t>
  </si>
  <si>
    <t>HeadGeekette</t>
  </si>
  <si>
    <t xml:space="preserve">I *finally* fixed the email sending from my phone. It would be much easier for me to send stuff from my phone via email now. </t>
  </si>
  <si>
    <t>Sat May 02 07:18:11 PDT 2009</t>
  </si>
  <si>
    <t xml:space="preserve">@stonerich I'd rather have Prada giveaways any day! I was given the coffee by a girl. I'm just charmin' like that </t>
  </si>
  <si>
    <t>ZoeyMeow</t>
  </si>
  <si>
    <t xml:space="preserve">watching gossip girl yay </t>
  </si>
  <si>
    <t>claroh</t>
  </si>
  <si>
    <t>loved Into the Wild  great movie</t>
  </si>
  <si>
    <t xml:space="preserve">@chgthewrld thanks &amp;amp; will do </t>
  </si>
  <si>
    <t xml:space="preserve">@neilhimself We partake in the UK as well, as I just grabbed some free comics from my local store </t>
  </si>
  <si>
    <t>Sat May 02 07:18:13 PDT 2009</t>
  </si>
  <si>
    <t>selbydrummond</t>
  </si>
  <si>
    <t xml:space="preserve">Also at art of Elysium: Nate lowman, but I couldn't get a picture cause his olsen was in the way. Love you too @houseofb </t>
  </si>
  <si>
    <t>going to the pool with my friend &amp;amp;cousin  &amp;lt;3</t>
  </si>
  <si>
    <t xml:space="preserve">Is working with Evil Kevin today so far he's : relived 3 college memories and cursed about 4 times. Welcome to the public library </t>
  </si>
  <si>
    <t>Sat May 02 07:18:14 PDT 2009</t>
  </si>
  <si>
    <t xml:space="preserve">@KrisColvin Oh I see! It's a pig nose!! </t>
  </si>
  <si>
    <t>belleterra</t>
  </si>
  <si>
    <t>@payunirbabae Very Beautiful  I hope you have a great day...our service day is tomorrow this weekend.</t>
  </si>
  <si>
    <t>Sat May 02 07:18:15 PDT 2009</t>
  </si>
  <si>
    <t>Super Smooth Saturday: you gotta smooth things out sometimes people. Vibe with me folks, it's ok  http://tinyurl.com/d3ddkp Enjoy :-D</t>
  </si>
  <si>
    <t xml:space="preserve">@CurrenSy_Spitta have fun in beantown! </t>
  </si>
  <si>
    <t>Jullliiia</t>
  </si>
  <si>
    <t xml:space="preserve">makin' the present for motherday..for my mummy ..i hope she like it </t>
  </si>
  <si>
    <t>Sat May 02 07:18:16 PDT 2009</t>
  </si>
  <si>
    <t xml:space="preserve">Newport for the day </t>
  </si>
  <si>
    <t xml:space="preserve">@kimixcakes haha! I thought everyone said &amp;quot;Eh&amp;quot; </t>
  </si>
  <si>
    <t xml:space="preserve">@kdm524 AWWW I hope you feel like your chirper self soon! </t>
  </si>
  <si>
    <t>@gracebridges awesome, Grace! am proud of u  @ that rate u'll be finished with the novel in 2 weeks. Way 2 go!</t>
  </si>
  <si>
    <t xml:space="preserve">be back laterzzz tweeters! </t>
  </si>
  <si>
    <t xml:space="preserve">@mitchelmusso hey mitchel  hope you have a good day m'love </t>
  </si>
  <si>
    <t xml:space="preserve">GOOD MORNING! Just gettin up, bout to get in the shower, go cash my chizeck </t>
  </si>
  <si>
    <t xml:space="preserve">Deleted an ex from my Facebook last nite. One simple click: poof, vanished! Magic </t>
  </si>
  <si>
    <t>Sat May 02 07:18:18 PDT 2009</t>
  </si>
  <si>
    <t>jro29</t>
  </si>
  <si>
    <t xml:space="preserve">@lostwarsmusic are you in a hotel in Bradley/Bourbonnais? and is there really 8 miles of it to walk through? </t>
  </si>
  <si>
    <t>Sat May 02 07:22:37 PDT 2009</t>
  </si>
  <si>
    <t>kristentate</t>
  </si>
  <si>
    <t xml:space="preserve">@curtisfinancial Oh that would be fantastic! I'll look for it. Thanks! </t>
  </si>
  <si>
    <t>Indy taking a well earned break at the pub. It happens to be a Pin festival too... Hoorah!  http://twitpic.com/4ejaq</t>
  </si>
  <si>
    <t>Sat May 02 07:22:38 PDT 2009</t>
  </si>
  <si>
    <t xml:space="preserve">ok, i think i will seriously go back to sleep. so i will be back at some point. have fun </t>
  </si>
  <si>
    <t>@ddlovato Demi!! Please tell everyone to buy Girls Aloud Untouchable! Every tweet helps  ty x</t>
  </si>
  <si>
    <t>Sat May 02 07:22:40 PDT 2009</t>
  </si>
  <si>
    <t xml:space="preserve">@AlexBlom I missed #followfriday, thanks for thinking of me! What have you been up to lately? Or better yet... Where are you lately? </t>
  </si>
  <si>
    <t xml:space="preserve">@Anto_Finn Welcome to Twitter. Now go find some famous people to harass. It's working wonders for me!! </t>
  </si>
  <si>
    <t>Sat May 02 07:22:41 PDT 2009</t>
  </si>
  <si>
    <t xml:space="preserve">@polokenny good mornings </t>
  </si>
  <si>
    <t xml:space="preserve">One day more till bamboozle! </t>
  </si>
  <si>
    <t>Sat May 02 07:22:42 PDT 2009</t>
  </si>
  <si>
    <t>nicolefresh</t>
  </si>
  <si>
    <t xml:space="preserve">going for a bike ride ! it is such a nice day out </t>
  </si>
  <si>
    <t xml:space="preserve">@mschigyrl well we can get drinks in a couple wks. No need to miss me so much lol It'll get easier friend </t>
  </si>
  <si>
    <t>_Hann</t>
  </si>
  <si>
    <t>@maryahitani No I don't want a mr perfection... Besides that doesn't even exist.. btw  xx</t>
  </si>
  <si>
    <t>Having a good afternoon.  dinner time made me feel a lot happier and productive :d</t>
  </si>
  <si>
    <t>Sat May 02 07:22:44 PDT 2009</t>
  </si>
  <si>
    <t xml:space="preserve">@abbydodge @MeganPires @TwoPeasandPod Thanks a bunch </t>
  </si>
  <si>
    <t xml:space="preserve">@elyse haha...you always eat japanese food, don't you? </t>
  </si>
  <si>
    <t>jamilla24</t>
  </si>
  <si>
    <t xml:space="preserve">last night was dope </t>
  </si>
  <si>
    <t>Sat May 02 07:22:45 PDT 2009</t>
  </si>
  <si>
    <t>@ddlovato yuo, demi i can teach you  i speak spanish  and yeah is right!</t>
  </si>
  <si>
    <t xml:space="preserve">@Christy_wise Yeah, its cloudy here too... I am going in to work today, but it will be a fun day, so I dont mind. Foiling all day!! </t>
  </si>
  <si>
    <t>Sat May 02 07:22:46 PDT 2009</t>
  </si>
  <si>
    <t>@jbrocks46 im pumped for honor societyyyy  you love the jonas brothers too? ME TOOOOO=]</t>
  </si>
  <si>
    <t>Sat May 02 07:22:47 PDT 2009</t>
  </si>
  <si>
    <t xml:space="preserve">@lymelove  Lymelove ~ even more cool with sound ! Thanks </t>
  </si>
  <si>
    <t xml:space="preserve">breaking out the skirts today!  </t>
  </si>
  <si>
    <t xml:space="preserve">waiting for PPP(Princess Protection Program) to release! I'm so excitedd!! </t>
  </si>
  <si>
    <t xml:space="preserve">@mitchelmusso Hey Mitchel, Please come to Finland, we love you &amp;lt;3 ^^ ps. I have demanded it already. </t>
  </si>
  <si>
    <t>ninajasmijn</t>
  </si>
  <si>
    <t xml:space="preserve">@denicedf thanks for posting the pic! I got it too now </t>
  </si>
  <si>
    <t>Sat May 02 07:22:50 PDT 2009</t>
  </si>
  <si>
    <t>1Cka</t>
  </si>
  <si>
    <t xml:space="preserve">Off 2 AM Aikido practice/Do your &amp;quot;practice&amp;quot; today </t>
  </si>
  <si>
    <t>@Dorkus_ Why are you sad ?  You should be happy that you're not tired! ;)</t>
  </si>
  <si>
    <t>Dahhling</t>
  </si>
  <si>
    <t xml:space="preserve">@MariahsUKFan oh noo i'm not on myspace. I'm just a visitor of ur myspace profile </t>
  </si>
  <si>
    <t xml:space="preserve">@ztzg Well, be sure to contact us when you encounter problems which cannot be solved by just throwing a JIT at them </t>
  </si>
  <si>
    <t>miladkdz</t>
  </si>
  <si>
    <t>@mahdi  Don't u love all these stupid Error Messages?!</t>
  </si>
  <si>
    <t>BellaV841</t>
  </si>
  <si>
    <t xml:space="preserve">Finishing Sketching project one. Then off to the wonderful art store to gather supplies for dress Mid-term project! </t>
  </si>
  <si>
    <t xml:space="preserve">@gordonamy I just saw your tweet about Dr. Moyer. Our concert is tonight so will do </t>
  </si>
  <si>
    <t>dani_the1</t>
  </si>
  <si>
    <t>@princessa_the1 congrats on getting your paper in  em is going to join us at robarts later...the more the merrier, even if its em :p</t>
  </si>
  <si>
    <t>Sat May 02 07:22:54 PDT 2009</t>
  </si>
  <si>
    <t xml:space="preserve">@RVT01 Ummmm well your most welcome.. but don't know why fer... </t>
  </si>
  <si>
    <t xml:space="preserve">packed and ready. Heading up to @barcampla in 10 mins. Leaving d300 at home, bringing leica </t>
  </si>
  <si>
    <t>JennaJonas3</t>
  </si>
  <si>
    <t xml:space="preserve">Eating out right now- Harveys is good!!!  </t>
  </si>
  <si>
    <t>fallingmanuk</t>
  </si>
  <si>
    <t xml:space="preserve">is terrorising town again with Jack: Saturday coffee shops almost like old times with my bro... </t>
  </si>
  <si>
    <t>Sat May 02 07:22:55 PDT 2009</t>
  </si>
  <si>
    <t xml:space="preserve">My teenager just made delicious omelette for breakfast for Mom and siblings! @rjstewart you missed it honey!  I'm a proud Mom </t>
  </si>
  <si>
    <t xml:space="preserve">@mojoguzzi oh. i get it. continue. </t>
  </si>
  <si>
    <t>jenis20again</t>
  </si>
  <si>
    <t xml:space="preserve">drinking my coffee, daydreaming about starbucks from eileeninaysimon in Dohney </t>
  </si>
  <si>
    <t xml:space="preserve">@HDmclachlan fair nuff... but I hope you get a chance someday to have a listen of the aforementioned track </t>
  </si>
  <si>
    <t>Turning in so I'm up and about for the 8AM worship service tomorrow  Dream sweet!</t>
  </si>
  <si>
    <t>SSolomen</t>
  </si>
  <si>
    <t xml:space="preserve">Good Morning Tweeters!  </t>
  </si>
  <si>
    <t>@Joseph_A_Jonas hey joe, how was sydney, australia? you should come to melbourne you will like it so much better down here  xoxo laura</t>
  </si>
  <si>
    <t xml:space="preserve">@christyku Awesome on sending the care pkg! They love mail SO much </t>
  </si>
  <si>
    <t>Sat May 02 07:22:58 PDT 2009</t>
  </si>
  <si>
    <t xml:space="preserve">@twinkl930872005 yay! have fun </t>
  </si>
  <si>
    <t xml:space="preserve">@unclemurda no doubt thats wassup ;)... u could probly remix www.myspace.com/youngnik718 1st song &amp;quot;money 2 me&amp;quot; </t>
  </si>
  <si>
    <t>JustKate_x</t>
  </si>
  <si>
    <t xml:space="preserve">WOLVERINE IS AN AMAZING FILM! </t>
  </si>
  <si>
    <t>tseale</t>
  </si>
  <si>
    <t xml:space="preserve">@murphymath Don't you hate that you can't edit a tweet after you send it!  </t>
  </si>
  <si>
    <t>Sat May 02 07:23:00 PDT 2009</t>
  </si>
  <si>
    <t xml:space="preserve">@ddlovato haha yes well the bueno part </t>
  </si>
  <si>
    <t>@ddlovato Demi!! Please tell everyone to buy Girls Aloud Untouchable! Every tweet helps  ty xo</t>
  </si>
  <si>
    <t>Sat May 02 07:23:01 PDT 2009</t>
  </si>
  <si>
    <t>pboong</t>
  </si>
  <si>
    <t>@jeanreiki thank u, Jean. Am glad to see you all after so many months!  rocks!! Sorry for been bad host, too many ppl! Fainted*</t>
  </si>
  <si>
    <t>livingasfoesX</t>
  </si>
  <si>
    <t xml:space="preserve">@mileycyrus http://tinyurl.com/c23xzk HAHA. did you know about this game?! </t>
  </si>
  <si>
    <t>@scraparcs Thank you!  Me, too! lol</t>
  </si>
  <si>
    <t xml:space="preserve">@ddlovato hahaha it's right demi </t>
  </si>
  <si>
    <t>reachoutx</t>
  </si>
  <si>
    <t xml:space="preserve">@ashleytisdale you totally rock, and i love you. You're my role model can you give a shout out please it'll make my day </t>
  </si>
  <si>
    <t>Sat May 02 07:23:04 PDT 2009</t>
  </si>
  <si>
    <t>amaia20200</t>
  </si>
  <si>
    <t xml:space="preserve">@ddlovato yes, it's right but i think you're trying to speak well and that's the most important thing </t>
  </si>
  <si>
    <t xml:space="preserve">@ddlovato jajajaja yes its right ! haha! have to love you for that! </t>
  </si>
  <si>
    <t>@employerbrander What?! It's not all about Twitter  #sobcon</t>
  </si>
  <si>
    <t>Sat May 02 07:23:05 PDT 2009</t>
  </si>
  <si>
    <t xml:space="preserve">@TwitMUGSHOT hey! what's up? </t>
  </si>
  <si>
    <t>tezcatlipoca</t>
  </si>
  <si>
    <t>Apparently my SL career has completely taken off... uh... http://bit.ly/kkKb7  Thanks Bryn   And on that note off to NEUGLS (hashtag yet?)</t>
  </si>
  <si>
    <t>Sat May 02 07:23:06 PDT 2009</t>
  </si>
  <si>
    <t>carissacaricato</t>
  </si>
  <si>
    <t xml:space="preserve">Going to volunteer at Shriners Hospital in Tampa for a fantastic event with young girls today </t>
  </si>
  <si>
    <t>newton6971</t>
  </si>
  <si>
    <t xml:space="preserve">The weather has been vampire friendly lately.. If only i could find Edward! </t>
  </si>
  <si>
    <t>ashbb</t>
  </si>
  <si>
    <t>Found a good Sudoku solver written in Ruby on github. Cool! Going to hack to use.  http://github.com/jimweirich/sudoku/tree/master</t>
  </si>
  <si>
    <t xml:space="preserve">@causeperfect TY very much </t>
  </si>
  <si>
    <t xml:space="preserve">@standup4design im following now </t>
  </si>
  <si>
    <t>alicia4life</t>
  </si>
  <si>
    <t xml:space="preserve">Alicia's officially on Twitter! Follow her now @SuperwomanAK </t>
  </si>
  <si>
    <t>Margypizza</t>
  </si>
  <si>
    <t xml:space="preserve">Made friends on twinkle. I'm still occassionally dumb founded by what a small world we live in </t>
  </si>
  <si>
    <t>Bethannicholas</t>
  </si>
  <si>
    <t xml:space="preserve">is fake tanning yet again! </t>
  </si>
  <si>
    <t>Sat May 02 07:23:08 PDT 2009</t>
  </si>
  <si>
    <t>ash_nicole07</t>
  </si>
  <si>
    <t>fixing to go get my nails done  texxxtt me.</t>
  </si>
  <si>
    <t xml:space="preserve">just got an unconditional offer. </t>
  </si>
  <si>
    <t xml:space="preserve">Ahahahaha and I'm almost at the 800 post mark </t>
  </si>
  <si>
    <t>bikethecbus</t>
  </si>
  <si>
    <t xml:space="preserve">Contact me for one of the new Bike the C-Bus stickers </t>
  </si>
  <si>
    <t>raymondmgeorge</t>
  </si>
  <si>
    <t>ColumbusRides</t>
  </si>
  <si>
    <t>Sat May 02 07:23:09 PDT 2009</t>
  </si>
  <si>
    <t xml:space="preserve">but town was so busy i thought i was going to kill someone on many occasions. altho i did get to oogle lots of cute rocker/goth.emo boys! </t>
  </si>
  <si>
    <t>quiggley</t>
  </si>
  <si>
    <t xml:space="preserve">@Im__Kiki  Now I am going to have you craving LOL Maybe we should enable everyone else to cheat and be good ourselves </t>
  </si>
  <si>
    <t>tripplehelix</t>
  </si>
  <si>
    <t xml:space="preserve">I've been photographing flowers, stalks and chickens... How fun </t>
  </si>
  <si>
    <t>Sat May 02 07:23:10 PDT 2009</t>
  </si>
  <si>
    <t xml:space="preserve">@voiceovergirl have you finished packing or doing it while you drive? </t>
  </si>
  <si>
    <t>ellimm</t>
  </si>
  <si>
    <t xml:space="preserve">@bmckim Sorry ...   After I clicked reply I realized that's what you meant. I just washed my hands &amp;amp; I can't do a think with them ... </t>
  </si>
  <si>
    <t>intootje</t>
  </si>
  <si>
    <t>@sherryinbc We are a package deal; me and my doggies  I tend to talk quite a lot about them.</t>
  </si>
  <si>
    <t xml:space="preserve">@shaunjumpnow i think its illiegal... but you know lol </t>
  </si>
  <si>
    <t xml:space="preserve">@grrleigh @relyme @dreamsequins @craftyasparagus @stylish_in_dc @retrochick_uk belated thank you for the follow Fridays!! </t>
  </si>
  <si>
    <t>Sat May 02 07:23:15 PDT 2009</t>
  </si>
  <si>
    <t xml:space="preserve">@kmosegaard http://twitpic.com/4ee94 - aww that sucks... well I'm glad that I have a little more to choose from </t>
  </si>
  <si>
    <t>@ddlovato i have no idea - didnt take spanish  how many songs are you doing at wembley demi i love you  x&amp;lt;3x</t>
  </si>
  <si>
    <t>GatosMalcriados</t>
  </si>
  <si>
    <t xml:space="preserve">Preparï¿½ndome para hacer algo  ****  Getting ready to do something </t>
  </si>
  <si>
    <t>KristaFulmer</t>
  </si>
  <si>
    <t xml:space="preserve">@moneyblitz this is true. But very frustrating today! </t>
  </si>
  <si>
    <t xml:space="preserve">@ColorsOfMel  Happy One More Day Til' Your Birthday!!  </t>
  </si>
  <si>
    <t>last nights believers never die tour was epic  @petewentz awesome show! loved that you played patron saint &amp;lt;3</t>
  </si>
  <si>
    <t>@Greek4Honeybee good morning!!!  how are you?</t>
  </si>
  <si>
    <t>@mitchelmusso wow u replied to me!  thank u thank like a million times! Wow I'm such a big fan! Ur music rocks! ))</t>
  </si>
  <si>
    <t>@hotsports Ooooo I may have to do a BBQ tonight for dinner,I think thats how I cook all summer long hahaha  Hope the weather stays good 4u</t>
  </si>
  <si>
    <t>squirrelytswife</t>
  </si>
  <si>
    <t xml:space="preserve">Can smell the salty air!   ~IBLMT </t>
  </si>
  <si>
    <t xml:space="preserve">@alansheppard People like to tell me their secrets </t>
  </si>
  <si>
    <t>@mitchelmusso hello mitchel  hope your having fun in new mexico ! X</t>
  </si>
  <si>
    <t>Sat May 02 07:27:40 PDT 2009</t>
  </si>
  <si>
    <t>BlkBarbieNyC</t>
  </si>
  <si>
    <t>Lmao! I'm in sociology class an 95% of the class is asleep.  I would send a pic but BBs have a LOUD shutter sound...</t>
  </si>
  <si>
    <t xml:space="preserve">@courtneycee 33! </t>
  </si>
  <si>
    <t>timsby</t>
  </si>
  <si>
    <t>&amp;quot;Adobe Creative Suite Pillows Are All About Design&amp;quot; I may get the the collection  http://tinyurl.com/ca5tob</t>
  </si>
  <si>
    <t>justaginger</t>
  </si>
  <si>
    <t>@justajew and you bought me an ice capp too  @pmharper re-patriate khadr already. Hiking trip was win (:</t>
  </si>
  <si>
    <t>Off to play guitar for abit  X</t>
  </si>
  <si>
    <t>fedeaikawa</t>
  </si>
  <si>
    <t xml:space="preserve">@getcheverry no problem </t>
  </si>
  <si>
    <t>Sat May 02 07:27:42 PDT 2009</t>
  </si>
  <si>
    <t>LadiesonWilson</t>
  </si>
  <si>
    <t xml:space="preserve">we're twittering!! 1st time on </t>
  </si>
  <si>
    <t>SexySEO</t>
  </si>
  <si>
    <t xml:space="preserve">Dear no-avatar followers! Pleasssssssse, read! LOL http://tr.im/khXK and don't ask why I'm not following you back </t>
  </si>
  <si>
    <t>cantyanty</t>
  </si>
  <si>
    <t xml:space="preserve">@SnkrPhrk sounds like a match made in heaven. haha btw mr.cuervo is a beautiful man-Ritas, TequilaSunrise &amp;amp; shots can make any nite right </t>
  </si>
  <si>
    <t>EllieGale</t>
  </si>
  <si>
    <t xml:space="preserve">Night Twitter. Hope you all have wonderful dreams </t>
  </si>
  <si>
    <t>jennsuds</t>
  </si>
  <si>
    <t xml:space="preserve">@Djay23 hahahahaha can't wait to see you </t>
  </si>
  <si>
    <t xml:space="preserve">britney spears and pussycat dolls was amazinnnnggg </t>
  </si>
  <si>
    <t>Sat May 02 07:27:44 PDT 2009</t>
  </si>
  <si>
    <t>LoulaPOP</t>
  </si>
  <si>
    <t xml:space="preserve">rawr.. i wanna be home :/ </t>
  </si>
  <si>
    <t xml:space="preserve">@FakerParis oh wow you admitted it!! we australians don't have the same drive to be emo as you canadians </t>
  </si>
  <si>
    <t>Thank you iTunes  Listening to @tricktolife on www.purefm.com!</t>
  </si>
  <si>
    <t>marissao</t>
  </si>
  <si>
    <t xml:space="preserve">Guneeta is a Doctor of Philosophy! That's deep man. </t>
  </si>
  <si>
    <t>buttmuffin</t>
  </si>
  <si>
    <t xml:space="preserve">is really sore from workouts, so thinks thats a good excuse for being lazy today </t>
  </si>
  <si>
    <t>Dreameress1</t>
  </si>
  <si>
    <t xml:space="preserve">Good morning tweeps! Day 2 begins now! Wish me luck! </t>
  </si>
  <si>
    <t>ashlynn14</t>
  </si>
  <si>
    <t xml:space="preserve">@taylorswift13 hey taylor!! please come to atlanta on your fearless tour! </t>
  </si>
  <si>
    <t>xrockandrollx</t>
  </si>
  <si>
    <t xml:space="preserve">@thefore  Hi! I am French so I don't speak well english ;). I Have heard your music in your my space and I realy like that! </t>
  </si>
  <si>
    <t>Sat May 02 07:27:46 PDT 2009</t>
  </si>
  <si>
    <t>coriyapavon</t>
  </si>
  <si>
    <t>@macel_erika xempre sa country club  alangan naman Robinsons noh... mahal dun Hahahahaha!  Kaw, san ang debut? hehehe</t>
  </si>
  <si>
    <t>Wayvern</t>
  </si>
  <si>
    <t xml:space="preserve">@getsquiby a watch list or friend list would be nice </t>
  </si>
  <si>
    <t>pattiegert</t>
  </si>
  <si>
    <t xml:space="preserve">hating that I have to work til Tuesday...but happy I have a job.  Guess I'm torn  </t>
  </si>
  <si>
    <t xml:space="preserve">Good bye Ajax, mwahaha! Off to Niagara Falls! </t>
  </si>
  <si>
    <t>Sat May 02 07:27:48 PDT 2009</t>
  </si>
  <si>
    <t>@Trace_D_Cyrus hey i saw metrostation for the 2nd time on tuesday! so good  come back to boston soon</t>
  </si>
  <si>
    <t>krazychels</t>
  </si>
  <si>
    <t xml:space="preserve">Chelsey is in Goldsboro with her sisters </t>
  </si>
  <si>
    <t xml:space="preserve">@suggasugga Good morning my friend!Just gettin ready to get a shower myself!Love you too </t>
  </si>
  <si>
    <t>Sat May 02 07:27:50 PDT 2009</t>
  </si>
  <si>
    <t xml:space="preserve">Just woke up. Had a dream I met ashlee simpson </t>
  </si>
  <si>
    <t>Sat May 02 07:27:51 PDT 2009</t>
  </si>
  <si>
    <t>POOLCENTER</t>
  </si>
  <si>
    <t xml:space="preserve">@Iamthejoe Prize? Let me know what product you need to buy next ~ then check our Deal of the Day </t>
  </si>
  <si>
    <t xml:space="preserve">@RayOnativia Brilliant! Will do! </t>
  </si>
  <si>
    <t>laura91893</t>
  </si>
  <si>
    <t xml:space="preserve">At dennys. Cant wait to go home and sleep </t>
  </si>
  <si>
    <t xml:space="preserve">Phone tweets, then sleepytiems. </t>
  </si>
  <si>
    <t>___Quigs___</t>
  </si>
  <si>
    <t xml:space="preserve">@quiggs25 ya ur room is a mess...my room looks perfect as usual </t>
  </si>
  <si>
    <t>Sat May 02 07:27:54 PDT 2009</t>
  </si>
  <si>
    <t>lauraDgado</t>
  </si>
  <si>
    <t xml:space="preserve">@ddlovato my state of mind has finally got the best of me </t>
  </si>
  <si>
    <t>@crimpomatic Ah that would be sacrilege not even a sauce medium rare 400g hand cut chips and a nice cabinet sauvignon  god it was good )</t>
  </si>
  <si>
    <t>Sat May 02 07:27:55 PDT 2009</t>
  </si>
  <si>
    <t xml:space="preserve">@lozz at least hopeless romantics aren't dead. Yet. Nor they ever should be. </t>
  </si>
  <si>
    <t>Gr8scot1</t>
  </si>
  <si>
    <t xml:space="preserve">@mls79 explain it to me, too </t>
  </si>
  <si>
    <t>cholly44</t>
  </si>
  <si>
    <t xml:space="preserve">@dramabeats http://twitpic.com/4efuk - you start your day, sleep is for the weak </t>
  </si>
  <si>
    <t>AnimalRight</t>
  </si>
  <si>
    <t xml:space="preserve">@nothoney thanks for retweet </t>
  </si>
  <si>
    <t xml:space="preserve">Today i completed 2 years in AdventNet </t>
  </si>
  <si>
    <t>Interview over, played 3 years and Holding Me Down. Seemed to go well  now watching Carnage bowling his heart out at cricket!</t>
  </si>
  <si>
    <t>Sat May 02 07:27:56 PDT 2009</t>
  </si>
  <si>
    <t>chillin' with linden at the water. such a great day - again  http://twitpic.com/4ejo4</t>
  </si>
  <si>
    <t>Sat May 02 07:27:57 PDT 2009</t>
  </si>
  <si>
    <t xml:space="preserve">@markbrown83 I've a soppy heart. </t>
  </si>
  <si>
    <t xml:space="preserve">off to bamboozle! </t>
  </si>
  <si>
    <t xml:space="preserve">@nursestacy I'm glad you finally made it! Have fun. I'll look forward to your tweet updates </t>
  </si>
  <si>
    <t xml:space="preserve">@ddlovato Haha, si, bueno es bueno ;) Hahah, yeah that /was/ right, Demi </t>
  </si>
  <si>
    <t xml:space="preserve">Twitter rocks. </t>
  </si>
  <si>
    <t xml:space="preserve">birthday party tonight </t>
  </si>
  <si>
    <t>arianneross</t>
  </si>
  <si>
    <t>@lloydbelleza lloyd! welcome!  kat's also here in twitter!</t>
  </si>
  <si>
    <t>Shania018</t>
  </si>
  <si>
    <t>@LanceSmithShow Lance.. i think she would forgive you  as long as she wasn't with you then yea</t>
  </si>
  <si>
    <t>Sat May 02 07:28:00 PDT 2009</t>
  </si>
  <si>
    <t>@highheelfiasco Great to meet you  yes it i s</t>
  </si>
  <si>
    <t>mileyrocks93</t>
  </si>
  <si>
    <t>@ddlovato hey demi you are an amazing singer and thanks for being a great role model  ..im coming to ur show on june 25th..i cant wait =D</t>
  </si>
  <si>
    <t xml:space="preserve">@SusanLorelei ahahah....Yes, I'm from near Philly--closer to Atlantic City though..and I was born in Camp Hill near Harrisburg!! wow </t>
  </si>
  <si>
    <t>decap88</t>
  </si>
  <si>
    <t xml:space="preserve">@Msveronica haha!!!watch half of it then run the house and then watch the second bit </t>
  </si>
  <si>
    <t>Sat May 02 07:28:02 PDT 2009</t>
  </si>
  <si>
    <t>@SazFOB cousin and 19 year old aunt  lol.</t>
  </si>
  <si>
    <t>Sat May 02 07:28:03 PDT 2009</t>
  </si>
  <si>
    <t>mucheche</t>
  </si>
  <si>
    <t xml:space="preserve">Taking my SATs soon </t>
  </si>
  <si>
    <t xml:space="preserve">@stephatienza09 Chris doesn't have one yet but i told him you ahd Tiff wanted him to get one so he said he would </t>
  </si>
  <si>
    <t>kathyrodriguez</t>
  </si>
  <si>
    <t xml:space="preserve">says thanks for all the birthday wishes! Now, for some Mohegan Sun room service... </t>
  </si>
  <si>
    <t>Sat May 02 07:28:04 PDT 2009</t>
  </si>
  <si>
    <t>renatahammes</t>
  </si>
  <si>
    <t>@ddlovato I can teach spanish to you  hahahaha,</t>
  </si>
  <si>
    <t>Sat May 02 07:28:05 PDT 2009</t>
  </si>
  <si>
    <t xml:space="preserve">@ReverendBobby you up for some SR2... we can get some cheevos </t>
  </si>
  <si>
    <t>Nikos150</t>
  </si>
  <si>
    <t>@totoro79 ofcourse jack bauer will win  bcoz he's jack bauer!</t>
  </si>
  <si>
    <t>DixieDynamite</t>
  </si>
  <si>
    <t xml:space="preserve">@johndavidmann SO delightful to see yr face in my tweetstream - if u have twitter Q ask - I've got @buddhaqueen077 4 backup if u stump me </t>
  </si>
  <si>
    <t>OMG!! I FOUND MY WII REMOTE  Hidden Under Some Paper!     Now I Play ;)</t>
  </si>
  <si>
    <t>Sat May 02 07:28:06 PDT 2009</t>
  </si>
  <si>
    <t xml:space="preserve">http://twitpic.com/4ejom - Good morning America </t>
  </si>
  <si>
    <t>HotScotSam</t>
  </si>
  <si>
    <t xml:space="preserve">up early on a saturday?? madness! </t>
  </si>
  <si>
    <t>Smile4me03</t>
  </si>
  <si>
    <t xml:space="preserve">10 miles feels like one after running 20 and 18 the last two weeks!woot 26.2 here I come! </t>
  </si>
  <si>
    <t>jeanneendo</t>
  </si>
  <si>
    <t xml:space="preserve">@spectrummother Thank you for your kind words.  </t>
  </si>
  <si>
    <t xml:space="preserve">Watching Twlight with comentary </t>
  </si>
  <si>
    <t>Sat May 02 07:28:07 PDT 2009</t>
  </si>
  <si>
    <t>@goobiegirl nahhh dont go  unless of course you want to haha</t>
  </si>
  <si>
    <t>Sat May 02 07:28:08 PDT 2009</t>
  </si>
  <si>
    <t xml:space="preserve">@nguyelon oh thanks. I'll check those out. </t>
  </si>
  <si>
    <t>Sat May 02 07:28:09 PDT 2009</t>
  </si>
  <si>
    <t>EricSB</t>
  </si>
  <si>
    <t xml:space="preserve">@benclement1978 Supposed to be 6meg but Mozy is running... the speed test shows 4 meg.  Guessing that's due to Mozy. </t>
  </si>
  <si>
    <t>PALOMASNAPPLES</t>
  </si>
  <si>
    <t xml:space="preserve">@alexandraaxx33 I will when I get home. you like the marshall one? </t>
  </si>
  <si>
    <t>KLJMank</t>
  </si>
  <si>
    <t xml:space="preserve">I am going 2 the gym... I really don't want 2, but I'm going 2 suck it up 4 jason </t>
  </si>
  <si>
    <t xml:space="preserve">has decided from now on in she is tee-total. </t>
  </si>
  <si>
    <t>@pluckypea corn = veggie, which MUST = nutritious!  (I can justify just about anything, LOL)</t>
  </si>
  <si>
    <t xml:space="preserve">Well always want something LOL </t>
  </si>
  <si>
    <t>JennyImp</t>
  </si>
  <si>
    <t>Getting ready for Asheville with the girls  It's going to be a fun weekend!</t>
  </si>
  <si>
    <t>Sat May 02 07:28:11 PDT 2009</t>
  </si>
  <si>
    <t xml:space="preserve">@g2girlie had to pick somebody up. </t>
  </si>
  <si>
    <t>Sat May 02 07:28:12 PDT 2009</t>
  </si>
  <si>
    <t>kirasjon</t>
  </si>
  <si>
    <t>@desi till C and I try to get DM tix  woohoo!</t>
  </si>
  <si>
    <t>@webnatu No seriously.  Love Christian Bale. He made me love Batman.</t>
  </si>
  <si>
    <t>bakerlive</t>
  </si>
  <si>
    <t xml:space="preserve">Youhou jsui en premiere page sur blogasty </t>
  </si>
  <si>
    <t>Sat May 02 07:28:13 PDT 2009</t>
  </si>
  <si>
    <t xml:space="preserve">Home and had lunch. Fantastic afternoon, might go for a walk in a bit </t>
  </si>
  <si>
    <t>toriixoxo</t>
  </si>
  <si>
    <t>family comes from Portugal &amp;amp; France today  can waitttt....i need to clean my room. death. 6 days!</t>
  </si>
  <si>
    <t>Sat May 02 07:28:14 PDT 2009</t>
  </si>
  <si>
    <t>FKafaee</t>
  </si>
  <si>
    <t>@rexharrislive I'm doing fine!  www.EliteCashSecret.com</t>
  </si>
  <si>
    <t>mlrhodes</t>
  </si>
  <si>
    <t xml:space="preserve">@LincolnukLGBT  Wow!  Thanks!!  </t>
  </si>
  <si>
    <t>musthavemenus</t>
  </si>
  <si>
    <t xml:space="preserve">my extremely late follow friday: @ihospitality, @DeerhurstResort, @FitMenu, @sellmoremeals, @startrekconv09. Thanks everybody </t>
  </si>
  <si>
    <t xml:space="preserve">good morning y'all...sort of feeling better but I think I'ma stay in bed all day just to make sure </t>
  </si>
  <si>
    <t>Sat May 02 07:28:15 PDT 2009</t>
  </si>
  <si>
    <t>juanmunguia</t>
  </si>
  <si>
    <t xml:space="preserve">@ddlovato sup demi why dont u ever reply to me </t>
  </si>
  <si>
    <t xml:space="preserve">SIGH... No dog park today... Rain started half way there- I snuggle up with my puppies and play Mario </t>
  </si>
  <si>
    <t>APIstudyabroad</t>
  </si>
  <si>
    <t xml:space="preserve">@JoyVictoria Sounds great! If you have any questions about future options, just let me know </t>
  </si>
  <si>
    <t>@OJTHEKID AWW HOW SWEET  I LOVE THAT --&amp;gt;(UR A LOVER NOT A FAN/GROUPIE) REAL CUTE!</t>
  </si>
  <si>
    <t>Sat May 02 07:28:16 PDT 2009</t>
  </si>
  <si>
    <t>d_sassy1ne</t>
  </si>
  <si>
    <t xml:space="preserve">@hdaboss question is, how'd u kno i was up?! lol... but my night was &amp;quot;ehhh&amp;quot; So Im gonna spend my day getting cute 2 make me feel better </t>
  </si>
  <si>
    <t>SusanHolsinger</t>
  </si>
  <si>
    <t xml:space="preserve">IYou can win more friends w/ your ears than w/ your mouth...so..how's thigns going for you?  </t>
  </si>
  <si>
    <t xml:space="preserve">@OfficialAshleyG That's sweet of you to ask, world is full of crazy people though. i will of course, since you asked </t>
  </si>
  <si>
    <t xml:space="preserve">just woke up. in a better mood then last nite </t>
  </si>
  <si>
    <t xml:space="preserve">@QuotableBuffy Yay! Thanks for the heads up!! Havent seen an episode of Angel since I moved to Australia </t>
  </si>
  <si>
    <t>Sat May 02 07:37:46 PDT 2009</t>
  </si>
  <si>
    <t>Bladescope</t>
  </si>
  <si>
    <t xml:space="preserve">Got my prom outfit sorted  I Can't wait </t>
  </si>
  <si>
    <t xml:space="preserve">@lwarren17 Thanks! I hope so too </t>
  </si>
  <si>
    <t xml:space="preserve">uh oh, g2g for a while... anyone joinin the chatroll 2nite? i'll be back for it, so... c ya l8r... </t>
  </si>
  <si>
    <t>LadiesTravel</t>
  </si>
  <si>
    <t xml:space="preserve">going out for a bit of retail therapy.  Parrafin hand and foot spas are on sale. oooh.  </t>
  </si>
  <si>
    <t>Sat May 02 07:37:47 PDT 2009</t>
  </si>
  <si>
    <t xml:space="preserve">Just got home and go going to sleep. Nighty night </t>
  </si>
  <si>
    <t>Sat May 02 07:37:48 PDT 2009</t>
  </si>
  <si>
    <t>ziator</t>
  </si>
  <si>
    <t xml:space="preserve">is sore. going to shop with my little buddy Gabe.  </t>
  </si>
  <si>
    <t xml:space="preserve">i am having my fun </t>
  </si>
  <si>
    <t>indukcija</t>
  </si>
  <si>
    <t xml:space="preserve">twit, twit, </t>
  </si>
  <si>
    <t>Sat May 02 07:37:49 PDT 2009</t>
  </si>
  <si>
    <t>LisaYonke</t>
  </si>
  <si>
    <t xml:space="preserve">@katiecarlson24 chick flicks without scary men, yes please!!!! See you tomorrow </t>
  </si>
  <si>
    <t>@trishapocalypse and I you  nobody is safe when were around!</t>
  </si>
  <si>
    <t>Sat May 02 07:37:52 PDT 2009</t>
  </si>
  <si>
    <t>@NanaSuzee Fine!! a little better..!  You???</t>
  </si>
  <si>
    <t>sigdaddy420</t>
  </si>
  <si>
    <t xml:space="preserve">@valenzetti just got to your sorry its saturday I am late one man </t>
  </si>
  <si>
    <t xml:space="preserve">I LOVE THIS SUMMER WEATHER ! </t>
  </si>
  <si>
    <t xml:space="preserve">Sylvester dance disco heat </t>
  </si>
  <si>
    <t xml:space="preserve">@SpaceyG I can guarantee people at Churchill Downs are already drinking mint juleps, so go for it! </t>
  </si>
  <si>
    <t>Sat May 02 07:37:53 PDT 2009</t>
  </si>
  <si>
    <t xml:space="preserve">@mikesoutdancing Happy Birthday!!!!!! </t>
  </si>
  <si>
    <t>@crystalgans I am so excited  see you later xoxo</t>
  </si>
  <si>
    <t>leahbabyxxo</t>
  </si>
  <si>
    <t xml:space="preserve">excited for tonight </t>
  </si>
  <si>
    <t>@crazybilly I know, it's totally sweet  TTYtter is also rather cool</t>
  </si>
  <si>
    <t xml:space="preserve">Picnic in the sunny zoo </t>
  </si>
  <si>
    <t>Sat May 02 07:37:55 PDT 2009</t>
  </si>
  <si>
    <t xml:space="preserve">@KitMeowMeow You should go buy Clear products then to help convince your dad. </t>
  </si>
  <si>
    <t>divcatholicmoms</t>
  </si>
  <si>
    <t xml:space="preserve">Time to get this Saturday started! Enjoy yours to the fullest, even if it's going to be full of chores. </t>
  </si>
  <si>
    <t>I look cute today.  wearing my red dress to a friend's wedding. Trying not to obsess over how much i hate the girl an ex likes. And t ...</t>
  </si>
  <si>
    <t>thebraysmommy</t>
  </si>
  <si>
    <t xml:space="preserve">@joebendesigns i just put it on my iphone. it'll do until the dvd comes out!  </t>
  </si>
  <si>
    <t>Sat May 02 07:37:58 PDT 2009</t>
  </si>
  <si>
    <t xml:space="preserve">@davidnburgess quiet so far </t>
  </si>
  <si>
    <t xml:space="preserve">@JOHN_AF Oh that's nice! Have some hot tea while you are at it. Haha! </t>
  </si>
  <si>
    <t>Sat May 02 07:37:59 PDT 2009</t>
  </si>
  <si>
    <t>Mr_Sanders</t>
  </si>
  <si>
    <t xml:space="preserve">Looking forward to tonight. </t>
  </si>
  <si>
    <t xml:space="preserve">od day. </t>
  </si>
  <si>
    <t>twittervlog</t>
  </si>
  <si>
    <t>@trine thanks  it balances out my ecosystem, too. my last 4 months have been more productive. but less creative. and terribly lonely ;)</t>
  </si>
  <si>
    <t>Sat May 02 07:38:00 PDT 2009</t>
  </si>
  <si>
    <t>MookieBlaylock</t>
  </si>
  <si>
    <t xml:space="preserve">I'm still alive!  Finished the 5k in just over 40 mins. Not bad for a chubby guy! </t>
  </si>
  <si>
    <t>junglefever93</t>
  </si>
  <si>
    <t xml:space="preserve">Buenas tardes twitterssss </t>
  </si>
  <si>
    <t xml:space="preserve">Off to serve my cricket tea, byeeeeeee for now </t>
  </si>
  <si>
    <t>Wants to go to the comic con so badly!!!!!!  .....I know kinda geeky but loving it!</t>
  </si>
  <si>
    <t>Sat May 02 07:38:01 PDT 2009</t>
  </si>
  <si>
    <t>just got to your sorry its saturday I am late one man  (@sigdaddy420)</t>
  </si>
  <si>
    <t xml:space="preserve">@imhassan what else you expect from worlds biggest junk maker. Of course a junk mail </t>
  </si>
  <si>
    <t xml:space="preserve">I'M BEIN TOUGH TODAY. </t>
  </si>
  <si>
    <t>rgln17</t>
  </si>
  <si>
    <t xml:space="preserve">is watching one tree hill season 5.. </t>
  </si>
  <si>
    <t>Lara_Miller</t>
  </si>
  <si>
    <t xml:space="preserve">@leechilds Hello Lee!  Thanks for welcoming my girl </t>
  </si>
  <si>
    <t>nickybro</t>
  </si>
  <si>
    <t>@heatherxcobain i know the feeling sometimes! and m great thanks, just got a new job so  x</t>
  </si>
  <si>
    <t>TeeTran</t>
  </si>
  <si>
    <t>Deb graduation day...  what's everyone doing tonight</t>
  </si>
  <si>
    <t>superaf</t>
  </si>
  <si>
    <t xml:space="preserve">I'm so satisfied and proud of my new expensive hair cut!! </t>
  </si>
  <si>
    <t xml:space="preserve">@DontLetGo14 I will, okay? FOR YOU ) Use his words against him right? </t>
  </si>
  <si>
    <t>@HelenLeathers Hi Helen,sounds like a busy W/E then  sounds like u need a holiday. I'm photog bluebells 4 cards, looking@sofas, w on book</t>
  </si>
  <si>
    <t xml:space="preserve">I've now been officially awake for 24 hours </t>
  </si>
  <si>
    <t xml:space="preserve">@ddlovato hi demi . you have good feeling today?? great </t>
  </si>
  <si>
    <t>http://twitpic.com/4ekad - welcome to my 365 day project  i'll be posting one picture a day for it. with different subjects etc. i ma ...</t>
  </si>
  <si>
    <t xml:space="preserve">@poonyq Have a good rest bro... you need them for yr roadmarch tmr </t>
  </si>
  <si>
    <t>missmynx</t>
  </si>
  <si>
    <t xml:space="preserve">@mynameissasha oooh.mine is just plain holiday and catching up with friends </t>
  </si>
  <si>
    <t>Sat May 02 07:38:04 PDT 2009</t>
  </si>
  <si>
    <t>kathleenschulte</t>
  </si>
  <si>
    <t xml:space="preserve">@AngieBrigitta, have fun today at the derby. </t>
  </si>
  <si>
    <t>@LyndseaMichelle seems nice  ... the hair I saw looked beautiful ... btw already send you new request to myspace last one didnt work</t>
  </si>
  <si>
    <t>IonCalhand</t>
  </si>
  <si>
    <t xml:space="preserve">@msmorg @sylera213 Ooh are we all playing wow together? i'd join that! </t>
  </si>
  <si>
    <t>Sat May 02 07:38:07 PDT 2009</t>
  </si>
  <si>
    <t>Trace41684</t>
  </si>
  <si>
    <t xml:space="preserve">Watching my little sisters soccer game! She's a star! </t>
  </si>
  <si>
    <t>@bevysmith Awww thanks!  HAD to pull it together for YOUR event   Ms. Wattleton....OMG!!!  Her ensemble was....speechless....LOVED LOVED</t>
  </si>
  <si>
    <t>Hi twitters!!  Good morning!!</t>
  </si>
  <si>
    <t>QBcle</t>
  </si>
  <si>
    <t xml:space="preserve">@cole_mc , ok, I'll watch your blog </t>
  </si>
  <si>
    <t xml:space="preserve">next 2 weeks: 3 10 pg. papers due, 2 4 pg. papers, and 2 final exams--&amp;gt; summer time </t>
  </si>
  <si>
    <t>thebluesbros</t>
  </si>
  <si>
    <t xml:space="preserve">Are any of you Ghostbusters fans? Please click here and support the movie by voting - http://is.gd/uXVC It's important! </t>
  </si>
  <si>
    <t>thinkingplace</t>
  </si>
  <si>
    <t xml:space="preserve">@HolisticMom Hope ur weekend is going gr8, Andrea. How r ur vegan menus coming along? </t>
  </si>
  <si>
    <t>xJoeJonasx</t>
  </si>
  <si>
    <t>love it, just from. mufasssa, ;DD Now nick whas on our official Twitter, get buy him  ;D</t>
  </si>
  <si>
    <t>Sat May 02 07:38:11 PDT 2009</t>
  </si>
  <si>
    <t>robyn_byrd</t>
  </si>
  <si>
    <t xml:space="preserve">is gonna lay out and enjoy the sun today </t>
  </si>
  <si>
    <t>RichSupreme</t>
  </si>
  <si>
    <t xml:space="preserve">@bluecombats oo congrats, you're cool like me and holly now </t>
  </si>
  <si>
    <t>pattonroberta</t>
  </si>
  <si>
    <t>@LesJamesCD101 I grabbed mine this morning  It completely overshadow the Franz Ferdinand show tonight</t>
  </si>
  <si>
    <t>Sat May 02 07:38:12 PDT 2009</t>
  </si>
  <si>
    <t>whereiscleo</t>
  </si>
  <si>
    <t xml:space="preserve">Gonna attempt to make rice crispies today </t>
  </si>
  <si>
    <t>zoul1380</t>
  </si>
  <si>
    <t xml:space="preserve">@riazen i'll post the channel tomorrow </t>
  </si>
  <si>
    <t xml:space="preserve">totally wanna go back to Disney World in Florida again soon! </t>
  </si>
  <si>
    <t xml:space="preserve">Just watched x-men on star movies. The movie is not good, I just wanna see Hugh Jackman. He's too daaamnnn sexy </t>
  </si>
  <si>
    <t>Sat May 02 07:38:13 PDT 2009</t>
  </si>
  <si>
    <t xml:space="preserve">@kimberlykeith Awww thanks  That made me feel loved </t>
  </si>
  <si>
    <t>I hate being tired. Btw. KNIVES MAY 12 BITCHES  PASS IT ON.</t>
  </si>
  <si>
    <t>Skycubes</t>
  </si>
  <si>
    <t xml:space="preserve">Now we have been out in the lovely weather and walking, so nice and kids got to play at a playground aswell </t>
  </si>
  <si>
    <t>@rebachin you betcha  you?</t>
  </si>
  <si>
    <t xml:space="preserve">@jenessa17s HAPPY BRITHDAY!!!  Have fun!  </t>
  </si>
  <si>
    <t xml:space="preserve">@ctham dude! thanks for ur tweets! Kept me up to date with the EGM even though I wasn't dere! Thanks </t>
  </si>
  <si>
    <t>Sat May 02 07:38:14 PDT 2009</t>
  </si>
  <si>
    <t xml:space="preserve">@goobiegirl they should anyway </t>
  </si>
  <si>
    <t xml:space="preserve">Good morning twitter!! </t>
  </si>
  <si>
    <t>Sat May 02 07:38:15 PDT 2009</t>
  </si>
  <si>
    <t xml:space="preserve">http://tinyurl.com/c2q7w8 via @addthis SO GOING! </t>
  </si>
  <si>
    <t>sarahhh___</t>
  </si>
  <si>
    <t xml:space="preserve">got a new phone. same number but i dont have anyones number so can u text me saying its you? thannks </t>
  </si>
  <si>
    <t>NadineOlivia</t>
  </si>
  <si>
    <t xml:space="preserve">drink a coke and enjoy live. love the sunshine </t>
  </si>
  <si>
    <t>charlieanzman</t>
  </si>
  <si>
    <t xml:space="preserve">@glemak Great to see you more active again here and Friendfeed (There is one good reason for the end of snowboarding season </t>
  </si>
  <si>
    <t>says woots~! im back  http://plurk.com/p/re9m4</t>
  </si>
  <si>
    <t>Sat May 02 07:38:16 PDT 2009</t>
  </si>
  <si>
    <t xml:space="preserve">I've got a staircase to draw... Enjoy your Saturday tweeps! Carpe diem! </t>
  </si>
  <si>
    <t xml:space="preserve">Watchin food network </t>
  </si>
  <si>
    <t xml:space="preserve">@JessicaKSzohr i love GG and i think Chuck and Vanessa should get together!! </t>
  </si>
  <si>
    <t xml:space="preserve">@gfalcone601  Coffee for the win </t>
  </si>
  <si>
    <t xml:space="preserve"> thnx girly!</t>
  </si>
  <si>
    <t>Sat May 02 07:38:17 PDT 2009</t>
  </si>
  <si>
    <t>@thoughtcloud hey always great to see you again  thanks for dropping by. Hope to see you soon!</t>
  </si>
  <si>
    <t>ryaninc</t>
  </si>
  <si>
    <t xml:space="preserve">@adj500 I saw an Xbox HD-DVD player for $50. I actually did laugh when I saw that. </t>
  </si>
  <si>
    <t xml:space="preserve">@GPforhire I started with blogger (http://is.gd/w7Fu) but moved to wordpress and find it so much easier (http://is.gd/w7Gf) - good luck </t>
  </si>
  <si>
    <t>saffronberry</t>
  </si>
  <si>
    <t xml:space="preserve">@shunafish bcause you are your own worst critic but we know the lovely truth even if you don't </t>
  </si>
  <si>
    <t>scotsmanrs</t>
  </si>
  <si>
    <t xml:space="preserve">One jig, five camera angles! Need I say any more?! http://tinyurl.com/dy626r Check it out, comment, rate and subscribe! Thanks! </t>
  </si>
  <si>
    <t>NIKKISAVES</t>
  </si>
  <si>
    <t xml:space="preserve">going to my orientation and then baby sitting my cousin laterr. </t>
  </si>
  <si>
    <t>@ananyah jus requested to follow her  thnx hun :*</t>
  </si>
  <si>
    <t>imdanisaur</t>
  </si>
  <si>
    <t xml:space="preserve"> someone go to the beach with me!</t>
  </si>
  <si>
    <t>rogerlovr</t>
  </si>
  <si>
    <t xml:space="preserve">I had so much fun at Dan's 21st.  And I looked adorable </t>
  </si>
  <si>
    <t>mckra1g</t>
  </si>
  <si>
    <t>@ToddBrink Judging by 2day's jukebox &amp;amp; your taste we'll get on famously!  Rock on, McDuff!</t>
  </si>
  <si>
    <t>FoodyGeek</t>
  </si>
  <si>
    <t xml:space="preserve">@5DollarDinners Aww, congrats for becoming an aunt! </t>
  </si>
  <si>
    <t>Sat May 02 07:42:48 PDT 2009</t>
  </si>
  <si>
    <t xml:space="preserve">on my way to work at the bead store. last day there and then home to work on my new jewelry designs! </t>
  </si>
  <si>
    <t>v1ggen</t>
  </si>
  <si>
    <t xml:space="preserve">@_ancthist thanks, yeah found a coin of Legio IIII Macdeonia with a IV and a IIII so both, i am happy with that </t>
  </si>
  <si>
    <t>mawiekitty</t>
  </si>
  <si>
    <t xml:space="preserve">@katyperry I'll choose to be coolegant! </t>
  </si>
  <si>
    <t>JulRod</t>
  </si>
  <si>
    <t xml:space="preserve">busy busy today before I have to go into work </t>
  </si>
  <si>
    <t>Sat May 02 07:42:49 PDT 2009</t>
  </si>
  <si>
    <t>Zashley2121</t>
  </si>
  <si>
    <t xml:space="preserve">10 In The Morning And Going To Eat Breakfast </t>
  </si>
  <si>
    <t>Sat May 02 07:42:50 PDT 2009</t>
  </si>
  <si>
    <t>oneandonlyashby</t>
  </si>
  <si>
    <t xml:space="preserve">Loving Derby day! Kisses to my horses, lovely Kentucky ladies, and strong bourbon drinks.  Doesn't get much better than this </t>
  </si>
  <si>
    <t>danieljamison</t>
  </si>
  <si>
    <t>It's a.m., so I'm drinking coffee....   I'm happy now!!</t>
  </si>
  <si>
    <t>alerc</t>
  </si>
  <si>
    <t xml:space="preserve">@ddlovato haha that was funny </t>
  </si>
  <si>
    <t>m2sE</t>
  </si>
  <si>
    <t xml:space="preserve">@InfoNinja target women : spot on. </t>
  </si>
  <si>
    <t>DerbyS</t>
  </si>
  <si>
    <t xml:space="preserve">Saturday morning ... looking like a good day. Lots of errands and life admin - then the Derby and perhaps basketball </t>
  </si>
  <si>
    <t>@askaaronlee You're welcome  Loved it!</t>
  </si>
  <si>
    <t>Sat May 02 07:42:54 PDT 2009</t>
  </si>
  <si>
    <t>robertjanb</t>
  </si>
  <si>
    <t xml:space="preserve">Just got back from the local Apple store to get this neat AKG headphone to stop bothering my gf </t>
  </si>
  <si>
    <t>kdern</t>
  </si>
  <si>
    <t xml:space="preserve">@NordstromSTL Are you the store manager?  Why are you getting tech support calls about guitar hero?  Or are the calls from YOUR kids?  </t>
  </si>
  <si>
    <t>ArlenMabe</t>
  </si>
  <si>
    <t xml:space="preserve">@D1Shadow just going for fun with my roommates this summer </t>
  </si>
  <si>
    <t>Sat May 02 07:42:55 PDT 2009</t>
  </si>
  <si>
    <t xml:space="preserve">@hotsports Man, that would be awesome, I bet the kids would get along famously! Maybe one day that will happen </t>
  </si>
  <si>
    <t xml:space="preserve">Really not in the mood to study today... Since it's cloudy and cold though... I guess it's a sign that I probably should. But not till 10 </t>
  </si>
  <si>
    <t>Sat May 02 07:42:56 PDT 2009</t>
  </si>
  <si>
    <t>societystylist</t>
  </si>
  <si>
    <t xml:space="preserve">I need a second &amp;quot;Me&amp;quot; today...no idea how I am going to be everywhere at once but say hi if you see me </t>
  </si>
  <si>
    <t>andreamarsha</t>
  </si>
  <si>
    <t xml:space="preserve">misses the old days: The Grand Cathay and Cinneleisure Orchard. Anyway... gotta do my 4th PI now </t>
  </si>
  <si>
    <t>spirit20</t>
  </si>
  <si>
    <t>Wishing the #Pens game didn't start so early  still going to watch though  #fb</t>
  </si>
  <si>
    <t xml:space="preserve">AAAAAAAAAAH *-* demi wrote in Spanish *-* i loved it </t>
  </si>
  <si>
    <t xml:space="preserve">OK, time to start getting ready for this meeting. Still avoiding cleaning... </t>
  </si>
  <si>
    <t>Sauce2u</t>
  </si>
  <si>
    <t xml:space="preserve">@Sauce2u I will have enough time for food and drinks in chicago before I jump on a Southwest flight home just  there for food and drinks  </t>
  </si>
  <si>
    <t xml:space="preserve">@rosevibe Well, so far I've met loads of people, and quite a few have given me good tips on both twitter and using adobe flash. </t>
  </si>
  <si>
    <t>sherrie_18</t>
  </si>
  <si>
    <t xml:space="preserve">Loved hanging out with Adam, eating sushi &amp;amp; mispronouncing 'wasabi'. </t>
  </si>
  <si>
    <t>unperfectangel</t>
  </si>
  <si>
    <t xml:space="preserve">Good morning Twitterverse!! Happy Saturday </t>
  </si>
  <si>
    <t>annamodugno</t>
  </si>
  <si>
    <t xml:space="preserve">i have a whole day of nothing planned. gonna be a good one </t>
  </si>
  <si>
    <t xml:space="preserve">@Steve_Froth   Great writing, Thx!  Stetina...LOL.  He's cocky like a certain DS JV!  He will get the same kind of smackdown too!  Kids  </t>
  </si>
  <si>
    <t xml:space="preserve">just put my son dofor a nap. Time to get beautiful for the day! </t>
  </si>
  <si>
    <t>ilovetaylorx</t>
  </si>
  <si>
    <t>nannynick</t>
  </si>
  <si>
    <t xml:space="preserve">My Photobox Pro order has not arrived. Royal Mail had it on 25Apr. The lovely people at http://www.Photobox.co.uk are resending it. </t>
  </si>
  <si>
    <t>says yummeh food + lepak = awesome  http://plurk.com/p/reas1</t>
  </si>
  <si>
    <t>julie_bergmann</t>
  </si>
  <si>
    <t>@MargreteH Sounds nice  Trying to do some homework.. -.-</t>
  </si>
  <si>
    <t>@leblanc74 Good for you  I'll get some down time later, but for now it's laundry &amp;amp; general house stuff.</t>
  </si>
  <si>
    <t xml:space="preserve">@iantalbot Oh about a 6 ;-) You have DM </t>
  </si>
  <si>
    <t>Sat May 02 07:42:59 PDT 2009</t>
  </si>
  <si>
    <t xml:space="preserve">@ddlovato if youre at bamboozle then go to the zumies stage quick! 11:35, this condition is playing nd theyre amazing </t>
  </si>
  <si>
    <t>Sat May 02 07:43:00 PDT 2009</t>
  </si>
  <si>
    <t xml:space="preserve">Going to clean my room and do a small workout! </t>
  </si>
  <si>
    <t>Lynnsky135</t>
  </si>
  <si>
    <t>@esweiss send my love to the feins  go musket man in less then 2 weeks we will be together again!</t>
  </si>
  <si>
    <t>Sat May 02 07:43:01 PDT 2009</t>
  </si>
  <si>
    <t xml:space="preserve">I am now singing Pokerface. </t>
  </si>
  <si>
    <t>@mitchelmusso how are you? have you been to asia?  would you consider Asian tour?</t>
  </si>
  <si>
    <t xml:space="preserve">eating yummy chocolate yogurt that my mami made </t>
  </si>
  <si>
    <t>@alaksir hey, thanks for the #followfriday!  sorry for the very late reply</t>
  </si>
  <si>
    <t>dreamwatch</t>
  </si>
  <si>
    <t xml:space="preserve">@rokku http://twitpic.com/4efdy - That's my boy - lounging around doing nothing. </t>
  </si>
  <si>
    <t>Sat May 02 07:43:03 PDT 2009</t>
  </si>
  <si>
    <t>@WhiteOnRice hawt  Mine thinks of the KA as the other man in the house!</t>
  </si>
  <si>
    <t xml:space="preserve">@laaara Thanks Lara. </t>
  </si>
  <si>
    <t>AdamMusso</t>
  </si>
  <si>
    <t xml:space="preserve">@jordansammy damn that was hottttt..with it was Taylor Lautner  tho </t>
  </si>
  <si>
    <t>JSantibanez</t>
  </si>
  <si>
    <t xml:space="preserve">8 miles @ 8:45 pace plus a 1-mile cool down. Feeling good this morning! </t>
  </si>
  <si>
    <t>Sat May 02 07:43:04 PDT 2009</t>
  </si>
  <si>
    <t>is still amused from last night lol!  about to study for my english final.</t>
  </si>
  <si>
    <t>fan4jonasalwyz</t>
  </si>
  <si>
    <t xml:space="preserve">@marianachamon LoL thanks! </t>
  </si>
  <si>
    <t xml:space="preserve">@hipsterplease ayup hipsterplease, please can you review our first cd? (myspace.com/scaredofdinosaurs) MUCH LOVE &amp;lt;3 </t>
  </si>
  <si>
    <t>Sat May 02 07:43:07 PDT 2009</t>
  </si>
  <si>
    <t xml:space="preserve">@artoni you mean when he transwarps onto the ship? </t>
  </si>
  <si>
    <t>Tymebandit</t>
  </si>
  <si>
    <t xml:space="preserve">@nikkiwoods My congratulations to the team. Guess they really put their... forgive the pun, foot in it today. </t>
  </si>
  <si>
    <t xml:space="preserve">@hotbabyhot Hi there, just noticed you started following me, wondering why? and how are ya? </t>
  </si>
  <si>
    <t>bwtobias</t>
  </si>
  <si>
    <t xml:space="preserve">at another rehearsal. im watching @stephengilmer playing with his camera. if he gets a new one maybe he'll give me that one. </t>
  </si>
  <si>
    <t xml:space="preserve">@GMMR I can't wait to see this tweet from you but about Chuck, and with many more !!!!!!!!!!  </t>
  </si>
  <si>
    <t>studentblogger</t>
  </si>
  <si>
    <t xml:space="preserve">@freakinthecity what's your blog URL by the way? and can we be friends? </t>
  </si>
  <si>
    <t>KraanJ</t>
  </si>
  <si>
    <t xml:space="preserve">Done for the day. Back again tomorrow at 9.45 </t>
  </si>
  <si>
    <t>tilliphont</t>
  </si>
  <si>
    <t>@godless_fibber i don't know - the awkward is part of your charm.  as is the scathing commentary - you know i love it.</t>
  </si>
  <si>
    <t xml:space="preserve">#refollowsaturdaycozigotitwrong @thomasshaped </t>
  </si>
  <si>
    <t>Did some shopping. Now relaxing outside  | Watch it: http://bkite.com/074ft</t>
  </si>
  <si>
    <t xml:space="preserve">@Torae LOL hahaha.. i just wanted to make sure u knew i was taumboutchu.. I aint shady when i pop junk </t>
  </si>
  <si>
    <t xml:space="preserve">having breakfast with some friends </t>
  </si>
  <si>
    <t>stephcoleiro</t>
  </si>
  <si>
    <t xml:space="preserve">@ddlovato Is that spanish? </t>
  </si>
  <si>
    <t>xojbfanox</t>
  </si>
  <si>
    <t xml:space="preserve">@mitchelmusso 30 days till your debut Album </t>
  </si>
  <si>
    <t>http://twitpic.com/4ekn7 - choco chip pancakes not so bright and early  i think it might rain!</t>
  </si>
  <si>
    <t>5waqqKid</t>
  </si>
  <si>
    <t xml:space="preserve">ughh baseball game canceled ...woke up early for no reasonn now im yawning </t>
  </si>
  <si>
    <t>petenam</t>
  </si>
  <si>
    <t>@hollihartman - you got lucky this weekend  , cuz it's not like that all the time...</t>
  </si>
  <si>
    <t xml:space="preserve">@ddlovato  woooooww your spanish is very good!! </t>
  </si>
  <si>
    <t xml:space="preserve">Just showered and shaved my legs! I love the feeling of new shaved legs </t>
  </si>
  <si>
    <t xml:space="preserve">@Jonasbrothers so excited for JONAS tonight </t>
  </si>
  <si>
    <t>gironak</t>
  </si>
  <si>
    <t xml:space="preserve">going to enjoy this sat </t>
  </si>
  <si>
    <t>sheilaellen</t>
  </si>
  <si>
    <t xml:space="preserve">@adamamyl Yep, definitely reduces the risk of accidentally bleaching your clothes </t>
  </si>
  <si>
    <t>Sat May 02 07:43:15 PDT 2009</t>
  </si>
  <si>
    <t xml:space="preserve">@Jag_attorney Ha! I noticed that too. Sadly, not my office. I'll pass the message along though </t>
  </si>
  <si>
    <t xml:space="preserve">@andrevr Glad you liked it. Thanks for the compliments </t>
  </si>
  <si>
    <t>TSean09</t>
  </si>
  <si>
    <t xml:space="preserve">thanks to all the 200 ppl that are following me </t>
  </si>
  <si>
    <t>bkocik</t>
  </si>
  <si>
    <t xml:space="preserve">I love that @jologon's facepalm pic sort of colors everything he says on Twitter. </t>
  </si>
  <si>
    <t>lukeodom</t>
  </si>
  <si>
    <t xml:space="preserve">10 hours of sleep. How nice </t>
  </si>
  <si>
    <t xml:space="preserve">Today I will be mostly watching sport! </t>
  </si>
  <si>
    <t>davetastic</t>
  </si>
  <si>
    <t xml:space="preserve">Adam &amp;amp; Joe will get me through the next 3 hours </t>
  </si>
  <si>
    <t>my cigarette fell down..I took another 1 to make my lighter down too...wow..&amp;gt;   is better than &amp;quot;GRRRR&amp;quot; !</t>
  </si>
  <si>
    <t xml:space="preserve">@jordanknight You're makin' me crazy!!!!! TINK!!! BLINK, THINK, PINK- OINK! </t>
  </si>
  <si>
    <t>@xMoonyx YAY!!!  Go Mr Orange man hehe!!! just read back..had to : least we know Glens Glen (orange)  damn cps!! xxx</t>
  </si>
  <si>
    <t xml:space="preserve">@GeorgeDugdale the october one at the O2, London </t>
  </si>
  <si>
    <t>And if you're a Ghostbusters fan, you really should be following @protoncharging and @gbfans  2009 is Ghostbusters' 25th Anniversary!</t>
  </si>
  <si>
    <t xml:space="preserve">@chooyilin True, true. I hope they will have the good sense to think rationally. btw, I LOVE your jewelry! Gorgeous </t>
  </si>
  <si>
    <t>Sat May 02 07:43:17 PDT 2009</t>
  </si>
  <si>
    <t xml:space="preserve">Oh man... I'm so happy I went out last night... It was good!! And I've been up for 24 hrs so far </t>
  </si>
  <si>
    <t>Sat May 02 07:43:18 PDT 2009</t>
  </si>
  <si>
    <t>NaomiLovesPiie</t>
  </si>
  <si>
    <t xml:space="preserve">@ddlovato i wish i knew wat that ment. demi lovato wat does that mean? </t>
  </si>
  <si>
    <t>ForestMarie_2_0</t>
  </si>
  <si>
    <t>Join My Exclusive Marketing Group @f5m_club  http://tr.im/khLq</t>
  </si>
  <si>
    <t>I wanna play bubble trouble 2.  Not to mention rock band...</t>
  </si>
  <si>
    <t>MaggieeMayy</t>
  </si>
  <si>
    <t xml:space="preserve">dani, eat, dance, oulets, desi. woah, thats a pattern. bye </t>
  </si>
  <si>
    <t>JessBailey2</t>
  </si>
  <si>
    <t>@tmooresv3 Did you finish first last month  ?</t>
  </si>
  <si>
    <t xml:space="preserve">Wondering? What was June Cleaver's waiste size? and DId Wally &amp;amp; Beaver ever make a mess and How did they manage to live on one salary? </t>
  </si>
  <si>
    <t xml:space="preserve">Good morning, good morning </t>
  </si>
  <si>
    <t>Sat May 02 07:43:21 PDT 2009</t>
  </si>
  <si>
    <t xml:space="preserve">@MajorDodson Be of good cheer my friend for victory is yours. </t>
  </si>
  <si>
    <t>Sat May 02 07:43:22 PDT 2009</t>
  </si>
  <si>
    <t xml:space="preserve">Free Templates and Software from #avery,  http://bit.ly/IV7gk - This is awesome! </t>
  </si>
  <si>
    <t>amandalex66</t>
  </si>
  <si>
    <t xml:space="preserve">I just got back from golfing 9 holes and breakfast.. Waht a great start to the day </t>
  </si>
  <si>
    <t xml:space="preserve">Back from snowboarding, way to busy for me.. Thinking of doing some more Java today </t>
  </si>
  <si>
    <t>Benna_Ice</t>
  </si>
  <si>
    <t xml:space="preserve">@antondnagy you are certainly right dear. that is why for today, no gambling at all for me! well...maybe just a few hundred to be safe </t>
  </si>
  <si>
    <t xml:space="preserve">AAAAAAAAAAH *-* demi  wrote something in Spanish *-* i loved it </t>
  </si>
  <si>
    <t>Mikaylaaa</t>
  </si>
  <si>
    <t xml:space="preserve">car ride to the bamboozle </t>
  </si>
  <si>
    <t>KarlaPosadas</t>
  </si>
  <si>
    <t xml:space="preserve">Ready for a new day! </t>
  </si>
  <si>
    <t xml:space="preserve">@ddlovato dude your amazingg! You've  helped me so much, thankss&amp;lt;333 </t>
  </si>
  <si>
    <t xml:space="preserve">@jewphish I will try and find it online because that was on someones PSP at college before </t>
  </si>
  <si>
    <t xml:space="preserve">is NOT looking forward to next week. although, threeday weekend? </t>
  </si>
  <si>
    <t>attawadc</t>
  </si>
  <si>
    <t xml:space="preserve">@DeVouge It was much funnier in retrospect than in person!! </t>
  </si>
  <si>
    <t xml:space="preserve">@bionic_creative nice cafe_press, have fun selling there </t>
  </si>
  <si>
    <t>12:47am on Sunday May 3rd 2009. Happy Birthday P  http://tinyurl.com/dkrl42</t>
  </si>
  <si>
    <t>Sat May 02 07:47:49 PDT 2009</t>
  </si>
  <si>
    <t xml:space="preserve">http://twitpic.com/4ekyv - me has birthday so me gets to choose the food </t>
  </si>
  <si>
    <t>staceybeth30</t>
  </si>
  <si>
    <t xml:space="preserve">lovin that we're in Florida </t>
  </si>
  <si>
    <t>KaylaaLeeAnne</t>
  </si>
  <si>
    <t>listening to Tech N9ne.  Bowling alley at 1.</t>
  </si>
  <si>
    <t xml:space="preserve">hope u have a great day, tay!  </t>
  </si>
  <si>
    <t>christineemusic</t>
  </si>
  <si>
    <t>Working on my songs- new previews soon  goo outside and enjoy it, it's beautiful !</t>
  </si>
  <si>
    <t>pointlessE</t>
  </si>
  <si>
    <t xml:space="preserve">@PauloSousaYT love your youtube-covers! And your f*cking handsome </t>
  </si>
  <si>
    <t xml:space="preserve">@Schattenwolf You sound just like my son LOL </t>
  </si>
  <si>
    <t>Sat May 02 07:47:52 PDT 2009</t>
  </si>
  <si>
    <t>ayshanicole</t>
  </si>
  <si>
    <t>leaving in an hour for oakbrook  ahhhh!</t>
  </si>
  <si>
    <t>@igrigorik Oh, nice, it's a profile of you  Nice job on getting in the National Post  http://tinyurl.com/czewbw</t>
  </si>
  <si>
    <t xml:space="preserve">@can1315 All sent!! There are a lot but I go camera crazy and, as far as I kno, each pic is different in some way </t>
  </si>
  <si>
    <t xml:space="preserve">@kmillerheidke Loved you tonight! AWESOME! as always!!! Need to find that facebook song you did somwhere had me in hysterics! </t>
  </si>
  <si>
    <t>Sat May 02 07:47:53 PDT 2009</t>
  </si>
  <si>
    <t>jeffiskra</t>
  </si>
  <si>
    <t xml:space="preserve">@timscholz i got my DVDs to clean my hard drive. Can i call u? When? I should know what i am doing before i do it </t>
  </si>
  <si>
    <t>Sat May 02 07:47:54 PDT 2009</t>
  </si>
  <si>
    <t xml:space="preserve">Dammn ! @solangeknowles ; Just checked out @_MediaTakeout, and that picture they have up of you and Beyonce is HAWT ! </t>
  </si>
  <si>
    <t>AllianceJamaica</t>
  </si>
  <si>
    <t xml:space="preserve">on the boat, 2 dolphin just swan by! give thanks for life </t>
  </si>
  <si>
    <t>Sat May 02 07:47:55 PDT 2009</t>
  </si>
  <si>
    <t>Are you on #Flickr? Look at our groups pictures and join the fun. Great stuff! Upload your own  http://tiny.cc/WG4eP</t>
  </si>
  <si>
    <t>jessiwitt</t>
  </si>
  <si>
    <t>I am SO excited for today.  waking up with a smile on my face because it's FREE COMIC BOOK DAY!!!!!</t>
  </si>
  <si>
    <t>Sat May 02 07:47:56 PDT 2009</t>
  </si>
  <si>
    <t>LindsayGriffith</t>
  </si>
  <si>
    <t>@griffithsalan thanks  I am pretty proud!!</t>
  </si>
  <si>
    <t xml:space="preserve">@TrotonTV Agreed. That would be my  choice. (unless you mean the guy in the green hat with the roses </t>
  </si>
  <si>
    <t>Mell0wYell0w</t>
  </si>
  <si>
    <t xml:space="preserve">@WestConfWavyTaj TAJJJ shut ur wavy ass up! wassup boo? </t>
  </si>
  <si>
    <t>Sat May 02 07:47:57 PDT 2009</t>
  </si>
  <si>
    <t xml:space="preserve">back from son's rugby festival, missed out on finals by 2 conversions over 3 pool games, so near so far.  Get ready to head to West End </t>
  </si>
  <si>
    <t>xaimstersx</t>
  </si>
  <si>
    <t xml:space="preserve">Lunch &amp;amp; Movies with mom &amp;amp; sister </t>
  </si>
  <si>
    <t xml:space="preserve">Getting a burrito! Yeah. Then GAME TIME. GO PIRATES. </t>
  </si>
  <si>
    <t xml:space="preserve">@JasonBraud We have one of us in there now. God help us all </t>
  </si>
  <si>
    <t>Sat May 02 07:47:58 PDT 2009</t>
  </si>
  <si>
    <t xml:space="preserve">Almost finished work!  YEEE! Sleepover time? A-yeeeeeeee </t>
  </si>
  <si>
    <t>Sat May 02 07:47:59 PDT 2009</t>
  </si>
  <si>
    <t>Maddieeeeeee</t>
  </si>
  <si>
    <t xml:space="preserve">Last night was amazing. Lax tournament with Kels. Text me </t>
  </si>
  <si>
    <t xml:space="preserve">@annieluvsdmb Did I say I 'love&amp;quot; in Canada? Well, I guess I do....but I &amp;quot;live&amp;quot; here too. </t>
  </si>
  <si>
    <t xml:space="preserve">@deray17 I'm not in brooklyn I will be my birthday week </t>
  </si>
  <si>
    <t>everzor</t>
  </si>
  <si>
    <t xml:space="preserve">@vladgidea : merge, merge, headerul e interesant. </t>
  </si>
  <si>
    <t>shellshel</t>
  </si>
  <si>
    <t xml:space="preserve">@__BradPaisley_ have a great day Brad! Hope to see you in concert soon. </t>
  </si>
  <si>
    <t xml:space="preserve">@ash_CT Ahhh..cool </t>
  </si>
  <si>
    <t>teyloremade</t>
  </si>
  <si>
    <t xml:space="preserve">Morning Twitts </t>
  </si>
  <si>
    <t>marionpatricio</t>
  </si>
  <si>
    <t xml:space="preserve">Wow. The SATs are actually here. Wish me luck. </t>
  </si>
  <si>
    <t>Sat May 02 07:48:01 PDT 2009</t>
  </si>
  <si>
    <t xml:space="preserve">@sabihkhan I guess u r  ...I've been 2 10 schools in my life &amp;amp; the only teachers I found inspiring r... 2 or 3 only. Hamdullah anyway </t>
  </si>
  <si>
    <t>@xlalaland i have seen it. &amp;amp; i died. LOL  thats why imma zombie now. hahahah. jkjk &amp;lt;3</t>
  </si>
  <si>
    <t>kochano1</t>
  </si>
  <si>
    <t xml:space="preserve">just hanging around </t>
  </si>
  <si>
    <t xml:space="preserve">@AIRasheville Good point. Thanks for being there for me. </t>
  </si>
  <si>
    <t xml:space="preserve">say hello to the new Director of Technology for Virginia Tech's Student Government next year </t>
  </si>
  <si>
    <t>NessahBrooke</t>
  </si>
  <si>
    <t>okay well, shower then going to the cottage  hellyaa!</t>
  </si>
  <si>
    <t>Sat May 02 07:48:03 PDT 2009</t>
  </si>
  <si>
    <t>Steve182</t>
  </si>
  <si>
    <t xml:space="preserve">and happy birthday to her today </t>
  </si>
  <si>
    <t>I like to speak spanish but I don't know a lot even though I've been taking the class for a few years  ?Hablas Espanol o Ingles?</t>
  </si>
  <si>
    <t>Sat May 02 07:48:04 PDT 2009</t>
  </si>
  <si>
    <t xml:space="preserve">@tacanderson Good luck Tac! We'll try to keep up what you started here in Boise </t>
  </si>
  <si>
    <t xml:space="preserve">@FoOie I was trying to quote Thomas Jefferson, but I believe that it was misattributed to him </t>
  </si>
  <si>
    <t>Sat May 02 07:48:05 PDT 2009</t>
  </si>
  <si>
    <t xml:space="preserve">Coated in flower petals </t>
  </si>
  <si>
    <t xml:space="preserve">@dancallahan I've already hacked-and-then-sold a MSI Wind to run Mac OSX. Might have a go with Dell Mini 9 next... </t>
  </si>
  <si>
    <t>Sat May 02 07:48:06 PDT 2009</t>
  </si>
  <si>
    <t>@chrisbrogan  Must be the hair.  #sobcon</t>
  </si>
  <si>
    <t xml:space="preserve">@gfalcone601 Are you going to be at Manchester? </t>
  </si>
  <si>
    <t>kielbasia</t>
  </si>
  <si>
    <t xml:space="preserve">It's the most beautiful day of the year. Happy birthday to me. </t>
  </si>
  <si>
    <t xml:space="preserve">@nicolerichie U are hillarious!!  I love Grease 2!  So cheesy yet so amazing! </t>
  </si>
  <si>
    <t>Shalonde</t>
  </si>
  <si>
    <t xml:space="preserve">Its a rainy day! I guess I'll be lazy today </t>
  </si>
  <si>
    <t>Sat May 02 07:48:08 PDT 2009</t>
  </si>
  <si>
    <t xml:space="preserve">So do I sound like a software engineer or a petroleum engineer!!?? </t>
  </si>
  <si>
    <t>KirstenP</t>
  </si>
  <si>
    <t xml:space="preserve">going to play in the park </t>
  </si>
  <si>
    <t xml:space="preserve">@Kristen_Painter Writing today, Wolverine tomorrow </t>
  </si>
  <si>
    <t xml:space="preserve">@mizzhaze Good morning </t>
  </si>
  <si>
    <t>leglesslush</t>
  </si>
  <si>
    <t xml:space="preserve">@johncmayer awe, it's because you have to learn things. the bigger the job, the harder the test, but the reward will be worth it. </t>
  </si>
  <si>
    <t>LifeofaRockStar</t>
  </si>
  <si>
    <t>@Busymom Love it. Mom's can't win!  PS Thanks for the full disclosure ;)</t>
  </si>
  <si>
    <t>IDIOTat)Phierce and much th*nks for the follow friday definition.  (pishka) #IDIOT</t>
  </si>
  <si>
    <t xml:space="preserve">@BarelyKnit ahah oh aite. cul,  propa hygiene iz a gud ting </t>
  </si>
  <si>
    <t xml:space="preserve">@neilhimself Actually it's observed here in Malaysia too! </t>
  </si>
  <si>
    <t>IDIOTat)AskCarrieLee Th*nks for the Follow Friday recommendation.  (afistfulofsky) #IDIOT</t>
  </si>
  <si>
    <t>Sonictail</t>
  </si>
  <si>
    <t xml:space="preserve">@Monzo12782 my hat is tipped to you </t>
  </si>
  <si>
    <t>MyCatFelixLikeY</t>
  </si>
  <si>
    <t>On the bus to the match  my paws are in the window  were so gonna win. Munster supporters don't know what their talking about ;-)</t>
  </si>
  <si>
    <t xml:space="preserve">@stephactive Have fun!! </t>
  </si>
  <si>
    <t>CiearaWilson</t>
  </si>
  <si>
    <t xml:space="preserve">Thinking of a new ponzi scam, who wants to invest $5 and I'll give you $30 in two weeks? </t>
  </si>
  <si>
    <t>IDIOTat)glorialynnglass Th*nks for the Follow Friday. Have a great weekend  (geltdesigns) #IDIOT</t>
  </si>
  <si>
    <t>@shaundiviney you'd better! I'll hold you to it.  And it had better BE funny. Or there'll be hell  to pay mister. xx</t>
  </si>
  <si>
    <t>topazvintage</t>
  </si>
  <si>
    <t xml:space="preserve">http://tinyurl.com/c4smcp  CUTE Gingham babydoll Mini </t>
  </si>
  <si>
    <t>Sat May 02 07:48:14 PDT 2009</t>
  </si>
  <si>
    <t>On the way to texas in the car with mark and barry!  yippee! crazy boys! lol</t>
  </si>
  <si>
    <t>EmilyCarvalho</t>
  </si>
  <si>
    <t>theCinsters</t>
  </si>
  <si>
    <t>@SavageJohn mmm...such sweet Poetry.  So i see you like twitter.</t>
  </si>
  <si>
    <t>Sat May 02 07:48:15 PDT 2009</t>
  </si>
  <si>
    <t>is gearing up for parents to come for the day. I'm making them lunch... which could be scary!  P.S. Allergies are not coolio!</t>
  </si>
  <si>
    <t>@tickerville &amp;quot;The trend is your friend, until it breaks&amp;quot;  $$</t>
  </si>
  <si>
    <t>sanguo</t>
  </si>
  <si>
    <t xml:space="preserve">Going to my first Free Comic Day (event?) later (with my mother, who's decided to tag along). </t>
  </si>
  <si>
    <t xml:space="preserve">@skyjuly Me too. </t>
  </si>
  <si>
    <t xml:space="preserve">In line to get into the parking lot/drop-off. </t>
  </si>
  <si>
    <t>KathleenDunnam</t>
  </si>
  <si>
    <t xml:space="preserve">Flea market shopping with my nana </t>
  </si>
  <si>
    <t>megnz</t>
  </si>
  <si>
    <t xml:space="preserve">Surrounded by loud people. I dont think they sleep. Someone was knocking on thd door next to me at 7:00 this morning for 30 minutes. Megs </t>
  </si>
  <si>
    <t xml:space="preserve">Not being able to sleep + nightmares = not fun. Though, Dean Winchester being in it wasn't too bad.... </t>
  </si>
  <si>
    <t>Jason Mraz ft. Colbie Caillat - Lucky ...match made in heaven! Love this tune!  xox ? http://blip.fm/~5f1dk</t>
  </si>
  <si>
    <t xml:space="preserve">@tikitik not yet, I've just heard that song this afternoon and it's got a nice ring to it </t>
  </si>
  <si>
    <t>Sat May 02 07:48:17 PDT 2009</t>
  </si>
  <si>
    <t xml:space="preserve">@jberry628 WOOO GOOO JAYMEEE (: have funn </t>
  </si>
  <si>
    <t>Sat May 02 07:48:18 PDT 2009</t>
  </si>
  <si>
    <t xml:space="preserve">is ultra cool in this warm weather, lying beside her open PC tower case while trying to run a backup restoration </t>
  </si>
  <si>
    <t xml:space="preserve">It's like a little basketball reunion. </t>
  </si>
  <si>
    <t>shaiagomez</t>
  </si>
  <si>
    <t xml:space="preserve">Going out on the St. Johns and then to go see the Philharmonic. </t>
  </si>
  <si>
    <t>Aubryd123</t>
  </si>
  <si>
    <t xml:space="preserve">hanging with kt down by the lake!!! beautiful day!!! </t>
  </si>
  <si>
    <t>Sat May 02 07:48:20 PDT 2009</t>
  </si>
  <si>
    <t xml:space="preserve">@momof3crazykids ohhhh... then a #RPattzpornpic storm MIGHT NOT BE APPROPRIATE?!?! *ikeepforgetsallyouguyshavelilmunchkins!* </t>
  </si>
  <si>
    <t xml:space="preserve">@butterscotch77 YES! We went to dinner at sparkies and fooled around at Kohl's before the movie. The movie was predictable but good </t>
  </si>
  <si>
    <t>@daveym10 lol i think we might try one but we have a few bits in  xx</t>
  </si>
  <si>
    <t xml:space="preserve">Morning! Music Fest Today At The Bandshell, So Stoked To See Pathway To Providence </t>
  </si>
  <si>
    <t>Sat May 02 07:48:21 PDT 2009</t>
  </si>
  <si>
    <t>sgbrands</t>
  </si>
  <si>
    <t>@petertan As for the dispute part, guess CNA would still have the most extensive coverage.  #awaresg</t>
  </si>
  <si>
    <t xml:space="preserve">Saw Kate tonight...AWESOME night!! Still buzzing should be in bed!! </t>
  </si>
  <si>
    <t>elcondetin</t>
  </si>
  <si>
    <t>@JudithSD Now i'm listening to his voice actually thanx for the link  The Party Pleaser single? sweet..</t>
  </si>
  <si>
    <t>Sat May 02 07:52:45 PDT 2009</t>
  </si>
  <si>
    <t xml:space="preserve">Feeling much better today enjoying the sunshine </t>
  </si>
  <si>
    <t xml:space="preserve">Pancakes, egg's and bacon. Muhfucking breakfast time bitches. Oh, and Nu Fjord's album is fucking awesome. Halfway through it </t>
  </si>
  <si>
    <t>BSchlotterback</t>
  </si>
  <si>
    <t xml:space="preserve">.....the human mind.  I'll give u a call when I have more solid plans on the run.  I'll be considerably out of the comfort zone this time </t>
  </si>
  <si>
    <t xml:space="preserve">@LoriGowin @tsongvilay1  #SPBabes  You ladies are too much ;-) Well about time for me to head out my my two ladies here for downtown </t>
  </si>
  <si>
    <t xml:space="preserve">is looking forward to leaving work in eight minutes whoop whoop </t>
  </si>
  <si>
    <t>Sat May 02 07:52:46 PDT 2009</t>
  </si>
  <si>
    <t>@arieliondotcom I pray that I never lie about anything, let alone something that petty  Thank you!</t>
  </si>
  <si>
    <t>timstahmer</t>
  </si>
  <si>
    <t xml:space="preserve">Heading over the river (Potomac) to the musical wife's choir end of season picnic. Yes, I know it's going to rain. Not my choice. </t>
  </si>
  <si>
    <t xml:space="preserve">@Jennafleur aww u r the best, too ;) i hope u have a good weekend </t>
  </si>
  <si>
    <t>racheelletay</t>
  </si>
  <si>
    <t xml:space="preserve">@chelsealynn818 pretty good. been out all day, very nice weather outside!  how about you? </t>
  </si>
  <si>
    <t>HiroTeinze</t>
  </si>
  <si>
    <t xml:space="preserve">demi well that woul also happen to me if you pass by me ;)... i would be to shy to say hallo or ask for a foto </t>
  </si>
  <si>
    <t>Sat May 02 07:52:47 PDT 2009</t>
  </si>
  <si>
    <t xml:space="preserve">@Buildabear96 yeah we haven't tried them yet they kinda just came out the oven  n thanks i love your series so much </t>
  </si>
  <si>
    <t>jpdubois</t>
  </si>
  <si>
    <t>Secret: there are still HUMANS inside businesses. B2B works with social media. No, really.   #sobcon (via @chrisbrogan)</t>
  </si>
  <si>
    <t>DDLovatoLover</t>
  </si>
  <si>
    <t xml:space="preserve">Awww, guys, thanks for following me! I just got like 3 followers! You guys rock! So why did you follow me anyways? Just wondering! </t>
  </si>
  <si>
    <t xml:space="preserve">@jenxstudios Doing great! How R U? Probably busy moving huh? </t>
  </si>
  <si>
    <t>Sat May 02 07:52:48 PDT 2009</t>
  </si>
  <si>
    <t xml:space="preserve">Had 2 noisy boys in my German class, Henry &amp;amp; Lenny. Was saying 'Lenny Henry, seid ruhig' a lot. Boys didn't know why I found it funny </t>
  </si>
  <si>
    <t>laurieshorts</t>
  </si>
  <si>
    <t>is waiting for summer to come! Marching band  &amp;lt;3</t>
  </si>
  <si>
    <t xml:space="preserve">watching jacey sleep, hahahaha CIRCUS TODDAY&amp;lt;3 w/jay ro, &amp;amp; alex </t>
  </si>
  <si>
    <t>Sat May 02 07:52:49 PDT 2009</t>
  </si>
  <si>
    <t>colefromwpg</t>
  </si>
  <si>
    <t xml:space="preserve">@BlondEMd Try Tweetie, I think its pretty good on the iPhone...  Just don't blame me if your to-do list explodes.  </t>
  </si>
  <si>
    <t xml:space="preserve">Had a terrible sleep. Wondering what I should do with myself this morning. A little tired but feeling good. Better attitude today. </t>
  </si>
  <si>
    <t xml:space="preserve">Who can I bribe to be my follower ? </t>
  </si>
  <si>
    <t xml:space="preserve">Fast Forward 1 week and 5 hours please God. Thanks </t>
  </si>
  <si>
    <t xml:space="preserve">taking pictures today! so my vintage lovelies will be sold </t>
  </si>
  <si>
    <t xml:space="preserve">i'm really happy!!!! coz my best friend made a gf </t>
  </si>
  <si>
    <t>AlinaCosta</t>
  </si>
  <si>
    <t xml:space="preserve">Justin Timberlake feat. Ciara - Love Sex Magic - http://tinyurl.com/cq8amr - amo este videoclipe...!!! </t>
  </si>
  <si>
    <t>ZeKley</t>
  </si>
  <si>
    <t xml:space="preserve">wando 23:30 no arouche. reginaldo rossi 1:30 no arouche. se der, curumin, 1:50 na santa ifigï¿½nia aï¿½ vou dormir </t>
  </si>
  <si>
    <t xml:space="preserve">@div_conspiracy Yeah? I will ask! Thanks! </t>
  </si>
  <si>
    <t>Sat May 02 07:52:51 PDT 2009</t>
  </si>
  <si>
    <t>The Love can be fun...If you are In love with Jerry  LY J&amp;amp;A</t>
  </si>
  <si>
    <t>sofiaviolet</t>
  </si>
  <si>
    <t xml:space="preserve">@xingou You're welcome. </t>
  </si>
  <si>
    <t>MyCaricaturecom</t>
  </si>
  <si>
    <t xml:space="preserve">@ImTuff Cool. Let me know if I can help. </t>
  </si>
  <si>
    <t>DebbieLynnAVA</t>
  </si>
  <si>
    <t xml:space="preserve">@WarrenWhitlock Better luck in your next hotel stay </t>
  </si>
  <si>
    <t xml:space="preserve">On my way to work. I love driving in beautiful weather! </t>
  </si>
  <si>
    <t>katieebanqq</t>
  </si>
  <si>
    <t xml:space="preserve">twitter rocks </t>
  </si>
  <si>
    <t xml:space="preserve">lol I was so happy and kinda jump around and my parents looked at me like i'm totally crazy </t>
  </si>
  <si>
    <t xml:space="preserve">J Mill calls me 5 mins ago. I proceed to cuss him out for calling me so damn early on a Sat... Then he says something about a BBQ! </t>
  </si>
  <si>
    <t>EvilStepQueen</t>
  </si>
  <si>
    <t>@ThatKevinSmith Don't worry, I thought &amp;quot;Jersey Girl&amp;quot; was crap too   Although the Sweeney Todd reference was awesome...yeah, I suck!</t>
  </si>
  <si>
    <t>Sat May 02 07:52:53 PDT 2009</t>
  </si>
  <si>
    <t xml:space="preserve">@Harley_Babe1982 smooches to ya too </t>
  </si>
  <si>
    <t>Sat May 02 07:52:54 PDT 2009</t>
  </si>
  <si>
    <t>im good at hiding things  too bad im not good at finding things :|</t>
  </si>
  <si>
    <t>Sat May 02 07:52:55 PDT 2009</t>
  </si>
  <si>
    <t>kumarian</t>
  </si>
  <si>
    <t xml:space="preserve">@dansr Miss R better not be outside! There is sun out there and it might damage her! THINK OF THE CHILD! LOL </t>
  </si>
  <si>
    <t>chugzie</t>
  </si>
  <si>
    <t xml:space="preserve">But while making that STAND, and being content with the boredom, you'll receive your blessing </t>
  </si>
  <si>
    <t xml:space="preserve">Even with the rain, Relay for Life seems to have been a success. </t>
  </si>
  <si>
    <t>Sat May 02 07:52:56 PDT 2009</t>
  </si>
  <si>
    <t>ChunCute</t>
  </si>
  <si>
    <t xml:space="preserve">@TheRyanKreeps thanks for following!.. follow her @PhilippianR.. she itroduced me to twitter </t>
  </si>
  <si>
    <t>Sat May 02 07:52:57 PDT 2009</t>
  </si>
  <si>
    <t xml:space="preserve">@ms_muffet I hope Griffin is behaving! </t>
  </si>
  <si>
    <t>Sat May 02 07:52:58 PDT 2009</t>
  </si>
  <si>
    <t xml:space="preserve">money!money!money!money!money! == MALL </t>
  </si>
  <si>
    <t>Sat May 02 07:52:59 PDT 2009</t>
  </si>
  <si>
    <t xml:space="preserve">@carryfiasco So what's the Z signify?  </t>
  </si>
  <si>
    <t>@claireyjones sly one? aye ;) i have no idea LOL....but you called me corally so im all grinny  xoxo</t>
  </si>
  <si>
    <t xml:space="preserve">@GaelicHero That's adorable. </t>
  </si>
  <si>
    <t xml:space="preserve">let's c what 2 day brings into my life </t>
  </si>
  <si>
    <t>&amp;quot;from my lungs to yours, from your mouth to mine.&amp;quot; Sometimes I wish I can write beautiful lyrics like he does  goodnight.</t>
  </si>
  <si>
    <t xml:space="preserve">@pelagiapais yeah I heard, you can be happy, you sound like a grown up. I sound like a 5 year old! no more video for me </t>
  </si>
  <si>
    <t xml:space="preserve">I am so bored, what should I possibly do? Waiting for a text message </t>
  </si>
  <si>
    <t>LeahMJarr</t>
  </si>
  <si>
    <t>live to party bust your move, everybody is in that grove, tell the dj to play our song, are you ready to rock n' roll!!! TONIGHT @7!  YAY</t>
  </si>
  <si>
    <t xml:space="preserve">@lordmuttley Thanks! </t>
  </si>
  <si>
    <t>Oskarostnes</t>
  </si>
  <si>
    <t xml:space="preserve">on way to Tattoo Convention in Oslo </t>
  </si>
  <si>
    <t>gettin my god daughter today for an over night sleep over  we are gunna go shopping</t>
  </si>
  <si>
    <t>Sat May 02 07:53:02 PDT 2009</t>
  </si>
  <si>
    <t xml:space="preserve">@snyderwriter @amoration glad i'm in good company! </t>
  </si>
  <si>
    <t>JonWarrington</t>
  </si>
  <si>
    <t xml:space="preserve">In about 4 hours, I'll be playing Battletech boardgame for the first time in years.  Finally  </t>
  </si>
  <si>
    <t>heliopolis07</t>
  </si>
  <si>
    <t xml:space="preserve">where can I buy a mullet wig? </t>
  </si>
  <si>
    <t xml:space="preserve">Shopping in Toronto today? I think so! </t>
  </si>
  <si>
    <t xml:space="preserve">watching family guy tho i should b sleeping! </t>
  </si>
  <si>
    <t xml:space="preserve">@j3nnag brunette still but a lighter shade with a hint of ging </t>
  </si>
  <si>
    <t>@WindPillow This is my bant  http://tinyurl.com/c3wkg4</t>
  </si>
  <si>
    <t>Readin Harry potter.  he makes me happy.</t>
  </si>
  <si>
    <t xml:space="preserve">aww talking with andrea </t>
  </si>
  <si>
    <t>Kaizerin</t>
  </si>
  <si>
    <t xml:space="preserve">@CorvusE Not too badly, but it seems like a bad idea to give you another shot at it today. </t>
  </si>
  <si>
    <t>rosamundi</t>
  </si>
  <si>
    <t xml:space="preserve">has got the best mum ever. </t>
  </si>
  <si>
    <t xml:space="preserve">@Mogki  get a civic </t>
  </si>
  <si>
    <t>patrickboller</t>
  </si>
  <si>
    <t xml:space="preserve">Glad to be back on the basketball court... now recovery starts... </t>
  </si>
  <si>
    <t>BClaflin</t>
  </si>
  <si>
    <t xml:space="preserve">Setting up for Kick 4 a Cure </t>
  </si>
  <si>
    <t>EnnaMeow</t>
  </si>
  <si>
    <t xml:space="preserve">@BarbeePiXie because i am too afraid xD // @JoyFarah have fun in HamBurg </t>
  </si>
  <si>
    <t>vulgrin</t>
  </si>
  <si>
    <t xml:space="preserve">@simonw grats! Welcome to the #kiva club. My goal is eventually serve 1000 loans. 974 to go! </t>
  </si>
  <si>
    <t>kmw0708</t>
  </si>
  <si>
    <t>sleeping in is lovely, but it would be more so if my husband didn't snore  Eating, showering, then babysitting all afternoon.</t>
  </si>
  <si>
    <t>Sat May 02 07:53:10 PDT 2009</t>
  </si>
  <si>
    <t>Check out Bar Refaeli's SL Video  http://celebs.walla.co.il/?w=/3608/1433497</t>
  </si>
  <si>
    <t>Sat May 02 07:53:11 PDT 2009</t>
  </si>
  <si>
    <t>sherisinsane</t>
  </si>
  <si>
    <t xml:space="preserve">@crazymadzy the brownies turned out quite awesome for first time u knw! if there is anymore left by mon, i bring to sch! </t>
  </si>
  <si>
    <t xml:space="preserve">@WClark1018 i do!!! but i won't be in until Sunday and then we can rejoice! </t>
  </si>
  <si>
    <t xml:space="preserve">@BrianNow greetings!  how are things friend?  </t>
  </si>
  <si>
    <t>AdamDrucker</t>
  </si>
  <si>
    <t>@bilerico  Thanks 4 DM and yes I chose right acct.   &amp;quot;Chatty&amp;quot; is good.</t>
  </si>
  <si>
    <t xml:space="preserve">@Junaidb yeah i seen it stars donnie yen it good movie </t>
  </si>
  <si>
    <t>@Siouxsinner omg, I'm sorry, I forgot to say CONGRATULATIONS!!!  have fun for all of us! ;) /Tina</t>
  </si>
  <si>
    <t>crawfish boil today with briana  scotty is so cute...he's totally jordan/toby.</t>
  </si>
  <si>
    <t xml:space="preserve">@raghuvanshr That's more like it. Give the strike to the big fish! </t>
  </si>
  <si>
    <t xml:space="preserve">#Spurs #Football thanks to all following my Tweets, it is my pleasure </t>
  </si>
  <si>
    <t>Sat May 02 07:53:13 PDT 2009</t>
  </si>
  <si>
    <t>shabbahlove2009</t>
  </si>
  <si>
    <t xml:space="preserve">Got to sleep in til little after 9... Hope the lock in was good! Its PROM DAY </t>
  </si>
  <si>
    <t>anatumonat</t>
  </si>
  <si>
    <t xml:space="preserve">I think everyone should chill the fuck out about Swine Flu. And I want to paint. And my room looks PRETTY FUCKING SWEET. </t>
  </si>
  <si>
    <t>Sat May 02 07:53:16 PDT 2009</t>
  </si>
  <si>
    <t xml:space="preserve">ok nighty night xxxxxxxxxxxxxxxxxxxxxxxxx stay FABALAS </t>
  </si>
  <si>
    <t>@claireyjones yayayayayyy. it's gonna be classs.   you sorted dalby/sherwood outtt? love youu xxxx</t>
  </si>
  <si>
    <t>tmgazo</t>
  </si>
  <si>
    <t xml:space="preserve">caps vs. pens... interesting. also: lots to do for julia's bridal shower!! </t>
  </si>
  <si>
    <t xml:space="preserve">@sloanb i'll contact bkite support. Thanks for the reply </t>
  </si>
  <si>
    <t>Sat May 02 07:53:17 PDT 2009</t>
  </si>
  <si>
    <t xml:space="preserve">@udupendra Will need a lot more ads </t>
  </si>
  <si>
    <t>Ford95</t>
  </si>
  <si>
    <t>Thought cancer bats were fuknig awesome night carnt wait to see them again on suday  HAILLL DESTROYER!!!!!!!!!!!1</t>
  </si>
  <si>
    <t xml:space="preserve">http://twitpic.com/4elc3 - 365 day project! day 1. im kantarli, and gorilla's are my favourite animal </t>
  </si>
  <si>
    <t>Sat May 02 07:53:19 PDT 2009</t>
  </si>
  <si>
    <t>grrollergirls</t>
  </si>
  <si>
    <t xml:space="preserve">@goose98 and @pcornqueen should meet, then they both would have a derby buddy! </t>
  </si>
  <si>
    <t xml:space="preserve">@TheMadVender Niceeee </t>
  </si>
  <si>
    <t>Sat May 02 07:53:20 PDT 2009</t>
  </si>
  <si>
    <t>soundguywumc</t>
  </si>
  <si>
    <t>is going to spend the day with his beauitful girlfriend  ...and some of her family!</t>
  </si>
  <si>
    <t>Sat May 02 07:53:21 PDT 2009</t>
  </si>
  <si>
    <t xml:space="preserve">Fb no track meet 2day so its a lazy saturday 4 the Brown family </t>
  </si>
  <si>
    <t>nyknight</t>
  </si>
  <si>
    <t xml:space="preserve">@IrvdaRealdeal it's was cool hoping 2nite will better thx4 asking </t>
  </si>
  <si>
    <t>Mezzz</t>
  </si>
  <si>
    <t xml:space="preserve">@Glinner  This is an example from Stephen Fry.  http://bit.ly/3ak9L Would enjoy hearing audioboos from you! Thank you </t>
  </si>
  <si>
    <t>Sat May 02 07:53:22 PDT 2009</t>
  </si>
  <si>
    <t xml:space="preserve">@yazeez i hope that too </t>
  </si>
  <si>
    <t xml:space="preserve">Having a quick BBQ </t>
  </si>
  <si>
    <t xml:space="preserve">@Ghoona_Ali2 no mate, I am happy enough though, enjoying the radio commentary, pretty entertaining </t>
  </si>
  <si>
    <t>Sat May 02 07:57:47 PDT 2009</t>
  </si>
  <si>
    <t>adamsherk</t>
  </si>
  <si>
    <t xml:space="preserve">Turned on my iPhone today and my data was gone and everything was in Spanish....turned it off and on again and everything was fine </t>
  </si>
  <si>
    <t>MTNSTR</t>
  </si>
  <si>
    <t>Today's workout is shoveling dirt  off to the in-laws.</t>
  </si>
  <si>
    <t>isa2c</t>
  </si>
  <si>
    <t xml:space="preserve">Another caturday at home. </t>
  </si>
  <si>
    <t xml:space="preserve">@Anraiki @LaChatNoir @raks1991 @adbert thank you all for follow friday recommendations... sweet you are </t>
  </si>
  <si>
    <t xml:space="preserve">@missezem  I should hope so too!! </t>
  </si>
  <si>
    <t xml:space="preserve">i dont care what you think, but Affirmation is one of the greatest songs ever. yay savage garden! </t>
  </si>
  <si>
    <t xml:space="preserve">@sahiraa Thanks for the heads up! I'll check it out. </t>
  </si>
  <si>
    <t xml:space="preserve">@JobRich how is the head? </t>
  </si>
  <si>
    <t>millacamilla</t>
  </si>
  <si>
    <t xml:space="preserve">reading &amp;quot;Let the right one in&amp;quot; in the sun and wait for the babeque in the garden tonight. Life is good </t>
  </si>
  <si>
    <t>@RLeanne that's what you heard eh! I hope so  thanks</t>
  </si>
  <si>
    <t xml:space="preserve">We got 2 more lizards </t>
  </si>
  <si>
    <t>Tamagirl812</t>
  </si>
  <si>
    <t xml:space="preserve">The Yankees are gonna sweep the angels today </t>
  </si>
  <si>
    <t>mmcgovern</t>
  </si>
  <si>
    <t xml:space="preserve">@fleurdeleigh oh no role at all; just thought you'd like the photog section  from a design/business standpoint </t>
  </si>
  <si>
    <t>dizzymisslauren</t>
  </si>
  <si>
    <t xml:space="preserve">what a lovely day outside. </t>
  </si>
  <si>
    <t>badhippy</t>
  </si>
  <si>
    <t>@Ashiro still a novice! graded for yellow the other day but was my first grading so chuffed  yourself?</t>
  </si>
  <si>
    <t xml:space="preserve">@AlanCarr  OMG haha i'm going to </t>
  </si>
  <si>
    <t>Notoriouskrila2</t>
  </si>
  <si>
    <t xml:space="preserve">Getting ready for work, kinda tired, ate WAY too much last night </t>
  </si>
  <si>
    <t>skakidalex</t>
  </si>
  <si>
    <t>just had and awesome dream about LARPing, it was awesome  lots of fun</t>
  </si>
  <si>
    <t>Kryss_Zwinky</t>
  </si>
  <si>
    <t xml:space="preserve">@_jenniifer prob. more here too, but one was taken to a local hospital be to tested! =0 but if she is, then schools shut down </t>
  </si>
  <si>
    <t xml:space="preserve">Me new picture </t>
  </si>
  <si>
    <t>Sat May 02 07:57:52 PDT 2009</t>
  </si>
  <si>
    <t>Calisal</t>
  </si>
  <si>
    <t xml:space="preserve">@JessicaSimpson I told my girls last night that I thought you &amp;amp; T were going to walk into the place we were at. I had a (wrong) feeling. </t>
  </si>
  <si>
    <t>@miyukikawachi Wow. Whoever you hate has a long name. I'll try to guess... ... ...I got nothing.  So about that... Uhm. It's okay.  )</t>
  </si>
  <si>
    <t>Dennynissley</t>
  </si>
  <si>
    <t xml:space="preserve">Because I want yoknow where you are. Going </t>
  </si>
  <si>
    <t xml:space="preserve">@McScouser Oh I won't stop being sarcastic, that's just me. I'll be more careful though that's all </t>
  </si>
  <si>
    <t>SarSalads</t>
  </si>
  <si>
    <t xml:space="preserve">@Vaderboi hey...want to watch the fight live! he will definitely win! high hopes </t>
  </si>
  <si>
    <t>PFlahertyPagan</t>
  </si>
  <si>
    <t xml:space="preserve">loved Notorious at the Art Deco Theater last night! How pretty was Cary Grant? </t>
  </si>
  <si>
    <t>malcyL</t>
  </si>
  <si>
    <t xml:space="preserve">@tommyh Congratulations! It's becoming a Talis thing to announce it on twitter I think! </t>
  </si>
  <si>
    <t>hokie_guru</t>
  </si>
  <si>
    <t xml:space="preserve">@FakeVirginia I agree... you are interesting </t>
  </si>
  <si>
    <t>@SexyCheza hey count me in on the jealous side too  plse tell Sal thanks for rocking on in. i'll post a pic. party still raging!!</t>
  </si>
  <si>
    <t>Sat May 02 07:57:55 PDT 2009</t>
  </si>
  <si>
    <t>evesalvail</t>
  </si>
  <si>
    <t xml:space="preserve">going to TX ... spinning at Wish Ultra Lounge, Dallas tonight and at Mantus Ultra Lounge, Dallas tomorrow </t>
  </si>
  <si>
    <t>@SandyPA I really want to get to Oasis sometime !  Sounds yummy   mustjumpintorawfooddays</t>
  </si>
  <si>
    <t>Sat May 02 07:57:56 PDT 2009</t>
  </si>
  <si>
    <t>TwilightNewsMan</t>
  </si>
  <si>
    <t xml:space="preserve">@Vixenwitch You will find me to be a very patient person  </t>
  </si>
  <si>
    <t>Just completed watching - The Bank Job 2008 &amp;amp; The Italian Job 2003 , nice movies with similar concept  Watched for Jason Statham!</t>
  </si>
  <si>
    <t xml:space="preserve">@taylorswift13 &amp;quot;you belong with me&amp;quot; video is totally awesome! nice job..as always </t>
  </si>
  <si>
    <t>Sat May 02 07:57:57 PDT 2009</t>
  </si>
  <si>
    <t xml:space="preserve">@stuartneville No Alibis launch for Mystery Man?  ... oops, knew I forgot something </t>
  </si>
  <si>
    <t>Sat May 02 07:57:58 PDT 2009</t>
  </si>
  <si>
    <t>pINKrOX565</t>
  </si>
  <si>
    <t>Me gusta comer los chiccarones! Oh yeah!   BroOKE(:</t>
  </si>
  <si>
    <t>mtouchette</t>
  </si>
  <si>
    <t>hmmmï¿½haven't played with gorilla glue in a while; think i'll go fetch a bottle and see how many things i can fix.  ?</t>
  </si>
  <si>
    <t>Sat May 02 07:57:59 PDT 2009</t>
  </si>
  <si>
    <t>kemyrick</t>
  </si>
  <si>
    <t xml:space="preserve">@ironeyes16 we did actually </t>
  </si>
  <si>
    <t>Kurtco666</t>
  </si>
  <si>
    <t>Good morning  a mes day. To get drunk!</t>
  </si>
  <si>
    <t>Yoda18</t>
  </si>
  <si>
    <t xml:space="preserve">@michaelowen_bna  not kosher at all dear </t>
  </si>
  <si>
    <t>jinakim</t>
  </si>
  <si>
    <t xml:space="preserve">@oogytweet I wish I could have seen that morning hahaha! Have fun working with the pops </t>
  </si>
  <si>
    <t>Sat May 02 07:58:00 PDT 2009</t>
  </si>
  <si>
    <t xml:space="preserve">Playing Fifa 09 for the first time and only letting your brother (who has been playing since forever) get one goal in is a good feeling. </t>
  </si>
  <si>
    <t>cyril_y</t>
  </si>
  <si>
    <t xml:space="preserve">@ternoman @djbriancua some silk hurley and phuture too! </t>
  </si>
  <si>
    <t>Woah 14 followers, I feel special  about to watch Gilbert Grape with Johhny Depp</t>
  </si>
  <si>
    <t xml:space="preserve">@StampfliTurci it is some sort of preserving oil for metal. Very dull. Perfect weather for strolling </t>
  </si>
  <si>
    <t>Sat May 02 07:58:02 PDT 2009</t>
  </si>
  <si>
    <t xml:space="preserve">@BOLDBusiness - thanks! Stay tuned on that. </t>
  </si>
  <si>
    <t>@Slugger41 Mornin'! Cool...like the MH version, too! Thanks!  #hhrs #tcot #hcb</t>
  </si>
  <si>
    <t>zachx</t>
  </si>
  <si>
    <t xml:space="preserve">@veela_valoom I am requesting some new puppy pictures </t>
  </si>
  <si>
    <t>Sat May 02 07:58:03 PDT 2009</t>
  </si>
  <si>
    <t xml:space="preserve">at my aunt </t>
  </si>
  <si>
    <t>Sat May 02 07:58:04 PDT 2009</t>
  </si>
  <si>
    <t>@georgecraigono http://twitpic.com/4676i - Well, I Wunt Mind Having You All To My Self If I Were A Beach, Lucky Fcukerrrr  You Look A ...</t>
  </si>
  <si>
    <t xml:space="preserve">@jeyowenji haha thank you! </t>
  </si>
  <si>
    <t>Sat May 02 07:58:05 PDT 2009</t>
  </si>
  <si>
    <t xml:space="preserve">@redlobster51 Right. Hmm. If it comes through today, is there a chance you'll buy one by monday? </t>
  </si>
  <si>
    <t>fluffypillowz90</t>
  </si>
  <si>
    <t>Going to spend some time in the Sun  xxx</t>
  </si>
  <si>
    <t>Sat May 02 07:58:07 PDT 2009</t>
  </si>
  <si>
    <t>ladysaurus</t>
  </si>
  <si>
    <t>i dyed my hair blue and while it's pretty, i'm gonna be taking it out in a week.    i seriously have hairdye ADD.</t>
  </si>
  <si>
    <t xml:space="preserve">http://twitpic.com/4elnp - Looking for cheaper car insurance </t>
  </si>
  <si>
    <t>Sat May 02 07:58:08 PDT 2009</t>
  </si>
  <si>
    <t>@heatherXpink The one thats all stripey in the background and has the songs all round it  haha I didnt have room for them all!</t>
  </si>
  <si>
    <t>Sat May 02 07:58:09 PDT 2009</t>
  </si>
  <si>
    <t>@thomasdurden http://twitpic.com/4el1o - Lol!! I will join you  I will be you're Dwight Schrute</t>
  </si>
  <si>
    <t xml:space="preserve">@mcevoy1rachael its a quote by John Barrymore - an American actor. </t>
  </si>
  <si>
    <t>Off to dinner.. will play RE5 demo afterwards!  Just finished downloading.</t>
  </si>
  <si>
    <t xml:space="preserve">@LeeTheLeo buy me some sneaks from wish </t>
  </si>
  <si>
    <t xml:space="preserve">@marajane01 I know the &amp;quot;crafting supply withdrawal&amp;quot; symptoms well...Now I have a ridiculous stash so I never am short on yarn!  </t>
  </si>
  <si>
    <t>Sat May 02 07:58:12 PDT 2009</t>
  </si>
  <si>
    <t xml:space="preserve">Going to the casino </t>
  </si>
  <si>
    <t>TaraOKeefe</t>
  </si>
  <si>
    <t xml:space="preserve">had a picknick withe the girls today and the B-day Boy Teodor. Happy b-day LR! </t>
  </si>
  <si>
    <t xml:space="preserve">@KurtisC_Nyte That is awesome Nyte.  </t>
  </si>
  <si>
    <t xml:space="preserve">alrighty imma go eat nowww yummmmm mcspicy meal </t>
  </si>
  <si>
    <t>@Thebombshell happy birthday!  aloha</t>
  </si>
  <si>
    <t xml:space="preserve">@grahamhancock Congratulations!! Good luck!! </t>
  </si>
  <si>
    <t>Sat May 02 07:58:14 PDT 2009</t>
  </si>
  <si>
    <t>esmeeames</t>
  </si>
  <si>
    <t xml:space="preserve">@zhayrar Hello. I have a LiveJournal. It's at http://tinyurl.com/ch8o8z . What's yours? </t>
  </si>
  <si>
    <t>and i never notice it cuz its not true  you are stupid ^-^ aaaaaand i feel horrible im drunk cuz i drink to much advil :'(</t>
  </si>
  <si>
    <t xml:space="preserve">@MissyWard Just saw your tweet on your navigation abilities. Good on ya! I've got a pretty good sense of direction too. </t>
  </si>
  <si>
    <t>arvindnatarajan</t>
  </si>
  <si>
    <t>@senthilnayagam Cool pic! Many Zoho employees have the sticker on their cars. I'm from Thiruvanaikaval  You from Srirangam?</t>
  </si>
  <si>
    <t xml:space="preserve">@thegross @mcraddictal @the__click5 hey dudes! thankyou for following me </t>
  </si>
  <si>
    <t>@brandiandboys Excited for you.  I bet the boys have been missing their Dad!  Praying for his safe travels home!</t>
  </si>
  <si>
    <t>Sat May 02 07:58:17 PDT 2009</t>
  </si>
  <si>
    <t>sareydoodles</t>
  </si>
  <si>
    <t>Sitting.  with cassie.</t>
  </si>
  <si>
    <t xml:space="preserve">@luvsev We train new admins. </t>
  </si>
  <si>
    <t>KingDavid821</t>
  </si>
  <si>
    <t xml:space="preserve">Just woke up. One of the many reasons I love my weekend! </t>
  </si>
  <si>
    <t>rad4444nunez</t>
  </si>
  <si>
    <t xml:space="preserve"> &amp;quot;Promote My Site - Getting to the Front Page and Other Places in Social Media&amp;quot; ( http://tinyurl.com/dflzg4 )</t>
  </si>
  <si>
    <t>@CherylH77  jet lag slowly getting better  thanks for asking....how have you been babe?</t>
  </si>
  <si>
    <t>teinerrr</t>
  </si>
  <si>
    <t xml:space="preserve">editing stuff , listening to musicccccc . (: texxxt me ! </t>
  </si>
  <si>
    <t xml:space="preserve">@EHayen I think @KrisColvin has the funniest mask, I need to join this bandwagon. </t>
  </si>
  <si>
    <t>Sat May 02 07:58:19 PDT 2009</t>
  </si>
  <si>
    <t xml:space="preserve">i'm sucking on a bunch of mini blowpops. sour apple and blue raspberry </t>
  </si>
  <si>
    <t xml:space="preserve">@markarvinulf thx for the follow  </t>
  </si>
  <si>
    <t>http://is.gd/w7Ww His Master's Voice - MMS ji says India has no case against Q - Isn't it funny  #indiavotes09#bofors</t>
  </si>
  <si>
    <t xml:space="preserve">is gonna go get ready to head out. Have a good day </t>
  </si>
  <si>
    <t>Sat May 02 07:58:20 PDT 2009</t>
  </si>
  <si>
    <t xml:space="preserve">Just my thoughts, you are an inspiration to me thro' your perfect angelic soul, i am glad you finally found the love you so deserve </t>
  </si>
  <si>
    <t>mduncanvm</t>
  </si>
  <si>
    <t xml:space="preserve">@mojo_girl ha! Thanks! </t>
  </si>
  <si>
    <t>clareta_77</t>
  </si>
  <si>
    <t>went to IKEA and bought some great stuff for my room!!  and today  FC BARCELONA vs madrid... i BArï¿½a BArï¿½a Barï¿½a BArï¿½a Barï¿½a!!!! YAAAAA</t>
  </si>
  <si>
    <t>Sat May 02 07:58:21 PDT 2009</t>
  </si>
  <si>
    <t>level27siren</t>
  </si>
  <si>
    <t>@angelina2388 this semester is almost over! we're almost there! you'll see this later i'm sure.  mmm. starbucks.</t>
  </si>
  <si>
    <t>Sat May 02 07:58:22 PDT 2009</t>
  </si>
  <si>
    <t xml:space="preserve">@cathorlyns please come!  i need the company!  </t>
  </si>
  <si>
    <t>MrKnucklesx</t>
  </si>
  <si>
    <t xml:space="preserve">...Pushing Daisies, The Reaper, Sit Down Shut Up, The Big Bang Theory y las season finales de Heroes y Chuck y en eso ocupare mi sabado </t>
  </si>
  <si>
    <t>Chockley</t>
  </si>
  <si>
    <t xml:space="preserve">Doing absolutely nothing alll weekend. How fun. </t>
  </si>
  <si>
    <t>Sat May 02 07:58:23 PDT 2009</t>
  </si>
  <si>
    <t xml:space="preserve">on my way to BAMBOOZLE. see ya there @petewentz </t>
  </si>
  <si>
    <t>aessedia</t>
  </si>
  <si>
    <t xml:space="preserve">OK, I've been lazy enough.  To the garden til 2-3, then off to write 10 pages!!  You hear that?  10 pages today I say!  Annnnd go. </t>
  </si>
  <si>
    <t xml:space="preserve">@MCRsavedMilife yeah. did you sleep good? </t>
  </si>
  <si>
    <t>keithcs</t>
  </si>
  <si>
    <t>I'm watching 7 Pounds with the hubby  I'm so glad he is home!</t>
  </si>
  <si>
    <t>ServantofGospel</t>
  </si>
  <si>
    <t xml:space="preserve">@bethisaninja Care to tell what movie u r watching </t>
  </si>
  <si>
    <t xml:space="preserve">work time. pleae tag my photos. </t>
  </si>
  <si>
    <t>Sat May 02 07:58:25 PDT 2009</t>
  </si>
  <si>
    <t xml:space="preserve">@myfabolouslife my homeboy was just tellin me a story about how u killed a summer jam one year @ jones beach-yrs ago! </t>
  </si>
  <si>
    <t xml:space="preserve">reading... </t>
  </si>
  <si>
    <t>Sat May 02 08:02:55 PDT 2009</t>
  </si>
  <si>
    <t xml:space="preserve">@balmain_belle happy bday! May Babies are the best </t>
  </si>
  <si>
    <t>clareitycoo</t>
  </si>
  <si>
    <t>@TheDailyBlonde pigs fly = swine flew   love your theory!</t>
  </si>
  <si>
    <t>Iannnnnnnn</t>
  </si>
  <si>
    <t>@ryanneleigh ok I need help  I'll pay u in hugs! Real ones</t>
  </si>
  <si>
    <t xml:space="preserve">ah, good night last night. starting my morning off by watching the office. </t>
  </si>
  <si>
    <t>GabriellaKRN</t>
  </si>
  <si>
    <t xml:space="preserve">I'm sorta...grounded. Way to crazy night thursday. WHATEVER ! </t>
  </si>
  <si>
    <t xml:space="preserve">Ooooooo I just hit 200!! I know it's nothing but I'm new to twitter and loving it... Thanks for following me welcome to Candyland!! </t>
  </si>
  <si>
    <t>LikaInoUhane</t>
  </si>
  <si>
    <t xml:space="preserve">got thanked in a tweet by eric victorino aka a musical god. can my saturday have gotten any cooler of a start?! </t>
  </si>
  <si>
    <t xml:space="preserve">is going to see a random musical with his favorite people today </t>
  </si>
  <si>
    <t>@NicoleKimMcCain hey  I'm great thanks, how are you? Xx</t>
  </si>
  <si>
    <t xml:space="preserve">I'm still procrastinating from revising. Done a bit of Food Tech and RE. Need to do maths now. Gah. Cinema tonight with my girlies! </t>
  </si>
  <si>
    <t xml:space="preserve">@dollypink Better watch what I say then, don't fancy sleeping with the fishes </t>
  </si>
  <si>
    <t xml:space="preserve">@Robin2go ah yes last year we missed the exit and it worked to our advantage as well </t>
  </si>
  <si>
    <t>Krysmichelle</t>
  </si>
  <si>
    <t xml:space="preserve">going on a walk then off to buy the diet foods for the week </t>
  </si>
  <si>
    <t>Sat May 02 08:02:58 PDT 2009</t>
  </si>
  <si>
    <t>sarahmomma</t>
  </si>
  <si>
    <t xml:space="preserve">Hunh. Planting broccoli. And red onions. And having lots of feelings. </t>
  </si>
  <si>
    <t>jpdborgna</t>
  </si>
  <si>
    <t xml:space="preserve">Tonight, asado debugging </t>
  </si>
  <si>
    <t>Sat May 02 08:02:59 PDT 2009</t>
  </si>
  <si>
    <t xml:space="preserve">Headded to breakfast with mama and daddy! </t>
  </si>
  <si>
    <t xml:space="preserve">Hahaha. I'm at a bridal shower in baseball pants and cleats while everyone else is in dresses. </t>
  </si>
  <si>
    <t>cpNashville</t>
  </si>
  <si>
    <t>Bursting with pride for my post-graduated wife!    (Now she has PROOF that she's smarter than me.)</t>
  </si>
  <si>
    <t>Sat May 02 08:03:00 PDT 2009</t>
  </si>
  <si>
    <t>@matt_neale There's nothing you can say about that surname that hasn't been said a million times before (mainly by me!)  So do your worst</t>
  </si>
  <si>
    <t>cinderellie</t>
  </si>
  <si>
    <t>@polkadot1052 yes and i cant wait lol   been weeks of late long nights</t>
  </si>
  <si>
    <t>MistressStorm</t>
  </si>
  <si>
    <t xml:space="preserve">@dwilliams666 Fantastic link! Thanks </t>
  </si>
  <si>
    <t xml:space="preserve">MORNING TWEETS! Off to finish decorating my shop... Who wants to help? </t>
  </si>
  <si>
    <t>Sat May 02 08:03:01 PDT 2009</t>
  </si>
  <si>
    <t>steventyson</t>
  </si>
  <si>
    <t xml:space="preserve">Just about to have a bbq in the sun - I just need to burn off the last meal first </t>
  </si>
  <si>
    <t xml:space="preserve">@dumbblondy lol - in my bathroom? sharp eyes </t>
  </si>
  <si>
    <t>einnah</t>
  </si>
  <si>
    <t>@aliciacassarino me too! why do you think i put in all these insane hrs. to pay for my trvls.. but yeah cant wait till paris  way excited</t>
  </si>
  <si>
    <t>@juicyostar aw thank you  it's okay though hehe</t>
  </si>
  <si>
    <t xml:space="preserve">@ComcastGeorge Good stuff!!  Keep up the great work and thanks a ton for updating me.  I'm going to follow you for future news. </t>
  </si>
  <si>
    <t>Sat May 02 08:03:03 PDT 2009</t>
  </si>
  <si>
    <t xml:space="preserve">cookin is not for me.. well not everyday ! now to find a rich chef .. n oh yeah---he needs to own a jet ! such teenie-weenie expectations </t>
  </si>
  <si>
    <t xml:space="preserve">wat's de haps folks...x hope u enjoyed ur first of may....x </t>
  </si>
  <si>
    <t xml:space="preserve">At Arrojo Studios getting my hair &amp;quot;did&amp;quot; --it's not easy keeping up a color 200 shades lighter than what you were born with!!!  </t>
  </si>
  <si>
    <t xml:space="preserve">okay i'm not telling y'all what i'm watchin because well IT'S HISTORY CHANNEL AGAIN </t>
  </si>
  <si>
    <t>samantha_beam</t>
  </si>
  <si>
    <t xml:space="preserve">Going to see X-men! wooo then shopping be back later.. txt me if you please </t>
  </si>
  <si>
    <t xml:space="preserve">off to the Bamboozle </t>
  </si>
  <si>
    <t>Sat May 02 08:03:04 PDT 2009</t>
  </si>
  <si>
    <t>@ikendoitall awwww hey kenny!!  how are you love? Lmao @ be like me when I grow up. U so silly ;) ps. Love the ikendoitall (cute)</t>
  </si>
  <si>
    <t>rej3kt</t>
  </si>
  <si>
    <t xml:space="preserve">early shift at work nice one , ready for roses bbq </t>
  </si>
  <si>
    <t>electrookosh</t>
  </si>
  <si>
    <t>@vicener Hey! Thanks for following me!&amp;lt;3. Who are you?  LOVE your BG btw!</t>
  </si>
  <si>
    <t>Luk182</t>
  </si>
  <si>
    <t xml:space="preserve">faltam 4 updates pra eu completar 100 twiters </t>
  </si>
  <si>
    <t>is focusing on helping clients better their tans by selling them lotions  and keeping our beds sparkling clean</t>
  </si>
  <si>
    <t>berryjanee</t>
  </si>
  <si>
    <t xml:space="preserve">@ashtongosnell yay, prom! hahah. have fun, girl </t>
  </si>
  <si>
    <t>SJBry</t>
  </si>
  <si>
    <t xml:space="preserve">Second trending topic is 'I want revenge' - our society has so much anger! Can't we just hold hands and sing about trees? </t>
  </si>
  <si>
    <t xml:space="preserve">@MsKarenOliver that sounds WONDERFUL! Do you like to play? </t>
  </si>
  <si>
    <t>Sat May 02 08:03:06 PDT 2009</t>
  </si>
  <si>
    <t>joekelly_182</t>
  </si>
  <si>
    <t xml:space="preserve">I might be getting a saturday ticket for leeds </t>
  </si>
  <si>
    <t xml:space="preserve">@mommy2jl Good look, I said a little prayer for the little one </t>
  </si>
  <si>
    <t>Sat May 02 08:03:07 PDT 2009</t>
  </si>
  <si>
    <t xml:space="preserve">@littlemisssnip going to wash my car now.....talk to you later, want to know more </t>
  </si>
  <si>
    <t>Jedi_master246</t>
  </si>
  <si>
    <t xml:space="preserve">@_frijolito_  AHHHHHHHH! IT'S THALIA! AHHHHH! OMG OMG! I MISS YOU SOOOO SOOO SOOO MUCH! </t>
  </si>
  <si>
    <t xml:space="preserve">@extremelyrich you never run out of quotes, do you? </t>
  </si>
  <si>
    <t>85lives</t>
  </si>
  <si>
    <t xml:space="preserve">.... shower, bank and then - pick up my kids! </t>
  </si>
  <si>
    <t>Sat May 02 08:03:09 PDT 2009</t>
  </si>
  <si>
    <t>@TheBobBlog  so, do we get an after pic too? sans shirt? lol  have a good workout</t>
  </si>
  <si>
    <t>Verbalprincess</t>
  </si>
  <si>
    <t xml:space="preserve">Walking around my neighborhood putting out Avon fliers </t>
  </si>
  <si>
    <t>jsimon9633</t>
  </si>
  <si>
    <t xml:space="preserve">drinking some Gevalia coffee and eating pancakes </t>
  </si>
  <si>
    <t>KlutziLLaBaby</t>
  </si>
  <si>
    <t>OMG ITS RAINING!!!!  ....i should just go sit outside and get soaking wet....on second thought thats a bad idea. &amp;gt;.&amp;lt;</t>
  </si>
  <si>
    <t>Sat May 02 08:03:11 PDT 2009</t>
  </si>
  <si>
    <t xml:space="preserve">Warm and sunny, off to Tulip festival in Holland </t>
  </si>
  <si>
    <t>helene1991</t>
  </si>
  <si>
    <t xml:space="preserve">has been asleep for a really long time now..:/ Went shopping today </t>
  </si>
  <si>
    <t>girlwithasong</t>
  </si>
  <si>
    <t xml:space="preserve">34 days until the Gathering!!!!  1 month til @water_ouzel flies down!! 32 days until we get to Nashville! Woohoo!!!!!!! </t>
  </si>
  <si>
    <t xml:space="preserve">movies.shopping. &amp;amp; who knows  </t>
  </si>
  <si>
    <t>Danielle_Kana</t>
  </si>
  <si>
    <t xml:space="preserve">@officialpeta You're welcome! Anything I can do to help </t>
  </si>
  <si>
    <t>ellnestam</t>
  </si>
  <si>
    <t xml:space="preserve">@danielbrolund Knowing you, I think it's a good sign. </t>
  </si>
  <si>
    <t>roocakes</t>
  </si>
  <si>
    <t xml:space="preserve">@MamaDragn welcome to twitter!! </t>
  </si>
  <si>
    <t>butterfest</t>
  </si>
  <si>
    <t xml:space="preserve">@CaDs that is what they are calling next season... and it will be all remakes of The JEFFERSONS </t>
  </si>
  <si>
    <t>johnsedore</t>
  </si>
  <si>
    <t xml:space="preserve">@Chasingkeegan Try more... jumping jacks! </t>
  </si>
  <si>
    <t>Sat May 02 08:03:13 PDT 2009</t>
  </si>
  <si>
    <t xml:space="preserve">@DuoTangProd nice sound... </t>
  </si>
  <si>
    <t>CDHQ</t>
  </si>
  <si>
    <t xml:space="preserve">GOD is so great i got in an accident which cools down the dancing but now allows me the time 2 use my other talents... Big up canie </t>
  </si>
  <si>
    <t>heidimoore</t>
  </si>
  <si>
    <t xml:space="preserve">Friend from UK just emailed. She's coming for visit next week and will be bringing Bovril  Ask and thy shall receive </t>
  </si>
  <si>
    <t xml:space="preserve">Breakfast with my boys </t>
  </si>
  <si>
    <t>projektlotse</t>
  </si>
  <si>
    <t>@MSFTProject thanks for the #followfriday   and a question: ms project seems to be connected to the pc and not to the profile in GER tbc</t>
  </si>
  <si>
    <t>iPlayAltoSax</t>
  </si>
  <si>
    <t>watching Devil wears Prada  yay!</t>
  </si>
  <si>
    <t xml:space="preserve">getting ready to head to Midland with the in-laws for a baseball game </t>
  </si>
  <si>
    <t>pixiekittymommy</t>
  </si>
  <si>
    <t>leaving home for the river!  around twelve. me and mommy!</t>
  </si>
  <si>
    <t>Sat May 02 08:03:16 PDT 2009</t>
  </si>
  <si>
    <t xml:space="preserve">http://twitpic.com/4em1z - Compare the merekat dot com </t>
  </si>
  <si>
    <t>Sat May 02 08:03:17 PDT 2009</t>
  </si>
  <si>
    <t>LadyDarkRose</t>
  </si>
  <si>
    <t xml:space="preserve">YES!! Nole KICKED Fed's ass!! That SHOULD be enough for him to at least hold on to #3 and not have Murray leapfrog over him!! </t>
  </si>
  <si>
    <t xml:space="preserve">@healyourself Good for you!! </t>
  </si>
  <si>
    <t>rrupsing</t>
  </si>
  <si>
    <t xml:space="preserve">is giving a presentation on Accessible Technology for Seniors at the Calgary Seniors Housing Forum! </t>
  </si>
  <si>
    <t>narfzz</t>
  </si>
  <si>
    <t xml:space="preserve">Waiting for them to call my name! Finally graduating! Woo hoo! </t>
  </si>
  <si>
    <t>has been shopping  I look like a londoner now.</t>
  </si>
  <si>
    <t>tifsong</t>
  </si>
  <si>
    <t>@jmanw hehe thanks.  Ken L's over here wondering where all the Nissan guys are!</t>
  </si>
  <si>
    <t>@RDBONES your pics crack me up!! love it!  cropped some-cropped yours-want me to e-mail it so you can use it?</t>
  </si>
  <si>
    <t>brypeir</t>
  </si>
  <si>
    <t xml:space="preserve">bamboozle! call/text! </t>
  </si>
  <si>
    <t>&amp;quot;A hammering in my head don't stop in a bullet train from tokyo to Los angeles&amp;quot;  ('Hammering in my head&amp;quot; - Garbage)</t>
  </si>
  <si>
    <t>Sat May 02 08:03:19 PDT 2009</t>
  </si>
  <si>
    <t xml:space="preserve">excluding vendors and news sources of course </t>
  </si>
  <si>
    <t>mitchievious</t>
  </si>
  <si>
    <t>@mileycyrus Thanks Miley ur an encouragement to us all!  Your the best!</t>
  </si>
  <si>
    <t>natashalnei</t>
  </si>
  <si>
    <t xml:space="preserve">watching guess who. love @aplusk. and bernie mac </t>
  </si>
  <si>
    <t xml:space="preserve">Lol **dress form. &amp;amp;yes you are jealous. </t>
  </si>
  <si>
    <t>sammysaysheyyo</t>
  </si>
  <si>
    <t>DISCOVERY IS SO COOL ! watching a haunting...  XD</t>
  </si>
  <si>
    <t xml:space="preserve">Good morning all! Man I'm tired. I stayed up way too late.  Oh well.  Happy Saturday! </t>
  </si>
  <si>
    <t>Sat May 02 08:03:20 PDT 2009</t>
  </si>
  <si>
    <t xml:space="preserve">@triviasue it gets easier, it's really a great program, now that i'm used to it, i like it better than Audacity </t>
  </si>
  <si>
    <t>IdaInferno</t>
  </si>
  <si>
    <t xml:space="preserve">just woke up. Ahhh. </t>
  </si>
  <si>
    <t xml:space="preserve">@RebekahFancher I haven't been busy lately. </t>
  </si>
  <si>
    <t>kyleBrooker</t>
  </si>
  <si>
    <t xml:space="preserve">is about to watch american idol </t>
  </si>
  <si>
    <t xml:space="preserve">@ConnellGirl thank you </t>
  </si>
  <si>
    <t>Sat May 02 08:03:23 PDT 2009</t>
  </si>
  <si>
    <t>@ohhsoojonas haha i loveeeee him  he's amazing in taylors video though xD</t>
  </si>
  <si>
    <t>JephersonWalker</t>
  </si>
  <si>
    <t xml:space="preserve">K guys I'm off the com...couch pepsi and slc punk, talk to you later </t>
  </si>
  <si>
    <t>AMB24</t>
  </si>
  <si>
    <t xml:space="preserve">@RevRunWisdom passing both of my prelim exams </t>
  </si>
  <si>
    <t>EEJur</t>
  </si>
  <si>
    <t>@ddlovto please go check out a draw I did for you  http://twitpic.com/4d8cg</t>
  </si>
  <si>
    <t>Sat May 02 08:03:25 PDT 2009</t>
  </si>
  <si>
    <t>valpnow</t>
  </si>
  <si>
    <t xml:space="preserve">@hellomuller no worries man, everybody loves mcd. but won't admit it </t>
  </si>
  <si>
    <t>Sat May 02 08:03:26 PDT 2009</t>
  </si>
  <si>
    <t>omgg @taylorswift13 video You Belong With Me is so amazing! And she kinda looks like Sophia Bush with the brown hair  lovvvesss it.</t>
  </si>
  <si>
    <t xml:space="preserve">Leaving Jamina's house in a few minutes. Baking day hooraaay! </t>
  </si>
  <si>
    <t>deadsquid</t>
  </si>
  <si>
    <t xml:space="preserve">@JennW time to check BES </t>
  </si>
  <si>
    <t xml:space="preserve">@deborapriceless thankyou for following, your pic rocks </t>
  </si>
  <si>
    <t>Sat May 02 08:07:53 PDT 2009</t>
  </si>
  <si>
    <t xml:space="preserve">@Mahipal well said </t>
  </si>
  <si>
    <t xml:space="preserve">listening to the football, enjoying the sun. Ignoring his thumb, and applied for jobs! Now what?  </t>
  </si>
  <si>
    <t>Sat May 02 08:07:54 PDT 2009</t>
  </si>
  <si>
    <t xml:space="preserve">meeting Jesse Satov for the first time </t>
  </si>
  <si>
    <t xml:space="preserve">be there http://tinyurl.com/d8y9qu  its gonna be awesome </t>
  </si>
  <si>
    <t>akotinkerbell</t>
  </si>
  <si>
    <t>fun day ahead of me  wolverine &amp;amp; olive garden. gonna start re-reading the twilight saga tonight.  yaay.</t>
  </si>
  <si>
    <t>Sat May 02 08:07:55 PDT 2009</t>
  </si>
  <si>
    <t xml:space="preserve">@bevysmith inverted mac &amp;amp; cheese interesting concept. all u needed was my un-cheesecake </t>
  </si>
  <si>
    <t>@kaotic2 hehe I'm proud of the thing  soon..it'll be off to college, &amp;amp; I'll wonder where all the years went..::sigh::</t>
  </si>
  <si>
    <t>MindShareLearn</t>
  </si>
  <si>
    <t xml:space="preserve">@TracyMuller Go Caps! Sorry my son is HUGE OV fan. </t>
  </si>
  <si>
    <t xml:space="preserve">Nope, they decided to close the one they were going to make in the mall &amp;lt;3 </t>
  </si>
  <si>
    <t>Sat May 02 08:07:56 PDT 2009</t>
  </si>
  <si>
    <t xml:space="preserve">@clairecmc haaaa MO has Truman Days and TX has Bush Daze. </t>
  </si>
  <si>
    <t xml:space="preserve">Just came in from a bunch of yard work!  @savvydebbie: &amp;amp; @NatalieMacLean  I need a wine spritzer to cool down!  Are spritzers sacrilege? </t>
  </si>
  <si>
    <t>tigrlyly1</t>
  </si>
  <si>
    <t xml:space="preserve">going to try on wedding dresses! </t>
  </si>
  <si>
    <t>Sat May 02 08:07:59 PDT 2009</t>
  </si>
  <si>
    <t xml:space="preserve">HB about Dan's Lego dump truck: &amp;quot;it's truly elegant.&amp;quot; I kid not. Didn't know I regularly go around commenting on the elegance of things </t>
  </si>
  <si>
    <t>valeysalerno</t>
  </si>
  <si>
    <t xml:space="preserve">@ROSAJONAS has got a twitter, what are you waiting for? follow her </t>
  </si>
  <si>
    <t>Lisha4sure</t>
  </si>
  <si>
    <t xml:space="preserve">Off to the cheer clinic! </t>
  </si>
  <si>
    <t>Sat May 02 08:08:00 PDT 2009</t>
  </si>
  <si>
    <t>celivingston</t>
  </si>
  <si>
    <t xml:space="preserve">@BrookeMichelleW Congrats! Hope you liked it </t>
  </si>
  <si>
    <t xml:space="preserve">time is going by so fast </t>
  </si>
  <si>
    <t>Sat May 02 08:08:01 PDT 2009</t>
  </si>
  <si>
    <t>Depressedology</t>
  </si>
  <si>
    <t xml:space="preserve">@PlaidShadow but I apologize if it meant nothing in the end! </t>
  </si>
  <si>
    <t>Sat May 02 08:08:02 PDT 2009</t>
  </si>
  <si>
    <t>sweetangel132</t>
  </si>
  <si>
    <t xml:space="preserve">Going to go shopping and eat at The Cheesecake Factory with girlfriends! </t>
  </si>
  <si>
    <t xml:space="preserve">@mistygirlph  I think you have one of the most engaging profile pics. It's beautiful! </t>
  </si>
  <si>
    <t>morning / special k time  wooo</t>
  </si>
  <si>
    <t>GeorgeAtha</t>
  </si>
  <si>
    <t xml:space="preserve">@MagicSauceMedia thanks for the following Renee, have not seen you for a while.. since Steve Broback's Blog Business summits in Seattle </t>
  </si>
  <si>
    <t xml:space="preserve">@ndtp Hey, we need 2.0 finished </t>
  </si>
  <si>
    <t>Sat May 02 08:08:03 PDT 2009</t>
  </si>
  <si>
    <t>Home from a long and &amp;quot;puhig&amp;quot; Elgusporet !!  run run !!</t>
  </si>
  <si>
    <t>dramadevil</t>
  </si>
  <si>
    <t xml:space="preserve">This last month I experienced great love &amp;amp; great loss...now begins my new chapter as im starting to move on!! Have auditions next week! </t>
  </si>
  <si>
    <t>neL1988</t>
  </si>
  <si>
    <t>| EXTREMELY HAPPY!  |</t>
  </si>
  <si>
    <t>@gg_the_undead  It's just gone up...</t>
  </si>
  <si>
    <t>@DowneyisDOWNEY hi i see u luv Robert  as much as i do?</t>
  </si>
  <si>
    <t>blaze_blaze</t>
  </si>
  <si>
    <t>@jm302music Hey Joel, thanks  it's great you are on here!  Happy Saturday!</t>
  </si>
  <si>
    <t>terenmanou</t>
  </si>
  <si>
    <t xml:space="preserve">yay for free champagne </t>
  </si>
  <si>
    <t>Sat May 02 08:08:05 PDT 2009</t>
  </si>
  <si>
    <t>I'm excited  Can't wait to see Obsessed. It's gonna be awesome.</t>
  </si>
  <si>
    <t>@owlgal hey  long time . . . . . How r u ??</t>
  </si>
  <si>
    <t>XSkyMStarX</t>
  </si>
  <si>
    <t xml:space="preserve">@fridabraathen Life Science... Something like : branches of natural science dealing with the structure and behavior of living organisms. </t>
  </si>
  <si>
    <t>BastetAsshur</t>
  </si>
  <si>
    <t xml:space="preserve">@blueholly Thanx It's tough gettin 2 know tweeps at first </t>
  </si>
  <si>
    <t xml:space="preserve">@buckhollywood wots the weather like buck? doin hoedwn throdwn across the pond in hot sunshine </t>
  </si>
  <si>
    <t>ohxmyxsavannahx</t>
  </si>
  <si>
    <t xml:space="preserve">going shopping. i lost one follower today.  their loss. </t>
  </si>
  <si>
    <t xml:space="preserve">I found my fluffy house coat </t>
  </si>
  <si>
    <t>Sat May 02 08:08:06 PDT 2009</t>
  </si>
  <si>
    <t xml:space="preserve">has been for a long walk at Oakwell Park with the girls. They are all tired out, and I am going to make a stir fry in a mo </t>
  </si>
  <si>
    <t>Sat May 02 08:08:07 PDT 2009</t>
  </si>
  <si>
    <t>@PPureIndulgence Hey, read your newsletter, and you're a real pro!  Nice job! http://tinyurl.com/5szwug</t>
  </si>
  <si>
    <t>Sat May 02 08:08:08 PDT 2009</t>
  </si>
  <si>
    <t>allybally86</t>
  </si>
  <si>
    <t>chillin in the sun  good times</t>
  </si>
  <si>
    <t>kait212</t>
  </si>
  <si>
    <t xml:space="preserve">is thinking that the past 3 nights out definitely made up for all of the &amp;quot;college experience&amp;quot; I missed out on. </t>
  </si>
  <si>
    <t>Navy_Angel</t>
  </si>
  <si>
    <t>After a decent night's sleep it's time to tackle the day. Cleaning, studying, maybe even going to a RODEO!  Oh, and watching the ponies.</t>
  </si>
  <si>
    <t>Sat May 02 08:08:09 PDT 2009</t>
  </si>
  <si>
    <t xml:space="preserve">My 8 pound cat is such a BOB CAT.. LoL but i love her </t>
  </si>
  <si>
    <t>@reemkanj Ummmm i want some! Bring your man some fish  plleeeaassseeee lol xxx</t>
  </si>
  <si>
    <t xml:space="preserve">@eeshkapeesh I bet. :/ But it's over! </t>
  </si>
  <si>
    <t>paperhill</t>
  </si>
  <si>
    <t>@fringeoriginals i just got a few little things. it was nice to get out alone  thank you, i'll tell him! he looks so cute in his uniform.</t>
  </si>
  <si>
    <t xml:space="preserve">@toribell3 Yeah. Miley is a talanted girl. She can sing, act and dance. No wonder she's famous </t>
  </si>
  <si>
    <t xml:space="preserve">@keeperofthekeys you are bothered because of the increasing no of people?!! Hmm. Chill girl! You're my fav on flickr, if that helps! </t>
  </si>
  <si>
    <t>RescueRanch</t>
  </si>
  <si>
    <t xml:space="preserve"> Well we have 2 new colts. I'll be posting them on our MySpace and Website join us on MySpace http://tinyurl.com/cnyn7l</t>
  </si>
  <si>
    <t>afternoon folks back from town all tasks completed  anyone for tea ?</t>
  </si>
  <si>
    <t>Sat May 02 08:08:12 PDT 2009</t>
  </si>
  <si>
    <t>canfax</t>
  </si>
  <si>
    <t>@hookbill Glad U R weeding. my yard next please...  did you watch last nites hame yet???</t>
  </si>
  <si>
    <t>emmathepink</t>
  </si>
  <si>
    <t xml:space="preserve">got my little black dress on and im going out for lunch </t>
  </si>
  <si>
    <t>AlanaClarke1039</t>
  </si>
  <si>
    <t xml:space="preserve">Sitting in my grandfathers house listening to LadyGaGa. Grandfather looks startled. Ohwell. </t>
  </si>
  <si>
    <t>Sat May 02 08:08:13 PDT 2009</t>
  </si>
  <si>
    <t>Gorgeous Spring rain today.  Everything is so green.    Engagement session tomorrow.   Yeah!!</t>
  </si>
  <si>
    <t xml:space="preserve">@AAAYYYEEE I do not know of any other Fins.  I guess we can share feedback when he misses a coverage.  </t>
  </si>
  <si>
    <t>Sat May 02 08:08:14 PDT 2009</t>
  </si>
  <si>
    <t xml:space="preserve">@permeister  @sawickis I have a #fitfam hang over too. Want to go take a class at the garden center. Don't know if I can get moving </t>
  </si>
  <si>
    <t>EmbraceOnlyLove</t>
  </si>
  <si>
    <t xml:space="preserve">@NikkiPaints  Ah, nice to see you what you look like.  Lovely as your paintings. </t>
  </si>
  <si>
    <t>Sat May 02 08:08:15 PDT 2009</t>
  </si>
  <si>
    <t>andikuhn</t>
  </si>
  <si>
    <t xml:space="preserve">@Ash_Faye_Photo how about a five month old? </t>
  </si>
  <si>
    <t>jennyvonhelms</t>
  </si>
  <si>
    <t xml:space="preserve">@christyheins My mom is a fan, so Neil was part of my childhood. At work I listen to more 80s  </t>
  </si>
  <si>
    <t xml:space="preserve">Stayed up too late working on a story for my next script. Only to be awakened by my 4yr old saying &amp;quot;time to get up Daddy&amp;quot; </t>
  </si>
  <si>
    <t xml:space="preserve">@feministmentor We need male feminist mentors too </t>
  </si>
  <si>
    <t>zomgitshannah</t>
  </si>
  <si>
    <t>@jordynnnbee okay!  showertime. hahah. oh, what are you gonna wear, btw?</t>
  </si>
  <si>
    <t xml:space="preserve">@mmilan Ahhh summer on the horizon </t>
  </si>
  <si>
    <t>GetAGigNow</t>
  </si>
  <si>
    <t xml:space="preserve">If you love music as much as I do please follow me </t>
  </si>
  <si>
    <t>OMGOMGOMG ! loll i cant keep my eyes off that new picture of Bill !! Finally an official pic with his new hair  im speechless, sexy hexy !</t>
  </si>
  <si>
    <t>dianaaam</t>
  </si>
  <si>
    <t>goood moring  ! i want a yummy breakfast</t>
  </si>
  <si>
    <t>Sat May 02 08:08:18 PDT 2009</t>
  </si>
  <si>
    <t>xoAmanixo</t>
  </si>
  <si>
    <t xml:space="preserve">watching CAMP ROCK!!!!!!!!!! i  never get tired of it ,idk why  </t>
  </si>
  <si>
    <t>gauravstt</t>
  </si>
  <si>
    <t xml:space="preserve">@cdkamat..that &amp;quot;one thing&amp;quot; referred to &amp;quot;times change&amp;quot; </t>
  </si>
  <si>
    <t xml:space="preserve">@Ika816 Not too early at all </t>
  </si>
  <si>
    <t>BRET MICHAELS AT 6!!! i cannot wait!!   tonite is gonna rock!! Aint lookin for nothin but a good time and it dont get better than this</t>
  </si>
  <si>
    <t>My baby just came overrrrr.  I want her to come back.</t>
  </si>
  <si>
    <t>Sat May 02 08:08:19 PDT 2009</t>
  </si>
  <si>
    <t>cheapnoveltiess</t>
  </si>
  <si>
    <t xml:space="preserve">@ tutoring. undead tonight! </t>
  </si>
  <si>
    <t>AlanNimmo</t>
  </si>
  <si>
    <t xml:space="preserve">@anjunaforever yes </t>
  </si>
  <si>
    <t>Samantha720</t>
  </si>
  <si>
    <t xml:space="preserve">@KhloeKardashian I second that.  The only thing is you accomplish more, but I would still rather sleep in. </t>
  </si>
  <si>
    <t>amiegetkey</t>
  </si>
  <si>
    <t>watch this if you can spare 2 minutes of your life http://tinyurl.com/cwcd84</t>
  </si>
  <si>
    <t>Sat May 02 08:08:20 PDT 2009</t>
  </si>
  <si>
    <t xml:space="preserve">@AffirmationSpot Love positive people and I'm honored to retweet you. </t>
  </si>
  <si>
    <t xml:space="preserve">@ddlovato Hola, Como estas? You would say: Muy bien gracias, y tu? I'm taking spanish in school </t>
  </si>
  <si>
    <t>Sat May 02 08:08:21 PDT 2009</t>
  </si>
  <si>
    <t>Hey  sorry I havent been on l8ly. but i just started Jenny Craig and I'm super excited!!</t>
  </si>
  <si>
    <t>dyme_piece020</t>
  </si>
  <si>
    <t xml:space="preserve">juS gt my hair done. bout ta get some food. </t>
  </si>
  <si>
    <t>JoXtra</t>
  </si>
  <si>
    <t xml:space="preserve">Good morning Tweets!  Have a great weekend!  </t>
  </si>
  <si>
    <t>Spiewak</t>
  </si>
  <si>
    <t xml:space="preserve">@sarahmerion I like that quote alot! I will keep that in mind next time I enter a room. Hope you're having a good Saturday </t>
  </si>
  <si>
    <t xml:space="preserve">@nieldlr hahahahaha - when you would consider each other friends </t>
  </si>
  <si>
    <t>VanimaLote</t>
  </si>
  <si>
    <t>its going to be an insanely drunken weekend  boo-yah!</t>
  </si>
  <si>
    <t>Sat May 02 08:08:23 PDT 2009</t>
  </si>
  <si>
    <t xml:space="preserve">Happy half birthday to me </t>
  </si>
  <si>
    <t>Sharefest  time to give back to the community for once!</t>
  </si>
  <si>
    <t>Download movie  &amp;quot;A Nightmare on Elm Street&amp;quot; http://tinyurl.com/crt8wb cool #movie</t>
  </si>
  <si>
    <t>FaithLove1986</t>
  </si>
  <si>
    <t xml:space="preserve">Gonna work on dance for a lil bit before lunch. It's SaTuRdAYYyyy!! I love the weekends &amp;lt;3  Life is Wonderful </t>
  </si>
  <si>
    <t>good morning people of earth!  JONAS DAY!! cant wait!!</t>
  </si>
  <si>
    <t>Sat May 02 08:08:24 PDT 2009</t>
  </si>
  <si>
    <t xml:space="preserve">I'm off to go clean out an Attic..woo hoo...aren't you all jealous... </t>
  </si>
  <si>
    <t xml:space="preserve">@ev Do you know who &amp;quot;They&amp;quot; are? </t>
  </si>
  <si>
    <t xml:space="preserve">I like cloud nice, do I have to come down?.... </t>
  </si>
  <si>
    <t>cherry_blue</t>
  </si>
  <si>
    <t xml:space="preserve">but fuck it, i've already booked green day tickets on her credit card.......na na na na naaaaaaa!!! </t>
  </si>
  <si>
    <t>Sat May 02 08:08:25 PDT 2009</t>
  </si>
  <si>
    <t>@andyclemmensen heyyyy  you are radical xD</t>
  </si>
  <si>
    <t xml:space="preserve">Today I have planted: Peas, Broad Beans, Cabbages, Broccoli, Marigolds, Sweet Peas, Chives. Morning Glory &amp;amp; Stocks in my garden. </t>
  </si>
  <si>
    <t>dan_yah</t>
  </si>
  <si>
    <t xml:space="preserve">@SimplyAlexNY I think I have a new friend for you to ride with when you're here </t>
  </si>
  <si>
    <t xml:space="preserve">don't t'wall forget that today is free comic book day! www.freecomicbookday.com  </t>
  </si>
  <si>
    <t xml:space="preserve">is awake.  Have to work this afternoon, then take Ri to Victory for Peter Pan Pics </t>
  </si>
  <si>
    <t>Sat May 02 08:12:50 PDT 2009</t>
  </si>
  <si>
    <t>i loved sleeping in.  FINALLY the weekend!</t>
  </si>
  <si>
    <t>@Seanquish aah!!! Awesome! It better be good! haha  how's tour going?</t>
  </si>
  <si>
    <t>traynessxo</t>
  </si>
  <si>
    <t>Morninggg bout to shower n become a hair stylist for my neighbors communion then church then partyyyy    http://twitpic.com/4emor</t>
  </si>
  <si>
    <t>Sat May 02 08:12:51 PDT 2009</t>
  </si>
  <si>
    <t>sitinafsiyah</t>
  </si>
  <si>
    <t xml:space="preserve">I shall wake up earlier tmr to continue work. Gd 9! </t>
  </si>
  <si>
    <t>Sat May 02 08:12:52 PDT 2009</t>
  </si>
  <si>
    <t>Busy busy day! Shopping then dinner with chris  Happy anniversary!!</t>
  </si>
  <si>
    <t>Sat May 02 08:12:53 PDT 2009</t>
  </si>
  <si>
    <t xml:space="preserve">@runindia it's not a problem, I'll edit the tags soon </t>
  </si>
  <si>
    <t xml:space="preserve">Late Night with the Bears was the highest rated show on Norse Code Radio for Spring 2009. The bears reign! </t>
  </si>
  <si>
    <t xml:space="preserve">@thedanstertwitr Hey spread the fan group that you made. It'll be awesome if there will be lots of members! </t>
  </si>
  <si>
    <t>Sat May 02 08:12:54 PDT 2009</t>
  </si>
  <si>
    <t xml:space="preserve">wow starting to feel dizzy fom lack of sleep common @One_StepCloser go to sleep now. night twittees </t>
  </si>
  <si>
    <t>a_odell</t>
  </si>
  <si>
    <t xml:space="preserve">working on getting my little girl to clean her room </t>
  </si>
  <si>
    <t>hollyylloh</t>
  </si>
  <si>
    <t xml:space="preserve">@zoovroo thats great hah!! Btw have fun at prom!!!! </t>
  </si>
  <si>
    <t>Sat May 02 08:12:55 PDT 2009</t>
  </si>
  <si>
    <t xml:space="preserve">Awake. Going out to Disney. </t>
  </si>
  <si>
    <t>@insanebrownie clearly you don't twitter very much.  when do you go home?</t>
  </si>
  <si>
    <t>laurencereal</t>
  </si>
  <si>
    <t xml:space="preserve">@withsomuch oh yeah! totally agree!  I had a cuddle buddy! </t>
  </si>
  <si>
    <t>Sat May 02 08:12:56 PDT 2009</t>
  </si>
  <si>
    <t xml:space="preserve">is catching up on sleep for a change, headed to the bulbs,, &amp;amp; then off for a jalepeno roll &amp;amp; carrot cake cupcake in honor of Saturday! </t>
  </si>
  <si>
    <t xml:space="preserve">#FF thanks everybody!  I have more than 500 now! </t>
  </si>
  <si>
    <t>JazminsMusic</t>
  </si>
  <si>
    <t xml:space="preserve">Myspace.com/JazminsMusicPage add it if you havent </t>
  </si>
  <si>
    <t>KetelboeterPR</t>
  </si>
  <si>
    <t xml:space="preserve">@Speaker99 Absolutely! Loved that quote, it's so true and humorous at the same time! Make it a fabulous day </t>
  </si>
  <si>
    <t xml:space="preserve">@musicjunkie92 My sister got that one, nice </t>
  </si>
  <si>
    <t xml:space="preserve">Finally moving day is here! Hopefully some of ya'll are my new neighbors in Hawthorne </t>
  </si>
  <si>
    <t xml:space="preserve">Headed to work with coffee in hand </t>
  </si>
  <si>
    <t>tennisx</t>
  </si>
  <si>
    <t>Comment: Now Rafa is next  I didn't watch 2nd and 3rd set but things turned out great. Greetings from.. http://tinyurl.com/cqjl9x</t>
  </si>
  <si>
    <t>BarrieAbalard</t>
  </si>
  <si>
    <t xml:space="preserve">@upsidetrader An interesting Derby field. I'm put some money on Big Red (Secretariat) </t>
  </si>
  <si>
    <t>Sat May 02 08:12:59 PDT 2009</t>
  </si>
  <si>
    <t>Sarah_Madge</t>
  </si>
  <si>
    <t xml:space="preserve">@Fearnecotton Hey, can you play 'Know your enemy' by Greenday? So excited about seeing them in October!! </t>
  </si>
  <si>
    <t>Jennala_2</t>
  </si>
  <si>
    <t>soo last night was fuun  but my wrist is now more fucked then before =\</t>
  </si>
  <si>
    <t>Sat May 02 08:13:00 PDT 2009</t>
  </si>
  <si>
    <t>MANDiiBAyBEE</t>
  </si>
  <si>
    <t>John CasaBlanca Graduation at 4:30.  Blood Donations Monday!.</t>
  </si>
  <si>
    <t>is thinking of more worthwhile people to follow  ..</t>
  </si>
  <si>
    <t xml:space="preserve">i just took a shower, and soon i'm off to the cinema to watch HMTM </t>
  </si>
  <si>
    <t>Sat May 02 08:13:03 PDT 2009</t>
  </si>
  <si>
    <t>yesterday, i went to canadas wonderland, and i missed @alabear .. because shes hawt    ~we can go like 10 million times this summer</t>
  </si>
  <si>
    <t xml:space="preserve">it's my best friend's birthday!! </t>
  </si>
  <si>
    <t xml:space="preserve">@bostonbibliophl @AnnKingman If there is a Boston book tweetup, I would love to attend </t>
  </si>
  <si>
    <t>drryanmatthew</t>
  </si>
  <si>
    <t xml:space="preserve">http://twitpic.com/4emp9 - IT'S ALL MINE NOW! MUAHAHAHAHAHA! </t>
  </si>
  <si>
    <t>Kay2685</t>
  </si>
  <si>
    <t>done!    (well, two more concerts...but those don't really count...)</t>
  </si>
  <si>
    <t>cotemcandy</t>
  </si>
  <si>
    <t>me ma is naar de frituur   this is gonna be tasy xD (need more followers)</t>
  </si>
  <si>
    <t xml:space="preserve">Thinking about hosting a party for the Pacman fight tonight </t>
  </si>
  <si>
    <t xml:space="preserve">@KateGinandIce  Cool - I wish I could do flyball with my mutts! </t>
  </si>
  <si>
    <t xml:space="preserve">@therealdemilova Wakey Wakey Lemon Shakey!!! My new rhymie! Buut of course you won't read it until you're already awake... </t>
  </si>
  <si>
    <t>claireee_x</t>
  </si>
  <si>
    <t>party tonightt  &amp;amp; got my mcfly cake&amp;lt;3</t>
  </si>
  <si>
    <t>Sat May 02 08:13:07 PDT 2009</t>
  </si>
  <si>
    <t xml:space="preserve">@corzy ha, bastards! Must've been a fun (Andy Warhol) 15 minutes though </t>
  </si>
  <si>
    <t>Sat May 02 08:13:08 PDT 2009</t>
  </si>
  <si>
    <t xml:space="preserve">@JaZilla_Design eventually the avatar will update.  </t>
  </si>
  <si>
    <t>naijand</t>
  </si>
  <si>
    <t>chidisan: Genevieve and Forest Whitaker at award show  http://tinyurl.com/dmdm4d http://tr.im/ki72</t>
  </si>
  <si>
    <t xml:space="preserve">@Broooooke_ ahaha yes i am the most smarticle person ever. wait shaun is first. ahaha classic nicknames :L no more bro stink </t>
  </si>
  <si>
    <t xml:space="preserve">http://twitpic.com/4empi - She is fascinated by the straw! </t>
  </si>
  <si>
    <t xml:space="preserve">Nearly passed out on the bus Yesterday, thank God I don't have to get up on Saturday </t>
  </si>
  <si>
    <t xml:space="preserve">@jasongroupp 0% here in Oregon. </t>
  </si>
  <si>
    <t>Sat May 02 08:13:11 PDT 2009</t>
  </si>
  <si>
    <t>DoctahAna</t>
  </si>
  <si>
    <t>Going to see X-Men soon!  Followed by chinese food... and then paper writing. Talk to everybodeh later! &amp;lt;3</t>
  </si>
  <si>
    <t xml:space="preserve">@ddlovato where is taco bell haha. currently happy i'm taking spanish 1 and i actually remember stuff </t>
  </si>
  <si>
    <t xml:space="preserve">Happy happy happy again - the first match this season I've been able to relax with! And how yummy was my Ron on the bench </t>
  </si>
  <si>
    <t xml:space="preserve">huh? a pineapple juice for dinner? yay im too lazy to prepare food </t>
  </si>
  <si>
    <t>hollllywood</t>
  </si>
  <si>
    <t xml:space="preserve">My dad and boyfriend and bonding via fixing my boyfriend's car </t>
  </si>
  <si>
    <t>olivianylander</t>
  </si>
  <si>
    <t xml:space="preserve">ingenting </t>
  </si>
  <si>
    <t xml:space="preserve">Going to pick up Alex for the weekend.  I love spending time with my Grandaughter </t>
  </si>
  <si>
    <t>watching Sonny with a Chance on YouTube  PERO ang bagal mag-download :|</t>
  </si>
  <si>
    <t>fruktpirat</t>
  </si>
  <si>
    <t xml:space="preserve">X-Men Origins: Wolverine var awesome! </t>
  </si>
  <si>
    <t xml:space="preserve">@younglord: okay, I hear ya. feelin da beat. I could see my self cuttin a rug to dis in da club </t>
  </si>
  <si>
    <t xml:space="preserve">Just woke up... Writing from my iPhone having breakfast on my bed and listening music... Starting a new weekend!!! </t>
  </si>
  <si>
    <t>Sat May 02 08:13:16 PDT 2009</t>
  </si>
  <si>
    <t>Anitaa31</t>
  </si>
  <si>
    <t xml:space="preserve">Come back to home !! </t>
  </si>
  <si>
    <t xml:space="preserve">@stepphond - lol at me arguing withh  that man last night . i was finna fight him lmao </t>
  </si>
  <si>
    <t>dk</t>
  </si>
  <si>
    <t xml:space="preserve">@clicktokill Is it on TouchFLO? Most HTC phones have that interface. </t>
  </si>
  <si>
    <t xml:space="preserve">Woohoo! Its Saturday!!! I'm 118.7lbs, sooo close to 120's *cross fingers*  </t>
  </si>
  <si>
    <t>marcus_bullock</t>
  </si>
  <si>
    <t xml:space="preserve">http://song.ly/4wcu Ultimate Dance - New York City Boy (Thunderpuss Remix) - Pet Shop Boys #dance Thunderpuss now how to do a mix </t>
  </si>
  <si>
    <t>Sat May 02 08:13:17 PDT 2009</t>
  </si>
  <si>
    <t>celestial_cat</t>
  </si>
  <si>
    <t xml:space="preserve">Rhythm heaven </t>
  </si>
  <si>
    <t xml:space="preserve">@fyarr And less work. </t>
  </si>
  <si>
    <t xml:space="preserve">We are slowly making progress @dawnrichard still needs over 19,000 followers to reach her goal! Lets go, lets make her wish come true </t>
  </si>
  <si>
    <t>Sat May 02 08:13:18 PDT 2009</t>
  </si>
  <si>
    <t>gb3rt</t>
  </si>
  <si>
    <t xml:space="preserve">My friends are getting a bit groggy about the music I'll mellow it out a bit </t>
  </si>
  <si>
    <t>Sat May 02 08:13:19 PDT 2009</t>
  </si>
  <si>
    <t xml:space="preserve">@JessicaKSzohr ;; happy saturday to you too! </t>
  </si>
  <si>
    <t>nickdawson</t>
  </si>
  <si>
    <t xml:space="preserve">@artfuldodga I'm still staunchly committed to all things pork </t>
  </si>
  <si>
    <t>DignityRock</t>
  </si>
  <si>
    <t xml:space="preserve">@ddlovato el Taco Bell is everywhere you go!! well, at least here in mexico, in all the shopping malls </t>
  </si>
  <si>
    <t xml:space="preserve">http://twitpic.com/4emq9 - Took over Sil's bed already. </t>
  </si>
  <si>
    <t xml:space="preserve">Just got  to work.. not to bad of a day just 8 to 1 and I get to relax most of it. </t>
  </si>
  <si>
    <t xml:space="preserve">@MCRsavedMilife same. i like anything that scares me </t>
  </si>
  <si>
    <t xml:space="preserve">I'll try and post a pic for you all from the shower even though it's hard to do on my own. </t>
  </si>
  <si>
    <t>Sat May 02 08:13:21 PDT 2009</t>
  </si>
  <si>
    <t xml:space="preserve">0: CAMP ROCK! </t>
  </si>
  <si>
    <t>CannabisMobster</t>
  </si>
  <si>
    <t xml:space="preserve">Just finished cleaning my room feel a little shitty bur oh well had fun lol </t>
  </si>
  <si>
    <t xml:space="preserve">@dougiemcfly You can tell what's the setlist that use in Brazil? </t>
  </si>
  <si>
    <t>@mmWine So far so good.  But I am determined not to spend it trapped by Twitter. How are you?</t>
  </si>
  <si>
    <t xml:space="preserve">Running experiments and hanging out with young scientists </t>
  </si>
  <si>
    <t xml:space="preserve">Popular Expat Term in Vietnam: LBH = Loser Back Home </t>
  </si>
  <si>
    <t>kutiepi</t>
  </si>
  <si>
    <t xml:space="preserve">cleaning the freakn housee.....Messsage mee.. thaknss .. add me too!! </t>
  </si>
  <si>
    <t xml:space="preserve">Wid Lance </t>
  </si>
  <si>
    <t>Sat May 02 08:13:24 PDT 2009</t>
  </si>
  <si>
    <t xml:space="preserve">http://twitpic.com/4emme for @jalbum. This must be a relative, she's called Dora. </t>
  </si>
  <si>
    <t>showing her underwear to tv viewers is her greatest talent  http://tinyurl.com/c2u74w</t>
  </si>
  <si>
    <t>Sat May 02 08:13:25 PDT 2009</t>
  </si>
  <si>
    <t xml:space="preserve">I'm in a Fiona Apple mood today. </t>
  </si>
  <si>
    <t>micsabesamis</t>
  </si>
  <si>
    <t>@dannygokey hope you win  goodluck on rock week</t>
  </si>
  <si>
    <t xml:space="preserve">@kitzzousy Hey </t>
  </si>
  <si>
    <t>Sat May 02 08:13:26 PDT 2009</t>
  </si>
  <si>
    <t>Wonder who wrote this peom :hmm:    its a song by Sunil Edirisinghe!!  http://tinyurl.com/cbadgp</t>
  </si>
  <si>
    <t>limnblog</t>
  </si>
  <si>
    <t xml:space="preserve">Thanks for the tips for ayr.. just polishing off some ice-creams on the beach </t>
  </si>
  <si>
    <t>@EFT_DVDs I'm getting mine!  So intrigued with this</t>
  </si>
  <si>
    <t>Sat May 02 08:13:27 PDT 2009</t>
  </si>
  <si>
    <t xml:space="preserve">Thinks @littlefishmusic answered her own question </t>
  </si>
  <si>
    <t xml:space="preserve">@SarcastiCyclist You kill me! I was going to remove/block you, but it's free entertainment. Thanks. </t>
  </si>
  <si>
    <t>mattsbox</t>
  </si>
  <si>
    <t xml:space="preserve">Congratulations Linda and Helen on the purchase of your 2009 Pontiac G6 from me, Enjoy, have a wonderful trip to Colorado </t>
  </si>
  <si>
    <t xml:space="preserve">@jboogie yes, but that's some fancy popcorn! </t>
  </si>
  <si>
    <t>Sat May 02 08:13:28 PDT 2009</t>
  </si>
  <si>
    <t>Nordstromstl</t>
  </si>
  <si>
    <t xml:space="preserve">@DLoesch Love your radio show too </t>
  </si>
  <si>
    <t xml:space="preserve">@emti how are doing miss </t>
  </si>
  <si>
    <t>liv915</t>
  </si>
  <si>
    <t xml:space="preserve">is just chillin' and is waiting for my mommy to come back from Hot Springs I miss her terrible                               </t>
  </si>
  <si>
    <t xml:space="preserve">has never been so happy to see america's suitehearts on tv, because i can now say i met them! </t>
  </si>
  <si>
    <t>kellygm</t>
  </si>
  <si>
    <t>@KarenTej awww i loveee the beachh ..  have fun !!</t>
  </si>
  <si>
    <t>Sat May 02 08:17:50 PDT 2009</t>
  </si>
  <si>
    <t xml:space="preserve">@Amby2221  hey girl !  hope ur having a good day! </t>
  </si>
  <si>
    <t xml:space="preserve">@Jennifalconer Call out mine tonight im in need lol yes it's beautiful </t>
  </si>
  <si>
    <t>johnthehooker</t>
  </si>
  <si>
    <t xml:space="preserve">Waked and Baked </t>
  </si>
  <si>
    <t>@jennybeanses Not a cloud in sight!  Nice breeze for now, but I'll be crawling into the freezer later to cool off.  In the 90s today...</t>
  </si>
  <si>
    <t xml:space="preserve">@roderick59 I know cause that shit was a millionnnn times easier (: 28. Haha </t>
  </si>
  <si>
    <t xml:space="preserve">@Stacerella I always keep a couple of bags of skinny clothes as motivation. </t>
  </si>
  <si>
    <t xml:space="preserve">new group: twi-tunes!! </t>
  </si>
  <si>
    <t>Sat May 02 08:17:53 PDT 2009</t>
  </si>
  <si>
    <t xml:space="preserve">@missgiggly Oh boy. Tiredzzzzz. I think 1am has a point about the not staying up late. </t>
  </si>
  <si>
    <t xml:space="preserve">@RowdyKittens not exactly joining you in the hoping-for-rain thing...  </t>
  </si>
  <si>
    <t xml:space="preserve">Off to run errands... and get a Bed Stuy Chai </t>
  </si>
  <si>
    <t>Sat May 02 08:17:54 PDT 2009</t>
  </si>
  <si>
    <t xml:space="preserve">@DragonMystic They usually do win.... they're like toddlers ...they have a unique ability to control </t>
  </si>
  <si>
    <t>piinkdiamond00</t>
  </si>
  <si>
    <t xml:space="preserve">@mikeypiff you're a nice guy. </t>
  </si>
  <si>
    <t xml:space="preserve">@susysu  Owns Leeds?  Wow!  You gotta lock that down!  </t>
  </si>
  <si>
    <t>TwitRadiator</t>
  </si>
  <si>
    <t xml:space="preserve">Just when you thought it was save to twit again... </t>
  </si>
  <si>
    <t xml:space="preserve">@ithinkminh well, you have till Oct to get there </t>
  </si>
  <si>
    <t>ProgramBytes</t>
  </si>
  <si>
    <t xml:space="preserve">Writing a new VB application for a customer.  This is a nice change of pace </t>
  </si>
  <si>
    <t>@jonthanjay  Good morning and happy to hear you're feeling  a bit better  Have a good day  *hugs*</t>
  </si>
  <si>
    <t>BakoMom</t>
  </si>
  <si>
    <t xml:space="preserve">@QuenofCrazzy LOL. Our kids need a personal secretary to keep them abreast of scheduled events. </t>
  </si>
  <si>
    <t xml:space="preserve">@loopmaster ahaha, dude you got it wrong.i dont crack nething. know hot to, but just dont want to get involved. </t>
  </si>
  <si>
    <t>lfenerty</t>
  </si>
  <si>
    <t xml:space="preserve">chillin' with the fam </t>
  </si>
  <si>
    <t>Sat May 02 08:17:57 PDT 2009</t>
  </si>
  <si>
    <t xml:space="preserve">Vela scores, 3-0!!! Arsenal against Portsmouth </t>
  </si>
  <si>
    <t xml:space="preserve">@bareilles Your own kid? OMG, that seems early. Good luck with that though. </t>
  </si>
  <si>
    <t>jvreeland</t>
  </si>
  <si>
    <t xml:space="preserve">Getting ready to give my Drupal Introduction presentation #BarCampBham Everyone should attend </t>
  </si>
  <si>
    <t>Sat May 02 08:17:58 PDT 2009</t>
  </si>
  <si>
    <t xml:space="preserve">@morganafaithful Thanks for the follow. You'll find your way around twitter soon I'm sure  Have a great weekend. </t>
  </si>
  <si>
    <t xml:space="preserve">I want more hours today, just not enough time to enjoy everything good! </t>
  </si>
  <si>
    <t>rcc_changes</t>
  </si>
  <si>
    <t xml:space="preserve">2 dinners today. Home and Hyotan [ Japanese Cuisine ] with Jane and Christine. Keeping record - seen them 2 weeks in a row </t>
  </si>
  <si>
    <t>Jenster13</t>
  </si>
  <si>
    <t>@musicondemand89 YO YO YO Missy! Can't wait to see ya Tuesday  xx</t>
  </si>
  <si>
    <t xml:space="preserve">@Jacqueline_ ps, it's el goodo morningo. </t>
  </si>
  <si>
    <t>kellyhuber</t>
  </si>
  <si>
    <t xml:space="preserve">I have not been this happy in a long time!! I LOVE my family soooooooo much. </t>
  </si>
  <si>
    <t>RayYAY</t>
  </si>
  <si>
    <t>if i knew you were coming i*d have baked a cake  AMAZING night last night &amp;lt;3</t>
  </si>
  <si>
    <t xml:space="preserve">@hellorhiannon that's what i've done cos the updates are freaking annoying. and dw about your hair/makeup, i'm sure you look beautiful. </t>
  </si>
  <si>
    <t xml:space="preserve">ok @zaraa_x i have 2c that video. Can u send me url. </t>
  </si>
  <si>
    <t>TeamLindsayDawn</t>
  </si>
  <si>
    <t>We also are sitting with the family who are getting the heart from the same donor!  So awesome!!!</t>
  </si>
  <si>
    <t>Sat May 02 08:18:02 PDT 2009</t>
  </si>
  <si>
    <t>fallenrogue</t>
  </si>
  <si>
    <t xml:space="preserve">@ingridmusic I'm a holder. My wife, unfortunately is an indie sleeper too. So I find myself holding my cat most nights. </t>
  </si>
  <si>
    <t>ferniz</t>
  </si>
  <si>
    <t xml:space="preserve">omg is just went mingle again im so happy </t>
  </si>
  <si>
    <t>@NEENZ I wish  I'll be @Digital Hollywood next week, do I get half credit? #sobcon</t>
  </si>
  <si>
    <t>vivian_1997</t>
  </si>
  <si>
    <t xml:space="preserve">@brenda_song what is your fav color?? </t>
  </si>
  <si>
    <t xml:space="preserve">@elisharene did you like the amount? I'm such an ass </t>
  </si>
  <si>
    <t>AbuSyma</t>
  </si>
  <si>
    <t>Feeling bad for Chrysler....it is a brand I grew up with. But I hate it  I am big fan of Audi!! but driving a land rover @missgoogle )))</t>
  </si>
  <si>
    <t>@LexiePixie That's all you can do, my love. Your best is always all that you need to do.  (Your best, not someone else's.) (((hugs)))</t>
  </si>
  <si>
    <t xml:space="preserve">@AngelaCYaws morning! </t>
  </si>
  <si>
    <t xml:space="preserve">ah, Friday was the best. </t>
  </si>
  <si>
    <t>MissMidani</t>
  </si>
  <si>
    <t>been out for a meal with the girls... Jen's bday was the occasion.. 24 tomorrow and expecting her 1st child  xxxx</t>
  </si>
  <si>
    <t xml:space="preserve">@sammiepixie haha nawh, thanks </t>
  </si>
  <si>
    <t xml:space="preserve">live to party - jonas brothers </t>
  </si>
  <si>
    <t>@brucestrav: Good to see a self-identifying conservative interested in us filthy liberals and progressives  #p2 #topprog #tlot</t>
  </si>
  <si>
    <t>Hey @robluketic link did not work, had to search for you   (robluketic live &amp;gt; http://ustre.am/2w5v)</t>
  </si>
  <si>
    <t xml:space="preserve">http://twitpic.com/4en1u - After 45 mins the first team is in and then the others follow  this is the a girl team </t>
  </si>
  <si>
    <t>coatesmorgan</t>
  </si>
  <si>
    <t xml:space="preserve">@johncmayer follow me </t>
  </si>
  <si>
    <t>Sat May 02 08:18:06 PDT 2009</t>
  </si>
  <si>
    <t>nckulanca</t>
  </si>
  <si>
    <t xml:space="preserve">@cocolee117 I am ur fan who is making a dissertation now. The life is so busy but you are my support in my life. </t>
  </si>
  <si>
    <t>@leb92884 thanks so much, haha  you know how it is...and to think, we only have 7 horses here. We will have 10 at the next!</t>
  </si>
  <si>
    <t>OfficialAshTizz</t>
  </si>
  <si>
    <t>@miss_asterias Hey, thanks for following.  XoXo Ashley.</t>
  </si>
  <si>
    <t>chilling out on the sofa now  (Broadcasting live at http://ustre.am/2O63)</t>
  </si>
  <si>
    <t>@jeff_w44 that all depends on what type of music you like  you done for the year?</t>
  </si>
  <si>
    <t>zellybeanie</t>
  </si>
  <si>
    <t xml:space="preserve">@digitalshawn How'd it go?! </t>
  </si>
  <si>
    <t xml:space="preserve">@davidschneider whatever you do, don't put google into google - it's said someone did once and broke the whole Internet for a few hours </t>
  </si>
  <si>
    <t>Sat May 02 08:18:08 PDT 2009</t>
  </si>
  <si>
    <t>Enigma18</t>
  </si>
  <si>
    <t xml:space="preserve">I'm expecting Mr. Hot Stuff to take it all! </t>
  </si>
  <si>
    <t>seejamierun</t>
  </si>
  <si>
    <t xml:space="preserve">@glenda815 Sounds like a good day for the kiddoes to lay on a palette and watch a LONG movie so mom can have some downtime! </t>
  </si>
  <si>
    <t xml:space="preserve">@glitteryboy Many are interested about his ass... Difficult to touch from here </t>
  </si>
  <si>
    <t xml:space="preserve">Good old Devizes, dull as ever </t>
  </si>
  <si>
    <t xml:space="preserve">@ScottGrimshaw You can do it!!! </t>
  </si>
  <si>
    <t xml:space="preserve">have a wonderful saturday! </t>
  </si>
  <si>
    <t>Sat May 02 08:18:09 PDT 2009</t>
  </si>
  <si>
    <t xml:space="preserve">@JoleenChaney I want a killer pigs smoking pot story today OK </t>
  </si>
  <si>
    <t xml:space="preserve">so happy because my uncle helped my clear files off the computer </t>
  </si>
  <si>
    <t xml:space="preserve">@KeepEmCookin if you get a pass from bedrest by May 17th, come visit me and my Shrinkx Belt at the Baby Expo! </t>
  </si>
  <si>
    <t xml:space="preserve">@AllisonOfficial I know it's not follow friday anymore, but I would like to be followed too! </t>
  </si>
  <si>
    <t>modelforyou</t>
  </si>
  <si>
    <t xml:space="preserve">getting the tux for prom! then who knows after that..about to do my morning workout </t>
  </si>
  <si>
    <t xml:space="preserve">Little sister is getting a white 2008 chevy cobalt. How nice. </t>
  </si>
  <si>
    <t xml:space="preserve">Out o f the shower... wearing  new fav graphic tee from justice!!!! Skiny jeans i (L) my hair wet up in  a bun! And comffy brwn socks on! </t>
  </si>
  <si>
    <t xml:space="preserve">@dELYSEious Only if they are served with hollandaise sause.  Otherwise they are just eggs mcmuffin </t>
  </si>
  <si>
    <t>Sat May 02 08:18:11 PDT 2009</t>
  </si>
  <si>
    <t xml:space="preserve">@classygirlD LikeWise!!...Look forward 2 ya tweets!!   </t>
  </si>
  <si>
    <t>RenaeBorn</t>
  </si>
  <si>
    <t xml:space="preserve">Yea! Sunshine </t>
  </si>
  <si>
    <t xml:space="preserve">@Lyrical_Gangsta HAHAHA...sorry, couldn't resist </t>
  </si>
  <si>
    <t xml:space="preserve">@green_i_girl hey you! Right back at ya! What you up to? </t>
  </si>
  <si>
    <t>bitterz</t>
  </si>
  <si>
    <t xml:space="preserve">@giblahoj Incubus.Light Grenades.Anna-Molly.))) &amp;quot;i picture your face at the back of my eyes,a fire in the attic,proof of the prize...&amp;quot; </t>
  </si>
  <si>
    <t>Sat May 02 08:18:12 PDT 2009</t>
  </si>
  <si>
    <t>ValreFitzgerald</t>
  </si>
  <si>
    <t xml:space="preserve">@decap88 Thanks Don! </t>
  </si>
  <si>
    <t>kolodsofun</t>
  </si>
  <si>
    <t xml:space="preserve">@tracicoulter harmless and nonviolent?really? I beg to differ. GO METS! </t>
  </si>
  <si>
    <t>xmariahsx</t>
  </si>
  <si>
    <t xml:space="preserve">@hanxcartwright hellz yeahhhh </t>
  </si>
  <si>
    <t>@rob573 7 hrs difference. i wish i were back in usa.. miss it.. although rain? #SONOTNICE!  enjoy yr rainless day! good u don't have2work!</t>
  </si>
  <si>
    <t>mchoh</t>
  </si>
  <si>
    <t xml:space="preserve">@dante1333 - thanks for following. please introduce yourself to me. @tessasparks - please introduce yourself to me </t>
  </si>
  <si>
    <t xml:space="preserve">@thespyglass You rock the most Anna!  Thank you for April </t>
  </si>
  <si>
    <t xml:space="preserve">Get the freebies sent to your inbox! Join my FREEtastic Group on Facebook for daily freebie alerts! http://snipr.com/fs3w5 </t>
  </si>
  <si>
    <t>Great day... going to a party  Yippie!!!</t>
  </si>
  <si>
    <t>carly79</t>
  </si>
  <si>
    <t xml:space="preserve">enjoyed a lovely lunch a few cocktails in the sunshine </t>
  </si>
  <si>
    <t xml:space="preserve">Crisp Saturday Morning in Farmington Hills, MI </t>
  </si>
  <si>
    <t>Sat May 02 08:18:16 PDT 2009</t>
  </si>
  <si>
    <t xml:space="preserve">Lovelovelove &amp;lt;3 just like old times </t>
  </si>
  <si>
    <t xml:space="preserve">@johnhummel: You must really like sleeping on the couch. </t>
  </si>
  <si>
    <t xml:space="preserve">has a new zwinky background </t>
  </si>
  <si>
    <t>Sat May 02 08:18:19 PDT 2009</t>
  </si>
  <si>
    <t xml:space="preserve">@legacy62 I will be laying back in the chair I believe. So I can do it that way. Or I can project it onto the piercer himself. </t>
  </si>
  <si>
    <t>NOTTHEBAND</t>
  </si>
  <si>
    <t>goood day, happy birthday lyana!!!!   yummie dinner  hope yor having fun tonight  wish i was there!!</t>
  </si>
  <si>
    <t>Audio: #podcast My first podcast ever! Iï¿½m excited and a little nervous.  And the first couple ones shall... http://tumblr.com/xcu1p3ti0</t>
  </si>
  <si>
    <t xml:space="preserve">@leoleporte u were the first person i followed on here btw, NOT a stalker just been a fan of yours for years! </t>
  </si>
  <si>
    <t>Sat May 02 08:18:20 PDT 2009</t>
  </si>
  <si>
    <t>SquidgyTOY</t>
  </si>
  <si>
    <t xml:space="preserve">@monkeyyjunkie with what swine flu???? hahaha jkjk. get well soooonn </t>
  </si>
  <si>
    <t>IngramRunning</t>
  </si>
  <si>
    <t xml:space="preserve">wow, showers are wonderful </t>
  </si>
  <si>
    <t>is back home from the CLS. Can't wait for next week!  http://plurk.com/p/rejyo</t>
  </si>
  <si>
    <t xml:space="preserve">@rvidal what ? i thought you were an ubuntu user already ! shame on you. i'll install jaunty 64 in a while </t>
  </si>
  <si>
    <t>brittanyruml</t>
  </si>
  <si>
    <t xml:space="preserve">dinner with the girls today </t>
  </si>
  <si>
    <t xml:space="preserve">@RickGallagher you are one amazing child of God's...thank you being connected!! </t>
  </si>
  <si>
    <t xml:space="preserve">@gem82  hello_jodie and I were chatting about England, and she told me to add you, cuz you're there and you love twilight too!!  </t>
  </si>
  <si>
    <t>verons914</t>
  </si>
  <si>
    <t>Color day yesterday was awesome  and today got a bbq. =P</t>
  </si>
  <si>
    <t>alexjc</t>
  </si>
  <si>
    <t>@cubed2D The one in Paris? Awesome   You'll be number 126 on paper, but close to the top of my list of people to meet for the first time!</t>
  </si>
  <si>
    <t xml:space="preserve">@RowdyKittens yeah, i know we need it...but i grew up in rainy country. i moved here for the scorching HEAT.  </t>
  </si>
  <si>
    <t>Sat May 02 08:23:04 PDT 2009</t>
  </si>
  <si>
    <t>Brownieelovee</t>
  </si>
  <si>
    <t xml:space="preserve">then i went back to sleep, met with a realtor  and washed my car, put the decal on it and made sure to get Naziah's ass to the library. </t>
  </si>
  <si>
    <t xml:space="preserve">@maeeyah or i might have said mas maarte ka. or whatever. my tagalog sucks </t>
  </si>
  <si>
    <t xml:space="preserve">@lilmissquixotic http://twitpic.com/4elm2 - black + red, awesome color combi! </t>
  </si>
  <si>
    <t>sensitivemuse</t>
  </si>
  <si>
    <t xml:space="preserve">@RatedGRomance not often, majority of them are interesting and tweet often </t>
  </si>
  <si>
    <t>nkeathley</t>
  </si>
  <si>
    <t xml:space="preserve">So happy my love is getting to fish with his brother. </t>
  </si>
  <si>
    <t>keantumi</t>
  </si>
  <si>
    <t xml:space="preserve">Just ate muffins. Looking forward to scary movie night with the girls. </t>
  </si>
  <si>
    <t xml:space="preserve">@bradpowell ..?? Meeting with Pres of Disney... that's great to hear and pleasant surprise....would love to hear more on this outreach </t>
  </si>
  <si>
    <t>watching come dine with me while curled on the sofa  im happy</t>
  </si>
  <si>
    <t xml:space="preserve">@pony_und_kleid  ...but the german *90210* voices are ok! </t>
  </si>
  <si>
    <t xml:space="preserve">watching the top 40 </t>
  </si>
  <si>
    <t xml:space="preserve">@cindybrock Open in QT Player Pro, or iMovie, and trim excess from the first slide? Not a fix, but a workaround! </t>
  </si>
  <si>
    <t>MegaPixel15</t>
  </si>
  <si>
    <t>Out and about  eating lunch with my dad and heidi.</t>
  </si>
  <si>
    <t xml:space="preserve">Playing in the dirt again </t>
  </si>
  <si>
    <t>LilKatD</t>
  </si>
  <si>
    <t xml:space="preserve">I miss the Arsenal game today... give me some news about the game, people!!!! </t>
  </si>
  <si>
    <t>Yay my mom is bringin some comida for me  my first meal since 2pm yesterday lol</t>
  </si>
  <si>
    <t>Sat May 02 08:23:11 PDT 2009</t>
  </si>
  <si>
    <t xml:space="preserve">heading across the river for some breakfast and chats </t>
  </si>
  <si>
    <t>BenSpark</t>
  </si>
  <si>
    <t xml:space="preserve">http://twitpic.com/4eng7 - Picked up my free comics. Getting lunch </t>
  </si>
  <si>
    <t>HorseshoeNCross</t>
  </si>
  <si>
    <t xml:space="preserve">@catango http://twitpic.com/4auud - Too funny!  Guess Bryan thought you were overworked and wanted to take some of the load off. </t>
  </si>
  <si>
    <t xml:space="preserve">do things out of love, not fear. </t>
  </si>
  <si>
    <t>RealBriaMyles</t>
  </si>
  <si>
    <t xml:space="preserve">@CharityLuvs Hi my luv..... I'm following you now </t>
  </si>
  <si>
    <t xml:space="preserve">@bigsant Hey there! Happy Saturday </t>
  </si>
  <si>
    <t>Sat May 02 08:23:13 PDT 2009</t>
  </si>
  <si>
    <t xml:space="preserve">@AdamLambertNews the site is zazzle.com/baileyyk   more products are coming soon, and i can customize it for you and have your glambert # </t>
  </si>
  <si>
    <t>_marianaaa</t>
  </si>
  <si>
    <t xml:space="preserve">Watching True Life. I can't wait for today...It better be a goooood day! </t>
  </si>
  <si>
    <t>Sat May 02 08:23:14 PDT 2009</t>
  </si>
  <si>
    <t>reeshhelle</t>
  </si>
  <si>
    <t xml:space="preserve">a boy with swagger is good enough for me </t>
  </si>
  <si>
    <t xml:space="preserve">back from FCBD - got TONs of GREAT loot! </t>
  </si>
  <si>
    <t>mrbirch_</t>
  </si>
  <si>
    <t xml:space="preserve">@KimKardashian Good Morning sunshine </t>
  </si>
  <si>
    <t>Sat May 02 08:23:15 PDT 2009</t>
  </si>
  <si>
    <t xml:space="preserve">@mileycyrus thats cute </t>
  </si>
  <si>
    <t>LukeMallatratt</t>
  </si>
  <si>
    <t xml:space="preserve">@clairehearty WOO  Good for you </t>
  </si>
  <si>
    <t>therealvicky</t>
  </si>
  <si>
    <t>i am going to watch my favorite movie twilight i love edward  robert patterson ;)</t>
  </si>
  <si>
    <t xml:space="preserve"> @ progressing in the production department with &amp;quot;The Uprizing&amp;quot; thats the priority getting the head nodding beats and then we reach out</t>
  </si>
  <si>
    <t>KenBuch</t>
  </si>
  <si>
    <t xml:space="preserve">Ordered the Green Eggs &amp;amp; Ham. Just call me Dr. Suess </t>
  </si>
  <si>
    <t>Cretan_Grl_4eva</t>
  </si>
  <si>
    <t>@iLoveWtcc0228 WHATTTTTTTTWUTTT I KNEW IT I KNEW IT I KNEW IT  CONGRATS!!!</t>
  </si>
  <si>
    <t>dustytakle</t>
  </si>
  <si>
    <t xml:space="preserve">@bonniespencer I'm thinking @bcgoss will see this and get them </t>
  </si>
  <si>
    <t xml:space="preserve">@SurfSweets you're welcome - hope it helped you out </t>
  </si>
  <si>
    <t>citizenerased23</t>
  </si>
  <si>
    <t xml:space="preserve">Aw i want to go out </t>
  </si>
  <si>
    <t>grillzz35</t>
  </si>
  <si>
    <t>op naar zwolle voor een concert  the shit  iz on</t>
  </si>
  <si>
    <t>ingzee</t>
  </si>
  <si>
    <t xml:space="preserve">all hanging baskets are done and my bee garden is finished </t>
  </si>
  <si>
    <t>Sat May 02 08:23:18 PDT 2009</t>
  </si>
  <si>
    <t>Belkinator</t>
  </si>
  <si>
    <t xml:space="preserve">Its a beautiful day today </t>
  </si>
  <si>
    <t xml:space="preserve">@RockinPRGirl I'll vouch for how gifted you and @kristinbrennan are. I do work for Mensa. </t>
  </si>
  <si>
    <t xml:space="preserve">@mikestopforth too far but good luck </t>
  </si>
  <si>
    <t>Sub right on cue...60 mins  You heard it here first!</t>
  </si>
  <si>
    <t>pr3shussnatasha</t>
  </si>
  <si>
    <t xml:space="preserve">@rahkee way of the samurai huh?!  good song </t>
  </si>
  <si>
    <t>Sat May 02 08:23:19 PDT 2009</t>
  </si>
  <si>
    <t>joelitton</t>
  </si>
  <si>
    <t xml:space="preserve">Great time last night w/ friends, mojitos, &amp;amp; &amp;quot;Loaded Question&amp;quot;  http://bit.ly/4FMTu ..now treadmill, swim, &amp;amp; geek work </t>
  </si>
  <si>
    <t>a_kidd</t>
  </si>
  <si>
    <t xml:space="preserve">waking up with the pet shop boys! http://tinyurl.com/balm6m dedicate do p.buenos! </t>
  </si>
  <si>
    <t xml:space="preserve">I'm doing this just because @denisleary told me to.  I guess that makes me an #asshole... Pass it on... </t>
  </si>
  <si>
    <t>Glamophoniic</t>
  </si>
  <si>
    <t xml:space="preserve">@Noorakitty thats still really cool haha </t>
  </si>
  <si>
    <t xml:space="preserve">@mckinneykelsey yeah, she's older than you were when I met you guys. </t>
  </si>
  <si>
    <t>@elanatjie well... november this year elana!!! were gonna get to see New Moon together!!!  YAY!!!!!</t>
  </si>
  <si>
    <t>Sat May 02 08:23:20 PDT 2009</t>
  </si>
  <si>
    <t xml:space="preserve">@TonyWalla ooOOoo. Nice reminder about the farmer's market! Amazing local produce - here i come </t>
  </si>
  <si>
    <t>Sat May 02 08:23:21 PDT 2009</t>
  </si>
  <si>
    <t xml:space="preserve">is up- glad its not raining since roof isn't repaired yet. pain is better than yesterday-burning/tingling in feet/hands is not. oh well. </t>
  </si>
  <si>
    <t xml:space="preserve">@OfficialAshleyG: what you vented on too..if you check your @replies you'll see..lol. </t>
  </si>
  <si>
    <t>SoyAromas</t>
  </si>
  <si>
    <t xml:space="preserve">Today I will be a busy bee!~! I've got to wrap up a very large order of candles. </t>
  </si>
  <si>
    <t>cierababyx3</t>
  </si>
  <si>
    <t xml:space="preserve">Lol. Yesterday was four months </t>
  </si>
  <si>
    <t>magicfm</t>
  </si>
  <si>
    <t xml:space="preserve">@Kimmydavies excellent - on an ice cream break at the moment - will forward more details later </t>
  </si>
  <si>
    <t xml:space="preserve">@TooManyHats it's a beautiful day so we are gonna do some chores then head to Madtown then if I'm lucky date night </t>
  </si>
  <si>
    <t>_UnderTheSea</t>
  </si>
  <si>
    <t xml:space="preserve">might possibly get a puggle today. waiting for 12:30, keep your fingers crossed that the person before us doesn't want him.   </t>
  </si>
  <si>
    <t>morganafaithful</t>
  </si>
  <si>
    <t xml:space="preserve">Thanks Alun, a pleasure to meet you </t>
  </si>
  <si>
    <t>Jayce_Kay</t>
  </si>
  <si>
    <t xml:space="preserve">Shares a hug, with well, anyone that needs one! woot. I think I need to settle down, lol </t>
  </si>
  <si>
    <t>schrader</t>
  </si>
  <si>
    <t xml:space="preserve">is working from the balcony. Warm but no sun. Whatever, as long as I'm getting my shit done </t>
  </si>
  <si>
    <t>malouda's hair sucks! i'm slpy... yay, man utd~ @shesgoingbald i talk to you tmr!  night. dream a funny dream so you can tell me, HAHA.</t>
  </si>
  <si>
    <t>kimpua</t>
  </si>
  <si>
    <t xml:space="preserve">my mom loves s'mores. </t>
  </si>
  <si>
    <t>lunzy</t>
  </si>
  <si>
    <t xml:space="preserve">@RonisWeigh good luck!  I read your post, but kids are needy today!  congrats, will comment later </t>
  </si>
  <si>
    <t>tashamania</t>
  </si>
  <si>
    <t xml:space="preserve">@ddlovato  ohh myy goshh!! ,, are you the opening act for the jonas brothers at wembley in London on the 15th of june ?? xx </t>
  </si>
  <si>
    <t>thanks for the #followfriday mention!  @erenwall</t>
  </si>
  <si>
    <t>Sat May 02 08:23:26 PDT 2009</t>
  </si>
  <si>
    <t>ladybug4a</t>
  </si>
  <si>
    <t xml:space="preserve">a beatiful day to spend outside   </t>
  </si>
  <si>
    <t>acselle</t>
  </si>
  <si>
    <t xml:space="preserve">I LOVE iTunes Movie Rentals! </t>
  </si>
  <si>
    <t>August Rush was infinite!! What a great way to start a morning  hello world!</t>
  </si>
  <si>
    <t xml:space="preserve">@lucky2bjes I am in Arizona! we are getting closer and closer! </t>
  </si>
  <si>
    <t xml:space="preserve">@seejamierun i may hurry &amp;amp; get ready &amp;amp; get out...need 2 grocery shop but cant decide if i want 2 brave it on a saturday </t>
  </si>
  <si>
    <t>BryanBlaise</t>
  </si>
  <si>
    <t>Amazing night with Em and Meg!  Getting ready to cheer for the Chicago Force. Now where are my pom-poms?!</t>
  </si>
  <si>
    <t>Sat May 02 08:23:27 PDT 2009</t>
  </si>
  <si>
    <t>i may put on twilight for like the twelfth millionth time  yay</t>
  </si>
  <si>
    <t xml:space="preserve">@ddlovato lol yes that's right </t>
  </si>
  <si>
    <t>cemoir</t>
  </si>
  <si>
    <t xml:space="preserve">Lunch in Greensboro followed by...hw? Bowling last night was fun. Sometimes all you need is a corn dog and mustard. </t>
  </si>
  <si>
    <t>Sat May 02 08:23:28 PDT 2009</t>
  </si>
  <si>
    <t>http://twitpic.com/4engu - Mason Musso, yummmm   @MussoMitchel</t>
  </si>
  <si>
    <t xml:space="preserve">@AceConcierge Enjoying the weekend Suzie?? </t>
  </si>
  <si>
    <t>kate_mendenhall</t>
  </si>
  <si>
    <t xml:space="preserve">I am feeling rather adored. </t>
  </si>
  <si>
    <t>nickoliveri</t>
  </si>
  <si>
    <t xml:space="preserve">is going to STATE solo/ensemble today!!!!! Time to go get a 1. </t>
  </si>
  <si>
    <t>JAMohio</t>
  </si>
  <si>
    <t xml:space="preserve">i looked at the clock, saw it was 11:22, and smiled. </t>
  </si>
  <si>
    <t>Blue97</t>
  </si>
  <si>
    <t xml:space="preserve">@kaffee66 Ha your so tweet that is funny </t>
  </si>
  <si>
    <t xml:space="preserve">@katieclemons just think of it as one big wall.  </t>
  </si>
  <si>
    <t>Sat May 02 08:23:31 PDT 2009</t>
  </si>
  <si>
    <t xml:space="preserve">Taking my permit test today! Wish me luck </t>
  </si>
  <si>
    <t xml:space="preserve">@mightymur re: promo...just let us know when you have one you want played </t>
  </si>
  <si>
    <t>nsgaas</t>
  </si>
  <si>
    <t xml:space="preserve">had a great night   fell asleep this morning at 6 </t>
  </si>
  <si>
    <t>whiskey_</t>
  </si>
  <si>
    <t xml:space="preserve">Upgrading MacPro's RAM is pure fun. Riser Cards ftw </t>
  </si>
  <si>
    <t xml:space="preserve">@lucascruikshank nope, just a dream about you helping me stop a bomb from going off lol </t>
  </si>
  <si>
    <t>Sat May 02 08:23:32 PDT 2009</t>
  </si>
  <si>
    <t xml:space="preserve">@Digooooo what u up to? </t>
  </si>
  <si>
    <t xml:space="preserve">@tcolkett thats great to hear! So glad you are in good health </t>
  </si>
  <si>
    <t>TayzTheDork</t>
  </si>
  <si>
    <t>@Livi_Jonas Thanks girl! I will follow u now..  hows it going?</t>
  </si>
  <si>
    <t>JBrockMyLife</t>
  </si>
  <si>
    <t xml:space="preserve">@wellsey101  thhaankk youu </t>
  </si>
  <si>
    <t>Sat May 02 08:23:33 PDT 2009</t>
  </si>
  <si>
    <t xml:space="preserve">@hasina_za I can picture the look on my moms face if I came home with one of those uber cool geek lounges </t>
  </si>
  <si>
    <t>Sat May 02 08:28:00 PDT 2009</t>
  </si>
  <si>
    <t>jasousa</t>
  </si>
  <si>
    <t xml:space="preserve">@colivetree qd souberes comunica </t>
  </si>
  <si>
    <t xml:space="preserve">Ah, a routine spring day. Mom in the garden, dad off to the hardware store, brother with a baseball game at noon. I like it. </t>
  </si>
  <si>
    <t xml:space="preserve">Thanks Martin Callanta for treating me a 3-month subscription in DeviantArt! </t>
  </si>
  <si>
    <t xml:space="preserve">@MrsDDoubleU  OMG can't wait to hear/read how it goes!!! Have fun 4 all of us at home!! </t>
  </si>
  <si>
    <t xml:space="preserve">ok so now I really want to make twatter.com. &amp;quot;what are you doing? MYSELF, BITCHES! bite my nipple!&amp;quot; </t>
  </si>
  <si>
    <t>Sdoe777</t>
  </si>
  <si>
    <t xml:space="preserve">@shwood oh by the way. Get a MAC. </t>
  </si>
  <si>
    <t>Sat May 02 08:28:02 PDT 2009</t>
  </si>
  <si>
    <t xml:space="preserve">@alansheppard Maybe it depends on who's serving at the time! </t>
  </si>
  <si>
    <t xml:space="preserve">@margaretcho welcome, everything's better ITP </t>
  </si>
  <si>
    <t>henrik_loevborg</t>
  </si>
  <si>
    <t xml:space="preserve">you mean the microphones stand that nearly fell over? You guys held up pretty well through that incident </t>
  </si>
  <si>
    <t>EMMAsomething</t>
  </si>
  <si>
    <t xml:space="preserve">@Lady_Stylezz Just passing by to say hi!! Have a great day </t>
  </si>
  <si>
    <t xml:space="preserve">@belinda92 Hello..  @christina1986 Thank you, you too! I'm staying in tonight.. Babysitting duties. The joys of being an uncle! Haha.. </t>
  </si>
  <si>
    <t>wakey wakey  I'm awake and trying to be productive...</t>
  </si>
  <si>
    <t xml:space="preserve">@jaanikajou being boring in here,  btw I GOT THOSE GREY PANTS, THAT I WANTED, for jogging and P.E. </t>
  </si>
  <si>
    <t>fluffnflowers</t>
  </si>
  <si>
    <t xml:space="preserve">UPS doesn't pick up on Saturday's.  Still getting here before expected, so I can't complain that much! </t>
  </si>
  <si>
    <t>Sat May 02 08:28:04 PDT 2009</t>
  </si>
  <si>
    <t>joecozart</t>
  </si>
  <si>
    <t xml:space="preserve">@curtmoss just relax! </t>
  </si>
  <si>
    <t>Sat May 02 08:28:05 PDT 2009</t>
  </si>
  <si>
    <t>ap_live</t>
  </si>
  <si>
    <t xml:space="preserve">@happygirl616 Can't wait to see all of the derby hats out there today! </t>
  </si>
  <si>
    <t>VickiD5</t>
  </si>
  <si>
    <t xml:space="preserve">Up and raring to go!  Coffee and cuddle time with our cute Puggle pup.  Looking forward to lunch out  with my daughters.  </t>
  </si>
  <si>
    <t>@Prynne12 There is. It's called life.  We just tend to wander further and get ourselves into debt while playing.</t>
  </si>
  <si>
    <t>spazzumgurl</t>
  </si>
  <si>
    <t xml:space="preserve">@5AwesomeYAFans Hmm. Large chunk to ASPCA or something, chunk for college, trip to England. </t>
  </si>
  <si>
    <t>Sat May 02 08:28:07 PDT 2009</t>
  </si>
  <si>
    <t>@sammyw1974 Hey sammie  Youre fine?</t>
  </si>
  <si>
    <t>videokilla</t>
  </si>
  <si>
    <t xml:space="preserve">@s1elizabeth1s it was hot the chic that played Billie Holiday could sang reall good! </t>
  </si>
  <si>
    <t>I just did! WHOOP WHOOP!!! I'm going to watch in on Thursday, or Friday!     CAN'T WAIT!!! ARRRGGHHH!! xD</t>
  </si>
  <si>
    <t>@ddlovato Ohh Demii you speaks very well spanish  I think that your spanish es muy bueno  Youï¿½re amazing girl, I lovee u ?</t>
  </si>
  <si>
    <t>live2lovethesox</t>
  </si>
  <si>
    <t>selling back some books...Justin's back soon  can't wait!! 2 days left till I can relax</t>
  </si>
  <si>
    <t>@jeskuhh hahah i'll do my best  we have to be bffs first</t>
  </si>
  <si>
    <t>Sat May 02 08:28:08 PDT 2009</t>
  </si>
  <si>
    <t xml:space="preserve">@roffey65 Cheers for that, if I could I would </t>
  </si>
  <si>
    <t>briandaugherty</t>
  </si>
  <si>
    <t>@GarrettWishall put the t after the r in my twitter ID  Best wishes to you during finals.</t>
  </si>
  <si>
    <t>TheSugarfoot</t>
  </si>
  <si>
    <t xml:space="preserve">@larrioux I predict you will have many great days outside and a paycheck to fund it! </t>
  </si>
  <si>
    <t>suga2d</t>
  </si>
  <si>
    <t xml:space="preserve">Jamba Juice have the best oatmeal! </t>
  </si>
  <si>
    <t>audrey_mae_luvz</t>
  </si>
  <si>
    <t>talkin to zack again  i swear me n him are like best friends now that we broke up! i cant wait for monday= ridin' on the bus with him!</t>
  </si>
  <si>
    <t>Sat May 02 08:28:10 PDT 2009</t>
  </si>
  <si>
    <t>left my parents to man my garage sale while I work. Hope they sell it all.  People are so cheap.</t>
  </si>
  <si>
    <t>GuardiansGlory</t>
  </si>
  <si>
    <t xml:space="preserve">wants to thank BooksReviewer for following!  I appreciate everyone who is watching, and Malaz is very glad that you're interested! </t>
  </si>
  <si>
    <t>dawnie1970</t>
  </si>
  <si>
    <t xml:space="preserve">Happy Birthday Sammy Winchester!  </t>
  </si>
  <si>
    <t>olgs219</t>
  </si>
  <si>
    <t xml:space="preserve">@delamarRX931 im excited to see it even if it got not so good 2 1/2 stars here! </t>
  </si>
  <si>
    <t xml:space="preserve">Happy Saturday tweeple! </t>
  </si>
  <si>
    <t xml:space="preserve">@mileyfashion good  do you find out everything on your own?? Like, where the clothes are bought and stuff? </t>
  </si>
  <si>
    <t>djplastician</t>
  </si>
  <si>
    <t xml:space="preserve">@anniemacdj Serato it up Annie!! Laptops are harder to lose </t>
  </si>
  <si>
    <t xml:space="preserve">on the way to the beach... </t>
  </si>
  <si>
    <t>MMMMZ</t>
  </si>
  <si>
    <t xml:space="preserve">Am having a very good weekend so far. </t>
  </si>
  <si>
    <t xml:space="preserve">http://twitpic.com/4ensc - You're the best guys! HUGS! </t>
  </si>
  <si>
    <t xml:space="preserve">Headed to Orlando for the week for some much needed family/home/Mom time </t>
  </si>
  <si>
    <t>@LovelyLollyB Haha  Glad you decided to look at your options  Whatever will make you happy x</t>
  </si>
  <si>
    <t>Sat May 02 08:28:14 PDT 2009</t>
  </si>
  <si>
    <t xml:space="preserve">Pwned at Mario Kart so now I'm resting on my laurels and watching my bro and my lady fight it out </t>
  </si>
  <si>
    <t>@zoziekins  it flashes and if you hover over it the video is playing &amp;lt;3</t>
  </si>
  <si>
    <t xml:space="preserve">@tracey_j http://twitpic.com/4emzu - Aww, I love doggies </t>
  </si>
  <si>
    <t xml:space="preserve">Jalopeno kolache </t>
  </si>
  <si>
    <t>@jenlovelady  anytime</t>
  </si>
  <si>
    <t>iMalerba</t>
  </si>
  <si>
    <t xml:space="preserve">@as_king Hey i havent talked to you in ages! Hows life! </t>
  </si>
  <si>
    <t>@amyatq13 Happy Saturday, hot stuff! Sorry my 'desk area' is so messy. I promised to be a better cubicle-mate  Miss u!</t>
  </si>
  <si>
    <t>miamismartgirl</t>
  </si>
  <si>
    <t xml:space="preserve">@Vloggergurl88 Horray! Slowly one by one, everyone falls to Twitter </t>
  </si>
  <si>
    <t xml:space="preserve">baiden is a fool, off the the bbq, taking laptop </t>
  </si>
  <si>
    <t>blogdolanca</t>
  </si>
  <si>
    <t xml:space="preserve">A barra lateral do twitter mudou </t>
  </si>
  <si>
    <t xml:space="preserve">@ItsChelseaStaub the show is AWESOME! STEL-Crow is genius! haha </t>
  </si>
  <si>
    <t>@FromtheSea I had forgotten about this song. I love it.  ? http://blip.fm/~5f3jx</t>
  </si>
  <si>
    <t>Well , The power's broken  I`m Going to do something about it</t>
  </si>
  <si>
    <t>AICR</t>
  </si>
  <si>
    <t xml:space="preserve">@SaveandSupport you are more than welcome </t>
  </si>
  <si>
    <t>Sat May 02 08:28:19 PDT 2009</t>
  </si>
  <si>
    <t xml:space="preserve">I love my other world </t>
  </si>
  <si>
    <t>Sat May 02 08:28:20 PDT 2009</t>
  </si>
  <si>
    <t>som3rsault</t>
  </si>
  <si>
    <t xml:space="preserve">@bastilian ach, niemanden </t>
  </si>
  <si>
    <t xml:space="preserve">@MCRsavedMilife haha, its weird to be called that </t>
  </si>
  <si>
    <t>michelle_n_kemp</t>
  </si>
  <si>
    <t xml:space="preserve">@PreDivorcePower And you don't burn your tongue?  Impressive! </t>
  </si>
  <si>
    <t>WAKB</t>
  </si>
  <si>
    <t>wow I really abandoned twitter -but I'm back  School is finally over and now I get to take care of my career</t>
  </si>
  <si>
    <t>annepeters82</t>
  </si>
  <si>
    <t xml:space="preserve">@mrskutcher Saw you and Ashton when you came to the University of Northern Iowa. We LOVED it. People are still talking about it. </t>
  </si>
  <si>
    <t xml:space="preserve">@jeffsonstein @snarkyplatypus Step one is &amp;quot;get married&amp;quot;. After that you can pretty much do what you like. </t>
  </si>
  <si>
    <t>Sat May 02 08:28:21 PDT 2009</t>
  </si>
  <si>
    <t>@Guineena hahaha..... ok lang yan. she's asking me to edit her profile page, til now di ko pa nagagawa  hahahaha</t>
  </si>
  <si>
    <t>vickyparry</t>
  </si>
  <si>
    <t xml:space="preserve">has short hair again </t>
  </si>
  <si>
    <t>Heebage</t>
  </si>
  <si>
    <t xml:space="preserve">@ferncotton please play Burnin Up by the Jonas Brothers </t>
  </si>
  <si>
    <t>@mileycyrus : Hi Miley  Nice to meet u :]</t>
  </si>
  <si>
    <t>nicholasraba</t>
  </si>
  <si>
    <t>@nptacek There was a cherry in it  Liquid diets.</t>
  </si>
  <si>
    <t>Sat May 02 08:28:23 PDT 2009</t>
  </si>
  <si>
    <t xml:space="preserve">@Rawrrgasmic you should use this one! it looks so much better IMO </t>
  </si>
  <si>
    <t xml:space="preserve">@andysowards lol, same here, man. Well, I'm glad you still have time to drop by and hang out with us, buddy </t>
  </si>
  <si>
    <t>Nicksgurly</t>
  </si>
  <si>
    <t xml:space="preserve">today feels like sunday, but THANK GOD ITS NOT!!! lol. </t>
  </si>
  <si>
    <t xml:space="preserve">Good morning, world! </t>
  </si>
  <si>
    <t>Sat May 02 08:28:24 PDT 2009</t>
  </si>
  <si>
    <t>sammyjaaaaane</t>
  </si>
  <si>
    <t xml:space="preserve">I don't have to work today...now what!?!!! </t>
  </si>
  <si>
    <t xml:space="preserve">@PaulHarriott  Good morning to you too   i had a blast..thx </t>
  </si>
  <si>
    <t>@LouisS I bought two online last night! 1 for zuchinni, 1 for tomatoes @nearvanna is getting one, too   We can all compare our results.</t>
  </si>
  <si>
    <t>@Anjeebaby No biggie. I can leave it for you if you want. I don't require your presence or your attention.  It's cool that way. Up to you.</t>
  </si>
  <si>
    <t>sharonglassman</t>
  </si>
  <si>
    <t xml:space="preserve">@sethjenks That's awesome. My housemates are getting married in August. It's secondhand great to be living with the process </t>
  </si>
  <si>
    <t>MikeyG22</t>
  </si>
  <si>
    <t xml:space="preserve">finally some sun!!! Lots of work to do outside </t>
  </si>
  <si>
    <t xml:space="preserve">@JackBastide I wouldn't mind one </t>
  </si>
  <si>
    <t xml:space="preserve">@laurapasik Thanks, Laura.  More to it than I imagined, but hoping to unleash today possibly.  Today marks an anniversary.    </t>
  </si>
  <si>
    <t>silvijaaa</t>
  </si>
  <si>
    <t>@mileycyrus That's my favourite Bob Dylon song  such a legend...</t>
  </si>
  <si>
    <t>says hi all  http://plurk.com/p/remh0</t>
  </si>
  <si>
    <t xml:space="preserve">draggin out 20 minutes so i can have a full 3 hrs OT </t>
  </si>
  <si>
    <t>Sat May 02 08:28:27 PDT 2009</t>
  </si>
  <si>
    <t>Rollo11</t>
  </si>
  <si>
    <t>Im proud of my woman.  #awaresg</t>
  </si>
  <si>
    <t>itsajaimething</t>
  </si>
  <si>
    <t xml:space="preserve">@KimVallee ~ Good morning to you!  </t>
  </si>
  <si>
    <t>@dauche no worries  graciassssss! may see you and ya crew</t>
  </si>
  <si>
    <t>SudsMuffin</t>
  </si>
  <si>
    <t xml:space="preserve">@polishedtwo So pretty. Like little square cherries. </t>
  </si>
  <si>
    <t>Sat May 02 08:28:31 PDT 2009</t>
  </si>
  <si>
    <t>DenaShunra</t>
  </si>
  <si>
    <t>@Adamfyre oh, *THAT* Adam  Take a look at the people I follow (via my main page); they're all cool (not all that many fiberfolk, though.)</t>
  </si>
  <si>
    <t>felsull</t>
  </si>
  <si>
    <t xml:space="preserve">@BeautyChick101 I guess they refuse to believe that my hips will never be made for a zero </t>
  </si>
  <si>
    <t>gregtew</t>
  </si>
  <si>
    <t xml:space="preserve">is heading to the first downtown farmer's market of the season. </t>
  </si>
  <si>
    <t xml:space="preserve">@derrich So a cloudy day would be really bad for them?  </t>
  </si>
  <si>
    <t>Koonagi</t>
  </si>
  <si>
    <t xml:space="preserve">I'm chillin like a ceiling fan with Hayley HEY! HEY! and I'm slurpin' on a sick cup of slurpee!! </t>
  </si>
  <si>
    <t xml:space="preserve">just picked up a mag wheel i have to rebuild for my bike trailer project </t>
  </si>
  <si>
    <t>scgonzales</t>
  </si>
  <si>
    <t xml:space="preserve">@RealHughJackman can't wait to watch your ovie tomorrow! You rock!! </t>
  </si>
  <si>
    <t>@missusP it's nice to see you pop up on Twitter now and again. Don't be a stranger  will I get to see you out and about this summer?</t>
  </si>
  <si>
    <t xml:space="preserve">Tired. Working. Mildly in pain. Watching data whizz over a terminal screen. Life on the edge indeed </t>
  </si>
  <si>
    <t>Heddyy</t>
  </si>
  <si>
    <t xml:space="preserve">@solangeknowles Oh I've been there! Beautiful </t>
  </si>
  <si>
    <t xml:space="preserve">@Courtney_182 ...so i should start reading your blog and drinking....got it! </t>
  </si>
  <si>
    <t>Sat May 02 08:33:03 PDT 2009</t>
  </si>
  <si>
    <t>HolyCraft</t>
  </si>
  <si>
    <t xml:space="preserve">@mknisely watched that last night--what do you think? Total chick flick </t>
  </si>
  <si>
    <t>Sat May 02 08:33:04 PDT 2009</t>
  </si>
  <si>
    <t>PCDGirlicious</t>
  </si>
  <si>
    <t>Just had a showerr.. Cousins comiin round laterr   Gotta do revision noww =/</t>
  </si>
  <si>
    <t xml:space="preserve">@GemmaCocker : I am hoping it gets to the 80s (F) soon here! Today has been better than the last 2-3 days, but....still needs improvement </t>
  </si>
  <si>
    <t xml:space="preserve">Morning World!! Getting ready for Rehearsal!! Hope everyone's morning is great! </t>
  </si>
  <si>
    <t>Sat May 02 08:33:05 PDT 2009</t>
  </si>
  <si>
    <t>brianmerwin</t>
  </si>
  <si>
    <t xml:space="preserve">@g4yg33k What the hell else can you afford to buy at Norman's now? </t>
  </si>
  <si>
    <t xml:space="preserve">@mileycyrus Are you going to get to hang out with Demi tonite @ the 'Lollipops and Rainbows' event? It says you're both on the guest list </t>
  </si>
  <si>
    <t>Sat May 02 08:33:06 PDT 2009</t>
  </si>
  <si>
    <t>AnimaBlue</t>
  </si>
  <si>
    <t xml:space="preserve">Read about what I changed in my life after 10 years: ï¿½Beautiful Dayï¿½. http://tinyurl.com/dmntn9 Holy synchronicities, Batman! </t>
  </si>
  <si>
    <t xml:space="preserve">hmmm bed time? Script to write tomorrow so need to be up early. I'll go once Gilmore Girls is finished </t>
  </si>
  <si>
    <t>Sat May 02 08:33:07 PDT 2009</t>
  </si>
  <si>
    <t>moondragon1973</t>
  </si>
  <si>
    <t>@RealHughJackman had to pay bills 1st but i cant wait 2 see it i have seen all u have been in! loveing it so thrilled! congrats  !!</t>
  </si>
  <si>
    <t xml:space="preserve">@zaielle  oh the amazing glass! it protects you from wasps </t>
  </si>
  <si>
    <t xml:space="preserve">(@narfzz) Gave Bud our university president a high five instead of shaking hands. Lol. </t>
  </si>
  <si>
    <t xml:space="preserve">@mileycyrus http://twitpic.com/4cykv - cool !btw miley we saw ur movie yesterday and it was awesome!!welld one </t>
  </si>
  <si>
    <t>Sat May 02 08:33:08 PDT 2009</t>
  </si>
  <si>
    <t>scorpfl</t>
  </si>
  <si>
    <t>Coffee's kicked in Yipee!!!  Now preparing for a cookout with Rachael and Scott.  Oh and &amp;quot;Lil Bit&amp;quot; is better too  A sick kiddo is no fun.</t>
  </si>
  <si>
    <t>Sat May 02 08:33:09 PDT 2009</t>
  </si>
  <si>
    <t xml:space="preserve">Time to go out for some laserdome action! </t>
  </si>
  <si>
    <t xml:space="preserve">I've been reading for almost four hours. It's wizard. I've missed it </t>
  </si>
  <si>
    <t>SoTricksy</t>
  </si>
  <si>
    <t xml:space="preserve">I like how when I just go with the flow...it all falls into place...*sigh*    </t>
  </si>
  <si>
    <t xml:space="preserve">@channo12 i hate you, i'm not lame </t>
  </si>
  <si>
    <t>Sat May 02 08:33:11 PDT 2009</t>
  </si>
  <si>
    <t>@Lulico http://twitpic.com/4enen - look @ her - she is posing again! not camera shy at all  it is juz one niz, rt? so hang on there u' ...</t>
  </si>
  <si>
    <t xml:space="preserve">@JNetchaeffJones  Hey, that's my favorite store too!! </t>
  </si>
  <si>
    <t xml:space="preserve">@adam9344 yuup it's the old white one with the first isight in it </t>
  </si>
  <si>
    <t>Sat May 02 08:33:12 PDT 2009</t>
  </si>
  <si>
    <t>@amyatq13 Happy Saturday, hot stuff! Sorry my 'desk area' is so messy. I promise to be a better cubicle-mate  Miss u!</t>
  </si>
  <si>
    <t>DaulNaiman</t>
  </si>
  <si>
    <t xml:space="preserve">had a really nasty evening ... hopefully tonight will be better .. saturdayy nightt </t>
  </si>
  <si>
    <t>lisahickey</t>
  </si>
  <si>
    <t xml:space="preserve">@scottRcrawford Hah! Someone from the next room in my house shouted &amp;quot;what's so funny&amp;quot; &amp;amp; I said &amp;quot;just laughing at @scottRcrawford's reply&amp;quot; </t>
  </si>
  <si>
    <t>patient_warrior</t>
  </si>
  <si>
    <t xml:space="preserve">@redclaydiaries It doesn't change when they are 15 either </t>
  </si>
  <si>
    <t>death_by_robot</t>
  </si>
  <si>
    <t xml:space="preserve">shower_bbq_orlando/kelly_ </t>
  </si>
  <si>
    <t xml:space="preserve">waiting for brittany at the tanning salon. grabbin' my nephew from chelmsford then lunch </t>
  </si>
  <si>
    <t>Sat May 02 08:33:13 PDT 2009</t>
  </si>
  <si>
    <t xml:space="preserve">@blpogodogwalker Ur beary welcome for the #FollowFriday mention, woof, woof back atcha </t>
  </si>
  <si>
    <t xml:space="preserve">@FAMOUUS Oh, I hope she's OK </t>
  </si>
  <si>
    <t xml:space="preserve">@qloriaisfake I was thinking of going out tomorrow, so that could be cool </t>
  </si>
  <si>
    <t>once upon a dream - emily osment  what a cute song!</t>
  </si>
  <si>
    <t>Sat May 02 08:33:14 PDT 2009</t>
  </si>
  <si>
    <t>@piratewench1020  Hope you guys have an easy move!!   Can't wait to visit from Marietta 2 Murrietta and see Cupid's puppies, lol. &amp;lt;333</t>
  </si>
  <si>
    <t>@shaddybabybitch I'm fine, thanks. Nice to meet you too  How old are you?</t>
  </si>
  <si>
    <t>Sat May 02 08:33:15 PDT 2009</t>
  </si>
  <si>
    <t xml:space="preserve">@NikAbok Thanks Nik  Your tees are in the mail </t>
  </si>
  <si>
    <t>MATTHEWHOLDEN</t>
  </si>
  <si>
    <t>@DiamondAtl Diamond I love how you stay on your grind just like the awesome twins of royalty song  your assistant is a great lady as well!</t>
  </si>
  <si>
    <t>ageorgialawyer</t>
  </si>
  <si>
    <t xml:space="preserve">@goodfeeder: heya, read the tweet before that 1 </t>
  </si>
  <si>
    <t>chroma_enigma</t>
  </si>
  <si>
    <t xml:space="preserve">Found some gems @ the booksale including a sushi cook book </t>
  </si>
  <si>
    <t>haneevas</t>
  </si>
  <si>
    <t xml:space="preserve">better together, bb </t>
  </si>
  <si>
    <t xml:space="preserve">@cathickland Morning Catherine Enjoy your weekend </t>
  </si>
  <si>
    <t>Sat May 02 08:33:16 PDT 2009</t>
  </si>
  <si>
    <t xml:space="preserve">@rawdawgbuffalo Bill Withers...Lovely Day is my favorite song. </t>
  </si>
  <si>
    <t xml:space="preserve">err guess will have to tuck myself in soon.Early day tmrw..yes,i know its Sunday but i hv another session to go.. </t>
  </si>
  <si>
    <t>dlovatofansite</t>
  </si>
  <si>
    <t xml:space="preserve">@ddlovato is amazing in every way she connects w/ fans.She's a true person &amp;amp; that's why i totally look up to her.She's my hero!I ? Demi </t>
  </si>
  <si>
    <t xml:space="preserve">@luffpuff Good luck! Hope it goes epically </t>
  </si>
  <si>
    <t>thatclemkid</t>
  </si>
  <si>
    <t>In the road txt me  7178302816</t>
  </si>
  <si>
    <t xml:space="preserve">@nicolewilson eeep! keep us updated! </t>
  </si>
  <si>
    <t>Sat May 02 08:33:17 PDT 2009</t>
  </si>
  <si>
    <t xml:space="preserve">@JMMARob Hey, Robbie! How's things? You should dl tweetdeck_organizes all your peeps into groups. </t>
  </si>
  <si>
    <t>@chriss_yst Awww, that is a gorgeous thing to say!  x</t>
  </si>
  <si>
    <t xml:space="preserve">BBQ's up and running, cracking open the beer, no more posts 'till I'm sober again </t>
  </si>
  <si>
    <t xml:space="preserve">I love sleeping on the couch, and I thank my parents for introducing me to it. Good morning Saturday </t>
  </si>
  <si>
    <t xml:space="preserve">so i have seen the hannah montana move 2 times and it came out yesterday, is that a good thing? oh and im seeing in on monday aswell! </t>
  </si>
  <si>
    <t>Sat May 02 08:33:18 PDT 2009</t>
  </si>
  <si>
    <t xml:space="preserve">http://twitpic.com/4eo7k - yay! look what WE did! </t>
  </si>
  <si>
    <t>saruhhjonasx3</t>
  </si>
  <si>
    <t>@denisejonasx3 yea it's like so hard to not watch it, excited for tonight  what time you coming? I was thinking we could call them (:</t>
  </si>
  <si>
    <t>@mileycyrus Miley!  Please tell everyone to buy Girls Aloud Untouchable! Every tweet helps  ty xo</t>
  </si>
  <si>
    <t>Sat May 02 08:33:20 PDT 2009</t>
  </si>
  <si>
    <t>checkyesnicole</t>
  </si>
  <si>
    <t xml:space="preserve">@wethetravis I'm waiting outside to be let in and I have a present for you </t>
  </si>
  <si>
    <t>darlingchump</t>
  </si>
  <si>
    <t>Sfffff bound! Till 2 o'clock.  hellllo powell.</t>
  </si>
  <si>
    <t>Sat May 02 08:33:21 PDT 2009</t>
  </si>
  <si>
    <t>xolizz</t>
  </si>
  <si>
    <t xml:space="preserve">writing my article about DIY fashion, fun stuff </t>
  </si>
  <si>
    <t>@RachelMcAdams_ hi. ur awesome. thx 4 all the cool tweets.  *luv n hugs*</t>
  </si>
  <si>
    <t>Sat May 02 08:33:22 PDT 2009</t>
  </si>
  <si>
    <t xml:space="preserve">@TrueVisionDubbz I have and I didn't likeit at first but now I LOVE it!!! I gotta get there this year while it's warm   I LOVE NY </t>
  </si>
  <si>
    <t xml:space="preserve">@loosea 150!!! OMG, what did you buy??? Nice shopping though </t>
  </si>
  <si>
    <t xml:space="preserve">Omg we just saw them get out the bus </t>
  </si>
  <si>
    <t xml:space="preserve">@supermac18 make a video!!! do it </t>
  </si>
  <si>
    <t>Sat May 02 08:33:23 PDT 2009</t>
  </si>
  <si>
    <t>JaXXon83</t>
  </si>
  <si>
    <t xml:space="preserve">Am officially an MBA now ..... </t>
  </si>
  <si>
    <t xml:space="preserve">@skylerhamby is amazing for being my friend on twitter! </t>
  </si>
  <si>
    <t xml:space="preserve">@rolfsky almost vacation time! </t>
  </si>
  <si>
    <t>Sat May 02 08:33:24 PDT 2009</t>
  </si>
  <si>
    <t>@Stargazer67 You rock!  Thank you so much for that.</t>
  </si>
  <si>
    <t>GalvestonTX</t>
  </si>
  <si>
    <t xml:space="preserve">Working around the house and yard.  Going to buy flowers in a little while. It is spring in Wisconsin! </t>
  </si>
  <si>
    <t xml:space="preserve">@david_hay it wasn't my birthday  that milestone has already past for me </t>
  </si>
  <si>
    <t>Sat May 02 08:33:25 PDT 2009</t>
  </si>
  <si>
    <t>lenadiao</t>
  </si>
  <si>
    <t xml:space="preserve">feeling great in my new bedroom </t>
  </si>
  <si>
    <t>tdover</t>
  </si>
  <si>
    <t xml:space="preserve">@ProfessorS are you sure its not the &amp;quot;Coffe Houses&amp;quot; </t>
  </si>
  <si>
    <t>Sat May 02 08:33:26 PDT 2009</t>
  </si>
  <si>
    <t>tugorditalinda</t>
  </si>
  <si>
    <t>Morning every1  gettin ready &amp;amp; such then out wit angie</t>
  </si>
  <si>
    <t xml:space="preserve">@treasaint she will want feeding shortly and a walk so leaving her in peace.lol </t>
  </si>
  <si>
    <t xml:space="preserve">@heartoholic Thank you </t>
  </si>
  <si>
    <t>ericapaige112</t>
  </si>
  <si>
    <t xml:space="preserve">Taking on the last challenge of the semester... finals </t>
  </si>
  <si>
    <t xml:space="preserve">@rowantwig what? he's not coming? and here i thought i'd get an autograph </t>
  </si>
  <si>
    <t xml:space="preserve">football tick homebase tick library tick happy tick </t>
  </si>
  <si>
    <t>Sat May 02 08:33:27 PDT 2009</t>
  </si>
  <si>
    <t>@kayden_kross Well, you never know when you will need an emergency boob job, amiright? Maybe one gets popped from partying.  Or pooped?;)</t>
  </si>
  <si>
    <t>loripluna</t>
  </si>
  <si>
    <t xml:space="preserve">@BrittanyySnoww good morning to you. Love the picture </t>
  </si>
  <si>
    <t xml:space="preserve">heading to La Guardia with Ev! </t>
  </si>
  <si>
    <t xml:space="preserve">@aprilwarnecke I see wide belts are in today </t>
  </si>
  <si>
    <t>Sat May 02 08:33:28 PDT 2009</t>
  </si>
  <si>
    <t xml:space="preserve">Got a chicken wrap </t>
  </si>
  <si>
    <t>emilyx_x</t>
  </si>
  <si>
    <t xml:space="preserve">ahaha.. i just now cleaned a trombone! </t>
  </si>
  <si>
    <t>off for a while  ttyl!! i have the best friends ever! &amp;lt;33 ily</t>
  </si>
  <si>
    <t xml:space="preserve">Think I'm going to drive up to Belfast tomorrow and do some shopping! yay for the exchange rate </t>
  </si>
  <si>
    <t>I eat Chinese food everyday  It's a good addiction!</t>
  </si>
  <si>
    <t>erinhesterly</t>
  </si>
  <si>
    <t xml:space="preserve">Getting ready for a daytime date with my hunny! </t>
  </si>
  <si>
    <t>Sat May 02 08:33:29 PDT 2009</t>
  </si>
  <si>
    <t>michelebele</t>
  </si>
  <si>
    <t xml:space="preserve">mall with stef </t>
  </si>
  <si>
    <t xml:space="preserve">@flizzow congrats on the award </t>
  </si>
  <si>
    <t>way19</t>
  </si>
  <si>
    <t xml:space="preserve">@Schofe I'm sorry your wet, but i'm glad for photos, are they subject to copyright? </t>
  </si>
  <si>
    <t xml:space="preserve">@ENDURdave yes it is - I am very pleased with the time - even though it was a bit past where I wanted to be - there is next time </t>
  </si>
  <si>
    <t xml:space="preserve">@mygeekdaddy @jc76 Thank you for the follow friday </t>
  </si>
  <si>
    <t>Sat May 02 08:33:30 PDT 2009</t>
  </si>
  <si>
    <t>dillllan</t>
  </si>
  <si>
    <t xml:space="preserve">changing, cleaning, hitting the store, making a card, and then hanging out with kquinn, joel, tmurgz, and kyle </t>
  </si>
  <si>
    <t>JRBronson</t>
  </si>
  <si>
    <t>Leaving for the Movies X-Men Origins: Wolverine.   I Heard they are going to do  other X-Men Origin Movies for the other Characters.</t>
  </si>
  <si>
    <t>Sat May 02 08:33:31 PDT 2009</t>
  </si>
  <si>
    <t>lhorwith</t>
  </si>
  <si>
    <t xml:space="preserve">Having a Guinness in Galway!  Drunk Irishmen singing next to us and it's only 4:30 </t>
  </si>
  <si>
    <t>Sat May 02 08:33:32 PDT 2009</t>
  </si>
  <si>
    <t>_TheIlluminati_</t>
  </si>
  <si>
    <t xml:space="preserve">thank god the one and only taylor kennedy is back! we have missed you! </t>
  </si>
  <si>
    <t>kjs535</t>
  </si>
  <si>
    <t xml:space="preserve">&amp;quot;wining&amp;quot; all day today. Not the irritating kind, the kind that makes me giggle </t>
  </si>
  <si>
    <t>Sat May 02 08:33:33 PDT 2009</t>
  </si>
  <si>
    <t>davetroy</t>
  </si>
  <si>
    <t xml:space="preserve">At #bootstrapmd, @corbett3000 says &amp;quot;Comcast still sucks&amp;quot; when talking about the @comcastcares example. Comcast, you're still not there. </t>
  </si>
  <si>
    <t xml:space="preserve">About to go work for a little bit and then take my sis dress shopping for prom. Haha. </t>
  </si>
  <si>
    <t>@mileycyrus Miley!  Please tell everyone to buy Girls Aloud Untouchable! Every tweet helps  ty x</t>
  </si>
  <si>
    <t>SpyLaura</t>
  </si>
  <si>
    <t>@supermac18 - well your videos are funny and awesome so i think you should  by the way big fan I thought the swine flu video was hilarious</t>
  </si>
  <si>
    <t>cphadley</t>
  </si>
  <si>
    <t xml:space="preserve">Cleaning up and enjoying the fresh air this crisp morning. Smells so good in the house </t>
  </si>
  <si>
    <t xml:space="preserve">@jesterfunnyboox thanks so much! i really had a great time writing it &amp;amp; choosing piccies! </t>
  </si>
  <si>
    <t>Sat May 02 08:38:09 PDT 2009</t>
  </si>
  <si>
    <t xml:space="preserve">@vaughano like most girls she's being fasionablly late </t>
  </si>
  <si>
    <t>raptorgirl112</t>
  </si>
  <si>
    <t xml:space="preserve">Getting ready to go to Universal. Oh how I've missed it. </t>
  </si>
  <si>
    <t xml:space="preserve">@eternallyronan Yeah GB is MY sexiest man alive!  I'll go vote! </t>
  </si>
  <si>
    <t xml:space="preserve">its 10 past 1 in the morning. goodnight. world. </t>
  </si>
  <si>
    <t>@MajorDodson well-anytime you need that reminder I am always here!  He is why I am here.</t>
  </si>
  <si>
    <t>wendiegoneferal</t>
  </si>
  <si>
    <t xml:space="preserve">@meganbarry  why you gotta talk about me like that! </t>
  </si>
  <si>
    <t xml:space="preserve">Two days count down </t>
  </si>
  <si>
    <t xml:space="preserve">http://twitpic.com/4eol2 - We love it </t>
  </si>
  <si>
    <t>foodista</t>
  </si>
  <si>
    <t xml:space="preserve">FYI - You can't get swine flu from pork </t>
  </si>
  <si>
    <t>@_MoisesArias: Hey , i want to see you in Paris  but when ?? bye (l)</t>
  </si>
  <si>
    <t>ColoChocolatier</t>
  </si>
  <si>
    <t xml:space="preserve">Woke up to drizzle.  Made Oat Waffles for breakfast and cuddled with my little man.  A great start to the weekend (except the drizzle). </t>
  </si>
  <si>
    <t xml:space="preserve">@brightlights72 hit up @StarFactoryAD or @kennyvalentino and you'll know everything they there is to know! </t>
  </si>
  <si>
    <t>aliahand</t>
  </si>
  <si>
    <t>yoyoyoyo i have the funniest story eva to tell at school, remind me  2 shows today...  Ali OUT</t>
  </si>
  <si>
    <t xml:space="preserve">@Bustergirl Are you going to compete? Roping, not meditation </t>
  </si>
  <si>
    <t xml:space="preserve">@drjoesDIYhealth Night </t>
  </si>
  <si>
    <t>Nimsay_J</t>
  </si>
  <si>
    <t xml:space="preserve">on my way to work......FML </t>
  </si>
  <si>
    <t xml:space="preserve">@toddvic hang on in there </t>
  </si>
  <si>
    <t>DejiDuo</t>
  </si>
  <si>
    <t xml:space="preserve">Understandable @SoulfullyBlue  Brokeness aint cool lol.  I'm not the oatmeal thief ooo!  But you are welcome to some oatmeal I have </t>
  </si>
  <si>
    <t>@xGreenieNatyx Yo congradulate your brother for me  and call me if ur around here ...</t>
  </si>
  <si>
    <t>???'s 30th anniv dvd hits Youku http://liurl.cn/20o Chinese only mostly shanghainese   Shame my  mandarin is 2 sucky to fully appreciate</t>
  </si>
  <si>
    <t xml:space="preserve">@mitchelmusso I would probably have the best b-day ever if you said Happy Birthday to me!!!!!! </t>
  </si>
  <si>
    <t>@applehockey yup, we need to finish some reviews so we can giveaway more promo codes  #iPhone #promocodes: @ap.. http://tinyurl.com/c94qgk</t>
  </si>
  <si>
    <t>Sat May 02 08:38:16 PDT 2009</t>
  </si>
  <si>
    <t xml:space="preserve">I feel rejuvenated and excited for the weekend with the fam </t>
  </si>
  <si>
    <t xml:space="preserve">i've finally decided; it shall be the iPhone. </t>
  </si>
  <si>
    <t>Nennyyy</t>
  </si>
  <si>
    <t xml:space="preserve">Gonna go watch some Creighton softball today!  Can't wait to see my itzy bitzy </t>
  </si>
  <si>
    <t>Sat May 02 08:38:17 PDT 2009</t>
  </si>
  <si>
    <t xml:space="preserve">@JonathanRKnight You need to call your bubby again! He is waiting! </t>
  </si>
  <si>
    <t>Coy_Koi_Fish</t>
  </si>
  <si>
    <t xml:space="preserve">Hanging out with Cait at the Providence Mall </t>
  </si>
  <si>
    <t>AJDayton</t>
  </si>
  <si>
    <t xml:space="preserve">Call ur brotha!  He needs 2 chew the fat w ya!  </t>
  </si>
  <si>
    <t>Sat May 02 08:38:18 PDT 2009</t>
  </si>
  <si>
    <t xml:space="preserve">@crowderband come to Chillicothe Ohio and play it live for us. </t>
  </si>
  <si>
    <t>Divinite</t>
  </si>
  <si>
    <t xml:space="preserve">@miemoface We're the cool kids </t>
  </si>
  <si>
    <t>can't wait untill summerbreak.  first is sundance festival, then kaivari festival, danish, german &amp;amp; then FINALLY england!</t>
  </si>
  <si>
    <t>Luci1177</t>
  </si>
  <si>
    <t xml:space="preserve">@DoubleTroubleDi it's me lulu!! follow me on Twitter! </t>
  </si>
  <si>
    <t>iHany</t>
  </si>
  <si>
    <t xml:space="preserve">When two of my favorite songs mesh: Love Story meets Viva La Vida. There's a YouTube video: http://tinyurl.com/dyvzsa | You're welcome </t>
  </si>
  <si>
    <t>earsmack</t>
  </si>
  <si>
    <t xml:space="preserve">@nsxdavid fwiw I've been unable to re-install the old version, even manually. seems iTunes got the new one and won't revert. no geo 4 me </t>
  </si>
  <si>
    <t>dbierema</t>
  </si>
  <si>
    <t xml:space="preserve">@krnxandr00 Jeez. Kate told me the same thing. Believe me, I like him too much to hurt him </t>
  </si>
  <si>
    <t>o0Lucylu0o</t>
  </si>
  <si>
    <t xml:space="preserve">@Fearnecotton can you play CORNELIUS from the bloody Beetroots???? thank you from France </t>
  </si>
  <si>
    <t>_Liinda_</t>
  </si>
  <si>
    <t>the unborn is a great film.. xD i love lotti  circus today .. amazing</t>
  </si>
  <si>
    <t>Amanda_Crea</t>
  </si>
  <si>
    <t xml:space="preserve">arounddd </t>
  </si>
  <si>
    <t>loreleif</t>
  </si>
  <si>
    <t xml:space="preserve">@Macness Yay guinea! They're nifty. </t>
  </si>
  <si>
    <t>anderia32</t>
  </si>
  <si>
    <t xml:space="preserve">is off to the gym.  I'm even gonna swim today!  Watch out now!  </t>
  </si>
  <si>
    <t>ydo_rob</t>
  </si>
  <si>
    <t xml:space="preserve">@Jennifer_Hess Working hard! Catching up from a week full of meetings -- meeting means not working, which means busy weekend </t>
  </si>
  <si>
    <t>mblevison</t>
  </si>
  <si>
    <t xml:space="preserve">saturday! and the sun is shining after a week of rain </t>
  </si>
  <si>
    <t>9 more hours of pure agony. To the forces who created time, do me a favor and speed it up a lil bit will ya? Mmkay thanks  with &amp;lt;3 Jas</t>
  </si>
  <si>
    <t xml:space="preserve">@DMDAProductions awsome!!!!!!!!!!!!!!! </t>
  </si>
  <si>
    <t>i'm just watching Goal 1, i'll never get enough of this movie. Kuno Becker is insane football player!   // cool http://gykd.net</t>
  </si>
  <si>
    <t>Sat May 02 08:38:23 PDT 2009</t>
  </si>
  <si>
    <t xml:space="preserve">@aiadriano el goodo morningo to you too. </t>
  </si>
  <si>
    <t>Saw hannah Montana today  epic film dick'ed. I'm learning the hoedown throwdown</t>
  </si>
  <si>
    <t xml:space="preserve">21 days for my birthday, 92 days for @ddlovato concert, and 100 days for JB concert </t>
  </si>
  <si>
    <t>Sat May 02 08:38:24 PDT 2009</t>
  </si>
  <si>
    <t>dancergirl_94</t>
  </si>
  <si>
    <t xml:space="preserve">is jumping up and down: counting down the dayss!~ 7 DAYSSS !! </t>
  </si>
  <si>
    <t>sk3pt1c</t>
  </si>
  <si>
    <t>Podio speakered PMP for cyclists sure to cause accidents, impromptu dance parties... till they get stolen, that is   http://tinyurl.c...</t>
  </si>
  <si>
    <t>coming to the same city where i met them before, he promised haha so im not worried, just want a date!  haha</t>
  </si>
  <si>
    <t>luiz_com_z</t>
  </si>
  <si>
    <t xml:space="preserve">@ninjen, mornin'! Some kind of #followsaturday? </t>
  </si>
  <si>
    <t xml:space="preserve">@EverydayEntr @cooliphoneapps1 @timwhitehomes She expects that kind of stuff from me! </t>
  </si>
  <si>
    <t xml:space="preserve">@jimcruise thanks for the shout out </t>
  </si>
  <si>
    <t>Sat May 02 08:38:25 PDT 2009</t>
  </si>
  <si>
    <t>adenaac</t>
  </si>
  <si>
    <t>driving to blue mountain withh madi soon  &amp;lt;33</t>
  </si>
  <si>
    <t xml:space="preserve">What a gorgeous Saturday morning.  Must get out and enjoy it </t>
  </si>
  <si>
    <t xml:space="preserve">just saw JONAS first scene! </t>
  </si>
  <si>
    <t>xSarah_13x</t>
  </si>
  <si>
    <t>My handsome little boy turned 3 yesterday  I have a birthday party I get to go to later at chucky cheeses...ha ha ...I ? my baby</t>
  </si>
  <si>
    <t xml:space="preserve">What a funny night. Kelsey's is great for dates </t>
  </si>
  <si>
    <t>santee76</t>
  </si>
  <si>
    <t xml:space="preserve">Setting up domain, new articles on the way. Who said  that long weekend is a resting time?! </t>
  </si>
  <si>
    <t>ryanjenkins</t>
  </si>
  <si>
    <t xml:space="preserve">@nsafker Congratulations! Hooray for everyone at FSU and UF who are graduating today </t>
  </si>
  <si>
    <t>@sarahsolovay I'll reply soon on MySpace!!  at the moment I'm super busy learning for Math exam next week! LY #homepartyger</t>
  </si>
  <si>
    <t xml:space="preserve">Not quite news or trends, but The Rage is kicking butt, 1-1 in pre-tournament play, official games start in 90 minutes </t>
  </si>
  <si>
    <t xml:space="preserve">@tazzman61 lol Bill!! well it's working fine for me </t>
  </si>
  <si>
    <t>NaughtyNora</t>
  </si>
  <si>
    <t xml:space="preserve">wk is crazy 2day. ready 2 go party at mayras wedding. hooray 4 mayra and aaron! </t>
  </si>
  <si>
    <t>Sat May 02 08:38:29 PDT 2009</t>
  </si>
  <si>
    <t>crunchymunchkin</t>
  </si>
  <si>
    <t xml:space="preserve">I am pleased with the events that occurred last night </t>
  </si>
  <si>
    <t xml:space="preserve">so tired, but had a good night at Katie's  might go watch the big game tomorrow if I'm awake </t>
  </si>
  <si>
    <t>ashlyngibbs</t>
  </si>
  <si>
    <t xml:space="preserve">Having a great couple of days! Gym time!!! </t>
  </si>
  <si>
    <t>jaimejenn</t>
  </si>
  <si>
    <t xml:space="preserve">@denisleary Here, just for you, Denis... #asshole. </t>
  </si>
  <si>
    <t>Sat May 02 08:38:31 PDT 2009</t>
  </si>
  <si>
    <t xml:space="preserve">Hopefully hangin with my boo and gettin some then off to work. </t>
  </si>
  <si>
    <t>amymat</t>
  </si>
  <si>
    <t xml:space="preserve">up early for a saturday. organizing at my new place, going for a walk </t>
  </si>
  <si>
    <t xml:space="preserve">Off to Lowes and then to Menards...being a homeowner is expensive..... </t>
  </si>
  <si>
    <t>@Adrian_A_Diaz Good morning  Yes, yes, yesss! Keep me updated on the assembly date, cus my chances of remembering are not high sadly.</t>
  </si>
  <si>
    <t>nailzee</t>
  </si>
  <si>
    <t xml:space="preserve">@mileycyrus Congrats for being one of the 100 most beautiful people in the world of the PEOPLE magazine </t>
  </si>
  <si>
    <t>brookemoore</t>
  </si>
  <si>
    <t xml:space="preserve">Wedding planning with @stephaniemoore1 and my mom! Lots to do before Stepho's shower today. Hoping we can squeeze in the Derby too </t>
  </si>
  <si>
    <t xml:space="preserve">@BananaSiana Haha yey!! ps. i sent you a message on facebook with birthday ideas </t>
  </si>
  <si>
    <t>@hey__monday thanks for following ;) its a honor  will you come in Paris soon ?!</t>
  </si>
  <si>
    <t xml:space="preserve">New video is coming tomorrow for the BIG Giveaway's and Big Special Guest.... Wait to see who they are </t>
  </si>
  <si>
    <t>Jules12009</t>
  </si>
  <si>
    <t>Spent Friday at the beach...we watched a beach wedding at the exact spot we want to get married...so beautiful!       Happy May!</t>
  </si>
  <si>
    <t>jaylegaspi</t>
  </si>
  <si>
    <t xml:space="preserve">Quest Crew/Beat Freaks then Pacquiao/Hatton.  Tonight's gonna be a great night. </t>
  </si>
  <si>
    <t>vantan</t>
  </si>
  <si>
    <t xml:space="preserve">On board plane. Love the USB, Ethernet &amp;amp; power outlets in SIA economy class. Wearing INSEAD Africa tshirt &amp;amp; ppl r speaking French to me! </t>
  </si>
  <si>
    <t>@Svajen you're welcome  what kind of camera do you have?</t>
  </si>
  <si>
    <t>Took longer than last time, but got lost a bit.  Average speed was higher   http://trail.motionbased.com/trail/activity/8129585</t>
  </si>
  <si>
    <t>a_ridley</t>
  </si>
  <si>
    <t xml:space="preserve">My internet has been down for the last hour or so. I almost topped myself </t>
  </si>
  <si>
    <t>Sat May 02 08:38:33 PDT 2009</t>
  </si>
  <si>
    <t>OliviaOriginal</t>
  </si>
  <si>
    <t xml:space="preserve">Where is yonder, you may ask? Answer: Down the street, &amp;amp; to the left. </t>
  </si>
  <si>
    <t xml:space="preserve">Soon Susi will be coming to sit at this desk and i'll be off home with my bottle of  wine  That's why i love you Suse </t>
  </si>
  <si>
    <t>karenkosowski</t>
  </si>
  <si>
    <t>can't believe I got carded last night... and on my birthday too haha   thanks everyone for all the bday wishes... xox! #fb</t>
  </si>
  <si>
    <t>@katyperry i think that's bullshit. I saw you live in Pontiac u sang 2 my boyfriend and i. so It's WAY better than an autograph  I LOVE U!</t>
  </si>
  <si>
    <t>@melinda8kim AWESOMENESS!!!  tweet away!</t>
  </si>
  <si>
    <t>@mattbentomhill I need to get you into emarosa and dance gavin dance  want to borrow their albums?</t>
  </si>
  <si>
    <t>baristabitch</t>
  </si>
  <si>
    <t xml:space="preserve">@nil17 good morning to you.  I did get your voice mail yesterday but I was in no service area.  We did go to wadena this weekend </t>
  </si>
  <si>
    <t>Ryelj</t>
  </si>
  <si>
    <t xml:space="preserve">I agree @michaelnorwood. Had a cup this morning as well. </t>
  </si>
  <si>
    <t>Sat May 02 08:38:35 PDT 2009</t>
  </si>
  <si>
    <t>I went shopping today and bought this.... I love it  http://twitpic.com/4eolx</t>
  </si>
  <si>
    <t xml:space="preserve">Going to get into some trouble today... </t>
  </si>
  <si>
    <t>CyndeeBeelard</t>
  </si>
  <si>
    <t xml:space="preserve">@JonathanRKnight Hey Jordan needs to talk to you. Call him please. </t>
  </si>
  <si>
    <t>RachelxBlack</t>
  </si>
  <si>
    <t xml:space="preserve">Good (late) morning! </t>
  </si>
  <si>
    <t>@illara YEAH i remember....  i love keanu btw... (i keep writing keane *tired*)</t>
  </si>
  <si>
    <t>Sat May 02 08:38:37 PDT 2009</t>
  </si>
  <si>
    <t xml:space="preserve">@Tolsonii Nope.. no serving.. It was a buffett and I couldn't eat anything there... </t>
  </si>
  <si>
    <t xml:space="preserve">Is there a Korean guild in WoW at US realm? If you know about it, please give me a information </t>
  </si>
  <si>
    <t xml:space="preserve">@alliecosmeticsx thanks allie poo xoxo </t>
  </si>
  <si>
    <t>Sat May 02 08:48:09 PDT 2009</t>
  </si>
  <si>
    <t xml:space="preserve">@alfonsodg hey! I'm glad you guys mentiened B5! You've just reminded me of getting the Sarah Connor Chronicles episodes I haven't see! </t>
  </si>
  <si>
    <t>CBClick</t>
  </si>
  <si>
    <t xml:space="preserve">So I returned my wifes PS3.... It sat and wasn't touched... Plus that's money I can spend on new berrys! </t>
  </si>
  <si>
    <t xml:space="preserve">Bright, nearly sunny, day  sitting in the beer garden of my local pub, beer in hand... Life is good... </t>
  </si>
  <si>
    <t xml:space="preserve">@Kandyisbadass Yes us Bosties are great snugglers. Any excuse to cuddle with our family and we are there as quick as a shot!!! </t>
  </si>
  <si>
    <t xml:space="preserve">@jeffgerstmann That sounds like a cross between the Street Fighter II car bonus stage and Toyko Drift to me. </t>
  </si>
  <si>
    <t>beebees27</t>
  </si>
  <si>
    <t xml:space="preserve">@MsKnitSox ugh that sucks! Yay for your bb to keep you entertained </t>
  </si>
  <si>
    <t>@nancyfma ya me too. Got myself starbucks  Yummy</t>
  </si>
  <si>
    <t>alltimeemily</t>
  </si>
  <si>
    <t xml:space="preserve">Making brownies </t>
  </si>
  <si>
    <t xml:space="preserve">@kalyanvarma It was great meeting you at the butterfly park today, even though it was unscheduled </t>
  </si>
  <si>
    <t xml:space="preserve">@pavithri I have 5 subs.Have to know 0 to everything in two weeks. I feel the pain. LOL    a LOT </t>
  </si>
  <si>
    <t>asimplayinglove</t>
  </si>
  <si>
    <t xml:space="preserve">@Xtechnicolorxo yous bizkit, I'm beezy. remember? </t>
  </si>
  <si>
    <t>jezebel314</t>
  </si>
  <si>
    <t>@JaxRaghibTrail not gonna lie, our boneless wings are pretty much amazing  hah</t>
  </si>
  <si>
    <t xml:space="preserve">Morning!!! Rise and shine my beauties!! It's lovely on Cali! </t>
  </si>
  <si>
    <t>ashleybrunson</t>
  </si>
  <si>
    <t>girls day... Beach, nails, dinner, and downtown!! I'm super excited about today and tonight's events!!!!!  LOVE these girls!!</t>
  </si>
  <si>
    <t xml:space="preserve">I love ivi more than cheese and thats saying alot </t>
  </si>
  <si>
    <t>Sat May 02 08:48:14 PDT 2009</t>
  </si>
  <si>
    <t>Ne__Yo</t>
  </si>
  <si>
    <t>Laurendemiranda</t>
  </si>
  <si>
    <t xml:space="preserve">@GavinDeGraw yeah Gavin!  Good to have you on </t>
  </si>
  <si>
    <t xml:space="preserve">So excited for tonight </t>
  </si>
  <si>
    <t>admarti</t>
  </si>
  <si>
    <t xml:space="preserve">Own my way to see some baby owls. I'm excited. </t>
  </si>
  <si>
    <t xml:space="preserve">Busy weekend, as usual!  </t>
  </si>
  <si>
    <t xml:space="preserve">@briancray Still digging on the color scheme. Makes me very comfortable </t>
  </si>
  <si>
    <t xml:space="preserve">Good morning twitterers! </t>
  </si>
  <si>
    <t>@lildedgurl I see no reason why you can't strive for your goals  something to shoot for!!</t>
  </si>
  <si>
    <t>Sat May 02 08:48:17 PDT 2009</t>
  </si>
  <si>
    <t xml:space="preserve">on ph w/ Nick yesterday, told him about Chuck Norris &amp;amp; micro bunnies. He told me of  equal obsession w/ David Hasselhoff, KIT &amp;amp; zombies </t>
  </si>
  <si>
    <t xml:space="preserve">http://piurl.com/1b2g : current location on the bus Manchester here I come </t>
  </si>
  <si>
    <t>timesync</t>
  </si>
  <si>
    <t xml:space="preserve">@keaneiscool Definitely cool re-meeting you last night as well, man! </t>
  </si>
  <si>
    <t>x_Oh_Aly_x</t>
  </si>
  <si>
    <t xml:space="preserve">Can't wait for later &amp;lt;3! </t>
  </si>
  <si>
    <t>but all in all it was a pretty darn good day  Hanged out with bro's friends most of the time</t>
  </si>
  <si>
    <t>ashok_hingorani</t>
  </si>
  <si>
    <t xml:space="preserve">@ApothecaryJeri  agree - Jeri are you treating your flock with Bach /other Remedies a time of fear - fortified minds don't fall sick </t>
  </si>
  <si>
    <t>NikolSpencer</t>
  </si>
  <si>
    <t xml:space="preserve">@jrporter  LOL J   You chose an awesome day for it though!  Hope it goes well and ends up being worth it for ya </t>
  </si>
  <si>
    <t>@maybellinete swak unta to imo jewels cleansing  have you sent in your article? no pressure though, i can put that in for the next one</t>
  </si>
  <si>
    <t xml:space="preserve">@DJEDUB937 chill homie. Plz believe I'm not planning a trip to atl to be a groupie! I got mine hope u can get yes </t>
  </si>
  <si>
    <t xml:space="preserve">Muhahahaha 8:0 for Czech, and Slovak players are beating up their keeper   I do love this particular game a LOT! </t>
  </si>
  <si>
    <t xml:space="preserve">@rustyrockets http://twitpic.com/4ep9h  so you'll know what day it is </t>
  </si>
  <si>
    <t>Sat May 02 08:48:20 PDT 2009</t>
  </si>
  <si>
    <t>ericalovesry</t>
  </si>
  <si>
    <t xml:space="preserve">playin w/ the kids. </t>
  </si>
  <si>
    <t xml:space="preserve">@jordanmccoy awww, have fun Jordan! Can't wait to see some pics </t>
  </si>
  <si>
    <t xml:space="preserve">@EarthMotherHeal  I'm glad you enjoyed the tweet </t>
  </si>
  <si>
    <t>@Chrissyisms No problem  Nice to tweet you!</t>
  </si>
  <si>
    <t>@ANewWorldFool - I was actually watching this one  http://www.justin.tv/clip/86f29fcef8124ccd</t>
  </si>
  <si>
    <t>cdeweese</t>
  </si>
  <si>
    <t xml:space="preserve">@k0emt Yeah, I need to get my mower running...I was hoping for a little rain just to avoid that </t>
  </si>
  <si>
    <t>@MontanaMonica Yeah, convince them of it.  Ive tried...I know it would! but, mgmt is &amp;quot;immediate reward&amp;quot; thought pattern. cavemen. LOL</t>
  </si>
  <si>
    <t>Sat May 02 08:48:22 PDT 2009</t>
  </si>
  <si>
    <t xml:space="preserve">@heyjessie: thanks! Ily! Oh and good luck today in your tennis thingy </t>
  </si>
  <si>
    <t xml:space="preserve">just woke up..why did the night go away so quickly? </t>
  </si>
  <si>
    <t>Sat May 02 08:48:23 PDT 2009</t>
  </si>
  <si>
    <t xml:space="preserve">@lkenningtons: i am going to miss you horribly. ps, i have the M.I.A cd for youuu </t>
  </si>
  <si>
    <t xml:space="preserve">@pauljacobson you enjoyed it too ? so I'm not the only one then </t>
  </si>
  <si>
    <t xml:space="preserve">Its like I've been awakened... </t>
  </si>
  <si>
    <t>Sat May 02 08:48:24 PDT 2009</t>
  </si>
  <si>
    <t>Fleaux</t>
  </si>
  <si>
    <t xml:space="preserve">we're grilling tonight at my place... feel free to join. direct message me for further instructions </t>
  </si>
  <si>
    <t xml:space="preserve">@ColdHearted19 Lol, oh ya hehe! I wonder what song it'll be!! lol I'm freaking outtt </t>
  </si>
  <si>
    <t xml:space="preserve">GOING GREEN </t>
  </si>
  <si>
    <t>Sat May 02 08:48:25 PDT 2009</t>
  </si>
  <si>
    <t>AnastaciaLynn</t>
  </si>
  <si>
    <t>THE FAINT @ the Showbox tonight!  must get through work first.</t>
  </si>
  <si>
    <t xml:space="preserve">@Chadbourn You can keep your plagues, supernatural overruns and dodgy weather, thanks. We'd take some spare rain, though. </t>
  </si>
  <si>
    <t xml:space="preserve">Tweetup around 3pm in Charlotte! Let me know if you're interested </t>
  </si>
  <si>
    <t>Lailastweets</t>
  </si>
  <si>
    <t>@kate_edge ..lets pretend i'm not sad lol! hows you? what you been up to?  Xx</t>
  </si>
  <si>
    <t>Sat May 02 08:48:26 PDT 2009</t>
  </si>
  <si>
    <t>visforvalerie</t>
  </si>
  <si>
    <t>@sardun I know  I never get to do &amp;quot;nothing&amp;quot;! But I think I might try to run some baby-free errands too. Its soo much easier by myself!</t>
  </si>
  <si>
    <t>FRABIO</t>
  </si>
  <si>
    <t xml:space="preserve">going riding </t>
  </si>
  <si>
    <t>@solangeknowles http://twitpic.com/4en6y - been here, it's got some lovely picture-taking moments  x</t>
  </si>
  <si>
    <t>herry</t>
  </si>
  <si>
    <t>@sausheong ~ found that following the iphone classes from stanford helping the headache, sort of a kick-start  http://cs193p.stanford.edu/</t>
  </si>
  <si>
    <t>Broody23Cheery</t>
  </si>
  <si>
    <t xml:space="preserve">It's Derby day! sooo excited </t>
  </si>
  <si>
    <t>lar4jsm</t>
  </si>
  <si>
    <t xml:space="preserve">mmmm enjoying my starbucks vanilla latte and blueberry coffee cake </t>
  </si>
  <si>
    <t xml:space="preserve">@craigfots http://twitpic.com/4ecoa - Nice one, I love picnic baskets </t>
  </si>
  <si>
    <t xml:space="preserve">@asphyxia05 i woke up at 4! i told you my body clock was screwed..i slept at 5am btw..haha! i played cooking mama2 in the dsi of my sis </t>
  </si>
  <si>
    <t>Sat May 02 08:48:27 PDT 2009</t>
  </si>
  <si>
    <t>esotericsean</t>
  </si>
  <si>
    <t xml:space="preserve">Working on @rorysfirstkiss, then going to LA later to meet @jaemin_yi with @pilamin </t>
  </si>
  <si>
    <t>PaulEastabrook</t>
  </si>
  <si>
    <t>A beautiful baby boy joined my wife and I today. 7lbs 4oz. All recovering well.  http://twitpic.com/4epbs</t>
  </si>
  <si>
    <t>TheJenn_ForReal</t>
  </si>
  <si>
    <t xml:space="preserve">Watching Camp Rock. Now i remember why everyone thinks joe is so cute </t>
  </si>
  <si>
    <t xml:space="preserve">supermassive black hole--muse </t>
  </si>
  <si>
    <t xml:space="preserve">@LeslieRoark Oh thats the worst...a couple fighting in public!  So annoying! </t>
  </si>
  <si>
    <t>JonnyFabulous</t>
  </si>
  <si>
    <t xml:space="preserve">is eighteen in a month. </t>
  </si>
  <si>
    <t>nathanarnold</t>
  </si>
  <si>
    <t xml:space="preserve">@beasignpost my band of course. I have a cooler truck. </t>
  </si>
  <si>
    <t>Sat May 02 08:48:29 PDT 2009</t>
  </si>
  <si>
    <t>labelladiva</t>
  </si>
  <si>
    <t>Break time . . . I shall return    Thanks! @crispast @8_track_ca @BarbieRay @ElZorro ? http://blip.fm/~5f4tg</t>
  </si>
  <si>
    <t>ohcourtneyscool</t>
  </si>
  <si>
    <t xml:space="preserve">ahhh taking back sunday is coming out with a new record (I live under a rock sorry) lol </t>
  </si>
  <si>
    <t>PlanitwithLisa</t>
  </si>
  <si>
    <t xml:space="preserve">@HelenGraves  I LOVE flow charts...they're so structured and yet flow-ey at the same time </t>
  </si>
  <si>
    <t>jessadivine</t>
  </si>
  <si>
    <t xml:space="preserve">@bunnykittycoat Holy crap. This is epic. YAY! </t>
  </si>
  <si>
    <t>Sat May 02 08:48:30 PDT 2009</t>
  </si>
  <si>
    <t xml:space="preserve">@jacqueline47 hope shes quick about it.lol </t>
  </si>
  <si>
    <t xml:space="preserve">@buggered01 Oh that's alright then - I'm now following you! I thought it was the 'broken, finished for' definition </t>
  </si>
  <si>
    <t xml:space="preserve">@MeghanT Yes looking forward to it, We have seen them all she just loves Hannah Montana and Miley too...  </t>
  </si>
  <si>
    <t>i'd like to remind everyone that was at TLS Live last night that dominique cooked paul chicken tetrazzini.  that is all.</t>
  </si>
  <si>
    <t>mariamwahidi</t>
  </si>
  <si>
    <t xml:space="preserve">Just had a tim buttons chicken snack wrap! Yum </t>
  </si>
  <si>
    <t>Raylyns</t>
  </si>
  <si>
    <t>nice to be a follower of worthy people  http://spiritualbeginnings.messageforums.net/</t>
  </si>
  <si>
    <t xml:space="preserve">@ExMi The world is a safer place </t>
  </si>
  <si>
    <t>Sat May 02 08:48:34 PDT 2009</t>
  </si>
  <si>
    <t xml:space="preserve">@davidlebovitz Still waiting for the Romain version of Caesar Salad on your blog!  I know, I know..my mom always said &amp;quot;things take time&amp;quot; </t>
  </si>
  <si>
    <t>hoggard</t>
  </si>
  <si>
    <t xml:space="preserve">Have decided that @anieto is better than me at everything! </t>
  </si>
  <si>
    <t xml:space="preserve">@_niki_stardust_ 3 hours ago @butteraSEXYHORE hey Butter!!  howz ma sis doin?! </t>
  </si>
  <si>
    <t>chattiee97</t>
  </si>
  <si>
    <t xml:space="preserve">I am freaking out! MILEY IS ON HERE! </t>
  </si>
  <si>
    <t>mellypea</t>
  </si>
  <si>
    <t xml:space="preserve">have i mentioned how much fun giving away prizes is?  it is... i promise. </t>
  </si>
  <si>
    <t>_Haylie</t>
  </si>
  <si>
    <t xml:space="preserve">Testing out twitter on my phone... Walking to INSALATA for my weekly salad! </t>
  </si>
  <si>
    <t xml:space="preserve">@purple_sage thanks for the compliment!  Have a great weekend! </t>
  </si>
  <si>
    <t xml:space="preserve">@melissamoog Good Morning! Glad to hear it. Clark and I are doing great. He's been very good to us. Hard to believe he's a month old. thx </t>
  </si>
  <si>
    <t xml:space="preserve">@B_Lina04: I'm tired and I have a tiny headache : / but Ill be good. Getting ready to play some ball </t>
  </si>
  <si>
    <t>@RaiscaraAvalon I am currently DD &amp;amp; DH free &amp;amp; anxiously awaiting the start of #TMMM  How bout you?</t>
  </si>
  <si>
    <t>patty3sprong</t>
  </si>
  <si>
    <t xml:space="preserve">my first tweet from my blackberry </t>
  </si>
  <si>
    <t xml:space="preserve">Been listening to &amp;quot;Unintended&amp;quot; from Muse 10 times today. Gosh...great old song from them. Never ever get tired or bored listening to it </t>
  </si>
  <si>
    <t>Sat May 02 08:48:37 PDT 2009</t>
  </si>
  <si>
    <t xml:space="preserve">@Amyoleary1 You're always loooking for distractions!  Have a good shift.  </t>
  </si>
  <si>
    <t xml:space="preserve">@kicks_city ROTFL @ the girl in the Juicy sweats. Cut  her a break...u say false ad, I say...wishful  thinking? </t>
  </si>
  <si>
    <t>phazyx</t>
  </si>
  <si>
    <t xml:space="preserve">is going to Prom with Sam tonight </t>
  </si>
  <si>
    <t xml:space="preserve">@MoodlesMom Ha! Or the industrial scales with the numbers above the belly line </t>
  </si>
  <si>
    <t>evilontwolegs</t>
  </si>
  <si>
    <t xml:space="preserve">And technically, this is a horror related question since the document is an essay on The Toolbox Murders.  </t>
  </si>
  <si>
    <t>@ferncotton please play Burnin Up by the Jonas Brothers  i love you reggie</t>
  </si>
  <si>
    <t xml:space="preserve">@jephalove Okay. Im on it. </t>
  </si>
  <si>
    <t xml:space="preserve">my head and my throat hurt and I cant remember how I got into PJs last night...what a good time </t>
  </si>
  <si>
    <t>Sat May 02 08:53:05 PDT 2009</t>
  </si>
  <si>
    <t>harry4711</t>
  </si>
  <si>
    <t>wished a great weekend to all friendzies as well  ~ hope you have lovely spring weather !!!</t>
  </si>
  <si>
    <t>AylinDemirsayar</t>
  </si>
  <si>
    <t xml:space="preserve">I play guitar and sing the whole day... </t>
  </si>
  <si>
    <t>http://tinyurl.com/cd744f harrison is so into playing the keys. hahahah  i wish he was still in the band =(</t>
  </si>
  <si>
    <t xml:space="preserve">@TerryStorch Reese is awesome in that picture, that's like a &amp;quot;power fistbump&amp;quot; </t>
  </si>
  <si>
    <t>Sat May 02 08:53:06 PDT 2009</t>
  </si>
  <si>
    <t>More4kidsToday</t>
  </si>
  <si>
    <t>Special for all our Tweeps  10% coupon off all our personalized childrens gifts at www.more4kids.com till 05312009. Use Code: M4KMAY09TWT</t>
  </si>
  <si>
    <t>Vanessa_Blue</t>
  </si>
  <si>
    <t xml:space="preserve">Morning Tweet-heads! Early rise and shine! Great show last nite w/ @MarieLuv .even had a director call me 2 hate on us! life is good. </t>
  </si>
  <si>
    <t xml:space="preserve">@Ronjayy no, you're just mean </t>
  </si>
  <si>
    <t>@slu201 wait watching what?  Star Trek or Paper Heart? Cannot wait to see your twin on Star Trek</t>
  </si>
  <si>
    <t xml:space="preserve">@soho2014 Just like any other criminal the swineflu takes on a alias </t>
  </si>
  <si>
    <t>fox_in_space</t>
  </si>
  <si>
    <t xml:space="preserve">Connections complete and everything checks out... no casaulties </t>
  </si>
  <si>
    <t>FranceSpoiled</t>
  </si>
  <si>
    <t xml:space="preserve">is exploring Twitter </t>
  </si>
  <si>
    <t xml:space="preserve">@paulomi23 i can't believe i thought that was an actual site :| loll, but then i put 1 and 1 together and got 2 </t>
  </si>
  <si>
    <t>alnya</t>
  </si>
  <si>
    <t xml:space="preserve">Bacon, haircut, workout and drawing naked ladies - ah, the perfect Saturday </t>
  </si>
  <si>
    <t>Home   it's nap time</t>
  </si>
  <si>
    <t xml:space="preserve">just woke up. i think all i needed was a good night sleep. let's see what today unfolds.... </t>
  </si>
  <si>
    <t>ha this is another fav  ? http://blip.fm/~5f54w</t>
  </si>
  <si>
    <t xml:space="preserve">@mh0user You're not alone! Tylenol PM is my bff. </t>
  </si>
  <si>
    <t>Sat May 02 08:53:09 PDT 2009</t>
  </si>
  <si>
    <t xml:space="preserve">dearest @jordanknight are you ever gonna tell us what TINK means? pretty please w/a sexy new kid on top </t>
  </si>
  <si>
    <t>there's nothing better than sausages and your bestfriend, on a monday night (L)  x</t>
  </si>
  <si>
    <t>jascon</t>
  </si>
  <si>
    <t xml:space="preserve">trying out tweetdeck... pretty sweet so far! </t>
  </si>
  <si>
    <t xml:space="preserve">Survived breakfast, a baseball team photoshoot, hair cuts and shopping with the kids. Now we are going to try to have some fun. </t>
  </si>
  <si>
    <t>Sat May 02 08:53:10 PDT 2009</t>
  </si>
  <si>
    <t>goblin_queen</t>
  </si>
  <si>
    <t xml:space="preserve">I had about 100% of my daily fiber yesterday.. and was a damn fool for not taking a stool softener.... damn fool. COFFEE ENEMA TIME! </t>
  </si>
  <si>
    <t>mygreenbird007</t>
  </si>
  <si>
    <t>@SubieGal What's the project car for? Rally? Grassroots?Are you documenting the build anywhere? (Sorry for the 20 questions!  )</t>
  </si>
  <si>
    <t>Sat May 02 08:53:12 PDT 2009</t>
  </si>
  <si>
    <t xml:space="preserve">@NikiLuv73 Skrimp would be good with my turkey wings and mac and cheese </t>
  </si>
  <si>
    <t xml:space="preserve">@alliecine so you're telling me that I submitted for @hllywdemb's film ;) well sheesh... small world!! </t>
  </si>
  <si>
    <t>#flylady  This time I have it right:  Happy Birthday @RaiscaraAvalon  {{HUGS}}</t>
  </si>
  <si>
    <t xml:space="preserve">listening to works for me right now </t>
  </si>
  <si>
    <t>LINNDOR</t>
  </si>
  <si>
    <t>@joe_elhaiby thannnnnnnnnx for the dinner baby!!! loved it SO so much  mwa Love u</t>
  </si>
  <si>
    <t xml:space="preserve">lovin the united result hope it goes well on tueday as well </t>
  </si>
  <si>
    <t xml:space="preserve">eating grilled cheese sandwiches with cita and zay...poolin' it...studio...and I LOVE neighborhood yardsales. </t>
  </si>
  <si>
    <t>Sat May 02 08:53:15 PDT 2009</t>
  </si>
  <si>
    <t xml:space="preserve">had a nice showerrr </t>
  </si>
  <si>
    <t xml:space="preserve">@AtheneLOL Jesus didn't Shhhhfffttttt around the cornor. </t>
  </si>
  <si>
    <t>phiden</t>
  </si>
  <si>
    <t>Just got taken on a tour of my car's mechanical systems. Scuttling under my car was neat.  //nerd</t>
  </si>
  <si>
    <t xml:space="preserve">i get to see muh daddy today </t>
  </si>
  <si>
    <t xml:space="preserve">@moxywoman yes it does, now just gotta secure some funding! </t>
  </si>
  <si>
    <t>Yes! I have my site back  http://plurk.com/p/resej</t>
  </si>
  <si>
    <t>Alexandro</t>
  </si>
  <si>
    <t xml:space="preserve">Another rainy day. Love this weather! </t>
  </si>
  <si>
    <t xml:space="preserve">XS last night had the following theme: &amp;quot;got patron in my cup&amp;quot; </t>
  </si>
  <si>
    <t>prom today  getting read for all of that    clear your calenders for the 23rd ;)</t>
  </si>
  <si>
    <t>anish_sinha</t>
  </si>
  <si>
    <t xml:space="preserve">'CDC' is one of the trending topics on twitter. I'm sure its not the same one we refer to as. Can't imagine people tweeting about it. </t>
  </si>
  <si>
    <t xml:space="preserve">@WVUfootball or how about this? You save your Gator comments for someone who they pertain too. Dont question my loyalty, fool! </t>
  </si>
  <si>
    <t xml:space="preserve">Race time </t>
  </si>
  <si>
    <t>cboardman</t>
  </si>
  <si>
    <t xml:space="preserve">work 3-6 then going to my uncles. Can't wait for the Celtics game </t>
  </si>
  <si>
    <t xml:space="preserve">@CelebStylist thank you for the shout out! </t>
  </si>
  <si>
    <t>Sat May 02 08:53:19 PDT 2009</t>
  </si>
  <si>
    <t>coccolatte</t>
  </si>
  <si>
    <t xml:space="preserve"> happy face.</t>
  </si>
  <si>
    <t>BAvante</t>
  </si>
  <si>
    <t xml:space="preserve">getting ready to watch Bride Wars and eat some blueberry muffins </t>
  </si>
  <si>
    <t>KayceeTwig</t>
  </si>
  <si>
    <t xml:space="preserve">baking cookies for my fat ass right now.  </t>
  </si>
  <si>
    <t xml:space="preserve">@avocadocreation Someone in your neighborhood must know you're a softy. </t>
  </si>
  <si>
    <t xml:space="preserve">Admit it, some days don't you wanna just wake up and say, &amp;quot;to hell with the diet?&amp;quot; </t>
  </si>
  <si>
    <t>richieclose</t>
  </si>
  <si>
    <t xml:space="preserve">Trail building done? check. Shake down of race bike? Check.  General fitness required to race? negatori good buddy </t>
  </si>
  <si>
    <t>@ roku roku with her anggio  Their beef teriyaki is delicious huaaaa</t>
  </si>
  <si>
    <t>rianloovesJB</t>
  </si>
  <si>
    <t xml:space="preserve">doing nothing really. haha. my sister's not around yet so i can stay up late </t>
  </si>
  <si>
    <t>phx2bett</t>
  </si>
  <si>
    <t xml:space="preserve">Imagination Avenue is open 4 playtime 2day from 10 AM - 3 PM.  </t>
  </si>
  <si>
    <t xml:space="preserve">I so agree with you Heather Nikki  </t>
  </si>
  <si>
    <t xml:space="preserve">@peachesskalirai ...  gotta love Saturdays  what about you? </t>
  </si>
  <si>
    <t>KellyAOsborne</t>
  </si>
  <si>
    <t xml:space="preserve">Happy to See peter and his stunning wife married though </t>
  </si>
  <si>
    <t>geoffcain</t>
  </si>
  <si>
    <t>@roygrubb I know  I just think the lawsuits of Buzan over the phrase &amp;quot;mind map&amp;quot; are funny.</t>
  </si>
  <si>
    <t xml:space="preserve">@victoriax3jonas mmhm...the pod &amp;amp; BB are MFEO. </t>
  </si>
  <si>
    <t xml:space="preserve">I love recitial time but i don't enjoy going to everyone recital's. Some are a bit boring but i love performing and helping out the show </t>
  </si>
  <si>
    <t>newbeee</t>
  </si>
  <si>
    <t xml:space="preserve">okay so the dancefloor has jus flooded, that's not gunna stop our feet from movin tho </t>
  </si>
  <si>
    <t>r2me</t>
  </si>
  <si>
    <t xml:space="preserve">Bridal shower day!  Congrats to Paige and Mary </t>
  </si>
  <si>
    <t>Sat May 02 08:53:24 PDT 2009</t>
  </si>
  <si>
    <t>NatalieRawr</t>
  </si>
  <si>
    <t xml:space="preserve">@poppitsherface I was at my bestie's house yesterday. </t>
  </si>
  <si>
    <t>recheu</t>
  </si>
  <si>
    <t>http://twitpic.com/4eppd - somewhere, a clock is ticking  NEW MOON</t>
  </si>
  <si>
    <t>fatherdave</t>
  </si>
  <si>
    <t xml:space="preserve">@bedouina thanks sis. I think it's the best sermon I've written. </t>
  </si>
  <si>
    <t>@tuskbear It was insane ! Here's the link to it ! You can download it  First post of the thread   Link in the next tweet !</t>
  </si>
  <si>
    <t xml:space="preserve">Heading out to review some great home decor shops in Round Rock, TX today, should be fun </t>
  </si>
  <si>
    <t>Sat May 02 08:53:25 PDT 2009</t>
  </si>
  <si>
    <t xml:space="preserve">@gorgeousgg thanks </t>
  </si>
  <si>
    <t>hrbsh97</t>
  </si>
  <si>
    <t xml:space="preserve">Good morning all my Twitter friends .. I hope this is a great day in your life .. think something good! .. and then make it happen .. </t>
  </si>
  <si>
    <t>MK_SkinCare</t>
  </si>
  <si>
    <t xml:space="preserve">creating Spring looks!  Book your parties in May and get special discounts and free product </t>
  </si>
  <si>
    <t xml:space="preserve">@rpgaming I'm afraid so.  I also plan on going around selling my edition by totally slagging on every previous edition. </t>
  </si>
  <si>
    <t xml:space="preserve">oh day one of bamboozle. you know what it is </t>
  </si>
  <si>
    <t xml:space="preserve">Anne was awesome last night in Ayr! Just heading up to Inverness for tonights gig </t>
  </si>
  <si>
    <t xml:space="preserve">@fedgrub how could i forget i remember you putting it into your ipod haha and it came up on like every dayy </t>
  </si>
  <si>
    <t>tracytran</t>
  </si>
  <si>
    <t>@starfocus Awesome. Already ahead w/ my peach tree, but I'm willing 2 help out. Also, I had 2 leave a mark in Pittsburgh  #twestoration</t>
  </si>
  <si>
    <t>Sat May 02 08:53:28 PDT 2009</t>
  </si>
  <si>
    <t>sdparkflyers</t>
  </si>
  <si>
    <t>Next Saturday the Red bull Air Races are here in San Diego! And I'm on VACATION  COOL......</t>
  </si>
  <si>
    <t>kr4zie</t>
  </si>
  <si>
    <t>@darren_cox yeah, and best part is that its legal and you can take it anywhere you wanna go  lol!</t>
  </si>
  <si>
    <t xml:space="preserve">@drford LOL exactly! </t>
  </si>
  <si>
    <t>bethany418</t>
  </si>
  <si>
    <t xml:space="preserve">@xoJulianaxo thanks!! aw ill definitely let you know!! i love them too </t>
  </si>
  <si>
    <t>s_gurl008</t>
  </si>
  <si>
    <t xml:space="preserve">watching 24/7 pacquaio-hatton. Super excited for the big fight tomorrow! Go Pacman! </t>
  </si>
  <si>
    <t>mvinton17</t>
  </si>
  <si>
    <t xml:space="preserve">back to back baby-sitting...love it!  </t>
  </si>
  <si>
    <t>Sat May 02 08:53:30 PDT 2009</t>
  </si>
  <si>
    <t>@tinekepauw Phew! glad I didn't miss it  I have a hard time remembering birthdays.</t>
  </si>
  <si>
    <t xml:space="preserve">is getting ready to go to Titusville Hospital to meet baby Janelle Dawn Beck </t>
  </si>
  <si>
    <t>rkguruparan</t>
  </si>
  <si>
    <t xml:space="preserve">@sanjanah just saw the 'not' part in your last message </t>
  </si>
  <si>
    <t>Sat May 02 08:53:31 PDT 2009</t>
  </si>
  <si>
    <t>@bnurmi I know what you mean &amp;amp; the XR6T has that tiny bit of unpredictable nature that makes it fun  you need to have a drive of an FG man</t>
  </si>
  <si>
    <t xml:space="preserve">Went to work for 2 hrs </t>
  </si>
  <si>
    <t xml:space="preserve">Any press is good press, right?? Promise SOMEBODY took a double look.  (I couldn't recall exact # and I sometimes exagerate a little) </t>
  </si>
  <si>
    <t xml:space="preserve">@acedanger Let me know what you think - I've been thinking of getting one from Costco, too! </t>
  </si>
  <si>
    <t xml:space="preserve">hmmm what to do with the rest of my saturday? well i need to do laundry so i'll prolly do that, then play some prince of persia on wii  </t>
  </si>
  <si>
    <t>A3love</t>
  </si>
  <si>
    <t>@cosmicgirlie  this will last ya last 2 weeks. haha. and C even drew you a picture to put in the box.</t>
  </si>
  <si>
    <t>Sat May 02 08:53:33 PDT 2009</t>
  </si>
  <si>
    <t xml:space="preserve">Eating hotdogs </t>
  </si>
  <si>
    <t>Sat May 02 08:58:09 PDT 2009</t>
  </si>
  <si>
    <t xml:space="preserve">Coffee </t>
  </si>
  <si>
    <t>ScottyNeal</t>
  </si>
  <si>
    <t xml:space="preserve">@WesEngland Dang Wes, I think Tiger Woods would disagree. </t>
  </si>
  <si>
    <t>Sat May 02 08:58:10 PDT 2009</t>
  </si>
  <si>
    <t>iko0ku</t>
  </si>
  <si>
    <t xml:space="preserve">Aww this man is marching his 7 kids down the street and calling cadence. That's so cute to me. They're marching. Even the toddler. </t>
  </si>
  <si>
    <t xml:space="preserve">&amp;quot;taste it, taste it, love so sweet... All we are, we are. Every day's a start of something beautiful.&amp;quot; </t>
  </si>
  <si>
    <t>@imtyuk Thank God my family's safe and well!  I'm just bothered about the millions of Tamils dying by the minute! It's very sad!</t>
  </si>
  <si>
    <t xml:space="preserve">Is spending the day with her babies </t>
  </si>
  <si>
    <t>AliLove5</t>
  </si>
  <si>
    <t xml:space="preserve">getting ready to go to my dads </t>
  </si>
  <si>
    <t xml:space="preserve">@Brookeleeadams LOL. I bet you look cute in it. But then again you look cute in anything! </t>
  </si>
  <si>
    <t>heyjonas3</t>
  </si>
  <si>
    <t xml:space="preserve">showering, then vacuuming, then sheris house, then JONAS!!! yay </t>
  </si>
  <si>
    <t>iammimik</t>
  </si>
  <si>
    <t xml:space="preserve">downloading </t>
  </si>
  <si>
    <t>AcidInk</t>
  </si>
  <si>
    <t xml:space="preserve">Finished chapter 11 of Georgia. I'll post it after Justin's baseball game. </t>
  </si>
  <si>
    <t>Sat May 02 08:58:13 PDT 2009</t>
  </si>
  <si>
    <t>@Mandama004 Specifically? I'd say 2010  We got business to take care of here first! Can we crash at your place?</t>
  </si>
  <si>
    <t>kjwilloughby</t>
  </si>
  <si>
    <t>Sat May 02 08:58:14 PDT 2009</t>
  </si>
  <si>
    <t>jmbond21</t>
  </si>
  <si>
    <t xml:space="preserve">#DMCwmnSHOW enjoying the show very much from sharon </t>
  </si>
  <si>
    <t>WifeLA</t>
  </si>
  <si>
    <t xml:space="preserve">@lacouvee Terrific...anyone else interested?? Join us, Friday, may 8th 11am Reading Room Cafe, Sooke. It's a beautiful drive </t>
  </si>
  <si>
    <t>mamapreneur</t>
  </si>
  <si>
    <t xml:space="preserve">@angelaattorney great job! let us know how it goes </t>
  </si>
  <si>
    <t>Sat May 02 08:58:15 PDT 2009</t>
  </si>
  <si>
    <t xml:space="preserve">@mightyoak I agree with @AH_from_NY, please watch that movie </t>
  </si>
  <si>
    <t>@Paulidwgirl yeah but sometimes it's more to tweet things that make people wonder if i meant it the way they are taking it  hehehe</t>
  </si>
  <si>
    <t xml:space="preserve">@jordanmccoy Hi Jordan!  This is Rachel, your Singapore Fan! Hope all is well with you!  Enjoy prom! Have loads of fun! </t>
  </si>
  <si>
    <t xml:space="preserve">@thekeyofv How was single ladies &amp;amp; hipchecking? </t>
  </si>
  <si>
    <t xml:space="preserve">.. he then shouted at me - telling me to stop ****ing around on toyz. I told him that was rich coming from a man in a lemon yellow car.. </t>
  </si>
  <si>
    <t>mexicubaz</t>
  </si>
  <si>
    <t xml:space="preserve">The usual Saturday morning at starbucks!  Movie next.  </t>
  </si>
  <si>
    <t xml:space="preserve">@KimmieDavid Hellllllllo!  I'm well!  How 'bout yourself?  hahah BSB!  I like Brian.  But I'm not gonna lie, I'm an 'N Sync girl.  </t>
  </si>
  <si>
    <t xml:space="preserve">@shizznizzle your nyx haul looks amazing! lip swatches please? i want to see how they look like on! </t>
  </si>
  <si>
    <t xml:space="preserve">@3thbi akeeed arshavin o bs </t>
  </si>
  <si>
    <t>a_space_alien</t>
  </si>
  <si>
    <t xml:space="preserve">*clutches proudly his Bachelor of Fine Arts degree from top art school* </t>
  </si>
  <si>
    <t>Sat May 02 08:58:18 PDT 2009</t>
  </si>
  <si>
    <t>KungFuCoach</t>
  </si>
  <si>
    <t>@Erica_Enrique Thanks so much Erica. Your connection was #1,000  All the best from Vancouver to Sanata Monica ... Ralph Haenel</t>
  </si>
  <si>
    <t xml:space="preserve">@Pepperfire oh so what now  Good morning there!! just in the middle of something </t>
  </si>
  <si>
    <t>I got a lot of tweets last night so I'm sorry if I don't get to yours  have a great weekend everyone!! I know I'm about to ;)</t>
  </si>
  <si>
    <t>chadwright</t>
  </si>
  <si>
    <t xml:space="preserve">@ZacharyThomas Good point. Whatever doesn't kill you just makes you stronger </t>
  </si>
  <si>
    <t>h8zuall</t>
  </si>
  <si>
    <t>@Brad_2o2p One makes greasy goodness...  Is he feeling better Brad?</t>
  </si>
  <si>
    <t>ttaylor1220</t>
  </si>
  <si>
    <t xml:space="preserve">Decided to take my mom out 4 breakfast.... I Love her </t>
  </si>
  <si>
    <t>chrisbergr</t>
  </si>
  <si>
    <t xml:space="preserve">Looking forward to Hanna Montanna the Movie </t>
  </si>
  <si>
    <t>SeductiveSmile</t>
  </si>
  <si>
    <t xml:space="preserve">It's so cool in London!!!! Yesterday photoshoot was so cool!  amazing </t>
  </si>
  <si>
    <t>maydaydesiree</t>
  </si>
  <si>
    <t xml:space="preserve">super uber bored. might be hanging out with sarah later. </t>
  </si>
  <si>
    <t>Sat May 02 08:58:20 PDT 2009</t>
  </si>
  <si>
    <t>@wanderlusted thanks we've done that but were looking for a way to track on a monthly basis so now were doing a print count  joy!</t>
  </si>
  <si>
    <t>lionessktty</t>
  </si>
  <si>
    <t xml:space="preserve">At work...playing in the Sorority House and thinking of all the comp time i'm gonna have for my vacation time </t>
  </si>
  <si>
    <t>CaitlynTheTurke</t>
  </si>
  <si>
    <t xml:space="preserve">jus woke up n it looks really nice outside </t>
  </si>
  <si>
    <t xml:space="preserve">packing packing packing, oh did I mention packing?  I would rather be biking.  But at least I get to move in with my wife </t>
  </si>
  <si>
    <t xml:space="preserve">Sounds like a Happy Kimmy!  </t>
  </si>
  <si>
    <t xml:space="preserve">http://twitpic.com/4eq36 - Mmm soo good </t>
  </si>
  <si>
    <t xml:space="preserve">@jordanknight sure no problem I'll tell him right now </t>
  </si>
  <si>
    <t>@starss_182 how's iphone going? I guarantee you'll b on it for hours. I can't put my new toy down....my blackberry that is!!  x</t>
  </si>
  <si>
    <t xml:space="preserve">@SuzieWong2 that's great to hear. So am I not invited? Nice to hear u r also a party freak </t>
  </si>
  <si>
    <t xml:space="preserve">@dillon4412 - I made the background image really wide... 1806 pixels by 1080 pixels. I hope that helps! </t>
  </si>
  <si>
    <t>@invincible82 i'm impressed   so you know about Darwin..?</t>
  </si>
  <si>
    <t>@Fearnecotton dermot is soooooo hot  i bet he looked cute in his little checked shirt lol.</t>
  </si>
  <si>
    <t>xxjuanramirez</t>
  </si>
  <si>
    <t xml:space="preserve">At ihop gunna order sum french crepes my favorite </t>
  </si>
  <si>
    <t>LibbyLovesPink</t>
  </si>
  <si>
    <t xml:space="preserve">@temptalia whoops...I'm too late.  </t>
  </si>
  <si>
    <t xml:space="preserve">http://twitpic.com/4eq3g - My zine is coming along, will be avaliable in ltd quantity, SOON! </t>
  </si>
  <si>
    <t>alegrasofia1</t>
  </si>
  <si>
    <t xml:space="preserve">is playing guitar and singing. </t>
  </si>
  <si>
    <t>kiddio</t>
  </si>
  <si>
    <t xml:space="preserve">@MomsNotAll Yay for alone time (at the grocery store).  Crazy how our priorities change </t>
  </si>
  <si>
    <t>marleywarley</t>
  </si>
  <si>
    <t xml:space="preserve">Original House of Pancakes, Cosco, &amp;amp; Target </t>
  </si>
  <si>
    <t>MsAkiba</t>
  </si>
  <si>
    <t xml:space="preserve">Saturday practice.... I am over it. how cruel is it that he saves the worst for last? Thank god i have a meet next saturday </t>
  </si>
  <si>
    <t>Sat May 02 08:58:26 PDT 2009</t>
  </si>
  <si>
    <t>atown111</t>
  </si>
  <si>
    <t xml:space="preserve">am so happy that she thought of us &amp;amp; r future when she seen that movie &amp;amp; is amazed i seen it &amp;amp; was thinking the same at the same time. sj </t>
  </si>
  <si>
    <t xml:space="preserve">@JasonBradbury Heck! Some people eh?! Hope you have had a good day &amp;amp; fun on your alive board! </t>
  </si>
  <si>
    <t>@shepbh6 ar thx  Hows your weekend going? Got some sun?</t>
  </si>
  <si>
    <t>Sat May 02 08:58:27 PDT 2009</t>
  </si>
  <si>
    <t>AubraWhitten</t>
  </si>
  <si>
    <t xml:space="preserve">Gearing up for a total of 18 hours on two planes today...and at least a 7-hour layover. Seoul, here I come! </t>
  </si>
  <si>
    <t>Jess_stanley_</t>
  </si>
  <si>
    <t xml:space="preserve">@Esme_Cullen26 I am good thanks </t>
  </si>
  <si>
    <t>fungg</t>
  </si>
  <si>
    <t>Awesomeee Service with Pastor Lia!   N weiyin saves the night. Ha!</t>
  </si>
  <si>
    <t xml:space="preserve">Camp Rock </t>
  </si>
  <si>
    <t>mikeopedia</t>
  </si>
  <si>
    <t xml:space="preserve">@edgarfleming @joegannon #9 &amp;amp; #17 (if there's one) in races 5, 10 &amp;amp; 12.  That's the money!  My  scientific, research-based predictions. </t>
  </si>
  <si>
    <t>garretharris</t>
  </si>
  <si>
    <t xml:space="preserve">@bug1011 rubber bands are quite entertaining </t>
  </si>
  <si>
    <t xml:space="preserve">@mylender Here is my problem at this point-No money. I might be able to pull it off for $500. But, thats about $474.78 more than I got. </t>
  </si>
  <si>
    <t xml:space="preserve">At State Theatre in NB for FREE milk and cookies show. Gonna get some culture, dang it. </t>
  </si>
  <si>
    <t>vbgirlie</t>
  </si>
  <si>
    <t>@ddlovato no sï¿½  but you got it right LOL</t>
  </si>
  <si>
    <t>fairmaidenwhite</t>
  </si>
  <si>
    <t xml:space="preserve">@theabolishers I am SO stoked that you're on The Pit now! We really needed you to be a part of the family. We're better for it! </t>
  </si>
  <si>
    <t>W4M Miami If it is meant to be, it will be  - w4m (Pompano Beach) 19yr http://tinyurl.com/dmt6ju</t>
  </si>
  <si>
    <t xml:space="preserve">@jennettemccurdy How was the photoshoot? </t>
  </si>
  <si>
    <t>Sat May 02 08:58:32 PDT 2009</t>
  </si>
  <si>
    <t xml:space="preserve">my mommy has twitter, yaaaay </t>
  </si>
  <si>
    <t xml:space="preserve">@TheMochaPeach lol no grills up north </t>
  </si>
  <si>
    <t xml:space="preserve">Bulls, Hatton, General Quarters, Alexander the Gr8.   You can go to Vegas on that.  </t>
  </si>
  <si>
    <t>KrisJacksonnerd</t>
  </si>
  <si>
    <t xml:space="preserve">www.myspace.com/myfinalthought </t>
  </si>
  <si>
    <t>iBiz24</t>
  </si>
  <si>
    <t>ok.. I'm still working on my twitter background  hope to get it finish soon</t>
  </si>
  <si>
    <t>Sat May 02 08:58:34 PDT 2009</t>
  </si>
  <si>
    <t xml:space="preserve">@nordgren I wish! Please tell me all you learn! </t>
  </si>
  <si>
    <t>Sat May 02 08:58:35 PDT 2009</t>
  </si>
  <si>
    <t xml:space="preserve">Psssssst just wanted to say hello to all my tweet friends </t>
  </si>
  <si>
    <t>MiguelLorenzo</t>
  </si>
  <si>
    <t xml:space="preserve">have had a great time at Blommes'! and thinks that the party last night was pretty nice </t>
  </si>
  <si>
    <t>alice420wndrlnd</t>
  </si>
  <si>
    <t xml:space="preserve">wake and bake </t>
  </si>
  <si>
    <t xml:space="preserve">@cathyanne Love your last quote Cathy!! </t>
  </si>
  <si>
    <t xml:space="preserve">@Ilot U r so welcome 4 the FF! Luv looking at ur smiling face! Hope your day is brilliant &amp;amp; blessed! </t>
  </si>
  <si>
    <t>jbgirlforeva</t>
  </si>
  <si>
    <t xml:space="preserve">I have an appointment in vancouver then a murder mystery party ;) long car ride... ipod time! </t>
  </si>
  <si>
    <t>KRAPPS</t>
  </si>
  <si>
    <t xml:space="preserve">@148Apps antidisestablishmentarianism - WTF?!?! our eyes just hurt looking at that word ... stop the abuse please ... LOL </t>
  </si>
  <si>
    <t>Sat May 02 08:58:36 PDT 2009</t>
  </si>
  <si>
    <t>victoriabullis</t>
  </si>
  <si>
    <t xml:space="preserve">REALLY ancient 'The Law of Attraction'--'Your life is what your thoughts make it.'  Marcus Aurelius  </t>
  </si>
  <si>
    <t>amfan_jenny</t>
  </si>
  <si>
    <t xml:space="preserve">@Demii_Alyssa Amazing vid did you make it? That is exactly what I love about Alyssa the most! </t>
  </si>
  <si>
    <t xml:space="preserve">Follow @2tmack on twitter ! '') he'll follow you back. </t>
  </si>
  <si>
    <t>Sat May 02 08:58:37 PDT 2009</t>
  </si>
  <si>
    <t>gerrraldo</t>
  </si>
  <si>
    <t xml:space="preserve">is making the most out of what's given to me. Gets me through the day </t>
  </si>
  <si>
    <t xml:space="preserve">@davorg in that case im gonna start tweeting about nymphomanic pub owners who like to cook, well worth a shot, eh </t>
  </si>
  <si>
    <t xml:space="preserve">Oh, and good morning. </t>
  </si>
  <si>
    <t xml:space="preserve">Happy Free Comic Book Day! I'll get a new TWC incentive up later today, and I'll keep you posted. Now go get your free comics </t>
  </si>
  <si>
    <t>Sat May 02 08:58:39 PDT 2009</t>
  </si>
  <si>
    <t>GunnerDS10</t>
  </si>
  <si>
    <t xml:space="preserve">I r twittering from my phone </t>
  </si>
  <si>
    <t>FionaHardie</t>
  </si>
  <si>
    <t xml:space="preserve">Loving the tunes this avo, and the sun's out, happy days!! </t>
  </si>
  <si>
    <t xml:space="preserve">@joemaclover he's  annoying me too  </t>
  </si>
  <si>
    <t xml:space="preserve">@jimcourier Just hope he gets 2 his shots late, 2 &amp;amp; ur in there! </t>
  </si>
  <si>
    <t>Sat May 02 08:58:40 PDT 2009</t>
  </si>
  <si>
    <t>NikkiGirvan</t>
  </si>
  <si>
    <t xml:space="preserve">@usabilityace hey rob, welcome to the twitterverse! If you start following webmasters they'll be able to see what u do &amp;amp; get in touch! </t>
  </si>
  <si>
    <t xml:space="preserve">@inkgypsy  Thank you for your kindness </t>
  </si>
  <si>
    <t>Sat May 02 08:58:41 PDT 2009</t>
  </si>
  <si>
    <t>aligatewood</t>
  </si>
  <si>
    <t xml:space="preserve">Hanging with Lexie Lou. Just like the good ol' days </t>
  </si>
  <si>
    <t>Good Morning Free Comic Book Day!  #fb</t>
  </si>
  <si>
    <t>ole_kristian</t>
  </si>
  <si>
    <t>Our newest family member: oscar, norwegian forest cat.  http://twitpic.com/4eqi7</t>
  </si>
  <si>
    <t>Sat May 02 09:03:16 PDT 2009</t>
  </si>
  <si>
    <t>GirlsNightOut</t>
  </si>
  <si>
    <t xml:space="preserve">@ms_genevieve Thanks so much for the follow love!  </t>
  </si>
  <si>
    <t>emma_DUH</t>
  </si>
  <si>
    <t>@PushPlayCJ put up more pics  lol</t>
  </si>
  <si>
    <t xml:space="preserve">lunch with aunt&amp;amp;cousin; then family time; then crazy homework all weekend! i can not WAIT til friday! school will be overrr! </t>
  </si>
  <si>
    <t>dchrzan</t>
  </si>
  <si>
    <t xml:space="preserve">Reminding everyone NOT to use the 'g' word on my Facebook. i'm 'papa': slang for &amp;quot;the COOL DUDE who's TOO YOUNG to be an OLD DUDE.&amp;quot;  </t>
  </si>
  <si>
    <t xml:space="preserve">@4saken Don't forget EPs, 10&amp;quot;s, dubplates and picture discs </t>
  </si>
  <si>
    <t xml:space="preserve">@CallieSink My pleasure and thank you </t>
  </si>
  <si>
    <t>MusicLover4</t>
  </si>
  <si>
    <t xml:space="preserve">@PushPlayCJ I'm coming 2 C U guys tomorrow </t>
  </si>
  <si>
    <t>Sat May 02 09:03:17 PDT 2009</t>
  </si>
  <si>
    <t>@Heidi_range I was 6 weeks premature so I shall support!  Hope LA is nice and sunny, Miss Range! xx</t>
  </si>
  <si>
    <t>usagi1998</t>
  </si>
  <si>
    <t>Now I'm listening to Avril Lavigne  YAY!</t>
  </si>
  <si>
    <t>i have black cat - mayday parade stuck in my head  ill add that to the list of things to listen to before bed</t>
  </si>
  <si>
    <t xml:space="preserve">@ElaineSpencer Wasn't it happy clouds? I loved Bob. I took a Bob class. It was fabulousness </t>
  </si>
  <si>
    <t>csete</t>
  </si>
  <si>
    <t>Done with work today and I don't think I have to come tomorrow    Me and my bicycle are heading home now.</t>
  </si>
  <si>
    <t>only been up 30 minutes and i have seen a man pissing on the side of the street and heard Ja Rule on the radio  on my drive back home.</t>
  </si>
  <si>
    <t>@ChayYan It would seem out of character from the former-new-exco  BTW, you're in the news broadcast:  http://bit.ly/egD2U</t>
  </si>
  <si>
    <t>Sat May 02 09:03:18 PDT 2009</t>
  </si>
  <si>
    <t>parcomweb</t>
  </si>
  <si>
    <t xml:space="preserve">I've been ask to do more business #mentoring for some clients of mine.  I'm finding great rewards in doing that.  I should start a site. </t>
  </si>
  <si>
    <t>NayRoQz</t>
  </si>
  <si>
    <t xml:space="preserve">its called the past cause im qettn past and i aint nothinq lik I was before ..you ouqhta see me now </t>
  </si>
  <si>
    <t>Suze817</t>
  </si>
  <si>
    <t xml:space="preserve">is car shopping in CT </t>
  </si>
  <si>
    <t>nayeeee</t>
  </si>
  <si>
    <t>my bestie wanna chill today . so i might go out . think i have plans now .  she better be driving though . cuz i dont wanna . !</t>
  </si>
  <si>
    <t xml:space="preserve">@PathStudent Oohh...Ok.  I work for LWW, but in the UK. I know someone who'd be VERY interested to see your site in the US </t>
  </si>
  <si>
    <t xml:space="preserve">@MyParadiseMoon -- Congrats on the blog feature </t>
  </si>
  <si>
    <t>Sat May 02 09:03:20 PDT 2009</t>
  </si>
  <si>
    <t xml:space="preserve">@LyricalPhenom wen u git a facebook i'll tell u </t>
  </si>
  <si>
    <t>JesseNewhart</t>
  </si>
  <si>
    <t xml:space="preserve">@dkirkward I'd start with a google search of 'social media jobs' </t>
  </si>
  <si>
    <t xml:space="preserve">@AmandaRumm Ah, Sammie started spamming periods, the perfect out. Right, back to reading </t>
  </si>
  <si>
    <t>@AdamStevens I'm not in Uni anymore silly, I graduated last year  Defo get in touch when you are around, be nice to catch up. xx</t>
  </si>
  <si>
    <t>Sat May 02 09:03:21 PDT 2009</t>
  </si>
  <si>
    <t>sweetcarolyn</t>
  </si>
  <si>
    <t xml:space="preserve">@rachfran yes! </t>
  </si>
  <si>
    <t xml:space="preserve">@JustiinCunt what kinda phone? </t>
  </si>
  <si>
    <t>Hannahtweets</t>
  </si>
  <si>
    <t xml:space="preserve">@rgphotographic hope the kinky boots shoot is going well - still on for  the angel photoshoot this month </t>
  </si>
  <si>
    <t>KaraBayBay</t>
  </si>
  <si>
    <t xml:space="preserve">Now this background is much better </t>
  </si>
  <si>
    <t>Sat May 02 09:03:22 PDT 2009</t>
  </si>
  <si>
    <t xml:space="preserve">Remember love   says Yoko ono.  Love. Such a strong word and feeling. Feel it and You'll be free. </t>
  </si>
  <si>
    <t>mcflymanaus</t>
  </si>
  <si>
    <t xml:space="preserve">tweet tweet!!!=D good morning people. </t>
  </si>
  <si>
    <t>@bradausrotas Lmfaooo okay! Enjoy  I'll be there in a couple of hours.</t>
  </si>
  <si>
    <t>@ddlovato you wrote in spanish really good   so... when you come to Argentina I want to hear you, haha. I love you so so so so so much! ?</t>
  </si>
  <si>
    <t xml:space="preserve">you know you've watched Labyrinth too much when you can do the sniff at the EXACT same time as the door knocker. </t>
  </si>
  <si>
    <t xml:space="preserve">@londontaximan Ok. No major worries for her then. I should worry more for your terriers. </t>
  </si>
  <si>
    <t>Sat May 02 09:03:23 PDT 2009</t>
  </si>
  <si>
    <t>@danielfowler you can take my 3 exams next week and write my business plan if you'd like  haha</t>
  </si>
  <si>
    <t xml:space="preserve">Time for me to fly. Jonas brothers. Claire's </t>
  </si>
  <si>
    <t>hmstv</t>
  </si>
  <si>
    <t xml:space="preserve">Good morning Tweepers! Let's stay positive &amp;amp; an inspiration to all those peeps u encounter today. A bit cloudy out, but no chance of rain </t>
  </si>
  <si>
    <t>mupi2k</t>
  </si>
  <si>
    <t xml:space="preserve">@baylormum I thought I was knobs on a sound board? now I am a wealth of knowledge... is that moving up or down? at least its moving... </t>
  </si>
  <si>
    <t>Sat May 02 09:03:25 PDT 2009</t>
  </si>
  <si>
    <t xml:space="preserve">i am so happy today </t>
  </si>
  <si>
    <t xml:space="preserve">is really quite happy for once. </t>
  </si>
  <si>
    <t>ariani24</t>
  </si>
  <si>
    <t xml:space="preserve">Now to get ready for @silentmacaroni's graduation.  CONGRATS my little cousin!  Now we are both Pepperdine alumni </t>
  </si>
  <si>
    <t>@Caraandclo  im sure i will. x   im gettin them purple vans i showed u, next week =D</t>
  </si>
  <si>
    <t xml:space="preserve">omg...&amp;quot;IM GOING TO MAC, IM GOING TO MAC, IM GOING TO MAC...&amp;quot;  whilst moving head off the screen...who was i watching?!?  lol </t>
  </si>
  <si>
    <t>Sat May 02 09:03:26 PDT 2009</t>
  </si>
  <si>
    <t>Tatianarocks</t>
  </si>
  <si>
    <t xml:space="preserve">@tommcfly heeey, today  is fletcher day! =} be happy! </t>
  </si>
  <si>
    <t>Last Night Was Jokes &amp;lt;3 @mileycyrus The HM Movie Was Awesome. Yuur Such A Great Actress  &amp;amp; A Great Role Model. Love Ya xoxo &amp;lt;3</t>
  </si>
  <si>
    <t>just watched 2 episodes of JONAS  best show everrr lol</t>
  </si>
  <si>
    <t>Sat May 02 09:03:27 PDT 2009</t>
  </si>
  <si>
    <t>BWSNYJFan</t>
  </si>
  <si>
    <t xml:space="preserve">Oh yeah...it was an awesome morning...saw the news.  If you knew me...you'd understand why that's such a big deal. ;D </t>
  </si>
  <si>
    <t>@yqwong Democracy also means that booing is allowed  If not, it would be curtailing one's rights.</t>
  </si>
  <si>
    <t>sixxpound</t>
  </si>
  <si>
    <t xml:space="preserve">@angelalaa yeah moving out </t>
  </si>
  <si>
    <t>Raidensgirl</t>
  </si>
  <si>
    <t xml:space="preserve">@cwindley The Band http://tinyurl.com/c7g8xh I'll stop now. </t>
  </si>
  <si>
    <t xml:space="preserve">@treslola just saw the vid.. yeah.. goosebumps too here... </t>
  </si>
  <si>
    <t>Sat May 02 09:03:28 PDT 2009</t>
  </si>
  <si>
    <t xml:space="preserve">@gx_saurav oye! get registered @having (foodfeed.us) quickly </t>
  </si>
  <si>
    <t xml:space="preserve">#DMCwmnSHOW im doing great at womens show </t>
  </si>
  <si>
    <t>lili_z</t>
  </si>
  <si>
    <t xml:space="preserve">My beloved family has kept my Karmi beer since my last visit. Absolutely fabulous. Almost orgasmic I dare say </t>
  </si>
  <si>
    <t>Sat May 02 09:03:29 PDT 2009</t>
  </si>
  <si>
    <t>ReggieLochard</t>
  </si>
  <si>
    <t xml:space="preserve">2day is feeling like a good day - im looking forward to these errands i run and tomorrow is my Photo Shoot </t>
  </si>
  <si>
    <t xml:space="preserve">plans for the weekend? </t>
  </si>
  <si>
    <t>HaveASunnyDay</t>
  </si>
  <si>
    <t>Sat May 02 09:03:30 PDT 2009</t>
  </si>
  <si>
    <t xml:space="preserve">just reached home. super happy. </t>
  </si>
  <si>
    <t xml:space="preserve">@claudecf agreed. we are working on an iphone optimized experience and integrating in twitter iphone apps for tweetphoto </t>
  </si>
  <si>
    <t>Sat May 02 09:03:31 PDT 2009</t>
  </si>
  <si>
    <t>@TKDLibrarian wow! I'm sojealous! Seeing wolverine later, but no pig roast!  have fun!</t>
  </si>
  <si>
    <t>imunusual</t>
  </si>
  <si>
    <t>@danielledeleasa hey danielle!  i'm glad to hear about you! how are you?</t>
  </si>
  <si>
    <t xml:space="preserve">@mykel11 morningg lovieee!!! have a stupendousss dayy!! loveee youu </t>
  </si>
  <si>
    <t>justinfigueroa</t>
  </si>
  <si>
    <t xml:space="preserve">got home 20 mins ago from a very fun evening </t>
  </si>
  <si>
    <t>Sat May 02 09:03:33 PDT 2009</t>
  </si>
  <si>
    <t>tomtomandgo</t>
  </si>
  <si>
    <t>famtimes was nice  Without a hitch! nice to see papa again =]</t>
  </si>
  <si>
    <t xml:space="preserve">At work. Can't wait to get home to my woman. . i know she cooked for me. . .  </t>
  </si>
  <si>
    <t>lexivechsathol</t>
  </si>
  <si>
    <t xml:space="preserve">is actually feeling better </t>
  </si>
  <si>
    <t xml:space="preserve">@thefreezepop We were reading the extract of Midnight Sun off her website and substituting words </t>
  </si>
  <si>
    <t>.. now I remember it. I also had shorts, a cap and shades on  I was crusin for a stylin' - he was crusin' for a brusin'</t>
  </si>
  <si>
    <t xml:space="preserve">@meldrum83 thanks for a lovely day n can I just say u were looking mighty fine </t>
  </si>
  <si>
    <t>realmelanieburt</t>
  </si>
  <si>
    <t xml:space="preserve">Finally outta bed, had some yummy pancakes and is now tweeting! </t>
  </si>
  <si>
    <t>Michael: Why me? Mia: Because you saw me when I was invisible. Princess Diaries AAAWWW  http://tumblr.com/xbs1p421w</t>
  </si>
  <si>
    <t>nikolacvrtnjak</t>
  </si>
  <si>
    <t>http://my.longurl.net is a mini-seedcamp finalist in ljubljana  !!! #mini-seedcamp #seedcamp #ljubljana</t>
  </si>
  <si>
    <t>cappo</t>
  </si>
  <si>
    <t xml:space="preserve">About 2 get another tattoo!!! Somebody stop me, this shit is addictive </t>
  </si>
  <si>
    <t>mzpete</t>
  </si>
  <si>
    <t>@ringorang With your 12 sec raffle winners vid? I could hear the boom de yada...   Catches me this morning. Choked up doesn't measure up.</t>
  </si>
  <si>
    <t>Morgaina</t>
  </si>
  <si>
    <t xml:space="preserve">@ForeverSaga Wooohoo!!  Great game! </t>
  </si>
  <si>
    <t>DAL_photography</t>
  </si>
  <si>
    <t xml:space="preserve">Let people know: May is the final month to book a 2009 wedding for under $1200! As of 1.6.09, prices will rise! Have ppl email me! </t>
  </si>
  <si>
    <t xml:space="preserve">@maxcutler I'm with you sir, it's a good post. The 20-80% orig. reminded me of the rule for creative work at @google </t>
  </si>
  <si>
    <t>GroovyIT</t>
  </si>
  <si>
    <t xml:space="preserve">@karendavis29 if y'all need help later eating the cobler, I am your girl </t>
  </si>
  <si>
    <t>loves church and the her servers!! I want more Praise and Worship  And to hell with you H1N1!! http://plurk.com/p/rev4e</t>
  </si>
  <si>
    <t>Sat May 02 09:03:37 PDT 2009</t>
  </si>
  <si>
    <t>witchesbritches</t>
  </si>
  <si>
    <t xml:space="preserve">@CATCHmetal COOL! Nice new look </t>
  </si>
  <si>
    <t>leannexukx</t>
  </si>
  <si>
    <t xml:space="preserve">Is tanned n ready for the bank holiday </t>
  </si>
  <si>
    <t>Sat May 02 09:03:38 PDT 2009</t>
  </si>
  <si>
    <t>hinatalover</t>
  </si>
  <si>
    <t xml:space="preserve">FINALLY!!! i get 2 watch some ****** shippuuden w/ some mozzerrela stix. Gezz one whole week. </t>
  </si>
  <si>
    <t xml:space="preserve">@ddlovato ur spanish is pretty good. u should be ready for latinamerica </t>
  </si>
  <si>
    <t xml:space="preserve">gotta go cuz the weird people are backk.. and im meant to be cleaning tashas hamster out. </t>
  </si>
  <si>
    <t>stephhboo</t>
  </si>
  <si>
    <t xml:space="preserve">Going to the beach with some friends </t>
  </si>
  <si>
    <t>HobbitJourney</t>
  </si>
  <si>
    <t xml:space="preserve">@tammyphinney The dilemma, my igloo-living, zamboni-driving friend, is knowing when 140 characters just aren't enough... </t>
  </si>
  <si>
    <t xml:space="preserve">@subq Guys at our SoCal PCA church (elders) serious surfers who are in water by 4:30/5:00 AM at least 2x a week before work! </t>
  </si>
  <si>
    <t>@freaksoldier  It would be just for his own good  You know, I would like to protect him from all the teens  He is so defenceless)</t>
  </si>
  <si>
    <t xml:space="preserve">@ginnyle ?? vï¿½o coi cï¿½i background c?a em coi, ï¿½ v? follow nhi?u ch?c h? ph?i cï¿½ ch??ng trï¿½nh qu?n lï¿½ m?i coi ???c h?t l??ng twit </t>
  </si>
  <si>
    <t>jazzitupx</t>
  </si>
  <si>
    <t>(8)it's like zero gravity(8),,, love that song  David Archuleta ftw!</t>
  </si>
  <si>
    <t>beach_girl3</t>
  </si>
  <si>
    <t xml:space="preserve">Been up WAY past 24 hours now... Time for Bed </t>
  </si>
  <si>
    <t>tattooedmommie</t>
  </si>
  <si>
    <t>@cnnlngs actually monday  the 4th.  And i'll be 34.. going on 16 LOL</t>
  </si>
  <si>
    <t>Sat May 02 09:03:41 PDT 2009</t>
  </si>
  <si>
    <t>snshyne</t>
  </si>
  <si>
    <t xml:space="preserve">@delilahlove214 im going home to my dog now. </t>
  </si>
  <si>
    <t>crbill</t>
  </si>
  <si>
    <t xml:space="preserve">@HeyAmaretto and how have you been !! </t>
  </si>
  <si>
    <t>Sat May 02 09:08:12 PDT 2009</t>
  </si>
  <si>
    <t xml:space="preserve">bill looks like the fierce bitch he is. Fake fierce bitch, but fierce bitch anyway. </t>
  </si>
  <si>
    <t>charlottepaige</t>
  </si>
  <si>
    <t xml:space="preserve">@pixiesongs omg wow thanks for the reply it means so much. Im doing great thanks how about you </t>
  </si>
  <si>
    <t>thanks for the #followfriday mention!  @Techno_Barista</t>
  </si>
  <si>
    <t>jaackiiee</t>
  </si>
  <si>
    <t>@iamjersey thanks for hanging out last night, you're awesome  hope you guys have fun at rainy bamboozle today!! &amp;lt;3</t>
  </si>
  <si>
    <t>MOliviaSimoes</t>
  </si>
  <si>
    <t>@ChesterBe that should be nice  love from brazil</t>
  </si>
  <si>
    <t>LeiTxo</t>
  </si>
  <si>
    <t xml:space="preserve">Just got out the gym... now on to subway </t>
  </si>
  <si>
    <t>w00 nice time out with george, nathaniel and kylee.  watching bob the builer in hindi. lulululul n game as well ;D</t>
  </si>
  <si>
    <t xml:space="preserve">http://twitpic.com/4epsc - I can put one in your mailbox in a week or two. </t>
  </si>
  <si>
    <t>TriStylinOnEm</t>
  </si>
  <si>
    <t xml:space="preserve">@iamsuriuz Lmffao. It really is. tho. </t>
  </si>
  <si>
    <t xml:space="preserve">@DemiLovable Hey Gurlie! </t>
  </si>
  <si>
    <t>kirstenrowland</t>
  </si>
  <si>
    <t xml:space="preserve">I just saw wolverine last night, and it was awesome! (definitely has a lot of eye candy) </t>
  </si>
  <si>
    <t>Sat May 02 09:08:15 PDT 2009</t>
  </si>
  <si>
    <t>HannahAudrey</t>
  </si>
  <si>
    <t xml:space="preserve">loves God! today is going to be a good day </t>
  </si>
  <si>
    <t>ohsotony</t>
  </si>
  <si>
    <t xml:space="preserve">Yummy for curry. Hold thumbs </t>
  </si>
  <si>
    <t xml:space="preserve">@timhurson I will look for your book </t>
  </si>
  <si>
    <t xml:space="preserve">@lhummrich good to hear nothing happened with you and Julie </t>
  </si>
  <si>
    <t xml:space="preserve">@JasonBradbury @DaveGorman Damn you! how do I become a celebrity so I can get one. </t>
  </si>
  <si>
    <t xml:space="preserve">Hoping everyone's Saturday is productive.Off to a far away land for the weekend.Tweet you later.Ok so maybe not so far away an 1 hr </t>
  </si>
  <si>
    <t xml:space="preserve">@selfexile ....and we be able to read/see info without looking at the screen </t>
  </si>
  <si>
    <t xml:space="preserve">@freddie_b Thank you!  I'm full of happiness today, so I'm sending some your way. </t>
  </si>
  <si>
    <t xml:space="preserve">@stolenutensils Haha yeah lets not lie here.. that was my #1 reason overall.. and thank you so much!! </t>
  </si>
  <si>
    <t>KawaiiNeko</t>
  </si>
  <si>
    <t>@jason030181 Yo, you got a celeb to block you. Now THAT is Internet fame!  Guess she only wants followers who praise and look up to her.</t>
  </si>
  <si>
    <t>Looking for something to do for a little while if anyone wants to hang out send me a text  or call</t>
  </si>
  <si>
    <t>Sat May 02 09:08:18 PDT 2009</t>
  </si>
  <si>
    <t xml:space="preserve">Good afternoon. </t>
  </si>
  <si>
    <t>cakemakingspy</t>
  </si>
  <si>
    <t>@findingmaddie I finished PS I Loathe You this morning  A Gmail Chat discussion is required.</t>
  </si>
  <si>
    <t>sunnyistheeishh</t>
  </si>
  <si>
    <t>fernandacnyc</t>
  </si>
  <si>
    <t xml:space="preserve">@taylorswift13 i looooove nyc but i am actually from brasil and i reallly think you should make shows heree!! </t>
  </si>
  <si>
    <t xml:space="preserve">@clinton_kelly you wouldn't happen to be coming to Dallas any time soon... Would you...? </t>
  </si>
  <si>
    <t>alikate31</t>
  </si>
  <si>
    <t xml:space="preserve">Baby shower...work...Celtics tonite </t>
  </si>
  <si>
    <t>Sat May 02 09:08:20 PDT 2009</t>
  </si>
  <si>
    <t xml:space="preserve">@tweetvik  sounds fun! </t>
  </si>
  <si>
    <t>opencontent</t>
  </si>
  <si>
    <t xml:space="preserve">@bob_calder No, didn't listen to the iPod during graduation, I read an ebook on the iPod during graduation. </t>
  </si>
  <si>
    <t>Evuu</t>
  </si>
  <si>
    <t xml:space="preserve">summer's here! today was so hot i was out in a bikini! summer rawkssss </t>
  </si>
  <si>
    <t>Ooh I'm such a geek, bought a miniature millenium falcom assembly kit today  weeeeeee</t>
  </si>
  <si>
    <t>Sat May 02 09:08:21 PDT 2009</t>
  </si>
  <si>
    <t>God is soooo good.  Had a great morning with the Praise Team.   Now I'm going to enjoy this sunshine while it lasts.</t>
  </si>
  <si>
    <t xml:space="preserve">@invincible82  what is the only animal that doesn't make a sound...? hmmm?  </t>
  </si>
  <si>
    <t>@BonnieBrown Thank you  I've a couple of concerts coming up and need to check the dates! One is a slightly paid one ...</t>
  </si>
  <si>
    <t xml:space="preserve">@PaoMiami Suck Up...lol! </t>
  </si>
  <si>
    <t>Just got back from Ice Skating  Was pretty funny ;) But annoying when little kid girls skate and slap your arse. lol.</t>
  </si>
  <si>
    <t xml:space="preserve">@ChesterBe like i sad...be careful while playing bball </t>
  </si>
  <si>
    <t>susiewall</t>
  </si>
  <si>
    <t xml:space="preserve">I love this weather, I haven't slept this long in ages. </t>
  </si>
  <si>
    <t>OSCARdelaFUENTE</t>
  </si>
  <si>
    <t>Now Karlsruhe city!!! Shopping  the sun is shining!!! Time to drink something outside!!!!</t>
  </si>
  <si>
    <t>xXfatlipXx</t>
  </si>
  <si>
    <t xml:space="preserve">aww little baby freya is soooo cute!! what a little sweetheart </t>
  </si>
  <si>
    <t>@tandcmitchell nope; it doesnt bother me.  unless its tutorial after tutorial. then i dont watch them</t>
  </si>
  <si>
    <t xml:space="preserve">Sometimes my fingers move faster than my mind...  </t>
  </si>
  <si>
    <t>Sat May 02 09:08:24 PDT 2009</t>
  </si>
  <si>
    <t>PStrategies</t>
  </si>
  <si>
    <t xml:space="preserve">Twitter is definitely acting up today, it won't show my Bit-ly links correctly...really sorry! I'll try to get it fix right away. </t>
  </si>
  <si>
    <t xml:space="preserve">@Angel_Nishimura Those are really beautiful drawings... </t>
  </si>
  <si>
    <t xml:space="preserve">in love with wolverine </t>
  </si>
  <si>
    <t>Sat May 02 09:08:25 PDT 2009</t>
  </si>
  <si>
    <t>Download movie  &amp;quot;Sixteen Candles&amp;quot; http://tinyurl.com/d28dlu cool #movie</t>
  </si>
  <si>
    <t xml:space="preserve">@iandexter we need to let Sarah know about this! </t>
  </si>
  <si>
    <t xml:space="preserve">@mikecane Wordpad?  This is the 21st century still, isn't it? </t>
  </si>
  <si>
    <t xml:space="preserve">@Adamfyre well, I suppose some are. And, frankly, I get the same comments in equal numbers from women. Breasts r eyecatching </t>
  </si>
  <si>
    <t xml:space="preserve">eye doctor...then...nothing i guess </t>
  </si>
  <si>
    <t xml:space="preserve">@tracyk527 thanks doll. I've got your SS on the reminder sheet. I just hope that at least one, if not both the kids are napping. </t>
  </si>
  <si>
    <t>Desirific</t>
  </si>
  <si>
    <t xml:space="preserve">eating cereal and playing zelda all from the comfort of my bed </t>
  </si>
  <si>
    <t xml:space="preserve">Can upload ALL my pictures now! YAY! </t>
  </si>
  <si>
    <t>garethbright</t>
  </si>
  <si>
    <t xml:space="preserve">how shall i celebrate a win on the euromillions last night?  what shall i get with my ï¿½12.20?  </t>
  </si>
  <si>
    <t xml:space="preserve">@Manuela1978 thank you to follow me </t>
  </si>
  <si>
    <t>ir_3HitToLumby</t>
  </si>
  <si>
    <t xml:space="preserve">@NRunner oh I will, When i'm ready to own some noobs ill make sure to hit you up </t>
  </si>
  <si>
    <t xml:space="preserve">@Dred_  ding dong. </t>
  </si>
  <si>
    <t>@changroy    TRAILHUNT 2!!!!!   its HUGEEEEEEEEEEEEEEE!!!!!!!!!!!!!!!!!!!!!</t>
  </si>
  <si>
    <t xml:space="preserve">@clozner Nice rest from all that sun yesterday, huh? We're doing gait analyses at Nordstrom Alderwood 11a-4p today. Need 2 get fitted? </t>
  </si>
  <si>
    <t>leaahwrightt</t>
  </si>
  <si>
    <t xml:space="preserve">@klch93 babess, i dunt havva cluee, i just writes to people and hope dey write backk init bludd. </t>
  </si>
  <si>
    <t>shares bulilit  http://tinyurl.com/d2o5w7  bulilit bulilit ang liit liit (LOL) (blush) cute  http://plurk.com/p/rew70</t>
  </si>
  <si>
    <t>meilay</t>
  </si>
  <si>
    <t xml:space="preserve">here trying to now nw people add me!  meilay_3021@hotmail.com </t>
  </si>
  <si>
    <t>@gomeztheband sort of? Oh no!  well, at least it kept you on your toes?</t>
  </si>
  <si>
    <t>Sat May 02 09:08:29 PDT 2009</t>
  </si>
  <si>
    <t>@tkzilo Glad I could help TK  You ready to kill it?</t>
  </si>
  <si>
    <t xml:space="preserve">busy day! running some errands, squeezing in some studying, and then CAMPING </t>
  </si>
  <si>
    <t>Jessicacantrell</t>
  </si>
  <si>
    <t xml:space="preserve">12 hours of sleep...delicious </t>
  </si>
  <si>
    <t>ariesgirl4481</t>
  </si>
  <si>
    <t xml:space="preserve">bout to take a shower &amp;amp; go enjoy this beautiful day </t>
  </si>
  <si>
    <t xml:space="preserve">@stuscuba No worries dude and thanks </t>
  </si>
  <si>
    <t>jessgonacha</t>
  </si>
  <si>
    <t xml:space="preserve">@DiscoverID isn't it awesome?? </t>
  </si>
  <si>
    <t>At a thrift shop.  found me a bracelet and a watch.</t>
  </si>
  <si>
    <t>I'm happy cause I get hotel rooms every weekend   Sitting with Vinny and coaxing him out of my shorts.</t>
  </si>
  <si>
    <t>Sat May 02 09:08:32 PDT 2009</t>
  </si>
  <si>
    <t xml:space="preserve">Did quite a bit of shopping today and had a lovely lunch at COCO'S and not forgetting a cheeky cocktail haven't had one for ages </t>
  </si>
  <si>
    <t>gokalebgo</t>
  </si>
  <si>
    <t xml:space="preserve">Going to the JellyStone Skatepark today! </t>
  </si>
  <si>
    <t xml:space="preserve">@inaheart BPD awareness month....HMMM.  </t>
  </si>
  <si>
    <t>This One Goes Out To All The Twilight Fans  &amp;lt;3 ? http://blip.fm/~5f64l</t>
  </si>
  <si>
    <t>Sat May 02 09:08:33 PDT 2009</t>
  </si>
  <si>
    <t xml:space="preserve">@xoxovideogirl Hey Hun  i'm good thanks, how are you? and yes i do still remember the user and pass.. i'ma check on it now </t>
  </si>
  <si>
    <t>kateyo</t>
  </si>
  <si>
    <t xml:space="preserve">@anallseeingeye  Lovely job with the new site look!!!  When's the party..?  Nice work Geoff </t>
  </si>
  <si>
    <t>Got this from Lykasexy  http://twitpic.com/4equm</t>
  </si>
  <si>
    <t>@padfootx whenever you get back on, i figured out how to rip audio from YouTube and I got a really good quality of The Promise  xx</t>
  </si>
  <si>
    <t xml:space="preserve">@amieewhitney Then call up the company and demand German TV! Say please tho.  </t>
  </si>
  <si>
    <t>a7xgirl66613</t>
  </si>
  <si>
    <t>listenin to some Pinkly smooth and A7X, chattin with friendz, lookin up pixz of Syn the workz...  check out my YouTube ToiletManProductioz</t>
  </si>
  <si>
    <t>wandaaloohoo</t>
  </si>
  <si>
    <t xml:space="preserve">going to the mall with my friend. </t>
  </si>
  <si>
    <t xml:space="preserve">@chefgui LOL, thx! I feel the same way about u! </t>
  </si>
  <si>
    <t xml:space="preserve">today should be a good day </t>
  </si>
  <si>
    <t>Sat May 02 09:08:35 PDT 2009</t>
  </si>
  <si>
    <t>jessicanfly</t>
  </si>
  <si>
    <t xml:space="preserve">has Earl Grey tea and a fat-free chocolate muffin. Good morning, Twitterverse </t>
  </si>
  <si>
    <t>Sat May 02 09:08:36 PDT 2009</t>
  </si>
  <si>
    <t>tabbybottoms</t>
  </si>
  <si>
    <t xml:space="preserve">Is enjoying a beach day with the Stowell, Bottoms, Cospito clan!!!!   </t>
  </si>
  <si>
    <t>missajL</t>
  </si>
  <si>
    <t>xoromanceislame</t>
  </si>
  <si>
    <t>getting glasses and contacts today  or D: idk.im a little excited.</t>
  </si>
  <si>
    <t xml:space="preserve">Cool, my funds are only down by 12% in total now. Not long ago they were -30% down. Is the economy getting better? </t>
  </si>
  <si>
    <t>Just realized I had a pay increase this month  it's only a extra tenner but I won't fritter it away on fast cars and the like.. #badger</t>
  </si>
  <si>
    <t>Sat May 02 09:08:37 PDT 2009</t>
  </si>
  <si>
    <t xml:space="preserve">@kimdy thanks </t>
  </si>
  <si>
    <t>Sat May 02 09:08:38 PDT 2009</t>
  </si>
  <si>
    <t xml:space="preserve">@bethhbrown @StuckInLaLaLand When you're on the phone and you talk real slow... I love that song! i just played it the other day! lol </t>
  </si>
  <si>
    <t xml:space="preserve">@brian_miller you're welcome for the biz card tip! Glad I could help </t>
  </si>
  <si>
    <t>? My Rain Song, I've sung it with Mirah &amp;amp; uploaded it..  Bunnypuffs vs Mirah - Lucky Little Shark!  http://bit.ly/1anUW4 Enjoooy!</t>
  </si>
  <si>
    <t xml:space="preserve">Just came back from the city </t>
  </si>
  <si>
    <t xml:space="preserve">just a 13 hour sleep </t>
  </si>
  <si>
    <t>@twinkletash i'm going with dawnie who i know since around a year from these boards  she also bought me a ticket</t>
  </si>
  <si>
    <t xml:space="preserve">@babyKxox wishing you &amp;amp; Sam love &amp;amp; happiness to last today, tomorrow and foreverr! Hearty congratulations on your wedding...Love you both </t>
  </si>
  <si>
    <t xml:space="preserve">@sillysher HAH 2 much money to spend? </t>
  </si>
  <si>
    <t>@steph_rose Hey, do you watch Diggnation? Episode 199 was vary interesting for us tea lovers  http://revision3.com/diggnation/somavar</t>
  </si>
  <si>
    <t>SYAZberryANA</t>
  </si>
  <si>
    <t xml:space="preserve">@eliasttw Thank you for the feedback! I'll change it when I'm not that lazy haha </t>
  </si>
  <si>
    <t>SimplyAtalie</t>
  </si>
  <si>
    <t xml:space="preserve">Atalie is eating at a donut shop post prom. Which reall wasn't anything to talk about. But after... </t>
  </si>
  <si>
    <t xml:space="preserve">@niccilovesmsu OMG! it's absolutely amazing! you have to asap! take care of the sin bin while i'm gone </t>
  </si>
  <si>
    <t xml:space="preserve">Spa day today...hot stone massage </t>
  </si>
  <si>
    <t>@Ronjayy fine  i still think that you're mean.</t>
  </si>
  <si>
    <t xml:space="preserve">@MySears insanely organized...like a disease LOL! But definately beautified today! A massage would be nice too! </t>
  </si>
  <si>
    <t xml:space="preserve">@nateflynn no thanks, I'm seeing you at 1 tomorrow at the middle east babay </t>
  </si>
  <si>
    <t>Sat May 02 09:13:17 PDT 2009</t>
  </si>
  <si>
    <t>PatriciaMasino</t>
  </si>
  <si>
    <t xml:space="preserve">tonight I'm off to Roselle NJ playing at StudioAllZone we should have a full house with all the radio promo... excited </t>
  </si>
  <si>
    <t xml:space="preserve">baaaaaack and bbye in a while </t>
  </si>
  <si>
    <t>jfacosta</t>
  </si>
  <si>
    <t>: Yesterday's birthday celebrations for Papi were fun  I'm tired, dying to write &amp;amp; to spend time with coooooool Melissa.</t>
  </si>
  <si>
    <t xml:space="preserve">@JoesarAlva Wow....thats pretty cool....neva seen anything lyk that....LOL </t>
  </si>
  <si>
    <t>@Fletcherrrr it's a full day of them i'm led to believe  hope that helps xxxz</t>
  </si>
  <si>
    <t xml:space="preserve">@LJinWA My run wasn't great but I did it right? A for effort hehehe. Meet the girls for coffee after so all good </t>
  </si>
  <si>
    <t>Fashion_Critic_</t>
  </si>
  <si>
    <t xml:space="preserve">@itsmechaneliman Are you going to the Costume Institute Gala with Jason Wu? When I interviewed him recently, he said you were his muse </t>
  </si>
  <si>
    <t xml:space="preserve">@zdumb WELL NOW I HATE HER SO I CANT ANSWER </t>
  </si>
  <si>
    <t>Waiting for the mechanic to finish. Finally a smooth ride. Listening to the Wu  Clan in da front, let yo' feet stomp</t>
  </si>
  <si>
    <t xml:space="preserve">@MTFF Proper tea? The UK or is there somewhere else that can do it? </t>
  </si>
  <si>
    <t>Steven_Bagface</t>
  </si>
  <si>
    <t xml:space="preserve">WE CAN BREATHE IN SPACEEEEEE!  I'm not listening to it, but if i was, i'd be shouting to it like that </t>
  </si>
  <si>
    <t>fizziks</t>
  </si>
  <si>
    <t>We are now going to lunch at Carl's Townhouse....more eating!  Then it is off to see  Grandma and Grandpa Curtis @ Traditions.</t>
  </si>
  <si>
    <t>LittleElf</t>
  </si>
  <si>
    <t xml:space="preserve">@zenbreeze Thanks so much. *hugs* </t>
  </si>
  <si>
    <t>shellyfong</t>
  </si>
  <si>
    <t xml:space="preserve">@MalaysianLife Once in a while, I try to practice my spanish ;D </t>
  </si>
  <si>
    <t>MeLLifee</t>
  </si>
  <si>
    <t xml:space="preserve">alte DSDS auf Youtube angschaut.. Fady Malouf - You raise me up *_* + Thomas Godoij - Let it be  || morgen wird toll </t>
  </si>
  <si>
    <t>Sat May 02 09:13:21 PDT 2009</t>
  </si>
  <si>
    <t>tanandre</t>
  </si>
  <si>
    <t xml:space="preserve">just got my Hot Shoe Diaries (by Joe McNally) book in the mail. </t>
  </si>
  <si>
    <t>amouthonwheels</t>
  </si>
  <si>
    <t xml:space="preserve">@pagankinktress,  @imadrummer, @leciarey, @isabel_lewis Thanks for following! </t>
  </si>
  <si>
    <t>weiwe</t>
  </si>
  <si>
    <t>@ElvaHsiao  HELLO!!! i like your long hair!!!!!!!!!! lol.. dun cut it again!!! haha, anyway, nice performance on hitradio  ???? =?</t>
  </si>
  <si>
    <t>jeaniejackflash</t>
  </si>
  <si>
    <t xml:space="preserve">@BlakeMycoskie It's fantastic that you're still at it too! </t>
  </si>
  <si>
    <t>@olafsearson EEEEEEEEEEEE IM SO HAPPY  Wondering what'll happen if its Torquay V C'bridge in promotion final! C'bdge will be like us!</t>
  </si>
  <si>
    <t>feetothebee</t>
  </si>
  <si>
    <t xml:space="preserve">Exams done...Summers here </t>
  </si>
  <si>
    <t>sweetlilashley</t>
  </si>
  <si>
    <t xml:space="preserve">@masonmiller Well you and Profitt can carpool to my party! </t>
  </si>
  <si>
    <t xml:space="preserve">the verionicas - untouched. now imma go do some sewing! </t>
  </si>
  <si>
    <t>Shawna1976</t>
  </si>
  <si>
    <t xml:space="preserve">@JonathanRKnight  Goodmorning  Jordan needs to talk to you </t>
  </si>
  <si>
    <t>tjstaab</t>
  </si>
  <si>
    <t xml:space="preserve">@tiaras_tantrums. Do you know how sad I was a couple of weeks ago when Qwitter told me you un-followed me. I'm so glad you are back </t>
  </si>
  <si>
    <t xml:space="preserve">I have two extra holes in my ears! Also, I am having a picnic and booze in Regents Park </t>
  </si>
  <si>
    <t>Sat May 02 09:13:23 PDT 2009</t>
  </si>
  <si>
    <t>@lauracarneyxo I'm goooood!  You?...omg I completely forgottttt! FAILLLLLLL.</t>
  </si>
  <si>
    <t>Sarahx5x</t>
  </si>
  <si>
    <t xml:space="preserve">Ive come to the conclusion that Lucas Till is the cutest boy ever. Seriously I'm hypnotized by him. </t>
  </si>
  <si>
    <t>Sat May 02 09:13:25 PDT 2009</t>
  </si>
  <si>
    <t xml:space="preserve">@swasboss SOOO excited!!!  Just watched the video - it was awesome.  Seriously so excited that you're back to making videos, Mark. </t>
  </si>
  <si>
    <t>extrafox</t>
  </si>
  <si>
    <t xml:space="preserve">Can't think of a better way to wake up </t>
  </si>
  <si>
    <t xml:space="preserve">uggh i hate being up early.. getting my hair done! </t>
  </si>
  <si>
    <t>Ahhhhhh....2 jumps- I feel back to center again  xoxo- beautiful day. 4 skydiving</t>
  </si>
  <si>
    <t>@Bobbzz they are awesome!  hehehehe</t>
  </si>
  <si>
    <t xml:space="preserve">@princessmisa indeed you are Misa m'dear - a true lady never does what she doesn't want to. But its a nice way to stay in touch so Hi! </t>
  </si>
  <si>
    <t>Sat May 02 09:13:27 PDT 2009</t>
  </si>
  <si>
    <t>kevinjairaj</t>
  </si>
  <si>
    <t xml:space="preserve">@lukeedmonson seriously? </t>
  </si>
  <si>
    <t>btx91</t>
  </si>
  <si>
    <t xml:space="preserve">@choochootheband Good morning. Haha. Just woke up. </t>
  </si>
  <si>
    <t>daddysgirl_dj</t>
  </si>
  <si>
    <t xml:space="preserve">: probably trey songz' biggest fan . not a day goes by , that i dont walk around singin his tunes . &amp;quot; SONGBOOK BAYBEE &amp;quot; </t>
  </si>
  <si>
    <t>ShayGordon</t>
  </si>
  <si>
    <t>Getting food somewhere outside Chattanooga  atl here we come.</t>
  </si>
  <si>
    <t>Sat May 02 09:13:29 PDT 2009</t>
  </si>
  <si>
    <t>DanielleJanae</t>
  </si>
  <si>
    <t xml:space="preserve">The cabbbb </t>
  </si>
  <si>
    <t xml:space="preserve">@iGrace doing that </t>
  </si>
  <si>
    <t xml:space="preserve">driving around looking at houses, hopefully we find ones we like! </t>
  </si>
  <si>
    <t>Sat May 02 09:13:30 PDT 2009</t>
  </si>
  <si>
    <t xml:space="preserve">@howardbison03 That would certainly make people more willing to work out their differences </t>
  </si>
  <si>
    <t>ArkansasCyndi</t>
  </si>
  <si>
    <t xml:space="preserve">@RachelHauck need a beta reader?  </t>
  </si>
  <si>
    <t>going up to north jersey to visit my bestfriendsss  first two episodes of jonas were awesome..</t>
  </si>
  <si>
    <t>winnersusedrugs</t>
  </si>
  <si>
    <t xml:space="preserve">@franka91 Thanks for the shout out </t>
  </si>
  <si>
    <t>Sat May 02 09:13:32 PDT 2009</t>
  </si>
  <si>
    <t xml:space="preserve">@durtymo nothing much! getting ready to enjoy the great outdoors! </t>
  </si>
  <si>
    <t>Sat May 02 09:13:33 PDT 2009</t>
  </si>
  <si>
    <t>nice_asianguy</t>
  </si>
  <si>
    <t xml:space="preserve">Dont you just love surprises! </t>
  </si>
  <si>
    <t>Taloha39</t>
  </si>
  <si>
    <t xml:space="preserve">@TOKIOHOTELNEWS Hmmmmm that musta been pre Tom changing his hair, I wish they would post one with both their new hairdo's! </t>
  </si>
  <si>
    <t xml:space="preserve"> today is beautiful  &amp;lt;3</t>
  </si>
  <si>
    <t xml:space="preserve">I've been sleeping during this whole thing...biggest waste of time. Hollywood later </t>
  </si>
  <si>
    <t>jackiemd64</t>
  </si>
  <si>
    <t xml:space="preserve">Having lunch with my tri team, I forgot how beautiful Miami is! I love this city </t>
  </si>
  <si>
    <t>northlight99</t>
  </si>
  <si>
    <t>Article - Using a Zeiss Flektogon 20/2.8 on a 1Ds Mk. Old manual focus lens still works. Time to turn off easy mode  http://bit.ly/dkXTW</t>
  </si>
  <si>
    <t>8AQ</t>
  </si>
  <si>
    <t xml:space="preserve">Why did i do that?  </t>
  </si>
  <si>
    <t xml:space="preserve">@ExistentialPunk check the &amp;quot;simple essence&amp;quot; group dialog and see if you notice anyone familiar </t>
  </si>
  <si>
    <t xml:space="preserve">@msmoss hello </t>
  </si>
  <si>
    <t>michaelbolton</t>
  </si>
  <si>
    <t xml:space="preserve">@jamesmarcusbach The autopilot isn't, then.  </t>
  </si>
  <si>
    <t>Sat May 02 09:13:36 PDT 2009</t>
  </si>
  <si>
    <t>Liisas</t>
  </si>
  <si>
    <t>is going out tonight  is curling my hair</t>
  </si>
  <si>
    <t xml:space="preserve">Trying to get to grips with my HTC Magic. Unsure at the mo. At least it's on a 14 day trial </t>
  </si>
  <si>
    <t>@heLLobrOOklyn I'll save u some babe  I heart my once in a blue moon bf! See u in 3-6 months honey!</t>
  </si>
  <si>
    <t>April_Slaughter</t>
  </si>
  <si>
    <t xml:space="preserve">Is about to go out for all-I-can-eat sushi!! </t>
  </si>
  <si>
    <t>Slhkrp1012</t>
  </si>
  <si>
    <t xml:space="preserve">sitting here in bed typing in my journal, with the sweet company of my cat, Annee. </t>
  </si>
  <si>
    <t xml:space="preserve">Trying to wake up. Have to head into work today and sell more beer, hopefully more Scotch too. Last night a 31 Tomatin left the store </t>
  </si>
  <si>
    <t xml:space="preserve">Sang Som tends to bring out my acerbic side </t>
  </si>
  <si>
    <t>GlobalWarming12</t>
  </si>
  <si>
    <t xml:space="preserve">@EnVed your welcome </t>
  </si>
  <si>
    <t xml:space="preserve">@Reema226 Well, fine, I shall quote Resnick &amp;amp; Halliday formulae again, please don't unfollow </t>
  </si>
  <si>
    <t>silvrgrl295</t>
  </si>
  <si>
    <t xml:space="preserve">Let me take ur photo!  ::free hugs::  </t>
  </si>
  <si>
    <t xml:space="preserve">I come baack </t>
  </si>
  <si>
    <t>i go to pick up my outdoor setting tomorrow (today?) - just in time for winter &amp;amp; garage storage. Bargain buy @ $56. Yay!  hurry up spring!</t>
  </si>
  <si>
    <t>ahhh! The beach   http://twitpic.com/4eqkx</t>
  </si>
  <si>
    <t xml:space="preserve">I get everything I want! College skating and partying !!! Perfect! </t>
  </si>
  <si>
    <t>Ruxxxyy</t>
  </si>
  <si>
    <t xml:space="preserve">@Jonasbrothers Hey Jo Bros.I just wanted to say hi and to tell how much I love and respect u guysu are the most amazing guys i ever met </t>
  </si>
  <si>
    <t>Sat May 02 09:13:43 PDT 2009</t>
  </si>
  <si>
    <t>wee cuz gettin home on monday  x</t>
  </si>
  <si>
    <t>karenkace</t>
  </si>
  <si>
    <t xml:space="preserve">God's way is unique and yet can't be understood. He has His own time.. </t>
  </si>
  <si>
    <t xml:space="preserve">Spent all day painting my new study! What a relaxing Saturday </t>
  </si>
  <si>
    <t xml:space="preserve">We miss you too! I will! </t>
  </si>
  <si>
    <t>gitksanprincess</t>
  </si>
  <si>
    <t xml:space="preserve">@vim51172 Hey Sister!!!! Its finally beautiful here in Calgary with Sun shining, birds singing &amp;amp; all that jazz!! Hahaha!  Love ya!! </t>
  </si>
  <si>
    <t>dibranker</t>
  </si>
  <si>
    <t xml:space="preserve">Final score in scrabble: Jon 197, Josh 148, David 103 with a couple questionable words by the winner in dispute </t>
  </si>
  <si>
    <t>Sat May 02 09:13:44 PDT 2009</t>
  </si>
  <si>
    <t xml:space="preserve">@trackstarz Hey - u still wanna hear the songs? will u be checking your email today? </t>
  </si>
  <si>
    <t>marylou239</t>
  </si>
  <si>
    <t xml:space="preserve">@ddlovato that is such a great idea thanks im going to start doing that now!!!!! </t>
  </si>
  <si>
    <t xml:space="preserve">@NordstromSTL thank you for checking! </t>
  </si>
  <si>
    <t>nicolee73</t>
  </si>
  <si>
    <t>thats badddd....  ? http://blip.fm/~5f6fh</t>
  </si>
  <si>
    <t xml:space="preserve">I am up and totally excited for the shoot tonight!!! </t>
  </si>
  <si>
    <t>Sat May 02 09:13:45 PDT 2009</t>
  </si>
  <si>
    <t xml:space="preserve">really do think that @pixiesongs and @selenagomez are truely amazing </t>
  </si>
  <si>
    <t xml:space="preserve">@TWLOHA http://twitpic.com/3gkqd - i really like it. </t>
  </si>
  <si>
    <t>jrctheis</t>
  </si>
  <si>
    <t>Our new cameras are in - an av geek in a candy shop   http://yfrog.com/55ihsj</t>
  </si>
  <si>
    <t>skybluesounds</t>
  </si>
  <si>
    <t xml:space="preserve">I love atlanta bread company </t>
  </si>
  <si>
    <t>yay 10 followers  thats the highest number i can count to</t>
  </si>
  <si>
    <t>BellaBaby2010</t>
  </si>
  <si>
    <t xml:space="preserve">@kim_kss: I hardly think Jacob blAck is far from eww. He's no Edward Cullen, but he is the sexiest wolf I know! </t>
  </si>
  <si>
    <t>Sheillalicious</t>
  </si>
  <si>
    <t xml:space="preserve">@ToriKelly really?!....hum...any special reason? i would have to be...erm....YOU...lool...it would be fun 2 be a amazing singer 4 the day </t>
  </si>
  <si>
    <t>TTurner89</t>
  </si>
  <si>
    <t xml:space="preserve">Add Me facebook.com(timothy turner) &amp;amp; myspace.com/paperboy009 </t>
  </si>
  <si>
    <t xml:space="preserve">wouldnt mind living in oxford </t>
  </si>
  <si>
    <t xml:space="preserve">@_Lauren_Mallory  Thanks for the follow!  </t>
  </si>
  <si>
    <t>UmlaZi</t>
  </si>
  <si>
    <t xml:space="preserve">been procrastinatin the move 2 adulthood.. it just seemed as though there was 2 much baggage... some stuff can be left behind tho.. </t>
  </si>
  <si>
    <t>Sat May 02 09:18:17 PDT 2009</t>
  </si>
  <si>
    <t>tracyneedham</t>
  </si>
  <si>
    <t xml:space="preserve">@triangleb2b thanks for the tweet yesterday! It'd be great to actually meet up with you sometime. </t>
  </si>
  <si>
    <t>Sat May 02 09:18:18 PDT 2009</t>
  </si>
  <si>
    <t>BaileeAlyssa</t>
  </si>
  <si>
    <t xml:space="preserve">@kellierasberry http://twitpic.com/4eqhl - Aww She is too cute! And wow she must be pretty fastt!! </t>
  </si>
  <si>
    <t>Coonniee</t>
  </si>
  <si>
    <t>@alexxpiinksz  i love you alex..  you're my idol  LoL hahaha</t>
  </si>
  <si>
    <t>@robinelaine  Definite yes on GooGoo Dolls.   And how can you not like John Reznick...</t>
  </si>
  <si>
    <t>Sat May 02 09:18:19 PDT 2009</t>
  </si>
  <si>
    <t xml:space="preserve">@EternalCow Good, also. Getting ready to head to the local comics store &amp;amp; watch WOLVERINE with the family. Fun day ahead. </t>
  </si>
  <si>
    <t>DollBrat</t>
  </si>
  <si>
    <t>adriana [let u go]  new cool song http://tinyurl.com/cuvstl</t>
  </si>
  <si>
    <t>Sat May 02 09:18:20 PDT 2009</t>
  </si>
  <si>
    <t xml:space="preserve">@danieller00lz i might be, just let me know when </t>
  </si>
  <si>
    <t>ilovetypography</t>
  </si>
  <si>
    <t xml:space="preserve">Am on fire </t>
  </si>
  <si>
    <t>lostknives</t>
  </si>
  <si>
    <t xml:space="preserve">@sbmblog Hello new follower...listened to our songs yet? </t>
  </si>
  <si>
    <t>pellejeppsson</t>
  </si>
  <si>
    <t xml:space="preserve">I'm off duty after 20 workdays. The sun is shining and the girls have less to no clothes. Aint spring sweet </t>
  </si>
  <si>
    <t>xxslavaxx</t>
  </si>
  <si>
    <t xml:space="preserve">time for a day in bed </t>
  </si>
  <si>
    <t xml:space="preserve">@KalvinClein EVERRRRR. *let's roll around on the floor* </t>
  </si>
  <si>
    <t xml:space="preserve">@saffrontaylor I suppose if they are getting paid, guilt shouldn't come into it. Wow, that guilt trip passed quick. What's their number? </t>
  </si>
  <si>
    <t>andir00</t>
  </si>
  <si>
    <t xml:space="preserve">hey tweets, how nice has the weather been today lol, got the BBQ out and everything, just been looking at cars, really want one lol </t>
  </si>
  <si>
    <t>Sat May 02 09:18:22 PDT 2009</t>
  </si>
  <si>
    <t xml:space="preserve">@macface2adore I bet you look gorgeous in black too  I can't wait! You should totally record it being done </t>
  </si>
  <si>
    <t xml:space="preserve">just going to shop brb </t>
  </si>
  <si>
    <t>TomMcFLYishott</t>
  </si>
  <si>
    <t xml:space="preserve">Yeah... galaxy game tonight! anyone else going? </t>
  </si>
  <si>
    <t>took a walk to shop at LIDL....its sure nice out  gonna take a nice hike tomorrow to one of the local Castles</t>
  </si>
  <si>
    <t>Sat May 02 09:18:23 PDT 2009</t>
  </si>
  <si>
    <t xml:space="preserve">Another point, I am not a crazy partier. I just like to have a good time! </t>
  </si>
  <si>
    <t xml:space="preserve">When Harry Met Sally </t>
  </si>
  <si>
    <t>Lesa33</t>
  </si>
  <si>
    <t xml:space="preserve">@lunarwitch website - very nice! Will check out more later today. Off to the beach for now. </t>
  </si>
  <si>
    <t xml:space="preserve">@Caraandclo nm am in a hype </t>
  </si>
  <si>
    <t>mommie and sissie are coming down tonite  hopefully it's a calm nite!</t>
  </si>
  <si>
    <t>HPGirl</t>
  </si>
  <si>
    <t xml:space="preserve">@owlbot one for me too please!! With some tomato soup if too if u don't mind - I've got cherry sprite already, I'll share that with you </t>
  </si>
  <si>
    <t xml:space="preserve">Just made some yummy and messy rick krispy treats </t>
  </si>
  <si>
    <t>Sat May 02 09:18:26 PDT 2009</t>
  </si>
  <si>
    <t xml:space="preserve">Just got finishinh marching4 babies!Wow!Y'all chat alot.I'm just getting used to this.Why isn't jan following me or me following her? </t>
  </si>
  <si>
    <t>SaMmIe_22</t>
  </si>
  <si>
    <t>Going tanning  Love it</t>
  </si>
  <si>
    <t>247Games</t>
  </si>
  <si>
    <t xml:space="preserve">Thought about it, and decided not to jump the gun on Trishina. There will be someone else out there for Pierone </t>
  </si>
  <si>
    <t>dinanalouise</t>
  </si>
  <si>
    <t xml:space="preserve">yoga makes the world go round </t>
  </si>
  <si>
    <t>chloesstar</t>
  </si>
  <si>
    <t>@Diana_Gonas thank you! wuv you  *hugs di*</t>
  </si>
  <si>
    <t xml:space="preserve">Chatting on Team Jonas &amp;lt;3 </t>
  </si>
  <si>
    <t xml:space="preserve">Watching Legend of the Seeker! Anyone else into that show?? </t>
  </si>
  <si>
    <t>Sat May 02 09:18:28 PDT 2009</t>
  </si>
  <si>
    <t>JeminaD</t>
  </si>
  <si>
    <t>I &amp;lt;3 saturdays  back from rehearsal, cathching up on some work from this week, then a nap to recover from last night... then hair appt @3</t>
  </si>
  <si>
    <t xml:space="preserve">@tyrelassie @felicityfuller @pebbles1066 Glad you liked </t>
  </si>
  <si>
    <t>Sat May 02 09:18:29 PDT 2009</t>
  </si>
  <si>
    <t xml:space="preserve">Waiting for my Tim Horton's coffee delivery </t>
  </si>
  <si>
    <t>lagina</t>
  </si>
  <si>
    <t xml:space="preserve">@Carter_chan so sometimes the hashtag threads have to wait till I'm actually at the computer! </t>
  </si>
  <si>
    <t xml:space="preserve">About to go on the Haunted mansion! the new PotC is awesome </t>
  </si>
  <si>
    <t>Sat May 02 09:18:30 PDT 2009</t>
  </si>
  <si>
    <t xml:space="preserve">@clarissapepsi best twitter post of the day </t>
  </si>
  <si>
    <t xml:space="preserve">at north point skating and bmx event </t>
  </si>
  <si>
    <t xml:space="preserve">@sharper865 Happy to oblige! Have him follow all of us as well. </t>
  </si>
  <si>
    <t>Sat May 02 09:18:31 PDT 2009</t>
  </si>
  <si>
    <t>MandiMapes</t>
  </si>
  <si>
    <t xml:space="preserve">@superpayne i cant. im going to a tiedie party at the student building </t>
  </si>
  <si>
    <t>KevinBuiKevin</t>
  </si>
  <si>
    <t xml:space="preserve">It's a new day. Time to sit and do nothing for 15 hours. I'm gonna be at home all day. Call me if you wanna talk. </t>
  </si>
  <si>
    <t>Sat May 02 09:18:32 PDT 2009</t>
  </si>
  <si>
    <t>irishbabes</t>
  </si>
  <si>
    <t xml:space="preserve">@cheryl_ann_cole So wanted to be there, glad you like it here coz we are lovin' you loads </t>
  </si>
  <si>
    <t xml:space="preserve">Imagine getting #paid to #eat #chocolate!  http://bit.ly/3XXpdc You can too! Explore and find out why BBC is so unique </t>
  </si>
  <si>
    <t>LoveAngel01</t>
  </si>
  <si>
    <t>Dinner - Time!! Yummy, yummy  see ya later...kiss kiss</t>
  </si>
  <si>
    <t>Sat May 02 09:18:33 PDT 2009</t>
  </si>
  <si>
    <t>RUGIRL08</t>
  </si>
  <si>
    <t xml:space="preserve">Going swimming to get a little sun and a little R &amp;amp; R hopefully, maybe the sun will make me feel better lol </t>
  </si>
  <si>
    <t>@chrisspooner you know what. your good deed won't be counted as you have mentioned it on Twitter  hahaha</t>
  </si>
  <si>
    <t>SlimPerfect</t>
  </si>
  <si>
    <t xml:space="preserve">@BarelyKnit Very welcome.  I hope you are enjoying your wkd.  </t>
  </si>
  <si>
    <t>TineTwitt</t>
  </si>
  <si>
    <t xml:space="preserve">Soho on sunshine and wine </t>
  </si>
  <si>
    <t>Sat May 02 09:18:34 PDT 2009</t>
  </si>
  <si>
    <t>taylorwbrown</t>
  </si>
  <si>
    <t xml:space="preserve">@meganedempsey just drove by our favorite place at Sanctuary </t>
  </si>
  <si>
    <t xml:space="preserve">http://twitpic.com/4erse - Crazy drunk Danish people </t>
  </si>
  <si>
    <t>NinjaMaddisonXD</t>
  </si>
  <si>
    <t xml:space="preserve">All the screaming and singing at mcfly last sunday has gave me tonsillitis!, well done mcfly! Im officially in pain because of you </t>
  </si>
  <si>
    <t>JMo76</t>
  </si>
  <si>
    <t xml:space="preserve">It's ZUMBA time......at class gettin' my sweat on!!! </t>
  </si>
  <si>
    <t>DJ_Ghostly</t>
  </si>
  <si>
    <t xml:space="preserve">I even buy Weed Head Products...  I'm Earth Conscious!  Not to mention on the path to Christ Consciousness!!!  </t>
  </si>
  <si>
    <t xml:space="preserve">Goodmorning...to a perfectly beautiful day in florida </t>
  </si>
  <si>
    <t>Sat May 02 09:18:36 PDT 2009</t>
  </si>
  <si>
    <t xml:space="preserve">@KimWood but of course. </t>
  </si>
  <si>
    <t xml:space="preserve">Saturday: Study for finals. Get hair done. Twitter, Blog. Sleep my life away. Sounds like a good ass day! </t>
  </si>
  <si>
    <t>Sat May 02 09:18:37 PDT 2009</t>
  </si>
  <si>
    <t>kmartino</t>
  </si>
  <si>
    <t xml:space="preserve">@SeanBlanda - my last 3 - bowls of cereal </t>
  </si>
  <si>
    <t xml:space="preserve">Going to pub-on-the-beach party with M tomorrow! </t>
  </si>
  <si>
    <t xml:space="preserve">@Miss_Becca lol.. i just realisedni have the same fav tv show as nick jonas  which is heroes </t>
  </si>
  <si>
    <t>abbychew</t>
  </si>
  <si>
    <t xml:space="preserve">had an amazing time at madina lake last night  i hoped they liked my teddy bear lol. and woop i'm going watching green day in october! </t>
  </si>
  <si>
    <t>Sat May 02 09:18:38 PDT 2009</t>
  </si>
  <si>
    <t>calindrome</t>
  </si>
  <si>
    <t xml:space="preserve">@AstronautOne  There's no such thing as carb overload. Also? Not still morning. </t>
  </si>
  <si>
    <t>DLXSteve</t>
  </si>
  <si>
    <t>@shalznewbigging twitpic or it didn't happen   http://twitpic.com/4ersm</t>
  </si>
  <si>
    <t>kitkatboro</t>
  </si>
  <si>
    <t xml:space="preserve">looking forward to my birthday on monday </t>
  </si>
  <si>
    <t xml:space="preserve">@Ronjayy well thank you. i love u too </t>
  </si>
  <si>
    <t>@WhoJedi - dolla dolla bills yo  when do we see an appearance in vegas??</t>
  </si>
  <si>
    <t>PaeMoney</t>
  </si>
  <si>
    <t xml:space="preserve">finished the book Night, it was really good.. now i need to get workin on my essay </t>
  </si>
  <si>
    <t>hujhax</t>
  </si>
  <si>
    <t xml:space="preserve">@poopmonkey *makes no assumptions re what ms. @poopmonkey is capable of* </t>
  </si>
  <si>
    <t xml:space="preserve">@casey887 ur not crazy about the &amp;quot;he's gone poster?&amp;quot; or the one i have now?  sorry i'm confused.  lol .. bad morning.  </t>
  </si>
  <si>
    <t xml:space="preserve">@711blaze lol....well have fun at work </t>
  </si>
  <si>
    <t xml:space="preserve">@FizzyDuck I just clicked on the link. That was pretty funny. </t>
  </si>
  <si>
    <t>@LindzeyNichole Haha no it isn't  i felt like i needed a picture in a tree.</t>
  </si>
  <si>
    <t xml:space="preserve">@BR00KEALLEY both </t>
  </si>
  <si>
    <t>ShieeeetLauren</t>
  </si>
  <si>
    <t xml:space="preserve">Gonna go see Mikey, he gets out the 7th </t>
  </si>
  <si>
    <t>im and ready to go to LA  my feet are killing me..</t>
  </si>
  <si>
    <t>Oh joy camp rock is on, but yes I'm watching  http://twitpic.com/4ersv</t>
  </si>
  <si>
    <t xml:space="preserve">@UntilItKillsYou http://tinyurl.com/2msbk Here you go. </t>
  </si>
  <si>
    <t>Sat May 02 09:18:42 PDT 2009</t>
  </si>
  <si>
    <t xml:space="preserve">@itsokay Awh I don't think so! @debstinkerbell No.. bebo will always have a special place in my heart! Haha @Jayciee It is I'm afraid.. </t>
  </si>
  <si>
    <t>@RaviKapoor hehe... Dats d my big loud guffaw  rather bugs my pals i must say :p</t>
  </si>
  <si>
    <t>Sat May 02 09:18:43 PDT 2009</t>
  </si>
  <si>
    <t xml:space="preserve">DON'T FORGET at Radio Disney USA NOW! </t>
  </si>
  <si>
    <t xml:space="preserve">Report locatin to screen 3 please </t>
  </si>
  <si>
    <t>Sat May 02 09:18:44 PDT 2009</t>
  </si>
  <si>
    <t xml:space="preserve">@Maurice_Garland good morning mister garland </t>
  </si>
  <si>
    <t>just about to have dinner, watch some ghost whisperer and get rady for a party tonight!  sounds like a good saturday to me!</t>
  </si>
  <si>
    <t>hello sun and 60degree weather  thanks for coming back so soon.</t>
  </si>
  <si>
    <t xml:space="preserve">@th_in_gs Wow, that looks great - well done! I should come to the Edinburgh meetings and I'd know about these things </t>
  </si>
  <si>
    <t>marcusdickey</t>
  </si>
  <si>
    <t xml:space="preserve">@erikab232   making good money </t>
  </si>
  <si>
    <t xml:space="preserve">playing violing........the romanza andaluza of sarasate .... its so spanish ...its wonderfull </t>
  </si>
  <si>
    <t>@babaloon yo, welcome to twitter my friend  xxx</t>
  </si>
  <si>
    <t xml:space="preserve">dy say after every sunset thr's a sunrise!! But here in delhi its.. After days of extreme heat and temp reaching 42.. Thr's Rain!! </t>
  </si>
  <si>
    <t>ynex</t>
  </si>
  <si>
    <t xml:space="preserve">@slashhudson http://twitpic.com/4azij - beautiful </t>
  </si>
  <si>
    <t>denpot</t>
  </si>
  <si>
    <t xml:space="preserve">@postsecret: Will 1(800)SUICIDE get that $1K? </t>
  </si>
  <si>
    <t>Sat May 02 09:23:17 PDT 2009</t>
  </si>
  <si>
    <t>Ready to get my Saturday going....even though I feel so lazy  Think I'm taking mom to Home Depot, then maybe Habana, then fight party...</t>
  </si>
  <si>
    <t xml:space="preserve">@roisinmeeehan How was the party last night? </t>
  </si>
  <si>
    <t>eveebeevie</t>
  </si>
  <si>
    <t xml:space="preserve">@Diarm may I suggest some Otis Redding as well. Can't live life without a little soul. Listening to him right now.... </t>
  </si>
  <si>
    <t>Sat May 02 09:23:18 PDT 2009</t>
  </si>
  <si>
    <t>is going to the movies!  my studying can wait or tomorrow XD</t>
  </si>
  <si>
    <t>@mmangen  Thanks for your help . You are very KInd !  I took care of ht e problem though.</t>
  </si>
  <si>
    <t>ewebsmart</t>
  </si>
  <si>
    <t xml:space="preserve">@ingebridget more than a dozen projects in the works for you. Scratch Tif off the list. Just sent files. </t>
  </si>
  <si>
    <t>varunjasuja</t>
  </si>
  <si>
    <t xml:space="preserve">Off to home after working out...on my gaming skills </t>
  </si>
  <si>
    <t>troystrum</t>
  </si>
  <si>
    <t xml:space="preserve">Kiddo is now 4 teeth lighter and resting. Few stress tears after the mind altering meds wore off, and she's repeating herself quite a bit </t>
  </si>
  <si>
    <t>treinke</t>
  </si>
  <si>
    <t xml:space="preserve">68 degrees, blue skies, eating breakfast at the Log Cabin, wondering why we chose to live in Magnolia, TX </t>
  </si>
  <si>
    <t>Sat May 02 09:23:20 PDT 2009</t>
  </si>
  <si>
    <t>jessica5587</t>
  </si>
  <si>
    <t xml:space="preserve">Josh kelly concert tomorrow at the house of blues </t>
  </si>
  <si>
    <t xml:space="preserve">@marthavan I'm glad I brought my actionwipes today. They are awesome after a race </t>
  </si>
  <si>
    <t xml:space="preserve">Oooh cool, my birthday is exactly in a month from now </t>
  </si>
  <si>
    <t xml:space="preserve">http://twitpic.com/4es78 - mum and dad when they got married </t>
  </si>
  <si>
    <t xml:space="preserve">@chrisAevans Haha! Nah, it was only 1:00 am my time.  </t>
  </si>
  <si>
    <t>LyrixFlowchild</t>
  </si>
  <si>
    <t>Getting the big body Lincoln ready to roll  I'm so Texas  http://twitpic.com/4es77</t>
  </si>
  <si>
    <t>Just checking in, guys...I see y'all are behaving...Well some of you are...  I'm gone back to work...Be back in a bit...</t>
  </si>
  <si>
    <t>Sat May 02 09:23:23 PDT 2009</t>
  </si>
  <si>
    <t>chocolatewriter</t>
  </si>
  <si>
    <t xml:space="preserve">@nycgrl88 good morning. you were up three hours ago? crazy person </t>
  </si>
  <si>
    <t>yatsus_92</t>
  </si>
  <si>
    <t xml:space="preserve">i'm lost in your eyes. you make me crazier. </t>
  </si>
  <si>
    <t xml:space="preserve">LINCOLN TUNNEL&amp;lt;3 i love new york so much. </t>
  </si>
  <si>
    <t>francis9105</t>
  </si>
  <si>
    <t xml:space="preserve">Talking to Emily on the phone! </t>
  </si>
  <si>
    <t>micaelag</t>
  </si>
  <si>
    <t xml:space="preserve">@ddlovato http://twitpic.com/4d5nd - hahaha, lmfao. that was so funny xP u just cheered me up demi. thank u </t>
  </si>
  <si>
    <t>I love @meredoodlexo lots  that made my dayyy</t>
  </si>
  <si>
    <t>debbie409</t>
  </si>
  <si>
    <t xml:space="preserve">@jonthanjay Glad you're feeling better today! Enjoy being creative </t>
  </si>
  <si>
    <t xml:space="preserve">Whew! homepage design done and done! </t>
  </si>
  <si>
    <t xml:space="preserve">Soo nice having xbox on big screen </t>
  </si>
  <si>
    <t>mikawallflower</t>
  </si>
  <si>
    <t xml:space="preserve">@andyyg PSH, you went to the axis... oh the hell well. you got to dance with some hott ladies and a cute boy... put a smile on </t>
  </si>
  <si>
    <t>macmanianetwork</t>
  </si>
  <si>
    <t xml:space="preserve">@geek lol they still cant...im only 14 so i'm tax exempt </t>
  </si>
  <si>
    <t xml:space="preserve">@Suzyqbee10 Great, just landed in Bali... 1 hour delay at customs on the way in (lots of landings at once.) Out for a Bintang now </t>
  </si>
  <si>
    <t xml:space="preserve">@melly_b Thanks for coming out last night! and thanks for the tea! </t>
  </si>
  <si>
    <t>Sat May 02 09:23:29 PDT 2009</t>
  </si>
  <si>
    <t>@boagworld  Awesome. Are you going to start n audible pick of the week?</t>
  </si>
  <si>
    <t>charr_webb</t>
  </si>
  <si>
    <t>getting ready to go out  x-x</t>
  </si>
  <si>
    <t>slimpickens42</t>
  </si>
  <si>
    <t xml:space="preserve">@feliciaday Bring It On Again is on ABC Family right now. Never thought of you as the cheerleader type </t>
  </si>
  <si>
    <t>daireth</t>
  </si>
  <si>
    <t xml:space="preserve">@wipierce I thought that became the new Friday tradition?!  </t>
  </si>
  <si>
    <t>Sat May 02 09:23:30 PDT 2009</t>
  </si>
  <si>
    <t xml:space="preserve">Thanks for the Retweets @howellspace, @scifilaura, @feralsapient, @Exoplanetology, @genejm29, @SunnySullivan, @TaviGreiner, @Budman_NC </t>
  </si>
  <si>
    <t>Carlliee</t>
  </si>
  <si>
    <t xml:space="preserve">@seralok oh you pockets be really full lol, 39,000..dats a big job, but &amp;quot;you can do it&amp;quot;  good lucks </t>
  </si>
  <si>
    <t>Haagseperikelen</t>
  </si>
  <si>
    <t>@renebekker sounds like a plan... alas... other plans tonight   Have fun, drink one for me...</t>
  </si>
  <si>
    <t>BEAUTIFULNICOLE</t>
  </si>
  <si>
    <t xml:space="preserve">CHILLING GETTING READY FOR FAMILY DAY WITH MY CHILD'S FATHER'S FAMILY. UNCLE POOKIE'S FINAL GAME IS TODAY!!! HOPE HE MAKES THE ALL-STAR </t>
  </si>
  <si>
    <t>Meredoodlexo</t>
  </si>
  <si>
    <t xml:space="preserve">@nicoley_poo read my last tweet </t>
  </si>
  <si>
    <t>natalie_erin_1</t>
  </si>
  <si>
    <t xml:space="preserve">Another day to enjoy with my lovely girlfriend at home with no interuptions.  Lots of fun for us. </t>
  </si>
  <si>
    <t xml:space="preserve">In the library writing papers and getting ready for all the finals that are this week...concert tonight! Weee </t>
  </si>
  <si>
    <t>demifreak101</t>
  </si>
  <si>
    <t xml:space="preserve">okayy well now im sorta happy now </t>
  </si>
  <si>
    <t xml:space="preserve">Gadget clear out! - Selling 37&amp;quot; 720p TV ï¿½200 - Xbox360 9games (GHworld tour quiptment) and other stuff  ï¿½150, Wii + 3 games ï¿½130. must go </t>
  </si>
  <si>
    <t xml:space="preserve">Now i must go tanning... Ahoy maties( I have a suit with anchors on it... that'll look so cute on the boat 4 pics) </t>
  </si>
  <si>
    <t>Having a Bishop's Finger  it's cold.</t>
  </si>
  <si>
    <t>casscasslovesu</t>
  </si>
  <si>
    <t xml:space="preserve">Oh my god. Fucking hot guy in church flirting with me </t>
  </si>
  <si>
    <t xml:space="preserve">@houstonchick but happy and excited nonetheless! </t>
  </si>
  <si>
    <t xml:space="preserve">time to eat breakfast!! </t>
  </si>
  <si>
    <t>latexloverm</t>
  </si>
  <si>
    <t xml:space="preserve">@LayneCullen i think if i put up any pic, it wouldn't be of me... would probably be of something that appeals to me... females in latex </t>
  </si>
  <si>
    <t>m_agurto</t>
  </si>
  <si>
    <t xml:space="preserve">Thinks motion city soundtrack needs to start recording already. </t>
  </si>
  <si>
    <t xml:space="preserve">Holy crap Holy crap Holy crap Holy crap Holy crap Holy crap Holy crap Holy crap Holy crap Holy crap Holy crap          </t>
  </si>
  <si>
    <t>youaintdeadyet</t>
  </si>
  <si>
    <t xml:space="preserve">After his flu warning, Biden takes the train home http://tinyurl.com/crlj8w- Wonder who made him do that? </t>
  </si>
  <si>
    <t>Mactoura All Seasonï¿½s Fashion Tips Coming soon  its Fashion Saturday  http://mactoura.com/category/fashion/</t>
  </si>
  <si>
    <t>HannahLFord</t>
  </si>
  <si>
    <t xml:space="preserve">@red_underthebed yea dont give up ya day job ducky! </t>
  </si>
  <si>
    <t xml:space="preserve">I get to relax and be myself at home or somewhere else </t>
  </si>
  <si>
    <t xml:space="preserve">@TiaSparkles yummy! thanks for the cake! </t>
  </si>
  <si>
    <t>bringtheend</t>
  </si>
  <si>
    <t xml:space="preserve">guess whos not letting @downlikeanchors and @properbrutalpig in my house or car? </t>
  </si>
  <si>
    <t>StephKimMin</t>
  </si>
  <si>
    <t xml:space="preserve">is experiencing my first twitter! I finally caved. I hope this won't  become too addictive! </t>
  </si>
  <si>
    <t>JessicaLou09</t>
  </si>
  <si>
    <t xml:space="preserve">is getting dressed for a scrumptious dinner with her awesome girls in the sunshine </t>
  </si>
  <si>
    <t>Sat May 02 09:23:37 PDT 2009</t>
  </si>
  <si>
    <t xml:space="preserve">@jujumama my bestie @kittykatana is always talkin' about you </t>
  </si>
  <si>
    <t xml:space="preserve">@laurieann444 I am so happy to hear they played Follow My Way.  They were practicing b4 show in Seattle.  Excellent!!!! More 4 U 2Nite!!! </t>
  </si>
  <si>
    <t>This is turning into a bumper sci-fi summer!  Terminator Salvation trailer: http://tr.im/kijl</t>
  </si>
  <si>
    <t xml:space="preserve">@Jonasbrothers -love them! </t>
  </si>
  <si>
    <t>missAshleyDee</t>
  </si>
  <si>
    <t xml:space="preserve">Ugghhh workin in the marnin ! Sucks balls.... I love my gigi for bringing me gossip magz </t>
  </si>
  <si>
    <t>Sat May 02 09:23:39 PDT 2009</t>
  </si>
  <si>
    <t>@1UPSwife awesome results!  congratulations!  what's next on the agenda? Another round of CLX or maybe P90X?</t>
  </si>
  <si>
    <t xml:space="preserve">@leemongrassy try listening to some Big Bang, 2PM, 2AM, Epik High for some kpop needs </t>
  </si>
  <si>
    <t>poppenandy</t>
  </si>
  <si>
    <t>@brown9eyed9girl  glad you had fun</t>
  </si>
  <si>
    <t xml:space="preserve">@Jonasbrothers can't wait to see you guys this summer and can't wait for the show tonight!!! </t>
  </si>
  <si>
    <t>Sat May 02 09:23:40 PDT 2009</t>
  </si>
  <si>
    <t xml:space="preserve">Im bored. I wanna watch a movie </t>
  </si>
  <si>
    <t xml:space="preserve">Good morning Twitterville! Some yoga, fresh air and sunshine in the yard are sure-fire cures for 'rita madness aftermath </t>
  </si>
  <si>
    <t>Okay, im gone now. Cya guys tomz. Nightsy.  mwaa.</t>
  </si>
  <si>
    <t xml:space="preserve">Shopping with my sis and cousin! Plus flat top grill and yogen fruz </t>
  </si>
  <si>
    <t xml:space="preserve">@DaveGorman I loved that idea simple but very clever </t>
  </si>
  <si>
    <t>jenningsjk</t>
  </si>
  <si>
    <t xml:space="preserve">I only spent fifteen bucks and I got a backseat full of stuff </t>
  </si>
  <si>
    <t>@nicole_jordan Thank you for expanding my vocabulary miss  #heartsucker</t>
  </si>
  <si>
    <t xml:space="preserve">@ChrissyEF It would take actual Dunkin Donuts to motivate me to clean. More power to you if just coffee does the trick </t>
  </si>
  <si>
    <t>Sat May 02 09:23:43 PDT 2009</t>
  </si>
  <si>
    <t>tulsamarci</t>
  </si>
  <si>
    <t>@jonathanrknight JORDAN NEEDS YOU TO CALL HIM.  HE ASKED US TO PASS ALONG THE MESSAGE.  SMOOCHES FROM TULSA!</t>
  </si>
  <si>
    <t>DarinHull</t>
  </si>
  <si>
    <t xml:space="preserve">is at the pool. </t>
  </si>
  <si>
    <t xml:space="preserve">Oh yeah and I'm now officially 21 </t>
  </si>
  <si>
    <t>Fatrachel</t>
  </si>
  <si>
    <t xml:space="preserve">i don't no! u could just not bother! me = helpful </t>
  </si>
  <si>
    <t>@fedgrub ash, fandy and jade are sleeping.  okkk my first two month relationship im glad its you.</t>
  </si>
  <si>
    <t>Sat May 02 09:23:45 PDT 2009</t>
  </si>
  <si>
    <t>fandrgifts</t>
  </si>
  <si>
    <t xml:space="preserve">We only have part of the give away figured out but thats not gonna stop us from letting u collect ur tickets </t>
  </si>
  <si>
    <t>DGELIZABETH</t>
  </si>
  <si>
    <t xml:space="preserve">@kirstiealley Oh P.s can you place me on your follow list. Thought I would ask... </t>
  </si>
  <si>
    <t>gp33</t>
  </si>
  <si>
    <t xml:space="preserve">@sunnydeefan3 When I'm being particularly snarky, my partner likes to watch that show to soften me up.  </t>
  </si>
  <si>
    <t>arziee</t>
  </si>
  <si>
    <t>@Cheleeee countdown till sundayy  have fun with maxi ohh xo love u</t>
  </si>
  <si>
    <t>blondeychrissy</t>
  </si>
  <si>
    <t xml:space="preserve">is gonna play with her twitter account a little bit after she gets home... </t>
  </si>
  <si>
    <t xml:space="preserve">@demilovato your the bestest, most best, best singer i've ver heard! I ? u!!! </t>
  </si>
  <si>
    <t>@djfelipeavelar yo hit me up brotha! Got some news  get at me on the text dude haha</t>
  </si>
  <si>
    <t>jenboyd105</t>
  </si>
  <si>
    <t xml:space="preserve">Got in a fight with some ivy. I won </t>
  </si>
  <si>
    <t>santaofelia</t>
  </si>
  <si>
    <t xml:space="preserve">@bobcabecao let it beatles ï¿½ lindo </t>
  </si>
  <si>
    <t xml:space="preserve">@halina1979 check u sneaky... love it tho. We are soooo overlooked! </t>
  </si>
  <si>
    <t>abbe79</t>
  </si>
  <si>
    <t>Apple Store -&amp;gt; free Wi-Fi -&amp;gt;  http://yfrog.com/55cltj</t>
  </si>
  <si>
    <t>Sat May 02 09:23:47 PDT 2009</t>
  </si>
  <si>
    <t xml:space="preserve">Burried In The Text Books Today...Damn - Life Of an Educated Black Female - Yup! </t>
  </si>
  <si>
    <t>Sat May 02 09:23:48 PDT 2009</t>
  </si>
  <si>
    <t xml:space="preserve">buying the legendary map pack on Halo 3 has been worth it just for social big team on Avalanche Heavy </t>
  </si>
  <si>
    <t>beccamarymae</t>
  </si>
  <si>
    <t xml:space="preserve">; got my tattoos! &amp;lt;3 Absolutely loooove them! </t>
  </si>
  <si>
    <t xml:space="preserve">At a basketball game with my darling cassie. </t>
  </si>
  <si>
    <t>Sat May 02 10:02:49 PDT 2009</t>
  </si>
  <si>
    <t xml:space="preserve">gott to hang out last night at the Whistle Stop..... better than nothing </t>
  </si>
  <si>
    <t>Mariahlynx</t>
  </si>
  <si>
    <t xml:space="preserve">is with Seth and tylerrrr. </t>
  </si>
  <si>
    <t>theycallmetina</t>
  </si>
  <si>
    <t xml:space="preserve">Is happy I get the truck today,all to myself to drive! </t>
  </si>
  <si>
    <t>anupn05</t>
  </si>
  <si>
    <t xml:space="preserve">@mahitha_reddy oh wow!!i watched it two days back..nice movie </t>
  </si>
  <si>
    <t>Sat May 02 10:02:51 PDT 2009</t>
  </si>
  <si>
    <t>SydBruton</t>
  </si>
  <si>
    <t xml:space="preserve">katy perry at crawfish tonight </t>
  </si>
  <si>
    <t>candyo121</t>
  </si>
  <si>
    <t xml:space="preserve">Happy Weekend Everyone! I hope everyone gets lots of writing/editing finished. That's my plan anyway </t>
  </si>
  <si>
    <t xml:space="preserve">@jchawes and you wouldn't have it any other way? </t>
  </si>
  <si>
    <t xml:space="preserve">@cruzteng : What a wonderful weekend that you had.. </t>
  </si>
  <si>
    <t>Sat May 02 10:02:52 PDT 2009</t>
  </si>
  <si>
    <t xml:space="preserve">@Iowa656 Sure! More links the better, even better if you can let them know </t>
  </si>
  <si>
    <t xml:space="preserve">@LisaSpangenberg Yay! The Dawno for SCOTUS campaign has a manager </t>
  </si>
  <si>
    <t>Sat May 02 10:02:53 PDT 2009</t>
  </si>
  <si>
    <t>sav_is_cool</t>
  </si>
  <si>
    <t xml:space="preserve">Just drove past Ashlyns house. </t>
  </si>
  <si>
    <t>rachaelcantu</t>
  </si>
  <si>
    <t xml:space="preserve">@foryoutonotice Yes, Thieves and Their Hands will definitely be on the next record </t>
  </si>
  <si>
    <t>@WOOG12  hey followed you from jess.</t>
  </si>
  <si>
    <t>Sat May 02 10:02:54 PDT 2009</t>
  </si>
  <si>
    <t>@Jeewhizz she's ok thanks  still coughing but getting some sleep now. Much better though</t>
  </si>
  <si>
    <t>shahar6000</t>
  </si>
  <si>
    <t>shahar6000it was a nice weekend  i'm going to take some shower and then watch survivor. itay rule.(:</t>
  </si>
  <si>
    <t>Ophelias_Garden</t>
  </si>
  <si>
    <t xml:space="preserve">@CatRocketship Ball and chain?  Shrew?  Partner?  Governor?  All of these apply to you </t>
  </si>
  <si>
    <t>SafarYacoub</t>
  </si>
  <si>
    <t xml:space="preserve">@spencerpratt every day in LA is a weekend or how was it? </t>
  </si>
  <si>
    <t>@JoesGaGirl @GeminiTwisted See ya later, girls....I'm off to clean.   ugh</t>
  </si>
  <si>
    <t>@DJJazzyJacq.  I prefer this other version of Show Me Love.  By this other Robyn.  With a y.    It was in th... ? http://blip.fm/~5f9hn</t>
  </si>
  <si>
    <t xml:space="preserve">@micheledeville Lovely day to you, Michele! </t>
  </si>
  <si>
    <t>Carolinka_Cosmo</t>
  </si>
  <si>
    <t>@PhillyD Tequila?  I prevented lol You had to experience it by yourself. As about me it was my 1st and last time tasting, once was enough</t>
  </si>
  <si>
    <t xml:space="preserve">So geeky updating twitted from my iPod </t>
  </si>
  <si>
    <t>Chocoplainjayne</t>
  </si>
  <si>
    <t xml:space="preserve">@robrobaco yea i am mad lol, but im going shopping so that will make me feel better </t>
  </si>
  <si>
    <t>JennVerme</t>
  </si>
  <si>
    <t xml:space="preserve">ripping the counter top off in our bathroom. Then off to shoot Matt and Sarah's Wedding </t>
  </si>
  <si>
    <t xml:space="preserve">@heisenman That's a great way to attract patrons...make it free! Have a good time and bring back tips &amp;amp; resources. </t>
  </si>
  <si>
    <t>Sat May 02 10:02:56 PDT 2009</t>
  </si>
  <si>
    <t xml:space="preserve">omg i love that t pain and chris brown song. </t>
  </si>
  <si>
    <t xml:space="preserve">@akparisi thanks!  you too!  </t>
  </si>
  <si>
    <t>Sat May 02 10:02:57 PDT 2009</t>
  </si>
  <si>
    <t>DeniseFerrara</t>
  </si>
  <si>
    <t xml:space="preserve">Working 3-12 at Nico with miss G .. Come visit us </t>
  </si>
  <si>
    <t>clicheunreal</t>
  </si>
  <si>
    <t>just woke up....had the best dream ever!  ? http://blip.fm/~5f9hu</t>
  </si>
  <si>
    <t xml:space="preserve">@daNanner I love renfaires! Please do take some pix. Have fun, Mylady! </t>
  </si>
  <si>
    <t>Sat May 02 10:02:58 PDT 2009</t>
  </si>
  <si>
    <t>nikkibali</t>
  </si>
  <si>
    <t xml:space="preserve">@Kevin_AnR_Shine man....u don't reply to emails an u know it!! </t>
  </si>
  <si>
    <t xml:space="preserve">I plan on geting rid of the grass that decided to grow in my garden and will replace with random wildflowers &amp;amp; might make some nice pics </t>
  </si>
  <si>
    <t>SamLuminate</t>
  </si>
  <si>
    <t>Brandis cooking me breakfast , about to read the word abit.  love someone today, let's lose our agendas .</t>
  </si>
  <si>
    <t xml:space="preserve">i'm glad I could help </t>
  </si>
  <si>
    <t>Sat May 02 10:02:59 PDT 2009</t>
  </si>
  <si>
    <t xml:space="preserve">@GiraffeJo Ahhh right, I wondered why I felt rough the other day must have been my proximty to the red wine in my belly </t>
  </si>
  <si>
    <t>Sat May 02 10:03:00 PDT 2009</t>
  </si>
  <si>
    <t>luvnthislyfe25</t>
  </si>
  <si>
    <t xml:space="preserve">@TherealWill thanx a mil 4 the follow! </t>
  </si>
  <si>
    <t>Sat May 02 10:03:01 PDT 2009</t>
  </si>
  <si>
    <t>@bebiv oh cool  keep me updated - I'm so annoyed I can't watch it!!</t>
  </si>
  <si>
    <t>brandini22</t>
  </si>
  <si>
    <t xml:space="preserve">Driving to my Mom's house for the weekend </t>
  </si>
  <si>
    <t>johnwadas</t>
  </si>
  <si>
    <t>gonna have dinner @yats tonight!  wabash landing! here's hoping they have chili cheese  omnomnomnomnom</t>
  </si>
  <si>
    <t>Sat May 02 10:03:02 PDT 2009</t>
  </si>
  <si>
    <t>AmyMMorgan</t>
  </si>
  <si>
    <t xml:space="preserve">I'm trying my hardest to be productive today. Moms coming in town tonight! 5k in da mo-nin </t>
  </si>
  <si>
    <t>BlueyandDanni</t>
  </si>
  <si>
    <t>hey fearne  could you play miley cyrus - the climb please</t>
  </si>
  <si>
    <t>Sat May 02 10:03:03 PDT 2009</t>
  </si>
  <si>
    <t>@nerfsqueezer sorry about that. lol  I can be a very confusing person sometimes.</t>
  </si>
  <si>
    <t>cmagdaleno</t>
  </si>
  <si>
    <t xml:space="preserve">role models, rachel getting married, seven pounds, and the changeling...should be a good weekend for movies I haven't seen. </t>
  </si>
  <si>
    <t xml:space="preserve">@beeans No problem! </t>
  </si>
  <si>
    <t>Sat May 02 10:03:04 PDT 2009</t>
  </si>
  <si>
    <t xml:space="preserve">@dglive Awesome! </t>
  </si>
  <si>
    <t>Sat May 02 10:03:05 PDT 2009</t>
  </si>
  <si>
    <t xml:space="preserve">@elysion32 You must be the chosen one.  Only one on here not reppin their Model status or something.  You know I wasn't talkin about you </t>
  </si>
  <si>
    <t xml:space="preserve">Learning &amp;quot;The Middle&amp;quot; by Jimmy Eat World. </t>
  </si>
  <si>
    <t>Sat May 02 10:03:06 PDT 2009</t>
  </si>
  <si>
    <t xml:space="preserve">@Raptastic whats good lady </t>
  </si>
  <si>
    <t>Ash_babee</t>
  </si>
  <si>
    <t xml:space="preserve">Fam Bam tiimee babyy&amp;lt;333 [[ love times like these ]] </t>
  </si>
  <si>
    <t>NandaBennington</t>
  </si>
  <si>
    <t>@krispurplecat  Thanks  !</t>
  </si>
  <si>
    <t>Lindesa</t>
  </si>
  <si>
    <t xml:space="preserve">Gettin ready to go to the mall with people </t>
  </si>
  <si>
    <t>Sat May 02 10:03:07 PDT 2009</t>
  </si>
  <si>
    <t xml:space="preserve">Had so mch fun 2day !! </t>
  </si>
  <si>
    <t xml:space="preserve">@bojothebudgie Awwww, that's so sweet </t>
  </si>
  <si>
    <t>the_fax_machine</t>
  </si>
  <si>
    <t xml:space="preserve">Loving the Saturday Sunshine </t>
  </si>
  <si>
    <t>Simone_Love</t>
  </si>
  <si>
    <t xml:space="preserve">CELTICSSSSS for the win tonight!!! hopefully we'll be victorious at the end of regulation, instead of multiple overtimes </t>
  </si>
  <si>
    <t xml:space="preserve">@erolalkan Cant wait to see you @ rockness should be amazing !!! </t>
  </si>
  <si>
    <t>I'm out before John. Walk in Shaw Park? Uh yeah!  Subjects weren't too bad. Lit was fun!</t>
  </si>
  <si>
    <t>lyddz</t>
  </si>
  <si>
    <t xml:space="preserve">Rereading Living Dead in Dallas: Book 2 Southern Vampire Series by Charlaine Harris! Great series, recommend to all vampire lovers </t>
  </si>
  <si>
    <t>LoLoSF</t>
  </si>
  <si>
    <t xml:space="preserve">@labelsnotlove i woke up thinking the same thing </t>
  </si>
  <si>
    <t xml:space="preserve">@cinebo opps last link was wrong.  try this one: http://www.good-tutorials.com  That's the one I used when I got started </t>
  </si>
  <si>
    <t xml:space="preserve">@iGrace name of the horse slated to win the Kentucky Derby today...they &amp;quot;benched&amp;quot; him for a small ankle hotspot. </t>
  </si>
  <si>
    <t>Oddvertise</t>
  </si>
  <si>
    <t xml:space="preserve">enjoyed the day with mom, Elaine and JM!!! </t>
  </si>
  <si>
    <t>Sat May 02 10:03:10 PDT 2009</t>
  </si>
  <si>
    <t xml:space="preserve">Cranky, but cute baby in portarlington. Seeing wolverine again now </t>
  </si>
  <si>
    <t>After an hour of waiting, I finally get called in!  Woo!</t>
  </si>
  <si>
    <t>Sat May 02 10:03:11 PDT 2009</t>
  </si>
  <si>
    <t>whatimdoinghere</t>
  </si>
  <si>
    <t>@tommcfly http://twitpic.com/4ed3x - cant wait for Brazil!   Harry and Dougie look lost AND hot!</t>
  </si>
  <si>
    <t>bonanniekitty</t>
  </si>
  <si>
    <t>This emotion stuff is so human!    Love and accept yourself exactly as you are.</t>
  </si>
  <si>
    <t xml:space="preserve">@DustinBrondyke @WriteNowBiz @aipohaku Thank you all very much! I understand it now </t>
  </si>
  <si>
    <t xml:space="preserve">@monee awww thanks for the #FF love </t>
  </si>
  <si>
    <t xml:space="preserve">Try to get the job today...then church with the wife </t>
  </si>
  <si>
    <t xml:space="preserve">BBQ with wife and friends... it`s gonna be a great evening for sure </t>
  </si>
  <si>
    <t>Sat May 02 10:03:13 PDT 2009</t>
  </si>
  <si>
    <t xml:space="preserve">it never fails... i always have to go back to work tomorrow, good night. </t>
  </si>
  <si>
    <t>warsan07</t>
  </si>
  <si>
    <t xml:space="preserve">taking the train to van today, feel like sight-seeing </t>
  </si>
  <si>
    <t>Sat May 02 10:03:14 PDT 2009</t>
  </si>
  <si>
    <t xml:space="preserve">Really want alcohol 2nite but skint really bad times =( On the upside this time nxt week ill be partying in Bangor </t>
  </si>
  <si>
    <t>mshak</t>
  </si>
  <si>
    <t xml:space="preserve">@klasinski maybe we should get them together and they can form a band... </t>
  </si>
  <si>
    <t xml:space="preserve">@lynnmosher My 8 y/o DD loves bugs, too. She will spend hours rescuing rolly pollies from the hot pavement. LOL! </t>
  </si>
  <si>
    <t xml:space="preserve">@mitchenglish you guys are going to love it!  have fun!  Great show yesterday btw!    </t>
  </si>
  <si>
    <t xml:space="preserve">stoney  gave a white rose to **WiFeY**: LoViN U ha$ M@dE me $ooo HaPpI </t>
  </si>
  <si>
    <t>@RashelleReid Thank you about my tips!  A pleasure to meet you! And look fwd to hearing your manifesting stories! Feel free to share ur..</t>
  </si>
  <si>
    <t>Sat May 02 10:03:15 PDT 2009</t>
  </si>
  <si>
    <t xml:space="preserve">Had the carpet cleaned this morning. Looks brand new. Picking up a box fan and the new Queen Mattress is being delivered before the Game. </t>
  </si>
  <si>
    <t>dumbnotstupid</t>
  </si>
  <si>
    <t xml:space="preserve">ate karlvee's house tonight  family gathering </t>
  </si>
  <si>
    <t>HeatherBabyy_x</t>
  </si>
  <si>
    <t>@heartoffire okay doke  u with neil?</t>
  </si>
  <si>
    <t xml:space="preserve">Talking to my honey </t>
  </si>
  <si>
    <t xml:space="preserve">@curtclifton @andrewabernathy  thanks, guys; you may find mondays' tweet from @omnifocus a bit boring. </t>
  </si>
  <si>
    <t>Sat May 02 10:03:16 PDT 2009</t>
  </si>
  <si>
    <t xml:space="preserve">@Jonasbrothers Joe, I was wondering, when will you reply to my tweets to you? Lol.. - I &amp;lt;3 u.. </t>
  </si>
  <si>
    <t>Emmaaa94</t>
  </si>
  <si>
    <t xml:space="preserve">@Emmaahhh hahaha nice oh tickets for the november concerts are on sale Wednesday </t>
  </si>
  <si>
    <t>Sat May 02 10:03:17 PDT 2009</t>
  </si>
  <si>
    <t>xkirsti</t>
  </si>
  <si>
    <t xml:space="preserve">queensday &amp;amp; walibi were the best </t>
  </si>
  <si>
    <t>AndreaDesiree</t>
  </si>
  <si>
    <t>@maddie_davidson why thank you darling  hopefully see you todayyy!</t>
  </si>
  <si>
    <t>markazevedo</t>
  </si>
  <si>
    <t xml:space="preserve">@mariagudelis  Awesome job on the vid for the two blind marketers! They are inspiring.  @teresablaes  </t>
  </si>
  <si>
    <t>Babz31</t>
  </si>
  <si>
    <t xml:space="preserve">@tommcfly pretty amazing tho and I have grown 4 little humans inside me....cool or what </t>
  </si>
  <si>
    <t xml:space="preserve">@rebeccamcgrath thank you! And i have bostin children </t>
  </si>
  <si>
    <t>@jsenft Thought u might dig on these  http://www.42entertainment.com/   http://groundctrl.com/  http://www.wecantstopthinking.com/</t>
  </si>
  <si>
    <t>@queenoftheclick we just had french toast, bacon and fresh OJ for lunch/brunch  yum!</t>
  </si>
  <si>
    <t>Sat May 02 10:03:19 PDT 2009</t>
  </si>
  <si>
    <t>johnnyhalife</t>
  </si>
  <si>
    <t xml:space="preserve">Gaudio is back to final, long live the cat </t>
  </si>
  <si>
    <t>Sat May 02 10:07:51 PDT 2009</t>
  </si>
  <si>
    <t xml:space="preserve">@BookmarkAnd  yes, and the monkeys try to steal my doritos </t>
  </si>
  <si>
    <t xml:space="preserve">@afsoon hope u have a wonderful, productive day! </t>
  </si>
  <si>
    <t xml:space="preserve">@radlady Yuppers! 10pm Eastern time!! </t>
  </si>
  <si>
    <t>dakkoota</t>
  </si>
  <si>
    <t xml:space="preserve">music time </t>
  </si>
  <si>
    <t>@RickyBobby1981 yeah but we all kinda have to work once in a while   I am relaxing today &amp;amp; watching the Celtics game then working 2night</t>
  </si>
  <si>
    <t>ERINMCARPENTER</t>
  </si>
  <si>
    <t>@tinapearson love her!!! Btw, everyone LOVES my new cut  It's growing on me. Maybe I'll book more work with it :-$ Thanks Tina P!!!</t>
  </si>
  <si>
    <t>aBe_ner</t>
  </si>
  <si>
    <t xml:space="preserve">Just ate some I-ti food...good catering </t>
  </si>
  <si>
    <t>Sat May 02 10:07:53 PDT 2009</t>
  </si>
  <si>
    <t xml:space="preserve">i love this whole relaxing thing. not worrying about anything. it's great. </t>
  </si>
  <si>
    <t xml:space="preserve">Belting it out on SingStar has to be one of my favourite things to do. </t>
  </si>
  <si>
    <t>allisterx</t>
  </si>
  <si>
    <t>Peace on earth, bloodied face for Hatton  http://plurk.com/p/rf7ci</t>
  </si>
  <si>
    <t>Allengator8</t>
  </si>
  <si>
    <t xml:space="preserve">Hehe you are so welcome! </t>
  </si>
  <si>
    <t xml:space="preserve">@karenmccormack I prefer habanero peppers myself.  But I'll admit, not in oatmeal.  </t>
  </si>
  <si>
    <t>faithfullmom</t>
  </si>
  <si>
    <t xml:space="preserve">@TomVMorris vey true U always have such great advice.  Sometimes I don't have such good control, I am a good parent tho </t>
  </si>
  <si>
    <t>amandajay</t>
  </si>
  <si>
    <t xml:space="preserve">goin for a walk </t>
  </si>
  <si>
    <t>embereye</t>
  </si>
  <si>
    <t xml:space="preserve">@juliaxgulia that is my ideal vacation right now. </t>
  </si>
  <si>
    <t>terrybm</t>
  </si>
  <si>
    <t xml:space="preserve">final at 3:30...studied enough i guess...but i'll do fine! hopefully! </t>
  </si>
  <si>
    <t xml:space="preserve">dancing helps me live in the moment and makes me happy. </t>
  </si>
  <si>
    <t xml:space="preserve">@karlerikson  it ended up being the most relaxing 7 days I've ever experienced. </t>
  </si>
  <si>
    <t>johncachero</t>
  </si>
  <si>
    <t xml:space="preserve">@g33kgurrl I haven't a clue if the Bier Garden has WiFi. You're more than welcome to call them, though757) 393-6022 </t>
  </si>
  <si>
    <t xml:space="preserve">home for the weekend </t>
  </si>
  <si>
    <t xml:space="preserve">@itsNICKJONAS ! K I play guitar and have been trying to figure out the strumming pattern to Hello Beautiful forever! Can you tell me it? </t>
  </si>
  <si>
    <t>Sat May 02 10:07:56 PDT 2009</t>
  </si>
  <si>
    <t>mapkid</t>
  </si>
  <si>
    <t xml:space="preserve">had a kickboxing lesson today. i'll say it once. don't piss me off. you've been warned </t>
  </si>
  <si>
    <t>vanessaszita</t>
  </si>
  <si>
    <t xml:space="preserve">good morning  i feel like painting </t>
  </si>
  <si>
    <t xml:space="preserve">@4everBrandy youre so beautiful by the way, i love your new profile pic!!!!! God i wish i can be amazing like you!!!! </t>
  </si>
  <si>
    <t xml:space="preserve">@berly very tempting, but I have a show to go to tonight. Thanks for the offer, hopefully next time. </t>
  </si>
  <si>
    <t>Sat May 02 10:07:57 PDT 2009</t>
  </si>
  <si>
    <t>bethsquirt16</t>
  </si>
  <si>
    <t xml:space="preserve">thanks for all the prayers! im done now! SATs werent sooo bad. haha. kats coming over!! girls night! YIPEEE! </t>
  </si>
  <si>
    <t xml:space="preserve">Seaglass, beach, and arcade. </t>
  </si>
  <si>
    <t>annaforgiveness</t>
  </si>
  <si>
    <t>Laying out by the pool  Dane Cook in less than 7 hours!</t>
  </si>
  <si>
    <t xml:space="preserve">@SanjanaSharma Say, have i mentioned that you look cute in that profile pic of yours... If not, you do... </t>
  </si>
  <si>
    <t>Sat May 02 10:07:58 PDT 2009</t>
  </si>
  <si>
    <t xml:space="preserve">watching class act </t>
  </si>
  <si>
    <t>83Nanders</t>
  </si>
  <si>
    <t xml:space="preserve">DERBY DAY!!!! </t>
  </si>
  <si>
    <t xml:space="preserve">@monica058 LOL! thank you monica! *hugs* </t>
  </si>
  <si>
    <t>Sat May 02 10:07:59 PDT 2009</t>
  </si>
  <si>
    <t>hectorlopez</t>
  </si>
  <si>
    <t xml:space="preserve">@TheRealIngrosso yes </t>
  </si>
  <si>
    <t xml:space="preserve">@mcurtis12news Interesting. How exactly does one collect worm poop? </t>
  </si>
  <si>
    <t>scrapboxnicole</t>
  </si>
  <si>
    <t xml:space="preserve">@craftymaddie Quick Nudge. Interested in following me? I've followed U for awhile &amp;amp; would like to exchange favor. Thanks love your tweets </t>
  </si>
  <si>
    <t>Morning; d1 today  cantttt wait</t>
  </si>
  <si>
    <t>unfluff</t>
  </si>
  <si>
    <t xml:space="preserve">@wahliaodotcom Good victory for all women in Singapore </t>
  </si>
  <si>
    <t xml:space="preserve">rockin out to some great tunes </t>
  </si>
  <si>
    <t>Sat May 02 10:08:02 PDT 2009</t>
  </si>
  <si>
    <t xml:space="preserve">going to have the best barbecue ever, wanna join?  </t>
  </si>
  <si>
    <t xml:space="preserve">If there's one thing I learned from River City Randsom, its that eating boosts your stats. That's why I'm having two lunches. </t>
  </si>
  <si>
    <t>anwen9010</t>
  </si>
  <si>
    <t xml:space="preserve">is making a latte and is about to start on some art coursework </t>
  </si>
  <si>
    <t>thesporq</t>
  </si>
  <si>
    <t xml:space="preserve">@miketurley Hope the potheads remembered to show up. </t>
  </si>
  <si>
    <t>winterkasworm</t>
  </si>
  <si>
    <t xml:space="preserve">Just passed good old little britches! Haha </t>
  </si>
  <si>
    <t xml:space="preserve">@rismanitia that is mean! kick their asses babe </t>
  </si>
  <si>
    <t>Whuman</t>
  </si>
  <si>
    <t>I have a 9 years old math loving son who is saying: Mom if everything is an mathematical combination, then you are a hologram  he he he</t>
  </si>
  <si>
    <t>Design2Xdreamz</t>
  </si>
  <si>
    <t>I am Reiki II certified now.  Call or email if you'd like me to send flowing Reiki healing to you!</t>
  </si>
  <si>
    <t xml:space="preserve">Two days left till my NYC trip </t>
  </si>
  <si>
    <t xml:space="preserve">Downtown disney. </t>
  </si>
  <si>
    <t>@bigbakedbean Ooh, thanks!  I just *knew* one had to exist.</t>
  </si>
  <si>
    <t>Sat May 02 10:08:04 PDT 2009</t>
  </si>
  <si>
    <t>frinsen</t>
  </si>
  <si>
    <t xml:space="preserve">@midasoracle thank you for the coverage - we are still in pre-beta </t>
  </si>
  <si>
    <t>FFMusic1</t>
  </si>
  <si>
    <t>@ddlovato wow Spanish hahaha if u come , we can teach u some , please come to Mexico  u do it great in LO QUE SOY !!!</t>
  </si>
  <si>
    <t>@NicoleKimMcCain Of course!  XOXO</t>
  </si>
  <si>
    <t xml:space="preserve">@knkartha  naah...smells of paint now, go in june. they gonna have 4d theater btw </t>
  </si>
  <si>
    <t>@Jonasbrothers I will be their  xo</t>
  </si>
  <si>
    <t>Cassi_Rae</t>
  </si>
  <si>
    <t xml:space="preserve">Movies later! Super excited!!!! Get to see him </t>
  </si>
  <si>
    <t xml:space="preserve">@Hannah_Bradshaw do you even know how to send a message to me on here instead of tweeting it haha! this time next week cheer comp </t>
  </si>
  <si>
    <t>Sat May 02 10:08:05 PDT 2009</t>
  </si>
  <si>
    <t>bluecandylover</t>
  </si>
  <si>
    <t>Is in a rather busy pub in Sunderland.  x.</t>
  </si>
  <si>
    <t>coleybologna</t>
  </si>
  <si>
    <t xml:space="preserve">@ericaBAM you're doing good. lol. </t>
  </si>
  <si>
    <t>ginababyy</t>
  </si>
  <si>
    <t xml:space="preserve">me n sam just watched camp rock </t>
  </si>
  <si>
    <t>Sat May 02 10:08:06 PDT 2009</t>
  </si>
  <si>
    <t>erfra</t>
  </si>
  <si>
    <t xml:space="preserve">@RealHughJackman great work there! couldn't imagine anyone else playing the role. </t>
  </si>
  <si>
    <t>Sat May 02 10:08:07 PDT 2009</t>
  </si>
  <si>
    <t>frostyinleeds</t>
  </si>
  <si>
    <t xml:space="preserve">@JacobLovie yea u will be fine, I hope my french comes across on tape fine </t>
  </si>
  <si>
    <t>Sat May 02 10:08:08 PDT 2009</t>
  </si>
  <si>
    <t xml:space="preserve">enjoyed the first harvest of the year - some fresh chives in a potato salad  Also some apple chutney from last year, still delicious </t>
  </si>
  <si>
    <t xml:space="preserve">@Babs_theOT BUFFET!!!! STARVIN'!!!!!! Mon' the Creeds!!! </t>
  </si>
  <si>
    <t>@TryciaP keep it to YOURSELF.  just joshing with you.Im still laying in bed @115pm.What is wrong w me?I must do something productive-pool.</t>
  </si>
  <si>
    <t xml:space="preserve">@Jnizzle8 assuming you're jenny from school </t>
  </si>
  <si>
    <t xml:space="preserve">@patphelan that's it, so - might be late to Tweetup </t>
  </si>
  <si>
    <t>Helen_7791</t>
  </si>
  <si>
    <t xml:space="preserve">Finished work and about to have dinner! Glad got Green Day tickets yesterday for October, wheeeey </t>
  </si>
  <si>
    <t>breathingdakota</t>
  </si>
  <si>
    <t xml:space="preserve">@lisa_s25 that movie scared me! </t>
  </si>
  <si>
    <t>x_teamcullen_x</t>
  </si>
  <si>
    <t>yeaay i'm up i love weekends and the ability to sleep it  new pictureeee!</t>
  </si>
  <si>
    <t>Sat May 02 10:08:11 PDT 2009</t>
  </si>
  <si>
    <t xml:space="preserve">http://tinyurl.com/c5p382 song of the day!!!! sorry adam, i'm copying you with your &amp;quot;.. of the day&amp;quot; </t>
  </si>
  <si>
    <t>i guess i should be proud of myself  i love to do things so unwittingly  thx ;*</t>
  </si>
  <si>
    <t>juliasampaio</t>
  </si>
  <si>
    <t xml:space="preserve">@greghouseismine in the beginning I didn't like it either, but now, I think they look good together. but nothing's like House&amp;amp;Cuddy to me </t>
  </si>
  <si>
    <t xml:space="preserve">@Arielanna awesome movie. I want to see it again </t>
  </si>
  <si>
    <t xml:space="preserve">@ahoova http://tinyurl.com/dc22ec nice doing miss n.1 </t>
  </si>
  <si>
    <t xml:space="preserve">That was great. Super organized. Unloaded a ton of paint cans and never got out of the truck! Heard about it via Twitter </t>
  </si>
  <si>
    <t>Sat May 02 10:08:13 PDT 2009</t>
  </si>
  <si>
    <t>X3livelovemusic</t>
  </si>
  <si>
    <t xml:space="preserve">Alex is ocming over for a Criss marathon </t>
  </si>
  <si>
    <t xml:space="preserve">@velmadaria how is my fav. writer doin today? </t>
  </si>
  <si>
    <t xml:space="preserve">Good Day Twitter Birds...hope all is well in your piece of the World... </t>
  </si>
  <si>
    <t>nikusiah</t>
  </si>
  <si>
    <t xml:space="preserve">I Love You </t>
  </si>
  <si>
    <t>Valire</t>
  </si>
  <si>
    <t xml:space="preserve">@thebamboozle I'm at Cartel!!  </t>
  </si>
  <si>
    <t xml:space="preserve">@Shoq Oh shit, I thought you were talking about Patrick Leahy for a sec, and was thinking someone was very confused, it was me, lol </t>
  </si>
  <si>
    <t>fewarechosen</t>
  </si>
  <si>
    <t xml:space="preserve">@FilipinaPrincss hey...i thought I brightened your day! lol </t>
  </si>
  <si>
    <t>strivingwife</t>
  </si>
  <si>
    <t xml:space="preserve">@goodLifeEats Thanks! </t>
  </si>
  <si>
    <t>Melii_Miley1Fan</t>
  </si>
  <si>
    <t xml:space="preserve">Hey the @JonasBrothers are doing a live web chat on May 7th! I'm inviting you! http://bit.ly/14etEe #jonaslive </t>
  </si>
  <si>
    <t>The iBible, with a parental lock switch for the Song of Solomon and verses with &amp;quot;ass&amp;quot; in them.  http://is.gd/w9p5</t>
  </si>
  <si>
    <t>Sat May 02 10:08:16 PDT 2009</t>
  </si>
  <si>
    <t>thewaiting</t>
  </si>
  <si>
    <t xml:space="preserve">At the cinema waiting for wolverine to start     </t>
  </si>
  <si>
    <t xml:space="preserve">@claudia215 and when he said reminiscing. i liked that a lot </t>
  </si>
  <si>
    <t xml:space="preserve">happy, happy birthday to @lilyroseallen! wish you all the best! have a fantastic birthday today! </t>
  </si>
  <si>
    <t>ai_leen</t>
  </si>
  <si>
    <t>Back from Envthon &amp;amp; blissful days of nature  Psyched for prom. Pondering possibilities that will unfold--AP Tests, then...SUMMER</t>
  </si>
  <si>
    <t>lallaaisha</t>
  </si>
  <si>
    <t xml:space="preserve">Had a CRAZYYY night ! Special shout out to my girl J.I. Aka the Goddamn BOSS </t>
  </si>
  <si>
    <t>Stinaaah</t>
  </si>
  <si>
    <t>@lilyroseallen happy birthday!  . Retro Beach Party time!</t>
  </si>
  <si>
    <t>Sat May 02 10:08:18 PDT 2009</t>
  </si>
  <si>
    <t>dianamra</t>
  </si>
  <si>
    <t xml:space="preserve">and it was </t>
  </si>
  <si>
    <t xml:space="preserve">@chillybreck of I was in charge I'd get rid, about the only food I don't like </t>
  </si>
  <si>
    <t>mai15sai</t>
  </si>
  <si>
    <t>ahaha  wassuh?! twitiess?!</t>
  </si>
  <si>
    <t>awesomeannie151</t>
  </si>
  <si>
    <t xml:space="preserve">Annie is just making a twitter and it is coolio!!!    </t>
  </si>
  <si>
    <t xml:space="preserve">@thebeehivestore Quick Nudge. Interested in following me? I've followed U 4 awhile &amp;amp; would like to exchange favor Thanks love your tweets </t>
  </si>
  <si>
    <t xml:space="preserve">Morning!! Todays the game, and the Amount Boyz party, and the ecko fashion show! What to do, what to do hee hee </t>
  </si>
  <si>
    <t>@davidarchie i love zero gravity!!!  kisses from chile!! hope you are having fun with mcfly!!</t>
  </si>
  <si>
    <t>Sat May 02 10:12:51 PDT 2009</t>
  </si>
  <si>
    <t>chadishere</t>
  </si>
  <si>
    <t>@Home cleaning!  &amp;quot;When the heartache is over, I know I won't be missin' you&amp;quot; -So true; sing it girl!</t>
  </si>
  <si>
    <t>needs lots of foooooood for himself, matt, @amaggard09, and @clettenberg (that little jackass)     i kid i kid.,... kinda</t>
  </si>
  <si>
    <t>says: Dinner was a hit, now time for a soylatte before going to the movie!  #fb</t>
  </si>
  <si>
    <t>Sat May 02 10:12:53 PDT 2009</t>
  </si>
  <si>
    <t>jenave_girl</t>
  </si>
  <si>
    <t xml:space="preserve">@MelaniePosts Oooh. I'm very glad </t>
  </si>
  <si>
    <t>Sat May 02 10:12:54 PDT 2009</t>
  </si>
  <si>
    <t xml:space="preserve">@jswo @snowjay Nope! Putting the call in! </t>
  </si>
  <si>
    <t>tymosier</t>
  </si>
  <si>
    <t>@h1n1pig h1n1 is the same thing  i love idiots</t>
  </si>
  <si>
    <t>Sat May 02 10:12:55 PDT 2009</t>
  </si>
  <si>
    <t>@_Makenna_ i see it doesnt stop you at all  btw i am glad your doing well @Sister_Rebecca And i am glad to hear your doing well  too</t>
  </si>
  <si>
    <t>CocosCreationz</t>
  </si>
  <si>
    <t>Coco is working very dlligently right now at completing several projects. (Coco is also referring to herself in the 3rd person   )</t>
  </si>
  <si>
    <t>@djalizay ill walk him 4 you  I love animals!</t>
  </si>
  <si>
    <t>Goochs</t>
  </si>
  <si>
    <t>@NeNe96 tutututu .. if she only were my sistaaa   8 Cliff hanger *</t>
  </si>
  <si>
    <t>supermer</t>
  </si>
  <si>
    <t>And kaden Just got back from a beautiful walk on part of the trinity trail with my neighbor and her dogs.  now to relax a bit!</t>
  </si>
  <si>
    <t>portneycourtney</t>
  </si>
  <si>
    <t>@DubsDeuce nice sno cone machine ms kossenko  looks good right now</t>
  </si>
  <si>
    <t xml:space="preserve">I have nothing to do today. Anyone wanna make plans? </t>
  </si>
  <si>
    <t xml:space="preserve">At Longwood Gardens for the day with @melissacell and the guys! The sun just started to come out </t>
  </si>
  <si>
    <t xml:space="preserve">@mikos ha ha, I nearly used mine in anger! That is I nearly threw it out of the window </t>
  </si>
  <si>
    <t>hottopicxD</t>
  </si>
  <si>
    <t xml:space="preserve">Brittany is coming over to have an all day/night play till you die game day!!! </t>
  </si>
  <si>
    <t>InternetDave</t>
  </si>
  <si>
    <t xml:space="preserve">Testing out twitter on my phone </t>
  </si>
  <si>
    <t>barronblack</t>
  </si>
  <si>
    <t>Want to feel better? Let the government saturate your drinking water with lithium!  http://tinyurl.com/crktrk</t>
  </si>
  <si>
    <t>@MaguiB I love every Taylor Swift song  I have like 40 TS song on my phone xD r u coming to the meeting newt saturday?</t>
  </si>
  <si>
    <t>hannahloveeeee</t>
  </si>
  <si>
    <t xml:space="preserve">jonas show tonight!! yay! </t>
  </si>
  <si>
    <t>SirenNine</t>
  </si>
  <si>
    <t xml:space="preserve">had a date that wasn't a nightmare! </t>
  </si>
  <si>
    <t>MickeyC808</t>
  </si>
  <si>
    <t xml:space="preserve">Sitting listening to random music while watching random stuff on TV  </t>
  </si>
  <si>
    <t xml:space="preserve">@Rebecca_Reece I'm having allergies like crazy but doing good, I got some new art stuff that I get to share w/my girls </t>
  </si>
  <si>
    <t>jlelhardt</t>
  </si>
  <si>
    <t xml:space="preserve">is going to worky work </t>
  </si>
  <si>
    <t>jojo_456</t>
  </si>
  <si>
    <t xml:space="preserve">@Eisley Ooo I listened to Christie's song and fell in love with it. </t>
  </si>
  <si>
    <t>Lowgan</t>
  </si>
  <si>
    <t xml:space="preserve">@LADRACU hey I'm in the process of doing an ap econ final right now. I still have to write frqs </t>
  </si>
  <si>
    <t>samkayee</t>
  </si>
  <si>
    <t xml:space="preserve">i'm obsessed with johnny &amp;amp; june song as well as BOOM BOOM POW! they've been on repeat for the past 3 days straight! </t>
  </si>
  <si>
    <t>Linehlp</t>
  </si>
  <si>
    <t xml:space="preserve">? I asked her her name and in a dark brown voice she said Lola  L-o-l-a Lola la-la-la-la Lola ?  I love this song </t>
  </si>
  <si>
    <t>pevitacpearce</t>
  </si>
  <si>
    <t>@KimKardashian I love big hat's , and I love you  ur so gorgeous . My inspiration</t>
  </si>
  <si>
    <t>Sat May 02 10:13:01 PDT 2009</t>
  </si>
  <si>
    <t>HeyJulianne</t>
  </si>
  <si>
    <t xml:space="preserve">poli sci final then HOMEEE. summerrrr. </t>
  </si>
  <si>
    <t xml:space="preserve">@deeveaux OMG, I missed your band name yesterday...&amp;quot;Cornbread Conundrum&amp;quot;. Sweet! Yes, Band Name is back! </t>
  </si>
  <si>
    <t>tomavana</t>
  </si>
  <si>
    <t xml:space="preserve">@paulissima real life is offline too ... don't worry then ... be Happy </t>
  </si>
  <si>
    <t>NYPatti1125</t>
  </si>
  <si>
    <t xml:space="preserve">@ThisIsRobThomas This is one of the reason i just love you!!!  Fuck em  </t>
  </si>
  <si>
    <t xml:space="preserve">@SherriEShepherd LOL, hope my kid doesn't fall, she'd be screwed!!!! </t>
  </si>
  <si>
    <t>iTimothy</t>
  </si>
  <si>
    <t xml:space="preserve">@iLuke94 Hey send me the file to twilight in HD ok?  I WANT IT!  Thanks </t>
  </si>
  <si>
    <t>ErikaGodfrey</t>
  </si>
  <si>
    <t xml:space="preserve">@selmgomez how long are you in vancouver for?? </t>
  </si>
  <si>
    <t>hozzhatwell</t>
  </si>
  <si>
    <t xml:space="preserve">what a very long sleep!! excited about the weekend shenanigans now though </t>
  </si>
  <si>
    <t xml:space="preserve">@xoCAZZA but hey its all good i think well i hopw so </t>
  </si>
  <si>
    <t xml:space="preserve">@shiverss ill see if i can take the day off that saturday. do you have aim? thatkidtexas hit me up later! </t>
  </si>
  <si>
    <t xml:space="preserve">@MFned lol my mommy makes it for me every saturday and sunday since i was in like 5th grade </t>
  </si>
  <si>
    <t>allyterry</t>
  </si>
  <si>
    <t xml:space="preserve">back from the LA OFFICE summit in Laguna!  had a blast.  WOW -so many fab new friends from the entertainment/consumer marketing world!  </t>
  </si>
  <si>
    <t xml:space="preserve">http://twitpic.com/4ewhw - Pacman Pancakes....Just finished having breakfast with Serj and Lulu </t>
  </si>
  <si>
    <t>Sat May 02 10:13:04 PDT 2009</t>
  </si>
  <si>
    <t xml:space="preserve">My mom is graduating today </t>
  </si>
  <si>
    <t xml:space="preserve">@MhdBadi DNS != domain. DNS services are needed on shitty old servers with bad hosts. Pearsonified is moving to a new host </t>
  </si>
  <si>
    <t>andrewspittle</t>
  </si>
  <si>
    <t xml:space="preserve">@joeybaker Good idea. I'll see if I can do that this weekend. P.S. you should follow me so I can dm you </t>
  </si>
  <si>
    <t>MusicalBandGirl</t>
  </si>
  <si>
    <t xml:space="preserve">@officialnjonas OMJ, I missed you guys so much!! Can't believe you're back in LA, YAY!! Who are you gonna wach the JONAS premier with? </t>
  </si>
  <si>
    <t xml:space="preserve">And now we're moving on to THE PRODUCERS </t>
  </si>
  <si>
    <t>Sat May 02 10:13:06 PDT 2009</t>
  </si>
  <si>
    <t xml:space="preserve">@susanwaala I would totally put them in my classroom! </t>
  </si>
  <si>
    <t>@AndrewLeeOnline Get up front  haha.</t>
  </si>
  <si>
    <t xml:space="preserve">Ran into some Spanish brothers out in the territory! I love experiences like this! </t>
  </si>
  <si>
    <t xml:space="preserve">PS Thanks to @pickover for the preceding youtube link..!! </t>
  </si>
  <si>
    <t xml:space="preserve">in the US, #TCM presents &amp;quot;Dr. No&amp;quot; at 2 pm est. in Canada, &amp;quot;Designing Woman&amp;quot; '57 w/ Lauren Bacall is on. http://ow.ly/4Q3B LOVE IT! </t>
  </si>
  <si>
    <t>phxmoviebears</t>
  </si>
  <si>
    <t xml:space="preserve">@sabinLJ now I know where I seen you LOL. On twitted </t>
  </si>
  <si>
    <t>rbconnect</t>
  </si>
  <si>
    <t xml:space="preserve">Finishing up with ASP/SQL machine with Plesk9.2 - should be live this weekend </t>
  </si>
  <si>
    <t>simonsezkitty</t>
  </si>
  <si>
    <t xml:space="preserve">Happy birthday to my mummy @zatzie!  </t>
  </si>
  <si>
    <t>Sat May 02 10:13:08 PDT 2009</t>
  </si>
  <si>
    <t xml:space="preserve">@Chef_Jay By only knowing &amp;quot;bad&amp;quot; French, I think it depends on the type of girl you're dating. LOL </t>
  </si>
  <si>
    <t>Sat May 02 10:13:09 PDT 2009</t>
  </si>
  <si>
    <t xml:space="preserve">@30SECONDSTOMARS sounds really good!! much better then Kanye West!! I can't wait to hear your new songs </t>
  </si>
  <si>
    <t>Cali4niadj</t>
  </si>
  <si>
    <t xml:space="preserve">had a blast in LA but is glad to be home with my baby.  </t>
  </si>
  <si>
    <t>kpaww</t>
  </si>
  <si>
    <t xml:space="preserve">uh oh spring fest...i will make it to the events this time!! </t>
  </si>
  <si>
    <t>Finished up the TV section and added a section for the Hannah Montana Movie  Go look! -Corrie</t>
  </si>
  <si>
    <t>Sat May 02 10:13:10 PDT 2009</t>
  </si>
  <si>
    <t>GreysNerd</t>
  </si>
  <si>
    <t xml:space="preserve">@ XD no, not yet.you? But I'm definitly going to on their next tour!!! </t>
  </si>
  <si>
    <t>Greg0800</t>
  </si>
  <si>
    <t>@Jams969 make sure you dont have any tennents tonight  what you up to?</t>
  </si>
  <si>
    <t>urlifecoach</t>
  </si>
  <si>
    <t>@linusthe2nd   you twitter?!!!! yay!</t>
  </si>
  <si>
    <t>Sat May 02 10:13:11 PDT 2009</t>
  </si>
  <si>
    <t>pixel8r</t>
  </si>
  <si>
    <t xml:space="preserve">@MikeLangford Wow.. I'm guessing those bottles are one of a kind.  </t>
  </si>
  <si>
    <t xml:space="preserve">successfully ran python and xulrunner </t>
  </si>
  <si>
    <t>downhererocks13</t>
  </si>
  <si>
    <t xml:space="preserve">@frequ3ntliblond yup! you need to take a huge group pic!!! </t>
  </si>
  <si>
    <t xml:space="preserve">@septembrenegade u just might be our number one fan homie, im happy that u diggin em </t>
  </si>
  <si>
    <t>Sat May 02 10:13:12 PDT 2009</t>
  </si>
  <si>
    <t>chris_cupcake</t>
  </si>
  <si>
    <t xml:space="preserve">Everyone should come to the Black &amp;amp; Pink Ball tonight! Its going to be a blast! </t>
  </si>
  <si>
    <t xml:space="preserve">@toolspank Glad you're now officially a twit!! </t>
  </si>
  <si>
    <t>Sat May 02 10:13:13 PDT 2009</t>
  </si>
  <si>
    <t xml:space="preserve">Brittany is coming over to have an all day/night play til you die game day!!! </t>
  </si>
  <si>
    <t xml:space="preserve">Im at blogthings.com cuz i got boared, hehe, its fun though </t>
  </si>
  <si>
    <t xml:space="preserve">it's derby day!! time to party down. </t>
  </si>
  <si>
    <t xml:space="preserve">just ate lunch. </t>
  </si>
  <si>
    <t>simoney31</t>
  </si>
  <si>
    <t>I poped for the  first time in months yesterday  thanks rod rod</t>
  </si>
  <si>
    <t>Sat May 02 10:13:15 PDT 2009</t>
  </si>
  <si>
    <t xml:space="preserve">@crimesinthemosh Was gonna buy plane tix but was convinced to wait a few days to monitor prices. But other than that the trip's confirmed </t>
  </si>
  <si>
    <t>Dahleelah</t>
  </si>
  <si>
    <t xml:space="preserve">Up to no good w. guliani </t>
  </si>
  <si>
    <t>BarbieBryonyX</t>
  </si>
  <si>
    <t>@hannah2719 hello chuckie  'sup? x</t>
  </si>
  <si>
    <t>Sat May 02 10:13:16 PDT 2009</t>
  </si>
  <si>
    <t xml:space="preserve">@frebro I will take good care of him </t>
  </si>
  <si>
    <t>katiehaskell</t>
  </si>
  <si>
    <t xml:space="preserve">@DavidManess Thanks.  It was actually a joke.  </t>
  </si>
  <si>
    <t>I AM STILL TRYNA GAIN SOME WEIGHT BEFORE TONIGHT! Hello party in my tummy  So yummy, so yummy.</t>
  </si>
  <si>
    <t>shushkachoo</t>
  </si>
  <si>
    <t>whooaaa yesterday was fun    7th Heaven ERICA</t>
  </si>
  <si>
    <t xml:space="preserve">@ninpolite aww, that is really sad to hear, I hope he gets better soon and yeah hopefully things will start to look up soon, </t>
  </si>
  <si>
    <t xml:space="preserve">@frostyinleeds  Im sure it will! </t>
  </si>
  <si>
    <t>Sat May 02 10:13:18 PDT 2009</t>
  </si>
  <si>
    <t xml:space="preserve">@pcdmelodyt &amp;lt;3 just sending you some love </t>
  </si>
  <si>
    <t xml:space="preserve">At maki with nourzy and naj </t>
  </si>
  <si>
    <t>michellelu96</t>
  </si>
  <si>
    <t xml:space="preserve">@cooljunk ahhhhh. weirdo </t>
  </si>
  <si>
    <t>KakiConvy</t>
  </si>
  <si>
    <t xml:space="preserve">is loving her get away from Murray with her favorite couple! </t>
  </si>
  <si>
    <t xml:space="preserve">@AraTheCoach very cool </t>
  </si>
  <si>
    <t>Sat May 02 10:13:19 PDT 2009</t>
  </si>
  <si>
    <t>Mellie444</t>
  </si>
  <si>
    <t xml:space="preserve">is up early tomorrow for the game.  Who needs a lay-in when the Reds are playing </t>
  </si>
  <si>
    <t>kapowz</t>
  </si>
  <si>
    <t>@rossh that would be mine  thanks</t>
  </si>
  <si>
    <t>free comic book day.  yay</t>
  </si>
  <si>
    <t>@fannywu  Here is a shoulder. Keep it.  Rose loves u. &amp;lt;3</t>
  </si>
  <si>
    <t>sanukyou12</t>
  </si>
  <si>
    <t xml:space="preserve">@chrisdahlilama is the 2mile on thursday? </t>
  </si>
  <si>
    <t xml:space="preserve">@PrincessLNJ Yay for that. </t>
  </si>
  <si>
    <t>ChelseaMarieM</t>
  </si>
  <si>
    <t xml:space="preserve">@_MoisesArias you should come over to my house in Texas and than we could all become hangout buddies </t>
  </si>
  <si>
    <t>Sat May 02 10:13:21 PDT 2009</t>
  </si>
  <si>
    <t>ChloeSwaine</t>
  </si>
  <si>
    <t xml:space="preserve">kinda likes this whole twitter thing..... i need more followers </t>
  </si>
  <si>
    <t>erolkowski</t>
  </si>
  <si>
    <t xml:space="preserve">had a dream that i was tan... </t>
  </si>
  <si>
    <t xml:space="preserve">@DEUCE_MD again with this. We're not even getting onto that situation. And I don't wanna beat you up </t>
  </si>
  <si>
    <t xml:space="preserve">@GraemeF Paedalo?? I'm guessing (and hoping) you meant pedalo </t>
  </si>
  <si>
    <t>DJVictoria</t>
  </si>
  <si>
    <t xml:space="preserve">chinese take away, then party time </t>
  </si>
  <si>
    <t>Sat May 02 10:17:54 PDT 2009</t>
  </si>
  <si>
    <t xml:space="preserve">Hmm, thats it.. will play some flower to relax the mind and then read and sleep </t>
  </si>
  <si>
    <t>sabzarella</t>
  </si>
  <si>
    <t>@yveesway oh hi  i'm doing good, and yourself?</t>
  </si>
  <si>
    <t>Sat May 02 10:17:55 PDT 2009</t>
  </si>
  <si>
    <t xml:space="preserve">@laurenkayw did you find the vitamin water? im so cheeky </t>
  </si>
  <si>
    <t>xoxo  Hope you have a good Saturday!</t>
  </si>
  <si>
    <t>@vickixashton good thanks  x</t>
  </si>
  <si>
    <t>logicalharmony</t>
  </si>
  <si>
    <t xml:space="preserve">@selviester That dress is so cute! Thank you for sharing! </t>
  </si>
  <si>
    <t xml:space="preserve">@PaulaBrett very profound thought Lady Paula </t>
  </si>
  <si>
    <t>Sat May 02 10:17:56 PDT 2009</t>
  </si>
  <si>
    <t>@louise_hendy aw thank youu  I'm gonna eat that banoffe pie today :')</t>
  </si>
  <si>
    <t>@F1_lou I did not I'm afraid, just catching up now  do you have a quick link to it at all?</t>
  </si>
  <si>
    <t>@nadili, thanks, this is what i need: to have someone start me up  ? http://blip.fm/~5fajw</t>
  </si>
  <si>
    <t>engagejoe</t>
  </si>
  <si>
    <t xml:space="preserve">Would love to hang out w/folks in Seattle today! Anyone up for adventures? </t>
  </si>
  <si>
    <t>Sat May 02 10:17:57 PDT 2009</t>
  </si>
  <si>
    <t xml:space="preserve">When you find everything you looked for, I hope your life leads you back to my door. Oh but if it don't, stay beautiful. </t>
  </si>
  <si>
    <t xml:space="preserve">trying to make burgars without burning the house down </t>
  </si>
  <si>
    <t xml:space="preserve">Ovechkin Smovechkin--Crosby just scored the 1st! </t>
  </si>
  <si>
    <t>queenmellz</t>
  </si>
  <si>
    <t>good afternoon. here i am  starting my day..</t>
  </si>
  <si>
    <t>meganstacey</t>
  </si>
  <si>
    <t xml:space="preserve">Giving out free food! Yum. </t>
  </si>
  <si>
    <t>nikki_knebs</t>
  </si>
  <si>
    <t>@jojo71489: I KNOW! the day has finally come  cant wait to see you later!</t>
  </si>
  <si>
    <t>taylor09870</t>
  </si>
  <si>
    <t xml:space="preserve">going to the mall with emily laterr!! its gonna be funn.. </t>
  </si>
  <si>
    <t>kirstenkjosen</t>
  </si>
  <si>
    <t>is excited for prom tonight.  Hopefully all goes well.</t>
  </si>
  <si>
    <t>@sarahstanley  Hola! New to following you. Looking for health/fitness related tweets to keep me motivated.  Have a great day!</t>
  </si>
  <si>
    <t>Sat May 02 10:17:59 PDT 2009</t>
  </si>
  <si>
    <t>SolielSnook</t>
  </si>
  <si>
    <t xml:space="preserve">It is true.. I am Janny : </t>
  </si>
  <si>
    <t>AbbiJacobi</t>
  </si>
  <si>
    <t xml:space="preserve">Watching the races </t>
  </si>
  <si>
    <t xml:space="preserve">@jerryharrison no, the kids will stay behind this trip. </t>
  </si>
  <si>
    <t>Sat May 02 10:18:00 PDT 2009</t>
  </si>
  <si>
    <t xml:space="preserve">high as hell. i haven't been like this in forever. watching mtv with cindy. </t>
  </si>
  <si>
    <t xml:space="preserve">@TheSCICoach They stole our idea!!!! </t>
  </si>
  <si>
    <t>@armono OK, great. When-when we chat yes...  #inggrischaos</t>
  </si>
  <si>
    <t>stephbarredo</t>
  </si>
  <si>
    <t xml:space="preserve">It was an awesome labor day weekend.  had fun with friends! </t>
  </si>
  <si>
    <t>rahulgos</t>
  </si>
  <si>
    <t xml:space="preserve">Had a great nite at Red Room - Bollywood Nite...even greater nite after that </t>
  </si>
  <si>
    <t xml:space="preserve">@JazzyLadee1908 Thank youi for the kind words. ... Just little petite woman trying to get to heaven. Far jump from earth! </t>
  </si>
  <si>
    <t>Sat May 02 10:18:02 PDT 2009</t>
  </si>
  <si>
    <t>clockworksimon</t>
  </si>
  <si>
    <t xml:space="preserve">@torley Yay, watermellon tartan pants. Bonus points for using &amp;quot;lollygaggers&amp;quot; too, I miss words like that </t>
  </si>
  <si>
    <t>daniedoratiotto</t>
  </si>
  <si>
    <t>quem vai pro show em recife? eu!  AUIHSDUIASHDAIUSDHIU #fletcherday</t>
  </si>
  <si>
    <t xml:space="preserve">@EETWiz But they're so cute! And hmm.. 37? </t>
  </si>
  <si>
    <t xml:space="preserve">@sexyluv876 Thanks! I agree with you </t>
  </si>
  <si>
    <t>says good morning  it's gonna be a busy Saturday. http://plurk.com/p/rf8x0</t>
  </si>
  <si>
    <t>Sat May 02 10:18:04 PDT 2009</t>
  </si>
  <si>
    <t>@ForestinJersey Ahhh tis good for gym going!   Do you have a full eighties outfit to go with it?</t>
  </si>
  <si>
    <t>juliaaaaaaaaaaa</t>
  </si>
  <si>
    <t xml:space="preserve">i'm sooooooo readyyyyyyyyy for the premiere tonight. </t>
  </si>
  <si>
    <t xml:space="preserve">@TheFabulousOne Great douchbag, er PEOPLE watching though </t>
  </si>
  <si>
    <t>Tozier213</t>
  </si>
  <si>
    <t>Can't wait for my walk today  Gonna be awesome</t>
  </si>
  <si>
    <t xml:space="preserve">@soundtracks YAY!!! </t>
  </si>
  <si>
    <t xml:space="preserve">@SolCanFly  E day stands for Elii Day! </t>
  </si>
  <si>
    <t>NauclerDesign</t>
  </si>
  <si>
    <t xml:space="preserve">at my moms place </t>
  </si>
  <si>
    <t>augustladki</t>
  </si>
  <si>
    <t>@Micazilla  dress nice.  nothing too low cut or baggy.  That's my rule  &amp;gt;^..^&amp;lt;</t>
  </si>
  <si>
    <t xml:space="preserve">Good Deed for the Day: Gonn stop at the Senior Citizen Center and invite two ol'Gals to the Race Track tomorrow </t>
  </si>
  <si>
    <t>jaolen</t>
  </si>
  <si>
    <t xml:space="preserve">@SnarkyTech morning! missed you, was making an omelette + bacon for breakfast </t>
  </si>
  <si>
    <t>@xMrsEfron today it's the final one but i already saw it last week too haha  i hate that vanessa person btw she's so fake .</t>
  </si>
  <si>
    <t xml:space="preserve">@elwoood Pffft? Where's that? Looks fancy. </t>
  </si>
  <si>
    <t>anobakitay</t>
  </si>
  <si>
    <t>I just realized I'm done after next Wednesday.  That's so beautiful.</t>
  </si>
  <si>
    <t>kbeck93</t>
  </si>
  <si>
    <t xml:space="preserve">it's a beautiful day in OMAHA </t>
  </si>
  <si>
    <t>IDIOTat)MParachou (at)SatyaShanti th*nks for the follow love ladies  (RawEpicurean) #IDIOT</t>
  </si>
  <si>
    <t>j311a</t>
  </si>
  <si>
    <t xml:space="preserve">sunny saturday = love. time for tacos and aguas frescas and tanning </t>
  </si>
  <si>
    <t>Sat May 02 10:18:07 PDT 2009</t>
  </si>
  <si>
    <t>MikeLangford</t>
  </si>
  <si>
    <t>Do you think the escort horses get a little self consious trotting next to the race horses?  http://is.gd/w9wt</t>
  </si>
  <si>
    <t>kblair2001</t>
  </si>
  <si>
    <t xml:space="preserve">enjoyed our first night in Hale Kaikane!  I can already tell we are going to love it here!  </t>
  </si>
  <si>
    <t>laurencdavis</t>
  </si>
  <si>
    <t xml:space="preserve">Michigan for the day.. Spending the day outside </t>
  </si>
  <si>
    <t xml:space="preserve">@Blazex3 they're amazing </t>
  </si>
  <si>
    <t>@oTotallyUniqueo It's been good thanks  You?</t>
  </si>
  <si>
    <t>Sat May 02 10:18:11 PDT 2009</t>
  </si>
  <si>
    <t>thepope813</t>
  </si>
  <si>
    <t xml:space="preserve">Yeahh boii, got a 25 cent raise at work </t>
  </si>
  <si>
    <t>yup...problem solved.  Universe in balance again.  @dianewarhol ah ha. brunch. totally! i forgot about that meal!</t>
  </si>
  <si>
    <t>bekahbradley</t>
  </si>
  <si>
    <t xml:space="preserve">@Fearnecotton could you play Miley Cyrus - the Climb, i went to see hannah montana the movie last night and it was amazing! </t>
  </si>
  <si>
    <t xml:space="preserve">@louise_hendy ohh :/ yeah, lie ins are good </t>
  </si>
  <si>
    <t>khudak11</t>
  </si>
  <si>
    <t xml:space="preserve">@kevin_reiss ill have to look for it on you tube </t>
  </si>
  <si>
    <t xml:space="preserve">@jewels21092 Hey what's up? My name is Caleb and I'm your newest follower!!! </t>
  </si>
  <si>
    <t>@Josh_Shear Hmmm.  That sorcery stuff sounds intriguing   Marketing sorceress's.  Oh yeah.</t>
  </si>
  <si>
    <t xml:space="preserve">(@wutl) Success!! Note to self: somehow must make clear that diapers do NOT go down a toilet... </t>
  </si>
  <si>
    <t xml:space="preserve">heey i'm not crazy! it was just a theory :B </t>
  </si>
  <si>
    <t>luciuskwok</t>
  </si>
  <si>
    <t xml:space="preserve">@Curvyboom I'm thinking of @majah going apartment hunting commando. </t>
  </si>
  <si>
    <t>@darrenhayes Enjoyed Wally pix on myspace  Lucky dog! Love his name reminding Wall E, now found out with same personality, Fantastic Dog!</t>
  </si>
  <si>
    <t xml:space="preserve">anotherr beautiful day. Streesss &amp;amp; Worry free , hopefully! </t>
  </si>
  <si>
    <t>in the caf  last nite was successful. lol</t>
  </si>
  <si>
    <t>The sun felt so great today  I'm just in the computer lab on campus right now, working on some stuff for my finals</t>
  </si>
  <si>
    <t>@JonasBrothers give a big shout out to all your irish fans!  #jonaslive</t>
  </si>
  <si>
    <t>Sat May 02 10:18:15 PDT 2009</t>
  </si>
  <si>
    <t>jdhartley</t>
  </si>
  <si>
    <t xml:space="preserve">@joshholat Good luck on your tests today. </t>
  </si>
  <si>
    <t>Sat May 02 10:18:16 PDT 2009</t>
  </si>
  <si>
    <t xml:space="preserve">@Oprah This is amazing! thanks for sharing </t>
  </si>
  <si>
    <t xml:space="preserve">in time you will get it young grass hopper@nataliehickey, lmao no but seriously it's not hard to get you will get it </t>
  </si>
  <si>
    <t>running_races</t>
  </si>
  <si>
    <t xml:space="preserve">@kaiiitttlynnn of course it will be! </t>
  </si>
  <si>
    <t>aimforfitness</t>
  </si>
  <si>
    <t xml:space="preserve">@LifeCoachKaren That sounds SO delicious! And I love farmer's markets too. </t>
  </si>
  <si>
    <t>Sat May 02 10:18:17 PDT 2009</t>
  </si>
  <si>
    <t>kellyevans13</t>
  </si>
  <si>
    <t>Check it out, a sketchy shot closet! Ribbon fries are the best fattening inventions in fries  http://yfrog.com/27nf4j</t>
  </si>
  <si>
    <t>Inn3k3</t>
  </si>
  <si>
    <t xml:space="preserve">http://twitpic.com/4ewxs - Me and my Friends </t>
  </si>
  <si>
    <t>XOneenie</t>
  </si>
  <si>
    <t xml:space="preserve">@jimmyfallon thats awesome </t>
  </si>
  <si>
    <t>@adellecharles Hey Adelle. It's been a long time... means you're busy making money and I'm still here wasting time  How are you?</t>
  </si>
  <si>
    <t xml:space="preserve">@d33pak Whooo! My first retweet! Much love </t>
  </si>
  <si>
    <t>Been out to a cheese + wine tasting in south ken w/ Nicole  was awesome!!  even ended up buying some of the cheese, + also meats..Yum!!</t>
  </si>
  <si>
    <t xml:space="preserve">@stelabird You're very welcome... ? </t>
  </si>
  <si>
    <t>Sat May 02 10:18:19 PDT 2009</t>
  </si>
  <si>
    <t>@Levitor wow that is some deep shit love thing...  thanks chorcha... for all your love.</t>
  </si>
  <si>
    <t>Sat May 02 10:18:20 PDT 2009</t>
  </si>
  <si>
    <t xml:space="preserve">@neeshellmybell bayfair my dear...r u gonna come finally? Lol </t>
  </si>
  <si>
    <t>gallogirl0808</t>
  </si>
  <si>
    <t>@FashionWhore87 I'll be there  Hopefully they won't practically start a riot and actually let us in to the store.</t>
  </si>
  <si>
    <t>Looks like my artist interview, conducted by @ifelicious, is LIVE. Do stop by for a peek   http://ifelicious.com/?p=2229</t>
  </si>
  <si>
    <t xml:space="preserve">Going out with my favorite people in the world today! </t>
  </si>
  <si>
    <t>egreely</t>
  </si>
  <si>
    <t xml:space="preserve">I'm listening to the Kentucky Derby on ESPN... and trying not to make any sudden movements for my sunburn... YOUCH </t>
  </si>
  <si>
    <t>ToomYeah</t>
  </si>
  <si>
    <t xml:space="preserve">@Conorgs gimme link wanna see it </t>
  </si>
  <si>
    <t>Sheshymaroii</t>
  </si>
  <si>
    <t xml:space="preserve">Organ is in possession; it has sounds similar to the opening of Super Mario World </t>
  </si>
  <si>
    <t>HK_23</t>
  </si>
  <si>
    <t xml:space="preserve">ready for a day of rest and studying... not excited.. but have a great day to everyone else! </t>
  </si>
  <si>
    <t>Just woke up and it is NOT sunny outside...but Sonny is inside   I loves mah puppeh!</t>
  </si>
  <si>
    <t xml:space="preserve">ahhh! new youtube video - http://tinyurl.com/d9h574 check it out!!! </t>
  </si>
  <si>
    <t>DhammaSeeker</t>
  </si>
  <si>
    <t xml:space="preserve">@kenbuck Detroit certainly needs some kind of divine intervention! </t>
  </si>
  <si>
    <t>Sat May 02 10:18:23 PDT 2009</t>
  </si>
  <si>
    <t xml:space="preserve">Just watched the first two episodes of JONAS on Disney On Demand. Super cute. </t>
  </si>
  <si>
    <t>bacim0rte</t>
  </si>
  <si>
    <t xml:space="preserve">Reese Cups! mhm </t>
  </si>
  <si>
    <t>marcelajs</t>
  </si>
  <si>
    <t>going to get a haircut and then check crossroads or the other vintage store on clark  it's nice in chicago (i guess)</t>
  </si>
  <si>
    <t>SkY1z</t>
  </si>
  <si>
    <t>wow Pepsi ThrowBack lol...Coca-Cola shud do a throwback soda 2 ..wit da coke in it  lol</t>
  </si>
  <si>
    <t xml:space="preserve">@Shontelle_Layne OMG! love it!! </t>
  </si>
  <si>
    <t>Sat May 02 10:22:58 PDT 2009</t>
  </si>
  <si>
    <t>getasutosh</t>
  </si>
  <si>
    <t xml:space="preserve">totally forgot about shutdown day ...and ended up using my lappy for few hrs. I need to be more determined for the same </t>
  </si>
  <si>
    <t>@Audrey_Wolfe *laughs* its ok ill make something soon and wont share  @_Makenna_  I always talk about food ma'am *laughs* I want some</t>
  </si>
  <si>
    <t xml:space="preserve">nevermind! ymaewk is still on </t>
  </si>
  <si>
    <t xml:space="preserve">Cartelllll! </t>
  </si>
  <si>
    <t>vherbig</t>
  </si>
  <si>
    <t xml:space="preserve">i try to work til dinner... weï¿½ll have asparagus with potatoes and sauce hollandaise...yummy </t>
  </si>
  <si>
    <t xml:space="preserve">OK, AFK for a bit....  store run for/with  #1 daughter  </t>
  </si>
  <si>
    <t xml:space="preserve">@cosplay Quick Nudge. Interested in following me? I've followed U for awhile &amp;amp; would like to exchange favor. Thanks love your tweets </t>
  </si>
  <si>
    <t xml:space="preserve">@mamacapps Thank you </t>
  </si>
  <si>
    <t xml:space="preserve">@ratnaditya na...just a day out. </t>
  </si>
  <si>
    <t xml:space="preserve">@JustCory thanks </t>
  </si>
  <si>
    <t>@MrsMcFlyGrimmy good thing is though mcfly are on t4 tomorrow all day i think as well  xxx</t>
  </si>
  <si>
    <t xml:space="preserve">@HipplePatel what is 11more..? lets do it? lets do what ? </t>
  </si>
  <si>
    <t>@LeafyVC lol, that's great  what cookbook is that?</t>
  </si>
  <si>
    <t xml:space="preserve">OK Tweeps, going to a wedding &amp;amp; reception.  Won't be back online today. Hope everyone has a GREAT day!  </t>
  </si>
  <si>
    <t>Sat May 02 10:23:01 PDT 2009</t>
  </si>
  <si>
    <t xml:space="preserve">throat is absolutely gross... waiting for lunchh while people look at the house BLAHHH college soooo soon..NYC </t>
  </si>
  <si>
    <t xml:space="preserve">Going out to eat lunch with the girls </t>
  </si>
  <si>
    <t>MaloriCarley</t>
  </si>
  <si>
    <t xml:space="preserve">Ready to get off work and enjoy the weekend. Cant wait for the Pecan Festival! </t>
  </si>
  <si>
    <t>Sat May 02 10:23:02 PDT 2009</t>
  </si>
  <si>
    <t>amandapilkingtn</t>
  </si>
  <si>
    <t xml:space="preserve">Just bought tickets to Aurora's 1st big dance recital!! </t>
  </si>
  <si>
    <t>Johnny3g</t>
  </si>
  <si>
    <t xml:space="preserve">Im starvin guys!! I want some food... My mom is making some huevos y frijolez... Doesnt gt betr </t>
  </si>
  <si>
    <t>Paramore_Band</t>
  </si>
  <si>
    <t xml:space="preserve">Don't forget to pick up your free Paramore ringtones at our profile </t>
  </si>
  <si>
    <t xml:space="preserve">know of any digital job openings in DC? if so, please send my way! thanks </t>
  </si>
  <si>
    <t>MattyRatcliffe</t>
  </si>
  <si>
    <t xml:space="preserve">Has framed the two pictures below </t>
  </si>
  <si>
    <t>Sat May 02 10:23:03 PDT 2009</t>
  </si>
  <si>
    <t>erinb123</t>
  </si>
  <si>
    <t xml:space="preserve">I absolutely love how people follow me on twitter when I get on every few days, make a comment and leave. It makes me feel so POPULAR!!! </t>
  </si>
  <si>
    <t>alasdair333</t>
  </si>
  <si>
    <t xml:space="preserve">We bought a DS today from Morrisons, only ï¿½65. Emma bought Room 215 playing it now </t>
  </si>
  <si>
    <t>punkrockgirl7</t>
  </si>
  <si>
    <t xml:space="preserve">I'm going to hang with my best friend Liv </t>
  </si>
  <si>
    <t xml:space="preserve">wow this girl's a munster ;-) --- looking at sunset now </t>
  </si>
  <si>
    <t>Sat May 02 10:23:04 PDT 2009</t>
  </si>
  <si>
    <t>gluestickgirl</t>
  </si>
  <si>
    <t xml:space="preserve">swimming, check.  teeball pics, check.  lunch, check.  back out the door for the game. </t>
  </si>
  <si>
    <t>Motevalli</t>
  </si>
  <si>
    <t xml:space="preserve">@furjo Wanna watch it like this? We can call it contemporary instead of lazy </t>
  </si>
  <si>
    <t xml:space="preserve">@thelostdot bel3aaafyh </t>
  </si>
  <si>
    <t>sugarlander95</t>
  </si>
  <si>
    <t xml:space="preserve">got her Sugarland tickets!! SO excited for September! </t>
  </si>
  <si>
    <t xml:space="preserve">Good Morning Angels from Overcast Ontario California </t>
  </si>
  <si>
    <t>paulyshinn</t>
  </si>
  <si>
    <t xml:space="preserve">Senior Skip Day yesterday in Ventura. Interesting, I found out the beach can be very relaxing even with khakis and a collared shirt </t>
  </si>
  <si>
    <t xml:space="preserve">mmm ginseng &amp;amp; ginger tea with honey </t>
  </si>
  <si>
    <t>Sat May 02 10:23:06 PDT 2009</t>
  </si>
  <si>
    <t xml:space="preserve">@pattyyoung Quick Nudge. Interested in following me? I've followed U for awhile &amp;amp; would like to exchange favor. Thanks love your tweets </t>
  </si>
  <si>
    <t>dtking3</t>
  </si>
  <si>
    <t xml:space="preserve">@NakedAxiom indeed!  Great new blog post, btw </t>
  </si>
  <si>
    <t>MikalaxxMisery</t>
  </si>
  <si>
    <t>Abouts to go to the Library. I'm probably gonna get a CD or a few books to read.  I'm getting money laterrr!  YAY.</t>
  </si>
  <si>
    <t>T_Assenbroek</t>
  </si>
  <si>
    <t xml:space="preserve">@dream_theater I am getting ready for the evening </t>
  </si>
  <si>
    <t>Sat May 02 10:23:07 PDT 2009</t>
  </si>
  <si>
    <t xml:space="preserve">@SweetSpiced Sounds good!  Can you remember what it's called?  i'll see if i can find it </t>
  </si>
  <si>
    <t>DominiqueStroud</t>
  </si>
  <si>
    <t xml:space="preserve">having a house meeting in 10 mins.. ahhh uni life </t>
  </si>
  <si>
    <t>Off to a bestfriends sleepover for the night, need a good ol' laugh! don't miss me too much  xx</t>
  </si>
  <si>
    <t>_Sims</t>
  </si>
  <si>
    <t xml:space="preserve">Cookies for breakfast </t>
  </si>
  <si>
    <t xml:space="preserve">@lwcavallucci Reese's is one of my fav! Love pretty much anything that has peanut butter in it. Add chocolate to pb, you have ecstasy. </t>
  </si>
  <si>
    <t>Sat May 02 10:23:08 PDT 2009</t>
  </si>
  <si>
    <t xml:space="preserve">going to watch dollhouse today </t>
  </si>
  <si>
    <t>Sat May 02 10:23:09 PDT 2009</t>
  </si>
  <si>
    <t>christsitguy</t>
  </si>
  <si>
    <t xml:space="preserve">@timastevens  Now the big question. Did you get to shoot the  .416? </t>
  </si>
  <si>
    <t>Sat May 02 10:23:10 PDT 2009</t>
  </si>
  <si>
    <t xml:space="preserve">@SilenceDemALL but thanks for the sentiment, I'll save it in a special place for when I actually am... </t>
  </si>
  <si>
    <t>thisishowiroll</t>
  </si>
  <si>
    <t>@leoragardner squuiiids!  i just made one!   happiness!</t>
  </si>
  <si>
    <t xml:space="preserve">@dannylohner Horray for productivity! </t>
  </si>
  <si>
    <t>Sat May 02 10:23:11 PDT 2009</t>
  </si>
  <si>
    <t xml:space="preserve">@toriar Take pride in knowing you did the right thing and therefore worthy of chocolate </t>
  </si>
  <si>
    <t>TylerVanTerror</t>
  </si>
  <si>
    <t xml:space="preserve">good to be home </t>
  </si>
  <si>
    <t>Sat May 02 10:23:12 PDT 2009</t>
  </si>
  <si>
    <t>teganscrush</t>
  </si>
  <si>
    <t xml:space="preserve">@hugh_jackman Thank GOD! And X-Men rocked, seriously; we all loved it. My son wants to go see it again </t>
  </si>
  <si>
    <t xml:space="preserve">@sillykarlyle Cool cool! I think I'm going tonight. </t>
  </si>
  <si>
    <t>boldavenue</t>
  </si>
  <si>
    <t xml:space="preserve">@queenoftheclick that sounds really good. we'll probably be having leftovers - but good leftovers (dijon chicken + frittatas) </t>
  </si>
  <si>
    <t>@Esme_Cullen26 Ahh  that's good to hear. If there was no pants, I would've understood.</t>
  </si>
  <si>
    <t xml:space="preserve">Thanks 4 #followfriday  @Pamela_Jones: ! @Themelis_Cuiper @denyseduhaime @QueensOnly </t>
  </si>
  <si>
    <t xml:space="preserve">@Schofe do you record more than one each day? </t>
  </si>
  <si>
    <t>Sat May 02 10:23:13 PDT 2009</t>
  </si>
  <si>
    <t xml:space="preserve">@qatesiuradewyo @caseyzero points out that he's handy. </t>
  </si>
  <si>
    <t>foleykai</t>
  </si>
  <si>
    <t>Live Like Andi Cheetah Ball  and good news: i survived the race! haha</t>
  </si>
  <si>
    <t>QUICK19</t>
  </si>
  <si>
    <t xml:space="preserve">@stillbomb I told you I gotchu. </t>
  </si>
  <si>
    <t>@WindexedRoach aww! You're eloping!  Maybe not @ the white chapel, but somewhere else! lol. jk. Have fun... Let Elvis marry u ;)</t>
  </si>
  <si>
    <t>benjamin_ho</t>
  </si>
  <si>
    <t xml:space="preserve">my ps3 driving collection is complete! dirt, grid, gt5.  also got quantum of solace on bluray. </t>
  </si>
  <si>
    <t>nancymyrland</t>
  </si>
  <si>
    <t xml:space="preserve">@barefoot_exec @MariSmith Wow, you two passing in the skies over Chicago....certainly a rainbow will appear....or a bolt of lightening! </t>
  </si>
  <si>
    <t>Sat May 02 10:23:15 PDT 2009</t>
  </si>
  <si>
    <t>Cas_Ferrot</t>
  </si>
  <si>
    <t>@Alyssa_Milano please talk to me...  #twitterradio</t>
  </si>
  <si>
    <t>xXxJENNiiExXx</t>
  </si>
  <si>
    <t>@josephjonas PLEASE SHOUT OUT TO ME!  i love the jonas brothers and your music!  please give me a shout out!  x</t>
  </si>
  <si>
    <t xml:space="preserve">@Shnugglebug Quick Nudge. Interested in following me? I've followed U for awhile &amp;amp; would like to exchange favor. Thanks love your tweets </t>
  </si>
  <si>
    <t>mksantos</t>
  </si>
  <si>
    <t xml:space="preserve">@jennyonthego I've seen battery operated ones before! that would def come in handy! </t>
  </si>
  <si>
    <t>malpal22</t>
  </si>
  <si>
    <t>taylor swift concert tonight!  yayyyy!!</t>
  </si>
  <si>
    <t>idwth</t>
  </si>
  <si>
    <t xml:space="preserve">BTW, I'm kind of a drunk monkey at the moment </t>
  </si>
  <si>
    <t>Sat May 02 10:23:16 PDT 2009</t>
  </si>
  <si>
    <t>victormb_</t>
  </si>
  <si>
    <t xml:space="preserve">hoje no em movimento passou uma materia sobre o twitter ! (: so much cool, i like too much ! </t>
  </si>
  <si>
    <t>Sat May 02 10:23:17 PDT 2009</t>
  </si>
  <si>
    <t xml:space="preserve">Turning off tweetdeck till the game is over, I really dont want to know </t>
  </si>
  <si>
    <t>@silvermarquis Sure thing.    We can also compare notes between sessions.</t>
  </si>
  <si>
    <t xml:space="preserve">i love @CourtCosmetics  </t>
  </si>
  <si>
    <t>Sat May 02 10:23:18 PDT 2009</t>
  </si>
  <si>
    <t>@tld022284 heck no!  our school ends for summer may 20, we started aug 11. you?</t>
  </si>
  <si>
    <t>@xshaniixshawtyx  lmao you so love me  yeah idk what you  was saying lmao ?!</t>
  </si>
  <si>
    <t>Sat May 02 10:23:19 PDT 2009</t>
  </si>
  <si>
    <t>MarkDouglas123</t>
  </si>
  <si>
    <t xml:space="preserve">Now, having had a scrumpdillyicious diet lunch, i will bask in the sunshine for a while. </t>
  </si>
  <si>
    <t>yayitsezekiel</t>
  </si>
  <si>
    <t xml:space="preserve">out around town with my macbook pro...i love unprotected wifi networks </t>
  </si>
  <si>
    <t>spazyJazzy</t>
  </si>
  <si>
    <t xml:space="preserve">going out with my girl cici. </t>
  </si>
  <si>
    <t>marcussams</t>
  </si>
  <si>
    <t xml:space="preserve">Loves sleeping in when it's raining!! </t>
  </si>
  <si>
    <t xml:space="preserve">Loving this rainy day for some reason...? </t>
  </si>
  <si>
    <t>sheila_x3</t>
  </si>
  <si>
    <t xml:space="preserve">oh shit! i don't know how this twitter works </t>
  </si>
  <si>
    <t xml:space="preserve">@kaitlynnoelle oh ok thanks </t>
  </si>
  <si>
    <t>HattieJ</t>
  </si>
  <si>
    <t>looking forward to the Jazz concert tonight, hoping Kathy is already there, keen and eager as always  xx</t>
  </si>
  <si>
    <t xml:space="preserve">@youngfranktv I can't tell you that </t>
  </si>
  <si>
    <t>abqLaura</t>
  </si>
  <si>
    <t xml:space="preserve">@jrnygirl It was a lot of fun! Just a bunch of us ready/relived to be graduating and hanging out away from the U. We had a good time. </t>
  </si>
  <si>
    <t>supersarahbeal</t>
  </si>
  <si>
    <t xml:space="preserve">Prom Prom Prom Prom Prom! )) Soooo Excited. </t>
  </si>
  <si>
    <t>Sat May 02 10:23:22 PDT 2009</t>
  </si>
  <si>
    <t>Anna7777</t>
  </si>
  <si>
    <t>hey all!!  apparently yesterday i forgot to add one more nice person, and today that was brought to my attention! here he is! @FredTheKing</t>
  </si>
  <si>
    <t xml:space="preserve">@Tfavaron yeah, i bring it monday </t>
  </si>
  <si>
    <t xml:space="preserve">@ilovecpstyle arizona has a great 4th of july. #justsayin </t>
  </si>
  <si>
    <t>CookiieKluttz</t>
  </si>
  <si>
    <t xml:space="preserve">Pleasantly full. Yay! </t>
  </si>
  <si>
    <t xml:space="preserve">@ByNanasHands Quick Nudge. Interested in following me? I've followed U for awhile &amp;amp; would like to exchange favor. Thanks love your tweets </t>
  </si>
  <si>
    <t>Sat May 02 10:23:23 PDT 2009</t>
  </si>
  <si>
    <t xml:space="preserve">@LucasCruikshank lol cute. </t>
  </si>
  <si>
    <t xml:space="preserve">@DefyGravity81 lol... too much of that sweetness will rot your teeth!  Save some for the rest of us!  </t>
  </si>
  <si>
    <t>Sat May 02 10:23:24 PDT 2009</t>
  </si>
  <si>
    <t>I want to go see Wolverine tonight. @xLarkins should take me since I brought him breakfest yesterday.  Return the favor.</t>
  </si>
  <si>
    <t xml:space="preserve">Seriously. I love my friends &amp;lt;3 even those who don't love me back... I had a good night/morning. Now I'm off to bed </t>
  </si>
  <si>
    <t>ssaravvalle</t>
  </si>
  <si>
    <t xml:space="preserve">@keegancakes wheyy, look who has a twitter (: welcome </t>
  </si>
  <si>
    <t>Sat May 02 10:27:53 PDT 2009</t>
  </si>
  <si>
    <t>is sooo upp  tanning? i think yes!</t>
  </si>
  <si>
    <t>greywolfstudios</t>
  </si>
  <si>
    <t>hopeing to have a good day with the hunnie  ...hope he wont be bored</t>
  </si>
  <si>
    <t>AimeeIsabella</t>
  </si>
  <si>
    <t>@megapixel I did that this morning  what are you making?</t>
  </si>
  <si>
    <t>@Jollybgood I'd show up, but I gotta get ready to take The Fam to FCBD!  Have fun!!</t>
  </si>
  <si>
    <t>angiemizzell</t>
  </si>
  <si>
    <t xml:space="preserve">@JennieBinSC very cool. Pick me up a latte will ya? </t>
  </si>
  <si>
    <t xml:space="preserve">@JJhitz As always.we will win the premier league... </t>
  </si>
  <si>
    <t>DaniHo</t>
  </si>
  <si>
    <t xml:space="preserve">@mariehowe only thing I can tell you is grow a pair n face the music </t>
  </si>
  <si>
    <t xml:space="preserve">Bobo ah.. Good night tweeps.. </t>
  </si>
  <si>
    <t>hmmmn i just found out that laughing burns calories....... i laugh alot so yay  ?</t>
  </si>
  <si>
    <t xml:space="preserve">@tinyxo Hey what's up? My name is Caleb and I'm your newest follower!!! </t>
  </si>
  <si>
    <t>DeSeRt_RoSe598</t>
  </si>
  <si>
    <t xml:space="preserve">@Bella_Foxx you could check the new background see if you like it </t>
  </si>
  <si>
    <t>FrugalDreamer</t>
  </si>
  <si>
    <t xml:space="preserve">mmm... Alphabet cereal! I'm really kickin' it old school! </t>
  </si>
  <si>
    <t>Sat May 02 10:27:57 PDT 2009</t>
  </si>
  <si>
    <t>@mtstanford I'm cool  Under the dryer. Can't wait to get up outa here. What r u doin today?</t>
  </si>
  <si>
    <t>MeggiexLou</t>
  </si>
  <si>
    <t xml:space="preserve">@McBothered Thankyou </t>
  </si>
  <si>
    <t>mythicalnumber</t>
  </si>
  <si>
    <t>@EmTunes I love your music,I'm sad to say it but I think you deserve the #1 spot. Oh well, I'll keep hanging there !  Let's win a cube!</t>
  </si>
  <si>
    <t>ruseleon_</t>
  </si>
  <si>
    <t xml:space="preserve">@astrita ruseleon </t>
  </si>
  <si>
    <t>Sat May 02 10:27:58 PDT 2009</t>
  </si>
  <si>
    <t>JesslassXD</t>
  </si>
  <si>
    <t xml:space="preserve">Listing to music init </t>
  </si>
  <si>
    <t>HoopinisPassion</t>
  </si>
  <si>
    <t xml:space="preserve">@_likeastar heyyy boo..im here now </t>
  </si>
  <si>
    <t>Sat May 02 10:27:59 PDT 2009</t>
  </si>
  <si>
    <t xml:space="preserve">@xMrsEfron the new one? u mean; u belong with me? </t>
  </si>
  <si>
    <t>carolinemoon</t>
  </si>
  <si>
    <t xml:space="preserve">warm air while raining and w the smell of cut grass - always reminds me of sitting on the porch @ nemc, waiting for dinner </t>
  </si>
  <si>
    <t>camcfarlin</t>
  </si>
  <si>
    <t>Found n got it for 10 bucks  gonna wear it forever</t>
  </si>
  <si>
    <t xml:space="preserve">A great day today. Rehearsal went very well, really taking shape now. Followed by football in the park which we won. A certain score gk </t>
  </si>
  <si>
    <t>Sat May 02 10:28:02 PDT 2009</t>
  </si>
  <si>
    <t>is avin a bbq  but then bk 2 cardiff 4 work, but shall b cumin bk home hehe</t>
  </si>
  <si>
    <t>Littlest_Angel0</t>
  </si>
  <si>
    <t xml:space="preserve">at the fun fair with jasonnn </t>
  </si>
  <si>
    <t xml:space="preserve">In Disneyland getting fast passes for splash mountain and it's my bday </t>
  </si>
  <si>
    <t xml:space="preserve">still sleepy...had a fun night with the girls.  </t>
  </si>
  <si>
    <t>@zenojones  hopefully I'll figure out what I'm doin</t>
  </si>
  <si>
    <t>itspartityme</t>
  </si>
  <si>
    <t xml:space="preserve">@garyowencomedy you're crazy </t>
  </si>
  <si>
    <t>Miidg</t>
  </si>
  <si>
    <t xml:space="preserve">@mincus2 for reals? I have no homework </t>
  </si>
  <si>
    <t>Sat May 02 10:28:04 PDT 2009</t>
  </si>
  <si>
    <t xml:space="preserve">Happy Free Comic Book Day! Wish there was such a thing as free book day </t>
  </si>
  <si>
    <t>KillerD</t>
  </si>
  <si>
    <t xml:space="preserve">@anthro_geek That's MY kind of breakfast. </t>
  </si>
  <si>
    <t xml:space="preserve">OH AND SO U KNOW, IF I CANT DIRECT MESSAGE U, THAT MEANS U ARENT FOLLOWIN ME. SOOOOOOOO, DELETE!! </t>
  </si>
  <si>
    <t xml:space="preserve">@Periferite Sounds yummy - btw, you should give this a try sometime:  http://bit.ly/YsnCS Seriously delicious </t>
  </si>
  <si>
    <t>g_iulia</t>
  </si>
  <si>
    <t>HouseStevfm</t>
  </si>
  <si>
    <t>@jasonavp but at least I saw&amp;amp;met you at Neversaynever music festival  you guys were awesome! http://twitpic.com/4exrh</t>
  </si>
  <si>
    <t>Sat May 02 10:28:05 PDT 2009</t>
  </si>
  <si>
    <t>jayistherealest</t>
  </si>
  <si>
    <t>@CeeBee619 Sounds great  I love San Diego.. I want to live there</t>
  </si>
  <si>
    <t>JessicaMWalden</t>
  </si>
  <si>
    <t>off to the carnival with 4 little muchkins  x</t>
  </si>
  <si>
    <t xml:space="preserve">Just came back from Taiwan and I missed Taiwanese food already. Going to Flushing for late lunch today </t>
  </si>
  <si>
    <t xml:space="preserve">@jeremymanongdo @gabebondoc @quinallison have a great show and safe travels! Don't forget to wash ur hands! </t>
  </si>
  <si>
    <t>AbsolutvAniLa</t>
  </si>
  <si>
    <t xml:space="preserve">come celebrate Cinco de May @ Chili's tonight with a Presidente margarita made by yours truly </t>
  </si>
  <si>
    <t xml:space="preserve">getting ready to have lunch with my bestie. </t>
  </si>
  <si>
    <t>Sat May 02 10:28:07 PDT 2009</t>
  </si>
  <si>
    <t>Lol yup it's a gateway fx series with tons of new tech and goodies in it  TSP&amp;lt;3'sEET</t>
  </si>
  <si>
    <t xml:space="preserve">@FishFry Wow, you had quite a fancy breakfast this morning!  I just had oatmeal with blueberries.  </t>
  </si>
  <si>
    <t xml:space="preserve">Just got home  i'm so sleepy, but i gotta get ready to go to the Wizard Of Oz tonight in Brook </t>
  </si>
  <si>
    <t>@TalindaB Aww  But at least you'll get some sleep now.</t>
  </si>
  <si>
    <t xml:space="preserve">Busy day today...Now i'm free...like a butterfly! </t>
  </si>
  <si>
    <t>kelseyhynne</t>
  </si>
  <si>
    <t xml:space="preserve">all moved in. </t>
  </si>
  <si>
    <t xml:space="preserve">@gtnews are you at @barcampportland? If not, why not? you should be! They're two sessions on social media news and newspapers! </t>
  </si>
  <si>
    <t xml:space="preserve">At the boyfriends </t>
  </si>
  <si>
    <t>NikkiPaigee</t>
  </si>
  <si>
    <t>@Crizia i got 93%   on Hunter the 2nd</t>
  </si>
  <si>
    <t>ladylondon1</t>
  </si>
  <si>
    <t xml:space="preserve">Still counting Chicken Pox...... less and less now, thank goodness. That Calpol is awful stuff!!!   </t>
  </si>
  <si>
    <t>LostinJordanK</t>
  </si>
  <si>
    <t>@jordanknight aahhh as compensation  you can say me hallo by twitter o.K?   sorry for my sh.... english, you're so right, i love you  kiss</t>
  </si>
  <si>
    <t>denilovesyou</t>
  </si>
  <si>
    <t xml:space="preserve">Going to get my Prom Dress! </t>
  </si>
  <si>
    <t>Sat May 02 10:28:10 PDT 2009</t>
  </si>
  <si>
    <t xml:space="preserve">this is my breakfast http://snurl.com/h81xv want to come over? </t>
  </si>
  <si>
    <t>charalampos</t>
  </si>
  <si>
    <t xml:space="preserve">#uptime 20:24  up 6 days, 11 hrs, 2 users, load averages: 0.41 0.60 0.49 from my MacBook... I think it is time for restart </t>
  </si>
  <si>
    <t>allison_klear</t>
  </si>
  <si>
    <t xml:space="preserve">Just arrived at the aquarium with nathan doug and Angie </t>
  </si>
  <si>
    <t>ivov</t>
  </si>
  <si>
    <t xml:space="preserve">Yesterday got my Battlefield Heroes beta key, I have to say that BF is one great game. It's like quake live + team fortress 2! Awesome! </t>
  </si>
  <si>
    <t xml:space="preserve">@EmTunes I love your iPhone links, very original </t>
  </si>
  <si>
    <t xml:space="preserve">Having bbq tonight </t>
  </si>
  <si>
    <t>megandibiase</t>
  </si>
  <si>
    <t xml:space="preserve">Just slept for a Real long time. happy saturday </t>
  </si>
  <si>
    <t xml:space="preserve">@Jareds_Kim Wake up little sis  I AM HUNGRY </t>
  </si>
  <si>
    <t xml:space="preserve">@TempeSEO Tool that does dishes? How bout one that mows the lawn? Happy Saturday </t>
  </si>
  <si>
    <t>Sat May 02 10:28:13 PDT 2009</t>
  </si>
  <si>
    <t xml:space="preserve">@Jonasbrothers yessss! i am gonna watch it, you boys are amazing! </t>
  </si>
  <si>
    <t>fronx</t>
  </si>
  <si>
    <t xml:space="preserve">hot amaretto with cream </t>
  </si>
  <si>
    <t xml:space="preserve">of to see wolverine and then have dinner see ya guys later! </t>
  </si>
  <si>
    <t xml:space="preserve">i wanna order the fight, but only will if some folks come watch it...puttin oysters on the grill later </t>
  </si>
  <si>
    <t>Sat May 02 10:28:15 PDT 2009</t>
  </si>
  <si>
    <t>noellong</t>
  </si>
  <si>
    <t xml:space="preserve">Going to the humane society to look for a kitten </t>
  </si>
  <si>
    <t>@Zaidah1 welcome welcome !  the pleasure is all mine.. my lady  It's just great to have u on my network .. how is things over there?</t>
  </si>
  <si>
    <t xml:space="preserve">Another great day - so chilled in the sun </t>
  </si>
  <si>
    <t>Sat May 02 10:28:17 PDT 2009</t>
  </si>
  <si>
    <t>tickledtink</t>
  </si>
  <si>
    <t>This weather this weekend is going to be ugly but that doesn't mean your attitude can't be sunny   Spread sunshine through smiles  HUgs</t>
  </si>
  <si>
    <t>fitzzyD</t>
  </si>
  <si>
    <t xml:space="preserve">http://twitpic.com/4exu5 - On our way to jess' </t>
  </si>
  <si>
    <t>whoaaahh</t>
  </si>
  <si>
    <t xml:space="preserve">@Laurenza462 haha thanks xdd like urs too :'D aww cute background &amp;lt;3  how r you doing? </t>
  </si>
  <si>
    <t xml:space="preserve">@MontanaOne Or I could say, will work for flight time. </t>
  </si>
  <si>
    <t>Sat May 02 10:28:18 PDT 2009</t>
  </si>
  <si>
    <t>Jason_the_bear</t>
  </si>
  <si>
    <t xml:space="preserve">@Doomed_Vampire Your welcome </t>
  </si>
  <si>
    <t xml:space="preserve">@FendiShih I have a foreign friend that speaks great Chinese but with a Beijing accent, sounds kind of funny/unexpected coming out of him </t>
  </si>
  <si>
    <t xml:space="preserve">whoa. just hit 3333 updates. the 3333rd update was a reply to the awesome @leafyvc </t>
  </si>
  <si>
    <t>cin0324</t>
  </si>
  <si>
    <t xml:space="preserve">@OfficialAshleyG Wow that really sucks for Rob; come to Baltimore!  I know some &amp;quot;normal&amp;quot; people who would hang out with you guys </t>
  </si>
  <si>
    <t>out with mommy then to deannas  text</t>
  </si>
  <si>
    <t>xtrdinarymachn</t>
  </si>
  <si>
    <t xml:space="preserve">@DavidArchie i hadn't heard of POV until you posted about it, but now i love it. i can't stop listening to that &amp;amp; Too Close for Comfort. </t>
  </si>
  <si>
    <t>Sat May 02 10:28:20 PDT 2009</t>
  </si>
  <si>
    <t xml:space="preserve">@manofpan Thanks. </t>
  </si>
  <si>
    <t>_JamieBrooke_</t>
  </si>
  <si>
    <t>oh, chicago public transportation... you and i have a love/hate relationship  (usually love, but days like today i miss my car haha)</t>
  </si>
  <si>
    <t>Sat May 02 10:28:21 PDT 2009</t>
  </si>
  <si>
    <t xml:space="preserve">@ayahav I bought and Ynes Saint Laurent jacket, Pringle cardigan, a small briefcase(so cute!) and a skirt! </t>
  </si>
  <si>
    <t>TanyaEby</t>
  </si>
  <si>
    <t xml:space="preserve">@redheadrambler Yay! Bullshit! Hope you're having a lovely day.  </t>
  </si>
  <si>
    <t>karinwinters</t>
  </si>
  <si>
    <t xml:space="preserve">@rotjong time flies when your listening to #twitteradio, of is #twitterradio time short </t>
  </si>
  <si>
    <t>Lucy_June</t>
  </si>
  <si>
    <t xml:space="preserve">@RedBullGurl  i like Kevin Bacon too </t>
  </si>
  <si>
    <t xml:space="preserve">I am still sitting in the heat selling and making money!! </t>
  </si>
  <si>
    <t>Sat May 02 10:28:22 PDT 2009</t>
  </si>
  <si>
    <t xml:space="preserve">This hoagie so wasn't worth 10 bucks </t>
  </si>
  <si>
    <t xml:space="preserve">so i'm praying that the cab comes to nashville on their headliner </t>
  </si>
  <si>
    <t xml:space="preserve">@londonland Lol! I got u! What u need? </t>
  </si>
  <si>
    <t>@robday when you succeed, can you give me all the money you can =] also, hurl a few countries at me  i fancy taking over Russia and Iraq..</t>
  </si>
  <si>
    <t>KimLe18</t>
  </si>
  <si>
    <t xml:space="preserve">@bohemiancheph Sushi would be fantastic, but already enjoyed twice this week! (in moderation) &amp;amp; replace potting flowers w. piano playing </t>
  </si>
  <si>
    <t xml:space="preserve">@kshandra I fail at pop culture, but this is John Cusack. That's different. </t>
  </si>
  <si>
    <t xml:space="preserve">Getting my hair done. Everybody says I have A LOT of hair!!!! They were all gushing about it!! </t>
  </si>
  <si>
    <t>Sat May 02 10:28:24 PDT 2009</t>
  </si>
  <si>
    <t xml:space="preserve">Thanks everyone! Morning/Afternoon and evening to some! Have an awesome day today! </t>
  </si>
  <si>
    <t xml:space="preserve">#sierracharts works on typical netbook -- but the program itself lacks polish. Amazingly overrated -- heads-up! Juggernaut on Horizon </t>
  </si>
  <si>
    <t>Jackass u better have fixied things! Ugh ok on our way to the show  jux inhale! mony chill. Lets see how the rest of the day goes....</t>
  </si>
  <si>
    <t>lanijonas10</t>
  </si>
  <si>
    <t xml:space="preserve">@Jonasbrothers aw, man I can't wait for the show tonight, I bet it's going to be amazing. you will be getting some GREAT responses! </t>
  </si>
  <si>
    <t>Sat May 02 10:28:26 PDT 2009</t>
  </si>
  <si>
    <t>JonasForever</t>
  </si>
  <si>
    <t>@NikkiLovesJB *starts the Nick J dance with you*   Woot!</t>
  </si>
  <si>
    <t>Sat May 02 10:33:01 PDT 2009</t>
  </si>
  <si>
    <t>omg a cloud in the shape of a rabbit how cute - omg a rabbit in the shape of a cloud even cuter  ha that made my day. i swear, for dur ...</t>
  </si>
  <si>
    <t xml:space="preserve">@marshmallowlady Quick Nudge. Interested in following me? I've followed U 4 awhile &amp;amp; would like to exchange favor Thanks love your tweets </t>
  </si>
  <si>
    <t>Sat May 02 10:33:02 PDT 2009</t>
  </si>
  <si>
    <t xml:space="preserve">@ZillaFitness yeah &amp;amp; it's coming soon, tomorrow!! LOL *slightly scared* </t>
  </si>
  <si>
    <t xml:space="preserve">@fstop23 @SeanMarler Most women think in groupings ... Most Men can only ponder one thing at a time. There is the code. </t>
  </si>
  <si>
    <t>xox_sami_xox</t>
  </si>
  <si>
    <t>@jennettemccurdy ohh schoolwork on a saturday :/ not nice lol  well i cant really say much ive been in work all day! lmaoo</t>
  </si>
  <si>
    <t>Chrismnix</t>
  </si>
  <si>
    <t xml:space="preserve">@malloryforrest I'm glad you conquered the wild beast that is twitter. </t>
  </si>
  <si>
    <t>Sat May 02 10:33:03 PDT 2009</t>
  </si>
  <si>
    <t xml:space="preserve">Uh oh..going shopping with my daughters again..I need rehab from my kids </t>
  </si>
  <si>
    <t>beautifulashley</t>
  </si>
  <si>
    <t xml:space="preserve">I heart Remy LeBeau! </t>
  </si>
  <si>
    <t>@lilyroseallen Happy Birthday Lily, I LOVE YOU  xx</t>
  </si>
  <si>
    <t>Sat May 02 10:33:04 PDT 2009</t>
  </si>
  <si>
    <t xml:space="preserve">Getting ready for our wonderful friends to come over for a cook out and baseball tonight </t>
  </si>
  <si>
    <t>FeignedMischief</t>
  </si>
  <si>
    <t xml:space="preserve">@Filmstalker: You are such a charmer sir! </t>
  </si>
  <si>
    <t xml:space="preserve">@asinclairharris good luck Andy </t>
  </si>
  <si>
    <t xml:space="preserve">@StampfliTurci That's not porcelain surely? It's a multi layered chocolate sundae! Om nom nom </t>
  </si>
  <si>
    <t xml:space="preserve">In chester park Watching emo's be weird, eating yummy pizza, eating Italian sweets and gossiping with some special people </t>
  </si>
  <si>
    <t>Ficusplant</t>
  </si>
  <si>
    <t>Found something for @speedjay its a tonium pacemaker for mixing on the go.  google it. You'll either laugh or druel. It's ipod size too</t>
  </si>
  <si>
    <t>itsmediannie</t>
  </si>
  <si>
    <t xml:space="preserve">meet me halfway </t>
  </si>
  <si>
    <t>@gypsyhooker See if we just blame him for everything we're sure to cover all the bases.  #crazytrucker #verybadman</t>
  </si>
  <si>
    <t>Sat May 02 10:33:06 PDT 2009</t>
  </si>
  <si>
    <t xml:space="preserve">http://tinyurl.com/dz5z2v ---I LOVEEEE TAYLOR'S NEW MUSIC VIDEO! it's sooo cuteee </t>
  </si>
  <si>
    <t>@Jonasbrothers well im sure we will all love it  Hope it comes out in Holland soon !</t>
  </si>
  <si>
    <t>Sat May 02 10:33:07 PDT 2009</t>
  </si>
  <si>
    <t>PixelApnea</t>
  </si>
  <si>
    <t xml:space="preserve">is transferring PixelApnea on another host </t>
  </si>
  <si>
    <t>nerdseyeview</t>
  </si>
  <si>
    <t xml:space="preserve">@SheilaS since you mentioned that, plz give that neenz a big hug for me. </t>
  </si>
  <si>
    <t xml:space="preserve">is hoping to book her flight to Portland today </t>
  </si>
  <si>
    <t xml:space="preserve">@LucasCruikshank i bought a fred shirt yesterday </t>
  </si>
  <si>
    <t>adellecharles</t>
  </si>
  <si>
    <t xml:space="preserve">@iamkhayyam hell yeah but where you going?! </t>
  </si>
  <si>
    <t>Oh yeah! 1st beer brats of the spring. I'm loving it  http://twitpic.com/4ey91</t>
  </si>
  <si>
    <t>ellie9109</t>
  </si>
  <si>
    <t xml:space="preserve">You know a bus ride is boring when all you can do is update Twitter haha </t>
  </si>
  <si>
    <t xml:space="preserve">okay, a walk to remember is getting a little... overwatched. @daarlenerivero .. haha you were pretty much right </t>
  </si>
  <si>
    <t xml:space="preserve">dance. gym. more dance. homwork. dress shopping for graduation </t>
  </si>
  <si>
    <t>JaimeLC</t>
  </si>
  <si>
    <t>@ericaquandt try to have fun with @willferrell he's really boring  looking forward to @abetterla fundraising next!</t>
  </si>
  <si>
    <t>Sat May 02 10:33:10 PDT 2009</t>
  </si>
  <si>
    <t xml:space="preserve">@reganmct I probably have and idea for 5 hours of energy?!  Can't wait for you to come home </t>
  </si>
  <si>
    <t xml:space="preserve">@kmaco214 yup. That's the best place to be </t>
  </si>
  <si>
    <t xml:space="preserve">The sky is actually blue today in NYC!! Now that's beauty </t>
  </si>
  <si>
    <t xml:space="preserve">@PrincessAvalon the show was at small planet, and it was all ages </t>
  </si>
  <si>
    <t xml:space="preserve">@cathk74  you'll be able to nap while you wait for your baggage to be delivered to your cabin </t>
  </si>
  <si>
    <t>TinchenFFM</t>
  </si>
  <si>
    <t xml:space="preserve">@Pink Glad to hear you love London as much as I do....thanks for the awesome concert in Frankfurt </t>
  </si>
  <si>
    <t xml:space="preserve">Wants to hang with Joshy JonJon and Mandar!!! </t>
  </si>
  <si>
    <t>Sat May 02 10:33:12 PDT 2009</t>
  </si>
  <si>
    <t xml:space="preserve">@jazziea22 sounds good </t>
  </si>
  <si>
    <t>arosic</t>
  </si>
  <si>
    <t xml:space="preserve">On 1st class heading to Orlando. Now this is nice. </t>
  </si>
  <si>
    <t>@BisForBecca u shd come to the UK more often  U've brought the sun ..x</t>
  </si>
  <si>
    <t xml:space="preserve">@SuperDunner Np man! Hope you have a great day and gets lot of &amp;quot;totally radical&amp;quot; gifts </t>
  </si>
  <si>
    <t xml:space="preserve">Drinkin a beer n relaxin </t>
  </si>
  <si>
    <t>MariaMillions</t>
  </si>
  <si>
    <t xml:space="preserve">@jimjonescapo U CRAZY ALWAYS DOING IT BIG </t>
  </si>
  <si>
    <t>Crash_006</t>
  </si>
  <si>
    <t>Hi KimKardashian pleasure to talk with ya  ya liked my project? (sorry couldn't read for 2 days ago)</t>
  </si>
  <si>
    <t xml:space="preserve">In the theatre for Wolverine! Had the movie since it leaked and waited till now to pay and watch. Such a good person I am. </t>
  </si>
  <si>
    <t xml:space="preserve">new icon. </t>
  </si>
  <si>
    <t xml:space="preserve">I Know this sounds crazy but....i so interested in trading stock right now. Imma read a couple books first though </t>
  </si>
  <si>
    <t>Making pizzas from scratch and just made chiili sauce  Getting hungry now.</t>
  </si>
  <si>
    <t>katherine_x3</t>
  </si>
  <si>
    <t xml:space="preserve">SAT = LONG. haha. glad i'm done. Happy my birthday everyone. </t>
  </si>
  <si>
    <t>Love this performance*dont worry its not mcfly* lol  &amp;lt;3 lupe fiasco! http://is.gd/w9Ks</t>
  </si>
  <si>
    <t>lizva</t>
  </si>
  <si>
    <t xml:space="preserve">just chatted with noor via yahoo chat. it was good to hear from her </t>
  </si>
  <si>
    <t xml:space="preserve">LOVE taylor's new video </t>
  </si>
  <si>
    <t>mapletears</t>
  </si>
  <si>
    <t xml:space="preserve">@aplusk How do you get seesmic? </t>
  </si>
  <si>
    <t>classicdaisy</t>
  </si>
  <si>
    <t>hair salon doing the pelo w. mini-me  then nails</t>
  </si>
  <si>
    <t xml:space="preserve">@MrSix6Stixx we need to go to NY and jump @MissNina12 for all that reckless Chicago BULLShit she talkin!!!!!! On Doggs! </t>
  </si>
  <si>
    <t>Sat May 02 10:33:17 PDT 2009</t>
  </si>
  <si>
    <t>Angheat</t>
  </si>
  <si>
    <t xml:space="preserve">is still trying to get used to this whole twitter thing.....sorry if you got the whole &amp;quot;You are stupid&amp;quot;. that was directed @ Brian </t>
  </si>
  <si>
    <t>madge707</t>
  </si>
  <si>
    <t xml:space="preserve">@kopka you're right! If you're writing a spy thriller soon feel free to use </t>
  </si>
  <si>
    <t>Sat May 02 10:33:18 PDT 2009</t>
  </si>
  <si>
    <t xml:space="preserve">@julieb1975  this is from our friend's house. some people go overboard like Americans at Xmas. colored signs. streamers. it's ca-RAZY! </t>
  </si>
  <si>
    <t xml:space="preserve">@RuthAnneAdams Hee. Whatever they may be - enjoy!  </t>
  </si>
  <si>
    <t xml:space="preserve">@nicolewalsh1 saaaay what? Lucky thing! Totalllly jealous. How did you manage this one sweetcheeks? </t>
  </si>
  <si>
    <t>mikerizk</t>
  </si>
  <si>
    <t xml:space="preserve">Swine Flu scare....it's Saturday and no football for the kids!  AND school is out all next week.  Wow, I better get out of Dodge </t>
  </si>
  <si>
    <t xml:space="preserve">@arapleting They've got the best ribs and steak. I had to ingilia your question. </t>
  </si>
  <si>
    <t xml:space="preserve">Dancing to ftsk and getting dressed. Still bored and wanting to do something! </t>
  </si>
  <si>
    <t>NickisaROCKSTAR</t>
  </si>
  <si>
    <t xml:space="preserve">ugh i just woke up to sean and marshal trying to sneak up on me, apparently my cat like senses are too much for them </t>
  </si>
  <si>
    <t>Sat May 02 10:33:20 PDT 2009</t>
  </si>
  <si>
    <t xml:space="preserve">@PinkyNKOTB good idea. ill do tht now </t>
  </si>
  <si>
    <t xml:space="preserve">&amp;quot;Balance. Balance, Kat. The key to life is balance.&amp;quot;  - RIGHT! 'will keep that in mind. the best!!! </t>
  </si>
  <si>
    <t xml:space="preserve">is out to lunch with Kristine and her brother at Cafeteria, yummy </t>
  </si>
  <si>
    <t xml:space="preserve">@Jonasbrothers I can't wait. God bless you guys! </t>
  </si>
  <si>
    <t xml:space="preserve">http://twitpic.com/4eya9 - Flower and her new babies, born yesterday. </t>
  </si>
  <si>
    <t xml:space="preserve">Editing an interview I recorded weeks ago, been procrastinating it for too long. Must get on </t>
  </si>
  <si>
    <t xml:space="preserve">@RPOdotcom dont u worry.. working perfectly </t>
  </si>
  <si>
    <t>DayMichelle</t>
  </si>
  <si>
    <t xml:space="preserve">Pains over. Now time for lunch with Nilly! Yay &amp;amp; new underwear @ VS </t>
  </si>
  <si>
    <t xml:space="preserve">@loveblondieo Yep. Way, way irritated. Hug? </t>
  </si>
  <si>
    <t>chaanelll</t>
  </si>
  <si>
    <t xml:space="preserve">@riandawson Hustler, even though it isn't one of them. </t>
  </si>
  <si>
    <t xml:space="preserve">@FakePlasticAnge pizza is an excellent diet </t>
  </si>
  <si>
    <t xml:space="preserve">At the zoo with my mom </t>
  </si>
  <si>
    <t xml:space="preserve">@jonbuscall  Wow... You are so lucky... I would LOVE to have so many bassets here... How old are they??? </t>
  </si>
  <si>
    <t>Sat May 02 10:33:23 PDT 2009</t>
  </si>
  <si>
    <t>TwibesHelp</t>
  </si>
  <si>
    <t xml:space="preserve">@thankyougravity No problem </t>
  </si>
  <si>
    <t>DONT WORRY BE HAPPY  ? http://blip.fm/~5fbmr</t>
  </si>
  <si>
    <t xml:space="preserve">hates that she is so addicted to Britains got Talent... its on tonight in about an hour </t>
  </si>
  <si>
    <t>ashleighhardin</t>
  </si>
  <si>
    <t xml:space="preserve">Watching true life-i have small boobs Hahahahaha </t>
  </si>
  <si>
    <t xml:space="preserve">going to my bro's play high school musical 2 </t>
  </si>
  <si>
    <t xml:space="preserve">@allankent Of course not. But I shld have. My wardrobe shld not be punished for my cheapness </t>
  </si>
  <si>
    <t>@Sadandbeautiful LOL  Definitely some kinda setter.   Tired but excited. And probably going to be slightly hung over in the AM.</t>
  </si>
  <si>
    <t>happybeautiful</t>
  </si>
  <si>
    <t xml:space="preserve">brownies and the blondheim's - happiness </t>
  </si>
  <si>
    <t>Sat May 02 10:33:25 PDT 2009</t>
  </si>
  <si>
    <t xml:space="preserve">@citygirllife love that you are at home enjoying your pink day </t>
  </si>
  <si>
    <t xml:space="preserve">@Ballas I'm off out for an Indian tonight too and the Bedol for drinks after </t>
  </si>
  <si>
    <t>Goughlarrr</t>
  </si>
  <si>
    <t xml:space="preserve">bought new running shoes </t>
  </si>
  <si>
    <t xml:space="preserve">Just cleaned out my baby's beta fish tank. Now he's swimmin' like Michael Phelps </t>
  </si>
  <si>
    <t xml:space="preserve">Getting ready for the Hollywood tour </t>
  </si>
  <si>
    <t>lizrose91</t>
  </si>
  <si>
    <t>@francesamerikey Yw!  (sorry was out- a bit late on the response, Lol.)</t>
  </si>
  <si>
    <t xml:space="preserve">Stunners are performing today... And I'm excited </t>
  </si>
  <si>
    <t>Sat May 02 10:33:27 PDT 2009</t>
  </si>
  <si>
    <t xml:space="preserve">@riandawson hit the lights. old school </t>
  </si>
  <si>
    <t xml:space="preserve">Ordered a 50mm f1.4 HSM lens for my birthday. I've wanted a fast 50 since I was in high school. </t>
  </si>
  <si>
    <t>Sat May 02 10:37:58 PDT 2009</t>
  </si>
  <si>
    <t xml:space="preserve">@Jonasbrothers i loveee you Niiickkk </t>
  </si>
  <si>
    <t xml:space="preserve">@Devin_V SAWEEEEEEEEEEEEET!!!!! Thanks darlin'. I'm sure my email will receive them eventually. </t>
  </si>
  <si>
    <t>Sat May 02 10:37:59 PDT 2009</t>
  </si>
  <si>
    <t xml:space="preserve">@chamillionaire lol...*rubs it in* its hot in Houston </t>
  </si>
  <si>
    <t>@bloggernott I am due in three weeks  normally I would jump at chance to work on new project with new ppl... But pretty covered up now.</t>
  </si>
  <si>
    <t>jen609</t>
  </si>
  <si>
    <t xml:space="preserve">This Is The Best Day Ever - My Chemical Romance...because it is. </t>
  </si>
  <si>
    <t xml:space="preserve">@kingboola good afternoon </t>
  </si>
  <si>
    <t>Sat May 02 10:38:00 PDT 2009</t>
  </si>
  <si>
    <t xml:space="preserve">first try completed with only one hitch. will try again later </t>
  </si>
  <si>
    <t>@lyndseyjane Yeah, its the lack of time to dedicate to learning something new that gets me.. maybe I should stay off twitter   nah...</t>
  </si>
  <si>
    <t>Sat May 02 10:38:01 PDT 2009</t>
  </si>
  <si>
    <t>robotmartin</t>
  </si>
  <si>
    <t xml:space="preserve">going flying and picking up robot stuff </t>
  </si>
  <si>
    <t>Sat May 02 10:38:02 PDT 2009</t>
  </si>
  <si>
    <t xml:space="preserve">My sleeping hours really is messed up. 1.35AM and i'm about to watch a movie. </t>
  </si>
  <si>
    <t xml:space="preserve">We had a tornado warning yesterday!! Sirens went off....now THAT'S what I call a welcome!! </t>
  </si>
  <si>
    <t>TexasDevilDog</t>
  </si>
  <si>
    <t xml:space="preserve">took a step back, let you go. i told you i'm not bulletproof, now you know. </t>
  </si>
  <si>
    <t>Sat May 02 10:38:03 PDT 2009</t>
  </si>
  <si>
    <t>Amy_Agnola</t>
  </si>
  <si>
    <t xml:space="preserve">@simplytini HEEYY, haha welcome to twitter. </t>
  </si>
  <si>
    <t>croakandhum</t>
  </si>
  <si>
    <t xml:space="preserve">TODAY, I CLEAN.    and pack! flying to nick tomorrow morning </t>
  </si>
  <si>
    <t xml:space="preserve">its an old article that i like </t>
  </si>
  <si>
    <t xml:space="preserve">@HeatherTesch It's been a busy week for TWC. Thanks for stopping by! Enjoy your weekend! </t>
  </si>
  <si>
    <t>Sat May 02 10:38:04 PDT 2009</t>
  </si>
  <si>
    <t>the name card that impress! http://is.gd/w9Oa it's Steve Wozniak's  damn I want one</t>
  </si>
  <si>
    <t xml:space="preserve">@mjtam No problem.  Figured you were wondering.  </t>
  </si>
  <si>
    <t xml:space="preserve">@jasand aren't you done with the army yet? </t>
  </si>
  <si>
    <t>MorGhanBaybee</t>
  </si>
  <si>
    <t xml:space="preserve">Knowing clouds will rage And storms will race in  But you will be safe in my arms </t>
  </si>
  <si>
    <t xml:space="preserve">@ruby Now that's the kind of parenting I admire. </t>
  </si>
  <si>
    <t>amanduhhxx3</t>
  </si>
  <si>
    <t xml:space="preserve">is boredd. any ideas of what to do.? </t>
  </si>
  <si>
    <t>shannonberry</t>
  </si>
  <si>
    <t xml:space="preserve">@stina5000 twice or three times?  </t>
  </si>
  <si>
    <t>realerica_marie</t>
  </si>
  <si>
    <t xml:space="preserve">callback tomorrow, filming went great... happy saturday </t>
  </si>
  <si>
    <t xml:space="preserve">I can't wait for dim sum!! </t>
  </si>
  <si>
    <t xml:space="preserve">@jen_chen yes!!! and then call me once you're done being frustrated with trying to take it off! </t>
  </si>
  <si>
    <t xml:space="preserve">@riandawson actually, We Say Summer </t>
  </si>
  <si>
    <t xml:space="preserve">@ukdivorce Listened to Eat Pray Love on ipod while decluttering bedroom &amp;amp; choosing images for new vision board </t>
  </si>
  <si>
    <t>katieaardvark</t>
  </si>
  <si>
    <t xml:space="preserve">pecan street festival! </t>
  </si>
  <si>
    <t>skariann</t>
  </si>
  <si>
    <t xml:space="preserve">Being super productive! At the gym while washing my car...in the rain </t>
  </si>
  <si>
    <t>@kekeinaction Have fun tonight...you know as your other mom I gotta check up on ya.  Hope you're well sweetz. xoxoxo</t>
  </si>
  <si>
    <t xml:space="preserve">Changed my profile pic. Was tired of the old one. </t>
  </si>
  <si>
    <t>Sat May 02 10:38:09 PDT 2009</t>
  </si>
  <si>
    <t xml:space="preserve">you girls should follow @JordansKitKat! he's got twitter now! </t>
  </si>
  <si>
    <t>@ Margate's &amp;quot;Gentleman&amp;quot; club  lol jk... or am I??</t>
  </si>
  <si>
    <t>@Myofusion HAHA! Yeppp  Its a panda! lol Im wearing it to the concert  Im going to look like an idiot..but who cares  sov has 1 too ;]</t>
  </si>
  <si>
    <t>Sat May 02 10:38:10 PDT 2009</t>
  </si>
  <si>
    <t xml:space="preserve">@mbaa sa-weet. Thanks. </t>
  </si>
  <si>
    <t xml:space="preserve">@lonemat what ya think? </t>
  </si>
  <si>
    <t>Caitrinx</t>
  </si>
  <si>
    <t xml:space="preserve">Getting ready for the day, its nice out </t>
  </si>
  <si>
    <t>jaasmiinee</t>
  </si>
  <si>
    <t xml:space="preserve">bookstore. widen the anime collection. </t>
  </si>
  <si>
    <t xml:space="preserve">Time Warner updated their signal and did tell us(me &amp;amp; my router). As a result, my router wouldn't speak to my modem for days... </t>
  </si>
  <si>
    <t>lol i def took allergy pills and a nap today....   im so ready for tonights game!!</t>
  </si>
  <si>
    <t>KarlZimmerIII</t>
  </si>
  <si>
    <t>@PupaKat Agreed. A friend who works for Citrix and used to work for Apple confirms that.  Well done!</t>
  </si>
  <si>
    <t>beckimac001</t>
  </si>
  <si>
    <t>Terry's pub crawl tomorrow  Hmm no money, who loves me?? =P</t>
  </si>
  <si>
    <t>keeponsmiling03</t>
  </si>
  <si>
    <t xml:space="preserve">finished my first 5k today!! many more to come </t>
  </si>
  <si>
    <t>frankieroishot</t>
  </si>
  <si>
    <t xml:space="preserve">@afierycowgirl get wasted for me </t>
  </si>
  <si>
    <t>Crashcgs2358</t>
  </si>
  <si>
    <t xml:space="preserve">Party today </t>
  </si>
  <si>
    <t xml:space="preserve">@THAGENERALGHE  fOllOw ya lil cuzn yO_rayray. </t>
  </si>
  <si>
    <t>patrickbloy</t>
  </si>
  <si>
    <t>BSBGurl93</t>
  </si>
  <si>
    <t>watching american idol.  and happy Danny is safe!  hehe... i love you brian!</t>
  </si>
  <si>
    <t>Kitai</t>
  </si>
  <si>
    <t xml:space="preserve">Woo! Weekend! Chilling in st pete with matt </t>
  </si>
  <si>
    <t xml:space="preserve">@Jonasbrothers i love you guys </t>
  </si>
  <si>
    <t>@JacobLovie my fav actual spanish idiom: &amp;quot;en boca cerrada no entran moscas.&amp;quot; Random, huh?  And yessir, I am American.</t>
  </si>
  <si>
    <t>lilacacres</t>
  </si>
  <si>
    <t>@BarbaraDelinsky  Just posted for you on the blog  Greetings from the high desert in northeastern California !</t>
  </si>
  <si>
    <t>carlarolfe</t>
  </si>
  <si>
    <t xml:space="preserve">@edstetzer I'm sure grown men screaming in the woods isn't supposed to be funny, but it is. Thanks for the laugh. </t>
  </si>
  <si>
    <t>_J2</t>
  </si>
  <si>
    <t xml:space="preserve">@befabulousorg how do you figure the calories burned? I would like to figure it out with my weight </t>
  </si>
  <si>
    <t xml:space="preserve">@luckee13 be sure to tell us if u catch up with DEW b4 that </t>
  </si>
  <si>
    <t>twittes1</t>
  </si>
  <si>
    <t>The F.B.I. is Following You (on Twitter) and Responding | techPresident: Customer service!  http://tinyurl.com/cs4zcd</t>
  </si>
  <si>
    <t>@vampirefreak101 http://tinyurl.com/cvto8f The article is in French  But they have pics</t>
  </si>
  <si>
    <t>Sat May 02 10:38:17 PDT 2009</t>
  </si>
  <si>
    <t xml:space="preserve">@LizJonasHQ liz i cant wait for JONAS! are you excited!! whoooooo! go jonashq.org! </t>
  </si>
  <si>
    <t>PodunkPaul</t>
  </si>
  <si>
    <t xml:space="preserve">@LiveAquaria @kevinkohen  Take me with you!!  Please!! </t>
  </si>
  <si>
    <t>mikexbrooks</t>
  </si>
  <si>
    <t xml:space="preserve">listening to sunsets and sushi. ...it takes me there </t>
  </si>
  <si>
    <t>@drhiphop thanks for mentioning me  lol</t>
  </si>
  <si>
    <t xml:space="preserve">@littlewing420 a bit to far for me to day trip to but have fun. and don't get muddy today </t>
  </si>
  <si>
    <t>AleishaC</t>
  </si>
  <si>
    <t xml:space="preserve">I almost forgot it was Free Comic Book Day! And I work in a Comic Shop occasionally! Oops... Thanks Twitter </t>
  </si>
  <si>
    <t>Round to the boys for  a BBQ then  off to see Matt DJ  waited for this moment since i was 13! lol</t>
  </si>
  <si>
    <t>DilworthDesigns</t>
  </si>
  <si>
    <t xml:space="preserve">@craiggoebel looks amazing! Go carve it up </t>
  </si>
  <si>
    <t>@susan_adrian Advil+hot water=win.  And how could a chocolate party not be fab? I mean, it's _chocolate_. And I am soooo jealous!</t>
  </si>
  <si>
    <t>Sat May 02 10:38:21 PDT 2009</t>
  </si>
  <si>
    <t xml:space="preserve">@ScottSCarver  I just did..hope you get relief soon. </t>
  </si>
  <si>
    <t>xPinktrash</t>
  </si>
  <si>
    <t xml:space="preserve">getting all dressed up for tonight </t>
  </si>
  <si>
    <t xml:space="preserve">@windycitysocial enjoy! I'm playing host &amp;amp; tour guide this weekend. </t>
  </si>
  <si>
    <t>JulieMillar</t>
  </si>
  <si>
    <t xml:space="preserve">is home from Wales </t>
  </si>
  <si>
    <t>I just watched &amp;quot;Earth&amp;quot; the movie  Happy Earth Day!  // cool http://gykd.net</t>
  </si>
  <si>
    <t>sheriberri</t>
  </si>
  <si>
    <t xml:space="preserve">yay for lunching with grandparents </t>
  </si>
  <si>
    <t xml:space="preserve">is going to lay out at the beach today even if its not sunny, cuz i can tan even with clouds </t>
  </si>
  <si>
    <t>lostinphotoshop</t>
  </si>
  <si>
    <t xml:space="preserve">@KrisAlderson I'm working on something for you  Just don't know if it's getting mailed or if I am gonna get to give it to you in person </t>
  </si>
  <si>
    <t>thank you mother nature! GORGEOUS WEATHER!!    researchin'.meeting at 1pm. more researchin'...</t>
  </si>
  <si>
    <t>climbvx</t>
  </si>
  <si>
    <t>Watching Clueless.  @ Home http://loopt.us/oG375Q.t</t>
  </si>
  <si>
    <t xml:space="preserve">is starving!! it's dinner soon though, thank god. or not.. he hasn't done anything. I'll thank mom instead, cos she's making the dinner </t>
  </si>
  <si>
    <t>ttolf</t>
  </si>
  <si>
    <t>I wish I was it boozle!! Matt says they have an insane green room  but instead I'm at home..tanya just got in an accident- glad shes okay!</t>
  </si>
  <si>
    <t>Hollywally95</t>
  </si>
  <si>
    <t xml:space="preserve">Just came back from helaynas limo party. it was immensee. </t>
  </si>
  <si>
    <t xml:space="preserve">working on media ALL day...then partying tonight. I have the best friends in the world </t>
  </si>
  <si>
    <t>Sat May 02 10:38:26 PDT 2009</t>
  </si>
  <si>
    <t>BotanicalBeauty</t>
  </si>
  <si>
    <t xml:space="preserve">Gonna go home and try and get the 5yr old to take a nap. He's a lil fussy. Its hard sometines, this Autism thing. </t>
  </si>
  <si>
    <t>@xMrsEfron haha i will  so anyplans for later?</t>
  </si>
  <si>
    <t xml:space="preserve">@TylerJamesWill hey hope you do well on that test!! Tell us how ya do whenever you find out! </t>
  </si>
  <si>
    <t xml:space="preserve">Wanted to say hi to my new followers and wish you all a great wknd </t>
  </si>
  <si>
    <t>Sat May 02 10:38:27 PDT 2009</t>
  </si>
  <si>
    <t xml:space="preserve">@toriar Dabr is immune from such things I'm pleased to report </t>
  </si>
  <si>
    <t xml:space="preserve">you girls should follow @JordansKitKat! She's got twitter now! </t>
  </si>
  <si>
    <t xml:space="preserve">I'm kind of excited to watch my baby play bass tonight </t>
  </si>
  <si>
    <t>OliviaRh12</t>
  </si>
  <si>
    <t xml:space="preserve">! ï¿½ï¿½ï¿½ tï¿½p3 my nï¿½mï¿½ lï¿½ke thiï¿½ </t>
  </si>
  <si>
    <t>duncanogle</t>
  </si>
  <si>
    <t xml:space="preserve">Dying my hair </t>
  </si>
  <si>
    <t>nikkiboggs</t>
  </si>
  <si>
    <t xml:space="preserve">At the dentist with my sister. I want some sweet tea </t>
  </si>
  <si>
    <t xml:space="preserve">cousins communion party </t>
  </si>
  <si>
    <t xml:space="preserve">@winehiker I have to get rid of a &amp;quot;half dome&amp;quot; above my beltline before hiking the real one again </t>
  </si>
  <si>
    <t>zoemurdock</t>
  </si>
  <si>
    <t xml:space="preserve">@MoriahJovan Oh! You mean it's not you? I thought it had that pre-Raphaelite look. </t>
  </si>
  <si>
    <t>Sat May 02 10:38:28 PDT 2009</t>
  </si>
  <si>
    <t>sarahxoamanda</t>
  </si>
  <si>
    <t xml:space="preserve">@DavidArchie How is life in the uk today david? </t>
  </si>
  <si>
    <t>Sat May 02 10:38:29 PDT 2009</t>
  </si>
  <si>
    <t xml:space="preserve">@HelpdeskManager Thank you! It was fun! </t>
  </si>
  <si>
    <t>rosexrevolver</t>
  </si>
  <si>
    <t xml:space="preserve">@rockahunny They're vampire novels. The first is called Eighth Grade Bites. </t>
  </si>
  <si>
    <t xml:space="preserve">@drea88 And I'll be there </t>
  </si>
  <si>
    <t>Sat May 02 10:43:00 PDT 2009</t>
  </si>
  <si>
    <t>PawsitivStrides</t>
  </si>
  <si>
    <t xml:space="preserve">@BloggingBob Thank you so much!  My mom and I are also working together as PAWSitive Strides. </t>
  </si>
  <si>
    <t>Luce109</t>
  </si>
  <si>
    <t xml:space="preserve">Beerfest Tonite </t>
  </si>
  <si>
    <t>Pensblog</t>
  </si>
  <si>
    <t xml:space="preserve">@Eklund ahahah just reminding you. </t>
  </si>
  <si>
    <t>hernannoriega</t>
  </si>
  <si>
    <t xml:space="preserve">willow feliz dia </t>
  </si>
  <si>
    <t>JoshChris</t>
  </si>
  <si>
    <t xml:space="preserve">Headed out to see a movie and then later, going to the Ranger's Game for my birthday. </t>
  </si>
  <si>
    <t>Sat May 02 10:43:03 PDT 2009</t>
  </si>
  <si>
    <t xml:space="preserve">is off to work  visit me at Paradise Bakery </t>
  </si>
  <si>
    <t>FlameCullen</t>
  </si>
  <si>
    <t xml:space="preserve">Been to the opticians today. Short sighted in my left eye, but don't need glasses. </t>
  </si>
  <si>
    <t xml:space="preserve">@contentcottage A chocolate milkshake would have been delightful! </t>
  </si>
  <si>
    <t>Sat May 02 10:43:04 PDT 2009</t>
  </si>
  <si>
    <t>yocrobbie</t>
  </si>
  <si>
    <t>@superpopelectro Ok  see you soon</t>
  </si>
  <si>
    <t>ny120</t>
  </si>
  <si>
    <t xml:space="preserve">Show set up looks amazing! 360 view of the city from the 47th floor adds to it. </t>
  </si>
  <si>
    <t>laurenbreanne</t>
  </si>
  <si>
    <t>Aha  My retard brother just stuck sissors in a plug because he didn't think it would shock him. It did! It was really funny!</t>
  </si>
  <si>
    <t xml:space="preserve">@kerrylouiselove i have a present for you </t>
  </si>
  <si>
    <t xml:space="preserve">@d_TRIX  hav fun...and GOOD LUCK WITH THE SHOW...are u guys gna be doin a Meet n Greet? </t>
  </si>
  <si>
    <t xml:space="preserve">I finally got off my computer. I was on for like 3 hours...wow... new blog post up, too! </t>
  </si>
  <si>
    <t>Sat May 02 10:43:06 PDT 2009</t>
  </si>
  <si>
    <t>babiloca</t>
  </si>
  <si>
    <t xml:space="preserve">@solangeknowles http://twitpic.com/2bxua - To the left? </t>
  </si>
  <si>
    <t>NicolePaulino</t>
  </si>
  <si>
    <t xml:space="preserve">200th update </t>
  </si>
  <si>
    <t>BiancaHoH</t>
  </si>
  <si>
    <t xml:space="preserve">More feeling Bianca!! ;)) I know... </t>
  </si>
  <si>
    <t>martincarstens</t>
  </si>
  <si>
    <t xml:space="preserve">Top Gear marathon on BBC K. @dchetty @jacquesdeklerk @nickjackson FYI </t>
  </si>
  <si>
    <t xml:space="preserve">listening to the Mix CD Kayla burned me </t>
  </si>
  <si>
    <t>Sat May 02 10:43:07 PDT 2009</t>
  </si>
  <si>
    <t>TheTravelExpert</t>
  </si>
  <si>
    <t xml:space="preserve">Working on a new blog - any advice, words of encouragement, ideas? </t>
  </si>
  <si>
    <t>jennafacee</t>
  </si>
  <si>
    <t xml:space="preserve">so i came to the conclusion a trip to disneyland is much needed. looking forward to good times heading my way...hopefully </t>
  </si>
  <si>
    <t xml:space="preserve">@joesephjonas i am making a party even i'm not from the US!! </t>
  </si>
  <si>
    <t xml:space="preserve">debatin on goin to the gymmm...i just wanna be lazyy today </t>
  </si>
  <si>
    <t>Sat May 02 10:43:08 PDT 2009</t>
  </si>
  <si>
    <t>Hollister_Stud</t>
  </si>
  <si>
    <t xml:space="preserve">Enjoying the nice rain in oklahoma </t>
  </si>
  <si>
    <t>@smileyfreak1981 Gotcha!  Yeah I love that you can just email posts...but I'll have to get used to how it posts things...</t>
  </si>
  <si>
    <t>al102388</t>
  </si>
  <si>
    <t xml:space="preserve">Feelin' alright headin' out tonight...to see OAR   </t>
  </si>
  <si>
    <t>TheLizyLuxury</t>
  </si>
  <si>
    <t xml:space="preserve">@oohanthony SWEATY, EH? oh you dirty person! remember, the lord! jesus saves! </t>
  </si>
  <si>
    <t xml:space="preserve">is going to be at Roger's house in a couple of hours, sipping a mint julep and wearing an awesome outfit that cost $8 at Goodwill.  </t>
  </si>
  <si>
    <t>Sat May 02 10:43:09 PDT 2009</t>
  </si>
  <si>
    <t>@helium_ I SAY HI TO BRANDON!    (is that all he says?  he only says &amp;quot;hi&amp;quot; to me.  nothing else.)</t>
  </si>
  <si>
    <t>amandaakh</t>
  </si>
  <si>
    <t xml:space="preserve">zoooo with madison &amp;amp; thaddy. </t>
  </si>
  <si>
    <t xml:space="preserve">@asutrane w00t! I have one more exam! </t>
  </si>
  <si>
    <t>deverill</t>
  </si>
  <si>
    <t>@AmyStephen  Hi!  Following because of Geeks &amp;amp; God show. Great job.  I'm exploring Joomla for fun now.   J seems good between WP &amp;amp; Drupal.</t>
  </si>
  <si>
    <t xml:space="preserve">I'm going on TOUR on Monday with TMG! Check out www.twilightmusicgirls.com for dates. </t>
  </si>
  <si>
    <t xml:space="preserve">@heidipena http://twitpic.com/4el4i - That is beautiful! - And you are beautiful girl </t>
  </si>
  <si>
    <t xml:space="preserve">I'm such a lazy cow, done nothing today! lol. Gonna watch Britain's got Talent later </t>
  </si>
  <si>
    <t xml:space="preserve">@themediamatters how great of you to say so! I'm only unfollowing people who do not update or do not ever converse w/me! you're good </t>
  </si>
  <si>
    <t>jeung_ho</t>
  </si>
  <si>
    <t>@tchan you have to visit us! we'll combine it with happy hour!  what happened? did you borrow rafa's bike? ;)</t>
  </si>
  <si>
    <t>art518</t>
  </si>
  <si>
    <t xml:space="preserve">Planting flowers... enjoying the sunshine... Taking a nap </t>
  </si>
  <si>
    <t>TamiShields</t>
  </si>
  <si>
    <t xml:space="preserve">@TMOsborne thanks! We beat the rain which was good </t>
  </si>
  <si>
    <t xml:space="preserve">@MsToT definitely no REAL friends that's for sure.... </t>
  </si>
  <si>
    <t>Elisax3</t>
  </si>
  <si>
    <t>@sophiebaron hey whats going on.  im going to go see 17 again   i hope its good!</t>
  </si>
  <si>
    <t xml:space="preserve">@theclimbergirl I was happy to have sent a couple of hard projects last night &amp;amp; one route I probably wouldn't even have tried last year! </t>
  </si>
  <si>
    <t>OMG... THERE'S INTERWEBS!!!!   Just got back to the house from wandering 'round Cape May, bought a dress! (inorite?!?)</t>
  </si>
  <si>
    <t xml:space="preserve">@MillieLavoisier never really understood RSS or how it works, but will look into it thanks </t>
  </si>
  <si>
    <t xml:space="preserve">@emoprinxexa Hi there sweetie! </t>
  </si>
  <si>
    <t>socerchick</t>
  </si>
  <si>
    <t xml:space="preserve">@joesephjonas i wish i was but i have the show recording because im going to be at church until 8 yeah!!!!! </t>
  </si>
  <si>
    <t xml:space="preserve">@matthewpruitt #EAHasbro Awesome! Thanks for the trivia. </t>
  </si>
  <si>
    <t xml:space="preserve">Decided against the heat and crowds of the ceremony. Don't think they'll withhold my diploma </t>
  </si>
  <si>
    <t xml:space="preserve">@jaywan1 6aybeh rabi ysalmch .. everythn is on slow motion .. in my mind at least..  and am enjoyin it </t>
  </si>
  <si>
    <t>MichaelWHill</t>
  </si>
  <si>
    <t xml:space="preserve">@mariakitano Might not be a bad idea! </t>
  </si>
  <si>
    <t>rogersv</t>
  </si>
  <si>
    <t xml:space="preserve">PPV Partit Comprat / PPV Game Bought </t>
  </si>
  <si>
    <t xml:space="preserve">@lilyroseallen happy birthday </t>
  </si>
  <si>
    <t>mikesays</t>
  </si>
  <si>
    <t>Giving my meat a good rub    http://twitpic.com/4ez5l</t>
  </si>
  <si>
    <t xml:space="preserve">beautiful out n the street is  crawlin wit pple...wonderful sat afternoon </t>
  </si>
  <si>
    <t>Sat May 02 10:43:15 PDT 2009</t>
  </si>
  <si>
    <t>K0lLeen</t>
  </si>
  <si>
    <t xml:space="preserve">@SelGomez101 I love your song </t>
  </si>
  <si>
    <t>KacieeJordan</t>
  </si>
  <si>
    <t>Mmmmm Pizza I Like   Still can't Believe I saw Pink In Liverpool and She Was Absolutely Amazing i Love Her She's my Idol</t>
  </si>
  <si>
    <t xml:space="preserve">http://piurl.com/1b4A : current location landed in Manchester at last </t>
  </si>
  <si>
    <t>Going to the mall soon  with @laurenroolz</t>
  </si>
  <si>
    <t>Claa</t>
  </si>
  <si>
    <t xml:space="preserve">@KPweb KPWEB the best forum of the world !! </t>
  </si>
  <si>
    <t xml:space="preserve">@stageplay I only follow my heart. However, I follow people on my gut feeling/similar taste/hobbies etc. Let's see! Take care, man </t>
  </si>
  <si>
    <t>greenleafstudio</t>
  </si>
  <si>
    <t>@frutejuce ha! thanks  it wasn't bad actually... i'm just glad my dentist is really cool</t>
  </si>
  <si>
    <t xml:space="preserve">@scb4vp Still got 53 lbs to go. </t>
  </si>
  <si>
    <t>Sat May 02 10:43:19 PDT 2009</t>
  </si>
  <si>
    <t xml:space="preserve">is home after a lovely day!  and just had a steak dinner cooked by her wonderful mum </t>
  </si>
  <si>
    <t xml:space="preserve">@dulwichmum Tis a true dish then. Enjoy! Bon Appetit!   </t>
  </si>
  <si>
    <t>coudron</t>
  </si>
  <si>
    <t>Someone should come make me some Mint Juleps  http://tinyurl.com/c3zequ</t>
  </si>
  <si>
    <t xml:space="preserve">Live to partyy. Just dancee. With some hotties. </t>
  </si>
  <si>
    <t>Woke up this morning with my baby by my side...  http://yfrog.com/bbadjj</t>
  </si>
  <si>
    <t>Sat May 02 10:43:20 PDT 2009</t>
  </si>
  <si>
    <t>uknowmyname</t>
  </si>
  <si>
    <t xml:space="preserve">omgggggggggggggggggggg the v-factory has a twitter i love the song &amp;quot;love struck&amp;quot; you got me love stuck love stuck oh oh oh oh </t>
  </si>
  <si>
    <t>JohnnoMacca</t>
  </si>
  <si>
    <t xml:space="preserve">had a jwks time with steve, jt, jack imms, kunmi, barham n anna </t>
  </si>
  <si>
    <t>Sat May 02 10:43:21 PDT 2009</t>
  </si>
  <si>
    <t>BeckyPool</t>
  </si>
  <si>
    <t xml:space="preserve">@XChadballX you guys are so cool </t>
  </si>
  <si>
    <t>Jexika</t>
  </si>
  <si>
    <t xml:space="preserve">The Contour sorta-lives! Not what I was hoping for but at least I have a car again </t>
  </si>
  <si>
    <t xml:space="preserve">Cereal and hannah Montana </t>
  </si>
  <si>
    <t xml:space="preserve">@kyledlc yay! that's how it's supposed to be! </t>
  </si>
  <si>
    <t>@MrsMcFlyGrimmy ooh cool  i'm doing my first year of a levels at the mo but i want to go to uni and do forensic science  xx</t>
  </si>
  <si>
    <t xml:space="preserve">Must teach children to make perfect Sidecars, Old Fashioneds and Martinis, just like Don Draper's kids </t>
  </si>
  <si>
    <t xml:space="preserve">Off to brainstorm for a bit before #SSWC this evening. </t>
  </si>
  <si>
    <t>jenni_is</t>
  </si>
  <si>
    <t xml:space="preserve">@vivid13 I hate the Mamba! Hate it hate it hate it! I'd be smiling as I was driving past it only for the fact that I'm not on it. </t>
  </si>
  <si>
    <t>Sat May 02 10:43:24 PDT 2009</t>
  </si>
  <si>
    <t xml:space="preserve">@theOlsens Hi Ashley, hi Mary-Kate, i just love ur movies , and ur style! urule! -i just blocked ur other user, i hope it helps </t>
  </si>
  <si>
    <t>Jooooox3</t>
  </si>
  <si>
    <t xml:space="preserve">Eastridge Later. </t>
  </si>
  <si>
    <t>saamgood</t>
  </si>
  <si>
    <t xml:space="preserve">http://twitpic.com/4ez6i - mexico with taylor and my family </t>
  </si>
  <si>
    <t xml:space="preserve">#DMCwmnSHOW we've having crazy awesome time at the women's show from rachel and haley </t>
  </si>
  <si>
    <t>@aphalloides That would be fun.    Saw him here in Chapel Hill a few years ago, talking about the show; it was great!</t>
  </si>
  <si>
    <t>@mrhyrne  I wasn?t gonna say anything but that first correct answer thing....well.... LOL</t>
  </si>
  <si>
    <t xml:space="preserve">Is warming up for tonight with some fine ass wine </t>
  </si>
  <si>
    <t xml:space="preserve">If you are on FriendFeed and post cool content... send me your ID etc for inclusion in my reading stream. Thank you </t>
  </si>
  <si>
    <t xml:space="preserve">So... I got nine shirts, six pairs of jeans, and one necklace for about eighty bucks... Awesome. </t>
  </si>
  <si>
    <t>Sat May 02 10:43:26 PDT 2009</t>
  </si>
  <si>
    <t>ellywatson</t>
  </si>
  <si>
    <t xml:space="preserve">http://twitpic.com/4ez6l - this is a little bit of heaven on earth </t>
  </si>
  <si>
    <t>@jdavis_harte thank you so much for that  it was fantastic! and I am sure all the luck did help!</t>
  </si>
  <si>
    <t>Hepapalooza</t>
  </si>
  <si>
    <t xml:space="preserve">getting ready for work, then enjoying my next 2 days off </t>
  </si>
  <si>
    <t>Sat May 02 10:43:27 PDT 2009</t>
  </si>
  <si>
    <t>countrygirlmeme</t>
  </si>
  <si>
    <t xml:space="preserve">Prolly Bout To Go Fishing. </t>
  </si>
  <si>
    <t xml:space="preserve">They're playing basketball on the Xbox again. They keep demanding rematches from each other, now on best of 7. This is very entertaining. </t>
  </si>
  <si>
    <t>brianGuitarGuy</t>
  </si>
  <si>
    <t xml:space="preserve">@jasonvo Sounds like a good gift.  How do I get to be your potential business partner?  </t>
  </si>
  <si>
    <t>Sat May 02 10:43:28 PDT 2009</t>
  </si>
  <si>
    <t>oh @tubilino you're part of the california conspiracy!  overnight from albuquerque, eyelids closed, drivin' t... ? http://blip.fm/~5fcd7</t>
  </si>
  <si>
    <t>alexsuicide</t>
  </si>
  <si>
    <t xml:space="preserve">@tristyntracy http://twitpic.com/4eywr - lovely </t>
  </si>
  <si>
    <t xml:space="preserve">Working 12 hours today.. I need more sleep!!! Get well soon babe </t>
  </si>
  <si>
    <t>@JOECOLUMBO good afternoon. Well morning here.  How's it Saturday?</t>
  </si>
  <si>
    <t>Sat May 02 10:43:29 PDT 2009</t>
  </si>
  <si>
    <t>SIParticular</t>
  </si>
  <si>
    <t xml:space="preserve">@Luke94 I usually make who I'm with go on all the ones I won't go on while I go around and take pictures </t>
  </si>
  <si>
    <t>monicahunt</t>
  </si>
  <si>
    <t xml:space="preserve">Swim &amp;amp; bike this afternoon- too stinkin' hot to run! Or maybe I just need to get up earlier </t>
  </si>
  <si>
    <t>MrsEfronX</t>
  </si>
  <si>
    <t xml:space="preserve">hannah montana the movie was amazing! </t>
  </si>
  <si>
    <t>Sat May 02 10:53:01 PDT 2009</t>
  </si>
  <si>
    <t>oliviabaker</t>
  </si>
  <si>
    <t xml:space="preserve">@courtneypraise that sounds exactly like something Preston would say!! How funny. I miss him </t>
  </si>
  <si>
    <t>@Otaku_Teri Nice juicy steak for you tonight then?  (i even like my steak mooing!)</t>
  </si>
  <si>
    <t xml:space="preserve">@51art &amp;quot; @jpisanchik Thanks! &amp;quot; Your welcome </t>
  </si>
  <si>
    <t>12haasen</t>
  </si>
  <si>
    <t xml:space="preserve">@mymaki @rehkoenigin marimekko? frankfurt? oh, ich will auch </t>
  </si>
  <si>
    <t xml:space="preserve">@shamara99 very nice, gooo ms shamara </t>
  </si>
  <si>
    <t xml:space="preserve">@DAM_DAT_ASS I ain't say aaaaaalllat. u like puttin words in my mouth  LOL </t>
  </si>
  <si>
    <t>maumota</t>
  </si>
  <si>
    <t>@smithtk yeap. But storytelling is 5000 years old, right? Lavoisier's law working perfectly  #nml09</t>
  </si>
  <si>
    <t xml:space="preserve">@maybeitwasutah ah!! exitingggg!!! Bit nervous then (judging by ur tweets) Am sure you'll rock it tho!!!! </t>
  </si>
  <si>
    <t xml:space="preserve">@jonasbrothers For sures, will totally watch ''Jonas'' tonight. The previews have been funny &amp;amp; cool! haha </t>
  </si>
  <si>
    <t>Sat May 02 10:53:02 PDT 2009</t>
  </si>
  <si>
    <t>kimberdawn85</t>
  </si>
  <si>
    <t xml:space="preserve">@PhatCrayonz She didn't leave the company just moved to another location... I am sure you will still be over at her place all the time! </t>
  </si>
  <si>
    <t xml:space="preserve">i think Mike is the cutest member of the group =x... then robert... then brian... then will... then que </t>
  </si>
  <si>
    <t>Sonya</t>
  </si>
  <si>
    <t xml:space="preserve">@TheGimpyGirls Mine too, but it's been more a matter of the dog deciding where she wants to walk and the plants not growing there. </t>
  </si>
  <si>
    <t>Sat May 02 10:53:03 PDT 2009</t>
  </si>
  <si>
    <t>ma_JOLiE</t>
  </si>
  <si>
    <t xml:space="preserve">@xx_rlc: i have faith in the strength of your mononucleosis virus&amp;lt;3 you just gotta believe </t>
  </si>
  <si>
    <t>ibanezzitlms</t>
  </si>
  <si>
    <t xml:space="preserve">im in Facebook, </t>
  </si>
  <si>
    <t xml:space="preserve">is going to measure moisture in the ground in Fox Lake.  and hopefully find some fish!  </t>
  </si>
  <si>
    <t xml:space="preserve">Wishing myself good luck tomorrow cause Im starting a new job ! I'm hoping for the best </t>
  </si>
  <si>
    <t>caffeine_pixie</t>
  </si>
  <si>
    <t xml:space="preserve">back from st george's </t>
  </si>
  <si>
    <t xml:space="preserve">@Jenniewrenbird Yeah. Great watching </t>
  </si>
  <si>
    <t xml:space="preserve">@ToniC813 oh man... separate ur self from the grief! run! run now! </t>
  </si>
  <si>
    <t>taximom22</t>
  </si>
  <si>
    <t xml:space="preserve">@JohnnyCanuck  ahh....that's remarkably less funny! But prob much safer and cost effective </t>
  </si>
  <si>
    <t>svrollergirls</t>
  </si>
  <si>
    <t>No ticket? No problem! There are still tickets available at the door, you lucky, lucky people  6pm, 397 Blossom Hill Rd, San Jose.</t>
  </si>
  <si>
    <t>Sunshine519</t>
  </si>
  <si>
    <t xml:space="preserve">@djenvy Oh &amp;amp; My mom Tracey says WHATTUP too! </t>
  </si>
  <si>
    <t>Sat May 02 10:53:05 PDT 2009</t>
  </si>
  <si>
    <t>TheEvilRepliCat</t>
  </si>
  <si>
    <t xml:space="preserve">@JohnChow Thank you for these useful tips on your website </t>
  </si>
  <si>
    <t>Sat May 02 10:53:06 PDT 2009</t>
  </si>
  <si>
    <t xml:space="preserve">@timgaunt Lucky you! </t>
  </si>
  <si>
    <t>Linbot29</t>
  </si>
  <si>
    <t>@CressFerriera Watch J.O.N.A.S!  Thats what you could do today.</t>
  </si>
  <si>
    <t>SaraBaran</t>
  </si>
  <si>
    <t xml:space="preserve">hanging with brigit </t>
  </si>
  <si>
    <t>antf921</t>
  </si>
  <si>
    <t xml:space="preserve">ROAR. SATs are finally over.  Really tired, doing ish, out, Alex's birfday party. </t>
  </si>
  <si>
    <t>Catamount33</t>
  </si>
  <si>
    <t xml:space="preserve">I am about to make the dreaded trip to the grocery store...  I must. I am out of Cokes and cat litter. </t>
  </si>
  <si>
    <t>NawSs_x3_Love_M</t>
  </si>
  <si>
    <t>@PATRICIOS iit's the Queen of the uniiverse  anybody can change that hiihii</t>
  </si>
  <si>
    <t>I'm anxious, and this weather makes me feel like I live in Forks, Washington   that combination screams nap time.  see ya.</t>
  </si>
  <si>
    <t>Sat May 02 10:53:07 PDT 2009</t>
  </si>
  <si>
    <t xml:space="preserve">Is doing her tosies </t>
  </si>
  <si>
    <t xml:space="preserve">watching gossip girl </t>
  </si>
  <si>
    <t>Tranggg</t>
  </si>
  <si>
    <t>Last undergrad exam  now i just have to efficiently move my ass outta my apt</t>
  </si>
  <si>
    <t>Sat May 02 10:53:09 PDT 2009</t>
  </si>
  <si>
    <t>@pethecheesecake  Yes! I'll take you to my mall!</t>
  </si>
  <si>
    <t xml:space="preserve">@FullofMyself lmao u got it babe!! did u have last night??  </t>
  </si>
  <si>
    <t>ridonkulousrach</t>
  </si>
  <si>
    <t xml:space="preserve">has been thinking about the future and what i want for me and what i want for us </t>
  </si>
  <si>
    <t xml:space="preserve">@taylorswift13 im seeing you in four days loveeeeee </t>
  </si>
  <si>
    <t>Sat May 02 10:53:11 PDT 2009</t>
  </si>
  <si>
    <t xml:space="preserve">changing blackbeard's water... I &amp;lt;3 my wonderful fish!! </t>
  </si>
  <si>
    <t>Sat May 02 10:53:12 PDT 2009</t>
  </si>
  <si>
    <t>kathmcd</t>
  </si>
  <si>
    <t xml:space="preserve">Gonna go see a movie and have dinner with the kids and friends...and it's raining-again!!! </t>
  </si>
  <si>
    <t>GeenaRamos</t>
  </si>
  <si>
    <t xml:space="preserve">@msayson http://twitpic.com/4exqm - Hey my little brother's there for PG percussion! </t>
  </si>
  <si>
    <t xml:space="preserve">Daughter gave me off today from her house fixing/painting. I still have to write a non-profit board member report, but later. </t>
  </si>
  <si>
    <t>Jaba2060</t>
  </si>
  <si>
    <t xml:space="preserve">Good afternoon everyone! I was out of town last week and didn't get a chance to send an update. We were visiting colleges in Texas </t>
  </si>
  <si>
    <t xml:space="preserve">@Heromancer Wolverine is great! </t>
  </si>
  <si>
    <t>Sat May 02 10:53:13 PDT 2009</t>
  </si>
  <si>
    <t>becauseineedto</t>
  </si>
  <si>
    <t xml:space="preserve">hope this weekend is great... </t>
  </si>
  <si>
    <t>Blimelight_Sam</t>
  </si>
  <si>
    <t xml:space="preserve">@LadyLeet HI!!! I had so much fun last night.  Thank you </t>
  </si>
  <si>
    <t>went to see mcfly last night at the hammersmith apollo  was one row away from the front practically in line with Dougie  totally amazing</t>
  </si>
  <si>
    <t xml:space="preserve">The climb playing in HMV </t>
  </si>
  <si>
    <t xml:space="preserve">@abcdude what happens if the bulls win?   We need to make a bet if the heat &amp;amp; celtics end up in finals!  </t>
  </si>
  <si>
    <t>Sat May 02 10:53:14 PDT 2009</t>
  </si>
  <si>
    <t xml:space="preserve">@kato66 PJ Stock + Kelly Hrudey &amp;gt;&amp;gt; Mike Milbury + Pierre McGuire. No contest. CBC is yummier for once </t>
  </si>
  <si>
    <t xml:space="preserve">@roryjames http://twitpic.com/4et9h - don't hate. it's all I ever see. Feels like... home </t>
  </si>
  <si>
    <t>Sat May 02 10:53:16 PDT 2009</t>
  </si>
  <si>
    <t>@MaryBeverly  send some sun this way plz    .. nyc calls for lotsa rain</t>
  </si>
  <si>
    <t xml:space="preserve">@zoecorkhill dark... red or blue/purple, maybe?  Even a deep green would be nice. I'm not too fussy </t>
  </si>
  <si>
    <t xml:space="preserve">spending the afternoon with my little brother </t>
  </si>
  <si>
    <t>audraosburn</t>
  </si>
  <si>
    <t xml:space="preserve">@nursewriter go to twit pic, upload it, and then you can put it as your status. </t>
  </si>
  <si>
    <t>ItsJanitaBitch</t>
  </si>
  <si>
    <t>@Wolverine917 Hii, i saw you followed me, and i also see you love WOlverine and x-men, well me too  which movie do you think is best?</t>
  </si>
  <si>
    <t>thefreshfiends</t>
  </si>
  <si>
    <t>added to the goody bag  Will YOU be a winner?? http://tinyurl.com/cjtlu8 Wednesday, May 6th at Doc's Place! See you there!</t>
  </si>
  <si>
    <t xml:space="preserve">@Triplebeamsheme will do &amp;amp; thx 4 the invite! I LUV gr8 conversation! </t>
  </si>
  <si>
    <t xml:space="preserve">going out for a run </t>
  </si>
  <si>
    <t>Sat May 02 10:53:19 PDT 2009</t>
  </si>
  <si>
    <t>MsHuStLah</t>
  </si>
  <si>
    <t>@Dreameress1 Hello!!!  Hows it going?</t>
  </si>
  <si>
    <t xml:space="preserve">@norfolkdaysout went to Winterton beach today, although there wasn't a massive amount of sun it was still a nice day! </t>
  </si>
  <si>
    <t>ccakasupernerd</t>
  </si>
  <si>
    <t xml:space="preserve">@DakotaRae thanks for following me! </t>
  </si>
  <si>
    <t>mnk2808</t>
  </si>
  <si>
    <t xml:space="preserve">Hangin out at home. Bored.. Trying to figure out what im going to do today. </t>
  </si>
  <si>
    <t xml:space="preserve">@SingSusanBoyle susan~ LOL i love ramens too! my favs are chicken and roast beef! i just ate a choc chip cookie </t>
  </si>
  <si>
    <t>Just woke. Goodmorning people  time to get back to work and lock in!!</t>
  </si>
  <si>
    <t>beccahowes</t>
  </si>
  <si>
    <t>calm down girl ;) it was pretty nasty. we're going to the ripley's believe it or not museum  @abigailbeatty</t>
  </si>
  <si>
    <t>Sat May 02 10:53:24 PDT 2009</t>
  </si>
  <si>
    <t>dustywingsnhalo</t>
  </si>
  <si>
    <t xml:space="preserve">time to tackle my psych final paper, then (potentially) developmental economics. But first? LUNCH. And reading blogs, as per usual. </t>
  </si>
  <si>
    <t>christinahills</t>
  </si>
  <si>
    <t xml:space="preserve">Woops iPhone typo! I meant 'hubby' NOT 'nubby' </t>
  </si>
  <si>
    <t xml:space="preserve">@sriiniivas nothing much here. Hope Chennai wins </t>
  </si>
  <si>
    <t>Sat May 02 10:53:26 PDT 2009</t>
  </si>
  <si>
    <t xml:space="preserve">Wants to dance even though her stomach hurts. </t>
  </si>
  <si>
    <t xml:space="preserve">@sherlockjr http://is.gd/vYOC explains all the ways to get your hands on a #dreamwidth invite code </t>
  </si>
  <si>
    <t>aNNalcRN</t>
  </si>
  <si>
    <t xml:space="preserve">is excited to celebrate passing my boards and being a RN  </t>
  </si>
  <si>
    <t>SHEz0so0FFiCiAL</t>
  </si>
  <si>
    <t xml:space="preserve">OOWWW YU KNOW iM GETTiN READY FOR THE [KEEPiN UP WiTH THE KARDASHiANS] MiNi MARATHON i JUST [LOVE] THiS SHOW </t>
  </si>
  <si>
    <t xml:space="preserve">@Running5k2day yeah baby! breast still feels the same. o well. gotta just get thru it.  </t>
  </si>
  <si>
    <t>andymufc_</t>
  </si>
  <si>
    <t xml:space="preserve">assistindo Star Wars 1 na record </t>
  </si>
  <si>
    <t>nice comfort food for tea mash and sausage and lashings and lashings of red vino  oh and some revision thrown in (hopefully)</t>
  </si>
  <si>
    <t>Sat May 02 10:53:28 PDT 2009</t>
  </si>
  <si>
    <t>@Skydiver42 Colorful woman. that one.  Wow she's been on one day and already has over 14K Followers?</t>
  </si>
  <si>
    <t xml:space="preserve">Mac and Cheese, clementine soda, and the first X-men movie. Wow this lunch is amazing. Wow this movie's effects were horrible. </t>
  </si>
  <si>
    <t>Sat May 02 10:53:29 PDT 2009</t>
  </si>
  <si>
    <t xml:space="preserve">I always hold my breath when I walk past the Medi Clinic at Walmart. This is apparently the best sickness prevention I've come up with. </t>
  </si>
  <si>
    <t xml:space="preserve">my 66th follower @RadioOne979! YEAY, the amount of my following equals with my followers </t>
  </si>
  <si>
    <t>mrdbartlett</t>
  </si>
  <si>
    <t xml:space="preserve">needs some Derby advice and quick...send me a text, or holler at me...847 six one three 7857. thanks, and please, no crank yankers. peace </t>
  </si>
  <si>
    <t>mwilder99</t>
  </si>
  <si>
    <t>@amandagcortez I never even considered that you might now be able to get Blue Bell in Virginia.  Glad you all were able to be here for her</t>
  </si>
  <si>
    <t>Beeyoutifful</t>
  </si>
  <si>
    <t>@yaznighthawk your on  LOL. Nice first updateeeeeee</t>
  </si>
  <si>
    <t>AmyCleverBlonde</t>
  </si>
  <si>
    <t xml:space="preserve">is shattered but happy that she completed the Race for Life. </t>
  </si>
  <si>
    <t>Sat May 02 10:53:31 PDT 2009</t>
  </si>
  <si>
    <t>@josiejacobs Awww, thanks for trying.  Still looking forward to seeing the new hair pics. Also, were you able to decide on a new bikini?</t>
  </si>
  <si>
    <t>SewShine</t>
  </si>
  <si>
    <t xml:space="preserve">Home from work...should I sew or workout?  Maybe I'll just clean house... Wow, a nap sounds really good about now. </t>
  </si>
  <si>
    <t>@johna404 I'm tired, a long night and still many hours remaining in the day!  How about you my friend?</t>
  </si>
  <si>
    <t>Sat May 02 10:53:32 PDT 2009</t>
  </si>
  <si>
    <t>eliexface</t>
  </si>
  <si>
    <t xml:space="preserve">@Jessieeee you lost it in the btf concert </t>
  </si>
  <si>
    <t xml:space="preserve">I want to finish exams ASAP so I can focus on the important stuff. Like partying, Jamie T and Green Man </t>
  </si>
  <si>
    <t>Adriank11</t>
  </si>
  <si>
    <t xml:space="preserve">@coconicole5 wait.... she... were... her...  shes adopted </t>
  </si>
  <si>
    <t>prisi809</t>
  </si>
  <si>
    <t>i'm so happy the flue haven't reach my country yet, no one here has it  thanks god!!</t>
  </si>
  <si>
    <t>thestarceleb</t>
  </si>
  <si>
    <t xml:space="preserve">@powerhungryfilm lol. Glad to see you obtained a bunch of new followers too </t>
  </si>
  <si>
    <t>Sat May 02 10:53:33 PDT 2009</t>
  </si>
  <si>
    <t>@musicislifesami haha.  i'm totally watching JONAS tonight.</t>
  </si>
  <si>
    <t>Don't worry I'll bring you back something niice!!  @Uncle_Trav</t>
  </si>
  <si>
    <t>Sat May 02 10:58:07 PDT 2009</t>
  </si>
  <si>
    <t>Sweettarax3</t>
  </si>
  <si>
    <t>Wondering what there is to do today  Can't wait 'til tomorrow ; ) I miss my little love Savannah! Bet she's having fun at grammys! &amp;lt;33</t>
  </si>
  <si>
    <t xml:space="preserve">@ctcash @buildingateam @diabetescure @chocolatetweet = Thanks for spreading the word for #Diabetes in #Spain http://bit.ly/Ug7aS  </t>
  </si>
  <si>
    <t>Melooooooooo</t>
  </si>
  <si>
    <t>I am going to run around- life is so  calm today  Who loves Greys Anatomy?</t>
  </si>
  <si>
    <t xml:space="preserve">Warte ungeduld mein Abendmail </t>
  </si>
  <si>
    <t xml:space="preserve">@ladyofsalzburg heh I barely watch any series on tv cause I always forgot when everything's on lol! It's much easier to buy the dvd box </t>
  </si>
  <si>
    <t xml:space="preserve">@jamescousins wow how exciting! I've also seen teenagers walk dogs from Battersea Dogs &amp;amp; Cats Home </t>
  </si>
  <si>
    <t xml:space="preserve">Fuck Off, Taylor! At least mine and Katiee's Alien babies don't have DOWN SYNDROM like yours and Pam's </t>
  </si>
  <si>
    <t>roselplover</t>
  </si>
  <si>
    <t>@ChesterBe hey chaz  have fun ;)</t>
  </si>
  <si>
    <t xml:space="preserve">@RichardHill21 next to the post they sent you there is a star and right under the star is a lil swirly arrow....that arrow is the @ sign </t>
  </si>
  <si>
    <t>AbbieGx3</t>
  </si>
  <si>
    <t>@JakeGarton yeah  can't wait</t>
  </si>
  <si>
    <t>brysongilbert</t>
  </si>
  <si>
    <t xml:space="preserve">@jfreake hey, a guy can always try! </t>
  </si>
  <si>
    <t xml:space="preserve">ima go buy a pair of dickes. I neeed some. </t>
  </si>
  <si>
    <t xml:space="preserve">@mileycyrus haha i didnt know that pop stars could be crazy </t>
  </si>
  <si>
    <t>Sat May 02 10:58:11 PDT 2009</t>
  </si>
  <si>
    <t>brandonLdavis</t>
  </si>
  <si>
    <t xml:space="preserve">Bout to head back to the church (myriver.tv) for night with @JohnBevere!!!  6pm 2nite...Gonna be great!  Get ur butt here!  </t>
  </si>
  <si>
    <t>@longcoolwoman1 yeah,i'm swiss  okay,i will if i do,thx!have a good day</t>
  </si>
  <si>
    <t>sarazafar</t>
  </si>
  <si>
    <t xml:space="preserve">@CrypticFragment Thanks dear! The tile is actually a Persian design (9th century, maybe?) But I loved it too </t>
  </si>
  <si>
    <t>4 all TwitterBuds who are getting ready 4 a trip! Thx 2 a Gr8 UK DJ @DJJazzyJacq  ? http://blip.fm/~5fdey</t>
  </si>
  <si>
    <t>@eazee but mines isnt a fail  LOL wait there was someone on crenshaw with a gun? this must be why im wake. that damn helicopter</t>
  </si>
  <si>
    <t xml:space="preserve">is going back to eating (and becoming) #pork. Who cares about the #swine #flu when you got delicious #BBQ to go along with't? </t>
  </si>
  <si>
    <t xml:space="preserve">For the first time in literally a month I've been able to sleep in! It was amazing </t>
  </si>
  <si>
    <t xml:space="preserve">getting ready. cleaning my room. tuscola / mall to get new stuff. going to my sister's. &amp;amp; then JONAS at 7. </t>
  </si>
  <si>
    <t>Adamfyre</t>
  </si>
  <si>
    <t xml:space="preserve">@ReneeBarronMN It's a blessing that you share yourself for the sake of others </t>
  </si>
  <si>
    <t xml:space="preserve">@d33pak A boy who likes shopping, this is a new one </t>
  </si>
  <si>
    <t>bfly09</t>
  </si>
  <si>
    <t xml:space="preserve">bebe is having a sale 65% off. @RosaPerez lets go! </t>
  </si>
  <si>
    <t xml:space="preserve">@shaygooey lady, have you invested in a surgical mask? </t>
  </si>
  <si>
    <t xml:space="preserve">Chipotle for lunch... Excellent </t>
  </si>
  <si>
    <t>doodiebrains</t>
  </si>
  <si>
    <t xml:space="preserve">For such a heralded label, Ostgut Ton's releases tend to be uneven.  Watching iCarly.  </t>
  </si>
  <si>
    <t>carlbrowning</t>
  </si>
  <si>
    <t xml:space="preserve">Looking for a good place to nap at work. </t>
  </si>
  <si>
    <t>mildredthompson</t>
  </si>
  <si>
    <t xml:space="preserve">On my way to the Atlanta Braves game - hope it doesn't rain!   </t>
  </si>
  <si>
    <t>acbrocks</t>
  </si>
  <si>
    <t>NEW PHONE  happy!</t>
  </si>
  <si>
    <t xml:space="preserve">@sixxamfan Pop, Re ... does it really make a difference??? A tarts, a tarts, a tart! .... lol   </t>
  </si>
  <si>
    <t>Jst passed a bar called ELEPHANT TUB. Love you.  wait. Why did i jst say love you?</t>
  </si>
  <si>
    <t>Anny_steele</t>
  </si>
  <si>
    <t xml:space="preserve">almost done with the laundry... dishes... 2nd time around - Yeah CHarlie!  Esther - coming up next I think! </t>
  </si>
  <si>
    <t xml:space="preserve">Jus now ready to begin my day </t>
  </si>
  <si>
    <t>_BigPoppa_</t>
  </si>
  <si>
    <t>I'm waiting for him to say, cassandra, JUMP ON IT!  .:BigPoppa:.</t>
  </si>
  <si>
    <t>Sat May 02 10:58:17 PDT 2009</t>
  </si>
  <si>
    <t>myonlyappeal</t>
  </si>
  <si>
    <t>Happy Free Comic Book Day everyone!  I just went and got mine!</t>
  </si>
  <si>
    <t xml:space="preserve">@KorvetteRenae Awwh! I miss you too! I'm on Joy Road right now as we speak! I'll prob stop by once I get my nails done!! </t>
  </si>
  <si>
    <t xml:space="preserve">THE ORIGINALS! </t>
  </si>
  <si>
    <t xml:space="preserve">@Christy_LA And you're up next, my dear, Christy. </t>
  </si>
  <si>
    <t>jgursoy</t>
  </si>
  <si>
    <t xml:space="preserve">Back home for a week </t>
  </si>
  <si>
    <t xml:space="preserve">@alexsuicide i love demanding, bring it! Great idea for future post, will do </t>
  </si>
  <si>
    <t>cdwithee</t>
  </si>
  <si>
    <t xml:space="preserve">going to a margarita party tonight   </t>
  </si>
  <si>
    <t>Sat May 02 10:58:18 PDT 2009</t>
  </si>
  <si>
    <t xml:space="preserve">@_amberm YAY BABY!!! That's great! Dreamy classy place, prepare yourself for the Mistress!!!! </t>
  </si>
  <si>
    <t xml:space="preserve">...or maybe I should keep both for double the motivation!   </t>
  </si>
  <si>
    <t xml:space="preserve">Buen dia twitter!!! </t>
  </si>
  <si>
    <t>amylcrouse</t>
  </si>
  <si>
    <t xml:space="preserve">Ryan is the best gift giver ever </t>
  </si>
  <si>
    <t xml:space="preserve">Enjoying the 3 foot gummy snake I bought the other day. </t>
  </si>
  <si>
    <t>Sat May 02 10:58:19 PDT 2009</t>
  </si>
  <si>
    <t xml:space="preserve">@fragilecappy33 http://twitpic.com/4f0el - prettyyyy! wanna make one for me? daisy by the maine please </t>
  </si>
  <si>
    <t>donna_carlsson</t>
  </si>
  <si>
    <t>Time to disconnect  fantastic dinner waiting with great friends...cant get enough of that!</t>
  </si>
  <si>
    <t>is out &amp;amp; about with her bess fran  text me.</t>
  </si>
  <si>
    <t xml:space="preserve">asher roth is soooo hot </t>
  </si>
  <si>
    <t xml:space="preserve">@TheDebster I thought so too until I saw Prince's triple CD at Target!! Choice!! </t>
  </si>
  <si>
    <t>post opera performance - so tired, but so happy!  http://dailybooth.com/macmuso/281816</t>
  </si>
  <si>
    <t>pratikbasu</t>
  </si>
  <si>
    <t xml:space="preserve">Check out TBH's Facebook status message: only she could put a PC spin on stage diving and moshing </t>
  </si>
  <si>
    <t>ariesanja</t>
  </si>
  <si>
    <t>@oohhhlizzy ill give it to ya  Russian style</t>
  </si>
  <si>
    <t>SPROFISH545</t>
  </si>
  <si>
    <t xml:space="preserve">@mileycyrus LOL! miley ,can you please follow me? </t>
  </si>
  <si>
    <t xml:space="preserve">@mayankgarg Of course! </t>
  </si>
  <si>
    <t xml:space="preserve">@emeraldfirefly But that would be contrary to the whole point of Twitter. </t>
  </si>
  <si>
    <t xml:space="preserve">@jonasbrothers i cant wait till tonight!! woot! woot! JONAS premires on disney channel!! i love you guys so much!! i will see you 8-14-09 </t>
  </si>
  <si>
    <t xml:space="preserve">@vilmaa have fun! and say hi from me to Miss H. </t>
  </si>
  <si>
    <t xml:space="preserve">eating nachos with my faja, having some daughter/father time </t>
  </si>
  <si>
    <t>liord</t>
  </si>
  <si>
    <t xml:space="preserve">going out with a friend. maybe sushi </t>
  </si>
  <si>
    <t xml:space="preserve">@Jonasbrothers so stoked for the show </t>
  </si>
  <si>
    <t xml:space="preserve">too wet to mow. </t>
  </si>
  <si>
    <t>mafitzsi</t>
  </si>
  <si>
    <t xml:space="preserve">deciding how to spend this beautiful day </t>
  </si>
  <si>
    <t xml:space="preserve">@wesabe that's nice  . Fellow member would be happy to know </t>
  </si>
  <si>
    <t>Sat May 02 10:58:25 PDT 2009</t>
  </si>
  <si>
    <t>narath169</t>
  </si>
  <si>
    <t>@tiNkeRbelLov3Rz u might get used to it when u have ur follwer!!  and who are u following and u read every up status!!</t>
  </si>
  <si>
    <t xml:space="preserve">just finished tidying my room! Its so neat now </t>
  </si>
  <si>
    <t>I've been explaining Twitter to people at the Butterdome craft fair who haven't a clue about it.  #yeg</t>
  </si>
  <si>
    <t xml:space="preserve">crazier-taylor swift. something about this song makes me feel all tinglyy </t>
  </si>
  <si>
    <t>khoi_le</t>
  </si>
  <si>
    <t>Home coming today. I'll have to  hold the VN flag on stage  Never before have I felt so patriotic. Lol.</t>
  </si>
  <si>
    <t>Sat May 02 10:58:27 PDT 2009</t>
  </si>
  <si>
    <t xml:space="preserve">@2NiteBoy going to bed already? aaww. goodnight </t>
  </si>
  <si>
    <t>@rhysell hehe. It's confusing myself. I feel honoured though  might change my profile picture...</t>
  </si>
  <si>
    <t>disrepdog</t>
  </si>
  <si>
    <t xml:space="preserve">@Chadbourn neat </t>
  </si>
  <si>
    <t>Aurus</t>
  </si>
  <si>
    <t xml:space="preserve">@mefiblogger Mondjuk ez valï¿½szï¿½n?leg automatikus (awww, that awful avatar, please remove it!). </t>
  </si>
  <si>
    <t>shawnjsellers</t>
  </si>
  <si>
    <t xml:space="preserve">i'm going to need more red bull to get thru the massive sports day!!! </t>
  </si>
  <si>
    <t>Sat May 02 10:58:30 PDT 2009</t>
  </si>
  <si>
    <t>chris_smith_atr</t>
  </si>
  <si>
    <t xml:space="preserve">@Alex_Beecroft  I'll take world domination through sleep, if that is okay? </t>
  </si>
  <si>
    <t xml:space="preserve">@joyfullykaotic oh just u wait. Its coming along nicely </t>
  </si>
  <si>
    <t>mariamiles</t>
  </si>
  <si>
    <t xml:space="preserve">My goal is to get @iambenlyons to follow me because he's a fellow Los Angeles-ian and he frequently tweets about my hometown Chi town! </t>
  </si>
  <si>
    <t xml:space="preserve">@ILykeGurls Good afternoon </t>
  </si>
  <si>
    <t>bakebot</t>
  </si>
  <si>
    <t xml:space="preserve">@starweaver Ooo, color me intrigued ! I'll be sure to drop you a line once I find the print I'm looking for. </t>
  </si>
  <si>
    <t xml:space="preserve">@SaliWho Crap! You;'re not going to send me to see 'I Love you Man' are you?! </t>
  </si>
  <si>
    <t>bingaling26</t>
  </si>
  <si>
    <t>about to go home. the summer feeling is starting to hit.  also, super beyond excited for J.O.N.A.S. tonight! &amp;lt;33</t>
  </si>
  <si>
    <t xml:space="preserve">@HeatherTesch Certainly understand you are busy and might not have time but I thought I would let you know. Love to have you  stop by </t>
  </si>
  <si>
    <t xml:space="preserve">@jordanknight  I see you changing your pic </t>
  </si>
  <si>
    <t xml:space="preserve">@mileycyrus YAY! What about a rainbow-colored lollipop?! TOTALLY THE BEST THING EVER! Hahahah </t>
  </si>
  <si>
    <t>Sat May 02 10:58:31 PDT 2009</t>
  </si>
  <si>
    <t xml:space="preserve">@LisaNoelRuocco who do you most excited to see today? </t>
  </si>
  <si>
    <t>emoprinxexa</t>
  </si>
  <si>
    <t>@andieisuperb ohh that. well i currently live here in england. still a flip @ heart tho.  wbu ?</t>
  </si>
  <si>
    <t>@MsLatina Best ANSWER!!   that I sure know from deep experience my dear friend...DM any you need me to pray with you for!</t>
  </si>
  <si>
    <t>@broddyjenner You need a nickname too!!!  hahaha... Let's choose one!</t>
  </si>
  <si>
    <t xml:space="preserve">went shopping. Bought a pretty top, shoes and quilting fabric. Today is a Good Day. </t>
  </si>
  <si>
    <t>Sat May 02 10:58:32 PDT 2009</t>
  </si>
  <si>
    <t>is at work till 5 today, come visit me at the odyssey fun world cafe  haha....UGH ssooooo nice out :'(</t>
  </si>
  <si>
    <t xml:space="preserve">home.. then idk. text me? </t>
  </si>
  <si>
    <t xml:space="preserve">I hope you know i swear to god </t>
  </si>
  <si>
    <t xml:space="preserve">@Amandabynes cookies n creammmm </t>
  </si>
  <si>
    <t xml:space="preserve">X-men Wolverine OMFG was so good.! I could'nt ask for a better movie with hugh jackman in it </t>
  </si>
  <si>
    <t xml:space="preserve">@Childofares Good here. Things are quiet. How you dorin'? </t>
  </si>
  <si>
    <t>Sat May 02 10:58:34 PDT 2009</t>
  </si>
  <si>
    <t xml:space="preserve">Only 6 hours until JONAS.   </t>
  </si>
  <si>
    <t>robertpaulson13</t>
  </si>
  <si>
    <t xml:space="preserve">Poor Ivette ... not getting his tweets, clearly. </t>
  </si>
  <si>
    <t xml:space="preserve">@jodycakes I have no idea what a jalapeno kolache is, but just the sound of it makes me hungry </t>
  </si>
  <si>
    <t>SheWolfsWisdom</t>
  </si>
  <si>
    <t xml:space="preserve">I gave all four of my dogs baths this morning </t>
  </si>
  <si>
    <t>plhgirl2277</t>
  </si>
  <si>
    <t>@pdpl  not a whole lot    i'm new to this haha</t>
  </si>
  <si>
    <t>Woop at my glass of pink elephant rose at the O2  xx http://short.to/6xmh</t>
  </si>
  <si>
    <t xml:space="preserve">@lalavazquez i hope your dad stays safe, being exposed to so many people and places! </t>
  </si>
  <si>
    <t xml:space="preserve">@wishdreamhope then they truly did not love you </t>
  </si>
  <si>
    <t xml:space="preserve">Moving sale is continuing today! http://www.michelemaule.etsy.com !! 20-50% off everything! </t>
  </si>
  <si>
    <t>We won  2-1</t>
  </si>
  <si>
    <t>heatherx0j0nas</t>
  </si>
  <si>
    <t xml:space="preserve">partying it up in a bouncyy house </t>
  </si>
  <si>
    <t>lululasha</t>
  </si>
  <si>
    <t>juss woke up not 2 long ago had a good night  about 2 start cleanin up ma room</t>
  </si>
  <si>
    <t>BasiaEllen</t>
  </si>
  <si>
    <t xml:space="preserve">@bogarantyu no, he's recovered </t>
  </si>
  <si>
    <t>haha that was awesome  sorry i had to leave though</t>
  </si>
  <si>
    <t>Sat May 02 11:03:08 PDT 2009</t>
  </si>
  <si>
    <t>At the missis house! Chinesse later  Wheyyy</t>
  </si>
  <si>
    <t xml:space="preserve">@citizendan ive thought about it, then i saw natalie portman in V for Vendetta &amp;amp; realized i cld nvr look that awesome bald. salon it is.. </t>
  </si>
  <si>
    <t xml:space="preserve">@Esme_Cullen26  Im sure i will now thank youu </t>
  </si>
  <si>
    <t>ronjon</t>
  </si>
  <si>
    <t>@starweaver When @Restrictor isn't watching #NASCAR, he's cheering me on  @desertdingo (It's our little secret) #Baja</t>
  </si>
  <si>
    <t xml:space="preserve">@QueenKris The tea party was good, you going to the Torcher Parade? </t>
  </si>
  <si>
    <t xml:space="preserve">you and i </t>
  </si>
  <si>
    <t>patih24</t>
  </si>
  <si>
    <t xml:space="preserve">I miss the park and ducks </t>
  </si>
  <si>
    <t xml:space="preserve">@DinahGreek True and some quotes mean different things to others but debating gives me headache! LOL </t>
  </si>
  <si>
    <t>AshleyTrouble</t>
  </si>
  <si>
    <t xml:space="preserve">@SUAREASY you just waved at me..thanks for that </t>
  </si>
  <si>
    <t>RBM100</t>
  </si>
  <si>
    <t xml:space="preserve">So, I'm going to stop tweeting for now 'til later. Bye everyone </t>
  </si>
  <si>
    <t>Sat May 02 11:03:11 PDT 2009</t>
  </si>
  <si>
    <t>triflightalex</t>
  </si>
  <si>
    <t xml:space="preserve">Fly-in Pancake breakfast seemed to be a big success this morning </t>
  </si>
  <si>
    <t>narutowinner</t>
  </si>
  <si>
    <t>@Deathgleaner you mean besides not eating meat!  LOL</t>
  </si>
  <si>
    <t>stampcrazygirl</t>
  </si>
  <si>
    <t xml:space="preserve">Happy National Scrapbooking Day!   Take time today to make your mom something special for next weekend.   </t>
  </si>
  <si>
    <t>Sat May 02 11:03:12 PDT 2009</t>
  </si>
  <si>
    <t>Lizziegreeneyes</t>
  </si>
  <si>
    <t xml:space="preserve">@ahfeckit... and so it goes... but still, hope ur enjoying the day... (evening)  </t>
  </si>
  <si>
    <t>greymatterfan</t>
  </si>
  <si>
    <t>@jenlicata hahah that's right!  Teach them young!   Grass fields = fun. Store fields = no fun.</t>
  </si>
  <si>
    <t>ive never been, so im excited  @abigailbeatty</t>
  </si>
  <si>
    <t>Sat May 02 11:03:13 PDT 2009</t>
  </si>
  <si>
    <t xml:space="preserve">@the1Res lol I was the who asked u about a week ago where u ever planning on coming 2 stl netime soon... </t>
  </si>
  <si>
    <t>Sat May 02 11:03:14 PDT 2009</t>
  </si>
  <si>
    <t xml:space="preserve">@CanuckBlondie i'm leaving in a half hour for vancouver for the #canucks game </t>
  </si>
  <si>
    <t>Nikkidemas</t>
  </si>
  <si>
    <t xml:space="preserve">@silvershoe21 @bakerella Yep.  You got to talk to 2-octaves-lower-Nikki </t>
  </si>
  <si>
    <t>nathy_19</t>
  </si>
  <si>
    <t xml:space="preserve">@nick_carter Just posted a blog on MyRockstar.com. http://bit.ly/IMN6O </t>
  </si>
  <si>
    <t>EdelRandy</t>
  </si>
  <si>
    <t xml:space="preserve">The orange, cranberry, banana smoothie came out so delicious!!! Mmm yummyyyy! </t>
  </si>
  <si>
    <t>Sat May 02 11:03:15 PDT 2009</t>
  </si>
  <si>
    <t>Put that one back by popular demand...  Ya'll like my smiling pics...</t>
  </si>
  <si>
    <t xml:space="preserve">@Dayvon87 lol sure for $70. haha ---&amp;gt; paypal only </t>
  </si>
  <si>
    <t>shannnbabeyy</t>
  </si>
  <si>
    <t>chatting with Thyrrise and Cha cha !best kuzzos ever  miss you ghuys</t>
  </si>
  <si>
    <t xml:space="preserve">@robluketic - Rob I see you are following 13 ppl. Bad luck number - illegal move. Can be fixed by following me back again! </t>
  </si>
  <si>
    <t>mackenziewilusz</t>
  </si>
  <si>
    <t xml:space="preserve">had a good surprise party last night </t>
  </si>
  <si>
    <t xml:space="preserve">lazy dayzzzz, j.o.n.a.s premieres tonight though! </t>
  </si>
  <si>
    <t>jorgeledesma</t>
  </si>
  <si>
    <t xml:space="preserve">@rcadden True geekery, its awesome </t>
  </si>
  <si>
    <t>monahu</t>
  </si>
  <si>
    <t>away now. partying with lilla. grrrr! let's have fun tonight  see ya!</t>
  </si>
  <si>
    <t>pbefored</t>
  </si>
  <si>
    <t xml:space="preserve">@ruhi 6 months ago you'd be right. PD is a single man now </t>
  </si>
  <si>
    <t xml:space="preserve">@JimandKelly Hi there. Did you draw that little avatar you have? You make such a cute couple. </t>
  </si>
  <si>
    <t>Sat May 02 11:03:18 PDT 2009</t>
  </si>
  <si>
    <t xml:space="preserve">Just got up twitter </t>
  </si>
  <si>
    <t>Sat May 02 11:03:19 PDT 2009</t>
  </si>
  <si>
    <t>@tatangoIn the bus on the way to get my new ford fiesta http://twitpic.com/4f0tc You sure are!  That's a fact too now!</t>
  </si>
  <si>
    <t>greylurk</t>
  </si>
  <si>
    <t xml:space="preserve">#barcampla looks geekier this time around.    </t>
  </si>
  <si>
    <t>carlomiguelgo</t>
  </si>
  <si>
    <t xml:space="preserve">making my dad his first ever social networking account,facebook! </t>
  </si>
  <si>
    <t xml:space="preserve">Hi Haters...who talking bout my Elem school pic Chellelilbmore@UrbanInformer i love your new pic you were handsome back then and still is </t>
  </si>
  <si>
    <t>PMath69</t>
  </si>
  <si>
    <t xml:space="preserve">work sux!! </t>
  </si>
  <si>
    <t>http://twitpic.com/4f13z - my wall  this took freaking ages haha.</t>
  </si>
  <si>
    <t>Sat May 02 11:03:21 PDT 2009</t>
  </si>
  <si>
    <t xml:space="preserve">I love &amp;quot;Time Warp&amp;quot; on Discovery...what a cool show!! If you haven't checked it out, I suggest you watch now. </t>
  </si>
  <si>
    <t>SnackyForMickey</t>
  </si>
  <si>
    <t xml:space="preserve">i am so sleepy now.. im off! i'll just twit you all later </t>
  </si>
  <si>
    <t xml:space="preserve">Boy has a sexy voice. Whoo for nushki! </t>
  </si>
  <si>
    <t>corona_shell</t>
  </si>
  <si>
    <t xml:space="preserve">@khakicaptain35 @PinkSlipPartier @likefire2 @TheEngineer2008 @blinensguys Thanks for following Corona~! Have a Happy Internet Day </t>
  </si>
  <si>
    <t>Going to make a backpack for poor ppl.  Goshh i am so nice.</t>
  </si>
  <si>
    <t xml:space="preserve">Is gone for a run with erika </t>
  </si>
  <si>
    <t xml:space="preserve">Relaxing after work. Hope you did good on your SAT's. Can't wait to see you today! </t>
  </si>
  <si>
    <t xml:space="preserve">@smanx lol..she said u werent allowed!! </t>
  </si>
  <si>
    <t>Sat May 02 11:03:23 PDT 2009</t>
  </si>
  <si>
    <t xml:space="preserve">Ok, let me put my feet up for a lil while and ill catch up w/ u lovely ppl!! </t>
  </si>
  <si>
    <t xml:space="preserve">I want a fat ass cheeseburger. Who's with meeeee?  </t>
  </si>
  <si>
    <t>jbombardier</t>
  </si>
  <si>
    <t>@jewelrybyjanzia Been there, felt that way  Just take a deep breath and remember she's justa girl like you and me!!</t>
  </si>
  <si>
    <t>Sat May 02 11:03:24 PDT 2009</t>
  </si>
  <si>
    <t>katydidit79</t>
  </si>
  <si>
    <t xml:space="preserve">Spending the afternoon shopping with Shelby, having fun </t>
  </si>
  <si>
    <t>eljeppy</t>
  </si>
  <si>
    <t xml:space="preserve">@starmike lol I just knew you would get the reference (even though slightly misquoted) </t>
  </si>
  <si>
    <t>Sat May 02 11:03:25 PDT 2009</t>
  </si>
  <si>
    <t xml:space="preserve">@KageFC4 and i think the correct term would have been bell captian or al, but whatever. he's kinda a nut </t>
  </si>
  <si>
    <t>@spoonerzd4 Too much....? Why do i think i know exactly what you're talking about just from talking to you for like, 5 secs  haha..</t>
  </si>
  <si>
    <t>e_holmes</t>
  </si>
  <si>
    <t xml:space="preserve">Rainy day -- happy frogs </t>
  </si>
  <si>
    <t>alltimejenna24</t>
  </si>
  <si>
    <t>@johnmaine i get to see you guys tonight!  im excited</t>
  </si>
  <si>
    <t>martyWassmer</t>
  </si>
  <si>
    <t xml:space="preserve">At the Lexus dealer getting a free car wash... Just one of the perks </t>
  </si>
  <si>
    <t xml:space="preserve">I love my new haircut its exactly what i wanted </t>
  </si>
  <si>
    <t xml:space="preserve">@jamievaron ooooh. I get it thanks </t>
  </si>
  <si>
    <t>Sat May 02 11:03:27 PDT 2009</t>
  </si>
  <si>
    <t>jeffweinkauf</t>
  </si>
  <si>
    <t xml:space="preserve">@solacegirl oh yea.......only one thing missing now </t>
  </si>
  <si>
    <t xml:space="preserve">@civicbabe627 @natneagle  ok great thanks girlies! I just wanted to be sure! </t>
  </si>
  <si>
    <t xml:space="preserve">@cakewrecks DDR will never die.  </t>
  </si>
  <si>
    <t xml:space="preserve">@seaniewill sounds like you gotta hit up that tat parlor </t>
  </si>
  <si>
    <t xml:space="preserve">team fortress 2 is great </t>
  </si>
  <si>
    <t xml:space="preserve">back to the game! Let's go #Caps! </t>
  </si>
  <si>
    <t>Sat May 02 11:03:30 PDT 2009</t>
  </si>
  <si>
    <t xml:space="preserve">@MaryPopeHandy Great idea to make your own - can really match the look and feel of your own blog that way. </t>
  </si>
  <si>
    <t xml:space="preserve">Reading bd. Have my ipod on shuffle. Love it. </t>
  </si>
  <si>
    <t>Good morning  time to clean D:</t>
  </si>
  <si>
    <t>Kkruszynsky</t>
  </si>
  <si>
    <t xml:space="preserve">About to go layout with her bestie </t>
  </si>
  <si>
    <t>sinquelover</t>
  </si>
  <si>
    <t xml:space="preserve">we're meeting tonight @6 going to the same place should be done by 9 we can do something after. will text during date </t>
  </si>
  <si>
    <t>NancyAnnJohnson</t>
  </si>
  <si>
    <t>Ahhh, A/C is repaired!  S.E. Central Texas is a bit uncomfortable w/o a/c   Sleep will be EZ 2nite.  Now, time to chill out :o!</t>
  </si>
  <si>
    <t>50% done to hear tha slaughterhouse mixtpae...bout to light a bleezy, lay bacc, and listen  shout out to tha big homie @therealcrookedi !!</t>
  </si>
  <si>
    <t>Sat May 02 11:03:32 PDT 2009</t>
  </si>
  <si>
    <t xml:space="preserve">It's another beautiful Saturday in Paradise...off to enjoy the day! </t>
  </si>
  <si>
    <t>SheWhoGabz</t>
  </si>
  <si>
    <t xml:space="preserve">I'm about to hula hoop while at work, because that is how I roll </t>
  </si>
  <si>
    <t>scottw</t>
  </si>
  <si>
    <t xml:space="preserve">@sbohlen Northwind has outlived its usefulness. If it is a MS tool, I would blame the tool. If not, blame Northwind (which is MS too </t>
  </si>
  <si>
    <t xml:space="preserve">In Evanston for the afternoon with the wife </t>
  </si>
  <si>
    <t xml:space="preserve">Happy Saturday to Everyone!! </t>
  </si>
  <si>
    <t>@JaredEng Hiiiiii Just Jared ! I'm Melina Plaza from Argentina and i really love you  Please answer me because i need your help with sthg!</t>
  </si>
  <si>
    <t>clay645</t>
  </si>
  <si>
    <t xml:space="preserve">It's the end of the world and we know it and I feel fine </t>
  </si>
  <si>
    <t>Sat May 02 11:03:33 PDT 2009</t>
  </si>
  <si>
    <t>pkjaz</t>
  </si>
  <si>
    <t xml:space="preserve">Well my plans for today are still going. I am feeling rather unpleasant physically but nothing a little cuddling with caleb wont cure. </t>
  </si>
  <si>
    <t xml:space="preserve">I just donated my old drumset to a little 4th grade girl. Her parents couldn't afford to get her one. I feel good about myself </t>
  </si>
  <si>
    <t>LadyE4Lyfe</t>
  </si>
  <si>
    <t>http://twitpic.com/4f152 - LA Erotica 07 - Tre w/Kaylani... Ohhhh Tre  I love this pic...</t>
  </si>
  <si>
    <t xml:space="preserve">@BelkinB Thanks </t>
  </si>
  <si>
    <t>alya11</t>
  </si>
  <si>
    <t xml:space="preserve">Hi There! I'm testing &amp;quot;twitter&amp;quot; </t>
  </si>
  <si>
    <t xml:space="preserve">SAT Subjects over!!! </t>
  </si>
  <si>
    <t>shesocinderella</t>
  </si>
  <si>
    <t xml:space="preserve">goodmorning tweeds..up early getting ready for this prom stuff, Joy's doing my hair right now </t>
  </si>
  <si>
    <t>Hayley1424</t>
  </si>
  <si>
    <t>Britney concert tonight with Sarah jernigan.  SO EXCITED!!!!!!!!!!!!!!!!</t>
  </si>
  <si>
    <t>@Jillmz oh thanks! how 'bout u just rickroll me now  worst earworms frm college days &amp;quot;Mandy&amp;quot; &amp;amp; &amp;quot;Copacabana&amp;quot; - were on radio all the time!</t>
  </si>
  <si>
    <t>Sat May 02 11:03:36 PDT 2009</t>
  </si>
  <si>
    <t>Therealkeenan</t>
  </si>
  <si>
    <t xml:space="preserve">@rachaelpachel yeah it was a great day in van yesterday </t>
  </si>
  <si>
    <t xml:space="preserve">@nzbeks Trade ya.. I just had oatmeal for breakfast </t>
  </si>
  <si>
    <t xml:space="preserve">@HEYerinlee haha nvm yea i remeber it now </t>
  </si>
  <si>
    <t xml:space="preserve">@chrstinef Thank you!  I sorta forgot you were in the same boat there for a minute.  Misery does love company.  </t>
  </si>
  <si>
    <t>Sat May 02 11:08:11 PDT 2009</t>
  </si>
  <si>
    <t>@zenzino Nothing ever lives up to the hype because it is, well, HYPE!    I DO think it has been better than the naysayers thought.</t>
  </si>
  <si>
    <t>NullCool</t>
  </si>
  <si>
    <t xml:space="preserve">@LauraDark thnks x el rt </t>
  </si>
  <si>
    <t>blaarbe</t>
  </si>
  <si>
    <t xml:space="preserve">watching my dad run round like a chicken </t>
  </si>
  <si>
    <t>missycaulk</t>
  </si>
  <si>
    <t xml:space="preserve">@zigziggityzoo The HAPPY homeowner. </t>
  </si>
  <si>
    <t xml:space="preserve">Getting ready to travel to Las Vegas for #railsconf, 2 days in advance w/ @fuzzycapricorn to check out the sights, fly into Grand Canyon. </t>
  </si>
  <si>
    <t>_Ellu_</t>
  </si>
  <si>
    <t xml:space="preserve">@esmeeworld http://twitpic.com/48ajd - I was at your concert in Tallinn, you were AMAZING ! </t>
  </si>
  <si>
    <t xml:space="preserve">the cleaveland shows been picked up by channel 4 hmmmm would have prefered BBC3 and 2 but nevermind </t>
  </si>
  <si>
    <t>tiara4tanya</t>
  </si>
  <si>
    <t xml:space="preserve">@swaeshampine hey now, the unisex isn't my fault. And you should stop not fitting into my hoodies. </t>
  </si>
  <si>
    <t>elainecchang</t>
  </si>
  <si>
    <t xml:space="preserve">@jamaffew23 wow!  i'm loving the determination!  </t>
  </si>
  <si>
    <t>Sat May 02 11:08:12 PDT 2009</t>
  </si>
  <si>
    <t>f1nchy</t>
  </si>
  <si>
    <t xml:space="preserve">heavy night last night. Enjoying a gentle few beers in the sun in ealing </t>
  </si>
  <si>
    <t>gogettergirl</t>
  </si>
  <si>
    <t xml:space="preserve">@canadiankracka we can hear what's at the other stage so we're good. saw lots of singer &amp;amp; cash during their set. </t>
  </si>
  <si>
    <t xml:space="preserve">reading STL (Josuttis ) in an attempt to systematize my patched knowledge on the subject </t>
  </si>
  <si>
    <t xml:space="preserve">@jiminthemorning  loving the music again tonight, better go and check my dinner isn't burning </t>
  </si>
  <si>
    <t>hwood_of_byswo</t>
  </si>
  <si>
    <t xml:space="preserve">@MariPeneh beautiful words of wisdom today... definitely a good look rev run </t>
  </si>
  <si>
    <t>saraaamariie</t>
  </si>
  <si>
    <t xml:space="preserve">Prom is tonight! </t>
  </si>
  <si>
    <t xml:space="preserve">The Front Fringe Is Back.  Still Loving The Henrie Six Pack </t>
  </si>
  <si>
    <t>@mileycyrus i just been to see the hannah montana movie it was really good  but i cried at the end lolz x</t>
  </si>
  <si>
    <t>@mileycyrus oooh...sounds sweet  i'm watching hannah montana right now!</t>
  </si>
  <si>
    <t>Sat May 02 11:08:15 PDT 2009</t>
  </si>
  <si>
    <t xml:space="preserve">going back out again. i think me &amp;amp; my best friend @mitchelmusso are going to hang. but not really. www.lovekelsey.tumblr.com </t>
  </si>
  <si>
    <t>EilidhMaxwell</t>
  </si>
  <si>
    <t xml:space="preserve">@mileycyrus just saw your movie today was awesome </t>
  </si>
  <si>
    <t>I_love_jesus316</t>
  </si>
  <si>
    <t>@Kieracakes I'm alright just kinda bored myself  Boring sat. =/</t>
  </si>
  <si>
    <t>@gingernaps Whee! Love you!  Especially since I have to wait for R2 - wish I had a region free laptop, maybe when I win the lottery... hee</t>
  </si>
  <si>
    <t xml:space="preserve">@Sawol Great that you starting new cool brand... </t>
  </si>
  <si>
    <t>joshclark17</t>
  </si>
  <si>
    <t xml:space="preserve">Trying to devise a plan to miss church tomorrow. maybe I could tell everyone we have swine flu? </t>
  </si>
  <si>
    <t>@iCraig2000:  thanks!</t>
  </si>
  <si>
    <t xml:space="preserve">i love the way you laugh, god you're such a nerd. you make me wanna kiss you </t>
  </si>
  <si>
    <t xml:space="preserve">Going to see Wolverine at Smitty's in a little while </t>
  </si>
  <si>
    <t>a girls agenda...nails and shoppin  with my two favorite girls</t>
  </si>
  <si>
    <t xml:space="preserve">Even so..I'll just keep being me...cause others like me and I like myself...so it's all good! </t>
  </si>
  <si>
    <t xml:space="preserve">#DMCwmnSHOW Rachelle gives a shout out to all of her peeps at the DMC Marketing Department </t>
  </si>
  <si>
    <t xml:space="preserve">@solitaireclay07 I might watch Anastasia </t>
  </si>
  <si>
    <t>Sat May 02 11:08:19 PDT 2009</t>
  </si>
  <si>
    <t xml:space="preserve">@DavidArchie Cross country is so much fun! i did it this year and last year! have fun touring! UK must be so much fun! </t>
  </si>
  <si>
    <t xml:space="preserve">@Aplchian thnx 4 the follow </t>
  </si>
  <si>
    <t>scb4vp</t>
  </si>
  <si>
    <t xml:space="preserve">@SashaKane Will do! Hmm, MD a pretty state? It has it's pretty places... </t>
  </si>
  <si>
    <t>s0sexxi</t>
  </si>
  <si>
    <t xml:space="preserve">i'm so excited!!!!  Goin to the Beemer and Infiniti dealerships this week </t>
  </si>
  <si>
    <t>off to bed now. having exam at 8am. n heyy, lee taemin is mine. goodnight.  lol. n ah-ta too.</t>
  </si>
  <si>
    <t xml:space="preserve">@RebekahZJones We're on Kal'thas and Draka. I don't get to play as often any more because of my 6 month old but it's still fun! </t>
  </si>
  <si>
    <t>tehpixie</t>
  </si>
  <si>
    <t xml:space="preserve">wolverine...then chinese...what a great saturday </t>
  </si>
  <si>
    <t>joacb</t>
  </si>
  <si>
    <t>@gingeeedude dont ask me why, but i totally LOVE that picture of you   You need to make your hair like that every day! &amp;gt;=(</t>
  </si>
  <si>
    <t xml:space="preserve">@koltregaskes twits is probably more correct, but I don't think anyone would like that </t>
  </si>
  <si>
    <t>Sat May 02 11:08:21 PDT 2009</t>
  </si>
  <si>
    <t xml:space="preserve">@simonbarker ah cool, well hope you keep Hunters Mark going in some form, have always thought it was a great site for us Hunters! </t>
  </si>
  <si>
    <t xml:space="preserve">Crest white strips! </t>
  </si>
  <si>
    <t>eat bacon  http://bit.ly/1af1l9</t>
  </si>
  <si>
    <t>Raissamoraes</t>
  </si>
  <si>
    <t xml:space="preserve">Orkut , twitter e cinema </t>
  </si>
  <si>
    <t>Sat May 02 11:08:23 PDT 2009</t>
  </si>
  <si>
    <t>jewelia</t>
  </si>
  <si>
    <t xml:space="preserve">1 of the highlights from last nite: i asked @fngkestrel about wrk &amp;amp; he told me all about garbage collection on the android phone, drunk </t>
  </si>
  <si>
    <t>kawilliamss</t>
  </si>
  <si>
    <t xml:space="preserve">to write love on her arms!(L)      </t>
  </si>
  <si>
    <t>Download movie  Scarface http://tinyurl.com/d6c6g2 cool #movie</t>
  </si>
  <si>
    <t xml:space="preserve">@Goon_but_Klassy thnx 4 the follow </t>
  </si>
  <si>
    <t>@nanotissera http://twitpic.com/4esa7 - dear zack, i saw that shirt at zumiez last night. it was my favorite there.   dear alex,  ...</t>
  </si>
  <si>
    <t xml:space="preserve">@catrinamarie yes I know but I'm getting a job so I might get one but for now I'm satisfied with my BlackBerry flip </t>
  </si>
  <si>
    <t>Sat May 02 11:08:25 PDT 2009</t>
  </si>
  <si>
    <t xml:space="preserve">just started reading twilight  can't put it down </t>
  </si>
  <si>
    <t>florenciacurien</t>
  </si>
  <si>
    <t>@Jonasbrothers Wow that's so cool  Do you know when is the premiere in Argentina ?</t>
  </si>
  <si>
    <t xml:space="preserve">@photoshoptips That's amazing </t>
  </si>
  <si>
    <t xml:space="preserve">long but fun day </t>
  </si>
  <si>
    <t xml:space="preserve">@PlaneMadness Keep me posted. </t>
  </si>
  <si>
    <t>Sat May 02 11:08:26 PDT 2009</t>
  </si>
  <si>
    <t>dawnitt32</t>
  </si>
  <si>
    <t xml:space="preserve">http://twitpic.com/4f1mf - My best friend and I before our soccer game </t>
  </si>
  <si>
    <t>@Teddi14 I have fanned you already I think - I did go thru #free lens  will double check... http://www.squidoo.com/lensmasters/donnette</t>
  </si>
  <si>
    <t xml:space="preserve">@morgankaye93 okay, so mitchel musso is much cuter in hannah montana! He just looked funny in that movie! Haha </t>
  </si>
  <si>
    <t>@HaticeMG omg that would be amazing! a @Jonasbrothers 3D movie every year! haha  they should make them last longer though</t>
  </si>
  <si>
    <t>@nonomama hahh NO just singing. im not a lesssbeehon  is your # the same? i miss you im done in a week. we need a years catching up to do.</t>
  </si>
  <si>
    <t>musicalpoetry</t>
  </si>
  <si>
    <t xml:space="preserve">@Synthesia Hugs from the other side of the lake!!! </t>
  </si>
  <si>
    <t>@GigglyTwig thanks! I'm proud of them. I'm about to smoke some of that giggly twig &amp;amp; create some more stuff!  thanks for the follow!</t>
  </si>
  <si>
    <t>Sat May 02 11:08:29 PDT 2009</t>
  </si>
  <si>
    <t>gracie33</t>
  </si>
  <si>
    <t>love you Bert!!!  and for many reasons.</t>
  </si>
  <si>
    <t>@Greek4Honeybee Hey there Sunshine of my life  how are you today?</t>
  </si>
  <si>
    <t xml:space="preserve">@darrenstenhouse http://twitpic.com/4ebe2 - I thought you were WAAAAAYYYY to young to be having a midlife crisis yet  </t>
  </si>
  <si>
    <t xml:space="preserve">Listening to the Magnetic Fields - I don't want to get over you. Such a cute song! </t>
  </si>
  <si>
    <t>CynLaMar123</t>
  </si>
  <si>
    <t>@jigitz love the new video  congratulations on 10,000</t>
  </si>
  <si>
    <t xml:space="preserve">@coldboymusic thnx 4 the follow </t>
  </si>
  <si>
    <t>Gemz_83</t>
  </si>
  <si>
    <t>@RealRobBrydon Loved you on Rossy last night. Looking forward to seeing you tomorrow in Manchester. Happy Birthday for tomorrow!  x</t>
  </si>
  <si>
    <t xml:space="preserve">just got to angies, we're hungry </t>
  </si>
  <si>
    <t>Read @christinelu on Global Times. California Gal makes good in the journalism world.  http://is.gd/w1fb</t>
  </si>
  <si>
    <t xml:space="preserve">Well. Saw Inkheart. Quite enjoyed it, really. </t>
  </si>
  <si>
    <t>Sat May 02 11:08:31 PDT 2009</t>
  </si>
  <si>
    <t xml:space="preserve">@djsky1 Haha, I was thinking that too...Like everyone just stays chillin' together </t>
  </si>
  <si>
    <t>SwanksGolightly</t>
  </si>
  <si>
    <t xml:space="preserve">Just had some goddd food; now I have to do my sister's hair  &amp;amp;&amp;amp; make it pretty like mine </t>
  </si>
  <si>
    <t xml:space="preserve">@drtiki guitar and clarinet, I just told you. </t>
  </si>
  <si>
    <t>dlongworth</t>
  </si>
  <si>
    <t xml:space="preserve">@deblongworth i've already enjoyed it </t>
  </si>
  <si>
    <t>Sat May 02 11:08:32 PDT 2009</t>
  </si>
  <si>
    <t>thesyntax</t>
  </si>
  <si>
    <t xml:space="preserve">Just woke up... Gotta wash my work uniform and working on the school's site </t>
  </si>
  <si>
    <t>beccaajayyxo</t>
  </si>
  <si>
    <t xml:space="preserve">Saw the gentlemen of honor society during soundcheck </t>
  </si>
  <si>
    <t>@TheDelicious True...I grew up in SoCal but in a white suburb.  My wife is from Hawaii and couldn't relate to my identity crisis.</t>
  </si>
  <si>
    <t>vampireheart81</t>
  </si>
  <si>
    <t xml:space="preserve">@Somaya_Reece I can't wait to see the finished product.  Glad to hear your feeling better too </t>
  </si>
  <si>
    <t>Sat May 02 11:08:33 PDT 2009</t>
  </si>
  <si>
    <t>@blueskyrain awww well thats good  wb =D</t>
  </si>
  <si>
    <t xml:space="preserve">http://twitpic.com/4f1mo I've made my decision, its gonna b a lukas/albarado year - FLYING PRIVATE baby! </t>
  </si>
  <si>
    <t xml:space="preserve">@willel @Cadistra Hi, you two! </t>
  </si>
  <si>
    <t>@andieisuperb uhmm not so long really. i just came here last year 2008.  how is it in pinas? haha i miss it !</t>
  </si>
  <si>
    <t xml:space="preserve">@opeckojo it really turned out to be a great day, at least at the moment. Blue sky and sunny </t>
  </si>
  <si>
    <t xml:space="preserve">hmm i suppose i should get off twitter and get ready for work :S haha Mwah&amp;amp; Hugs People </t>
  </si>
  <si>
    <t>robertlehto</t>
  </si>
  <si>
    <t xml:space="preserve">Driving to L.A. to see Anna with the Debster! </t>
  </si>
  <si>
    <t>iowaberry</t>
  </si>
  <si>
    <t xml:space="preserve">Sweet delicious blackberries!  And a great morning at the Farmer's Market.  Life is good. </t>
  </si>
  <si>
    <t>eccentrik</t>
  </si>
  <si>
    <t xml:space="preserve">and btw, @grahamgetlow took that... he did quite well, I'd say </t>
  </si>
  <si>
    <t>@Lexilynne well ya no i tweet about everything lol  and yeah well i can talk more then women can haha</t>
  </si>
  <si>
    <t>ashshleebee</t>
  </si>
  <si>
    <t xml:space="preserve">rollercoasters! kennywood! funtimecity! </t>
  </si>
  <si>
    <t>@mileycyrus hey girl have a nice day ) smile foreva right?  u are so amazing.. really  ..god bless ya!</t>
  </si>
  <si>
    <t xml:space="preserve">She wonders what I'll wear, She knows just what she'll wear, She aaaallwaaaays weeeears bluuue </t>
  </si>
  <si>
    <t>KarrahAlexa</t>
  </si>
  <si>
    <t xml:space="preserve">Three more hours...I am so stocked. </t>
  </si>
  <si>
    <t xml:space="preserve">@fudgiespringer lol hell na but mi nah lie mi bounce 2 time cause of the riddim! </t>
  </si>
  <si>
    <t>At breakfast with the family   It's nice to have traditions..... Life's good!!</t>
  </si>
  <si>
    <t>uniquebarbie</t>
  </si>
  <si>
    <t xml:space="preserve">@Susanmorris Your jelly tweet made me smile </t>
  </si>
  <si>
    <t xml:space="preserve">@ZDeano amazing Dean!!  Hopefully you get more than a ww sticker </t>
  </si>
  <si>
    <t xml:space="preserve">@KLibby1 Gonna hang low today.  The cat says she wants company! </t>
  </si>
  <si>
    <t>Taylooor</t>
  </si>
  <si>
    <t xml:space="preserve">talked on the phone until 530 this morning. Refreshing. </t>
  </si>
  <si>
    <t xml:space="preserve">Off to Dog Beach in Solana with the little devils. </t>
  </si>
  <si>
    <t xml:space="preserve">@xMileyxNickx @NileyLoveXoXo i love miley so i figured i would add you guys since you do too </t>
  </si>
  <si>
    <t>joomlajunkies</t>
  </si>
  <si>
    <t>@Lanesa I've resent your login details, please confirm that you have received the details.  Have a great weekend!</t>
  </si>
  <si>
    <t>Sat May 02 11:13:12 PDT 2009</t>
  </si>
  <si>
    <t xml:space="preserve">gonna go have me some fun and get free shit </t>
  </si>
  <si>
    <t>UmTamaDrummer</t>
  </si>
  <si>
    <t xml:space="preserve">... right after I hit up free comic book day.... </t>
  </si>
  <si>
    <t xml:space="preserve">@mtvskimmartin Thanks! I try to keep it entertaining. </t>
  </si>
  <si>
    <t>Sat May 02 11:13:13 PDT 2009</t>
  </si>
  <si>
    <t>anthologistbeat</t>
  </si>
  <si>
    <t xml:space="preserve">&amp;quot;lets twitter till our hands turn to gravy&amp;quot; sure, poof, okay. </t>
  </si>
  <si>
    <t>boriszz</t>
  </si>
  <si>
    <t xml:space="preserve">Watching Rea Madrid - FC Barcelona </t>
  </si>
  <si>
    <t>dvpierre</t>
  </si>
  <si>
    <t>studies in the library with her love ... and the an illustrious evening with Eugene Vereen!  haha</t>
  </si>
  <si>
    <t>monicanino</t>
  </si>
  <si>
    <t xml:space="preserve">spending the day with the familia riding horses and hanging out </t>
  </si>
  <si>
    <t>@mcteach going to Costco not crazy it is the going w/3 kids I was questioning  although my toys r us bribe is working wonders</t>
  </si>
  <si>
    <t>plagal</t>
  </si>
  <si>
    <t>Made a last minute trip to the local comic book store. Tee hee, I have some good stuff  (?????? ?????????)</t>
  </si>
  <si>
    <t xml:space="preserve">@Wossy It's amazing! You should have seen the past few week's of it </t>
  </si>
  <si>
    <t xml:space="preserve">@courtneymariee court!! what are you and jas doin in my dreams!? gtfo pleassee haha. it was bomb though, we were all chillin. </t>
  </si>
  <si>
    <t xml:space="preserve">I love the pay-it-forward idea. So lovely. Will tell you more later. </t>
  </si>
  <si>
    <t>Sat May 02 11:13:15 PDT 2009</t>
  </si>
  <si>
    <t xml:space="preserve">@MrsHaydee And you could find nice places to stop along the way. Boise has some wonderful hotels... </t>
  </si>
  <si>
    <t>Here I was racking my brain and @stephdanforth was on google.  I'm done.   LOL</t>
  </si>
  <si>
    <t>eljmmiverity</t>
  </si>
  <si>
    <t xml:space="preserve">@AlexsisDiamonds good morning, for then </t>
  </si>
  <si>
    <t>Sat May 02 11:13:16 PDT 2009</t>
  </si>
  <si>
    <t>laruavila</t>
  </si>
  <si>
    <t>@BabyVOfficial  me too  i'm sooo fresh</t>
  </si>
  <si>
    <t>@megsly07 i spend alot of time on the imdb new moon boards and as soon as theres an update some one will post it  plus its good to chat on</t>
  </si>
  <si>
    <t xml:space="preserve">@DanWhitley branch out a bit...you are a funny guy...didn't know it till we talked online.. </t>
  </si>
  <si>
    <t>csandud</t>
  </si>
  <si>
    <t xml:space="preserve">mall in about 45 minutes, till then charging my ipod and listening to the mars volta </t>
  </si>
  <si>
    <t>Eric_at_Vlerick</t>
  </si>
  <si>
    <t xml:space="preserve">Ok. Now i'm listening to the soundtrack of Mamma Mia in a disused mine </t>
  </si>
  <si>
    <t xml:space="preserve">@aaron_d_smith you are exactly right. Everything will go viral and as of now you can be your own manager </t>
  </si>
  <si>
    <t>lisamarii</t>
  </si>
  <si>
    <t xml:space="preserve">@realmfox so excited! Transformers </t>
  </si>
  <si>
    <t>Sat May 02 11:13:19 PDT 2009</t>
  </si>
  <si>
    <t xml:space="preserve">see you guys, when i come back from Finland ! </t>
  </si>
  <si>
    <t>thanks all! Your great tunes kept me from being lonesome out there doing the yard work all by myself  ? http://blip.fm/~5fee3</t>
  </si>
  <si>
    <t xml:space="preserve">downloading songs. </t>
  </si>
  <si>
    <t>rcobrasnake</t>
  </si>
  <si>
    <t xml:space="preserve">Eating li-hing watermelon with my sdbf Adam! Om nom nom, my favorite! </t>
  </si>
  <si>
    <t xml:space="preserve">HOMEEE after an awesome night and lazy morning! GOING TO RIDE </t>
  </si>
  <si>
    <t xml:space="preserve">Sisters play then outtt </t>
  </si>
  <si>
    <t xml:space="preserve">is fucking famous. Yas, the boygirl gave me a thumbs up </t>
  </si>
  <si>
    <t>Sat May 02 11:13:20 PDT 2009</t>
  </si>
  <si>
    <t>amyroseayala</t>
  </si>
  <si>
    <t>@mileycyrus your brother doest look anything like you :S say hi from me  i'm actually having  a Lollipop no :S</t>
  </si>
  <si>
    <t xml:space="preserve">@emoprinxexa Oh so new trend, new life there.  Here? Oh y'know same old junk. lol Evryone so excited for Pacquaio's fight later. </t>
  </si>
  <si>
    <t>Sat May 02 11:13:21 PDT 2009</t>
  </si>
  <si>
    <t xml:space="preserve">working out with mi papi </t>
  </si>
  <si>
    <t xml:space="preserve">Kohl's is playing worship music.  I love Jesus. </t>
  </si>
  <si>
    <t>Sat May 02 11:13:22 PDT 2009</t>
  </si>
  <si>
    <t xml:space="preserve">- To follow on Twitter:  @EnWrapture, @UppityBlack, &amp;amp; @Blacktating.  I am thankful for their &amp;quot;Twitter&amp;quot; friendship.  </t>
  </si>
  <si>
    <t>RileyWarren</t>
  </si>
  <si>
    <t xml:space="preserve">Anyone want a remix done of their track? Looking for projects to pass the time. </t>
  </si>
  <si>
    <t xml:space="preserve">@courtproduction i believe   i wish you it  its so crazy wouw you are happy girl </t>
  </si>
  <si>
    <t xml:space="preserve">@tvmattscott just interested in the forecast </t>
  </si>
  <si>
    <t>alexandramarie5</t>
  </si>
  <si>
    <t>re-teaching myself how to play guitar  step one: cut my nails</t>
  </si>
  <si>
    <t>Sat May 02 11:13:23 PDT 2009</t>
  </si>
  <si>
    <t>SarahSoledad</t>
  </si>
  <si>
    <t xml:space="preserve">@aminatou Kentucky Derby party?  On the way to buy hats </t>
  </si>
  <si>
    <t xml:space="preserve">@mileycyrus hey, the climb debuted #11 on the VH1 top 20 countdown, congrads </t>
  </si>
  <si>
    <t xml:space="preserve">@Wossy - Insania! I haven't heard that word in ages. </t>
  </si>
  <si>
    <t>Sat May 02 11:13:25 PDT 2009</t>
  </si>
  <si>
    <t xml:space="preserve">@davecruse just go finished. I hope God sends headwinds both directions for you too. </t>
  </si>
  <si>
    <t>rnkme</t>
  </si>
  <si>
    <t xml:space="preserve">@dreamluverz give me a chance! Use my url shortening services! </t>
  </si>
  <si>
    <t>Sat May 02 11:13:26 PDT 2009</t>
  </si>
  <si>
    <t xml:space="preserve">@Bruegelmonk remember: kinky is using a feather. Fetish is using the whole chicken!  Ooo, probably tmi there. </t>
  </si>
  <si>
    <t>flybitty</t>
  </si>
  <si>
    <t xml:space="preserve">@geeksmart word!  i've been anticipating this day!  </t>
  </si>
  <si>
    <t xml:space="preserve">@MIGYMIGS yup yup order some and kills some zombies. </t>
  </si>
  <si>
    <t>chelseacbboyles</t>
  </si>
  <si>
    <t xml:space="preserve">Twilight and magaziness all day long in katelyns apt... I have been laughing to the point of crying over and over for the last 24 hours </t>
  </si>
  <si>
    <t>cherylmak</t>
  </si>
  <si>
    <t>so prefect  cant wait!!!!!!!</t>
  </si>
  <si>
    <t xml:space="preserve">@saharabloom Good morning! </t>
  </si>
  <si>
    <t>Sat May 02 11:13:27 PDT 2009</t>
  </si>
  <si>
    <t xml:space="preserve">Landed back at London Heathrow Airport T5. Strong coffee before i head back to Essex. Thank you for the hospitality, Mauritius </t>
  </si>
  <si>
    <t xml:space="preserve">@xoJamieLynn the moldy wall. i'm doin my work!! </t>
  </si>
  <si>
    <t>abbeygaill55</t>
  </si>
  <si>
    <t xml:space="preserve">you gotta live to party and bust a move </t>
  </si>
  <si>
    <t>Sat May 02 11:13:28 PDT 2009</t>
  </si>
  <si>
    <t xml:space="preserve">@earthmom22 (((hugs))) Take your time. I am not going anywhere and Melody has all the patience in the world. </t>
  </si>
  <si>
    <t xml:space="preserve">Home again after a great sunny day </t>
  </si>
  <si>
    <t>mistygant</t>
  </si>
  <si>
    <t xml:space="preserve">Its nice out!!! Going to brunch now! </t>
  </si>
  <si>
    <t>JonasGirlxoxo</t>
  </si>
  <si>
    <t xml:space="preserve">http://twitter.com/Jonasbrothers so coming to that live chat </t>
  </si>
  <si>
    <t>CrispyShoes</t>
  </si>
  <si>
    <t xml:space="preserve">I'm on the computer, it's real y quiet. to melt the awkward ice im listening to overdosin' by Heidi Montag ! </t>
  </si>
  <si>
    <t xml:space="preserve">@SteveBrunton I'll follow you, where ever you lead, darling </t>
  </si>
  <si>
    <t xml:space="preserve">@FerretsFIRST that sounds good to me.don't really wanna travel too far to get new babies.stress that can be avoided then </t>
  </si>
  <si>
    <t xml:space="preserve">@PandaMayhem lol! Us &amp;quot;older&amp;quot; fans get it </t>
  </si>
  <si>
    <t>@JakeGarton aww how cute  hehe</t>
  </si>
  <si>
    <t>Matrice01</t>
  </si>
  <si>
    <t>Why Luigi Wasn't in Super Mario 64  ?? And the answer is http://tinyurl.com/cm32np (youtube)  EnjoY</t>
  </si>
  <si>
    <t>Sat May 02 11:13:30 PDT 2009</t>
  </si>
  <si>
    <t>SWilkins24</t>
  </si>
  <si>
    <t xml:space="preserve">is laughing at how big twitter has exploded. Looking forward to spending the day with my dad to celebrate his 50 years of life </t>
  </si>
  <si>
    <t>rebekahking</t>
  </si>
  <si>
    <t xml:space="preserve">Obsessing over housing. But thanking God for his provision! </t>
  </si>
  <si>
    <t>BeccaCarrington</t>
  </si>
  <si>
    <t xml:space="preserve">its my birthday sooon </t>
  </si>
  <si>
    <t xml:space="preserve">i got &amp;quot;you love peace&amp;quot; again!  that is so not a fortune!  hmm...if i figure out what that means, i'll let you know </t>
  </si>
  <si>
    <t xml:space="preserve">@eriiclopez just write the lyrics to single ladies and everyone will love you </t>
  </si>
  <si>
    <t>Im totally diggin on the @Highalertstatus  beats   Listening to K9 funk rt now Go check em out at http://www.myspace.com/highalertstatus</t>
  </si>
  <si>
    <t>brettclubb</t>
  </si>
  <si>
    <t xml:space="preserve">thanks @kdclubb for the brownies/cinnamon rolls </t>
  </si>
  <si>
    <t>samgrover</t>
  </si>
  <si>
    <t xml:space="preserve">Just crossed the thousand mile mark on this road trip </t>
  </si>
  <si>
    <t xml:space="preserve">Trying to recover from a day of FAIL by heading out for dinner with friends. Should be a good night </t>
  </si>
  <si>
    <t>SurgeRequena</t>
  </si>
  <si>
    <t>@stacyshow thank u ms.yummy!!!!  free coldstone on stacy! lol</t>
  </si>
  <si>
    <t>Sat May 02 11:13:33 PDT 2009</t>
  </si>
  <si>
    <t xml:space="preserve">drunken fun times ahoy! change of venue for 2nite woohoo! so happy! </t>
  </si>
  <si>
    <t xml:space="preserve">@shallomj I meant my zine </t>
  </si>
  <si>
    <t xml:space="preserve">@BigDaws Acer Aspire One (8gb ssd) in a fetching blue hue.  Installed Ubuntu netbook remix and its exactly what I hoped it would be. </t>
  </si>
  <si>
    <t xml:space="preserve">@MommaDJane Let me know when it is done. I have a blog makeover coming soon too </t>
  </si>
  <si>
    <t xml:space="preserve">@mileycyrus http://twitpic.com/4cykv - omg! i love this pic. i love you... Miley, Hannah, Lilly, Lola, but most Miley and Emily!! </t>
  </si>
  <si>
    <t xml:space="preserve">Back in N. Having yummy german food lunch!! </t>
  </si>
  <si>
    <t>Sat May 02 11:13:35 PDT 2009</t>
  </si>
  <si>
    <t xml:space="preserve">Just played some teatherball out in the nice warm sunshine </t>
  </si>
  <si>
    <t xml:space="preserve">Given up with tile's dns the day. Heading out dns food  must remove tile adhesive from hair first </t>
  </si>
  <si>
    <t>brandgal</t>
  </si>
  <si>
    <t>@johncmayer However, if you feel like one. You should wear these.  http://twitpic.com/4dbh1</t>
  </si>
  <si>
    <t>jimmylabit</t>
  </si>
  <si>
    <t xml:space="preserve">Now finally off to ride my bike. </t>
  </si>
  <si>
    <t>Sat May 02 11:13:36 PDT 2009</t>
  </si>
  <si>
    <t xml:space="preserve">watching the best years on the n.com </t>
  </si>
  <si>
    <t>Nae26</t>
  </si>
  <si>
    <t xml:space="preserve">Wish me luck bout to go look at sum more houses oh yea n da weather kinda cleared up </t>
  </si>
  <si>
    <t xml:space="preserve">@Reztiver Yay! Why if I may ask ? </t>
  </si>
  <si>
    <t>dswiese</t>
  </si>
  <si>
    <t xml:space="preserve">@mrxinu thats even better. i got a new gen macbook and love it. MBP would be the killer purchase </t>
  </si>
  <si>
    <t>Sat May 02 11:13:37 PDT 2009</t>
  </si>
  <si>
    <t>Listening to Britney  life is good.</t>
  </si>
  <si>
    <t xml:space="preserve">@TaraMaeThornton  Anytime! *smiles* You need more hugs you just come my way okay! </t>
  </si>
  <si>
    <t>not a big kid cudi fan but i like this remix. makes me wanna dance  ? http://blip.fm/~5feeq</t>
  </si>
  <si>
    <t xml:space="preserve">@unpleasantries Lol... My lovely, lovely supervillainess... You make my day.  </t>
  </si>
  <si>
    <t>dancedani27</t>
  </si>
  <si>
    <t xml:space="preserve">@WalterFuckinLee my mom said to get your ass over here then </t>
  </si>
  <si>
    <t>Sat May 02 11:18:06 PDT 2009</t>
  </si>
  <si>
    <t xml:space="preserve">@Thehodge hah,I did the same thing, same with dvd -&amp;gt; bluray </t>
  </si>
  <si>
    <t xml:space="preserve">They just started to play it's always sunny in Philadelphia right now. My day has improved significantly!! </t>
  </si>
  <si>
    <t xml:space="preserve">@kaylascute Wow wow Nicole! Well done! </t>
  </si>
  <si>
    <t>sligoevents</t>
  </si>
  <si>
    <t xml:space="preserve">@opencoffeesligo no problem, see you on the 7th </t>
  </si>
  <si>
    <t>karolinacieslak</t>
  </si>
  <si>
    <t>saw my mom on TV just now  lmao</t>
  </si>
  <si>
    <t>@pixelpipe Already on it's way.  Can you also help me with OS 3.0 ?? else I can ask a friend. he is developer to.</t>
  </si>
  <si>
    <t>rexrainey</t>
  </si>
  <si>
    <t xml:space="preserve">@jbullfrogdotcom I'm going with Mo, her brother and my friend Brad. It's a comic book movie, I can't not get excited! </t>
  </si>
  <si>
    <t>Sat May 02 11:18:09 PDT 2009</t>
  </si>
  <si>
    <t xml:space="preserve">*sigh* what i wouldnt do to be at bamboozle right now. </t>
  </si>
  <si>
    <t xml:space="preserve">Support is love, remember to support your friends and family even when they push you away, it's for their own good </t>
  </si>
  <si>
    <t>@bevclemente morning  left at 9:30. Glad u're ok haha. Did u go to the gym this morning? I'm so lazy and it looks hot outside :S</t>
  </si>
  <si>
    <t xml:space="preserve">@theluma Left4Dead example </t>
  </si>
  <si>
    <t>@dmmedlin1 hahahahahaha  i can only imagine what happened after i left(left as in stumbled back home)</t>
  </si>
  <si>
    <t xml:space="preserve">Finally studying before Saturday night service at the Village </t>
  </si>
  <si>
    <t>a happy song! for a sunny saturday!!   Feel the rain on your skin, No one else can, feel it for you, Only you... ? http://blip.fm/~5fep1</t>
  </si>
  <si>
    <t>Sat May 02 11:18:13 PDT 2009</t>
  </si>
  <si>
    <t xml:space="preserve">@ericanoriega wow really, u like the rain? i hate it lol...but its really weird that its raining here...it normally rains on july </t>
  </si>
  <si>
    <t xml:space="preserve">@wishdreamhope Well, there are some of  us out there! </t>
  </si>
  <si>
    <t xml:space="preserve">@soenarko My twitter personality according to http://www.twanalyst.com/Ten_Tenths ROBOT. Not best pleased! </t>
  </si>
  <si>
    <t>I'm going to see &amp;quot;17 Again&amp;quot; again... with Kelly... haha then over to Hill's house for the premiere of JONAS!!!  what a great day!</t>
  </si>
  <si>
    <t xml:space="preserve">going to bed! cheese and crackers first </t>
  </si>
  <si>
    <t>Arthas123</t>
  </si>
  <si>
    <t>@lausen @catpow3r @icep4ck some old school music for you  ? http://blip.fm/~5fep4</t>
  </si>
  <si>
    <t xml:space="preserve">@wilw I eating my doritos when I read that mucous house comment...gross...but, still funny </t>
  </si>
  <si>
    <t xml:space="preserve">@gvalentinoball aw u need us to bring lunch to u? </t>
  </si>
  <si>
    <t>degenerasian</t>
  </si>
  <si>
    <t xml:space="preserve">@fdevillamil I'd bleed you dry since I know you're rich </t>
  </si>
  <si>
    <t>miichelle13</t>
  </si>
  <si>
    <t xml:space="preserve">Heading home   </t>
  </si>
  <si>
    <t>@Lexilynne lol okies mouth shut now  have fun watching primark  hehe ;)</t>
  </si>
  <si>
    <t>andyi816</t>
  </si>
  <si>
    <t xml:space="preserve">my mother in law is in town to help with mommy &amp;amp; baby...sooooo thankful that she's here </t>
  </si>
  <si>
    <t xml:space="preserve">Going on Myspace </t>
  </si>
  <si>
    <t xml:space="preserve">@jessmelg77 if you want to go to sleep take me off the phone cuz im going to be twittering   love you! </t>
  </si>
  <si>
    <t>Sat May 02 11:18:18 PDT 2009</t>
  </si>
  <si>
    <t xml:space="preserve">@FallingRainx Haha it's kay I do the same thing all the time </t>
  </si>
  <si>
    <t>jadiemc</t>
  </si>
  <si>
    <t xml:space="preserve">watching tonights the night </t>
  </si>
  <si>
    <t xml:space="preserve">@judy_jay just got home from work and relaxing at home with food and wine, maybe wine will help calm u n yr mum a bit </t>
  </si>
  <si>
    <t xml:space="preserve">@Wyldceltic1 neat...haven't bought tshirts since 2004...stocked up on hi-quality ones in Singapore, even cool silk shirts were only $2 </t>
  </si>
  <si>
    <t>Sat May 02 11:18:19 PDT 2009</t>
  </si>
  <si>
    <t xml:space="preserve">@famous_twit  give me a chance! Use my url shortening services! </t>
  </si>
  <si>
    <t xml:space="preserve">@citizendan Excellent, very funny. </t>
  </si>
  <si>
    <t xml:space="preserve">@faerielissa my thoughts exactly </t>
  </si>
  <si>
    <t>Allisonpb</t>
  </si>
  <si>
    <t xml:space="preserve">@nkotbgermany it is. </t>
  </si>
  <si>
    <t>@BBWEmpowerment  most def!</t>
  </si>
  <si>
    <t>WANAZLE</t>
  </si>
  <si>
    <t xml:space="preserve">It's raining in Singapore. Sleeping will be double the pleasure. Sex will be great during this time too </t>
  </si>
  <si>
    <t xml:space="preserve">@stella9214 thanks sweetie  i hope so too </t>
  </si>
  <si>
    <t>Sat May 02 11:18:21 PDT 2009</t>
  </si>
  <si>
    <t>baumbaTz</t>
  </si>
  <si>
    <t xml:space="preserve">@kirstenschuh have fun with your bbq. and greetings </t>
  </si>
  <si>
    <t>FatalAttraxtion</t>
  </si>
  <si>
    <t xml:space="preserve">Watchinq one on one - bout to qo shoppinq </t>
  </si>
  <si>
    <t xml:space="preserve">@Usc27 u are very cute! </t>
  </si>
  <si>
    <t>mikegray</t>
  </si>
  <si>
    <t xml:space="preserve">just waiting for the movers </t>
  </si>
  <si>
    <t>Sat May 02 11:18:22 PDT 2009</t>
  </si>
  <si>
    <t xml:space="preserve">@maggiephilbin Tsk woman. Put a vest on or a woollie instead </t>
  </si>
  <si>
    <t>MizzJonas23</t>
  </si>
  <si>
    <t>@abrilli bienn  sii me llego !! i miss you too !!</t>
  </si>
  <si>
    <t xml:space="preserve">@golux13 Heh.. yeah... to give you some context, he dropped the soap in the shower </t>
  </si>
  <si>
    <t>@mileycyrus http://twitpic.com/4cykv - i love this pic, you both look great!  kisses miley, ILY so much</t>
  </si>
  <si>
    <t>KevinMuldoon</t>
  </si>
  <si>
    <t xml:space="preserve">Time to head out. Should be a good night, going to my friends, ordering some food and drinking white russian cocktails. Sweet! </t>
  </si>
  <si>
    <t xml:space="preserve">taking a shower then heading out to walk downtown and do a little spring/summer shopping! Enjoying the weather </t>
  </si>
  <si>
    <t>@dangerphill We miss you guys already. You left a game, will post back with Louisas bags  We napped for 3 hours when we got home hahah!</t>
  </si>
  <si>
    <t>trs614xc</t>
  </si>
  <si>
    <t xml:space="preserve">boys 4x800, girls pole vault, boys high jump... campeones </t>
  </si>
  <si>
    <t>davidmansaray</t>
  </si>
  <si>
    <t xml:space="preserve">Yes! Finished work on my way to see wolverine with my special lady friend </t>
  </si>
  <si>
    <t>I had to retweet that retweet tweet.  lol</t>
  </si>
  <si>
    <t>SavannahSupport</t>
  </si>
  <si>
    <t>Savannah kept her spot on RD's top 30 countdown this week! We're going to have to make sure she moves up next week  KEEP VOTING!</t>
  </si>
  <si>
    <t>hummybird</t>
  </si>
  <si>
    <t xml:space="preserve">@acoushawk thanks for loaning it. I needed something to do since Greg is obsessed with my xbox!  </t>
  </si>
  <si>
    <t xml:space="preserve">http://twitpic.com/4dxf3 - The dice are symbolic of sugar cubes and angled to show 3 on each, as in 333,333 </t>
  </si>
  <si>
    <t>yatloml8</t>
  </si>
  <si>
    <t xml:space="preserve">@downhere my husband did that on a trip thru canada. sorry </t>
  </si>
  <si>
    <t>mcwhatshapping</t>
  </si>
  <si>
    <t>i have to go pee!!    hahahahah lol jkk</t>
  </si>
  <si>
    <t>The weather is so nice now!  Perfect for you 'boozlers.   Enjoy!</t>
  </si>
  <si>
    <t>loveusc3</t>
  </si>
  <si>
    <t xml:space="preserve">work 4-10..gotta love 2nd shift!!....can't wait for baltimore next weekend </t>
  </si>
  <si>
    <t xml:space="preserve">@snookyonline give me a chance! Use my url shortening services! </t>
  </si>
  <si>
    <t>AngelicMika</t>
  </si>
  <si>
    <t xml:space="preserve">Watching Keeping Up With The Kardashians  and going on GaiaOnline.com how fun </t>
  </si>
  <si>
    <t>tedlandau</t>
  </si>
  <si>
    <t>@schollem Yes, we are print media.  But I am talking about interviews, not articles. And I am mainly thinking of newspapers.</t>
  </si>
  <si>
    <t>jalvani</t>
  </si>
  <si>
    <t xml:space="preserve">@cara_bo_beara Yeah, we checked it out; there's a massive list. Check out the website: http://lindsayandjehan.com I'm such a dork! </t>
  </si>
  <si>
    <t xml:space="preserve">Just subbed to shirtfight.  Waiting for approval. </t>
  </si>
  <si>
    <t xml:space="preserve">@coy0te oh you lucky ting you! Heard she was doing the latest tmobile ad in trafalger square recently-huge karaoke with her leading!!!! </t>
  </si>
  <si>
    <t>Chicharrito  Higuain</t>
  </si>
  <si>
    <t>ConfusedNdBorin</t>
  </si>
  <si>
    <t xml:space="preserve">@EbsFan14 I know! the quote is so.. Idk . ture. hehe. I miss you! cant wait till tonight! ILU! </t>
  </si>
  <si>
    <t>Sat May 02 11:18:30 PDT 2009</t>
  </si>
  <si>
    <t>daisyhillx</t>
  </si>
  <si>
    <t xml:space="preserve">is at a family meal </t>
  </si>
  <si>
    <t>Sat May 02 11:18:31 PDT 2009</t>
  </si>
  <si>
    <t>@saileshonline While it starts like a shitty movie, the 'destroy everything' mechanic kicks in  Sledge Hammer FTW!</t>
  </si>
  <si>
    <t>genevieve_vev</t>
  </si>
  <si>
    <t xml:space="preserve">Today shall be groceries, laundry, making banana bread, scrapping and a Skype date with my friend from Italy tonight. La dolce vita </t>
  </si>
  <si>
    <t xml:space="preserve">@jasminelaurenxo dw i will </t>
  </si>
  <si>
    <t>lovebugliv101</t>
  </si>
  <si>
    <t xml:space="preserve">i really think that I need more followers..  follow meeee </t>
  </si>
  <si>
    <t>Sat May 02 11:18:32 PDT 2009</t>
  </si>
  <si>
    <t>Laying in bed while my husband cleans. Yayy my break from the week  but.. He's onky doing it cuz he's going out with hsi friends l8tr</t>
  </si>
  <si>
    <t xml:space="preserve">@boogieman50 that sounds like an awesome day ahead of u mate!! What kind of food are u going for?! </t>
  </si>
  <si>
    <t>Bearnecessitys5</t>
  </si>
  <si>
    <t xml:space="preserve">@ernestsewell  Good morning, this is a test, was trying to reply to Sherri, Love her, not sure if this will work  would appreciate help </t>
  </si>
  <si>
    <t xml:space="preserve">I got the graveyard book </t>
  </si>
  <si>
    <t xml:space="preserve">Happy National Scrapbooking Day! </t>
  </si>
  <si>
    <t xml:space="preserve">My daughter just started her first Pokemon tournament. </t>
  </si>
  <si>
    <t>Michelliguess</t>
  </si>
  <si>
    <t xml:space="preserve">Going out. </t>
  </si>
  <si>
    <t>loulou1003</t>
  </si>
  <si>
    <t xml:space="preserve">@Jujjaloo i think it may </t>
  </si>
  <si>
    <t>jNico1e</t>
  </si>
  <si>
    <t xml:space="preserve">Yay for spring! I can actually sit outside and enjoy the sunshine on my break </t>
  </si>
  <si>
    <t>renatarigon</t>
  </si>
  <si>
    <t>@StephanieMcFly thanks  enjoy the #fletcherday !</t>
  </si>
  <si>
    <t>Getting ready for a party.  JONAS is on tonight! Watch it on Disney Channel!</t>
  </si>
  <si>
    <t>Tannazzz</t>
  </si>
  <si>
    <t xml:space="preserve">@Wossy Hii, how are you? Just wonderingg, are you going to have Omid Djalili on your show at all? Because that would be really greattt </t>
  </si>
  <si>
    <t>hbfmovement</t>
  </si>
  <si>
    <t xml:space="preserve">ATTN Lambs/CannonBallerz for the time being, we will only follow Mariah and Nick related websites, for promotional purposes TY </t>
  </si>
  <si>
    <t>cnieuwhof</t>
  </si>
  <si>
    <t xml:space="preserve">Family in goofy mood. Teasing me mercilessly, trying to flip me into rage mode, reminding me I just did a 3 day family conf. Nice. </t>
  </si>
  <si>
    <t>Sat May 02 11:18:37 PDT 2009</t>
  </si>
  <si>
    <t xml:space="preserve">Hi everyone! @vppanman is INTO jazz ~ Steel Pan Performer, Composer, Arranger, Teacher. Check him out&amp;gt; http://www.victorpanman.com! </t>
  </si>
  <si>
    <t>HollyBerness</t>
  </si>
  <si>
    <t xml:space="preserve">so tired today - must of been all of those margarita's last night </t>
  </si>
  <si>
    <t xml:space="preserve">Today is going to be a good day-no special reason </t>
  </si>
  <si>
    <t>Sat May 02 11:18:39 PDT 2009</t>
  </si>
  <si>
    <t>StevieWinner</t>
  </si>
  <si>
    <t xml:space="preserve">I like my new hair </t>
  </si>
  <si>
    <t>@kayrdub  Will do! Robin Thicke! Love his voice  I know you'll have fun.My ma n dad are here working siding on Leli's club house</t>
  </si>
  <si>
    <t>GaelDuhamel</t>
  </si>
  <si>
    <t xml:space="preserve">Playing at Mario Kart... Yoshi rules ok! </t>
  </si>
  <si>
    <t>jclever1</t>
  </si>
  <si>
    <t xml:space="preserve">Free Sample bottle of Avia can be found at http://cli.gs/UuT15j Enjoy </t>
  </si>
  <si>
    <t>aaaa I need followers on Daily Booth...Please sign up and follow  http://dailybooth.com/LawrynLoserFace</t>
  </si>
  <si>
    <t>Sat May 02 11:23:08 PDT 2009</t>
  </si>
  <si>
    <t xml:space="preserve">going for a walk with mom, then cooking dinner! </t>
  </si>
  <si>
    <t>@Air_Bear_ ERRRRRINNN! i'm good  listening to bon jovi on IMEEM</t>
  </si>
  <si>
    <t>Sat May 02 11:23:09 PDT 2009</t>
  </si>
  <si>
    <t xml:space="preserve">@vaporofnuance Haha. Well you teach me programming and I'll show you some music history </t>
  </si>
  <si>
    <t xml:space="preserve">@heathsharp Because he is very veryy attractive, whitty, very very attractive, and has a big ginger thing to play with </t>
  </si>
  <si>
    <t xml:space="preserve">oh and Ricky Hatton after that </t>
  </si>
  <si>
    <t>ok i read it  hows your little ellie? lol</t>
  </si>
  <si>
    <t xml:space="preserve">about to shower...qo by some new shoes take a anp and then its qame time </t>
  </si>
  <si>
    <t>Sat May 02 11:23:10 PDT 2009</t>
  </si>
  <si>
    <t xml:space="preserve">@ChristinePeters thank you so much Christine!  I appreciate your comment! </t>
  </si>
  <si>
    <t>codea</t>
  </si>
  <si>
    <t xml:space="preserve">if you're seeing mercy mercedes at the zumiez stage, @reply me so we can watch together </t>
  </si>
  <si>
    <t>harleymomo</t>
  </si>
  <si>
    <t xml:space="preserve">@DJchyk Men only see what they want??????Sorry he didn't notice.  Next time go bald and see what he doesn't say????????? </t>
  </si>
  <si>
    <t xml:space="preserve">@kacvasquez I'll give you a call if we're not doing anything tonight. Miss you deary </t>
  </si>
  <si>
    <t xml:space="preserve">@katjaib are you trying to imply that im AMAZING??!! *blush* </t>
  </si>
  <si>
    <t xml:space="preserve">counting hours to unite with hubbbbbbbbbyyy  </t>
  </si>
  <si>
    <t>Sat May 02 11:23:11 PDT 2009</t>
  </si>
  <si>
    <t>skywalkingx</t>
  </si>
  <si>
    <t>Yays! My pink camera works again  still cleaning..</t>
  </si>
  <si>
    <t>Sat May 02 11:23:12 PDT 2009</t>
  </si>
  <si>
    <t>Mileymania</t>
  </si>
  <si>
    <t xml:space="preserve">You get the beeeest of both worlds </t>
  </si>
  <si>
    <t>onehipmomma</t>
  </si>
  <si>
    <t xml:space="preserve">iv pain relievers. Waiting on our Ortho surgeon to round so will be able to update more then. Pressure bandage is still holding </t>
  </si>
  <si>
    <t>FRONTSIDE_FANS</t>
  </si>
  <si>
    <t xml:space="preserve">myspace deleted my mikealis pics =( now uploadin em all again but im almost done </t>
  </si>
  <si>
    <t>Sat May 02 11:23:13 PDT 2009</t>
  </si>
  <si>
    <t>nateritter</t>
  </si>
  <si>
    <t xml:space="preserve">@jxhn Yea, I just don't think people realize the power they have. Many people believe they are powerless but act like they own the world. </t>
  </si>
  <si>
    <t>@flacabasta HAHAH!!! OMG! i hate you! LOLLL.. god that was funny.. poor star  HAHA</t>
  </si>
  <si>
    <t>Sat May 02 11:23:14 PDT 2009</t>
  </si>
  <si>
    <t>thejezebelle</t>
  </si>
  <si>
    <t xml:space="preserve">@hellbillyright I just happen to enjoy nicotine and alcohol, just like I enjoy shit food. I don't need it, I just like it </t>
  </si>
  <si>
    <t xml:space="preserve">I think @annagabbert is just asking to get some extra proposal work next week </t>
  </si>
  <si>
    <t xml:space="preserve">On to the season finale of private practice </t>
  </si>
  <si>
    <t>Sat May 02 11:23:15 PDT 2009</t>
  </si>
  <si>
    <t>They took pictures of my bones...  I wonder if they will let me keep the pictures later... that would be cool</t>
  </si>
  <si>
    <t>SystemJinx</t>
  </si>
  <si>
    <t xml:space="preserve">@nirisahn That's a pretty kitty. Looks like he/she is glowing. </t>
  </si>
  <si>
    <t>@sjhummel aww muffin! I am so glad you are feeling better!  loves you</t>
  </si>
  <si>
    <t>saraslime</t>
  </si>
  <si>
    <t xml:space="preserve">@GGkinley that's what the kettle corn was for!! </t>
  </si>
  <si>
    <t>NASTASIALOVE</t>
  </si>
  <si>
    <t xml:space="preserve">GOOODMORNIN'TWITTER.. MAY YOUR DAYS BE FILLED WITH WISDOM AND BLESSINGS. IMA BOUT TO BE ON MY WAY OUT TO CONNECT WITH THE WORLD ONE LOVE </t>
  </si>
  <si>
    <t>Sat May 02 11:23:16 PDT 2009</t>
  </si>
  <si>
    <t>britneywillis</t>
  </si>
  <si>
    <t>@shonuuff in Texas where we're gonna moving to, then he's comin home!!  and no you're not bein nosey</t>
  </si>
  <si>
    <t>f3rdito</t>
  </si>
  <si>
    <t xml:space="preserve">@AlanDarcy What's up with the super long number?  </t>
  </si>
  <si>
    <t>Sat May 02 11:23:17 PDT 2009</t>
  </si>
  <si>
    <t xml:space="preserve">Going to a party!!!! </t>
  </si>
  <si>
    <t xml:space="preserve">@lalahhathaway. Be sure to smile for the camera </t>
  </si>
  <si>
    <t xml:space="preserve">so far sing it loud has been my favorite of the day. going to see mercy mercedes soon! </t>
  </si>
  <si>
    <t xml:space="preserve">http://twitpic.com/4f2z9 @AlexAllTimeLow I seeeeee you </t>
  </si>
  <si>
    <t>Sat May 02 11:23:19 PDT 2009</t>
  </si>
  <si>
    <t xml:space="preserve">http://twitpic.com/4f2zp - Peace,love&amp;amp;&amp;amp;music </t>
  </si>
  <si>
    <t xml:space="preserve">MOVIE TIME! and it's with Brian. What could be better? </t>
  </si>
  <si>
    <t xml:space="preserve">@BCJelly  thats it, Tuesday night, hes getting a spanking.  </t>
  </si>
  <si>
    <t>Sat May 02 11:23:20 PDT 2009</t>
  </si>
  <si>
    <t>@lonemat who doesn't?  That's where i got Winks.</t>
  </si>
  <si>
    <t>Loony4ever</t>
  </si>
  <si>
    <t xml:space="preserve">Back from Greenhawk. Got my boots and chaps! </t>
  </si>
  <si>
    <t>CheyanneHolly</t>
  </si>
  <si>
    <t xml:space="preserve">i need something to do today.. i have my plans for tonight </t>
  </si>
  <si>
    <t>krwlos1</t>
  </si>
  <si>
    <t xml:space="preserve">@MrJoey2u well you went with chris. what did you expect, mcd's? </t>
  </si>
  <si>
    <t>Sat May 02 11:23:21 PDT 2009</t>
  </si>
  <si>
    <t xml:space="preserve">Pancakes, bacon and eggs for breakfast! Then back to bed </t>
  </si>
  <si>
    <t>It's raining again kind of a snow rain mix  crazy. We're like 200 from san fran.</t>
  </si>
  <si>
    <t>@Jonasbrothers Hey I am, like, incredibly excited for your show's premiere tonight!! Yay!  I've been waiting forever.  &amp;lt;3</t>
  </si>
  <si>
    <t xml:space="preserve">yaaaaaaay JONAS tomorrow!!!! (stupid friggin time difference!) BUT YAY!!!! </t>
  </si>
  <si>
    <t xml:space="preserve">@bartnederveen Or you could just check out http://readernaut.com/jeffsimons/books/ and see for yourself </t>
  </si>
  <si>
    <t>Sat May 02 11:23:22 PDT 2009</t>
  </si>
  <si>
    <t xml:space="preserve">Water Balloon Fight Today! </t>
  </si>
  <si>
    <t>JamesBurgin</t>
  </si>
  <si>
    <t>@cyberpr: arranging flowers | May your flowers bloom brightly and bring happiness to your day  (I'm off to Farmers Market for veggies)</t>
  </si>
  <si>
    <t>Sat May 02 11:23:23 PDT 2009</t>
  </si>
  <si>
    <t>Kathpacker</t>
  </si>
  <si>
    <t xml:space="preserve">i actually just had i guy offer of his seat on the subway. </t>
  </si>
  <si>
    <t xml:space="preserve">@OahuAJ @nerdseyeview Aloha ya'll! #SOBCon dinner party at Morton's Steakhouse </t>
  </si>
  <si>
    <t>Sat May 02 11:23:24 PDT 2009</t>
  </si>
  <si>
    <t xml:space="preserve">Coffee, and www.hulu.com makes for a good Saturday </t>
  </si>
  <si>
    <t>Sat May 02 11:23:25 PDT 2009</t>
  </si>
  <si>
    <t xml:space="preserve">@hakerem It's true! and for corporations that have an ENT WinXp anyway, this is no issue. Spawn Vms all day. </t>
  </si>
  <si>
    <t>kalinawan</t>
  </si>
  <si>
    <t xml:space="preserve">pics from may 2 just uploaded to kalinawan multiply! check them out at http://kalinawan.multiply.com </t>
  </si>
  <si>
    <t>@Mark_Sanchez good job mark  .... can't wait to see you play!!</t>
  </si>
  <si>
    <t xml:space="preserve">@acousticMike its sooo cute!!!! </t>
  </si>
  <si>
    <t>Sat May 02 11:23:26 PDT 2009</t>
  </si>
  <si>
    <t>faulkner020</t>
  </si>
  <si>
    <t xml:space="preserve">Going to play some GTA 4 </t>
  </si>
  <si>
    <t>Sat May 02 11:23:27 PDT 2009</t>
  </si>
  <si>
    <t>SapphicSteph</t>
  </si>
  <si>
    <t xml:space="preserve">@junkprints Guac and spicy sauce! </t>
  </si>
  <si>
    <t>Fabi0lous</t>
  </si>
  <si>
    <t xml:space="preserve">http://twitpic.com/4f308 - The friday night boys! Bambooozle! </t>
  </si>
  <si>
    <t>zxcvbgfdsa8</t>
  </si>
  <si>
    <t xml:space="preserve">I'm installing redmine on my server so I can organize my life.  </t>
  </si>
  <si>
    <t>onehipmama</t>
  </si>
  <si>
    <t xml:space="preserve">A flock of birds. A gaggle of geese. A pride of lions. A herd of cattle.. A giggle of teenage girls? </t>
  </si>
  <si>
    <t xml:space="preserve">@sageeb I know right? Seriously, someone talk to him already </t>
  </si>
  <si>
    <t>Sat May 02 11:23:28 PDT 2009</t>
  </si>
  <si>
    <t>Gulzaeb</t>
  </si>
  <si>
    <t>I'm off now... can't tweet anymore! The Chart Show TONIGHT at 11pm with the lovely DJ H. BritAsia TV. Don't be anywhere else  big love x</t>
  </si>
  <si>
    <t>kendall_m_holla</t>
  </si>
  <si>
    <t xml:space="preserve">My CPR skills are really not up to snuff @cshoops2000 I killed my practice dumby </t>
  </si>
  <si>
    <t>Sat May 02 11:23:29 PDT 2009</t>
  </si>
  <si>
    <t>Juniorxix88</t>
  </si>
  <si>
    <t xml:space="preserve">at Gabbys for the weekend woot then Mondays my bday! Can't wait </t>
  </si>
  <si>
    <t>Sat May 02 11:23:30 PDT 2009</t>
  </si>
  <si>
    <t xml:space="preserve">bike rides with paul and my bro are allways fun </t>
  </si>
  <si>
    <t>melissaschwartz</t>
  </si>
  <si>
    <t>slept late, so nice  last saturday of freedom before wedding madness begins!</t>
  </si>
  <si>
    <t xml:space="preserve">Back home now. Veg watered and now unpacking. Got to do a violin practice &amp;amp; sort out Moll costume for tomorrow </t>
  </si>
  <si>
    <t>Sat May 02 11:23:31 PDT 2009</t>
  </si>
  <si>
    <t xml:space="preserve">@ColleenCoplick Very nice. I approve </t>
  </si>
  <si>
    <t>Sat May 02 11:23:32 PDT 2009</t>
  </si>
  <si>
    <t>annaxcamille</t>
  </si>
  <si>
    <t xml:space="preserve">@theMediaChick you know TorontoDrew on the CTV forum?He has helped so much!Flashpoint is here to stay! </t>
  </si>
  <si>
    <t>runfromlions_</t>
  </si>
  <si>
    <t xml:space="preserve">daniela's confirmation was soo fun. (: today im going to have a picnic at the meadow hills golf course! </t>
  </si>
  <si>
    <t>Sat May 02 11:23:33 PDT 2009</t>
  </si>
  <si>
    <t xml:space="preserve">Why does it seem like I haven't accomplished anything except a bigger mess? It's all good tho, I love cleaning in cool sunny days </t>
  </si>
  <si>
    <t xml:space="preserve">chipotle rebranded. they now have a pepper that doesn't look like poop. </t>
  </si>
  <si>
    <t xml:space="preserve">@ruhanirabin That's right baby... @mistygirlph is HOT... steaming hot! </t>
  </si>
  <si>
    <t>Miss G this morning &amp;quot;I don't feel good&amp;quot;. Oh, what's wrong love? &amp;quot;I don't feel good...in a lazy way&amp;quot;  Ah.</t>
  </si>
  <si>
    <t xml:space="preserve">I know I was a Contractor in my last life.  It's Art.  </t>
  </si>
  <si>
    <t xml:space="preserve">@merzmars hmm thanks - won't mention it (tweet about it) again - that's a promise </t>
  </si>
  <si>
    <t>@SlyChartrand awe.. poor thing... it's a good day to get BETTER!  Hope it continues...</t>
  </si>
  <si>
    <t>Sat May 02 11:23:34 PDT 2009</t>
  </si>
  <si>
    <t xml:space="preserve">Two guys bailed on Wolvie idea.  More time to be out on the motorcycle then </t>
  </si>
  <si>
    <t>@lilyroseallen happy 24 lily..love your latest album so much! i think i listen to it everyday! love from tokyo  xoxo</t>
  </si>
  <si>
    <t>@SarahRoseMusic Yay for Twitlonger !  &amp;amp; I agree, Taylor Swifts new music video is probably one of my favorites.</t>
  </si>
  <si>
    <t>dehartsierra</t>
  </si>
  <si>
    <t xml:space="preserve">Is at her cousin kerris! she has a job interview..but first she has to go get me starbucks! hanging around her house. Talk to me </t>
  </si>
  <si>
    <t xml:space="preserve">anyone want to help a girl out? what is the # sign in front of words for? thanks </t>
  </si>
  <si>
    <t xml:space="preserve">I have coffee. </t>
  </si>
  <si>
    <t>@KonvictMuzik yoo wusssup  how u been</t>
  </si>
  <si>
    <t>Sat May 02 11:23:35 PDT 2009</t>
  </si>
  <si>
    <t>Dommo902</t>
  </si>
  <si>
    <t xml:space="preserve">just dropped off my sisters prom stuff she's gonna look amazing </t>
  </si>
  <si>
    <t>Sat May 02 11:23:36 PDT 2009</t>
  </si>
  <si>
    <t>@davidxinfo everytime I play it to at least 1000+ the place goes nuts!!!  oh man, I would love to go there.</t>
  </si>
  <si>
    <t>mandyfrancis</t>
  </si>
  <si>
    <t xml:space="preserve">@chief999 you too! I'm excited you got a twitter! </t>
  </si>
  <si>
    <t>@myoptika  in an ideal world,everyone would have at least 2 xboxs each!</t>
  </si>
  <si>
    <t>Sat May 02 11:23:37 PDT 2009</t>
  </si>
  <si>
    <t>@joankw can't from my phone  just trust you when you say so HUGS!</t>
  </si>
  <si>
    <t>popsicleemma</t>
  </si>
  <si>
    <t xml:space="preserve">wolverine was really good. </t>
  </si>
  <si>
    <t>Sat May 02 11:23:38 PDT 2009</t>
  </si>
  <si>
    <t>MayaHushin_x</t>
  </si>
  <si>
    <t xml:space="preserve">just been to see the hannah montana movie  it was really really amazing even all the parents there loved it! </t>
  </si>
  <si>
    <t>StartupPro</t>
  </si>
  <si>
    <t xml:space="preserve">@dkberktas These must be the young customers. </t>
  </si>
  <si>
    <t xml:space="preserve">hectic birthday. flew to doha, ate authentic chinese food, went shopping, flew back, ate vietnamese food, then home. should i do algebra? </t>
  </si>
  <si>
    <t>Sat May 02 11:23:39 PDT 2009</t>
  </si>
  <si>
    <t xml:space="preserve">@JustinSeeley You sure hyou wanna follow this?  Fair warning, I am very unprofesional in how I twitter!  </t>
  </si>
  <si>
    <t>brennagetcrunk</t>
  </si>
  <si>
    <t xml:space="preserve">walking to get chinese wif kennedy </t>
  </si>
  <si>
    <t>Sat May 02 11:23:40 PDT 2009</t>
  </si>
  <si>
    <t>chrislogie5</t>
  </si>
  <si>
    <t xml:space="preserve">got a new bike </t>
  </si>
  <si>
    <t>LA at the end of the month!Hopefully I can get my marketin on &amp;amp; not come back!  LOL.I got the talent all I need is some1 2 believe in me!</t>
  </si>
  <si>
    <t>Isis830</t>
  </si>
  <si>
    <t xml:space="preserve">@not_knocked_up I'm all for the puppy, but I'll still keep my fingers crossed for you. </t>
  </si>
  <si>
    <t>Sat May 02 11:23:41 PDT 2009</t>
  </si>
  <si>
    <t xml:space="preserve">my stupid phone keeps losin reception!!so if u text me and i dont reply,i dont hate u its cause tmobile is stupiddd! </t>
  </si>
  <si>
    <t>Emilyalong</t>
  </si>
  <si>
    <t xml:space="preserve">Getting Kristen all done up for prom, then shady business in C-bus with Kara &amp;amp; Jana! </t>
  </si>
  <si>
    <t>Sat May 02 11:28:17 PDT 2009</t>
  </si>
  <si>
    <t xml:space="preserve">@trickygin oooh sounds like a fun way to spend the time! </t>
  </si>
  <si>
    <t>iamSophie1</t>
  </si>
  <si>
    <t xml:space="preserve">@ a BBQ &amp;amp; debating whether or not to have an alcoholic beverage...oh why not. </t>
  </si>
  <si>
    <t>Sat May 02 11:28:18 PDT 2009</t>
  </si>
  <si>
    <t>heykimmi</t>
  </si>
  <si>
    <t>I hope that Ryan hasn't the swine flu. /: Jule &amp;amp; Hilla ? You wrote silly things.  I love you very very much! :* ?</t>
  </si>
  <si>
    <t xml:space="preserve">@Works247 cool </t>
  </si>
  <si>
    <t>twohitsthesix</t>
  </si>
  <si>
    <t xml:space="preserve">Just back from an amazing ride.. 3 hours today with lots of climbing. Best thing was I picked up the new club kit on the way back </t>
  </si>
  <si>
    <t>warloc66</t>
  </si>
  <si>
    <t xml:space="preserve">@siriuslyheather hope she's not following you ;). Btw, thanks for the sun </t>
  </si>
  <si>
    <t>nothin could be finer than beachin in carolina  http://yfrog.com/56c0rj</t>
  </si>
  <si>
    <t xml:space="preserve">@aleciadc i have no idea where my copy of her cd is... BUT i'm bringing you something MUCH better </t>
  </si>
  <si>
    <t xml:space="preserve">It's only 15 minutes if you pick it up, abd it also saves a delivery boy tip </t>
  </si>
  <si>
    <t xml:space="preserve">@Wossy thank goodness it wasn't 'smack ma bitch up' </t>
  </si>
  <si>
    <t xml:space="preserve">Wow I'm bored lol </t>
  </si>
  <si>
    <t xml:space="preserve">If I pass you on the Greeneway and I don't speak, it's not because I'm rude. I'm just out of breath </t>
  </si>
  <si>
    <t xml:space="preserve">Finished up the Walk for Life! Hands are frozen but everyone had a great time. </t>
  </si>
  <si>
    <t>@ourxtimenow Yeah haha me too! but I loved that one a lot!  PS....Are you going to write Demi a long Twitlonger message ;)</t>
  </si>
  <si>
    <t>MiSzYviSz</t>
  </si>
  <si>
    <t xml:space="preserve">@ mcdonalds with my litto sis aka cuzin lol cristyyyyy </t>
  </si>
  <si>
    <t>@christinamartin Ok, this 1 is hillarious. If you're looking for a 'Jesus freak boyfr.', he may be the 1 for u  http://tinyurl.com/c85ffw</t>
  </si>
  <si>
    <t>kibou</t>
  </si>
  <si>
    <t>Whee!  Okay, now I'm working on configuring the new laptop.    Its name is Anemone.</t>
  </si>
  <si>
    <t xml:space="preserve">@sammi_x and you can get everything you need like nutrients from alcohol...sure of it lol </t>
  </si>
  <si>
    <t>Sat May 02 11:28:21 PDT 2009</t>
  </si>
  <si>
    <t>inspiredjen</t>
  </si>
  <si>
    <t xml:space="preserve">@ACouchofMyOwn Yay! I didn't know you were on Twitter! Can't wait to meet soon! </t>
  </si>
  <si>
    <t>danicook14</t>
  </si>
  <si>
    <t>@mmozingo i just beat kids  LOL just kidding...i love my kids!!</t>
  </si>
  <si>
    <t>Dononine</t>
  </si>
  <si>
    <t xml:space="preserve">@tayswift13 battle...&amp;quot; that's all I can remember, but it's great </t>
  </si>
  <si>
    <t>JulianaBrook</t>
  </si>
  <si>
    <t xml:space="preserve">At my mema's </t>
  </si>
  <si>
    <t xml:space="preserve">@TLM26 awesome job! is this something u will b recording @dailymile or @runningahead? ;-) if so, ur welcome 2 befriend me there. </t>
  </si>
  <si>
    <t>@TiffanyStrobel i'll keep it in mind as i figure out what on earth to do with my night  thanks for letting me know!</t>
  </si>
  <si>
    <t>gideon1451</t>
  </si>
  <si>
    <t xml:space="preserve">made tea today &amp;amp; it tasted well posh &amp;amp; nice </t>
  </si>
  <si>
    <t>cooly08</t>
  </si>
  <si>
    <t xml:space="preserve">@touchcream hï¿½hï¿½ </t>
  </si>
  <si>
    <t>Sat May 02 11:28:22 PDT 2009</t>
  </si>
  <si>
    <t>Michelle</t>
  </si>
  <si>
    <t xml:space="preserve">@eleanorbartosh She LOVED them. Thanks to your creative poses </t>
  </si>
  <si>
    <t xml:space="preserve">@TaraWhitney but you are so cute </t>
  </si>
  <si>
    <t>cherne86</t>
  </si>
  <si>
    <t xml:space="preserve">Today was a good ride, glad I didn't miss it...going to take my baby for a good walk, maybe even jog </t>
  </si>
  <si>
    <t>littletrvs</t>
  </si>
  <si>
    <t xml:space="preserve">@JimmyInferno yes it's me lol and I am damn proud of you for learning math today *hugs* </t>
  </si>
  <si>
    <t xml:space="preserve">@nessa_all_over &amp;amp; @xxlaura are little depressed penguins wit collowerd hoodies and white masks on </t>
  </si>
  <si>
    <t>meredithstreet</t>
  </si>
  <si>
    <t xml:space="preserve">Going to hang out with my students on a Saturday night... wow... that's a first and probably a last! </t>
  </si>
  <si>
    <t>Samantha_tmy</t>
  </si>
  <si>
    <t>Service w Pst Lia was superb as usual!  can't wait for tomorrow..</t>
  </si>
  <si>
    <t xml:space="preserve">Watching Disney allll day.. The 365 thing with Demi gets me excited for her tour </t>
  </si>
  <si>
    <t>BrittneyRox</t>
  </si>
  <si>
    <t xml:space="preserve">Major bad hair day, but o well, i'm so stoked! I get to see you tonight..maybe </t>
  </si>
  <si>
    <t xml:space="preserve">@YourBoyKJ welcome home; you've been missed. </t>
  </si>
  <si>
    <t xml:space="preserve">@sinbadbad Got your message! HA! That was a given about the money LOL...the &amp;quot;king&amp;quot; of promoting LOL </t>
  </si>
  <si>
    <t>karminaE</t>
  </si>
  <si>
    <t>Hi!! finally at home.,I'm about to finish watching &amp;quot;A Knight's Tale, great soundtrack, Heath Ledger rocks  love it.</t>
  </si>
  <si>
    <t>@HannahxCx  aha, my fav colour is purple whats yours?, weddings are stressful Ikr ;p</t>
  </si>
  <si>
    <t>franticxaudio</t>
  </si>
  <si>
    <t xml:space="preserve">This weekend is going just fine so far.  Which is a nice change of pace </t>
  </si>
  <si>
    <t>ExtraordMommy</t>
  </si>
  <si>
    <t xml:space="preserve">@leecg That's funny!  I'll let you know! </t>
  </si>
  <si>
    <t xml:space="preserve">just got back from soccer fanatic and waiting for my daddy to get home so we can go to lunch </t>
  </si>
  <si>
    <t xml:space="preserve">@GoodEnergyTX i might just be able to help you out....i shall go and see </t>
  </si>
  <si>
    <t xml:space="preserve">@Lalapoo I hire all my team members in the US  to support the US economy as I have a US corporation love canada though (I'm from there </t>
  </si>
  <si>
    <t>@maynaseric True.  Hmm if you're hungry perhaps some fruit might be a good idea. You still get the sweet &amp;amp; more nutrition thrown in.</t>
  </si>
  <si>
    <t>FUCKMETONYPOLO</t>
  </si>
  <si>
    <t xml:space="preserve">@CNelly </t>
  </si>
  <si>
    <t>Sat May 02 11:28:28 PDT 2009</t>
  </si>
  <si>
    <t xml:space="preserve">@mandeev You`re gonna watch the Pacquiao fight ? Nice. :&amp;gt; HAHA. Night ! Ily. </t>
  </si>
  <si>
    <t>Sat May 02 11:28:29 PDT 2009</t>
  </si>
  <si>
    <t>@psychomule great minds...  next time, don't delete, just start new and save the old work. You never know what u might find later.</t>
  </si>
  <si>
    <t xml:space="preserve">@smokedrinkdrive you! *tackles* i think i did that yesterday but i don't care, i'm doing it again! </t>
  </si>
  <si>
    <t>Agnieszka72</t>
  </si>
  <si>
    <t xml:space="preserve">Going out to see Wolverine......I hope I will like it as much as the previous films </t>
  </si>
  <si>
    <t>RandomSay</t>
  </si>
  <si>
    <t xml:space="preserve">just got tickets to see Death Cab/ Tegan and Sara/ the New Pornographers @ the Hollywood Bowl....SOOOOO excited </t>
  </si>
  <si>
    <t xml:space="preserve">@HOPEcala @jtorchyaaa I love you both </t>
  </si>
  <si>
    <t>cline2009</t>
  </si>
  <si>
    <t xml:space="preserve">cleaning my room....dinner with the Theta seniors </t>
  </si>
  <si>
    <t>CUPCAKEBEA</t>
  </si>
  <si>
    <t xml:space="preserve">@icroyaltyy Yeah, it's supposed to keep raining tonight.  I don't want my prom night ruined! :[ Hopefully you feel better though </t>
  </si>
  <si>
    <t>Sat May 02 11:28:31 PDT 2009</t>
  </si>
  <si>
    <t xml:space="preserve">Went to see Wolverine yesterday.  Not as bad as I thought it would be. Hugh Jackman and Taylor Kitsch are worth the admission. </t>
  </si>
  <si>
    <t>@StephStricklen I hearby task you with creating BeachBarCamp   #bcp3</t>
  </si>
  <si>
    <t>GOTHAM911SAINT</t>
  </si>
  <si>
    <t>TURN AROUND! LOOK AT WHAT YOU SEE!!!...LET YOUR SPIRIT 'SMILE'   ? http://blip.fm/~5ffd0</t>
  </si>
  <si>
    <t>danijbaker</t>
  </si>
  <si>
    <t xml:space="preserve">@rdwikoff um... i hear ya. i didn't know sweat pants turned on homeless people so much. holler </t>
  </si>
  <si>
    <t>oregonredrose</t>
  </si>
  <si>
    <t xml:space="preserve">Just got my hair cut and colored....LOVE IT!  It's amazing the difference a new &amp;quot;do&amp;quot; does  </t>
  </si>
  <si>
    <t>Sat May 02 11:28:34 PDT 2009</t>
  </si>
  <si>
    <t xml:space="preserve">great day 2day! roundin it off with sum vodka and tv with my boy! cant w8 4 2moro nite, gona b fun! love bank holidays! </t>
  </si>
  <si>
    <t>Sat May 02 11:28:33 PDT 2009</t>
  </si>
  <si>
    <t xml:space="preserve">got a new car </t>
  </si>
  <si>
    <t>@DarianMurray Thanks Im glade you think &amp;quot;Video Phone&amp;quot; is gangsta  LOL! We need to get that bumping in the clubs this summer!</t>
  </si>
  <si>
    <t>icthelight</t>
  </si>
  <si>
    <t>has Finished there Demo Song For The Band  http://plurk.com/p/rfhg9</t>
  </si>
  <si>
    <t>@Jazzy161 Hey Jas! U celebrating Cinco De Mayo nice and early... cool  All I can think about is May 3!</t>
  </si>
  <si>
    <t xml:space="preserve">@deirdrekay  sorry sorry, I kmnow!  Hahaa!  just figured if the request for guacamole was PUBLIC, he'd have to do it, right??  </t>
  </si>
  <si>
    <t xml:space="preserve">Jonas fest tonight ! Can't wait </t>
  </si>
  <si>
    <t>4EvaYours19</t>
  </si>
  <si>
    <t>Is Bumpin' LeToya Luckett's Song &amp;quot;Not Anymore.&amp;quot;  Thinkin' Bout Sum Things &amp;amp; Etc...Singin' I Don't Want It Anymore. I.Q. In Thinkin' Mode</t>
  </si>
  <si>
    <t>SSGalaxyEvents</t>
  </si>
  <si>
    <t xml:space="preserve">http://tr.im/boileroom  New tr.im for our boiler room </t>
  </si>
  <si>
    <t>Sat May 02 11:28:35 PDT 2009</t>
  </si>
  <si>
    <t>selbrac</t>
  </si>
  <si>
    <t xml:space="preserve">@drneevil How ya doing honey, hope this is right. Agh typing is bad </t>
  </si>
  <si>
    <t xml:space="preserve">Bank hol and sunshine. Loving May so far </t>
  </si>
  <si>
    <t>waiting for pj, toks and pakko  cant wait to see my Godson!!</t>
  </si>
  <si>
    <t>DrtyDncnDevil</t>
  </si>
  <si>
    <t xml:space="preserve">they have a myspace as well....NKOTB is their top friend....imagine that. </t>
  </si>
  <si>
    <t xml:space="preserve">@Jesse_Dylan - thankyou very much!! </t>
  </si>
  <si>
    <t>NeffNeff</t>
  </si>
  <si>
    <t xml:space="preserve">@Queenlibs not a whole lot. enough to make me angry though </t>
  </si>
  <si>
    <t>MercMonster</t>
  </si>
  <si>
    <t>Taking pictures with Rory, my new camera!  He's the cutestt!!</t>
  </si>
  <si>
    <t>Sat May 02 11:28:37 PDT 2009</t>
  </si>
  <si>
    <t>musicatlsm</t>
  </si>
  <si>
    <t>Used to get Really Silly with this track when it came out.... Glad there's No Video Evidence!!  ? http://blip.fm/~5ffd9</t>
  </si>
  <si>
    <t xml:space="preserve">@ShawnaLeneeXXX He is cute. </t>
  </si>
  <si>
    <t>@DefinitelyMayb yup sure do  lol</t>
  </si>
  <si>
    <t>mandaxmayhem</t>
  </si>
  <si>
    <t>hellogoodbye will be walking-distance from my house in exactly 8 hours!  too bad I cant go.</t>
  </si>
  <si>
    <t>karenswim</t>
  </si>
  <si>
    <t xml:space="preserve">@GetResults and @soniasimone it will actually be a public service, I've been ahem slightly cranky! </t>
  </si>
  <si>
    <t>NuRdin013</t>
  </si>
  <si>
    <t>Back from goin away  Best week ever for meeee xD I made new vids like Wipe Out parody like Speel Out (Dutch)</t>
  </si>
  <si>
    <t xml:space="preserve">Someone in UNITED STATES liked Dots http://tinyurl.com/be4l88 </t>
  </si>
  <si>
    <t>HaltonPeck</t>
  </si>
  <si>
    <t xml:space="preserve">Wahhooo!!!!!!!!!!!!!!!!!!!!!!!!! that's exactly what I wanted!!!!!!!!!!!!!!!!!!!!!!!! </t>
  </si>
  <si>
    <t xml:space="preserve">@SatanzMantra very blunt and straight forward </t>
  </si>
  <si>
    <t xml:space="preserve">@LadyRaven Teenage Mutant Ninja Turtles after National Treasure 2 it is then, heheh </t>
  </si>
  <si>
    <t>borntofly87</t>
  </si>
  <si>
    <t xml:space="preserve">raise heart upon the evil... </t>
  </si>
  <si>
    <t>beckyrother</t>
  </si>
  <si>
    <t>Rode my bike to the mt cup  It's a beautiful day</t>
  </si>
  <si>
    <t xml:space="preserve">Too much to drink.. Ihop with bo. </t>
  </si>
  <si>
    <t>@JohnnyDurham19  sounds awesome :p</t>
  </si>
  <si>
    <t>JAYDEEBABY</t>
  </si>
  <si>
    <t xml:space="preserve">is eating dimsum in bed </t>
  </si>
  <si>
    <t xml:space="preserve">@KatjaG &amp;amp; @gandalfar - great I am usually free between 2am and 6am </t>
  </si>
  <si>
    <t>Sat May 02 11:28:39 PDT 2009</t>
  </si>
  <si>
    <t xml:space="preserve">@sebastianrocks LOL. Is he going to take us on then? </t>
  </si>
  <si>
    <t>@KathyHadley we're glowing from all the love  Thank you thank you thank you thank you did we say thank you? oh yes thank you thankyou!</t>
  </si>
  <si>
    <t xml:space="preserve">What u do- Pixie Lott! </t>
  </si>
  <si>
    <t>Sat May 02 11:28:40 PDT 2009</t>
  </si>
  <si>
    <t>Elttu</t>
  </si>
  <si>
    <t xml:space="preserve">watching mean girls and eating candy </t>
  </si>
  <si>
    <t>Sat May 02 11:28:41 PDT 2009</t>
  </si>
  <si>
    <t xml:space="preserve">@cloudywolf97 you will have to let me know how Wolverine is.....it looks really good! </t>
  </si>
  <si>
    <t xml:space="preserve">This weekend I stayed in. I bought the Megarace 1 and 2 bundle from a website called #GOG.com. $5.99 for 2 games. Brings back memories </t>
  </si>
  <si>
    <t xml:space="preserve">sleepover with lisa </t>
  </si>
  <si>
    <t>Sat May 02 12:18:00 PDT 2009</t>
  </si>
  <si>
    <t>miss_pink_x</t>
  </si>
  <si>
    <t xml:space="preserve">party time tonight </t>
  </si>
  <si>
    <t>professorgreen</t>
  </si>
  <si>
    <t xml:space="preserve">@CarlitosGirl myspace has plenty of pics </t>
  </si>
  <si>
    <t>Dr_Share_D</t>
  </si>
  <si>
    <t xml:space="preserve">@jawar Thank you so much Jawar </t>
  </si>
  <si>
    <t>just purchased tix to LA for mem day weekend! 19 days and counting   Now I'm really going to get to work!</t>
  </si>
  <si>
    <t>lgoldfein</t>
  </si>
  <si>
    <t xml:space="preserve">Another day in paradise, a.k.a new jersey, love that sat drive </t>
  </si>
  <si>
    <t>Parisa88</t>
  </si>
  <si>
    <t>@LukeMaitland I live like two secs away from Camden  Hope you are okay stranger x</t>
  </si>
  <si>
    <t xml:space="preserve">@greggarbo GARBO! your awesome. can u reply to me please? </t>
  </si>
  <si>
    <t>Sat May 02 12:18:02 PDT 2009</t>
  </si>
  <si>
    <t xml:space="preserve">@CosmicMother yes I'm quite a happy dolly at the moment </t>
  </si>
  <si>
    <t xml:space="preserve">@radha_ Yeah will put it up. Was working on another project. Just had a significant breakthro'. Will do it once I am done! </t>
  </si>
  <si>
    <t>treehugger91176</t>
  </si>
  <si>
    <t xml:space="preserve">what u doin twitters????????????? </t>
  </si>
  <si>
    <t>Sat May 02 12:18:03 PDT 2009</t>
  </si>
  <si>
    <t xml:space="preserve">@wowgrrl  no problem.. thanks for your support </t>
  </si>
  <si>
    <t>esoterismo</t>
  </si>
  <si>
    <t xml:space="preserve">@sunnyjamiel thank you u r welcome too </t>
  </si>
  <si>
    <t>shannoncorsale</t>
  </si>
  <si>
    <t xml:space="preserve">is on break at yoga teacher training and very pleased that I get to teach Warrior 2 today. Om shanti, shanti, shanti, om. </t>
  </si>
  <si>
    <t>salmanhere</t>
  </si>
  <si>
    <t xml:space="preserve">@NischalShetty twi5 was an amazing read bud...awesome site  u r worth following </t>
  </si>
  <si>
    <t xml:space="preserve">Dude that was an intense spanish final </t>
  </si>
  <si>
    <t xml:space="preserve">strimming grass whilst @wildbill7 changing the switches/plugs good job all round </t>
  </si>
  <si>
    <t xml:space="preserve">@EmilylaGrange and I had just had my hair done so it felt like the perfect time </t>
  </si>
  <si>
    <t>piperstorm</t>
  </si>
  <si>
    <t xml:space="preserve">@robluketic I wish I could meet you! </t>
  </si>
  <si>
    <t>anndor</t>
  </si>
  <si>
    <t xml:space="preserve">Free baby demon plant! </t>
  </si>
  <si>
    <t xml:space="preserve">@JoshThycotic I think you still could have fun with those texture for personal project thou </t>
  </si>
  <si>
    <t>IvanCampuzano</t>
  </si>
  <si>
    <t>&amp;quot;We are here on earth to do good for others. What the others are here for, I don't know&amp;quot;  W. H. Auden</t>
  </si>
  <si>
    <t>Sat May 02 12:18:05 PDT 2009</t>
  </si>
  <si>
    <t>pisquik</t>
  </si>
  <si>
    <t xml:space="preserve">3-1 wow  </t>
  </si>
  <si>
    <t xml:space="preserve">@pauldawalibi haha okay well thanks for the update - no sports to be found in French Connection </t>
  </si>
  <si>
    <t xml:space="preserve">reading my new 17 magazine that the jonas brothers are on the cover of  </t>
  </si>
  <si>
    <t xml:space="preserve">exhausted form the gym :p going to take a shower, eat dinner, study a little, and then its derby time!!!! yay! </t>
  </si>
  <si>
    <t>cheesypickles14</t>
  </si>
  <si>
    <t>I just biked 2.5 miles...then I came home and murdered a fly with a towel  Now I'm listening to Toxic.....</t>
  </si>
  <si>
    <t xml:space="preserve">Oops. I fell asleep. Back to work! </t>
  </si>
  <si>
    <t>dejanatalis</t>
  </si>
  <si>
    <t xml:space="preserve">Another day, another run to the server building. Fuzzy baby geese wandering the parking lot! </t>
  </si>
  <si>
    <t>eVeek</t>
  </si>
  <si>
    <t xml:space="preserve">Just released a new elecite theme - Urban. Features 8 sliding icons and 10 rotating backgrounds. Special price, only $5.99. Save a buck </t>
  </si>
  <si>
    <t>My car is fixed.  Yay! Idk what I'd do if my dad didn't work at Honda.</t>
  </si>
  <si>
    <t>@NiaBassett hey gorgeous!  I'm fab thanks, how are you? Oh and how's your mum? xx</t>
  </si>
  <si>
    <t>Sat May 02 12:18:07 PDT 2009</t>
  </si>
  <si>
    <t>shanidar</t>
  </si>
  <si>
    <t xml:space="preserve">Baking bitter almond cookies </t>
  </si>
  <si>
    <t>KismetKeeley</t>
  </si>
  <si>
    <t>@dravenreborn - you've got my vote on Facebook   When are you putting the chosen pic up?</t>
  </si>
  <si>
    <t>Sat May 02 12:18:08 PDT 2009</t>
  </si>
  <si>
    <t xml:space="preserve">manny and ricky in vegas..ROaD TRIP TIME. see me ring side.. </t>
  </si>
  <si>
    <t>Ashleaaxx</t>
  </si>
  <si>
    <t>@NicheLine. Thankssss  You okay anyways? x</t>
  </si>
  <si>
    <t xml:space="preserve">gonna be a fun week starting monday </t>
  </si>
  <si>
    <t xml:space="preserve">BBQ for my dads bday!!! </t>
  </si>
  <si>
    <t xml:space="preserve">@JaimeMcKnight sticky sweet is awwwwesome </t>
  </si>
  <si>
    <t xml:space="preserve">Wowzers!I have been twitter absent for a while!Funilly enough,no wthdrawal symptoms - woo hoo!I am not addicted! </t>
  </si>
  <si>
    <t xml:space="preserve">Just made stir-fry. Tasted good. </t>
  </si>
  <si>
    <t>4 barcelona , what a clasico !!!!  am really enjoying here</t>
  </si>
  <si>
    <t>juchestyle</t>
  </si>
  <si>
    <t xml:space="preserve">vNDS - atleast this is clear and easy to understand!  </t>
  </si>
  <si>
    <t xml:space="preserve">Heading to the Comcast Center for the Catwalk Classic. Hope to see y'all there </t>
  </si>
  <si>
    <t>@annwhit night Ann  x</t>
  </si>
  <si>
    <t>lilhamrickxo</t>
  </si>
  <si>
    <t>gettin ready to go out for the night to &amp;quot;tonyas&amp;quot; purse/adult party with jules.  then home to my looover!!!</t>
  </si>
  <si>
    <t>dahoff721</t>
  </si>
  <si>
    <t xml:space="preserve">gonna drive threw sonic and get a slushy or something then go to work to do stupid computer classes then work later, at least i get paid </t>
  </si>
  <si>
    <t>Sat May 02 12:18:12 PDT 2009</t>
  </si>
  <si>
    <t>@lislBR Ok no prob  I'm fine thanks! I can't stay much but I'll come back later</t>
  </si>
  <si>
    <t xml:space="preserve">Had a nice BBQ with my Uni friends, was supposed to be a revision session too but that didn't happen, hope they enjoyed it though... </t>
  </si>
  <si>
    <t>FilipDomagala</t>
  </si>
  <si>
    <t>@Footbalistic 2-4 Barcelona still playing on a higher level  Football is wonderfull, isn't it?</t>
  </si>
  <si>
    <t xml:space="preserve">@ShelleyFOD. i want a caramel frapp! </t>
  </si>
  <si>
    <t>Sat May 02 12:18:14 PDT 2009</t>
  </si>
  <si>
    <t xml:space="preserve">@RavenSue Have you watched Dollhouse yet?! Let me know what you thought of the episode!! </t>
  </si>
  <si>
    <t xml:space="preserve">Got Aleli's crossage, Chick-Fil-A, and now I'm on my way to meet her </t>
  </si>
  <si>
    <t xml:space="preserve">i ws thinking ...hmmmm .  i wnt to plan something big muahahaha </t>
  </si>
  <si>
    <t>sdsvx</t>
  </si>
  <si>
    <t xml:space="preserve">Ahh..  Half way through the week already. </t>
  </si>
  <si>
    <t>ralfontour</t>
  </si>
  <si>
    <t>@AndreaEllenP - Alright!  We're about to go on splash mountain. &amp;lt;3</t>
  </si>
  <si>
    <t xml:space="preserve">off to work. Hopefully today's not a crazy day. excited for plans after work. </t>
  </si>
  <si>
    <t>Sat May 02 12:18:16 PDT 2009</t>
  </si>
  <si>
    <t xml:space="preserve">Got twitter on my phonee </t>
  </si>
  <si>
    <t>misumarie</t>
  </si>
  <si>
    <t xml:space="preserve">Just got back from lunch &amp;amp; wicked singalongs with @hannnz @thebobbyhall @CMstaff and @emmmillly   </t>
  </si>
  <si>
    <t xml:space="preserve">@jasonlovins but you get to play golf...AGAIN! </t>
  </si>
  <si>
    <t xml:space="preserve">@bograma @myAlterEgo just fuck the tires, will you? Oricum sunt boring cursele, si cu pirelli si fara. </t>
  </si>
  <si>
    <t xml:space="preserve">just made aqn appointment for massage </t>
  </si>
  <si>
    <t xml:space="preserve">lets go fly a kite today </t>
  </si>
  <si>
    <t>spencerb6590</t>
  </si>
  <si>
    <t xml:space="preserve">is watching Hannah Montana with Mollie and Norma </t>
  </si>
  <si>
    <t>Damn gotta go, see you later...I'll try tomorrow!  xx</t>
  </si>
  <si>
    <t xml:space="preserve">@WiiRoc_Records lol I guess so...mad extreme. How are things? </t>
  </si>
  <si>
    <t>KeeganHall</t>
  </si>
  <si>
    <t xml:space="preserve">@eighmee Chelsea match will be amazing!  Too bad we don't have more &amp;quot;elite&amp;quot; clubs visiting Seattle... someday....  </t>
  </si>
  <si>
    <t>lauren_helm</t>
  </si>
  <si>
    <t xml:space="preserve">&amp;quot;follow your bliss&amp;quot; - joseph cambell  j.c. is a personal hero </t>
  </si>
  <si>
    <t>doobiesandhoes</t>
  </si>
  <si>
    <t xml:space="preserve">@MaximeL thanks. How do you twitpic with a blackberry </t>
  </si>
  <si>
    <t xml:space="preserve">@JulietWeybret i just gave you 3 more youtube subs </t>
  </si>
  <si>
    <t xml:space="preserve">back home to the grey north. couldn't be happier! </t>
  </si>
  <si>
    <t>Sat May 02 12:18:20 PDT 2009</t>
  </si>
  <si>
    <t>Pwincess_Lily</t>
  </si>
  <si>
    <t>@yes_r http://twitpic.com/43fx7 - ï¿½y guys u ROCK especially yes-R i  love u sooooo much ure DOPE !!!  Greetings from tangier  Layla</t>
  </si>
  <si>
    <t>@murrayfortescue Cheers mate! Will do  Speak to you again soon.</t>
  </si>
  <si>
    <t xml:space="preserve">@UppityBlack thanks for the entertainment, Delawares own Joe Biden is always good for a giggle. I enjoy following you! </t>
  </si>
  <si>
    <t xml:space="preserve">@PhilLadden That's okay Phil. I started out as mtsrool, and then Steve suggested a better name to use. </t>
  </si>
  <si>
    <t xml:space="preserve">@i140 LOL. It's a good design </t>
  </si>
  <si>
    <t>jsly217</t>
  </si>
  <si>
    <t xml:space="preserve">And the Cubs are winning right now! </t>
  </si>
  <si>
    <t>@McFlyFreakMelli yep this day was amazin'  haha we're weird ;DDD</t>
  </si>
  <si>
    <t xml:space="preserve">Time for LOST with @Jersina, as usual, hehe! We are on the first disc of Season 3 now! So excited. </t>
  </si>
  <si>
    <t>@thehillers  Thanks!!  Love your store(s)!   http://www.thehillers.com/  Hope y'all have a fantastic weekend too!</t>
  </si>
  <si>
    <t xml:space="preserve">meeting went great but no power left to hit the gym. Going for some beers with the dudsons instead! </t>
  </si>
  <si>
    <t>Sat May 02 12:18:23 PDT 2009</t>
  </si>
  <si>
    <t xml:space="preserve">@geoffreywolter Hit me up if you've got any questions, I'm usually around. Would be glad to help </t>
  </si>
  <si>
    <t>nemchik</t>
  </si>
  <si>
    <t xml:space="preserve">@newedge thanks for the follow, and the new icon looks great </t>
  </si>
  <si>
    <t>marioOlckers</t>
  </si>
  <si>
    <t xml:space="preserve">@liamvickery dude, thanks for the #followfriday karma, very same back atcha </t>
  </si>
  <si>
    <t>i better call my bro to play poker  Does anybody good at poker?? im not really :p</t>
  </si>
  <si>
    <t>your_tweet</t>
  </si>
  <si>
    <t xml:space="preserve">@holychic you're welcome </t>
  </si>
  <si>
    <t xml:space="preserve">@bobgarrett http://blip.fm/THECOASTDJMJ via  Sound Wonderful! Have A Great Sat! </t>
  </si>
  <si>
    <t>camria</t>
  </si>
  <si>
    <t xml:space="preserve">Best t-shirt evah: &amp;quot;will work for anime' - Terran </t>
  </si>
  <si>
    <t>@stephanyjbluver yeah,  that would be cool  why wont you study here?</t>
  </si>
  <si>
    <t>seogeek</t>
  </si>
  <si>
    <t xml:space="preserve">Mental note: get an iPhone for my birthday so I can use the mobile Evernote app too </t>
  </si>
  <si>
    <t xml:space="preserve">@Tashaalice95 Hey what's up? My name is Caleb and I'm your newest follower!!! </t>
  </si>
  <si>
    <t xml:space="preserve">enjoyed her walk through the park </t>
  </si>
  <si>
    <t xml:space="preserve">@bengrubb Hey! I just saw the list of 100 oldest domain names  How many of them do you reckon are still in business today w/ same name? </t>
  </si>
  <si>
    <t>Sat May 02 12:18:25 PDT 2009</t>
  </si>
  <si>
    <t>Leenug</t>
  </si>
  <si>
    <t xml:space="preserve">In town, only guy here so far ... </t>
  </si>
  <si>
    <t xml:space="preserve">getting ready to go downtown to meet up with friends </t>
  </si>
  <si>
    <t>Sat May 02 12:18:26 PDT 2009</t>
  </si>
  <si>
    <t>Samster101</t>
  </si>
  <si>
    <t xml:space="preserve">ughalug knee still hurts but feeling better, ouh and going to the movies tonight avec jenny ! </t>
  </si>
  <si>
    <t>Sat May 02 12:22:51 PDT 2009</t>
  </si>
  <si>
    <t>GrayYUM</t>
  </si>
  <si>
    <t xml:space="preserve">Going to be picked up by Chris very soon,idk when I'll be able to check twit again, I love you Megan,I'll see you on ps3 Anthony, Bye Mom </t>
  </si>
  <si>
    <t xml:space="preserve">5 HOURS </t>
  </si>
  <si>
    <t>Mandyvainilla</t>
  </si>
  <si>
    <t xml:space="preserve">Smells good! Like a barbecue party </t>
  </si>
  <si>
    <t>CHRIS__CHAMBERS</t>
  </si>
  <si>
    <t xml:space="preserve">@pamparish awesome...is he gonna footloose? Or maybe take it back to pooh corner...have fun either way </t>
  </si>
  <si>
    <t>Sat May 02 12:22:52 PDT 2009</t>
  </si>
  <si>
    <t>lovesu122208</t>
  </si>
  <si>
    <t xml:space="preserve">bout to go make something for my lil daniel </t>
  </si>
  <si>
    <t xml:space="preserve">@tarjeiah I heard they stopped selling it at the airport because it stunk up the planes so bad when people opened the boxes in-flight. </t>
  </si>
  <si>
    <t>kristyromero</t>
  </si>
  <si>
    <t>off to pick up my FIXED car! and then to the gym   time to get up!</t>
  </si>
  <si>
    <t>kam_</t>
  </si>
  <si>
    <t xml:space="preserve"> good song ? http://blip.fm/~5fj5f</t>
  </si>
  <si>
    <t xml:space="preserve">@KatyComeTrue thanks for sharing and thanks for letting me share!   I luv the way you write... it's the reason why i followed.. </t>
  </si>
  <si>
    <t>ABBYBUTT</t>
  </si>
  <si>
    <t xml:space="preserve">Make-A-Wish Mother's Day Truck Convoy is coming up! DM me for more info...spread the word! </t>
  </si>
  <si>
    <t xml:space="preserve">@jchan3 then I vote yes </t>
  </si>
  <si>
    <t xml:space="preserve">@jr_raphael that sounds promising! I hope the pick up Chuck for another season </t>
  </si>
  <si>
    <t>Our 5 month old son started crawling today  w00t #fb</t>
  </si>
  <si>
    <t xml:space="preserve">@greggarbo are you excited for the bahamas next week or WHAT? </t>
  </si>
  <si>
    <t xml:space="preserve">@greggarbo what's your favorite song right now? btw, your incredible </t>
  </si>
  <si>
    <t>Sat May 02 12:22:57 PDT 2009</t>
  </si>
  <si>
    <t>TheDeanJackson</t>
  </si>
  <si>
    <t>@MikeKoenigs - 2 houses is enough for me  Toronto in the summer and Florida in the winter gives me my own &amp;quot;east coast&amp;quot; San Diego climate!</t>
  </si>
  <si>
    <t xml:space="preserve">@Tiffy_Rose thank u </t>
  </si>
  <si>
    <t>@christian_82 yeah  I'm not sure where we got the stamp made, but I can find out if you are interested.</t>
  </si>
  <si>
    <t>shayboogs</t>
  </si>
  <si>
    <t xml:space="preserve">@papalote415 Awwwe, you're gonna be around my area! Except I'll be Fremont bound! teehee! Enjoy the parties! </t>
  </si>
  <si>
    <t>Sat May 02 12:22:59 PDT 2009</t>
  </si>
  <si>
    <t xml:space="preserve">having a beautiful day, great weather and i am going to see the first lambs of the spring </t>
  </si>
  <si>
    <t>ChloeYes</t>
  </si>
  <si>
    <t xml:space="preserve">Britains got talent. oh yes, we do. </t>
  </si>
  <si>
    <t>randdizzle</t>
  </si>
  <si>
    <t xml:space="preserve">about to eat some breakfast </t>
  </si>
  <si>
    <t>tarakey</t>
  </si>
  <si>
    <t xml:space="preserve">@onegoodnaysayer  I am &amp;amp; I can't wait! </t>
  </si>
  <si>
    <t xml:space="preserve">@LilPecan @JeremyHerbel heehee... duct tape, huh? they've gotten over whatever it was by now. until next time </t>
  </si>
  <si>
    <t xml:space="preserve">@SolaRover YVW! It's the least I could do to repay you for the chuckle you gave me with your &amp;quot;nag on&amp;quot; comment </t>
  </si>
  <si>
    <t>rachelsarahc</t>
  </si>
  <si>
    <t>Camp Rock should come on more often... it's just so great!  hahaha</t>
  </si>
  <si>
    <t>Sat May 02 12:23:01 PDT 2009</t>
  </si>
  <si>
    <t xml:space="preserve">@TheComputerNerd i will be there to watch it when you post it, your really funny and i think your cute </t>
  </si>
  <si>
    <t>@MattCohenIII LOL, guitar hero is about the only game i DON'T know how to play  .. i'm addicted to Lost Planet at the time... pretty fun!!</t>
  </si>
  <si>
    <t xml:space="preserve">@missangelyss do that dance </t>
  </si>
  <si>
    <t>Sat May 02 12:23:02 PDT 2009</t>
  </si>
  <si>
    <t>hookerbythesea</t>
  </si>
  <si>
    <t xml:space="preserve">Hi I am @ the AC in Truro, getting ready for the dye class and many pretty colors! yea ha hookers heaven then a great drink </t>
  </si>
  <si>
    <t xml:space="preserve">just got back from chalkidiki! awesome day </t>
  </si>
  <si>
    <t xml:space="preserve">I have neglected my baby. Time to play my ps3. </t>
  </si>
  <si>
    <t>Pawwl</t>
  </si>
  <si>
    <t xml:space="preserve">@jameswelford Sounds an interesting request..being a pygmy goat owner myself...would be interested in the results! </t>
  </si>
  <si>
    <t xml:space="preserve">@donniesgirl29 Me either! lol, I enjoy spending my time waiting for 1 of the guys to tweet, ohh I'm lame! How old is Ur son? </t>
  </si>
  <si>
    <t xml:space="preserve">Right signing off now. Goodnight all </t>
  </si>
  <si>
    <t xml:space="preserve">@izzzo like what? ARE WE GOING TO DISNEYLAND?!  </t>
  </si>
  <si>
    <t>LucyVimp</t>
  </si>
  <si>
    <t xml:space="preserve">Simon Cowell..Ant and Dec? Britains got talent </t>
  </si>
  <si>
    <t>Sat May 02 12:23:05 PDT 2009</t>
  </si>
  <si>
    <t xml:space="preserve">Is getting first meal of the day at Swingers </t>
  </si>
  <si>
    <t>Sat May 02 12:23:04 PDT 2009</t>
  </si>
  <si>
    <t xml:space="preserve">@terraM you're telling me </t>
  </si>
  <si>
    <t>jillian5692</t>
  </si>
  <si>
    <t xml:space="preserve">blah SATs. filming and fireworks later </t>
  </si>
  <si>
    <t xml:space="preserve">@aarosaless Hey what's up? My name is Caleb and I'm your newest follower!!! </t>
  </si>
  <si>
    <t xml:space="preserve">@JoJoLeigh oh shush you is nice to me </t>
  </si>
  <si>
    <t>@saaam_ yess it wass  :L</t>
  </si>
  <si>
    <t>Sat May 02 12:23:06 PDT 2009</t>
  </si>
  <si>
    <t xml:space="preserve">@JuliaGoolia hmmm yeah... i don't think so </t>
  </si>
  <si>
    <t xml:space="preserve">@otibml Thanks </t>
  </si>
  <si>
    <t>caitiee</t>
  </si>
  <si>
    <t xml:space="preserve">wish i could see Hey Monday again! </t>
  </si>
  <si>
    <t xml:space="preserve">@macosophy LOL at the &amp;quot;wasting my life away&amp;quot; part. Is your job really that bad?  I think I already know the answer </t>
  </si>
  <si>
    <t xml:space="preserve">MIght go to the Grand Canyon </t>
  </si>
  <si>
    <t>michaelpearsun</t>
  </si>
  <si>
    <t xml:space="preserve">@GamePlanHayden 2 things. One:Not sure what the &amp;quot;shoe is dead&amp;quot; means. Two: You get major cool points for enjoyin the high-life. Cheers </t>
  </si>
  <si>
    <t xml:space="preserve">Cleaning my room like never before! I want to have everything sparkling for when I leave town, so when I come back my room is spotless </t>
  </si>
  <si>
    <t>MalevolentChaos</t>
  </si>
  <si>
    <t xml:space="preserve">almost finished with that bird collab with imilj </t>
  </si>
  <si>
    <t>@NafeesaA you missing out on some hot pics... get me a small and medium and ill try n get u what u need.  lol yah trick..</t>
  </si>
  <si>
    <t>DavidLowry</t>
  </si>
  <si>
    <t xml:space="preserve">Wooohoooo! I hit 1,000 followers! </t>
  </si>
  <si>
    <t>amanda_mesquita</t>
  </si>
  <si>
    <t>@McFLYAddiction corcovado!  #fletcherday</t>
  </si>
  <si>
    <t xml:space="preserve">@aliceisawesome idk.. ur very nice </t>
  </si>
  <si>
    <t>Sat May 02 12:23:09 PDT 2009</t>
  </si>
  <si>
    <t>vivientaylor</t>
  </si>
  <si>
    <t>enjoying chilling on a Saturday night  It's nice doing NOTHING!</t>
  </si>
  <si>
    <t xml:space="preserve">@NyssaM http://twitpic.com/4f82d - Aww! Cute. In a slightly odd way </t>
  </si>
  <si>
    <t>Sat May 02 12:23:12 PDT 2009</t>
  </si>
  <si>
    <t>ellelovexx</t>
  </si>
  <si>
    <t>@Connyyy haha  that's awesome. so far they've only posted annemarie and sarah's pre-performance clips...it is so slow today!</t>
  </si>
  <si>
    <t xml:space="preserve">@jtug - If you got time, check my Facebook profile. Ada video mas @pinot diwawancara RCTI </t>
  </si>
  <si>
    <t>@Sha_Ron understood! Big brother is watchin?? Lol. Ooh and I sent that to myself at first, what a doofus!  u caught that.. lmao</t>
  </si>
  <si>
    <t xml:space="preserve">@lngoeyegrl Glad you had a good time celebrating </t>
  </si>
  <si>
    <t xml:space="preserve">@Sarahbear9789 I sent you some mail </t>
  </si>
  <si>
    <t>@mantic59 Yep, the massage was out of the ordinary  Found a few clips about cut throat shaving, some involving fire.</t>
  </si>
  <si>
    <t>@crystalsaysthis lol im still going  i'm on ep 8 of season 1</t>
  </si>
  <si>
    <t xml:space="preserve">@greggarbo how much do you love your toronto fans?!? </t>
  </si>
  <si>
    <t xml:space="preserve">@yaeljk Nope not yet! Got @tractorqueen and amelle's stuff the other day only... I'll keep my eyes open!  Still haven't watched it LOL </t>
  </si>
  <si>
    <t xml:space="preserve">@ahoppi ) as if I have a choice... never mind, I'm used to it, no complaints here </t>
  </si>
  <si>
    <t xml:space="preserve">what a messy room!!! mygosh! I need reorganize it before the crop! </t>
  </si>
  <si>
    <t xml:space="preserve">Looking forward to the prospect of defacing my body yet again next week! Also excited for my authentic curry tonight! </t>
  </si>
  <si>
    <t>bookworm81151</t>
  </si>
  <si>
    <t xml:space="preserve">@RealAnnieDuke D:very impressed. You show real character and honesty. Hope you win; you should win hands down </t>
  </si>
  <si>
    <t xml:space="preserve">with Raya Jack Linc Logan </t>
  </si>
  <si>
    <t xml:space="preserve">at johnny rockets with nikki after our target excursion! &amp;quot;the only one for me is you, and you for me..&amp;quot; </t>
  </si>
  <si>
    <t>MindiM</t>
  </si>
  <si>
    <t xml:space="preserve">Is breaking out the rain boots today </t>
  </si>
  <si>
    <t xml:space="preserve">In training for the venue didn't know I was being paid for being here yay </t>
  </si>
  <si>
    <t>Sat May 02 12:23:18 PDT 2009</t>
  </si>
  <si>
    <t xml:space="preserve">i have a horrible hangover..ugh.. lord i shouldnt have mixed all them liquers.. lol going to the track write me if you wanna chit chat!! </t>
  </si>
  <si>
    <t xml:space="preserve">@chrisrbailey if I didn't have unlimited texts, I'd send you a bill for $0.10. </t>
  </si>
  <si>
    <t xml:space="preserve">Enjoying my first night in in at least a fortnight </t>
  </si>
  <si>
    <t xml:space="preserve">@LukaIsntLuka I tend to do a lot of my day-hours shopping over here. Moonlight Sushi is in the area as well </t>
  </si>
  <si>
    <t>tpool74</t>
  </si>
  <si>
    <t>I am eating chinese food, bad for the waist but good on taste  Love the peppered chicken</t>
  </si>
  <si>
    <t>LaurenLeMay</t>
  </si>
  <si>
    <t>@ktanstar  hey, I know you   but I don't know from where</t>
  </si>
  <si>
    <t xml:space="preserve">@dharshana I went to bed actually, thinking #bck5 I couldnt sleep, so I came here to catch some friends </t>
  </si>
  <si>
    <t xml:space="preserve">@greggarbo will you teach me how to play bass guitar?! </t>
  </si>
  <si>
    <t>MarieLancup</t>
  </si>
  <si>
    <t xml:space="preserve">@HopHopkins Love it!  Hope it was fun for you too </t>
  </si>
  <si>
    <t>KeithRossMusic</t>
  </si>
  <si>
    <t xml:space="preserve">@GabrielleAimee GOOD LUCK! </t>
  </si>
  <si>
    <t xml:space="preserve">http://twitpic.com/4f8vh - i justttt cant wait till 15 june </t>
  </si>
  <si>
    <t>Sat May 02 12:23:24 PDT 2009</t>
  </si>
  <si>
    <t>Ok. Now i'm listening to the soundtrack of Mamma Mia in a disused mine  and it's on repeat!</t>
  </si>
  <si>
    <t>@greggarbo IDK if you have answered this before but How did you meet the boys?  I'm curious about that</t>
  </si>
  <si>
    <t xml:space="preserve">@meanolmeany same here. Still looking for one. They all have the same message... </t>
  </si>
  <si>
    <t>jaimemckee</t>
  </si>
  <si>
    <t xml:space="preserve">Going to P.F. Chang's for dinner tonight! We've never been, so this should be fun </t>
  </si>
  <si>
    <t>Ericawright13</t>
  </si>
  <si>
    <t xml:space="preserve">going to the store be back soon </t>
  </si>
  <si>
    <t xml:space="preserve">@Ilkee i think she's sleeping. or possibly working. again. that girl is super woman </t>
  </si>
  <si>
    <t>Sat May 02 12:23:25 PDT 2009</t>
  </si>
  <si>
    <t>thebirdmachine</t>
  </si>
  <si>
    <t xml:space="preserve">@neveroddo i am in agreement! </t>
  </si>
  <si>
    <t>StormySings</t>
  </si>
  <si>
    <t>I'm performing at Left Coast Live in downtown San Jose Friday May 15th with the Crew.  http://tinyurl.com/czn47n</t>
  </si>
  <si>
    <t>AubbAlways</t>
  </si>
  <si>
    <t xml:space="preserve">About to go home. Fixing some really old pictures on photobucket since i can't get on myspace. </t>
  </si>
  <si>
    <t>McKenna718</t>
  </si>
  <si>
    <t>Going fishin with the Waltons  what a beautiful Saturday!!</t>
  </si>
  <si>
    <t>Sat May 02 12:27:57 PDT 2009</t>
  </si>
  <si>
    <t xml:space="preserve">@elementalgeek Yes, being alive &amp;amp; uninjured is always a plus </t>
  </si>
  <si>
    <t>Sat May 02 12:27:58 PDT 2009</t>
  </si>
  <si>
    <t>1JeanneDArc</t>
  </si>
  <si>
    <t xml:space="preserve">Betting on Papa Clem to win the Derby - had to choose Clem, that was the name my baby sis chose as a nickname while at camp </t>
  </si>
  <si>
    <t>remon_z</t>
  </si>
  <si>
    <t xml:space="preserve">@ahbadr Don't worry the teams are self-organized, I just help on the sessions day &amp;amp; that's it </t>
  </si>
  <si>
    <t>filter78745</t>
  </si>
  <si>
    <t xml:space="preserve">Watching Underworld; Fixing to eat Chik-Fil-A. </t>
  </si>
  <si>
    <t>tekguru</t>
  </si>
  <si>
    <t xml:space="preserve">@danjoyce TY for wishing me happy birthday on Twitter. U were the only one. </t>
  </si>
  <si>
    <t>milongaa</t>
  </si>
  <si>
    <t xml:space="preserve">It's #fletcherday </t>
  </si>
  <si>
    <t xml:space="preserve">@NatesMama1128 True, you have to let me know how you like the movie! I LOVEd it </t>
  </si>
  <si>
    <t xml:space="preserve">Time to work outside. Gotta finish prepping the deck, tomorrow is painting day. Ahhh Spring.  </t>
  </si>
  <si>
    <t xml:space="preserve">play &amp;quot;Waka- Waka&amp;quot; in Facebook, </t>
  </si>
  <si>
    <t>gwatmud</t>
  </si>
  <si>
    <t xml:space="preserve">@jamesiwilliams I luv Hello Kitty </t>
  </si>
  <si>
    <t>Sat May 02 12:28:00 PDT 2009</t>
  </si>
  <si>
    <t xml:space="preserve">@nadinka22 here's been raining 4 the past 3 days.u can't go anywhere ï¿½ï¿½ but im going 2 the movies 2morrow lol </t>
  </si>
  <si>
    <t xml:space="preserve">@pammieramone50 helping Steph study? </t>
  </si>
  <si>
    <t xml:space="preserve">@_xotashhh Now I'm dying for moreee. </t>
  </si>
  <si>
    <t>just got married to Gemma...yaaaaaayy  where are our wedding presents? LOOLL...do not leave us alone with sugar LOL</t>
  </si>
  <si>
    <t>freyjap</t>
  </si>
  <si>
    <t xml:space="preserve">loves the turtle </t>
  </si>
  <si>
    <t>Sat May 02 12:28:01 PDT 2009</t>
  </si>
  <si>
    <t xml:space="preserve">@kaffy my brother is in to geocaching too, sounds like u r having fun </t>
  </si>
  <si>
    <t xml:space="preserve">@Lenore_lolita: http://sucreriemag.com/ You may wanna check this out... Its SO YOU! </t>
  </si>
  <si>
    <t xml:space="preserve">@claireoconnell ironing &amp;amp; tweeting at same time- you could do master classes in multi tasking- way to go </t>
  </si>
  <si>
    <t>Sat May 02 12:28:03 PDT 2009</t>
  </si>
  <si>
    <t>? That's What You Get ?  ? Paramore ? GREAT SONG!! Can't wait till their next album comes out!!  @paramore</t>
  </si>
  <si>
    <t>meethaa</t>
  </si>
  <si>
    <t xml:space="preserve">looking forward to a long night of sleep </t>
  </si>
  <si>
    <t>SamStevo</t>
  </si>
  <si>
    <t xml:space="preserve">watching Britains got talent </t>
  </si>
  <si>
    <t xml:space="preserve">@Alyssa_Milano Oh &amp;amp;also, one more thing: I wanted to show these to u http://is.gd/waTQ -I hope you like them </t>
  </si>
  <si>
    <t>GG_FrEaK</t>
  </si>
  <si>
    <t>I'M OFF  Bye  And don't forget to Do The Hoedown Throwdown xD ? Case it's Mileylicious xD</t>
  </si>
  <si>
    <t>Bfmv_FTW</t>
  </si>
  <si>
    <t xml:space="preserve">@tttyg I dont get why my phone randomly dies either, Oh wait thats right, Its got a shit battery </t>
  </si>
  <si>
    <t xml:space="preserve">theres nothing better than dancing like crazy and singing at the to of your lungs to girls just wanna have fun with your best friend! </t>
  </si>
  <si>
    <t>Sat May 02 12:28:05 PDT 2009</t>
  </si>
  <si>
    <t>@kendrajaderossi taking the afternoon off &amp;amp; hanging with my munchkin at the movies. A day of hot boys in Fighting &amp;amp; 17 Again  what u doin?</t>
  </si>
  <si>
    <t xml:space="preserve">@BetsySharp @YouRememberThat Yeah... that is what I'm thinking too </t>
  </si>
  <si>
    <t xml:space="preserve">Peacocking </t>
  </si>
  <si>
    <t>jenners1121</t>
  </si>
  <si>
    <t xml:space="preserve">@brodyjenner http://twitpic.com/4f6kw - Cute funny face, Brody </t>
  </si>
  <si>
    <t>Sat May 02 12:28:06 PDT 2009</t>
  </si>
  <si>
    <t>Join My Exclusive Marketing Group @mark33  http://tr.im/khLq</t>
  </si>
  <si>
    <t>goodsugarblink</t>
  </si>
  <si>
    <t xml:space="preserve">@markhoppus from one SW fan to another, its Free Comic Book Day! And they're giving out a clone wars comic for free at comic book stores </t>
  </si>
  <si>
    <t>It's time to try to enjoy my weekend  ttyl! ^^</t>
  </si>
  <si>
    <t xml:space="preserve">@Sidekick28 ta for the followfriday! </t>
  </si>
  <si>
    <t xml:space="preserve">@Ali_Sweeney keep up the good work! </t>
  </si>
  <si>
    <t>Sat May 02 12:28:07 PDT 2009</t>
  </si>
  <si>
    <t>deviousunicorn</t>
  </si>
  <si>
    <t xml:space="preserve">My lip gloss has real sugar in it. Yum.     </t>
  </si>
  <si>
    <t xml:space="preserve">Boris Kodjoe.... what a specimen </t>
  </si>
  <si>
    <t>xxemoxgirlxx</t>
  </si>
  <si>
    <t xml:space="preserve">watching Bride Wars!!! </t>
  </si>
  <si>
    <t>@ the diner with my mommy!  hit me up..</t>
  </si>
  <si>
    <t>it's tea  but it's kinda cold now</t>
  </si>
  <si>
    <t>Deathofarobot</t>
  </si>
  <si>
    <t>@Stilgar702 Haha XD dogs I don't mind...well that's not true, I can't stand my sisters dogs. I like cats  ...and Zebras...and otters.</t>
  </si>
  <si>
    <t xml:space="preserve">@vysh_doss Good stuff, ain't it? Yeah, you told me about Aamir. And you already know what Rendang is like reheated. </t>
  </si>
  <si>
    <t>Sat May 02 12:28:09 PDT 2009</t>
  </si>
  <si>
    <t xml:space="preserve">@smokedrinkdrive i still have the bone!  that's kinda morbid but i keep stuff like that </t>
  </si>
  <si>
    <t>chevyangel</t>
  </si>
  <si>
    <t>just sittin here chillin.... eatting mini chips ahoys   listen to bree clean her room yuppie</t>
  </si>
  <si>
    <t>mishellemarie</t>
  </si>
  <si>
    <t>sunny miami day  out to the salon to spoil myself</t>
  </si>
  <si>
    <t>phoenixstarr512</t>
  </si>
  <si>
    <t xml:space="preserve">Ex pumpkins and poos we are Tulls, life goes on you know </t>
  </si>
  <si>
    <t xml:space="preserve">Eating lunch with Cheesus at the Zen House </t>
  </si>
  <si>
    <t>@Julia_13  lol get my mind out of the gutter? haha twitter sucks you dont know what the persons talking about. but love you tooo  haha</t>
  </si>
  <si>
    <t xml:space="preserve">@jpenico you have to show up to find out. </t>
  </si>
  <si>
    <t>Sat May 02 12:28:10 PDT 2009</t>
  </si>
  <si>
    <t xml:space="preserve">@greggarbo what is your musical influence? </t>
  </si>
  <si>
    <t xml:space="preserve">@soBOMB I sure will the city going crazy right over the Bulls, Well to bad I'm a Lakers fan </t>
  </si>
  <si>
    <t>Aryty_PH</t>
  </si>
  <si>
    <t>Headin 2 vegas 4 the fight! Time 4 sum Pacman! Flight is packed with Filipinos  Pinoy pride! http://twitpic.com/4f7rx (via @Aryty)</t>
  </si>
  <si>
    <t>reachinforLA</t>
  </si>
  <si>
    <t>Dad and I are in my baby.  I love sports cars!</t>
  </si>
  <si>
    <t xml:space="preserve">Drama at 5:30. Then camping out with the cast </t>
  </si>
  <si>
    <t>ImN0tAGuRu</t>
  </si>
  <si>
    <t>Join My Exclusive Marketing Group @XJDMJh  http://tr.im/khLq</t>
  </si>
  <si>
    <t xml:space="preserve">Short ride today - only did 85 miles today </t>
  </si>
  <si>
    <t xml:space="preserve">Mmm, picture with Barry Zito </t>
  </si>
  <si>
    <t>loveablebrii</t>
  </si>
  <si>
    <t xml:space="preserve">is washing jacks pants </t>
  </si>
  <si>
    <t>pfaendr</t>
  </si>
  <si>
    <t xml:space="preserve">@EcoRI wieso alt?! </t>
  </si>
  <si>
    <t xml:space="preserve">spent the last ten hours in bed. Mmmm delicious. </t>
  </si>
  <si>
    <t>@AlohaArleen when do you think is the best time to tweet? lol god am nosey arnt i  hehe</t>
  </si>
  <si>
    <t>@alondrace YEAH! I do  sounds like fun!</t>
  </si>
  <si>
    <t>jlektro</t>
  </si>
  <si>
    <t xml:space="preserve">updating my profile getting the record spinnig </t>
  </si>
  <si>
    <t xml:space="preserve">Wee!  Once again, we're waiting for a proof. This time, it's SECOND DAY shipping so no more tracking number OCD </t>
  </si>
  <si>
    <t>Finding_Emo</t>
  </si>
  <si>
    <t xml:space="preserve">i like the song surrender from billy talent heehee surrender every touch every smile every frown.... surrender yourself to me </t>
  </si>
  <si>
    <t>likearaptor</t>
  </si>
  <si>
    <t xml:space="preserve">is now a RedHat Certified Engineer </t>
  </si>
  <si>
    <t>Sat May 02 12:28:16 PDT 2009</t>
  </si>
  <si>
    <t>krizzthina1993</t>
  </si>
  <si>
    <t xml:space="preserve">@smiley92 ohh thanks </t>
  </si>
  <si>
    <t xml:space="preserve">Chilling with the family </t>
  </si>
  <si>
    <t>EASMILES</t>
  </si>
  <si>
    <t xml:space="preserve">@JennMcIntosh damn straight, totally agreeing with you...martini's any night of the week, especially your way </t>
  </si>
  <si>
    <t>Sat May 02 12:28:17 PDT 2009</t>
  </si>
  <si>
    <t xml:space="preserve">i like picasa. anyone with a google email and a digital camera should use it. </t>
  </si>
  <si>
    <t xml:space="preserve">@aliceisababe my birthday is on june 12th </t>
  </si>
  <si>
    <t>froggattjj</t>
  </si>
  <si>
    <t xml:space="preserve">watching britains got talent </t>
  </si>
  <si>
    <t xml:space="preserve">@gpk3 no - no place has one close by - I imagine the Humidour place in MD will, whenever I get to go there </t>
  </si>
  <si>
    <t>IgorFomichev</t>
  </si>
  <si>
    <t>Weather: yesterday's adventures!!: The weather was nice for the art awards  The opening of the show wa.. http://tinyurl.com/dxwn9a</t>
  </si>
  <si>
    <t>@TammyChicago Afternoon now!  I musta missed ya when I went to tea/lunch</t>
  </si>
  <si>
    <t xml:space="preserve">@GlobalPatriot True...you make a great point. We should come up with a solution. </t>
  </si>
  <si>
    <t>dapunk82</t>
  </si>
  <si>
    <t>Barca 4 - RM 2  Barca the best soccer team in the world</t>
  </si>
  <si>
    <t>city_jumper</t>
  </si>
  <si>
    <t xml:space="preserve">just relaxing in Eindhoven... building a new life  - just joined a new gym.... </t>
  </si>
  <si>
    <t>imValy</t>
  </si>
  <si>
    <t>@hellosawah oooh intersesting  surfers are hot! xD</t>
  </si>
  <si>
    <t>saroy</t>
  </si>
  <si>
    <t xml:space="preserve">@_christina_ I don't stress about keeping up with everything on Twitter, just what I have time for. That's the key. </t>
  </si>
  <si>
    <t>Sat May 02 12:28:19 PDT 2009</t>
  </si>
  <si>
    <t>cloud79</t>
  </si>
  <si>
    <t>Hey! @lons sighting at Fred 62. I swear I am not a stalker  Just a fan.</t>
  </si>
  <si>
    <t>critterj</t>
  </si>
  <si>
    <t xml:space="preserve">Enjoying the sunshine .... hopefully for a while </t>
  </si>
  <si>
    <t>Sat May 02 12:28:21 PDT 2009</t>
  </si>
  <si>
    <t>Nemerod</t>
  </si>
  <si>
    <t xml:space="preserve">@mileycyrus http://twitpic.com/4cykv - Emily is a superstar </t>
  </si>
  <si>
    <t xml:space="preserve">watching Fav Nephew Koby &amp;amp; kids participate in card tricks. I LOVE kids. </t>
  </si>
  <si>
    <t xml:space="preserve">@greggarbo What is your favourite song to perform? </t>
  </si>
  <si>
    <t xml:space="preserve">@drdelacruz actually, mine come with four inch heels, a t-strap and a peep-toe, but I digress </t>
  </si>
  <si>
    <t xml:space="preserve">@mileycyrus that is so sweet! i love watching old baby videos with my family! </t>
  </si>
  <si>
    <t>TriniGrlatHeart</t>
  </si>
  <si>
    <t xml:space="preserve">@lovingyouiseasy its called &amp;quot;Dream&amp;quot;. </t>
  </si>
  <si>
    <t>bnhewitt</t>
  </si>
  <si>
    <t xml:space="preserve">@Oprah thank you SOO much for featuring Invisible Children on your show on Friday!! We are so grateful! </t>
  </si>
  <si>
    <t>Sat May 02 12:28:23 PDT 2009</t>
  </si>
  <si>
    <t>xxbonnie</t>
  </si>
  <si>
    <t xml:space="preserve">@greggarbo if you watch american idol, who are you rooting for? pleaseeeeeeee respond. your amazing garbo </t>
  </si>
  <si>
    <t xml:space="preserve">I hear from a lot of people these days who are wondering if Twitter is a passing fad or not... We'll know soon (1 yr? 2yrs?), won't we? </t>
  </si>
  <si>
    <t xml:space="preserve">I love your smile! Yea, for old school R&amp;amp;B! </t>
  </si>
  <si>
    <t>t33bayb33</t>
  </si>
  <si>
    <t xml:space="preserve">is just straight chillin </t>
  </si>
  <si>
    <t>Sat May 02 12:28:24 PDT 2009</t>
  </si>
  <si>
    <t>1/3 Quebec Trip - Monday  Hey dad, we've been on the road for about 4 hours. We are in Montreal. Its nice and warm outside  All Ive</t>
  </si>
  <si>
    <t>AlanSiegel1234</t>
  </si>
  <si>
    <t xml:space="preserve">at sea grape beach.  bout to have a blast wiff besties. </t>
  </si>
  <si>
    <t>Just ate like. . . 1/3 a cup of Craisins  Got my 1 fruit serving. On to chicken alfredo!</t>
  </si>
  <si>
    <t>greenglen</t>
  </si>
  <si>
    <t xml:space="preserve">It's my little brothers birthday today </t>
  </si>
  <si>
    <t>_hannaah</t>
  </si>
  <si>
    <t>last night was goood  sorry to marah who isn't a whore. and never drink anything that tastes like suncream.</t>
  </si>
  <si>
    <t xml:space="preserve">TALKINGTO MY GIRL @ALLIEEPJAFAN  ON MSN LOL &amp;lt;3 </t>
  </si>
  <si>
    <t xml:space="preserve">@zsoltpalffy awww thank you. </t>
  </si>
  <si>
    <t>nfellingham</t>
  </si>
  <si>
    <t xml:space="preserve">@SamwellCox only 2 and a half months to go mate </t>
  </si>
  <si>
    <t>@julieunplugged i have been outside, being human, enjoying the spring  and back off i go!</t>
  </si>
  <si>
    <t xml:space="preserve">going out for sushi this evening!! yay! JAPANESE ahah </t>
  </si>
  <si>
    <t>Sat May 02 12:33:00 PDT 2009</t>
  </si>
  <si>
    <t>@Bluenscottish @Eric_Chambers  we were there in spirit... any offers?</t>
  </si>
  <si>
    <t>jay_skuh</t>
  </si>
  <si>
    <t xml:space="preserve">the last home game against CDM was last night.. i can't wait for my volleyball season ! p.s., great job advanced drama ! </t>
  </si>
  <si>
    <t>artsygal_cc86</t>
  </si>
  <si>
    <t xml:space="preserve">catching up with jagtesh!!! </t>
  </si>
  <si>
    <t>kateri_t</t>
  </si>
  <si>
    <t xml:space="preserve">@deirdrakiai I think I'm gonna have to demand pics of this one! </t>
  </si>
  <si>
    <t xml:space="preserve">@xx_Megan_xx LOL I might come on after BGT </t>
  </si>
  <si>
    <t>milenakohlhofer</t>
  </si>
  <si>
    <t>http://twitpic.com/4f9to Street fair on 3rd ave  summer is here</t>
  </si>
  <si>
    <t xml:space="preserve">Did some work today </t>
  </si>
  <si>
    <t xml:space="preserve">@lesserdevil I quit my job to tweet...i survive off Twitter and Taco Bell...and i nap as to not miss a Tweet </t>
  </si>
  <si>
    <t>imjohanna</t>
  </si>
  <si>
    <t xml:space="preserve">J.O.N.A.S PREMIERE IN THE  USA AAAAAAAAH </t>
  </si>
  <si>
    <t>Sat May 02 12:33:05 PDT 2009</t>
  </si>
  <si>
    <t>@shinellemaria Awesome  haha</t>
  </si>
  <si>
    <t>whatupsteph</t>
  </si>
  <si>
    <t xml:space="preserve">Learning Meg&amp;amp;Dia's discography by the 8th </t>
  </si>
  <si>
    <t>alyyloo</t>
  </si>
  <si>
    <t xml:space="preserve">is about to go to H's house </t>
  </si>
  <si>
    <t>rebs58</t>
  </si>
  <si>
    <t xml:space="preserve">@reba wow 8 different looks , Reba you are very busy this days , but you always have time for fun that's nice </t>
  </si>
  <si>
    <t xml:space="preserve">@sirdaniels come on over! Hindu Temple Delaware! </t>
  </si>
  <si>
    <t xml:space="preserve">@illupocattivo Really great food! </t>
  </si>
  <si>
    <t>DeliciousDimple</t>
  </si>
  <si>
    <t xml:space="preserve">@Geneva79 LMAO! Well u know I work nights so I just woke up Lol I'm bout to get ready for work so i'll TTYL </t>
  </si>
  <si>
    <t>mountainhalo</t>
  </si>
  <si>
    <t xml:space="preserve">waiting for mum! then out with her for the evening.circus in the morning </t>
  </si>
  <si>
    <t xml:space="preserve">@climber514 I'll check them out for sure, thanks! </t>
  </si>
  <si>
    <t>Brunna_</t>
  </si>
  <si>
    <t>@thaisganci Heloow baby  #fletcherday .</t>
  </si>
  <si>
    <t xml:space="preserve">Yummmm...homemade pizza, the riches and my sexy bf. So happy  pause time right now please </t>
  </si>
  <si>
    <t>Jayneharris</t>
  </si>
  <si>
    <t xml:space="preserve">@davidhiggerson well it is the second biggest city </t>
  </si>
  <si>
    <t xml:space="preserve">@bryan_white i know you are talking about my friend natasha when you say die hard fan </t>
  </si>
  <si>
    <t>dtanton</t>
  </si>
  <si>
    <t xml:space="preserve">We love our LYS. I'm uploading the videos now. </t>
  </si>
  <si>
    <t>bayouboyjp</t>
  </si>
  <si>
    <t xml:space="preserve">I love miss laurel, she gave me a mug award. </t>
  </si>
  <si>
    <t>DawnnieRockett</t>
  </si>
  <si>
    <t xml:space="preserve">@christiecupcake I just recently admitted to myself that I like John Mayer's music...I fought it for many years!  </t>
  </si>
  <si>
    <t>dehjoppi</t>
  </si>
  <si>
    <t xml:space="preserve">is eating Cup Noodles creamy chicken, drinking Guaranï¿½ and watching Breakfast at Tiffany's! </t>
  </si>
  <si>
    <t>Sat May 02 12:33:09 PDT 2009</t>
  </si>
  <si>
    <t xml:space="preserve">Love Twitlonger ! &amp;lt;3 hahaha, I didn't know it was ! haha, Love you and don't forget: Love, Dream, Peace and Fun </t>
  </si>
  <si>
    <t>RissyFM</t>
  </si>
  <si>
    <t xml:space="preserve">Playing photographer today! Shooting a wedding </t>
  </si>
  <si>
    <t xml:space="preserve">@JeminiATX @therealsouthpaw u guys are going to the urban music conference? ME TOO!!!! hehe see yall there </t>
  </si>
  <si>
    <t>Sat May 02 12:33:10 PDT 2009</t>
  </si>
  <si>
    <t>flatlanders</t>
  </si>
  <si>
    <t>@Fenners Thank youuuuuu! I think so too!  &amp;lt;*&amp;gt;&amp;lt;</t>
  </si>
  <si>
    <t>@charlie_black ohhhhh snapp. Sounds like you got it all planned out.  tell me how the movie is.</t>
  </si>
  <si>
    <t xml:space="preserve">@Juzzyb not for me. </t>
  </si>
  <si>
    <t xml:space="preserve">gonna enjoy a little bit of sunshine </t>
  </si>
  <si>
    <t>xXnicklizpateXx</t>
  </si>
  <si>
    <t xml:space="preserve">cant wait to be at the jv baseball game in 30 minutes!! started at 3, but oh well. i will still be there cheering and statting!! </t>
  </si>
  <si>
    <t>rockerita805</t>
  </si>
  <si>
    <t xml:space="preserve">Having a good day today, even tho I'm at work, hope nothing spoils it! </t>
  </si>
  <si>
    <t xml:space="preserve">watching myself when I was born. I was ugly. good thing I turned into this ball of cuteness </t>
  </si>
  <si>
    <t>Ccaligiuri</t>
  </si>
  <si>
    <t xml:space="preserve">yayy seeeing myy best friends tonight </t>
  </si>
  <si>
    <t xml:space="preserve">going to the movies with mother and sis  watching ghost of girlfriends past! Matthew Mcconaughey is so adorable! </t>
  </si>
  <si>
    <t>brandihart</t>
  </si>
  <si>
    <t xml:space="preserve">@springcreekbg They do make Diet Cheerwine.  </t>
  </si>
  <si>
    <t xml:space="preserve">@tyefighter LOL you aren't evil. One of my Meezers does that alot and I laugh every time. </t>
  </si>
  <si>
    <t xml:space="preserve">@hatz94 Have you ever considered covering something from Plain White T's ? I think u'd do good on &amp;quot;Hey there delilah&amp;quot; Just a thought </t>
  </si>
  <si>
    <t>wlmills</t>
  </si>
  <si>
    <t>@peedletuck yea, it's good but everyone acts like its amazing. Italian ice? Ice cream is better  haha</t>
  </si>
  <si>
    <t xml:space="preserve">@Meerkat100 Yes get some photos on. I love looking at the pics people put on. Look forward to seeing yours then </t>
  </si>
  <si>
    <t xml:space="preserve">I wanna give a big shout out too all my new followers thanks for join wonderful my world I hope u enjoy ur self lol </t>
  </si>
  <si>
    <t>bloooo</t>
  </si>
  <si>
    <t xml:space="preserve">mi s-a facut brusc pofta de chipsuri </t>
  </si>
  <si>
    <t>lostinpaperwork</t>
  </si>
  <si>
    <t xml:space="preserve">Hanging out with three nine-year-olds for a few hours... </t>
  </si>
  <si>
    <t>Sat May 02 12:33:16 PDT 2009</t>
  </si>
  <si>
    <t xml:space="preserve">going camping tonight ... ...  let's look on the bright side: there will be lots and lots of alcohol </t>
  </si>
  <si>
    <t>ClaudiusNan</t>
  </si>
  <si>
    <t xml:space="preserve">Just talked to my grandmother </t>
  </si>
  <si>
    <t xml:space="preserve">@outofmyarse DONT DO IT!  unless its an old one </t>
  </si>
  <si>
    <t>SexyCostumes4U</t>
  </si>
  <si>
    <t xml:space="preserve">@kkeira I ment to say, you are right on about that, </t>
  </si>
  <si>
    <t xml:space="preserve">Incense. A must have if we share a home. </t>
  </si>
  <si>
    <t>Snowfire87</t>
  </si>
  <si>
    <t xml:space="preserve">@R_H_C_P You guys are great </t>
  </si>
  <si>
    <t>Sat May 02 12:33:18 PDT 2009</t>
  </si>
  <si>
    <t xml:space="preserve">@donica Thanks v much! I could take this opportunity to plug my blog and array of bookmarks. . .but I won't. </t>
  </si>
  <si>
    <t>MsPuRpLeLoVe</t>
  </si>
  <si>
    <t xml:space="preserve">Seven pounds if you haven't seen it already </t>
  </si>
  <si>
    <t>malexova</t>
  </si>
  <si>
    <t xml:space="preserve">@aplusk am on it now; thanks!!!! only new to twitter so this is really useful. any other suggestions feel free to send through </t>
  </si>
  <si>
    <t>Keltat</t>
  </si>
  <si>
    <t xml:space="preserve">Going to get tattoo'd. </t>
  </si>
  <si>
    <t>funnyforkdotcom</t>
  </si>
  <si>
    <t xml:space="preserve">@brittybre then you should go on funnyfork </t>
  </si>
  <si>
    <t>Sat May 02 12:33:19 PDT 2009</t>
  </si>
  <si>
    <t xml:space="preserve">REUNION TONIGHT, BITCHESSSSS </t>
  </si>
  <si>
    <t>doanli</t>
  </si>
  <si>
    <t xml:space="preserve">@mrstu69 I hear beer is cheaper in the UK than water!!!!  BBQ sounds yummy. </t>
  </si>
  <si>
    <t>eaboyeji</t>
  </si>
  <si>
    <t>@adnanmahmud I think I understand now  I just wanted to clarify so no one gets it twisted. I think that is what is happening now</t>
  </si>
  <si>
    <t>Yay...the painkillers finally kicked it.  Now I feel great! (I just wish they would show something good on TV for once!!!)</t>
  </si>
  <si>
    <t xml:space="preserve">@Silversmyth Thank you very much! </t>
  </si>
  <si>
    <t>lilartista</t>
  </si>
  <si>
    <t xml:space="preserve">is drinking wine...at 230 in the afternoon. Yep, I'm with the family </t>
  </si>
  <si>
    <t>sherrykate</t>
  </si>
  <si>
    <t xml:space="preserve">@WeTheTRAVIS I wish i was at Bamboozle. Maybe next year, I'll drive up there! Go get em' Travis! rock on!! </t>
  </si>
  <si>
    <t>aroot32</t>
  </si>
  <si>
    <t>Loving this!!! No work just hanging out with a cutie!!! I so should be doing HW but oh well......  boston is more fun!!</t>
  </si>
  <si>
    <t>Sat May 02 12:33:21 PDT 2009</t>
  </si>
  <si>
    <t xml:space="preserve">http://twitpic.com/4f9vg - bestiess! january '09  </t>
  </si>
  <si>
    <t>ika_ika</t>
  </si>
  <si>
    <t xml:space="preserve">It's too gloomy out...oh well, I got ravioli so I'm all good. </t>
  </si>
  <si>
    <t>berniclancy</t>
  </si>
  <si>
    <t xml:space="preserve">Excited and happy about tonight! </t>
  </si>
  <si>
    <t>@DLDavis2nd wait for me  I love naptime</t>
  </si>
  <si>
    <t>Sat May 02 12:33:22 PDT 2009</t>
  </si>
  <si>
    <t xml:space="preserve">http://twitpic.com/4f9vh - @ddlovato elbow-five to you Demii </t>
  </si>
  <si>
    <t>ashleysavoie</t>
  </si>
  <si>
    <t xml:space="preserve">Is getting ready for the big surprise party </t>
  </si>
  <si>
    <t xml:space="preserve">I always love going to the airport arrivals section because no matter what's going on in this world, people always look genuinely happy. </t>
  </si>
  <si>
    <t>mweavr</t>
  </si>
  <si>
    <t xml:space="preserve">@Bernzy quit your bitchin!  And thanks! </t>
  </si>
  <si>
    <t>@AlohaArleen ooo so its all good, you better watch you back as i will be joing that 20k updates group  lol</t>
  </si>
  <si>
    <t>ellogoodchum</t>
  </si>
  <si>
    <t>Watching big bang theory. Haha show is so funny.  sheldon is hilarious.</t>
  </si>
  <si>
    <t>themisspixie</t>
  </si>
  <si>
    <t xml:space="preserve">Goin' to see Wolverine with my parents &amp;amp; lookin @ potential guys I would dream for my album cover includin'  porn star, Andy Kay.. Yum! </t>
  </si>
  <si>
    <t xml:space="preserve">@xlad hey, new pic. Sexy </t>
  </si>
  <si>
    <t xml:space="preserve">@hushm0nk3y you should record my voicemail!! </t>
  </si>
  <si>
    <t>vgomez09</t>
  </si>
  <si>
    <t xml:space="preserve">Trying to figure this thing out </t>
  </si>
  <si>
    <t>yesthatsme</t>
  </si>
  <si>
    <t xml:space="preserve">@lilyroseallen Happy Birthday!!! we met a while ago in Dubai at the Atlantis! what happens in the Bridge Suit STAYS in the bridge suite </t>
  </si>
  <si>
    <t>jessicarovet</t>
  </si>
  <si>
    <t xml:space="preserve">@perihanna aw! you're such a great twend </t>
  </si>
  <si>
    <t>DammitRachel</t>
  </si>
  <si>
    <t xml:space="preserve">ugh, my parents are such dickholes. Haha, my mom has Twitter, lets hope she reads that </t>
  </si>
  <si>
    <t>gollyholly</t>
  </si>
  <si>
    <t xml:space="preserve">Aunt Ann, I have to say that the treatment here is appalling.  Mandatory naps, baths, feedings, diaper changes.  It's just not fair!! </t>
  </si>
  <si>
    <t>lovesholmstrom</t>
  </si>
  <si>
    <t>caps win  happy day</t>
  </si>
  <si>
    <t>josuetrujo</t>
  </si>
  <si>
    <t xml:space="preserve">still tired.. but staying at home all day.. </t>
  </si>
  <si>
    <t>mynameispaulkan</t>
  </si>
  <si>
    <t xml:space="preserve">Good start to the series, Caps </t>
  </si>
  <si>
    <t xml:space="preserve">@KeeganCheyenne and @ClaireLNPolley Sure! Sounds swell. Tell mr. rodgers he is more than welcome </t>
  </si>
  <si>
    <t xml:space="preserve">suddenly, my eyes are getting dry and tired.. time to sleep  ...  wish my 3rd sister happy birthday again .. everyday is a happy day </t>
  </si>
  <si>
    <t>Sat May 02 12:33:26 PDT 2009</t>
  </si>
  <si>
    <t xml:space="preserve">@justine08 hey justine.  </t>
  </si>
  <si>
    <t>molls31790</t>
  </si>
  <si>
    <t xml:space="preserve">Work....eh :/ guess i should be happy to go since im so friggen broke....come eat and tip me reallll well. Lol </t>
  </si>
  <si>
    <t>Sat May 02 12:33:27 PDT 2009</t>
  </si>
  <si>
    <t>JONAS premeire tonight!  can't wait!!</t>
  </si>
  <si>
    <t xml:space="preserve">@jamesga wondering if i can have some of those &amp;quot; I'm a PC &amp;quot; Stickers looking to do a viral distribution in Asia </t>
  </si>
  <si>
    <t xml:space="preserve">@xpoc @obnoxiousacorns I have to agree - the Teletubby look is NOT the way to go. Now, My Favorite Martian is a whole different story, </t>
  </si>
  <si>
    <t>Sat May 02 12:33:28 PDT 2009</t>
  </si>
  <si>
    <t>jeanbont</t>
  </si>
  <si>
    <t xml:space="preserve">@shareski Ordered a Reuben at a new local restaurant...they made it with roast beef...what an insult!  </t>
  </si>
  <si>
    <t>Sat May 02 12:37:55 PDT 2009</t>
  </si>
  <si>
    <t>lizamsk</t>
  </si>
  <si>
    <t xml:space="preserve">@yourvegas Listening 2 ATATC while drinking a mocha frappucino from Starbucks right now is yummier then ur yogurt </t>
  </si>
  <si>
    <t xml:space="preserve">Finally leaving. Then might go to the mall. After that I have to fiind something to do for a few hours AND THEN movies </t>
  </si>
  <si>
    <t>Sat May 02 12:37:56 PDT 2009</t>
  </si>
  <si>
    <t xml:space="preserve">foods here!!! </t>
  </si>
  <si>
    <t>Sat May 02 12:37:57 PDT 2009</t>
  </si>
  <si>
    <t>tommieme</t>
  </si>
  <si>
    <t xml:space="preserve">@chrishasboobs I love you do you love me if you don't send me anything back I will make a vid and say you have...something </t>
  </si>
  <si>
    <t xml:space="preserve">@adamsconsulting really! now u know why u become a tweetheart </t>
  </si>
  <si>
    <t xml:space="preserve">Getting ready for black tie thing and cannot for the life of me remove my daughter's Disney fairy polish from my nails. Ah, well. </t>
  </si>
  <si>
    <t xml:space="preserve">i'm sooo excited, UK tickets for Jonas Brothers world tour go on sale soon !!!! </t>
  </si>
  <si>
    <t>AvidCyclist_Ray</t>
  </si>
  <si>
    <t xml:space="preserve">@brownbugz: Likewise, that is a mutual feeling  Always good to find someone who makes it a point to ride. </t>
  </si>
  <si>
    <t>pjfry</t>
  </si>
  <si>
    <t xml:space="preserve">@zeedlle Especially since it's the afternoon. </t>
  </si>
  <si>
    <t>martinalund</t>
  </si>
  <si>
    <t xml:space="preserve">I've just seen Taylor Swifts new music video, I LOVE IT, it's so cute </t>
  </si>
  <si>
    <t>@geekintehpink thanks hon!  Figured I needed to swap teams to one still playing. lol</t>
  </si>
  <si>
    <t>Jackiie01</t>
  </si>
  <si>
    <t xml:space="preserve">gonna see hannah montana the movie today </t>
  </si>
  <si>
    <t>gilraen23</t>
  </si>
  <si>
    <t xml:space="preserve">@bg0790 Thanks!!! </t>
  </si>
  <si>
    <t>@alysonstonerAS  you reply to mee aaaah god !  thank you so much</t>
  </si>
  <si>
    <t xml:space="preserve">@josianna OK you are now half way through the 15. Love the new Avatar by the way </t>
  </si>
  <si>
    <t>Alloha2</t>
  </si>
  <si>
    <t>@mileycyrus Hi Miley! you are ok? you're amazing! i love rs  Kisses</t>
  </si>
  <si>
    <t>TomKaulitz483</t>
  </si>
  <si>
    <t>Loving youuu. ..  hahhaa !</t>
  </si>
  <si>
    <t xml:space="preserve">Getting ready with @athornton1 for the Derby party! I feel like a kid on Christmas...so excited! </t>
  </si>
  <si>
    <t xml:space="preserve">@rbonini Vermeer, da Vinci, Rembrandt, Canaletto, Stubbs horses, Stubbs dogs or Stubbs horses with people? </t>
  </si>
  <si>
    <t xml:space="preserve">http://twitpic.com/4faby - @STEG343 ...I think you're a very interesting person. And,I think you need to buy your wife a present. </t>
  </si>
  <si>
    <t>Sat May 02 12:38:01 PDT 2009</t>
  </si>
  <si>
    <t xml:space="preserve">@itschelseastaub aww, chelsea your so sweet! i love you </t>
  </si>
  <si>
    <t xml:space="preserve">@heLLobrOOklyn I thought of creating art piece about that myth actually, that's why I asked   I'm waiting tho, want a fresh composition </t>
  </si>
  <si>
    <t xml:space="preserve">@Alluminare Everything comes in cycles sweetie  Hopefully weather will stay same and Twitter will again get hot </t>
  </si>
  <si>
    <t xml:space="preserve">finally got the credit card mess sorted out </t>
  </si>
  <si>
    <t>Sat May 02 12:38:02 PDT 2009</t>
  </si>
  <si>
    <t xml:space="preserve">@EternalEsme That dress is adorable!!! </t>
  </si>
  <si>
    <t>Sat May 02 12:38:03 PDT 2009</t>
  </si>
  <si>
    <t>theRIGHTmovemnt</t>
  </si>
  <si>
    <t>Good Day My Friends!  Our website is finally OPEN!  Please check it out and shoot me off your feedback. Thanks!  www.theRIGHTmovement.com</t>
  </si>
  <si>
    <t>GallagherCS</t>
  </si>
  <si>
    <t xml:space="preserve">milly brennan is a retard </t>
  </si>
  <si>
    <t>BabyGi1862</t>
  </si>
  <si>
    <t xml:space="preserve">New to twitter... Checking everything out... </t>
  </si>
  <si>
    <t>Sat May 02 12:38:04 PDT 2009</t>
  </si>
  <si>
    <t xml:space="preserve">@musiqvixen its gettin closer yay can't wait to see u and J. Flyin to NY tonight </t>
  </si>
  <si>
    <t xml:space="preserve">@ginalu84 http://twitpic.com/4f9if - fuckin sweet. they still come in the rain and all..... </t>
  </si>
  <si>
    <t xml:space="preserve">is going fishing </t>
  </si>
  <si>
    <t>azahara92</t>
  </si>
  <si>
    <t>@rushtonaiter I'm so glad you answered me  I hope you can visit Spain soon. You rock</t>
  </si>
  <si>
    <t xml:space="preserve">Today marks 6 months of marital bliss between me and @Vegan_Cupcake! I am one lucky SOB. </t>
  </si>
  <si>
    <t>Sat May 02 12:38:06 PDT 2009</t>
  </si>
  <si>
    <t>kelseyrian</t>
  </si>
  <si>
    <t>work w/kayla and shannon.  then sleepover with my kaylabest after!</t>
  </si>
  <si>
    <t xml:space="preserve">@Petthefish she was born that way </t>
  </si>
  <si>
    <t>Sat May 02 12:38:07 PDT 2009</t>
  </si>
  <si>
    <t>@ifhehasanygum  you know the eppisodeds better than you should ;p but I'm taking a break for now.</t>
  </si>
  <si>
    <t>jerzegurl</t>
  </si>
  <si>
    <t xml:space="preserve">Was raining, now sunny.... however the BLACK FLIES are outside waiting to eat me up.. </t>
  </si>
  <si>
    <t xml:space="preserve">@NessUHH http://twitpic.com/4fa9d - Aw, I love it!, it's adorable </t>
  </si>
  <si>
    <t>MarcusBoyer</t>
  </si>
  <si>
    <t xml:space="preserve">@bethenny lol she is very outgoing to hand it to her </t>
  </si>
  <si>
    <t>matttheww</t>
  </si>
  <si>
    <t xml:space="preserve">@Daionii glasses are hot on girls </t>
  </si>
  <si>
    <t>flirtatiousgrk</t>
  </si>
  <si>
    <t>Partying Greek Style tonight!!!  http://myloc.me/qIk</t>
  </si>
  <si>
    <t>@Jonasbrothers guys im so excited!!!  REALLY EXCITED! I can't wait! aaaah ? ? ?</t>
  </si>
  <si>
    <t>lyravale</t>
  </si>
  <si>
    <t xml:space="preserve">@Bella8lopez omg i HATE facebook.....i like how twitter's so simple---did you ever get all that food you wanted? i feel your pain </t>
  </si>
  <si>
    <t xml:space="preserve">@WeTheTRAVIS There's nothing to be nervous about. You'll do amazing, like always. No worries! </t>
  </si>
  <si>
    <t>jrcool2</t>
  </si>
  <si>
    <t xml:space="preserve">slept in today ...just waking up ...had too much fun last nite!  </t>
  </si>
  <si>
    <t xml:space="preserve">Tired..but well worth the trip. Finally home!! </t>
  </si>
  <si>
    <t>xgCOCOx</t>
  </si>
  <si>
    <t xml:space="preserve">Good day outside. Let's do something before the fight? </t>
  </si>
  <si>
    <t>the_real_shinga</t>
  </si>
  <si>
    <t xml:space="preserve">@adelaidejewel how did it go? </t>
  </si>
  <si>
    <t>mschumann</t>
  </si>
  <si>
    <t>@Fablanta Birch Beer is Root Beer, done better!  I like Boylan's the best. http://bit.ly/kv1Hj</t>
  </si>
  <si>
    <t xml:space="preserve">Have stocked up on dvd's popcorn and malteasers, quite night in spending ï¿½15 on movies and sweets instead of taxi's and alcohol </t>
  </si>
  <si>
    <t xml:space="preserve">@anitafiander Thx 4 the stats link, Rt'd &amp;amp; put in my favs! Have a fantastic day! </t>
  </si>
  <si>
    <t>Bad days turn into good days pretty quickly... Going out tonight.  Weeeehoooooo. Watching Titanic right now, then getting ready! &amp;lt;3</t>
  </si>
  <si>
    <t>alexesjan</t>
  </si>
  <si>
    <t>@OpusDei24 besides, everyone knows that denver is the only team in the west thats gonna give the lakers a hard time... GO NUGGETS  lol</t>
  </si>
  <si>
    <t>ryanlikeaboy</t>
  </si>
  <si>
    <t>Had a really awesome day! Got to hear the Dalai Lama speak and now i'm off to work.  life is good</t>
  </si>
  <si>
    <t>nessaxmariee</t>
  </si>
  <si>
    <t>GARY BASEMAN PROJECT ALL DAY IN SANTA MONICA  enjoy your saturday everyone!! lets go pacquiao!!!!!!!!!!</t>
  </si>
  <si>
    <t>Sat May 02 12:38:14 PDT 2009</t>
  </si>
  <si>
    <t xml:space="preserve">@weezyofficial http://twitpic.com/4f9oo - Love that art work. </t>
  </si>
  <si>
    <t>xniffyx</t>
  </si>
  <si>
    <t>@JediMistySpice I got your package!!! OMG thank you soooo much  I now want even more to get to LA and go to the zoo w/you!</t>
  </si>
  <si>
    <t>Sat May 02 12:38:15 PDT 2009</t>
  </si>
  <si>
    <t xml:space="preserve">Re-pinging @Elle_P: @MeGaBoAsT megaaaaaaaa! Hellloooo </t>
  </si>
  <si>
    <t xml:space="preserve">Cooking Burgers on the Grill for dinner right now as I tweet along </t>
  </si>
  <si>
    <t>Going to see Hey Monday  omg MIKE GENTILE ftww</t>
  </si>
  <si>
    <t xml:space="preserve">@chriscornell hey, do you watch friends? </t>
  </si>
  <si>
    <t>jdhampton</t>
  </si>
  <si>
    <t xml:space="preserve">show tonight w/ oh the blood. yea. </t>
  </si>
  <si>
    <t>amandaackovitz</t>
  </si>
  <si>
    <t xml:space="preserve">revisiting my remember maine album. wb is a genius </t>
  </si>
  <si>
    <t>Sat May 02 12:38:16 PDT 2009</t>
  </si>
  <si>
    <t>gabalabahouie</t>
  </si>
  <si>
    <t xml:space="preserve">going To The Monster Truck Thingy !!! Woot Woot </t>
  </si>
  <si>
    <t>dasdipb</t>
  </si>
  <si>
    <t xml:space="preserve">@missaviator You need to go to the kitchen and cook some enchildas. </t>
  </si>
  <si>
    <t xml:space="preserve">Hey all Sat in hotel bar with Tizz putting worlds to right again LOL. Karen (Pen) has just left as has Sami Been a fun day </t>
  </si>
  <si>
    <t>mysticsw33ts</t>
  </si>
  <si>
    <t xml:space="preserve">watching britains got talent just love that show </t>
  </si>
  <si>
    <t>francescaparade</t>
  </si>
  <si>
    <t xml:space="preserve">I'm the only person who can fall into mud in the outfield and trip over my own two feet running to first base. I pulled a Joe Jonas </t>
  </si>
  <si>
    <t xml:space="preserve">@panamenanegra LoL... Thank you! I try not to waste anyones reading memory who follows me!! </t>
  </si>
  <si>
    <t>normitha</t>
  </si>
  <si>
    <t>here with my cousen  and sister and soo what r u doing????</t>
  </si>
  <si>
    <t>Nickaylah</t>
  </si>
  <si>
    <t>@GGR3D time to upload a pic hun!  .. i kno you have a zillion-triple-quadro-illion lol....</t>
  </si>
  <si>
    <t xml:space="preserve">@StarJonesEsq  hey Star . . . Can you rec a pleasant smelling brand of sunscreen? I don't usually wear any but I def need to start. Thnx </t>
  </si>
  <si>
    <t>JohnnyLion</t>
  </si>
  <si>
    <t xml:space="preserve">@AlohaArleen The same reason we push the elevator button to make the elevator get to us quicker  </t>
  </si>
  <si>
    <t>Sat May 02 12:38:18 PDT 2009</t>
  </si>
  <si>
    <t xml:space="preserve">@mileycyrus hey! hannah montana the movie came out yesterday me n my best m8 went to see it 2day and its amazing! well done  luv u </t>
  </si>
  <si>
    <t>Sat May 02 12:38:19 PDT 2009</t>
  </si>
  <si>
    <t xml:space="preserve">quickie workout &amp;amp; watch satc </t>
  </si>
  <si>
    <t>miguel_15</t>
  </si>
  <si>
    <t xml:space="preserve">@frontporchlife Hahaha now they can just hear neat songs. </t>
  </si>
  <si>
    <t>Sweet.. The ladies selling saris just set up next to me. And jewelry is across the way. This could be dangerous.  I am big India fan!</t>
  </si>
  <si>
    <t>Sat May 02 12:38:20 PDT 2009</t>
  </si>
  <si>
    <t xml:space="preserve">@lohnjovell she should be informed that sleeping thru the night is a good thing </t>
  </si>
  <si>
    <t>Sat May 02 12:38:21 PDT 2009</t>
  </si>
  <si>
    <t>kelleymboyack</t>
  </si>
  <si>
    <t xml:space="preserve">Getting some ice cream with bridget. Yum </t>
  </si>
  <si>
    <t>@tickledtink no problem! There will be more  hope all is well.</t>
  </si>
  <si>
    <t>Sat May 02 12:38:22 PDT 2009</t>
  </si>
  <si>
    <t xml:space="preserve">@anthonykinard So how do you feel about cheerleading? </t>
  </si>
  <si>
    <t>@mileycyrus Hey Miley I hope ur having a decent day!  ur amazing at everything u do have a grt day!</t>
  </si>
  <si>
    <t>tarahunt913</t>
  </si>
  <si>
    <t xml:space="preserve">@mrbijoy I am the say way- regrettable decisions, but don't regret them. What are you gonna do? </t>
  </si>
  <si>
    <t>is very jealous of his friends who got tickets to go to the Xmen movie world premiere in Tempe tonight.    // cool http://gykd.net</t>
  </si>
  <si>
    <t>Sat May 02 12:38:23 PDT 2009</t>
  </si>
  <si>
    <t xml:space="preserve">Watching Britains Got Talent... </t>
  </si>
  <si>
    <t>treyzgurl19</t>
  </si>
  <si>
    <t>Hey guys TweetDeck is a fun app 2 use!  http://www.tweetdeck.com</t>
  </si>
  <si>
    <t>StooieAsh</t>
  </si>
  <si>
    <t xml:space="preserve">@TamminSursok hey it was fun meetin u at the Flicka 2 shoot, I met u back on April 17th </t>
  </si>
  <si>
    <t xml:space="preserve">had a good day, feel weird.. in a good way. </t>
  </si>
  <si>
    <t>Marthit</t>
  </si>
  <si>
    <t xml:space="preserve">I am in my friend's home </t>
  </si>
  <si>
    <t xml:space="preserve">i love you too sam shelby </t>
  </si>
  <si>
    <t>portugaltheman</t>
  </si>
  <si>
    <t xml:space="preserve">@kristinhersh Sounds like you'll be having quite the day! Studio time is my favorite times. </t>
  </si>
  <si>
    <t xml:space="preserve">@FreshPlastic You'd better come and eat some of the cake I just made </t>
  </si>
  <si>
    <t>Sliv812</t>
  </si>
  <si>
    <t xml:space="preserve">@ SuzeOrmanShow  Thanks Suze!  </t>
  </si>
  <si>
    <t>Sat May 02 12:38:27 PDT 2009</t>
  </si>
  <si>
    <t xml:space="preserve">My newspaper didn't get 'stolen' today... Yaay! Ah yes, it's the little things that please me.  </t>
  </si>
  <si>
    <t>RachelBristow</t>
  </si>
  <si>
    <t xml:space="preserve">I've just read the traveler's gift by Andy Andrews. Awesome book!!!! Definately a 'must read' for anyone </t>
  </si>
  <si>
    <t>Sat May 02 12:38:28 PDT 2009</t>
  </si>
  <si>
    <t>alexcho47</t>
  </si>
  <si>
    <t xml:space="preserve">Taking a break on the sweaty Central Market patio with a bottle of sassparilly listening to a hurdy gurdy band. </t>
  </si>
  <si>
    <t xml:space="preserve">@elephantproject that's great!!! I got him and becki newton at joe's pub once </t>
  </si>
  <si>
    <t>Sat May 02 12:43:01 PDT 2009</t>
  </si>
  <si>
    <t>fillabong</t>
  </si>
  <si>
    <t>random_la</t>
  </si>
  <si>
    <t xml:space="preserve">@trapezoid Neil, do you know when the next season of new kids on the rock starts? i know you've prolly been asked a lot but i cant wait!! </t>
  </si>
  <si>
    <t xml:space="preserve">I 4GOT 2 MY HOMIE ON FF! SO HERES MY FINAL HOMIE THAT NEEDS TO BE SMASHED! FOLLOW @PhilGoodlife &amp;amp; remind him he owes me a blue motorcycle </t>
  </si>
  <si>
    <t xml:space="preserve">@HoopinisPassion hehe, i was out eating lunch; then stopped at wal-mart! but i'm back noww! </t>
  </si>
  <si>
    <t>Hi  school model search @ work today: AKA employees get to dress up like they're from the 80s. WIN.</t>
  </si>
  <si>
    <t xml:space="preserve">@Homeschool_Mom I certainly will... will try to have it up for you by end of the day </t>
  </si>
  <si>
    <t xml:space="preserve">I am off to get my nails done.  Tweet at everybody later!  </t>
  </si>
  <si>
    <t>@lexschroeder thanx d000d  Hey, when's DDR? #elephantMemory</t>
  </si>
  <si>
    <t xml:space="preserve">@rurumochii that's awesome, I've always wanted to go to Ireland .  Take pictures! </t>
  </si>
  <si>
    <t>Sat May 02 12:43:02 PDT 2009</t>
  </si>
  <si>
    <t>@ItsChelseaStaub the video is really sweet  i love it so much!</t>
  </si>
  <si>
    <t xml:space="preserve">@Sirvinya I sure will! .. My BF treated me, I am soooo chuffed! </t>
  </si>
  <si>
    <t>Shiv245</t>
  </si>
  <si>
    <t xml:space="preserve">@jonesdel I choose my words carefully. And tweet a lot </t>
  </si>
  <si>
    <t>Sat May 02 12:43:03 PDT 2009</t>
  </si>
  <si>
    <t>@cg_2001 THANKS! I adore this track! Got me dancing already!  ? http://blip.fm/~5fkpy</t>
  </si>
  <si>
    <t xml:space="preserve">@MasterSavage hi John, how is YOUR day? </t>
  </si>
  <si>
    <t>svetok</t>
  </si>
  <si>
    <t>@bassguitar65 I'm fine, thank you! Traveling &amp;amp; enjoying every moment!!! Life is GOOD!  What about you?</t>
  </si>
  <si>
    <t xml:space="preserve">Odd day. Watched a sea king hover over the mountain by our house to rescue someone who fell into the river. Not much happens around here </t>
  </si>
  <si>
    <t>AlMarieSpeaks</t>
  </si>
  <si>
    <t xml:space="preserve">Got a late start. Im good now </t>
  </si>
  <si>
    <t>Sat May 02 12:43:06 PDT 2009</t>
  </si>
  <si>
    <t xml:space="preserve">Home after being out since 12. Went to see sister in her show. Was very good </t>
  </si>
  <si>
    <t xml:space="preserve">@socalvballqt YAY i LOVE thunderstorms   Tennessee + thunderstormes = perfect, that's how it was when i was there </t>
  </si>
  <si>
    <t>Partyin for ashleys birfday! Fun in the sun!!!  Shout outz to Statutory Skizz</t>
  </si>
  <si>
    <t xml:space="preserve">@radha_ Good night. It will be sometime before I go off to sleep! </t>
  </si>
  <si>
    <t xml:space="preserve">@dougluberts Oh, that sounds like awesome footage for your demo reel. </t>
  </si>
  <si>
    <t>InsomniacJaz</t>
  </si>
  <si>
    <t xml:space="preserve">is very proud of @Z_A_Reid  He got rid of an entire garbage bag of clothes he no longer wore^^ He helped a good cause </t>
  </si>
  <si>
    <t>Trizzle12341</t>
  </si>
  <si>
    <t xml:space="preserve">Is driving down the interstate with P. Shane on low fuel and neither of us have any money, so we are praying they make it home </t>
  </si>
  <si>
    <t>Sat May 02 12:43:07 PDT 2009</t>
  </si>
  <si>
    <t>miriamtoole</t>
  </si>
  <si>
    <t xml:space="preserve">@NewportTaupe trying to potty train my puppy... </t>
  </si>
  <si>
    <t>stacy_anne4</t>
  </si>
  <si>
    <t xml:space="preserve">@ItsChelseaStaub I love the video! It's so cute </t>
  </si>
  <si>
    <t>Sat May 02 12:43:08 PDT 2009</t>
  </si>
  <si>
    <t>Join My Exclusive Marketing Group @MasterSavage  http://tr.im/khLq</t>
  </si>
  <si>
    <t>ckmoon17</t>
  </si>
  <si>
    <t xml:space="preserve">is 3 of the 7th dwarf's today.. HAPPY and SLEEPY and HUNGRY.. yeah I made one up </t>
  </si>
  <si>
    <t xml:space="preserve">http://twitpic.com/4fasx - A preview of photos to come </t>
  </si>
  <si>
    <t xml:space="preserve">@MrsMcFlyGrimmy i reckon they'll completely finish soon yenno, i think thats why theyve put The saturdays together  Best thing ever!! </t>
  </si>
  <si>
    <t xml:space="preserve">I just ate a chicken soft taco.... yum! </t>
  </si>
  <si>
    <t>kay2thetie</t>
  </si>
  <si>
    <t xml:space="preserve">Being a cute girl has its perks. Like getting car services for free </t>
  </si>
  <si>
    <t>2nd one   http://twitpic.com/4fast</t>
  </si>
  <si>
    <t xml:space="preserve">watchin' tv </t>
  </si>
  <si>
    <t>@Lisamcg2 fantastic to hear it!!!  how was it?</t>
  </si>
  <si>
    <t>ericsheline</t>
  </si>
  <si>
    <t xml:space="preserve">@chelseabot there is always the 5000th </t>
  </si>
  <si>
    <t>@OfficialAshleyG aww, he is so cuuute  How old is he?</t>
  </si>
  <si>
    <t>Sat May 02 12:43:11 PDT 2009</t>
  </si>
  <si>
    <t>kelseytuffrey</t>
  </si>
  <si>
    <t xml:space="preserve">shopping with mommmmma </t>
  </si>
  <si>
    <t>myklia</t>
  </si>
  <si>
    <t xml:space="preserve">@elociNNNicole e-mail is fine.  I look forward to the package. </t>
  </si>
  <si>
    <t>@see_dot_run   I &amp;lt;3 you i'll call you when it slows down</t>
  </si>
  <si>
    <t>camera obscura - if looks could kill - @tezzer57 says thursday was a great show  ? http://blip.fm/~5fkqc</t>
  </si>
  <si>
    <t xml:space="preserve">Watching TMNT (the one released in 2007). Feeling like a kid again. This is awesome </t>
  </si>
  <si>
    <t>dj_fac</t>
  </si>
  <si>
    <t xml:space="preserve">@ramdomthoughts  check  your googlemail m8 </t>
  </si>
  <si>
    <t xml:space="preserve">Talk went very well. AND got signed copies of both of Ray Kurzweil's books as a gift! </t>
  </si>
  <si>
    <t>KraziKrone</t>
  </si>
  <si>
    <t xml:space="preserve">@jerryjamesstone thanks for the #FF </t>
  </si>
  <si>
    <t>Darkened_Sol</t>
  </si>
  <si>
    <t>needs a spring clean. Room full of stuff scattered everywhere. It's what happens with the absence of parents  x http://bit.ly/D-Sol17</t>
  </si>
  <si>
    <t>zappa2001</t>
  </si>
  <si>
    <t xml:space="preserve">is thinking to myself... &amp;quot;now is not the time to panic, it's just a famous person watching you&amp;quot; OMG I'm FLIPPING OUT! </t>
  </si>
  <si>
    <t>alnandr</t>
  </si>
  <si>
    <t>Laredoans: Join the new &amp;quot;Laredo&amp;quot; Tatango group! Get to txt with new people!  http://tinyurl.com/d8t8sy</t>
  </si>
  <si>
    <t xml:space="preserve">@hochmann I am with you on the rain! Makes everything seem refreshed. It is raining here too but no worries...life is awesome! </t>
  </si>
  <si>
    <t>Sat May 02 12:43:13 PDT 2009</t>
  </si>
  <si>
    <t>http://twitpic.com/4fasy Street fair on 3rd ave  summer is here</t>
  </si>
  <si>
    <t xml:space="preserve">@superheroaustin if you want to go we can hon. As long as we watch the notebook first!!! </t>
  </si>
  <si>
    <t xml:space="preserve">at ej's partaaayy, just finished eating a good meal. </t>
  </si>
  <si>
    <t xml:space="preserve">@Natalie147 well I think so... </t>
  </si>
  <si>
    <t>austindirtydog</t>
  </si>
  <si>
    <t xml:space="preserve">@timothompson Thanks!  We're pretty excited....and now more news to come in the next couple of weeks </t>
  </si>
  <si>
    <t>Enumber</t>
  </si>
  <si>
    <t>@lilyroseallen happy birthday  x</t>
  </si>
  <si>
    <t>laureennnn12</t>
  </si>
  <si>
    <t xml:space="preserve">http://twitpic.com/4fatk - me and my sister younger </t>
  </si>
  <si>
    <t>Sat May 02 12:43:15 PDT 2009</t>
  </si>
  <si>
    <t>kcuubnede</t>
  </si>
  <si>
    <t>@taylorswift13 's concert tonight!!! Gino &amp;amp; I are already here. Sitting in the car and jamming to her songs!  http://twitpic.com/4fath</t>
  </si>
  <si>
    <t>SweetRye82</t>
  </si>
  <si>
    <t xml:space="preserve">getting ready for lunch with my mom </t>
  </si>
  <si>
    <t>Sat May 02 12:43:16 PDT 2009</t>
  </si>
  <si>
    <t>OnlyLeslie</t>
  </si>
  <si>
    <t xml:space="preserve">the decision has been made. It's Angels and Deamons time. Then maybe some DK64!!! LOL </t>
  </si>
  <si>
    <t xml:space="preserve">I know of 2 people in my current Twitter Timeline who are totally amazed at something they've received. I know their jaws are dragging. </t>
  </si>
  <si>
    <t xml:space="preserve">Anyone else think the Doomsday Machine in Star Trek looks like a big fish? I bet they used an old lure </t>
  </si>
  <si>
    <t>Sat May 02 12:43:17 PDT 2009</t>
  </si>
  <si>
    <t xml:space="preserve">Time for a short nap, my mom's graduation at 7:30, then my friends partay later tonight! </t>
  </si>
  <si>
    <t>Shay2813</t>
  </si>
  <si>
    <t xml:space="preserve">http://twitpic.com/4fatq - My best friend is going to prom </t>
  </si>
  <si>
    <t>JyonJacobs</t>
  </si>
  <si>
    <t xml:space="preserve">is full up now, scrummy tea, and now curled up on the couch watching britains got talent </t>
  </si>
  <si>
    <t>Sat May 02 12:43:18 PDT 2009</t>
  </si>
  <si>
    <t xml:space="preserve">@MattFeelLoved yes plz </t>
  </si>
  <si>
    <t xml:space="preserve">@LocalJoost I'd hate to disappoint you in your view of art photography, but this is a *technical* not *creative* assignment </t>
  </si>
  <si>
    <t>doughnut_shop</t>
  </si>
  <si>
    <t xml:space="preserve">@EmoKidsInc  whats this about? </t>
  </si>
  <si>
    <t>Sat May 02 12:43:19 PDT 2009</t>
  </si>
  <si>
    <t>@joeymcintyre... just thinkin of  you   hope u have a good day</t>
  </si>
  <si>
    <t>jamesgreenhalgh</t>
  </si>
  <si>
    <t xml:space="preserve">fantastic speech by alistair campbell </t>
  </si>
  <si>
    <t>jbudx3</t>
  </si>
  <si>
    <t>finally done with laundry  cleanin up and getting ready for work</t>
  </si>
  <si>
    <t>mayabutterfly</t>
  </si>
  <si>
    <t xml:space="preserve">@pinklady1978 maybe i will watch it later then </t>
  </si>
  <si>
    <t>@mileycyrus please, listen!  love you Miley!</t>
  </si>
  <si>
    <t xml:space="preserve">wow. so much for an adventurous weekend! but it's still earrrrlyyy lol </t>
  </si>
  <si>
    <t xml:space="preserve">Fantastic cuddle/napping weather </t>
  </si>
  <si>
    <t>Kris10V</t>
  </si>
  <si>
    <t xml:space="preserve">@katejacobson sounds like an amazingly beautiful plan </t>
  </si>
  <si>
    <t>Sat May 02 12:43:22 PDT 2009</t>
  </si>
  <si>
    <t>maddymcclellan</t>
  </si>
  <si>
    <t xml:space="preserve">is with her aunt&amp;amp;cousin. benihana tonite </t>
  </si>
  <si>
    <t xml:space="preserve">Driving home from Chicago. </t>
  </si>
  <si>
    <t>Sat May 02 12:43:23 PDT 2009</t>
  </si>
  <si>
    <t>@katyperry i love you  sorry. had to be said.</t>
  </si>
  <si>
    <t>hurricanedeee</t>
  </si>
  <si>
    <t xml:space="preserve">Can i go on tour with a rocket to the moon pleasee </t>
  </si>
  <si>
    <t xml:space="preserve">Is watching britains got talent and liked the mini Oliver </t>
  </si>
  <si>
    <t>hoiitsalex</t>
  </si>
  <si>
    <t>Camp Rock again   &amp;amp; then haircut!</t>
  </si>
  <si>
    <t xml:space="preserve">@MsLaurenLondon Haha i like the creativity with the lyrics! What are you gonna do w/ur hair? twitpic it once your done </t>
  </si>
  <si>
    <t>Ewelinke008</t>
  </si>
  <si>
    <t>@katyperry hi  How r u?</t>
  </si>
  <si>
    <t xml:space="preserve">What an amazing 6th goal by Barcelona (crushing Madrid 2-6) Fans in Madrid start leaving the stadium, they can't take it anymore </t>
  </si>
  <si>
    <t>purefashionism</t>
  </si>
  <si>
    <t xml:space="preserve">Just getting my feet wet with Twitter. It's like a giant online text message and we all know how girls like to text! </t>
  </si>
  <si>
    <t>MoonBaby87</t>
  </si>
  <si>
    <t xml:space="preserve">Bout 2 go see Wolverine with my BFF </t>
  </si>
  <si>
    <t>Sat May 02 12:43:26 PDT 2009</t>
  </si>
  <si>
    <t xml:space="preserve">@WeTheTRAVIS WE THE KINGS OWNS YOUR FACE.      Live up to it.  </t>
  </si>
  <si>
    <t>surraaahhf</t>
  </si>
  <si>
    <t xml:space="preserve">Meyoung's one shot was absoutely amazing </t>
  </si>
  <si>
    <t>akinert_mitsu</t>
  </si>
  <si>
    <t>@gloria_hayden hey new Twitter buddy  Hope you're having a good day!</t>
  </si>
  <si>
    <t>jonathanspinks</t>
  </si>
  <si>
    <t xml:space="preserve">@Dunndertaker free comic book day... That should suck one. </t>
  </si>
  <si>
    <t>marker805510562</t>
  </si>
  <si>
    <t xml:space="preserve">@ajtabaldo Welcome back to twitter then...  </t>
  </si>
  <si>
    <t>Sat May 02 12:43:27 PDT 2009</t>
  </si>
  <si>
    <t>LiveLikeLiz</t>
  </si>
  <si>
    <t>haha Jesse McCartney is playing in the bathhrooooommmm, thanks to SEAN! hahahah  duras muncho guey haha JK JK</t>
  </si>
  <si>
    <t>mywomanizer</t>
  </si>
  <si>
    <t xml:space="preserve">MMM...cake, the cake were delicious... now Iï¿½m going to go to the gym </t>
  </si>
  <si>
    <t xml:space="preserve">@nicoleslaw I did the sailing charter with friends for my 26th </t>
  </si>
  <si>
    <t>Sat May 02 12:43:28 PDT 2009</t>
  </si>
  <si>
    <t>philladden</t>
  </si>
  <si>
    <t xml:space="preserve">Couple more for #tweetdeck list: @problogger @sharonhayes @starwoodgal @enoxh and my own @cruisesnapshot </t>
  </si>
  <si>
    <t>Sat May 02 12:48:01 PDT 2009</t>
  </si>
  <si>
    <t xml:space="preserve">@paigeeybby not sure i'll let you know when i get it. </t>
  </si>
  <si>
    <t>kendra422</t>
  </si>
  <si>
    <t xml:space="preserve">on my way to see static x !  at ufest with 15 other bands </t>
  </si>
  <si>
    <t>Sat May 02 12:48:02 PDT 2009</t>
  </si>
  <si>
    <t xml:space="preserve">be who you are say what you feel, 'cause those who matter don't mind &amp;amp; those who mind don't MATTER </t>
  </si>
  <si>
    <t xml:space="preserve">cba to do anything! </t>
  </si>
  <si>
    <t xml:space="preserve">Ahh, what times Britains got talent on? Have I missed it?! Catch up, here I come! Ahh! </t>
  </si>
  <si>
    <t>Sat May 02 12:48:03 PDT 2009</t>
  </si>
  <si>
    <t>BridgetFoxy</t>
  </si>
  <si>
    <t xml:space="preserve">MY 100TH TWEET </t>
  </si>
  <si>
    <t>DJHxFRESH</t>
  </si>
  <si>
    <t xml:space="preserve">@jeweljk cant wait to buy your new album ! </t>
  </si>
  <si>
    <t>Jess_Caldwell</t>
  </si>
  <si>
    <t xml:space="preserve">shopping today </t>
  </si>
  <si>
    <t>Sat May 02 12:48:04 PDT 2009</t>
  </si>
  <si>
    <t xml:space="preserve">@bittabuffalo Good to know for when I get tired! lol! </t>
  </si>
  <si>
    <t xml:space="preserve">At the carwash, gdale soon </t>
  </si>
  <si>
    <t>@madeinwales nice!  count me in!</t>
  </si>
  <si>
    <t>just trying twitter plugin for twitter  http://tr.im/kj0d</t>
  </si>
  <si>
    <t>tammyjpham</t>
  </si>
  <si>
    <t xml:space="preserve">Crepes and b&amp;amp;n...nice to relax </t>
  </si>
  <si>
    <t>@aah1981 NKOTB- Are you down? Sarah -Why yes, yes I am.  let me know what time, I&amp;quot;ll be around for the afternoon, just picking up.</t>
  </si>
  <si>
    <t xml:space="preserve">hate hangovers. feel dead tired and shitty. hardly eaten anything today. Coraline was amazing again tho. another pair of 3D glasses </t>
  </si>
  <si>
    <t>cmalanga</t>
  </si>
  <si>
    <t xml:space="preserve">Look, I sent a tweet!  This should hold me over for a couple of weeks </t>
  </si>
  <si>
    <t xml:space="preserve">i absolutely love @davedays ' song &amp;quot;east to west&amp;quot;. cant wait to get the CD &amp;lt;3 everybody should buy it. @davedays deserves that </t>
  </si>
  <si>
    <t xml:space="preserve">@heidimontag going shopping for my prom dress! </t>
  </si>
  <si>
    <t>Prophet1958</t>
  </si>
  <si>
    <t xml:space="preserve">@bikerbar I'm guessing you really like pie? </t>
  </si>
  <si>
    <t>musicgirl01</t>
  </si>
  <si>
    <t>@katyperry LOL. btw katy i love ur songs.. and ur fashion choices xD keep it real  xoxo</t>
  </si>
  <si>
    <t>claire_13</t>
  </si>
  <si>
    <t xml:space="preserve">@josumner hope u got packed, im gunna attempt to watch the gig online </t>
  </si>
  <si>
    <t>Sat May 02 12:48:07 PDT 2009</t>
  </si>
  <si>
    <t xml:space="preserve">done it </t>
  </si>
  <si>
    <t>@sharonhayes Sure thing... Should we start with Ustream &amp;amp; blip channels or go big right out of the gate and buy a brick &amp;amp; mortar?  #twittv</t>
  </si>
  <si>
    <t>dnlwood</t>
  </si>
  <si>
    <t xml:space="preserve">@AngelicaV1 http://twitpic.com/4ego1 - Raw fish? Maybe after it has been on the Barbe. </t>
  </si>
  <si>
    <t>Sat May 02 12:48:08 PDT 2009</t>
  </si>
  <si>
    <t>becolsen</t>
  </si>
  <si>
    <t>Ahh the Mountain View guys are here  best looking group of firefighters around.</t>
  </si>
  <si>
    <t>jewelrestaneo</t>
  </si>
  <si>
    <t xml:space="preserve">uploading a new song on myspace called ROCK IT </t>
  </si>
  <si>
    <t>IamBrianGill</t>
  </si>
  <si>
    <t xml:space="preserve">@llevy thought u might say that </t>
  </si>
  <si>
    <t xml:space="preserve">@brandingexpert If the world were even, I would so agree with you. </t>
  </si>
  <si>
    <t>role_model</t>
  </si>
  <si>
    <t xml:space="preserve">fall out boy's at metropolis and NOT at cepsum, YEYY </t>
  </si>
  <si>
    <t>@clairelrowland  That is awesome that you do that.  -- Trying myself to conserve..</t>
  </si>
  <si>
    <t xml:space="preserve">@emzyjonas I know it is :L I thought that would make you laugh </t>
  </si>
  <si>
    <t>urstupiddimples</t>
  </si>
  <si>
    <t>@buffywoo I can't believe something like that exists!  It's like fate! It was born to be with me, forever and ever.</t>
  </si>
  <si>
    <t>dat1keige</t>
  </si>
  <si>
    <t xml:space="preserve">No Doubt is back together!! For now anyway.. but yaaaayyyy!! </t>
  </si>
  <si>
    <t>Sat May 02 12:48:11 PDT 2009</t>
  </si>
  <si>
    <t>acts68</t>
  </si>
  <si>
    <t xml:space="preserve">Lari just told me &amp;quot;I'm sick like mommy. My head hurts.&amp;quot; </t>
  </si>
  <si>
    <t xml:space="preserve">bumpin 'Angel in Disguise' by @4everbrandy that song still go hard to this day!!! i *heart* you brocka.....   one of the greatest </t>
  </si>
  <si>
    <t>byllemos</t>
  </si>
  <si>
    <t>I just have to reblip this one... it a beautiful day  ? http://blip.fm/~5fl3h</t>
  </si>
  <si>
    <t>Sat May 02 12:48:12 PDT 2009</t>
  </si>
  <si>
    <t>shawndedric</t>
  </si>
  <si>
    <t>@EricaSpindler Have a great weekend too. I'll be reading Last Known Victim now.  I rate things on &amp;quot;weRead&amp;quot; so it'll say what I think too.</t>
  </si>
  <si>
    <t xml:space="preserve">@myrios  ah well, not like I'm filled with free money right now.  Just charged a car down payment </t>
  </si>
  <si>
    <t>Sat May 02 12:48:13 PDT 2009</t>
  </si>
  <si>
    <t xml:space="preserve">@Cubicz awesome! sounds like fun </t>
  </si>
  <si>
    <t>omgitsmiryam</t>
  </si>
  <si>
    <t xml:space="preserve">@JustinMGatson Haiii. I love you, more than Jesus. Probably because I'm Jewish, but yeah. </t>
  </si>
  <si>
    <t>Sat May 02 12:48:14 PDT 2009</t>
  </si>
  <si>
    <t>tboo08</t>
  </si>
  <si>
    <t>Going to the land of adventure with my bitches!!! good luck whit baby with the rest.  [[BoSs LaDy]]</t>
  </si>
  <si>
    <t>lovejozie</t>
  </si>
  <si>
    <t xml:space="preserve">haha, oh. and yea. here tooo.  hi, im josephine </t>
  </si>
  <si>
    <t>lextopia</t>
  </si>
  <si>
    <t xml:space="preserve">@Tweekerchick  If there turns out not to be it just means they're stupid. </t>
  </si>
  <si>
    <t>Sat May 02 12:48:15 PDT 2009</t>
  </si>
  <si>
    <t>healingsinger</t>
  </si>
  <si>
    <t xml:space="preserve">@LynnSerafinn Too bad I can't listen! You have to live in the UK to listen online. Good to hear from you tho </t>
  </si>
  <si>
    <t xml:space="preserve">I think we should do a Storychaser focused barcamp in OKC this summer... The ideas and energy from #podstock09 are contagious! </t>
  </si>
  <si>
    <t xml:space="preserve">@darraghdoyle I only get the winning numbers 5 minutes before the draw - you've no idea how frustrating it is </t>
  </si>
  <si>
    <t xml:space="preserve">@AliBee16 I will twitpic it tomorrow for you when its all finished </t>
  </si>
  <si>
    <t xml:space="preserve">I bought a new Coach purse. Sure it's probably fake buy who cares. I have my real one already. </t>
  </si>
  <si>
    <t>msifp</t>
  </si>
  <si>
    <t xml:space="preserve">@gustd of course I did use the joint account to pay, so it's all good. Love you!! </t>
  </si>
  <si>
    <t xml:space="preserve">Went to jamies b-day today ! Was so much fun </t>
  </si>
  <si>
    <t>Whoo! I got my phone!  it feels good to txt on the outside! :p</t>
  </si>
  <si>
    <t xml:space="preserve">@Enchantedpr Hi babe. The first one 6:30pm. </t>
  </si>
  <si>
    <t>Sat May 02 12:48:18 PDT 2009</t>
  </si>
  <si>
    <t>Dark_E</t>
  </si>
  <si>
    <t xml:space="preserve">@riddle So now we can say iPhone is not ideal </t>
  </si>
  <si>
    <t>danimoniz</t>
  </si>
  <si>
    <t xml:space="preserve">on twitter </t>
  </si>
  <si>
    <t>PaciGraveyard</t>
  </si>
  <si>
    <t>@wigenout hi! What day are you on? I skipped yesterday, day 3, but don't plan on doing that again. I want results!  #shred</t>
  </si>
  <si>
    <t>jemelehill</t>
  </si>
  <si>
    <t xml:space="preserve">@TheRealTMR good enough for you to risk our lives by texting and eating C-F-A while driving </t>
  </si>
  <si>
    <t>DannyTurnerLFC</t>
  </si>
  <si>
    <t xml:space="preserve">@Beccylewis18 I'll try for ya Beccy </t>
  </si>
  <si>
    <t>Sat May 02 12:48:19 PDT 2009</t>
  </si>
  <si>
    <t>anneka13deleon</t>
  </si>
  <si>
    <t xml:space="preserve">@mileycyrus hey, is it true that Lily and Oliver are dating? (in Hannah Montana) </t>
  </si>
  <si>
    <t>mnoland</t>
  </si>
  <si>
    <t xml:space="preserve">Enjoying the weekend and all the naps </t>
  </si>
  <si>
    <t>Sat May 02 12:48:20 PDT 2009</t>
  </si>
  <si>
    <t>Slowurole</t>
  </si>
  <si>
    <t xml:space="preserve">Just thought I'd drop by &amp;amp; say Hi ! I knw I dn't knw u ppl &amp;amp; U dn't knw me but Hi anyway </t>
  </si>
  <si>
    <t>Big_Bad_Becca</t>
  </si>
  <si>
    <t xml:space="preserve">watchin the music channel </t>
  </si>
  <si>
    <t>AlliHarden</t>
  </si>
  <si>
    <t xml:space="preserve">Is picking up her sissy </t>
  </si>
  <si>
    <t>picklelove123</t>
  </si>
  <si>
    <t xml:space="preserve">@elenaxoxo OW! I did that, the burn didnt go away for a month,. Feel better </t>
  </si>
  <si>
    <t>courtneyrhea</t>
  </si>
  <si>
    <t xml:space="preserve">There's something about spring that make me want to open all the windows and listen to really loud music </t>
  </si>
  <si>
    <t>Rubicka</t>
  </si>
  <si>
    <t xml:space="preserve">Lol  Omg that was fun the food ended up in the street lol </t>
  </si>
  <si>
    <t>Vyrdolak</t>
  </si>
  <si>
    <t>My sermon is shaping up nicely for tomorrow--it's short.  But I've written 1485 words in about two hours. Wish I could do that every day!</t>
  </si>
  <si>
    <t>SusanDavis61</t>
  </si>
  <si>
    <t xml:space="preserve">checking out the twitters. Haven't been around for a bit. Welcome Breezy. </t>
  </si>
  <si>
    <t xml:space="preserve">Ordered my customized shirt on CustomInk.com </t>
  </si>
  <si>
    <t>SimsExchange</t>
  </si>
  <si>
    <t xml:space="preserve">add &amp;lt;meta http-equiv=&amp;quot;X-UA-Compatible&amp;quot; content=&amp;quot;IE=8&amp;quot; /&amp;gt; into the head of the page? </t>
  </si>
  <si>
    <t xml:space="preserve">I am someones Mixed tape too </t>
  </si>
  <si>
    <t xml:space="preserve">  @ginaaa &amp;lt;3 GO TO THE SHOW TONIGHT</t>
  </si>
  <si>
    <t xml:space="preserve">so how about i hope on the very next flight to Jersey! as long as im there for the FOB signing at 7 </t>
  </si>
  <si>
    <t xml:space="preserve">http://tinyurl.com/dy3uqe JONAS: Behind The Scenes Warning: may make you cry </t>
  </si>
  <si>
    <t xml:space="preserve">Its the historic day of my birth! Going to disneyland with Smiles and bowling later tonight!!! Soooo excited </t>
  </si>
  <si>
    <t xml:space="preserve">OMFG! I am so doing the lottery next week. I just guessed like 3 numbers </t>
  </si>
  <si>
    <t>Sat May 02 12:48:24 PDT 2009</t>
  </si>
  <si>
    <t>charisseluk</t>
  </si>
  <si>
    <t xml:space="preserve">@eelain212 was bella making her vampire face? </t>
  </si>
  <si>
    <t>animaisregra</t>
  </si>
  <si>
    <t xml:space="preserve">man, do i enjoy good quality football: go barï¿½a! </t>
  </si>
  <si>
    <t>funkygirlENG</t>
  </si>
  <si>
    <t xml:space="preserve">im watching britains got talent !! </t>
  </si>
  <si>
    <t>HarleighFicklin</t>
  </si>
  <si>
    <t>my hand has a cast thing on it. and its hard to type! haha. im about to leave to go shopping with my cousin. my GUY cousin.  i love him.[:</t>
  </si>
  <si>
    <t xml:space="preserve">With Mamaya </t>
  </si>
  <si>
    <t>sred2</t>
  </si>
  <si>
    <t xml:space="preserve">Happy 1 year wedding anniversary/7 year anniversary as a couple to my sissy &amp;amp;&amp;amp; brother-in-law! </t>
  </si>
  <si>
    <t xml:space="preserve">@Techno_Barista no problem hon...howz it going? what's new!?!? </t>
  </si>
  <si>
    <t xml:space="preserve">@ElementsOfJazz Funny that! I'm not he though. </t>
  </si>
  <si>
    <t xml:space="preserve">@alliewayfilms it's true, and about dreams and money and it all  like the genie, ask and you will receive </t>
  </si>
  <si>
    <t>@FranciscoIV and @HoytFortenberry were great on Dallas' show. You guys are real damn brave. Love hearing your voices.  Be well &amp;amp; safe.</t>
  </si>
  <si>
    <t xml:space="preserve">@Hi_Dan cheers for the follow  reciprocated </t>
  </si>
  <si>
    <t>MakaylaDanielle</t>
  </si>
  <si>
    <t>waiting till 2 to go to appointment then hitting the city Watcheeeeeeeee  !  tay's house tonighhttt &amp;lt;333</t>
  </si>
  <si>
    <t>Sat May 02 12:48:27 PDT 2009</t>
  </si>
  <si>
    <t xml:space="preserve">@Ellyn_Carnall So open it, log in and see what happens </t>
  </si>
  <si>
    <t xml:space="preserve">Listeing to rockstar hannah montana </t>
  </si>
  <si>
    <t>domicanclini</t>
  </si>
  <si>
    <t xml:space="preserve">@K2_Jonas yes, but the Jonas Brothers coming to uruguay? and Montevideo or  PUnta del Este? I Love Jonas Brothers! kiss Goodbye </t>
  </si>
  <si>
    <t xml:space="preserve">Milk shakes and burritos with the girls </t>
  </si>
  <si>
    <t>mariakayyy</t>
  </si>
  <si>
    <t xml:space="preserve">with my girls, were gonna go bikini shopping! </t>
  </si>
  <si>
    <t xml:space="preserve">@MyInnerChild awww thanks hun!! </t>
  </si>
  <si>
    <t>@kellygirl27 That's Funny!!!   I now have a game named for me!  LOL</t>
  </si>
  <si>
    <t>Sat May 02 12:48:29 PDT 2009</t>
  </si>
  <si>
    <t>@ninanyc I haven't met a sun shower I haven't embraced!  Just took a tour of the garden in the rain- the smell, the blooms, lovely.</t>
  </si>
  <si>
    <t>Sat May 02 12:53:02 PDT 2009</t>
  </si>
  <si>
    <t>jjjsony_</t>
  </si>
  <si>
    <t xml:space="preserve">john 11-13 for wed!!! and bring your $7 if your coming to see x-men at belltower friday! </t>
  </si>
  <si>
    <t>Sat May 02 12:53:03 PDT 2009</t>
  </si>
  <si>
    <t xml:space="preserve">Carls Jr </t>
  </si>
  <si>
    <t>lowin</t>
  </si>
  <si>
    <t xml:space="preserve">is wearing a dress today </t>
  </si>
  <si>
    <t xml:space="preserve">#DMCwmnSHOW This is Julian from the DMC Twitter booth here! awesome day today...we've had over 2-3 dozen people TWEET with us today!! </t>
  </si>
  <si>
    <t>jmarie1510</t>
  </si>
  <si>
    <t xml:space="preserve">@winstonaudio  Zach, hope you ended up getting garbage plates. </t>
  </si>
  <si>
    <t>Sat May 02 12:53:04 PDT 2009</t>
  </si>
  <si>
    <t xml:space="preserve">i love beyonce's laugh </t>
  </si>
  <si>
    <t xml:space="preserve">@savagediana its like +14 out here as well.. Hope you gets better </t>
  </si>
  <si>
    <t>rubic0n</t>
  </si>
  <si>
    <t xml:space="preserve">Music politics at house party, I'm winning </t>
  </si>
  <si>
    <t>StevenCole11</t>
  </si>
  <si>
    <t xml:space="preserve">You probably have never listened to Lemon Jelly. You should. &amp;quot;Tune for Jack&amp;quot; and &amp;quot;Page One&amp;quot; are two phenominal tracks. Good afternoon </t>
  </si>
  <si>
    <t>andytoogood</t>
  </si>
  <si>
    <t xml:space="preserve">Bev's b'day tomorrow so I'm cooking lunch. Well, bbq'ing so not hard work. She has A tonight apparently - good luck is all I can say! </t>
  </si>
  <si>
    <t xml:space="preserve">As part of our errands we have to stop by the Apple Store - the things I must suffer through </t>
  </si>
  <si>
    <t xml:space="preserve">@AlexaRPD Well it's nice to be found... I guess. </t>
  </si>
  <si>
    <t>TheWelshPanda</t>
  </si>
  <si>
    <t xml:space="preserve">@madinalake woooo! i got your album today XD cant wait to see you guys this week </t>
  </si>
  <si>
    <t>clairemarieee</t>
  </si>
  <si>
    <t xml:space="preserve">TONIGHT    </t>
  </si>
  <si>
    <t>aerie14</t>
  </si>
  <si>
    <t xml:space="preserve">At the beach tanning </t>
  </si>
  <si>
    <t>Sat May 02 12:53:06 PDT 2009</t>
  </si>
  <si>
    <t>DieLaughing</t>
  </si>
  <si>
    <t xml:space="preserve">@issurilek You are cracking me up, mom. </t>
  </si>
  <si>
    <t>rubakhija</t>
  </si>
  <si>
    <t xml:space="preserve">http://twitpic.com/4fbtc - that's me </t>
  </si>
  <si>
    <t>thatpatti</t>
  </si>
  <si>
    <t xml:space="preserve">@SuzanneKaye i never remember to shoot with cropping in mind, so i hate 8x10's too! </t>
  </si>
  <si>
    <t>eagle3</t>
  </si>
  <si>
    <t xml:space="preserve">@heidimontag watching the derby... wishing I was a jockey for those 2 min's! </t>
  </si>
  <si>
    <t>Nick8089</t>
  </si>
  <si>
    <t xml:space="preserve">Trying to think of what to do here. Is it worth it? Should I stop? Hm. Life is a big joke sometimes! </t>
  </si>
  <si>
    <t>Sat May 02 12:53:09 PDT 2009</t>
  </si>
  <si>
    <t>bidoof</t>
  </si>
  <si>
    <t>i'm going to try and talk tyler into going to the zoooo.  it's the perfect day for it!</t>
  </si>
  <si>
    <t xml:space="preserve">@spittingcat I wanna go back to da berms 'n' jumps weeth my li'l fren' da Diamondback Bandito! </t>
  </si>
  <si>
    <t>thaneeyamcardle</t>
  </si>
  <si>
    <t xml:space="preserve">Enjoyed a nice peaceful sunset, closed my eyes and had a good zen moment, which I aim to cultivate at every moment </t>
  </si>
  <si>
    <t xml:space="preserve">@shaprepenr bring your ipod/iphone/whatever the hell you use. We'll have epic techno music today then </t>
  </si>
  <si>
    <t>Sat May 02 12:53:10 PDT 2009</t>
  </si>
  <si>
    <t>LIFEISLOVE</t>
  </si>
  <si>
    <t xml:space="preserve">getting ready for my birthday dinner </t>
  </si>
  <si>
    <t>briansalcedo</t>
  </si>
  <si>
    <t xml:space="preserve">Good day DC! Anyone wanting to play dodgeball with the youth come by the gym at 130 pm! </t>
  </si>
  <si>
    <t xml:space="preserve">Going to stick some Criminal Minds on now (I figured out how to turn off the Hungarian language, yippee) and chill out </t>
  </si>
  <si>
    <t>yellowredhead</t>
  </si>
  <si>
    <t xml:space="preserve">@ecco5 why fight it? Do it! </t>
  </si>
  <si>
    <t xml:space="preserve">On my way to NJ....going to get my puppy!! New baby to the family </t>
  </si>
  <si>
    <t>mmwalters</t>
  </si>
  <si>
    <t xml:space="preserve">@jasonisaacs thanks for the follow </t>
  </si>
  <si>
    <t>living_aLOUD</t>
  </si>
  <si>
    <t>@karamarie92 just yell at the rain for ruining your saddle.  it might listen. heh. im sorry hun.</t>
  </si>
  <si>
    <t>NaomiVictoriaa</t>
  </si>
  <si>
    <t>Deleted my Myspace  YAH!! so Facebook me,  On some NEW *****, lmfao. .POPPPINNN</t>
  </si>
  <si>
    <t>mcoppersmith</t>
  </si>
  <si>
    <t xml:space="preserve">Wow, good job sjms cast! Elazteca was the best! Hope lils big sis feels Better...lol </t>
  </si>
  <si>
    <t>@monsterchew we dyed eggs (for the first time). this i'm using to dye yarn - easy for the beginner.  so super score!</t>
  </si>
  <si>
    <t xml:space="preserve">@poulsboperk Thank you so much for the mention. need to follow your follows </t>
  </si>
  <si>
    <t xml:space="preserve">@alexselene94 did you see those fireworks? We should use them to blow up issac </t>
  </si>
  <si>
    <t>Jon_Rankin</t>
  </si>
  <si>
    <t xml:space="preserve">Walking with alison </t>
  </si>
  <si>
    <t xml:space="preserve">is catching up on news while in the car.  No, I'm not driving! </t>
  </si>
  <si>
    <t xml:space="preserve">@SolaScrpturaMan btw, thanks for the episode about fear.  Haven't listened yet but I was thinking it might be useful this week. </t>
  </si>
  <si>
    <t xml:space="preserve">@CHRIS_Daughtry  LOL!  Don't you mean shiznit-o-bam?  </t>
  </si>
  <si>
    <t>Sat May 02 12:53:15 PDT 2009</t>
  </si>
  <si>
    <t>ezombort</t>
  </si>
  <si>
    <t xml:space="preserve">Aaah...good times  http://tr.im/kj1c </t>
  </si>
  <si>
    <t>Does anyone else live an area resistent to change?  So, hard to get some people to join the &amp;quot;Green&amp;quot; movement   Very frustrating!</t>
  </si>
  <si>
    <t xml:space="preserve">Had breakfast at Bob Evans &amp;amp; now were at home watchin a movie.  </t>
  </si>
  <si>
    <t>Sat May 02 12:53:17 PDT 2009</t>
  </si>
  <si>
    <t xml:space="preserve">@random_bloke Yes, tis me, but the hair aint ! I only wear it for special occassions lol. Nearly knocked it off getting in the taxi </t>
  </si>
  <si>
    <t xml:space="preserve">is watching &amp;quot;The Unexplained&amp;quot; (superstitions &amp;amp; paranoias including the # 13) &amp;amp; relaxing. Thunderstorms outside, purring kitty in my lap. </t>
  </si>
  <si>
    <t xml:space="preserve">@MmmBaileys I've gone black &amp;amp;  white, now what? What do i win?? </t>
  </si>
  <si>
    <t>oliviasayswhat</t>
  </si>
  <si>
    <t xml:space="preserve">http://twitpic.com/4fbub - This was before the Jonas brothers concert last year </t>
  </si>
  <si>
    <t>Sat May 02 12:53:18 PDT 2009</t>
  </si>
  <si>
    <t xml:space="preserve">Listening to Brotha Iz always makes me smile  </t>
  </si>
  <si>
    <t xml:space="preserve">@skeyelab hey dude, June I think! </t>
  </si>
  <si>
    <t>jimwilbourne</t>
  </si>
  <si>
    <t xml:space="preserve">check out my buddies in Hey Monday </t>
  </si>
  <si>
    <t>Crazypancake</t>
  </si>
  <si>
    <t>emt bootcamp is coming up soon  sooo excited!!</t>
  </si>
  <si>
    <t>Sat May 02 12:53:20 PDT 2009</t>
  </si>
  <si>
    <t>@soulman9  &amp;quot;Our greeds are not our needs&amp;quot;  I like that &amp;amp; will probably use that often!   We know that debt is a curse.</t>
  </si>
  <si>
    <t>jaylisting</t>
  </si>
  <si>
    <t xml:space="preserve">@jeffreecuntstar Jeffree, you are just simply amazing&amp;lt;33 Prisoner is a great songgg!!! I can't stop dancing to it!! </t>
  </si>
  <si>
    <t>Staryu14</t>
  </si>
  <si>
    <t xml:space="preserve">lara complains too much lmfaoo, she must have swine flu </t>
  </si>
  <si>
    <t>he_ge_be</t>
  </si>
  <si>
    <t xml:space="preserve">@kkorinak your sister invited me 2 days ago and i ll give it a try  picture is coming ma`am, let`s see if i have a nice one </t>
  </si>
  <si>
    <t>RyanosaurusRex</t>
  </si>
  <si>
    <t xml:space="preserve">&amp;quot;Stupid is as stupid does, sir.&amp;quot; Just zapped into Forrest Gump on the telly. </t>
  </si>
  <si>
    <t>samstro88</t>
  </si>
  <si>
    <t xml:space="preserve">@mfhorne Oooo whatcha seeing? </t>
  </si>
  <si>
    <t>mudphudder</t>
  </si>
  <si>
    <t xml:space="preserve">@serious_skeptic try gloves--that way you MRSA, VRE, pseudomonas, influenza, etc all over ur sleeves!  </t>
  </si>
  <si>
    <t>@nata1y i get shot down all the time, im still happy  haha</t>
  </si>
  <si>
    <t>guccigirl89</t>
  </si>
  <si>
    <t xml:space="preserve">I wanna see that Bejamin Button movie...Heard it was good...  </t>
  </si>
  <si>
    <t>Aundrea23</t>
  </si>
  <si>
    <t>@iamjuice Juice  i still cant believe i talked to u on the phone around our bday last year! i saved our convo, and i sound so stupid haha</t>
  </si>
  <si>
    <t>uzomanwosu</t>
  </si>
  <si>
    <t xml:space="preserve">@georgebrazil dude, you play off your laptop. You should put everything in your backpack and take the rail. Problem solved. </t>
  </si>
  <si>
    <t>TokoGT</t>
  </si>
  <si>
    <t xml:space="preserve">Woke up from plesant dreams of snuggling with a cuddly wolfskunk. Not really intimate, just getting to know one another more. So warm </t>
  </si>
  <si>
    <t>eirikpeirik</t>
  </si>
  <si>
    <t xml:space="preserve">Watching the &amp;quot;unofficial&amp;quot; James Bond movie Never Say Never Again </t>
  </si>
  <si>
    <t>Kalisha15</t>
  </si>
  <si>
    <t>Its Derbyy Weekendd  , im bouts to Go on Broadwayy &amp;amp;&amp;amp; Act a foo.</t>
  </si>
  <si>
    <t>Sat May 02 12:53:23 PDT 2009</t>
  </si>
  <si>
    <t xml:space="preserve">Do you know what makes eating fun though? Finding out later that there was beer in your food. No wonder I'm flashin  smiles </t>
  </si>
  <si>
    <t>blueyes121</t>
  </si>
  <si>
    <t>Waiting for @joegreenv4 and my mother-in-law to return so we can eat  just nearly ate a half a pound of peanuts..</t>
  </si>
  <si>
    <t>SiMpLyUnIQuE0</t>
  </si>
  <si>
    <t>is listening to Jill Scott. &amp;quot;I think Its Betta.&amp;quot; b/c that is exactly how I feel on this day!   &amp;quot;Can't Let hIm GOooO.&amp;quot;</t>
  </si>
  <si>
    <t>DMoore17</t>
  </si>
  <si>
    <t xml:space="preserve">Playing some COD 4 </t>
  </si>
  <si>
    <t>fxn</t>
  </si>
  <si>
    <t xml:space="preserve">first opera for children, then amusement park, and the Real Madrid 2 - FC Barcelona 6, what a day </t>
  </si>
  <si>
    <t>tlazor</t>
  </si>
  <si>
    <t xml:space="preserve">Leave it to kenny chesney to sell every rain coat and poncho in dallas! </t>
  </si>
  <si>
    <t>This was fun and time for a new look  Spring Is Here ... Yay May!  ... http://www.twitterimage.com</t>
  </si>
  <si>
    <t xml:space="preserve">And finally decided...Quiznos it is. Second sandwich for the day (had one for brekkie earlier). How 'bout that? </t>
  </si>
  <si>
    <t>Sat May 02 12:53:25 PDT 2009</t>
  </si>
  <si>
    <t>@Janiejanes awesome.  Are you excited to hang out tonight?</t>
  </si>
  <si>
    <t xml:space="preserve">@heidimontag It's senior prom!!  We're all over here getting ready and looking forward to the rest of the night! What about you?! </t>
  </si>
  <si>
    <t xml:space="preserve">Its so quiet, that im sitting in the car reading and can still hear the raindrops land on the car. And its not a hard rain...yet! </t>
  </si>
  <si>
    <t>mwelting</t>
  </si>
  <si>
    <t xml:space="preserve">@jessbadger that's awesome! tell sam congrats!  </t>
  </si>
  <si>
    <t xml:space="preserve"> i need a soda </t>
  </si>
  <si>
    <t>@giblahoj be carefull too  !!</t>
  </si>
  <si>
    <t>Sat May 02 12:53:27 PDT 2009</t>
  </si>
  <si>
    <t xml:space="preserve">@gwenhyman Sounds like a fun scene. </t>
  </si>
  <si>
    <t>buntybella</t>
  </si>
  <si>
    <t>wots that song called? on the new sony bravia advert? im luvin  xx</t>
  </si>
  <si>
    <t xml:space="preserve">According to @Vipercy15 the Blizz D got me about 30 points! </t>
  </si>
  <si>
    <t xml:space="preserve">@dannysullivan  I did make them. Thank God for the all the frosting. It covered up  the many flaws. </t>
  </si>
  <si>
    <t xml:space="preserve">I think I've had to much cafine!!!    </t>
  </si>
  <si>
    <t>Like me &amp;amp; you.  http://yfrog.com/0iq60j</t>
  </si>
  <si>
    <t>VeronicaBal</t>
  </si>
  <si>
    <t>@ijustmightendit hello  I'm replying backkkk!! How are you doing?!</t>
  </si>
  <si>
    <t>LeeGay</t>
  </si>
  <si>
    <t xml:space="preserve">God im so lucky. Im beyond happy. I love my life. </t>
  </si>
  <si>
    <t>tis very hot out here.  i kinda like it.</t>
  </si>
  <si>
    <t>Treste2</t>
  </si>
  <si>
    <t xml:space="preserve">Aiight yall I'm a get this workout in and then run some errands ....I'll holla at yall later - be good! </t>
  </si>
  <si>
    <t>lizawhitten</t>
  </si>
  <si>
    <t xml:space="preserve">@Tobatzky hahaha! Thanks for sharing! </t>
  </si>
  <si>
    <t>@Lindsey_ Hey, what's up! Haven't heard from you in a while, or the other way around if you want  You guys enjoying your weekend?</t>
  </si>
  <si>
    <t>Sat May 02 12:53:29 PDT 2009</t>
  </si>
  <si>
    <t xml:space="preserve">http://tinyurl.com/dyf3da&amp;amp;pos=ancr  made my day </t>
  </si>
  <si>
    <t xml:space="preserve">@staHHr Still dope. </t>
  </si>
  <si>
    <t>bamajones</t>
  </si>
  <si>
    <t xml:space="preserve">Fixing to hang with some lifeteams.Hope we don't need Bail money tonight. clc motto: &amp;quot;We will change the way you think about church&amp;quot; </t>
  </si>
  <si>
    <t>JujubaSF</t>
  </si>
  <si>
    <t xml:space="preserve">@guyoseary  hello Guy </t>
  </si>
  <si>
    <t>Sat May 02 12:53:30 PDT 2009</t>
  </si>
  <si>
    <t>ancong17909</t>
  </si>
  <si>
    <t>20 J. Adam Moore: @issurilek You are cracking me up, mom.  http://tinyurl.com/crcmc2</t>
  </si>
  <si>
    <t xml:space="preserve">Airport! Vegas Bound </t>
  </si>
  <si>
    <t>Not home, tweeting from a friends place  Got noting to tell Tweet you tomorow, I think (K)</t>
  </si>
  <si>
    <t>Sat May 02 12:58:03 PDT 2009</t>
  </si>
  <si>
    <t xml:space="preserve">@Heller @Lou_bookpushers @Has_Bookpushers guess we'll just have to read. </t>
  </si>
  <si>
    <t>Sat May 02 12:58:04 PDT 2009</t>
  </si>
  <si>
    <t>reekyrocks</t>
  </si>
  <si>
    <t xml:space="preserve">shopped for NYC trip! off to client's photo shoot and praying that Buddie is a good quiet boy this afternoon! </t>
  </si>
  <si>
    <t>BabyDoll179</t>
  </si>
  <si>
    <t xml:space="preserve">Is going to see Fire and Ice </t>
  </si>
  <si>
    <t xml:space="preserve">@therealswizzz http://twitpic.com/4f8ow - RIGHT~ </t>
  </si>
  <si>
    <t xml:space="preserve">just got a blackberry! i am so excited </t>
  </si>
  <si>
    <t>@RoSiTa08 They'll be knocking on your door, all right, Rosita.  It's called the census.  #tcot #tfhs</t>
  </si>
  <si>
    <t>@danijelle Fried balls of dough  Lovely :p</t>
  </si>
  <si>
    <t>dconstanz</t>
  </si>
  <si>
    <t>watching a percussion performance with m and m.  dunno about tonight.</t>
  </si>
  <si>
    <t>Ktbug_Belle</t>
  </si>
  <si>
    <t>Hahaha I know that it doesn't have meat on it so ha  yay more stuff to do on the project</t>
  </si>
  <si>
    <t xml:space="preserve">Just finished watching Supernatural 1x09 and the cute boys (especially Jensen Ackles! &amp;lt;3) made me feel a little better </t>
  </si>
  <si>
    <t>I have started working on my Prom dress  I'm very happy with it, because it looks so GOOD on me xDxDxD</t>
  </si>
  <si>
    <t>sarann</t>
  </si>
  <si>
    <t xml:space="preserve">@krist_e It seems I ALWAYS run into friends when my hair is a mess! </t>
  </si>
  <si>
    <t xml:space="preserve">@ValarieGibbs  Awe that's so cool!! Can't wait to see them! </t>
  </si>
  <si>
    <t>Sat May 02 12:58:06 PDT 2009</t>
  </si>
  <si>
    <t>killerkristinxx</t>
  </si>
  <si>
    <t xml:space="preserve">is making brownies. from scratch. </t>
  </si>
  <si>
    <t>Sat May 02 12:58:07 PDT 2009</t>
  </si>
  <si>
    <t>I'm coming back soon! @aleyrose I love you you are so pretty awesome  I've found a new friend, thank you!! BYE GUYS!!</t>
  </si>
  <si>
    <t xml:space="preserve">I am excited about the concert tomorrow!  And Anna's surprise birthday was AmAzInG!  hehe </t>
  </si>
  <si>
    <t>MsCityCouture</t>
  </si>
  <si>
    <t xml:space="preserve">good afternoon twitter bug </t>
  </si>
  <si>
    <t xml:space="preserve">@dannygokey1 Happens to me all the time, Danny.  Have a blessed weekend..looking forward to seeing your performance on AI this week!  Joy </t>
  </si>
  <si>
    <t xml:space="preserve">more friends are getting onto twitter. they + fam say my feed is soooo boring. HR this HR that. won't be offended if ya stopped following </t>
  </si>
  <si>
    <t>Sat May 02 12:58:09 PDT 2009</t>
  </si>
  <si>
    <t xml:space="preserve">@SomeKuwaitiya good luck </t>
  </si>
  <si>
    <t>Rizz_777</t>
  </si>
  <si>
    <t xml:space="preserve">Helping out @ Corner Stone tonight </t>
  </si>
  <si>
    <t>frau2x</t>
  </si>
  <si>
    <t xml:space="preserve">has uploaded a pretty, pretty, decent pic. </t>
  </si>
  <si>
    <t>faithlovelaugh1</t>
  </si>
  <si>
    <t>Sat May 02 12:58:11 PDT 2009</t>
  </si>
  <si>
    <t>endope</t>
  </si>
  <si>
    <t xml:space="preserve">Hopefully i can get up on another show if i rip it. LoL </t>
  </si>
  <si>
    <t>Sat May 02 12:58:12 PDT 2009</t>
  </si>
  <si>
    <t>SomethingCkleve</t>
  </si>
  <si>
    <t xml:space="preserve">I think I need more followers!  Does anyone know how I could do that? Oh Youtube!  I have an account! I'll post it there! </t>
  </si>
  <si>
    <t xml:space="preserve">@kellimiura there's no better feeling than after a workout . you don't &amp;quot;need&amp;quot; to workout since you're in good shape, but its good to go </t>
  </si>
  <si>
    <t>Sat May 02 12:58:13 PDT 2009</t>
  </si>
  <si>
    <t xml:space="preserve">@ideasmithy Thayir sadam with mango pickles and the traditional citron one </t>
  </si>
  <si>
    <t>McFLYFan1408</t>
  </si>
  <si>
    <t xml:space="preserve">@mcflyharry &amp;lt;3 </t>
  </si>
  <si>
    <t>carolina90</t>
  </si>
  <si>
    <t xml:space="preserve">My cousin's stalker found me on Twitter. :roll: yo, block buttons are good. </t>
  </si>
  <si>
    <t xml:space="preserve">wow, i wish we had gone to more than two nights of this tour, owell hotel booked for Dalby forrest </t>
  </si>
  <si>
    <t>kayleighpaul</t>
  </si>
  <si>
    <t xml:space="preserve">oh maa gaww so much is happening. the end of senior year?!?!???! cya suckas </t>
  </si>
  <si>
    <t>Sat May 02 12:58:14 PDT 2009</t>
  </si>
  <si>
    <t>NeyeKA</t>
  </si>
  <si>
    <t xml:space="preserve">At the lake with kels </t>
  </si>
  <si>
    <t>pastorgarret</t>
  </si>
  <si>
    <t xml:space="preserve">@katyperry I never thought of that? Are you even old enough to remember that show? </t>
  </si>
  <si>
    <t>sarahtolz</t>
  </si>
  <si>
    <t xml:space="preserve">painting for the first time in months. i love free weekends! </t>
  </si>
  <si>
    <t>THANK YOU for supporting the 2009 dance concert  LAST CHANCE TO SEE IT- TONIGHT at 8pm. My last show :'-(</t>
  </si>
  <si>
    <t>baded</t>
  </si>
  <si>
    <t>@fryed Forgot to grab another projector.  We'll have to improvise.   Sorry! See you tomorrow.</t>
  </si>
  <si>
    <t>WLarryC</t>
  </si>
  <si>
    <t xml:space="preserve">Donating a bottle of 2005 Gravity to WineQuest fund raiser auction tonight. Should bring in at least $75 or more. My supreme sacrifice! </t>
  </si>
  <si>
    <t>mikeeddie</t>
  </si>
  <si>
    <t>about to handle some grown folks biz with the wife/bout to go watch 'the soloist'/treat the wife like a queen...she deserves it  hit me!</t>
  </si>
  <si>
    <t>Sat May 02 12:58:16 PDT 2009</t>
  </si>
  <si>
    <t>At Katherine's helping her make her own twitter account  yaaay!</t>
  </si>
  <si>
    <t xml:space="preserve">Dissertation-ing it up on a Saturday night - nice </t>
  </si>
  <si>
    <t>flyy_nivea</t>
  </si>
  <si>
    <t xml:space="preserve">uhm..im Craving C0ffee beann lyke Crazyyyy! iM g0inn Nutzzz &amp;amp; Mia carrutherss musiccc is thee shyyttt </t>
  </si>
  <si>
    <t>jruuu</t>
  </si>
  <si>
    <t xml:space="preserve">picking up cody at 5 &amp;amp; going to hard rock cafe at foxwoods </t>
  </si>
  <si>
    <t>Bevtoyou</t>
  </si>
  <si>
    <t xml:space="preserve">@Slackie531 I wish I could go on a vacation somewhere exotic! Like Hawaii! </t>
  </si>
  <si>
    <t xml:space="preserve">@thomasjelliott you would NEVER catch me doing any of that. Nope not ever! </t>
  </si>
  <si>
    <t xml:space="preserve">I get to see my love tonight!!! </t>
  </si>
  <si>
    <t>ChlowieBaby</t>
  </si>
  <si>
    <t xml:space="preserve">Get my hair done, go to Kody's, Kiku's, prom, post prom, then stay up all night with my girls. Good night </t>
  </si>
  <si>
    <t xml:space="preserve">@katyperry Im watching &amp;quot; thinking of you&amp;quot; </t>
  </si>
  <si>
    <t>@melissajeann On the Candy Girls show that comes on E they were in Vegas  chillin at the the strip we went to, Sapphire  Good times -Woot!</t>
  </si>
  <si>
    <t>@jadevickibarber good luck in your audition  love your voice!</t>
  </si>
  <si>
    <t>Sat May 02 12:58:18 PDT 2009</t>
  </si>
  <si>
    <t>MandaKate84</t>
  </si>
  <si>
    <t xml:space="preserve">at Taco Surf with Dave...lazy Saturdays with my best friend rock! I love Dave </t>
  </si>
  <si>
    <t>REXiPiE</t>
  </si>
  <si>
    <t>I got a lip ring with P, B, and other B, bc im a badass  haha</t>
  </si>
  <si>
    <t>HispanicPundit</t>
  </si>
  <si>
    <t xml:space="preserve">Im getting ready to go up to LA. My lil sisters 18th birthday party is today. Big family party. Bringing the family along. </t>
  </si>
  <si>
    <t>Sat May 02 12:58:20 PDT 2009</t>
  </si>
  <si>
    <t>cscannella</t>
  </si>
  <si>
    <t xml:space="preserve">@feliciafm i still can't get over that! </t>
  </si>
  <si>
    <t>nilepattz</t>
  </si>
  <si>
    <t xml:space="preserve">i think Taylor Kitsch (as Gambit in Wolverine)is really handsome but i cant belivie he's 28.so he's kind of middle age </t>
  </si>
  <si>
    <t>DebtHelpIdeas</t>
  </si>
  <si>
    <t xml:space="preserve">@frugalchick Thank you so much </t>
  </si>
  <si>
    <t>Sat May 02 12:58:21 PDT 2009</t>
  </si>
  <si>
    <t>danciotu</t>
  </si>
  <si>
    <t>real pwned by barca 2-6  great match</t>
  </si>
  <si>
    <t>DakotahSS</t>
  </si>
  <si>
    <t xml:space="preserve">Hanging out with alisa today XD gonna be fun </t>
  </si>
  <si>
    <t>Seremi</t>
  </si>
  <si>
    <t xml:space="preserve">going to watch the rest of Britain's Got Talent. </t>
  </si>
  <si>
    <t>Meleakua</t>
  </si>
  <si>
    <t>@martinetrene Hello,little bird!  i finally started on Rick's movie this morning &amp;amp; got to the part where you are about to save the day! &amp;lt;3</t>
  </si>
  <si>
    <t>@NormGregory Been waiting for inglourious basterds for a while   Thanks for the poster!</t>
  </si>
  <si>
    <t>morganschoeling</t>
  </si>
  <si>
    <t xml:space="preserve">@heidimontag studying for college finals it's not fun!! </t>
  </si>
  <si>
    <t>Sat May 02 12:58:22 PDT 2009</t>
  </si>
  <si>
    <t xml:space="preserve">@noirem But of course. It's a Brit thing. </t>
  </si>
  <si>
    <t xml:space="preserve">@onlyndreams27 yay external drive!!! </t>
  </si>
  <si>
    <t xml:space="preserve">HANNAH MONTANA- the movie vas awesome </t>
  </si>
  <si>
    <t>Guys, tweet a Twitter newbie @Ax_Baller &amp;amp; tell him how nice I am!  Follow him too! He'll return to Twitter after the wkend. I made him mad</t>
  </si>
  <si>
    <t>@anniemacdj heyy  u in ireland ? thats cool!</t>
  </si>
  <si>
    <t xml:space="preserve">Dinner -- Be right back </t>
  </si>
  <si>
    <t xml:space="preserve">@CityGirl912 oh that's old news. </t>
  </si>
  <si>
    <t>Sat May 02 12:58:25 PDT 2009</t>
  </si>
  <si>
    <t>NaarxD</t>
  </si>
  <si>
    <t xml:space="preserve">And I know the sun will rise, here or the next life, as long as you're still mine </t>
  </si>
  <si>
    <t xml:space="preserve">@BobSkinstad I see you finally got Gravity right </t>
  </si>
  <si>
    <t>KlugNa</t>
  </si>
  <si>
    <t xml:space="preserve">@aplusk nice info about seesmic, already tried it, works totally fine </t>
  </si>
  <si>
    <t>tgebran</t>
  </si>
  <si>
    <t xml:space="preserve">@thinktopdown I hope you are enjoying it </t>
  </si>
  <si>
    <t>charmedslayer83</t>
  </si>
  <si>
    <t xml:space="preserve">Just sitting here relaxing till my niece wakes from her nappy. </t>
  </si>
  <si>
    <t>packsecure</t>
  </si>
  <si>
    <t xml:space="preserve">WhiteOak:  Bring back some food for everyone else </t>
  </si>
  <si>
    <t xml:space="preserve">@Mievolution bout time, lol and Tiara Darbae awwww click click </t>
  </si>
  <si>
    <t xml:space="preserve">@Willie_Day26 @donnieklang @marinachello @jordanmccoy Thanks for being the Bad Boy artists that follow us! </t>
  </si>
  <si>
    <t xml:space="preserve">Location: far far away, where there is nothing but grass, leaves &amp;amp; trees. </t>
  </si>
  <si>
    <t>ViolaJaynes</t>
  </si>
  <si>
    <t xml:space="preserve">@LoriMoreno I always love it when I see your little happy dance on Twitterland. </t>
  </si>
  <si>
    <t xml:space="preserve">@John_Black Thanks for the plug! </t>
  </si>
  <si>
    <t>Sat May 02 12:58:26 PDT 2009</t>
  </si>
  <si>
    <t>weedesigns</t>
  </si>
  <si>
    <t xml:space="preserve">@BonzaiB Thank you for the retweets the other night, I really appreciate it! </t>
  </si>
  <si>
    <t>emilesvt</t>
  </si>
  <si>
    <t xml:space="preserve">@rdifrango Well I do feel better after going </t>
  </si>
  <si>
    <t xml:space="preserve">Breaking in to hotel swimming pools with no key is great! </t>
  </si>
  <si>
    <t>ZeroHedgeSux</t>
  </si>
  <si>
    <t>Hello I'm Tyler Durden and I like young boys. Very young boys!!  Yummy! #berkshire</t>
  </si>
  <si>
    <t>Some movies just never get old.  watching The Replacements. Hackman is awesome in this one.</t>
  </si>
  <si>
    <t>Sat May 02 12:58:27 PDT 2009</t>
  </si>
  <si>
    <t>dana_elaine</t>
  </si>
  <si>
    <t xml:space="preserve">@ShellsAngels That is one of the most fantastic things I have ever seen. </t>
  </si>
  <si>
    <t>DiscoSven</t>
  </si>
  <si>
    <t>I am so happy    Happy saturday and make sure to take care of each other</t>
  </si>
  <si>
    <t xml:space="preserve">lambs @miragelamb threw down on this video! http://tinyurl.com/d8nhga dam! great job!! </t>
  </si>
  <si>
    <t xml:space="preserve">http://twitpic.com/4fcdf - Buddy's first day out </t>
  </si>
  <si>
    <t>AdamConlon</t>
  </si>
  <si>
    <t xml:space="preserve">Just seen @Wintermuteband at #liveatleeds it was the totally tropical taste man! Future of the Left next - YES! </t>
  </si>
  <si>
    <t>menbom</t>
  </si>
  <si>
    <t xml:space="preserve">Gaucho grill is really outstandig btw. Excellent meat, excellent wine, bit pricy, but i'm on expenses </t>
  </si>
  <si>
    <t>@TeamCyrus same bebo is really boring now, i like twitter MORE!  &amp;amp; people just argue on there lol, so anyways how are you? xo</t>
  </si>
  <si>
    <t>Sat May 02 12:58:30 PDT 2009</t>
  </si>
  <si>
    <t>JacobGoesGreen</t>
  </si>
  <si>
    <t xml:space="preserve">i am listening to music! </t>
  </si>
  <si>
    <t xml:space="preserve">@wrigleygirl i looked but couldnt find it anywhere. {{thanks for the help.}}  </t>
  </si>
  <si>
    <t>all ready to leave for the concert  http://tinyurl.com/cf4xyn</t>
  </si>
  <si>
    <t>@kittykittyws no prob  wish stephenie would finish and release it :/</t>
  </si>
  <si>
    <t xml:space="preserve">@evertongomes Hey, font size changes now work. See http://bit.ly/V25ym for examples. </t>
  </si>
  <si>
    <t>jenniferwang</t>
  </si>
  <si>
    <t>@erinekath hey chennnn  long time no see</t>
  </si>
  <si>
    <t>Sat May 02 13:03:03 PDT 2009</t>
  </si>
  <si>
    <t xml:space="preserve">@alexa_rae: you two should find your way to beat kitchen for the cavashawn show </t>
  </si>
  <si>
    <t>LisaBauersfeld</t>
  </si>
  <si>
    <t xml:space="preserve">@jordanknight Yay!!!  You have a picture again!!!  </t>
  </si>
  <si>
    <t>Hedonisdaamazon</t>
  </si>
  <si>
    <t xml:space="preserve">Good pussy is the ultimate tension tamer! </t>
  </si>
  <si>
    <t>EnvVoice</t>
  </si>
  <si>
    <t xml:space="preserve">Had a great time at Phoenix Farmers Market this morning, ran into @drgilpin--enjoy your blood orange Queen Creek Olive oil! I'm jealous </t>
  </si>
  <si>
    <t>tweetybirdloves</t>
  </si>
  <si>
    <t xml:space="preserve">eating yummy sunflower seeds somebody talk to me </t>
  </si>
  <si>
    <t>stephanyduhh</t>
  </si>
  <si>
    <t>text me 562 453 9676 plz  oh yeah im wit kristy hahaha</t>
  </si>
  <si>
    <t>Sat May 02 13:03:05 PDT 2009</t>
  </si>
  <si>
    <t>@montanaflynn No problemo, you don't have to be a teen  Shoot me an email via the contact page and we can discuss it further! Thanks!</t>
  </si>
  <si>
    <t>cesar_pulido</t>
  </si>
  <si>
    <t>Oh boy.... I'm off to support yet another softball game. At least i'm on east side.   life is good</t>
  </si>
  <si>
    <t xml:space="preserve">@MissMarista how cute! my kitty is sitting with me right now </t>
  </si>
  <si>
    <t xml:space="preserve">@wednesday Perhaps you might consider an air popper instead? </t>
  </si>
  <si>
    <t>@_IANNE Umma-ka-san is laughing at me bc I'm wearing shades, dunks and my backpack while cleaning  &amp;lt;-- that teehehehe</t>
  </si>
  <si>
    <t>Sat May 02 13:03:07 PDT 2009</t>
  </si>
  <si>
    <t>Nerdoh</t>
  </si>
  <si>
    <t xml:space="preserve">@Keva161 Midnight Meat Train...and it has Vinnie Jones in it too!  </t>
  </si>
  <si>
    <t>realmadridtalk</t>
  </si>
  <si>
    <t xml:space="preserve">My little brother has just arrived home. He is smiling. Sure his team trashed us tonight. But he is scared he opens his mouth </t>
  </si>
  <si>
    <t>_Abbi</t>
  </si>
  <si>
    <t xml:space="preserve">I'm like an online agony aunt LOL. It's quite amusing </t>
  </si>
  <si>
    <t>mstephens87</t>
  </si>
  <si>
    <t xml:space="preserve">i wouldn't mind watching the derby while sipping on a mint julep </t>
  </si>
  <si>
    <t>Sat May 02 13:03:08 PDT 2009</t>
  </si>
  <si>
    <t xml:space="preserve">@James_Mal Ahahahaaaa, I would feel like a stalkerish paparazzi person for random people </t>
  </si>
  <si>
    <t>Sat May 02 13:03:09 PDT 2009</t>
  </si>
  <si>
    <t>cougrrr</t>
  </si>
  <si>
    <t xml:space="preserve">@cripchick700 ... good to see you kellie!!!  </t>
  </si>
  <si>
    <t xml:space="preserve">@its_sunshinee i like </t>
  </si>
  <si>
    <t xml:space="preserve">@Percephene I'm super sneaky like that.  I could have fed her pet, but I prefer she re-adds first </t>
  </si>
  <si>
    <t>Candy00123</t>
  </si>
  <si>
    <t xml:space="preserve">UltimateNileyFansite on Twitter!! It was too long so I used Candy00123 lol </t>
  </si>
  <si>
    <t>loneseeker1990</t>
  </si>
  <si>
    <t>@InfiniteNova thanks nova  the problem with it is there was a lot of personal stuff and their treating it like a joke so ya....</t>
  </si>
  <si>
    <t xml:space="preserve">@hawaiisummer That's right! I'll be back in Hawaii by next Thursday </t>
  </si>
  <si>
    <t xml:space="preserve">http://tinyurl.com/d3jv5x  hilarious parody </t>
  </si>
  <si>
    <t>amazingantonia</t>
  </si>
  <si>
    <t xml:space="preserve">I wonder where @joeymcintyre disappeared to... </t>
  </si>
  <si>
    <t>I hate driving my dads Expedition.! Out and about with dad and sisters.!  Hungry as usual need to fix that ASAP.!</t>
  </si>
  <si>
    <t>Sat May 02 13:03:11 PDT 2009</t>
  </si>
  <si>
    <t xml:space="preserve">Going to target, and buying some more slim fast. </t>
  </si>
  <si>
    <t>Couldn't wait until next week. Here is the new e.session  http://bit.ly/dHKIf</t>
  </si>
  <si>
    <t xml:space="preserve">@invalid_reality nope not too great it's freaking busy as hell! I'm about to take a break though so that's good. </t>
  </si>
  <si>
    <t>iamwrong75</t>
  </si>
  <si>
    <t xml:space="preserve">@_RobPattinson_  that is all right  spelling is not usually one of my strong points  genies are cool too </t>
  </si>
  <si>
    <t>fo0bar</t>
  </si>
  <si>
    <t xml:space="preserve">whoopsi. ofcourse i meant star trek </t>
  </si>
  <si>
    <t>Codais</t>
  </si>
  <si>
    <t xml:space="preserve">@epiphanygirl also I don't think there are any limitations on how many &amp;quot;tweets&amp;quot; you can send. Its endless </t>
  </si>
  <si>
    <t>willmorgan</t>
  </si>
  <si>
    <t xml:space="preserve">@LondonElek Everyone in the front row wanted to shake your hand but you stayed well away, really nice set last night </t>
  </si>
  <si>
    <t>wholee</t>
  </si>
  <si>
    <t xml:space="preserve">last min trip to Austin. woot!  </t>
  </si>
  <si>
    <t>Sat May 02 13:03:13 PDT 2009</t>
  </si>
  <si>
    <t>scgal</t>
  </si>
  <si>
    <t xml:space="preserve">Survived shoe shopping with my 7-year old! He got 2 pairs, I got one; we're ready for warm weather with new sandals now </t>
  </si>
  <si>
    <t>EatWillGrow</t>
  </si>
  <si>
    <t xml:space="preserve">@SonicHedgehog accelerometer was the main focus but there are also a few minor fixes and an added help screen for the n00bs </t>
  </si>
  <si>
    <t xml:space="preserve">@steveagee Great show, Steve! I am now following @scottaukerman thanks to you! </t>
  </si>
  <si>
    <t>Sat May 02 13:03:15 PDT 2009</t>
  </si>
  <si>
    <t>smermer</t>
  </si>
  <si>
    <t xml:space="preserve">Omg! 6-2! All i can say is omg! </t>
  </si>
  <si>
    <t>mm my house smells like cakee yumm  this weekend is wayy busyy i cant keep up!</t>
  </si>
  <si>
    <t>Sat May 02 13:03:16 PDT 2009</t>
  </si>
  <si>
    <t>wfsnowboarderwf</t>
  </si>
  <si>
    <t xml:space="preserve">got our new puppy dog </t>
  </si>
  <si>
    <t xml:space="preserve">@abrakapocus Thanks you so much for following me on Twitter; I hope you find it as exciting as I do! Looking forward to your tweets! </t>
  </si>
  <si>
    <t>fruux</t>
  </si>
  <si>
    <t xml:space="preserve">@rm53 the precious DEVELOPMENT hardware precisely! </t>
  </si>
  <si>
    <t>pimolein</t>
  </si>
  <si>
    <t xml:space="preserve">@nokitas Yeees try it out. </t>
  </si>
  <si>
    <t>Biggest Congratulations balloon ever! I need to finish school forever more often  http://twitpic.com/4fcuw</t>
  </si>
  <si>
    <t>rockin_princess</t>
  </si>
  <si>
    <t>??? MAY SALE!!! 30% OFF EVERYTHING @ RED METAL CLOTHING FROM TODAY TIL MAY 8TH!!!!!!!  ??? http://tinyurl.com/c9owga</t>
  </si>
  <si>
    <t xml:space="preserve">JONAS COUNTDOWN: 3 HOURS &amp;amp; 58 MINUTES! </t>
  </si>
  <si>
    <t>YuriLeski</t>
  </si>
  <si>
    <t xml:space="preserve">I follow paty judd now *..* sahushaushu' first  </t>
  </si>
  <si>
    <t>CreamWorldMag</t>
  </si>
  <si>
    <t xml:space="preserve">@epiphanygirl i DM'd you girl. You can email me @ izabela@creamworld.ca Let's make it happen. 2 page spread </t>
  </si>
  <si>
    <t>haha the saxaphone guy on britaisn got talent loll  woo hoo lol</t>
  </si>
  <si>
    <t>Gotmegoingcrzy</t>
  </si>
  <si>
    <t xml:space="preserve">All of these awesome celebrities are having summer concerts &amp;amp; I want to go to all of them </t>
  </si>
  <si>
    <t xml:space="preserve">@ChloeFlashDance good luck with that </t>
  </si>
  <si>
    <t xml:space="preserve">@lovesux13 Thanks Vero, no I don't party anymore, but I am gonna try to get into something.  We'll see </t>
  </si>
  <si>
    <t xml:space="preserve">@joeymcintyre 5 Brothers &amp;amp; a million sisters gets better every time I hear it.  You're the best. </t>
  </si>
  <si>
    <t xml:space="preserve">@Domness so did you enjoy the little kids slapping your arse ;) shh the fairs amazinng thankyou </t>
  </si>
  <si>
    <t xml:space="preserve">@TwinkleStar_222 Whoohoo and what a fine pic it is Nathalie </t>
  </si>
  <si>
    <t xml:space="preserve">@samefferd i wanna see demi lovato in concert </t>
  </si>
  <si>
    <t xml:space="preserve">watching Discovery Channel *-* and getting ready for a wedding </t>
  </si>
  <si>
    <t>ewill</t>
  </si>
  <si>
    <t xml:space="preserve">@heidimontag im just laying around now, listening to your new song. which happens to be amazing btw! so on that note. Jesus is amazing! </t>
  </si>
  <si>
    <t xml:space="preserve">On my way to a party for a cuz i don't know lol </t>
  </si>
  <si>
    <t xml:space="preserve">OH MY GOD I LOVEEEE HIM </t>
  </si>
  <si>
    <t xml:space="preserve">My hairs is done </t>
  </si>
  <si>
    <t xml:space="preserve">Ha, hosehold name alright! </t>
  </si>
  <si>
    <t xml:space="preserve">Off to Frys to get my techie freak on! LOL Need to pick up some RAM and a HDD enclosure. Yup I'm a TechieJunkie too! </t>
  </si>
  <si>
    <t>Sat May 02 13:03:23 PDT 2009</t>
  </si>
  <si>
    <t>rfurlan</t>
  </si>
  <si>
    <t xml:space="preserve">@voyce It is for good. I cannot be trusted with caffeine - been abusing energy drinks for way too long </t>
  </si>
  <si>
    <t>Keepinitrealz</t>
  </si>
  <si>
    <t xml:space="preserve">so glad to have him in my life </t>
  </si>
  <si>
    <t>christy80</t>
  </si>
  <si>
    <t xml:space="preserve">@jordanknight I think he is re-reading the contest entries and thinking you should've chosen ME! </t>
  </si>
  <si>
    <t>SusieQ951</t>
  </si>
  <si>
    <t xml:space="preserve">@pdeezyfosheezy You forget I work at Multicell lol but thanks for the invite! Wish her a very HAPPY HAPPY birthday for me </t>
  </si>
  <si>
    <t xml:space="preserve">in the process of dying my hair </t>
  </si>
  <si>
    <t>springluv</t>
  </si>
  <si>
    <t xml:space="preserve">Big week ahead. Test Monday, Wednesday and two on Thursday. Prayers and good thoughts are needed </t>
  </si>
  <si>
    <t>VA4Growth1</t>
  </si>
  <si>
    <t xml:space="preserve">Thanks to @kellymseowva @stefaniehartman @JaqStone @coachingspirit for the FollowFriday shout outs! </t>
  </si>
  <si>
    <t>jonny55555</t>
  </si>
  <si>
    <t xml:space="preserve">house is now 55% more clean, the porch is walk-onable, main floor is done; time for texas hold'em.    im heart site will get love soon </t>
  </si>
  <si>
    <t>amour_diore</t>
  </si>
  <si>
    <t>is eating a freezeeeee  It has been very nice out!. Screw the rain. &amp;lt;3</t>
  </si>
  <si>
    <t>@TeamCyrus thankyou  lucky you, i haven't seen it yet ;( , i'll see it soon though (: was it good? x</t>
  </si>
  <si>
    <t xml:space="preserve">@megelder shall we ignore you? Hope you'll find a cure against this soon </t>
  </si>
  <si>
    <t>Red123Bull</t>
  </si>
  <si>
    <t xml:space="preserve">On my way to NYC </t>
  </si>
  <si>
    <t xml:space="preserve">weirdest dream ever xD why do all americans have a gun?! and @trvsbrkr I am really not a thief </t>
  </si>
  <si>
    <t>@CommieWench Ah, aka just the fun stuff? Nice.  I tried a Lunesta once or twice, too. I didn't see any glowing butterfly though, damnit.</t>
  </si>
  <si>
    <t xml:space="preserve">ADM! Finally got my new SDHC memory card to read on my computer! Ugh took like 20 years to do it. I'm such a geek when I want to be. </t>
  </si>
  <si>
    <t xml:space="preserve">@roundtrip Forgot to give an attribution to you for my @CDCemergency follow recommendation, so doing it personally (via. digest post </t>
  </si>
  <si>
    <t>KONvinc3d</t>
  </si>
  <si>
    <t xml:space="preserve">@4u2envy1920: go shopping </t>
  </si>
  <si>
    <t xml:space="preserve">&amp;quot;They took my socks with out taking off my shoes...How do they do that?&amp;quot; hahaha favorite Sneak peek </t>
  </si>
  <si>
    <t xml:space="preserve">@vivschwarz Nice hosting, it sounds like. </t>
  </si>
  <si>
    <t>I have great friends.  thanks, Faiza. You left me in the middle of a conversation. You're nicee. (:</t>
  </si>
  <si>
    <t>Jay_Franklin</t>
  </si>
  <si>
    <t xml:space="preserve">is in Cardiff by the Sea...one client left...next stop La Jolla. </t>
  </si>
  <si>
    <t>Sat May 02 13:03:28 PDT 2009</t>
  </si>
  <si>
    <t>decrepitmonkey</t>
  </si>
  <si>
    <t>@leewyndelf just a bit  How are you?</t>
  </si>
  <si>
    <t>jambo3001</t>
  </si>
  <si>
    <t>Just won ï¿½89 on the pubs Bonus Ball thingy with number 20  (it was a rollover) So...I can afford stuff again  lol</t>
  </si>
  <si>
    <t xml:space="preserve">@maxpower086 yep, pretty close to there </t>
  </si>
  <si>
    <t>Fraasi</t>
  </si>
  <si>
    <t>a pint, some chips and a good movie  life is good!!!</t>
  </si>
  <si>
    <t xml:space="preserve">@barcaloco Score 6 goals against Chelsea!! </t>
  </si>
  <si>
    <t>VivianRodriguez</t>
  </si>
  <si>
    <t xml:space="preserve">Go West, Young Lady singing at Bridgestreet! And Worshiping! </t>
  </si>
  <si>
    <t>Sat May 02 13:03:29 PDT 2009</t>
  </si>
  <si>
    <t xml:space="preserve">found my twelve sources and am finally starting on my last civ paper. i refuse to sleep/eat/tweet until i finish. aurevoir </t>
  </si>
  <si>
    <t xml:space="preserve">Just got my make-up and hair done, next to pick out an outfit; dress? yeah I thought so too </t>
  </si>
  <si>
    <t xml:space="preserve">out to lunch with Aly then working out/yoga.. wooo </t>
  </si>
  <si>
    <t>Divineeyez</t>
  </si>
  <si>
    <t xml:space="preserve">taking my determination and using it constructively. step 1..eliminating negativity.step 2 letting go.. step 3 getting my self back. </t>
  </si>
  <si>
    <t>krissy_crazy</t>
  </si>
  <si>
    <t xml:space="preserve">Listening to musicc </t>
  </si>
  <si>
    <t>cmsloat</t>
  </si>
  <si>
    <t xml:space="preserve">@taperjeangrl CONGRATULATIONS!!! </t>
  </si>
  <si>
    <t>sheridyn</t>
  </si>
  <si>
    <t>In honor of Miss M's bday, mommy is celebrating with her first pedicure in a year. Turquoise!  @katiehaskell would be proud!</t>
  </si>
  <si>
    <t xml:space="preserve">http://twitpic.com/4fdcx - I missed making pizza. It could've looked a little better, but it tasted SO good. </t>
  </si>
  <si>
    <t>bretth91</t>
  </si>
  <si>
    <t xml:space="preserve">Realizing that a house full of kids is tiring.... gotta get used to this! </t>
  </si>
  <si>
    <t>BBrryy</t>
  </si>
  <si>
    <t>@JadeLee_ ahhhh today was the bestest  can't wait for tmoz hope u can come  xxx</t>
  </si>
  <si>
    <t>linseyk</t>
  </si>
  <si>
    <t xml:space="preserve">@declutteryou Commerical breaks are good too! My friend is feeling defeated by her house, so I'm trying to motivate </t>
  </si>
  <si>
    <t>tarahevelyn</t>
  </si>
  <si>
    <t xml:space="preserve">@davidschwimmer you should go, then tell us what you thought of it </t>
  </si>
  <si>
    <t>macamai</t>
  </si>
  <si>
    <t xml:space="preserve">@joeycrackts </t>
  </si>
  <si>
    <t>pavsaund</t>
  </si>
  <si>
    <t xml:space="preserve">It's been a long day. Visited some relatives in drï¿½bak. It was great fun, and great food </t>
  </si>
  <si>
    <t>carnal0wnage</t>
  </si>
  <si>
    <t xml:space="preserve">who is exoitic liability interviewing....         jk </t>
  </si>
  <si>
    <t>IceCreamPhoenix</t>
  </si>
  <si>
    <t>@BBHC Sam, it's the best book ever   but i like the fact, that EVERYBODY from the band is introduced..not only Janis.</t>
  </si>
  <si>
    <t xml:space="preserve">@threadmaster oooh thankyou for following me ... at last someone else who does machine embroidery and not advertisement </t>
  </si>
  <si>
    <t>elleyelle</t>
  </si>
  <si>
    <t>bought my flight ticket for July  ... can't wait for my vacation</t>
  </si>
  <si>
    <t>i have 26 tshirts i luvs me the tshirts!!!  elbow five &amp;gt;&amp;lt;</t>
  </si>
  <si>
    <t>LadieMost</t>
  </si>
  <si>
    <t xml:space="preserve">@VernaeWilliams WOW!! YOU'VE GOT SOME DEDICATED FANS I SEE!!! </t>
  </si>
  <si>
    <t>@wilshipley  your welcome  we have  a guess  when it will hit us thanks to @phillygoat</t>
  </si>
  <si>
    <t>laurarokka</t>
  </si>
  <si>
    <t xml:space="preserve">Got to spend quality time with her best friend. She is the best </t>
  </si>
  <si>
    <t xml:space="preserve">@rebecca_clark I think 4 </t>
  </si>
  <si>
    <t>Sat May 02 13:08:09 PDT 2009</t>
  </si>
  <si>
    <t xml:space="preserve">Just finished skyping with me papi... All's well in KSA </t>
  </si>
  <si>
    <t>SKTerrorize</t>
  </si>
  <si>
    <t xml:space="preserve">Bored Homiee </t>
  </si>
  <si>
    <t>kaytlinxo</t>
  </si>
  <si>
    <t>PROM NIGHT!  I get to help with friends pictures and hairrr!  Yay!</t>
  </si>
  <si>
    <t xml:space="preserve">@whiteraven13 Wasn't that just serendipitous AND totally apropos?? </t>
  </si>
  <si>
    <t xml:space="preserve">is playing Euro 2008 on the psp </t>
  </si>
  <si>
    <t xml:space="preserve">@Paulston And I'll be the Swede in the middle drinking </t>
  </si>
  <si>
    <t>rain!!!!  more like storm... even better</t>
  </si>
  <si>
    <t>Slash82</t>
  </si>
  <si>
    <t xml:space="preserve">Bubu is great! I makes me feel so free! </t>
  </si>
  <si>
    <t>Sat May 02 13:08:11 PDT 2009</t>
  </si>
  <si>
    <t>pinpon03</t>
  </si>
  <si>
    <t>Live now: Leo LaSquirt Hey Leo that sounds like Porn  http://ff.im/2wWSs</t>
  </si>
  <si>
    <t>DT15</t>
  </si>
  <si>
    <t xml:space="preserve">home, bored....tired, any1 wanna keep me company </t>
  </si>
  <si>
    <t xml:space="preserve">@epiphanygirl my epiphany is I am in the best relationship with the best man and I am so worthy of all the LOVE he gives me everyday </t>
  </si>
  <si>
    <t>Sat May 02 13:08:12 PDT 2009</t>
  </si>
  <si>
    <t>anna_Lizzle</t>
  </si>
  <si>
    <t xml:space="preserve">Made some new friends last night lolz </t>
  </si>
  <si>
    <t xml:space="preserve">Another school day for @bellamari so I've been running around the city with our baby boy. Hitting up the motorcycle shops mostly </t>
  </si>
  <si>
    <t xml:space="preserve">good week to all my twitter friends! </t>
  </si>
  <si>
    <t>@myrandalove Definitely!  and to think i made my acc whilst it was raning. and i was listening to Godsmack, the song &amp;quot;One Rainy Day&amp;quot;.</t>
  </si>
  <si>
    <t>jpcamara</t>
  </si>
  <si>
    <t xml:space="preserve">@pauldcamara I beat the boss by performing a scalable concurrent troll smash. parallelized attacks with O(1) average cost per operation </t>
  </si>
  <si>
    <t>@aileen2u2 That's funny.   I got my mom hooked on them that way, too.</t>
  </si>
  <si>
    <t>foluke</t>
  </si>
  <si>
    <t xml:space="preserve">@LadyProducHer its very nice </t>
  </si>
  <si>
    <t>caribousmom</t>
  </si>
  <si>
    <t xml:space="preserve">@Chrisbookarama Can't wait to see them </t>
  </si>
  <si>
    <t>Sat May 02 13:08:14 PDT 2009</t>
  </si>
  <si>
    <t xml:space="preserve">I am having waffles for lunch and am very happy about it </t>
  </si>
  <si>
    <t>epicwelshman</t>
  </si>
  <si>
    <t>@corcoran What overindulgence? Live life to the fullest  And yeah, Wife is back. Good to have her.</t>
  </si>
  <si>
    <t xml:space="preserve">going to make a sandwich and then sleep cuz I'm going up early tomorrow I'm going to church </t>
  </si>
  <si>
    <t>Sat May 02 13:08:15 PDT 2009</t>
  </si>
  <si>
    <t>cristinareads</t>
  </si>
  <si>
    <t xml:space="preserve">i have a monkey minion!!!! </t>
  </si>
  <si>
    <t>AckbadShidad</t>
  </si>
  <si>
    <t xml:space="preserve">@lilyroseallen  Happy Birthday </t>
  </si>
  <si>
    <t>chipnnn</t>
  </si>
  <si>
    <t>hahaha almost grounded! buttttt i can talk my way out of anything!  stupid old bish</t>
  </si>
  <si>
    <t>smccolumbia</t>
  </si>
  <si>
    <t>@thomaswparry We've got both  http://smccolumbia.com</t>
  </si>
  <si>
    <t>addictedkim</t>
  </si>
  <si>
    <t xml:space="preserve">watching 'Keeping up with the Kardashians' </t>
  </si>
  <si>
    <t>Remdelarem</t>
  </si>
  <si>
    <t>my myspace is so pretty   but facebook and twitter are better</t>
  </si>
  <si>
    <t>Neilrandle</t>
  </si>
  <si>
    <t>:: Back from work and fed  http://tinyurl.com/ckgubu</t>
  </si>
  <si>
    <t>@Bonjovibabe -the photo's r amazing..i went to that show on the 25th aswell  was absolutely amazing,n cant wait for bon jovi t tour again</t>
  </si>
  <si>
    <t xml:space="preserve">@bettyflies LOL. Hard to create when your face is resting on the keyboard. </t>
  </si>
  <si>
    <t>eriiclopez</t>
  </si>
  <si>
    <t xml:space="preserve">eric is just being honest! </t>
  </si>
  <si>
    <t xml:space="preserve">@myWRIGHT1 Happy Derby Day to you </t>
  </si>
  <si>
    <t>jayrpathak</t>
  </si>
  <si>
    <t xml:space="preserve">is still unwinding... must have been more wound up then I realized... </t>
  </si>
  <si>
    <t>cinnabarr</t>
  </si>
  <si>
    <t xml:space="preserve">@alxwest is that a positive or negative review? </t>
  </si>
  <si>
    <t>@UltraTom thanks tom! We do have fun  it's a great time in radio</t>
  </si>
  <si>
    <t xml:space="preserve">@jesskajohnson i know. Sounds alright doesn't it! We wouldn't have anything to talk about tho, we already covered that in tweet 1! </t>
  </si>
  <si>
    <t>Sat May 02 13:08:19 PDT 2009</t>
  </si>
  <si>
    <t>enuf' of reading. i'm getting my 10 hours of sleep now. ahh perfect weather! cold &amp;amp; windy  &amp;lt;3</t>
  </si>
  <si>
    <t xml:space="preserve">I am still editing my synopsis. Will I ever get to the sample pages. Thanks @chicklitgurrl for the great line edit. what a pay it forward </t>
  </si>
  <si>
    <t xml:space="preserve">@krisparkles what a hard life you live </t>
  </si>
  <si>
    <t>ComicBookGal</t>
  </si>
  <si>
    <t xml:space="preserve">@lilyroseallen Happy Birthday! Hope you have a really fab day </t>
  </si>
  <si>
    <t>pinksoldier9</t>
  </si>
  <si>
    <t xml:space="preserve">@ChesterBe I don't see Willy Wonka anywhere around, but i'm guessing it is for one of your boys </t>
  </si>
  <si>
    <t xml:space="preserve">@michaelweissman haha as long as they didn't talk smack about you </t>
  </si>
  <si>
    <t xml:space="preserve">@idolkatelyn Keep enjoying that beautiful weather, it is cold and rainy here in Northern California.  Have a blessed weekend...Joy </t>
  </si>
  <si>
    <t>Sat May 02 13:08:20 PDT 2009</t>
  </si>
  <si>
    <t>suethestag</t>
  </si>
  <si>
    <t xml:space="preserve">Just done my mate Deb's pic. She looks a real piss head!! </t>
  </si>
  <si>
    <t>Sat May 02 13:08:21 PDT 2009</t>
  </si>
  <si>
    <t xml:space="preserve">i LOVE rain storms  ... moving back into MY room </t>
  </si>
  <si>
    <t xml:space="preserve">@PrancersWorld My bday is Thursday! Tauruses are the best </t>
  </si>
  <si>
    <t>Sat May 02 13:08:23 PDT 2009</t>
  </si>
  <si>
    <t xml:space="preserve">going to extoggery with mum, </t>
  </si>
  <si>
    <t>renaistre</t>
  </si>
  <si>
    <t>One of my favorites to play on my bro's new bass.  ? http://blip.fm/~5fmmf</t>
  </si>
  <si>
    <t>@BkwdGreenComet did u know or c my tweet?  Haven't read Newby but my dad was in Italy in WW2; Love and War in the Apennines on my list</t>
  </si>
  <si>
    <t xml:space="preserve">@caldjr I did 8 in the end and they sold in the first 30 mind, I am so proud </t>
  </si>
  <si>
    <t>MicheleGee</t>
  </si>
  <si>
    <t>@MattHartley maybe I'll hit him directly then.    Thanks for the tip.</t>
  </si>
  <si>
    <t>kat_cook</t>
  </si>
  <si>
    <t xml:space="preserve">painting my room with kyle </t>
  </si>
  <si>
    <t>Sat May 02 13:08:24 PDT 2009</t>
  </si>
  <si>
    <t xml:space="preserve">I am really excited to work for this family. It seems like a perfect fit, and the kid is so freaking adorable and fun! </t>
  </si>
  <si>
    <t>Download movie  &amp;quot;The Last American Virgin&amp;quot; http://tinyurl.com/cp53fr cool #movie</t>
  </si>
  <si>
    <t xml:space="preserve">@OHMYDAYSitsHayz haha not sad, I remember too </t>
  </si>
  <si>
    <t xml:space="preserve">Im wasting my 1,000 tweet on......... @Rafytus_Maximus !!! &amp;amp; My Bff @Krystle1302   </t>
  </si>
  <si>
    <t>Sat May 02 13:08:25 PDT 2009</t>
  </si>
  <si>
    <t>one of my favorites .. and somewhat true. donï¿½t lose yourself  ? http://blip.fm/~5fmmr</t>
  </si>
  <si>
    <t>Jessicaalp</t>
  </si>
  <si>
    <t xml:space="preserve">@ChesterBe You said Portugal rules? Well, guess what? Yes, it does! </t>
  </si>
  <si>
    <t>Xanadros</t>
  </si>
  <si>
    <t>@Dbacksgirl1  Thanks for thinking of her.  She's almost back to her normal self,  just need the bladder control back and we'll be good</t>
  </si>
  <si>
    <t xml:space="preserve">@karaxo one more reply, HOUSE BUNNY! </t>
  </si>
  <si>
    <t>@7thDaySlumber Niiiiice!  I'm almost there myself! Found out I'm paying the same as my bro who has one &amp;amp; he can do more w/ his!</t>
  </si>
  <si>
    <t>saramontour</t>
  </si>
  <si>
    <t>@zosiablue I heart you!  we're in Stillwater right now. Totally worth the drive.</t>
  </si>
  <si>
    <t xml:space="preserve">@Wolfwings2 You are more than welcome... </t>
  </si>
  <si>
    <t xml:space="preserve">@rowansingh 15% is only the same rate as VAT! As your a friend I'll do it with a 0% service charge </t>
  </si>
  <si>
    <t>@ayoEsteban i took English 102  I liked it....im takin ENG 208 in the fall</t>
  </si>
  <si>
    <t xml:space="preserve">@lucyKD i certainly do!! It's the attitude! I can only imagen! </t>
  </si>
  <si>
    <t>Sat May 02 13:08:29 PDT 2009</t>
  </si>
  <si>
    <t>papervolcano</t>
  </si>
  <si>
    <t xml:space="preserve">@Ragnell It's a fabulous hoax, isn't it? I has a few seconds of 'wait, what?' before I clocked it </t>
  </si>
  <si>
    <t>mallgirlie2</t>
  </si>
  <si>
    <t xml:space="preserve">Getting ready to watch the Bulls game </t>
  </si>
  <si>
    <t>JennaLovesYou</t>
  </si>
  <si>
    <t xml:space="preserve">won my match.hanging out with morgan and meagan tonight i think </t>
  </si>
  <si>
    <t>_SirPsychoSexy</t>
  </si>
  <si>
    <t>I just found out what procrastination means. yay   haha i thought it was something dirty. ;p SMOOOOOTH.</t>
  </si>
  <si>
    <t xml:space="preserve">@amychorew Lasagna planting?? And here I was slaving over a hot stove cooking it all these years!! </t>
  </si>
  <si>
    <t>omg pleasure p &amp;amp; fab doiin a show!! 2 sexy mofo's mann da thingz I wudd do hehe  @dondivastatus24</t>
  </si>
  <si>
    <t>kristenbeam</t>
  </si>
  <si>
    <t xml:space="preserve">http://twitpic.com/4fdeo - I made this beauty all by myself. </t>
  </si>
  <si>
    <t>Sat May 02 13:08:31 PDT 2009</t>
  </si>
  <si>
    <t>Beth_SMilee</t>
  </si>
  <si>
    <t xml:space="preserve">is having a quite night in with David and Maddy </t>
  </si>
  <si>
    <t xml:space="preserve">@feisty_redhead Beautiful! </t>
  </si>
  <si>
    <t xml:space="preserve">@christiana10 Thanks, appreciate it </t>
  </si>
  <si>
    <t>AndreaLeighS</t>
  </si>
  <si>
    <t xml:space="preserve">is watching the clock--only a little while longer 'til I'm with him </t>
  </si>
  <si>
    <t xml:space="preserve">birthday kickback tonight </t>
  </si>
  <si>
    <t xml:space="preserve">@kevinh1974uk made my day that one </t>
  </si>
  <si>
    <t xml:space="preserve">@xoxokimmie i love you </t>
  </si>
  <si>
    <t xml:space="preserve">hey howz it going i just ate like sooooo many donuts i think im gonna explode :O but it was worth it lol </t>
  </si>
  <si>
    <t>Sat May 02 13:13:10 PDT 2009</t>
  </si>
  <si>
    <t>Marie_Senghore</t>
  </si>
  <si>
    <t xml:space="preserve">x-men origins wolverine </t>
  </si>
  <si>
    <t xml:space="preserve">@richieh http://twitpic.com/4fdlt - It looks lovely - a big mouthful of nuts! </t>
  </si>
  <si>
    <t xml:space="preserve">Had a fantastic day out in Glocuestershire with @Sparklegirl21. Had such a great day today and the weather was gorgeous. </t>
  </si>
  <si>
    <t>CyndiSabine</t>
  </si>
  <si>
    <t xml:space="preserve">@DineandDish ï¿½ï¿½ï¿½ After the dishes I've seen you prepare for your website I would be afraid to recommend a place! </t>
  </si>
  <si>
    <t>FollowMia</t>
  </si>
  <si>
    <t xml:space="preserve">Signing in to Twitter!! </t>
  </si>
  <si>
    <t>KatieGermany</t>
  </si>
  <si>
    <t xml:space="preserve">@ijustine Oh please dont punch me ....    </t>
  </si>
  <si>
    <t>Sat May 02 13:13:11 PDT 2009</t>
  </si>
  <si>
    <t>raperodelbarrio</t>
  </si>
  <si>
    <t>i just saw a man begging for money that couldnt talk! &amp;quot;get your hustle on no matter what obstacles!&amp;quot;  (now back to writing killer rhymes!)</t>
  </si>
  <si>
    <t xml:space="preserve">@elociNNNicole So have you figured out how to knit in your sleep yet???  I could really really use that skill. </t>
  </si>
  <si>
    <t xml:space="preserve">Thinking of a soppy tweet I can write to @mulers for @jumoke </t>
  </si>
  <si>
    <t>ErlaUpper</t>
  </si>
  <si>
    <t>@CarriesBerries it's late here, time to go to bed, sunday after 45 min's  i'm from the future ;)</t>
  </si>
  <si>
    <t>Sat May 02 13:13:12 PDT 2009</t>
  </si>
  <si>
    <t xml:space="preserve">@clocarus Oh geez, Claire, unless your mom looks like a nine year old, I'm not so sure if that could be her </t>
  </si>
  <si>
    <t>RachelGillen</t>
  </si>
  <si>
    <t xml:space="preserve">@johnwentz making room to paint my face?? </t>
  </si>
  <si>
    <t>iamDaria</t>
  </si>
  <si>
    <t>@neilhimself Coraline cartoon is amazing!! (it reached Ukraine..yesterday  It felt so very ..so Gaiman!! like an excursion in your head!</t>
  </si>
  <si>
    <t xml:space="preserve">@ShellyDazzler wow that look demon!!! i'm gonna get on the case tomoz, cheers </t>
  </si>
  <si>
    <t>Sat May 02 13:13:13 PDT 2009</t>
  </si>
  <si>
    <t>eyalbd1</t>
  </si>
  <si>
    <t>@Nostreetrader it was 22 hours ago.. cant really remember my original post  sorry.. $$</t>
  </si>
  <si>
    <t>lilpanda</t>
  </si>
  <si>
    <t xml:space="preserve">@LizCasales They look yummy.  You're quite the baker </t>
  </si>
  <si>
    <t>Theatrecat</t>
  </si>
  <si>
    <t>@gilbey1984 heya! I found you  How's things with you? x</t>
  </si>
  <si>
    <t>JoeyCudz</t>
  </si>
  <si>
    <t>@bellerben i woke up at 1:30, thankyou.  miss you!</t>
  </si>
  <si>
    <t xml:space="preserve">Plans change for the better </t>
  </si>
  <si>
    <t xml:space="preserve">@LuvinMeSomeD I love it! Early afternoon wine tasting! Glad 2 kno ur livin every second! @MrsDDoubleU glad the weather is good! </t>
  </si>
  <si>
    <t>rock_on9</t>
  </si>
  <si>
    <t>one of the best instrumentals  ? http://blip.fm/~5fmy8</t>
  </si>
  <si>
    <t>jmh6510</t>
  </si>
  <si>
    <t xml:space="preserve">well hello rain... this is mother nature's way of forcing me to wear my hair curly to formal tonight! haha </t>
  </si>
  <si>
    <t xml:space="preserve">@h2o_x Just doing a few little fixes on my iPhone app </t>
  </si>
  <si>
    <t xml:space="preserve">@rachelyeah yeahyeah, i saw a clip from filming of it the other day. everyone in trafalgar square was singing &amp;quot;so what&amp;quot; </t>
  </si>
  <si>
    <t xml:space="preserve">watching iCarly. Its the one where the web show goes to the big screen &amp;amp; ribs &amp;amp; in the end, they get they're web show back. </t>
  </si>
  <si>
    <t>@ceemaccee lmao. Actually my wife Steph would say the same about me, she hasnt caved yet  lol</t>
  </si>
  <si>
    <t>Sat May 02 13:13:16 PDT 2009</t>
  </si>
  <si>
    <t>bobbyjae</t>
  </si>
  <si>
    <t xml:space="preserve">@ikidboogiei hmmm i think it was around there </t>
  </si>
  <si>
    <t xml:space="preserve">@rodeogirl31789 u should hang out with howard and me after 6!  </t>
  </si>
  <si>
    <t>auntieali17</t>
  </si>
  <si>
    <t>@poyntey i quite liked the knitting ladies  quality entertainment</t>
  </si>
  <si>
    <t xml:space="preserve">@glamourdolleyes Doing pretty good thanks! </t>
  </si>
  <si>
    <t xml:space="preserve">@samarowais I think, it's okay to use title case in titles/headlines, and wherever you want to say something Strong. Like i just did </t>
  </si>
  <si>
    <t>Sat May 02 13:13:17 PDT 2009</t>
  </si>
  <si>
    <t xml:space="preserve">@earthmom22 i could see how someone would want to know. i'd like to hear more about that later, but i'm about to get off twitter. </t>
  </si>
  <si>
    <t>JodiB18</t>
  </si>
  <si>
    <t>Girls night out tonight! Should be a great time I can't wait  Hope everyone has a good evening.</t>
  </si>
  <si>
    <t>alice_blop</t>
  </si>
  <si>
    <t>good day.  shopping with my mum and my brother.</t>
  </si>
  <si>
    <t>annalaurie</t>
  </si>
  <si>
    <t xml:space="preserve">My mom called into work for me, my hero. It's a perfect movie day </t>
  </si>
  <si>
    <t xml:space="preserve">Let's have some fun, this beat is sick, I wanna take a ride on your disco stick </t>
  </si>
  <si>
    <t xml:space="preserve">@TheKatieCherry lol. and the finger knitting grannies   OH YEAH! i watched that family guy where cool aid man comes into court. Love it </t>
  </si>
  <si>
    <t>Andematros</t>
  </si>
  <si>
    <t xml:space="preserve">@ahjj Haha, I agree, they rock and they are awesome. </t>
  </si>
  <si>
    <t xml:space="preserve">the Spar in Gresford now sell Guinness in pint cans </t>
  </si>
  <si>
    <t>@bikeacrossUSA Hi Stevie ... if you have 9 deg weather so much you don't need a fridge for your ice cream  xoxoxo</t>
  </si>
  <si>
    <t xml:space="preserve">@frankiedelgado I just saw episode two and I couldnï¿½t stop laughing about you guys dancing...you should do this more often! Promise! </t>
  </si>
  <si>
    <t xml:space="preserve">watching raise your voice &amp;amp; baking. </t>
  </si>
  <si>
    <t>Sat May 02 13:13:20 PDT 2009</t>
  </si>
  <si>
    <t>@LittleMissDx i know your sorry you asked  i will feel better soon it's all just sad and sucks!</t>
  </si>
  <si>
    <t xml:space="preserve">@helium_ hahaha, you're made him get a twitter?  yay!  </t>
  </si>
  <si>
    <t>elbee4</t>
  </si>
  <si>
    <t xml:space="preserve">@sandravanderwal  Hi Sandra! Yes, I have a dog named Obi. He is a white chihuahua mix. How about yours? </t>
  </si>
  <si>
    <t>Sarah_Jess</t>
  </si>
  <si>
    <t xml:space="preserve">@cheskamarquz        Hellllo how are you????xx </t>
  </si>
  <si>
    <t>JeremyGould</t>
  </si>
  <si>
    <t xml:space="preserve">@marxculture how novel </t>
  </si>
  <si>
    <t xml:space="preserve">Relaxing by talking to friends and watching QI! </t>
  </si>
  <si>
    <t xml:space="preserve">I did it...i bought the books... treating myself cos my new pants looked ugly on i will return those get my ï¿½40 quid back buy some books </t>
  </si>
  <si>
    <t xml:space="preserve">Listening 2 &amp;quot;Aaliyah Radio&amp;quot; on Pandora. Absolutely perfect. Even played Tyrese's &amp;quot;Sweet Lady.&amp;quot; So emotional rite now </t>
  </si>
  <si>
    <t xml:space="preserve">@joeymcintyre Just sayin' &amp;quot;hi&amp;quot; - hope that you are having a good weekend...  </t>
  </si>
  <si>
    <t>RealSami</t>
  </si>
  <si>
    <t>@Ms_toya Got it!!  discovered it from solya boy's page.  Hey what u up to here ? i'm gonna bberry msg u soon</t>
  </si>
  <si>
    <t>kristencruz</t>
  </si>
  <si>
    <t>@TwoBbarbie  You and me both...but I have to say that I'm like a magnet to drama and those Jersey women ooozzz drama!</t>
  </si>
  <si>
    <t>@Flowersophy Thank you. We're interesting that's 4 sure!  They both write well... Son's working on a serious novel. Daughter writes 4 fun.</t>
  </si>
  <si>
    <t>Sat May 02 13:13:24 PDT 2009</t>
  </si>
  <si>
    <t>@noirem I haven't read that series either.  It's on my list!</t>
  </si>
  <si>
    <t xml:space="preserve">@rhuffles don't be lonely, ddongseng </t>
  </si>
  <si>
    <t xml:space="preserve">just got home .. we might be keeping one of the kittens! </t>
  </si>
  <si>
    <t>Sat May 02 13:13:25 PDT 2009</t>
  </si>
  <si>
    <t xml:space="preserve">Polishing my nails a pretty coral pink while admiring the hottness that is Nick Simmons on Youtube.... </t>
  </si>
  <si>
    <t xml:space="preserve">@SashaKane Hahaha! I know what you mean. I'm guilty of that too! </t>
  </si>
  <si>
    <t>NickJDangerILY</t>
  </si>
  <si>
    <t>@OfficialZD16  yeaah!! i know it!!!!!  hey watch my page www.ismystyle.webs.com</t>
  </si>
  <si>
    <t>lovinlucy</t>
  </si>
  <si>
    <t xml:space="preserve">  I owned that exam.  It was my bitch.  And now, we drink.</t>
  </si>
  <si>
    <t>MeganAshley1978</t>
  </si>
  <si>
    <t xml:space="preserve">wolverine pizza party at my house. thanks papa johns </t>
  </si>
  <si>
    <t>inamourata</t>
  </si>
  <si>
    <t xml:space="preserve">going to see Bat For Lashes tonight!! </t>
  </si>
  <si>
    <t>@TeamCyrus I LOVE THEM!  I'm seeing them in concert on june 15th  you? x</t>
  </si>
  <si>
    <t>Sat May 02 13:13:28 PDT 2009</t>
  </si>
  <si>
    <t xml:space="preserve">@gringogidget actually nm.. we'lll figure something out.. on the way </t>
  </si>
  <si>
    <t>@BabyVOfficial thanks for following..*!  xoxo</t>
  </si>
  <si>
    <t>hotsummerlook</t>
  </si>
  <si>
    <t xml:space="preserve">@heidimontag best saturday for you .. my grandpa has just died , but at list he's with God now </t>
  </si>
  <si>
    <t>fridenstrom</t>
  </si>
  <si>
    <t xml:space="preserve">@teeskie dude.thats a good, relevant  link </t>
  </si>
  <si>
    <t xml:space="preserve">@rida correction.. where you on your vacations? </t>
  </si>
  <si>
    <t>Amberstheking</t>
  </si>
  <si>
    <t>Where are you now? I can hear foot steps, I'm dreaming...      shopping soon! Play tonight(:</t>
  </si>
  <si>
    <t>you need to cut back on your ice caps intake  @darladenise</t>
  </si>
  <si>
    <t>gabbyyokaris</t>
  </si>
  <si>
    <t xml:space="preserve">im watchin the kentucky derby and its makin me excited for next year's derby!!  cant wait! get to wear a big hat and dress up real cute </t>
  </si>
  <si>
    <t>edwilliams87</t>
  </si>
  <si>
    <t xml:space="preserve">@PopPunkJamie That was the plan, but no luck...so pretty! </t>
  </si>
  <si>
    <t xml:space="preserve">@piperoflove heh - you're welcome! </t>
  </si>
  <si>
    <t>LALA___</t>
  </si>
  <si>
    <t xml:space="preserve">LiVE YOUR LiVE // YAYYY </t>
  </si>
  <si>
    <t xml:space="preserve">@seattle98122 Remember 1st grade... if you didn't bring enough to share, keep it to yourself </t>
  </si>
  <si>
    <t>jboogiebangbang</t>
  </si>
  <si>
    <t xml:space="preserve">Bronx bound on that good ol MTA </t>
  </si>
  <si>
    <t>theHUKAbar</t>
  </si>
  <si>
    <t xml:space="preserve">Being lazy, goin to HUKA in a bit to set up for The Beautiful DJ BALANCE, come see her, shes amazing </t>
  </si>
  <si>
    <t xml:space="preserve">@shopmollyd I will! Having one soon with my Jack Daniels Shrimp Kabobs </t>
  </si>
  <si>
    <t>visualsights</t>
  </si>
  <si>
    <t xml:space="preserve">http://www.justin.tv/nexy &amp;lt;----watch it NOW if u love MLG </t>
  </si>
  <si>
    <t>growinggold</t>
  </si>
  <si>
    <t>going thru new followers &amp;amp; wanna say - I SO appreciate the real ppl out there! many bogus twtrs cropping up - so appreciate real convos  ~</t>
  </si>
  <si>
    <t xml:space="preserve">@omggitsdanielle Hey what's up? My name is Caleb and I'm your newest follower!!! </t>
  </si>
  <si>
    <t xml:space="preserve">This has been one lazy Saturday.  Been helping my sister revise for french exams, and playing the amazing portal from orange box . </t>
  </si>
  <si>
    <t>Sat May 02 13:13:31 PDT 2009</t>
  </si>
  <si>
    <t>i need few peoples for my next video! if u have a camera and can record a quick thing 4 me let me know so I can tell u what  thank u xoxox</t>
  </si>
  <si>
    <t>_sparkyenough</t>
  </si>
  <si>
    <t xml:space="preserve">@jonasbrothers http://twitpic.com/3ol72 - Kevin reminds me of a youthful Elvis Costello </t>
  </si>
  <si>
    <t>Faldog</t>
  </si>
  <si>
    <t xml:space="preserve">take me homeeee countryyy roaddds. ah the midwest </t>
  </si>
  <si>
    <t>Nindancer</t>
  </si>
  <si>
    <t>@november19 *Mwah, mwah!* Thank you  &amp;amp; I agree about Dracula (however tis really Trent in perfect drug video I think of!)</t>
  </si>
  <si>
    <t>Sat May 02 13:13:32 PDT 2009</t>
  </si>
  <si>
    <t>louisjesse</t>
  </si>
  <si>
    <t xml:space="preserve">@coldplay im a huge fan. </t>
  </si>
  <si>
    <t>Follow our homeboi @yungfr3sh718   madd cool</t>
  </si>
  <si>
    <t xml:space="preserve">I'm kind of regretting not going to bamboozle on the east coast too. :/ Oh well, ELVIS COSTELLLLLO and The Wallflowersss </t>
  </si>
  <si>
    <t xml:space="preserve">Will spend the rest of the night with Brothers &amp;amp; Sisters. Not mine, but the TV series </t>
  </si>
  <si>
    <t>@Silverfish1600 yes  they always make me laugh</t>
  </si>
  <si>
    <t>Sat May 02 13:13:33 PDT 2009</t>
  </si>
  <si>
    <t xml:space="preserve">Woot. James Marsters tomorrow! Gonna be totally kick ass </t>
  </si>
  <si>
    <t xml:space="preserve">I wonder how I would look fat </t>
  </si>
  <si>
    <t>Sat May 02 13:13:34 PDT 2009</t>
  </si>
  <si>
    <t>ellham</t>
  </si>
  <si>
    <t xml:space="preserve">@JBARSODMG no..who does... i like sunny warm dayss......how bout u?????? </t>
  </si>
  <si>
    <t>mixinmarc</t>
  </si>
  <si>
    <t>Note to all record promoters....I don't play hippidy hop....unless Diplo or someone dope remixes it  Write that one down</t>
  </si>
  <si>
    <t xml:space="preserve">@AAumiller well, thanks for thinking of me!! </t>
  </si>
  <si>
    <t>LornaMarie24</t>
  </si>
  <si>
    <t>@nancyhan77 thanks ma!  now do some ( a lot) of prayers for me for the next two weeks hahaha</t>
  </si>
  <si>
    <t>mracastro</t>
  </si>
  <si>
    <t xml:space="preserve">Dropping off mylo at the groomers </t>
  </si>
  <si>
    <t>IDIOT: th*nks for the follow new friends!!! hope youre having an great day!! I do  (Jolitabrilliant) #IDIOT</t>
  </si>
  <si>
    <t>Sat May 02 13:18:07 PDT 2009</t>
  </si>
  <si>
    <t xml:space="preserve">@sidewalkangels Sounds like it was a really good day for everyone ! </t>
  </si>
  <si>
    <t>Kyanos</t>
  </si>
  <si>
    <t>@themeekshall I think i already saw the movie, I was talking about the fisheye pix!  hehe! We've already signed for the Photomarathon!</t>
  </si>
  <si>
    <t>Sat May 02 13:18:08 PDT 2009</t>
  </si>
  <si>
    <t>mwsealey</t>
  </si>
  <si>
    <t xml:space="preserve">@opalinefox it would be all gross by the time fedex got it to you  you're free to come try some though. I also have mint and caramel </t>
  </si>
  <si>
    <t>bethanyhamm</t>
  </si>
  <si>
    <t xml:space="preserve">@butchwalker Try to be anyway. Something i love so whether i'm good at it or not, kinda have to keep doin it. </t>
  </si>
  <si>
    <t>citlalii</t>
  </si>
  <si>
    <t xml:space="preserve">@m_callahan marissaa  , how are you ? </t>
  </si>
  <si>
    <t>amandanicole21</t>
  </si>
  <si>
    <t xml:space="preserve">East Side's for dinner </t>
  </si>
  <si>
    <t>Carrie_On</t>
  </si>
  <si>
    <t xml:space="preserve">Hanging out @ Lake Waccamaw in NC for Dawn's wedding </t>
  </si>
  <si>
    <t>@Bvictor they are yummy  but a lot of people seem not to like them...FOOLS!</t>
  </si>
  <si>
    <t>@jarelloveless lol  thanks for having some confidence in me</t>
  </si>
  <si>
    <t>autopilote</t>
  </si>
  <si>
    <t xml:space="preserve">@jakevsrobots thx! vodka (amongst other things) does strange things to ones GPS </t>
  </si>
  <si>
    <t>JenEberly</t>
  </si>
  <si>
    <t xml:space="preserve">Anticipating a good summer. Loving the new place </t>
  </si>
  <si>
    <t>Sat May 02 13:18:10 PDT 2009</t>
  </si>
  <si>
    <t xml:space="preserve">lollipops and rainbows!!! whoo hoo </t>
  </si>
  <si>
    <t>allynwang</t>
  </si>
  <si>
    <t xml:space="preserve">at the airport... west coast baby! time to see familyyyyy </t>
  </si>
  <si>
    <t>Sat May 02 13:18:11 PDT 2009</t>
  </si>
  <si>
    <t xml:space="preserve">@its_me_Miss_B lol, hp is auch schick </t>
  </si>
  <si>
    <t xml:space="preserve">is looking at my lovely college paperwork </t>
  </si>
  <si>
    <t>MsPayne</t>
  </si>
  <si>
    <t xml:space="preserve">tweetdeck fucking rules </t>
  </si>
  <si>
    <t>digitalgopher</t>
  </si>
  <si>
    <t xml:space="preserve">going out to watch the game tonight </t>
  </si>
  <si>
    <t>Sat May 02 13:18:12 PDT 2009</t>
  </si>
  <si>
    <t xml:space="preserve">@clever_URL besides the beach, what is there that is worthwhile re Galveston (please...do tell </t>
  </si>
  <si>
    <t>@rastAsia Ahhhh... those pisco sours. Sure miss them!  http://www.twitpic.com/4fee6</t>
  </si>
  <si>
    <t>alecalec63</t>
  </si>
  <si>
    <t xml:space="preserve">Going to listen to music on youtube  </t>
  </si>
  <si>
    <t>@BellasGuardian Ummm....HTB works!!    It was saved under a different file. I can send it to you now!!</t>
  </si>
  <si>
    <t>Sat May 02 13:18:13 PDT 2009</t>
  </si>
  <si>
    <t xml:space="preserve">@threew well i guess i could have paid attn b4 jumping in. lol. i'll blame it on missing lunch today. </t>
  </si>
  <si>
    <t xml:space="preserve">Lunch is done and my son is taking his nap.  Time to get to work on content for my next show. </t>
  </si>
  <si>
    <t xml:space="preserve">@AionDuo It's okay, &amp;lt;Source&amp;gt; isn't moving servers and we're having a lot of fun (level 25+). Thanks for the offer, though! </t>
  </si>
  <si>
    <t>ahhh, its so nice out   hows everyone today?</t>
  </si>
  <si>
    <t>ZachTocchi</t>
  </si>
  <si>
    <t xml:space="preserve">@Lega_c you got it </t>
  </si>
  <si>
    <t xml:space="preserve">@stevepuma and happy to meet you too </t>
  </si>
  <si>
    <t>Sat May 02 13:18:14 PDT 2009</t>
  </si>
  <si>
    <t xml:space="preserve">Beautiful afternoon- looking forward to spending some time with Courtney </t>
  </si>
  <si>
    <t>Lobe_11</t>
  </si>
  <si>
    <t xml:space="preserve">just got back from natalias </t>
  </si>
  <si>
    <t xml:space="preserve">@alanb Which is one of the reasons I came up here. </t>
  </si>
  <si>
    <t>Sat May 02 13:18:15 PDT 2009</t>
  </si>
  <si>
    <t>jenmckenphoto</t>
  </si>
  <si>
    <t xml:space="preserve">Onward-to the reception! These guys are a hoot! I can't wait to blog these photos </t>
  </si>
  <si>
    <t>primary1</t>
  </si>
  <si>
    <t xml:space="preserve">http://twitpic.com/4fege - Clowns. At least they are far away from me. </t>
  </si>
  <si>
    <t>Sat May 02 13:18:16 PDT 2009</t>
  </si>
  <si>
    <t>antonyadelaar</t>
  </si>
  <si>
    <t>Trying to finish a song. Shhhhh  - http://mobypicture.com/?w9lisx</t>
  </si>
  <si>
    <t>Sat May 02 13:18:17 PDT 2009</t>
  </si>
  <si>
    <t>nayeems</t>
  </si>
  <si>
    <t xml:space="preserve">is wondering if this twitter thing is even working and people hear him! shout me city you are in now if you hear this!! </t>
  </si>
  <si>
    <t xml:space="preserve">@vickybeeching several butons!? It only has one!! Well ok, two if you count the power button </t>
  </si>
  <si>
    <t xml:space="preserve">@CathyWong16 </t>
  </si>
  <si>
    <t>MerrittRea</t>
  </si>
  <si>
    <t xml:space="preserve">@rzrachelzoe any ideas?   </t>
  </si>
  <si>
    <t>@stubbonomics Thanks for the encouragement. Yeah, not sending much.. but still laughing lots.  And hell.. I'm in France!</t>
  </si>
  <si>
    <t xml:space="preserve">@glorianatheband please put up some pics of the tour bus  </t>
  </si>
  <si>
    <t>CarrotTop16</t>
  </si>
  <si>
    <t xml:space="preserve">Watching the Kentucky Derby </t>
  </si>
  <si>
    <t xml:space="preserve">@mileycyrus Listening to Shake It, reminds me of you </t>
  </si>
  <si>
    <t>Sat May 02 13:18:20 PDT 2009</t>
  </si>
  <si>
    <t xml:space="preserve">@Jack_Smith yeah its  had that feeling last night than i get over that by having some good night sleep </t>
  </si>
  <si>
    <t xml:space="preserve">@barefoot_exec I'm heading to Ireland on weds </t>
  </si>
  <si>
    <t xml:space="preserve">@vonp2 Good mornin' Von.  </t>
  </si>
  <si>
    <t xml:space="preserve">@MiSmile oh i feel ya! haha i can't even imagine how hectic your life has to be. but im sure you love it. I LOVE YOU  -zac  </t>
  </si>
  <si>
    <t>audio_visual</t>
  </si>
  <si>
    <t xml:space="preserve">@Linny_Buck Hi Linny, I found that you can't remove the adverts from the panasonic tv EPG, thanks for trying to help </t>
  </si>
  <si>
    <t xml:space="preserve">@cipytweet Yes, because then when I open up tweetdeck, all I see is inspiration  Love you ALL </t>
  </si>
  <si>
    <t>DESIGNARE</t>
  </si>
  <si>
    <t xml:space="preserve">follow @flowersophy we have so much in common! </t>
  </si>
  <si>
    <t>samillionaire</t>
  </si>
  <si>
    <t xml:space="preserve">heading to dinner with Linda, then Beach Boys concert </t>
  </si>
  <si>
    <t xml:space="preserve">@MarkClayson LOL ......... You didn't think she was going to gracefully disappear, did you? </t>
  </si>
  <si>
    <t xml:space="preserve"> my birthday is on Monday </t>
  </si>
  <si>
    <t>turbotrader</t>
  </si>
  <si>
    <t xml:space="preserve">It's rainy outside... I'm ready for a nap today. </t>
  </si>
  <si>
    <t>Sat May 02 13:18:25 PDT 2009</t>
  </si>
  <si>
    <t>xxkassieoxx</t>
  </si>
  <si>
    <t xml:space="preserve">@fishtaco95 hey. Follow me. It's Kassie. </t>
  </si>
  <si>
    <t xml:space="preserve">@mssinglemama Thank you for putting yourself out there, in support of all single moms. Sorry it also means a-holes comment on YouTube. </t>
  </si>
  <si>
    <t xml:space="preserve">@wilcolley but you are right. I am a little whiner. Should stop it and start enjoying my life in full </t>
  </si>
  <si>
    <t>haleymckinnon</t>
  </si>
  <si>
    <t xml:space="preserve">http://twitpic.com/4feh1 - Haha sucks for Zach he just got his ass kicked </t>
  </si>
  <si>
    <t xml:space="preserve">@lejjewellery yeah, he was, made me tingle all over. i love the welsh </t>
  </si>
  <si>
    <t>Sat May 02 13:18:26 PDT 2009</t>
  </si>
  <si>
    <t>@jeffreecuntstar i absolutely love your photos and your music  ur myspace will be my playlist today  ure my new fav person,@ least4 2day</t>
  </si>
  <si>
    <t>paulzadie</t>
  </si>
  <si>
    <t xml:space="preserve">@kennbell Somehow I don't think quick &amp;amp; dirty will come through in your work. </t>
  </si>
  <si>
    <t xml:space="preserve">soap first  </t>
  </si>
  <si>
    <t xml:space="preserve">Oh yeah...Happy birthday E! He is 49 in dog years. </t>
  </si>
  <si>
    <t xml:space="preserve">@DrWashin thanks DW </t>
  </si>
  <si>
    <t xml:space="preserve">'Night peeps, maybe my little guy lets me sleep in tomorrow... wishful thinking </t>
  </si>
  <si>
    <t>watching the phillies their wining  cannot wait for the jonas brothers live chat</t>
  </si>
  <si>
    <t>mynameislaga</t>
  </si>
  <si>
    <t xml:space="preserve">@PaulBugler thanks for following </t>
  </si>
  <si>
    <t>notapalindrome</t>
  </si>
  <si>
    <t xml:space="preserve">@jellybean543 I gave it to him </t>
  </si>
  <si>
    <t xml:space="preserve">@Gaby2812 http://tinyurl.com/dhrsld . You and your sister are welcome </t>
  </si>
  <si>
    <t>Sat May 02 13:18:28 PDT 2009</t>
  </si>
  <si>
    <t>andrewramos</t>
  </si>
  <si>
    <t>@MarcoSuarez I would love a free breakfast  want to go sometime this week?</t>
  </si>
  <si>
    <t xml:space="preserve">Caffeine is my bff </t>
  </si>
  <si>
    <t xml:space="preserve">@1938media woa...cool...im there!! </t>
  </si>
  <si>
    <t>sugarcrafter</t>
  </si>
  <si>
    <t xml:space="preserve">Just got back from @zeroethelement's play, which was super awesome!! </t>
  </si>
  <si>
    <t xml:space="preserve">@dorothy1985 Saw your MoT on the Kitten. You didn't upset me. I upsetted myselF. I'm upset for some hours now. *hugs tight. Take care. </t>
  </si>
  <si>
    <t xml:space="preserve">making my first home made vegan dish! Tofu Quiche with leeks and asparagus! Hopefully it turns out GREAT! </t>
  </si>
  <si>
    <t>Sat May 02 13:18:29 PDT 2009</t>
  </si>
  <si>
    <t>Starting to pack up. Great day. Made $1600. Met some GREAT people and some...interesting ones.  some tweeters were there too!</t>
  </si>
  <si>
    <t>annnisss</t>
  </si>
  <si>
    <t xml:space="preserve">@jonaskevin JONAS TODAY! so excited </t>
  </si>
  <si>
    <t xml:space="preserve">@faraah  lol, I did this yestrday looooooool </t>
  </si>
  <si>
    <t>alisiajoy</t>
  </si>
  <si>
    <t xml:space="preserve">is chillin with my favorite Bug today!! Makin posters for Estonia team &amp;amp; watchin some Harry Potter </t>
  </si>
  <si>
    <t>caroline_xdd</t>
  </si>
  <si>
    <t>Partyyyyy people !  Going to a sweet 16  ? ?</t>
  </si>
  <si>
    <t>Sat May 02 13:18:30 PDT 2009</t>
  </si>
  <si>
    <t xml:space="preserve">1 more please someone follow me </t>
  </si>
  <si>
    <t>boy_soldier</t>
  </si>
  <si>
    <t xml:space="preserve">Portillo's anybody... to eat...and then apply for job </t>
  </si>
  <si>
    <t>@jantielens @stefanvds Haha, my last shoot at a gig, there was one holding his hand before the flash, because it kept on popping out  LOL</t>
  </si>
  <si>
    <t xml:space="preserve">thanks guys for pushing me over 400 </t>
  </si>
  <si>
    <t>@threadmaster Thank you, I've added those to my follow list too. Making like minded friends is so much fun   xxx</t>
  </si>
  <si>
    <t>sweepea21489</t>
  </si>
  <si>
    <t xml:space="preserve">I love Kentucky! I'm buying a Coach purse for $45 </t>
  </si>
  <si>
    <t>AshleyCrue</t>
  </si>
  <si>
    <t xml:space="preserve">At the tattoo shop. Yay </t>
  </si>
  <si>
    <t>Sat May 02 13:18:32 PDT 2009</t>
  </si>
  <si>
    <t>@queenbmakeup Hi!  Hope you're well today!!!</t>
  </si>
  <si>
    <t>is live on Q Radio NOWWWWWW. Freeview 716, Sky 0181 or @ www.qthemusic.com/radio  I LOVE YOU ? ;)</t>
  </si>
  <si>
    <t xml:space="preserve">hahaha @alroker for trying to blow the horn ...maybe next time Al </t>
  </si>
  <si>
    <t>Sat May 02 13:18:35 PDT 2009</t>
  </si>
  <si>
    <t xml:space="preserve">@judiroach hello there and welcome to twitter </t>
  </si>
  <si>
    <t xml:space="preserve">@xEricaLaraina U KNO IT!! </t>
  </si>
  <si>
    <t>MAGIC26</t>
  </si>
  <si>
    <t xml:space="preserve">ENJOYING THE SUNSHINE </t>
  </si>
  <si>
    <t>Sat May 02 13:18:36 PDT 2009</t>
  </si>
  <si>
    <t>civicbabe627</t>
  </si>
  <si>
    <t xml:space="preserve">@queenbmakeup it might be too light for me now that I'm tan but I'll try it and see </t>
  </si>
  <si>
    <t xml:space="preserve">@lookski You and me also...lol.  Am paying no attention to it.  Just normal hygiene rules apply </t>
  </si>
  <si>
    <t>Sat May 02 21:58:30 PDT 2009</t>
  </si>
  <si>
    <t>jeffrosecfp</t>
  </si>
  <si>
    <t xml:space="preserve">@MoneyMatters It must be the fact that that you decided to finally buy Thesis that it finally broke.  Way to ruin it for the rest of us </t>
  </si>
  <si>
    <t>Oh my goodness! A whirlwind evening. I love being in the ATL on nights like tonight.  Great seeing everyone!</t>
  </si>
  <si>
    <t>pllama</t>
  </si>
  <si>
    <t xml:space="preserve">had fun tonight. </t>
  </si>
  <si>
    <t xml:space="preserve">Beautiful song...&amp;quot;I wanna be loved by you....&amp;quot;  </t>
  </si>
  <si>
    <t>Itsjust_</t>
  </si>
  <si>
    <t>about to do a load of laudry and and do chores I didn't have time to to the other day.  will be posting new pic soon.</t>
  </si>
  <si>
    <t>Sat May 02 21:58:32 PDT 2009</t>
  </si>
  <si>
    <t>Loved crawfish boil  sucess!! Tyson beautiful and a douchebag... but a doushebag in a hot way  and katty perry was hallarious and good!</t>
  </si>
  <si>
    <t>Sat May 02 21:58:33 PDT 2009</t>
  </si>
  <si>
    <t xml:space="preserve">Saw Wolverine tonight. Loved it. Getting my mind off the bad and focusing on the good </t>
  </si>
  <si>
    <t>Sat May 02 21:58:34 PDT 2009</t>
  </si>
  <si>
    <t>VDoob</t>
  </si>
  <si>
    <t>@asaraswathula  i should probably be studying or something but this is more fun</t>
  </si>
  <si>
    <t xml:space="preserve">Mum I love you </t>
  </si>
  <si>
    <t>puffingrrl_h</t>
  </si>
  <si>
    <t xml:space="preserve">Had a blast out with Jaime and the girls tonight! Should be in bed because I'm so tired! </t>
  </si>
  <si>
    <t xml:space="preserve">wonderful night in with my love. great saturday </t>
  </si>
  <si>
    <t>Sat May 02 21:58:35 PDT 2009</t>
  </si>
  <si>
    <t>babbygiiirl</t>
  </si>
  <si>
    <t>I can't way to go home and go to bed im soo exited haha  and tommorrow should be the best day ever!!</t>
  </si>
  <si>
    <t>TyLesterx13</t>
  </si>
  <si>
    <t xml:space="preserve">the hills is a great show </t>
  </si>
  <si>
    <t>Sat May 02 21:58:36 PDT 2009</t>
  </si>
  <si>
    <t xml:space="preserve">@Mad_Macedonian Just meant the plots of a few of the Twilight Zone episodes are predictable. Still love them though </t>
  </si>
  <si>
    <t>Jsorce89</t>
  </si>
  <si>
    <t xml:space="preserve">@eldiablorioja Haha I was in the back out of guests view nice try </t>
  </si>
  <si>
    <t>llliiizzz</t>
  </si>
  <si>
    <t xml:space="preserve">@robhuebel *counting the days til i get to see that* ha, no really though- i'll renew my HBO just for this </t>
  </si>
  <si>
    <t>darkestAngel13</t>
  </si>
  <si>
    <t xml:space="preserve">@Erinnnnnnnnnn awww i was just considering doing that!! so awesome, good for you </t>
  </si>
  <si>
    <t>Sat May 02 21:58:37 PDT 2009</t>
  </si>
  <si>
    <t>LIVE ON BLOG TV its going good  http://www.blogtv.com/people/CydiaThemes</t>
  </si>
  <si>
    <t>I love it. She's talented.  http://tinyurl.com/c2ddvg</t>
  </si>
  <si>
    <t>AhLicks</t>
  </si>
  <si>
    <t>Learing about Jose's room over his ghetto video chat with no microphone  good times.</t>
  </si>
  <si>
    <t>PowersToPoeple</t>
  </si>
  <si>
    <t xml:space="preserve">Tony Powers is spending the weekend at our place on Black's Creek. It's a glorious weekend </t>
  </si>
  <si>
    <t>taylorcassidy</t>
  </si>
  <si>
    <t xml:space="preserve">Zoey 101 Marathon. </t>
  </si>
  <si>
    <t>paigemary</t>
  </si>
  <si>
    <t xml:space="preserve">sittin in a camper with some sexy mofosss!! yea its an orgy </t>
  </si>
  <si>
    <t>Sat May 02 21:58:39 PDT 2009</t>
  </si>
  <si>
    <t>collie_cb</t>
  </si>
  <si>
    <t xml:space="preserve">IS ACTUALLY FIGURING THINGS OUT </t>
  </si>
  <si>
    <t xml:space="preserve">Just left Selis house. </t>
  </si>
  <si>
    <t xml:space="preserve">Listening to girlicious LOL. Yea it was my choice too </t>
  </si>
  <si>
    <t>Barbeecakes</t>
  </si>
  <si>
    <t xml:space="preserve">lmfao haha last night a fly scared the bleep out of me will i was showering sorry for the loud noise neighbours </t>
  </si>
  <si>
    <t>Sat May 02 21:58:41 PDT 2009</t>
  </si>
  <si>
    <t xml:space="preserve">Tonights been a good night. Im happy. Nothing spectacular happened. But im just happy. </t>
  </si>
  <si>
    <t>Amanda__Flores</t>
  </si>
  <si>
    <t xml:space="preserve">http://tinyurl.com/2566415 please help me out </t>
  </si>
  <si>
    <t>SantiMe</t>
  </si>
  <si>
    <t>@OfficialJoBros i love it! right now i'm playing give love a try in my guitar  i luv it!</t>
  </si>
  <si>
    <t>pray4reign</t>
  </si>
  <si>
    <t xml:space="preserve">yes! my man pacman locked it down. i didnt get to see it but i knew it would go down like that. </t>
  </si>
  <si>
    <t>Sat May 02 21:58:42 PDT 2009</t>
  </si>
  <si>
    <t>Speaking of music...    You can listen to mine @ http://myspace.com/uninterruptedstreamofconsciousnesss</t>
  </si>
  <si>
    <t>kaliyahpjones</t>
  </si>
  <si>
    <t>@TodjAE  peace up....!</t>
  </si>
  <si>
    <t xml:space="preserve">@jwhof #yes sure why not </t>
  </si>
  <si>
    <t>schellibie</t>
  </si>
  <si>
    <t xml:space="preserve">@meredyd and I'm sure I will have way too much fun reading it! </t>
  </si>
  <si>
    <t xml:space="preserve">out for lunch </t>
  </si>
  <si>
    <t>Sat May 02 21:58:44 PDT 2009</t>
  </si>
  <si>
    <t>herstartup</t>
  </si>
  <si>
    <t xml:space="preserve">having a great time w/the children. mo botanical gardens is wonderful! so is playing hot wheels &amp;amp; dodging airborne pool balls </t>
  </si>
  <si>
    <t>SqueakyBoo</t>
  </si>
  <si>
    <t>!*Squeaky Out Goin To Bed Talk To Ya'll Tomorrow Night  *!</t>
  </si>
  <si>
    <t>Sat May 02 21:58:45 PDT 2009</t>
  </si>
  <si>
    <t>anadearbanana</t>
  </si>
  <si>
    <t xml:space="preserve">So my boyfriend is upset because the Bulls lost. Nothing else to do but to go to sleep.  Adios twitter! Early rise tomorrow morning. </t>
  </si>
  <si>
    <t xml:space="preserve">at Aksara Kemang's Cafe, with people I love, my team. Let's storm our brains together peepz </t>
  </si>
  <si>
    <t xml:space="preserve">Going to take a show, then I will finish the rest of this story.  </t>
  </si>
  <si>
    <t>Sat May 02 21:58:46 PDT 2009</t>
  </si>
  <si>
    <t xml:space="preserve">@earthcrew Yeah, I wasnt watching but got second by second updates via Twitter </t>
  </si>
  <si>
    <t>tiffanyeva</t>
  </si>
  <si>
    <t xml:space="preserve">Really looking forward to a sunny day off tomorrow </t>
  </si>
  <si>
    <t>@natashawescoat you make it sound like Twitter peeps are slow moving  And really will you turn down a going away party?</t>
  </si>
  <si>
    <t xml:space="preserve">@photomernik I need some noms. Go make me some please </t>
  </si>
  <si>
    <t>Sat May 02 21:58:48 PDT 2009</t>
  </si>
  <si>
    <t xml:space="preserve">@Judn01 haha I wish! But no for summer jam </t>
  </si>
  <si>
    <t>Sat May 02 21:58:47 PDT 2009</t>
  </si>
  <si>
    <t xml:space="preserve">cookies are close to done  yum </t>
  </si>
  <si>
    <t>Fabian_Ortiz</t>
  </si>
  <si>
    <t xml:space="preserve">do mr. federmans homework heh so i can copy </t>
  </si>
  <si>
    <t xml:space="preserve">@taylorswift13 http://twitpic.com/4gnlp - that's like the perfect shoe for you </t>
  </si>
  <si>
    <t xml:space="preserve">@Paullebars LOVE that song! </t>
  </si>
  <si>
    <t>Sat May 02 21:58:51 PDT 2009</t>
  </si>
  <si>
    <t>brianrein</t>
  </si>
  <si>
    <t xml:space="preserve">@letstechno thanks! I am almost in business </t>
  </si>
  <si>
    <t xml:space="preserve">Sunday May 3rd is my birthday! I wonder if I can get 2,000 friends/followers before May 4th. </t>
  </si>
  <si>
    <t xml:space="preserve">follow jesszlatos here on twitter!!! please? </t>
  </si>
  <si>
    <t>Sat May 02 21:58:53 PDT 2009</t>
  </si>
  <si>
    <t>#twithelp from @ashbadash: : i'm homeee that was tres fun. maybe gonna watch a movie? any suggestions?  http://tinyurl.com/d85s7q</t>
  </si>
  <si>
    <t>@Broooooke_ NOOOOOOOOOOOOOOOOOOOOOOOOOOOOOOOOOOOO! you have to find a way to show me  hahaa</t>
  </si>
  <si>
    <t xml:space="preserve">@YourRockerChic She's perfect! Minus the whole attention whore thing  She lets you hold her like a baby &amp;amp; everything. </t>
  </si>
  <si>
    <t xml:space="preserve">Coming back from a Great Swim @ Palm Beach. Not yet as cold as http://tinyurl.com/df75n5 though </t>
  </si>
  <si>
    <t>@PeaKnots hehe see u do know about it ! !  well done  .. oh HBK ... luv him ...</t>
  </si>
  <si>
    <t xml:space="preserve">@mlq3 padaca (spelling?), right? </t>
  </si>
  <si>
    <t xml:space="preserve">I guess this is good night. God bless! </t>
  </si>
  <si>
    <t xml:space="preserve">@westcoast_man  You're welcome! </t>
  </si>
  <si>
    <t>sarahw928</t>
  </si>
  <si>
    <t xml:space="preserve">on the phone with my favorite celtics fan </t>
  </si>
  <si>
    <t>BrittanyVV</t>
  </si>
  <si>
    <t xml:space="preserve">goin outttt!! </t>
  </si>
  <si>
    <t>@heidimontag house and dog sitting wit some friends! girls nite  wbu prolly wit ur hubby! have a good safe night god bless xo megan</t>
  </si>
  <si>
    <t>Sat May 02 21:58:56 PDT 2009</t>
  </si>
  <si>
    <t xml:space="preserve">@NKOTBfan4Ever09 I will! Thank u! </t>
  </si>
  <si>
    <t>MamaaaOlivia</t>
  </si>
  <si>
    <t xml:space="preserve">thinks that my brain is probably completely fried from the sun beating down on me all day at Jazzfest! Loved Kings of Leon though!!!!! </t>
  </si>
  <si>
    <t>simX</t>
  </si>
  <si>
    <t xml:space="preserve">@janeylicious ï¿½ Obviously not since it fit on a single CD. </t>
  </si>
  <si>
    <t>Sat May 02 21:58:58 PDT 2009</t>
  </si>
  <si>
    <t>jazzibrown</t>
  </si>
  <si>
    <t xml:space="preserve">was voted Indiana University Ballet Theatre party girl! however i dropped the girls off at the party instead of going. real progress </t>
  </si>
  <si>
    <t>Sat May 02 21:58:59 PDT 2009</t>
  </si>
  <si>
    <t>kendramasters</t>
  </si>
  <si>
    <t>@luniluna yeah, I'm pretty stoked about Japan  We'll be leaving in 8 days  I just need to finish my finals so I can prepare!</t>
  </si>
  <si>
    <t>@joecamnet sorry.  concert was a shiny spot in a scary, dark moment of my life right now. Forgive me?</t>
  </si>
  <si>
    <t>CedricAubry</t>
  </si>
  <si>
    <t xml:space="preserve">@Wes_Wong Thanks for the plug Wes,, Great looking blog </t>
  </si>
  <si>
    <t xml:space="preserve">i wish my computer was in the living room, then i could watch tv too </t>
  </si>
  <si>
    <t>ausbeats</t>
  </si>
  <si>
    <t xml:space="preserve">People shouldn't think, just [try] to have fun. </t>
  </si>
  <si>
    <t xml:space="preserve">@traacy What did u get up to last night???? Hope ur studying is going well! </t>
  </si>
  <si>
    <t xml:space="preserve">@alex434 Bassnector just opened for @matisyahu here in SD, great show </t>
  </si>
  <si>
    <t>level27gurl86</t>
  </si>
  <si>
    <t xml:space="preserve">Having fun with the girls in Fort Wayne Indiana. Senior skip day is monday. text it. </t>
  </si>
  <si>
    <t>katelvs</t>
  </si>
  <si>
    <t xml:space="preserve">@dannywood goodnight to you </t>
  </si>
  <si>
    <t xml:space="preserve">http://bit.ly/5uab4 Sign the petition for Buffy the Vampire Slayer to be immortalized on a Monopoly board. C'mon ppl!!! Thanks. </t>
  </si>
  <si>
    <t>blancaechavez</t>
  </si>
  <si>
    <t xml:space="preserve">@NAT3OH3: i want a copy! </t>
  </si>
  <si>
    <t xml:space="preserve">@vidabatine, we're playing again </t>
  </si>
  <si>
    <t xml:space="preserve">oh and my 1000th tweet goes to @WYLMITE705 heres to our jonas summer  &amp;amp; our future </t>
  </si>
  <si>
    <t xml:space="preserve">@mrskutcher what movie did you end up seeing? I saw Wolverine then came home &amp;amp; watched X-Men 1 &amp;amp; 2 </t>
  </si>
  <si>
    <t xml:space="preserve">Joe Penny Ebay Auction for Wounded Warrior Project begins today ~~~ Good Luck and also Watch him on Cold Case again Tonight </t>
  </si>
  <si>
    <t>Sat May 02 21:59:04 PDT 2009</t>
  </si>
  <si>
    <t>@Ines  Nite Mojito dreams  #twitterqueens</t>
  </si>
  <si>
    <t>CaptainSavannah</t>
  </si>
  <si>
    <t>Ah that was great!  haha</t>
  </si>
  <si>
    <t>mordacaix</t>
  </si>
  <si>
    <t xml:space="preserve">Whiskey and coke. Yes. Thank you. </t>
  </si>
  <si>
    <t>ipwnedyou</t>
  </si>
  <si>
    <t xml:space="preserve">@taylorswift13 http://twitpic.com/4gnlp - that is soo cute, so so true </t>
  </si>
  <si>
    <t>Sat May 02 21:59:06 PDT 2009</t>
  </si>
  <si>
    <t>missbecca77</t>
  </si>
  <si>
    <t xml:space="preserve">@curieuxdelune Can you believe I just now saw your reply? YES It was Stayin' Alive... I was amusing myself in the car. </t>
  </si>
  <si>
    <t>darinicole</t>
  </si>
  <si>
    <t>I &amp;lt;3 coors light &amp;amp; cheese balls &amp;amp; my big bed  sleep time then shopping!</t>
  </si>
  <si>
    <t>Sat May 02 21:59:07 PDT 2009</t>
  </si>
  <si>
    <t xml:space="preserve">Happy birthday @jimrhoskins! </t>
  </si>
  <si>
    <t>@bendrix wow, I could play this on repeat and just take long naps to it. Very nice  ? http://blip.fm/~5gobj</t>
  </si>
  <si>
    <t>I'm drunk in muskoka!! Loving life  Missing my guy like crazy!!! I want to see him so bad!!!!!</t>
  </si>
  <si>
    <t>MelodieJones</t>
  </si>
  <si>
    <t xml:space="preserve">finished the 8k in 51 mins! Feeling awesome </t>
  </si>
  <si>
    <t>Sat May 02 21:59:09 PDT 2009</t>
  </si>
  <si>
    <t>kayeri55</t>
  </si>
  <si>
    <t xml:space="preserve">prom was fuunnn :] 2 days til my birthday </t>
  </si>
  <si>
    <t xml:space="preserve">jesus. i'm on a friggin jonas high toniiiiiiiiighttt. </t>
  </si>
  <si>
    <t xml:space="preserve">@texas_dymond Welcome to Twitterville!!  Now u need to add a pic </t>
  </si>
  <si>
    <t>dawnmiller</t>
  </si>
  <si>
    <t xml:space="preserve">Wine and chocolate being consumed. Thank you to my lovely supporters. </t>
  </si>
  <si>
    <t xml:space="preserve">@Dandoon85 Lemon curd at 4 am?! Was it any good </t>
  </si>
  <si>
    <t>Sat May 02 22:03:32 PDT 2009</t>
  </si>
  <si>
    <t>Morning fellow early bird  Tweeters. Hope your dreams were sweet &amp;amp; your Sunday proves even sweeter  Now Tikkabilla with lovely Simon ;-)</t>
  </si>
  <si>
    <t>Sat May 02 22:03:33 PDT 2009</t>
  </si>
  <si>
    <t>MadiMae910</t>
  </si>
  <si>
    <t xml:space="preserve">frustration at it's finest. But I am excited for epic movie monday! 6 movies of straight stellar-ness. </t>
  </si>
  <si>
    <t>prayercircles</t>
  </si>
  <si>
    <t>Caught my train with 5 minutes to spare  Pray for Peter and that our trip back today will be uneventful. Nap time... http://bit.ly/JvZmS</t>
  </si>
  <si>
    <t>kellyybri</t>
  </si>
  <si>
    <t xml:space="preserve">@Bratt8 Hey mother dearest! </t>
  </si>
  <si>
    <t>Guenser</t>
  </si>
  <si>
    <t xml:space="preserve">When other people play Lips at my place, I really appreciate how good my voice is.  </t>
  </si>
  <si>
    <t>@jilliancupcake yes much much better. i slept all day  please say happy bday to tiffany for meee!!! and have fun with HEF!!</t>
  </si>
  <si>
    <t>LadyZ33</t>
  </si>
  <si>
    <t xml:space="preserve">I'm happy... I just won a Polar f6 heart monitor watch on ebay... </t>
  </si>
  <si>
    <t xml:space="preserve">A purring, sleeping cat against the side of my leg.....how nice </t>
  </si>
  <si>
    <t>Sat May 02 22:03:38 PDT 2009</t>
  </si>
  <si>
    <t>bellaluxuria</t>
  </si>
  <si>
    <t>Love you Jesse and Jenine!! Meh awesomeness smexi emo RPing bf and smrt bi chicky.  &amp;lt;3</t>
  </si>
  <si>
    <t>Sat May 02 22:03:36 PDT 2009</t>
  </si>
  <si>
    <t xml:space="preserve">Going to the Grove.. movies with Holly </t>
  </si>
  <si>
    <t>W4M: Nice, tender educated woman  (Salt Lake City) 20yr http://tinyurl.com/dgev67</t>
  </si>
  <si>
    <t xml:space="preserve">Indianna Jones Marathon: watched every movie (YES, even the lame 4rth once) EXCEPT for Temple of Doom. Maybe tomorrow. Night, tweets! </t>
  </si>
  <si>
    <t xml:space="preserve">@Athena_goddess I wont tell you what I ate. TAD had mac-a-roo and cheese though as one item. So you both have that in common.  </t>
  </si>
  <si>
    <t xml:space="preserve">@jenniferfroese wow. you are something else. </t>
  </si>
  <si>
    <t>Sat May 02 22:03:41 PDT 2009</t>
  </si>
  <si>
    <t>Tailscoolio</t>
  </si>
  <si>
    <t xml:space="preserve">Been up all night looking for birthday presents, wouldn't be as fun if i weren't doing it for myself </t>
  </si>
  <si>
    <t xml:space="preserve">@Hatz94 &amp;quot;the fray&amp;quot; lyrics are AMAZING! </t>
  </si>
  <si>
    <t>Sat May 02 22:03:42 PDT 2009</t>
  </si>
  <si>
    <t xml:space="preserve">@kevinwildt Rock 'n Roll! </t>
  </si>
  <si>
    <t>Sat May 02 22:03:43 PDT 2009</t>
  </si>
  <si>
    <t>@Hibippytea  how's ur sat been?</t>
  </si>
  <si>
    <t>http://twitpic.com/4gp9u - In My Sister's Sweet Fifteen  Love you sis !</t>
  </si>
  <si>
    <t>jmcfadden</t>
  </si>
  <si>
    <t xml:space="preserve">Happy Mother's Day to all my friends here </t>
  </si>
  <si>
    <t>Sat May 02 22:03:44 PDT 2009</t>
  </si>
  <si>
    <t>blcuthbertson</t>
  </si>
  <si>
    <t xml:space="preserve">-- very happy right now! </t>
  </si>
  <si>
    <t>Sat May 02 22:03:45 PDT 2009</t>
  </si>
  <si>
    <t>MacIver817</t>
  </si>
  <si>
    <t xml:space="preserve">Celtics and Manny both win! What a perfect Saturday sports night!!! </t>
  </si>
  <si>
    <t xml:space="preserve">@F_PROZPanda Forever honey. </t>
  </si>
  <si>
    <t xml:space="preserve">*sings &amp;quot;And I Dont Need To Taste Your Lips...I've Satisfied My Appetite...Me And My Diry Mind...Been Working Over Time!&amp;quot; </t>
  </si>
  <si>
    <t>Sat May 02 22:03:46 PDT 2009</t>
  </si>
  <si>
    <t>brandyraquel05</t>
  </si>
  <si>
    <t xml:space="preserve">@KBHgal im watching grease 2...the original was on earlier and yesterday </t>
  </si>
  <si>
    <t xml:space="preserve">@DavidArchie i've watched it (I wanna know you duet) in youtube 9x last night. hahaha  love it sooo much. </t>
  </si>
  <si>
    <t>Sat May 02 22:03:47 PDT 2009</t>
  </si>
  <si>
    <t xml:space="preserve">@LADTMarriott No Way!!!  Any people from 1984?  Is Ronnie still an operator?  Is Robert still playing piano?  Who is still there?  </t>
  </si>
  <si>
    <t xml:space="preserve">@Hatz94 yes, and I can't forget your brother! </t>
  </si>
  <si>
    <t xml:space="preserve">@rannyhillen yup!! someone did!! </t>
  </si>
  <si>
    <t>Sat May 02 22:03:48 PDT 2009</t>
  </si>
  <si>
    <t xml:space="preserve">@MidgetheMutt  </t>
  </si>
  <si>
    <t xml:space="preserve">@Stargazer67 But thank you for doing all that research!  I'm off to bed now; you should be too, &amp;amp; then send me the photos tomorrow! </t>
  </si>
  <si>
    <t>TeeMa86</t>
  </si>
  <si>
    <t xml:space="preserve">jus chillin @ home </t>
  </si>
  <si>
    <t>@europeanlovers aww its ok bb  hopefully all this drama will be resolved soon.</t>
  </si>
  <si>
    <t xml:space="preserve">@ismaelburciaga Yes yes, I'm a Village regular! Matt brought it tonight too! Yall shld come again 1 weekend &amp;amp; we can do dinner or brunch. </t>
  </si>
  <si>
    <t>mikeg777</t>
  </si>
  <si>
    <t xml:space="preserve">On the way back from crawfish boil with @benpike and the ladies.... Man this was so worth it... Fun, fun, fun. </t>
  </si>
  <si>
    <t>Nickle86</t>
  </si>
  <si>
    <t>Just waiting to go into Gold Class at BCC Chermside, I've never been but clearly colin is excited   http://yfrog.com/795b6j</t>
  </si>
  <si>
    <t>Sat May 02 22:03:51 PDT 2009</t>
  </si>
  <si>
    <t xml:space="preserve">I'm lovin this movie </t>
  </si>
  <si>
    <t xml:space="preserve">@Emmieleigh Oh...Idk if I could do the bus ride...Im still a lil sore from the appendix surgery..I might have 2 pass =(..But thx 4 askin </t>
  </si>
  <si>
    <t>JennyGin</t>
  </si>
  <si>
    <t>Is having a mini party here at home now, and I caught a bad ass snake t Lone star Preserve today  getting drunk!</t>
  </si>
  <si>
    <t>THEKISSARMY</t>
  </si>
  <si>
    <t xml:space="preserve">Amazing, with everyone's retweet help we've managed to get @ace_frehley to #8! If you haven't followed him yet, do it now </t>
  </si>
  <si>
    <t xml:space="preserve">If he's this slow at getting the bill, then how will he be in bed. HAHA </t>
  </si>
  <si>
    <t xml:space="preserve">Going to dance my ass off now!!! </t>
  </si>
  <si>
    <t xml:space="preserve">would love someone's ideas for instrumental or acoustic songs to put on my iPod </t>
  </si>
  <si>
    <t>Sat May 02 22:03:53 PDT 2009</t>
  </si>
  <si>
    <t>@myrnadiazz stupid guys are playing and adding people to convers so i got tired of that  love you!</t>
  </si>
  <si>
    <t>lifesgood74</t>
  </si>
  <si>
    <t xml:space="preserve">At Trail Days in VA in 2 weeks </t>
  </si>
  <si>
    <t>Twilight was so good  and new moon is amazing so far. Edward is so breath taking... I need to find myself a vampire.</t>
  </si>
  <si>
    <t xml:space="preserve">@christinebrady Congratulations! </t>
  </si>
  <si>
    <t xml:space="preserve">@purlisse I'm hoping for a repeat at best by Boston - if not ABL (anyone but Lakers) </t>
  </si>
  <si>
    <t xml:space="preserve">@renu19 whoa! Congrats to you n ur brother! </t>
  </si>
  <si>
    <t>Sat May 02 22:03:55 PDT 2009</t>
  </si>
  <si>
    <t>@autumngirl82 Hey Welcome!! I see that your a Donnie girl   He's my second fave...He's quite yummylicious...</t>
  </si>
  <si>
    <t>chloeeepic</t>
  </si>
  <si>
    <t xml:space="preserve">Chillin with Charli... epical </t>
  </si>
  <si>
    <t xml:space="preserve">@TDLQ TAKE THAT?  Really?  LOL  @JennLovesMr  LOL!!!  @pinkcutie91 awww doll...bask in the glow for as long as you can!!!  </t>
  </si>
  <si>
    <t>Train Station  I heart trains. Smooth, quiet, pas de stress, zzzzzz http://yfrog.com/9xn69j</t>
  </si>
  <si>
    <t>Sat May 02 22:03:56 PDT 2009</t>
  </si>
  <si>
    <t>xddlovatox</t>
  </si>
  <si>
    <t xml:space="preserve">@selenagomezbabe lmao i cant stop watching your video  Joey is so cute </t>
  </si>
  <si>
    <t>Sat May 02 22:03:57 PDT 2009</t>
  </si>
  <si>
    <t>workmanxx2012</t>
  </si>
  <si>
    <t>@KSBong  Scrabbles fun.. pac man makes me nervous to play.. those stupid little ghosts chasing you  are you playing scrabble by yourself?</t>
  </si>
  <si>
    <t>Sat May 02 22:03:58 PDT 2009</t>
  </si>
  <si>
    <t xml:space="preserve">a nice ending to the bday... dinner with friends and kids, now to bed with satirical fantasy (Snow White and the Seven Saumrai </t>
  </si>
  <si>
    <t>@janycarb c u bright n earlyy! msg me if u want sb in the mornin  &amp;lt;3</t>
  </si>
  <si>
    <t xml:space="preserve">@taylor_dobacked YES. </t>
  </si>
  <si>
    <t>Sat May 02 22:03:59 PDT 2009</t>
  </si>
  <si>
    <t>@lisaqkitty tks lady.  I feel good.</t>
  </si>
  <si>
    <t xml:space="preserve">@JennyJin89 Haha I know right? Haha, but I love him in HP! I loooove Neville! He's one of my fave characters!! </t>
  </si>
  <si>
    <t>CrystalRain</t>
  </si>
  <si>
    <t xml:space="preserve">@mandymuggle ONE LAST UPDATE... they seem to be having an HP marathon on CBC where I am, all the time. Which is many kinds of awesome. </t>
  </si>
  <si>
    <t>drake2009</t>
  </si>
  <si>
    <t>well pokemon gold and silver remakes most likely coming soon  and im tired</t>
  </si>
  <si>
    <t>tlucas1982</t>
  </si>
  <si>
    <t>@Fatpoolboy yes you are.  I hope you are well...follow me ho</t>
  </si>
  <si>
    <t xml:space="preserve">Going to bed now... It was great to hang out with TJ today... </t>
  </si>
  <si>
    <t xml:space="preserve">@froggie775 nope... everyone was just waiting for you to get back.... ALL CAN RESUME TWITTERING NOW! </t>
  </si>
  <si>
    <t>mbutler91</t>
  </si>
  <si>
    <t xml:space="preserve">@axyaesthetic I FOUND MY CELL PHONE!!!! </t>
  </si>
  <si>
    <t xml:space="preserve">@DCMABNIKKI age is nothing but a number and love knows no boudaries! </t>
  </si>
  <si>
    <t>@Alyooo parang pero walang beans hehehe )) try it its masarap  ))))</t>
  </si>
  <si>
    <t>KarrahBear</t>
  </si>
  <si>
    <t>loves her boys  'specially her good friend alex yi.</t>
  </si>
  <si>
    <t xml:space="preserve">@fbpress Thanks! It was a great day - full of small moments, like squirrels eating cake, and overheard exchanges. Great city this is! </t>
  </si>
  <si>
    <t>Sat May 02 22:04:05 PDT 2009</t>
  </si>
  <si>
    <t>writing an essay  listening to untouchable by taylor swift. its like my new favorite song. i LOVE her old songs</t>
  </si>
  <si>
    <t>GoSam1</t>
  </si>
  <si>
    <t xml:space="preserve">Good night world. We'll take over the world another day </t>
  </si>
  <si>
    <t>Sat May 02 22:04:07 PDT 2009</t>
  </si>
  <si>
    <t>lamarhudson</t>
  </si>
  <si>
    <t>@lateniter That's some serious wishful thinking about the weather, my friend  Your artwork is amazing....</t>
  </si>
  <si>
    <t xml:space="preserve">Fun night with ana and claudia! Nightttt </t>
  </si>
  <si>
    <t>Sat May 02 22:04:08 PDT 2009</t>
  </si>
  <si>
    <t xml:space="preserve">Just got in the bed. Getting up @ 7am for a Cancer Walk! Gotta love helping people. </t>
  </si>
  <si>
    <t>Sat May 02 22:04:09 PDT 2009</t>
  </si>
  <si>
    <t>jbultimate7</t>
  </si>
  <si>
    <t>New house in vegas  come visit</t>
  </si>
  <si>
    <t xml:space="preserve">http://twitpic.com/4gpb4 - make up for the show i did thursday. thanks Vanessa Warren! </t>
  </si>
  <si>
    <t xml:space="preserve">On plane, UA 34 to JFK.  See you on the other side </t>
  </si>
  <si>
    <t>Sat May 02 22:04:11 PDT 2009</t>
  </si>
  <si>
    <t>@paigetheshiz yep  i like the city is at war better. i also like kiss my sass haha</t>
  </si>
  <si>
    <t>rbyrnes</t>
  </si>
  <si>
    <t xml:space="preserve">TV time over, time to do...something </t>
  </si>
  <si>
    <t>Jesse_Mallery</t>
  </si>
  <si>
    <t xml:space="preserve">wondering what concert they will be announcing for moncton on monday ! Another big one for magnetic hill ! </t>
  </si>
  <si>
    <t xml:space="preserve">@dreamboatann plz tell them I am not always like this - I'm usually worse! </t>
  </si>
  <si>
    <t>markabas</t>
  </si>
  <si>
    <t xml:space="preserve">Haha papparazi again + Robert Downey jr.(aka iron man) This date is legit </t>
  </si>
  <si>
    <t xml:space="preserve">@missgiggly not so glamorous 2day!but peeping in on ur tweets makes it a bit better </t>
  </si>
  <si>
    <t>Sat May 02 22:04:12 PDT 2009</t>
  </si>
  <si>
    <t>Wabaam</t>
  </si>
  <si>
    <t xml:space="preserve">Working on massive laser powerup that destroys half the screen </t>
  </si>
  <si>
    <t xml:space="preserve">@tedfu i spy with my little eye.. 100 NGs </t>
  </si>
  <si>
    <t>Foxanne82</t>
  </si>
  <si>
    <t>whiskey, dirty dancing, and jeff's new found love for whiskey!! heavenly  nobody puts baby in the corner</t>
  </si>
  <si>
    <t xml:space="preserve">@myth_adventure OMGawd .... Pink Floyd! Bowie! and then to top off my 70s' ... The Clash </t>
  </si>
  <si>
    <t xml:space="preserve">@edmigper Hey, I am also a BlackBerry fan like you </t>
  </si>
  <si>
    <t xml:space="preserve">Hmm, the birds are singing. This can only mean it's time to go to bed </t>
  </si>
  <si>
    <t>@AroundHarlem You got winded after you tweeted that, didnt you? Its ok, we're all family here.  I kid!!</t>
  </si>
  <si>
    <t>DeadFable</t>
  </si>
  <si>
    <t xml:space="preserve">Call Of Duty WAW Zombies with a friend </t>
  </si>
  <si>
    <t>Sat May 02 22:04:14 PDT 2009</t>
  </si>
  <si>
    <t>aeditor91</t>
  </si>
  <si>
    <t xml:space="preserve">Watching advertapalooza on Solar Sports, with a side helping of boxing. Looking forward to the anticlimax of the Pacquiao-Hatton fight. </t>
  </si>
  <si>
    <t xml:space="preserve">Follow of the week - @nullsession Simply because he has a wicked sense of humour and a kind heart </t>
  </si>
  <si>
    <t xml:space="preserve">@Deetells you didn't know?? I'm omniscient! </t>
  </si>
  <si>
    <t>ctrappeiowa</t>
  </si>
  <si>
    <t xml:space="preserve">@marcmorehouse Or I could just move away from the computer for an hour. </t>
  </si>
  <si>
    <t xml:space="preserve">@standaloneSA Yeh, that's what I thought </t>
  </si>
  <si>
    <t>Sat May 02 22:08:36 PDT 2009</t>
  </si>
  <si>
    <t xml:space="preserve">Yeah, face = sorta warm. Haha. I've missed home. </t>
  </si>
  <si>
    <t xml:space="preserve">@TimothyH2O yep. i can't think of any other reason why i like his punkarse self. </t>
  </si>
  <si>
    <t xml:space="preserve">http://twitpic.com/4gpl5 - My Family </t>
  </si>
  <si>
    <t>WWJD_John316</t>
  </si>
  <si>
    <t xml:space="preserve">Tired must hit the sack. Well maybe I will eat some ice cream 1st. </t>
  </si>
  <si>
    <t>@TinyKsass Haha Oh Yes  Haha I Meant It Was Akward I Didnt Remember Dear Lol. Oooh Goodness He's Going To Think Im Mentally Challanged.</t>
  </si>
  <si>
    <t>xoxovideogirl</t>
  </si>
  <si>
    <t xml:space="preserve">@thatswhack74 im doing good, but im bored. you should rest. xD do u know abt pacman &amp;amp; hatton's fight? </t>
  </si>
  <si>
    <t>bnogueira</t>
  </si>
  <si>
    <t xml:space="preserve">@hardtodrink Mukeka di Rato </t>
  </si>
  <si>
    <t>xmimsx</t>
  </si>
  <si>
    <t xml:space="preserve">&amp;quot;how gay am I gonna get?&amp;quot; &amp;quot;SO GAY!!!!&amp;quot; </t>
  </si>
  <si>
    <t>Sat May 02 22:08:39 PDT 2009</t>
  </si>
  <si>
    <t>mrmikev</t>
  </si>
  <si>
    <t xml:space="preserve">@BeckyBuckwild call me, 949-683-1107. big fan </t>
  </si>
  <si>
    <t>Sat May 02 22:08:40 PDT 2009</t>
  </si>
  <si>
    <t xml:space="preserve">@EmeteriaS I watched that earlier...it's crazy, enjoy </t>
  </si>
  <si>
    <t>Sat May 02 22:08:41 PDT 2009</t>
  </si>
  <si>
    <t>d00d_its_julie</t>
  </si>
  <si>
    <t>just got home. drove myselfff!!!  got my license yesterdayXD</t>
  </si>
  <si>
    <t xml:space="preserve">@BabyPatches  nevermind Sylivia dog made one yeah some wierd person made a fake pawpawty account talk to sylvia she knows more </t>
  </si>
  <si>
    <t>missphotojock</t>
  </si>
  <si>
    <t>@brenology-YES! no problem!  lets go buy it together.. now if i could only get to one of her burlesque shows in person!</t>
  </si>
  <si>
    <t>vickienguyen</t>
  </si>
  <si>
    <t xml:space="preserve">thirtythree days until hawaii </t>
  </si>
  <si>
    <t xml:space="preserve">@zoetheband :O son la ley! agreguenme </t>
  </si>
  <si>
    <t>Sat May 02 22:08:42 PDT 2009</t>
  </si>
  <si>
    <t>KristinMcCarty</t>
  </si>
  <si>
    <t>garlic chicken pizza and How to Be on pay per view  good saturday night.</t>
  </si>
  <si>
    <t xml:space="preserve">@jeffmello Wow! my blip made it to your blip list -- it feels like being on the radio or something! You're too good 2 me. </t>
  </si>
  <si>
    <t>elvis4evaa</t>
  </si>
  <si>
    <t xml:space="preserve">Watched defiance, sooo Sad!!! loving  Liev Schreiber AT the moment </t>
  </si>
  <si>
    <t>Sat May 02 22:08:43 PDT 2009</t>
  </si>
  <si>
    <t>is going to altoona with my lovey to see my sexual!!  miss u bitches!</t>
  </si>
  <si>
    <t>Sat May 02 22:08:44 PDT 2009</t>
  </si>
  <si>
    <t>speakgirl</t>
  </si>
  <si>
    <t xml:space="preserve">@cdefgmomma  i want to see that one too!  everyone is watching amazing movies tonight and i'm WORKING!! </t>
  </si>
  <si>
    <t xml:space="preserve">@timTech Thanks. </t>
  </si>
  <si>
    <t xml:space="preserve">@crystalrain I was listening to the Pirates ST yesterday! AWE has the prettiest ST ever! I just love the violins. </t>
  </si>
  <si>
    <t>Sat May 02 22:08:45 PDT 2009</t>
  </si>
  <si>
    <t>New pictures added to flickr  http://www.flickr.com/photos/shesbatty/</t>
  </si>
  <si>
    <t>@raidmyminibar morning bb  to everyone else: watching in living color clips lololol good times.</t>
  </si>
  <si>
    <t xml:space="preserve">@zoogirltoo change of scenery always brings new ideas. one good one so far. still getting settled in </t>
  </si>
  <si>
    <t>ct_86</t>
  </si>
  <si>
    <t xml:space="preserve">@MirandaBuzz Well I'm going to go to bed now and try to sleep this sickness off. Good night. </t>
  </si>
  <si>
    <t>kalilee</t>
  </si>
  <si>
    <t xml:space="preserve">l said he wanted 2 be w/ me 4 ever isnt that cute!!!   </t>
  </si>
  <si>
    <t>Home  Concert was AWESOME!</t>
  </si>
  <si>
    <t>Sat May 02 22:08:49 PDT 2009</t>
  </si>
  <si>
    <t xml:space="preserve">heading off to bed now. night! </t>
  </si>
  <si>
    <t>Michelle_Bow</t>
  </si>
  <si>
    <t xml:space="preserve">Watching Pineapple Express </t>
  </si>
  <si>
    <t>Sat May 02 22:08:50 PDT 2009</t>
  </si>
  <si>
    <t>emanwinston</t>
  </si>
  <si>
    <t xml:space="preserve">just saw Wolverine. I liked it </t>
  </si>
  <si>
    <t>JeaneD421</t>
  </si>
  <si>
    <t xml:space="preserve">@Eri8321317 cute!!! after my finals are over i'm going to be fully concentrating on dane! </t>
  </si>
  <si>
    <t>Chiknfrm</t>
  </si>
  <si>
    <t xml:space="preserve">@crazierhorse  Close. Too many hot dogs...and beer </t>
  </si>
  <si>
    <t>Sat May 02 22:08:52 PDT 2009</t>
  </si>
  <si>
    <t>JordanaHazel</t>
  </si>
  <si>
    <t xml:space="preserve">Super Uber Fabulous wedding complete </t>
  </si>
  <si>
    <t>@Asuhail Of course.  And accept the reality that one day we'll be just like 'em. :-P AAAA!! Hahaha.</t>
  </si>
  <si>
    <t xml:space="preserve">@xovickiebby no. </t>
  </si>
  <si>
    <t>@duckscratch about $2300  with the hardware and software  (Still need to put an IP camera on the roof one day)</t>
  </si>
  <si>
    <t>Sat May 02 22:08:54 PDT 2009</t>
  </si>
  <si>
    <t>Dellamae37</t>
  </si>
  <si>
    <t xml:space="preserve">@jennettemccurdy I am watching a 1993 movie called &amp;quot;Cliffhanger&amp;quot; with sylvestor stallone...   </t>
  </si>
  <si>
    <t xml:space="preserve">Watching Dollhouse again... I think I have a crush on Victor </t>
  </si>
  <si>
    <t>Sat May 02 22:08:56 PDT 2009</t>
  </si>
  <si>
    <t xml:space="preserve">@juneislamme She had a beard and it felt weird. She had a beard. LOL I love Larry </t>
  </si>
  <si>
    <t>jackie618</t>
  </si>
  <si>
    <t xml:space="preserve">Exhausted-lots of unpacking to do tomorrow...but I love this apartment </t>
  </si>
  <si>
    <t>RavuthTy</t>
  </si>
  <si>
    <t xml:space="preserve">Time to sleep! I think I will sleep till monday </t>
  </si>
  <si>
    <t>Sat May 02 22:08:55 PDT 2009</t>
  </si>
  <si>
    <t xml:space="preserve">@mitchelmusso only i month more!! june 2!!? </t>
  </si>
  <si>
    <t xml:space="preserve">''NOBODY puts baby in the corner!'' </t>
  </si>
  <si>
    <t xml:space="preserve">@brokensurf10  I love comic books, Marvel comic books that is </t>
  </si>
  <si>
    <t xml:space="preserve">@tsarnick She's hot! </t>
  </si>
  <si>
    <t>JuicyNSweet</t>
  </si>
  <si>
    <t xml:space="preserve">tryin my best to find how to reply on my phone on dis twit ish....i can't help someone quickly </t>
  </si>
  <si>
    <t>HappyAllDays</t>
  </si>
  <si>
    <t>@mbrewer Brewer, once you land you must know...the Bulls lost. Tears shed and not happy all days tonight.   Get home safe and sound!</t>
  </si>
  <si>
    <t xml:space="preserve">Is looking forward to a visit from Katie tomorrow </t>
  </si>
  <si>
    <t>FrodotheJedi099</t>
  </si>
  <si>
    <t>I got off work an hr early  thing is that I can't sleep</t>
  </si>
  <si>
    <t xml:space="preserve">@TinyKsass Oh Well Tis Not The First Time </t>
  </si>
  <si>
    <t>Sat May 02 22:08:57 PDT 2009</t>
  </si>
  <si>
    <t xml:space="preserve">it's supposed to be hot today... but it's still lovely chilly and cloudy and windy </t>
  </si>
  <si>
    <t>lilymoe</t>
  </si>
  <si>
    <t xml:space="preserve">Math field day, relay for life with Caitlin, kicking old ladies by accident, grape pencils, and rocket to the moon </t>
  </si>
  <si>
    <t xml:space="preserve">@Duidl_Media  Thanks for the #followfriday rec! </t>
  </si>
  <si>
    <t xml:space="preserve">lol, On Kevin Oto's Website after being banned... Cant ban hammer the snoff </t>
  </si>
  <si>
    <t>maliawashere</t>
  </si>
  <si>
    <t xml:space="preserve">Went to celine's conformation party today. We all walked over to elmhurst. </t>
  </si>
  <si>
    <t xml:space="preserve">@tn_femme Sooo..how did you go from eating cereal to EROTIC poetry? hmm! If Cookie Crisp does that..let me head out to the supermarket! </t>
  </si>
  <si>
    <t xml:space="preserve">@feltbeats oh yay... i'm so happy been waiting to use my amazon gift card for &amp;quot;In Good Hands.&amp;quot;  This just made my day </t>
  </si>
  <si>
    <t>Sat May 02 22:08:59 PDT 2009</t>
  </si>
  <si>
    <t>craigbailey</t>
  </si>
  <si>
    <t>@ryancross - hmmm, old-ish... that'd mean over 40 right?  did he speak/ask questions?</t>
  </si>
  <si>
    <t>Sat May 02 22:09:00 PDT 2009</t>
  </si>
  <si>
    <t xml:space="preserve">@BlackoutsBox The is a time for every~thing.. even a time for 'THE SERIOUS' but not all the time </t>
  </si>
  <si>
    <t xml:space="preserve">Wasn't Dollhouse amazing last night?  Eeeeee! Come squee with me, my friends! </t>
  </si>
  <si>
    <t>justine6220</t>
  </si>
  <si>
    <t xml:space="preserve">i might go to ypsi </t>
  </si>
  <si>
    <t xml:space="preserve">@shanegrayyy too late, me and @eiblehs already have. Haha. </t>
  </si>
  <si>
    <t>ilyemmavelez</t>
  </si>
  <si>
    <t xml:space="preserve">@EmmanuelVelez  i pick which every one you like my adorable puero rican </t>
  </si>
  <si>
    <t>Sat May 02 22:09:03 PDT 2009</t>
  </si>
  <si>
    <t>@David_Henrie  My Facebook, Add me  http://tinyurl.com/bfhr7c/profile.php?id=507992124&amp;amp;ref=profile</t>
  </si>
  <si>
    <t>Mika_Morenita</t>
  </si>
  <si>
    <t>Omqqq ! Drakee is ah fuckinqq Beast i lovee himm Oh'dhee &amp;quot;sooner Than Later &amp;amp; Little Bit &amp;quot; is my shit !  qooodniqht Maybe-*</t>
  </si>
  <si>
    <t xml:space="preserve">@JaysonBronson **hugback** </t>
  </si>
  <si>
    <t>@annyo84 I just read your recap and it was amazing!!! I'm so happy that you got to talk to him.  Your story really touch me. Thank you!!!</t>
  </si>
  <si>
    <t xml:space="preserve">absolutely love my family @vax @deoreleonis </t>
  </si>
  <si>
    <t>Sat May 02 22:09:05 PDT 2009</t>
  </si>
  <si>
    <t>hahaha got a shitload of pics. some are so funny. joe cracks me up. no lie. and NICK OMFG he is so hawt. kevin, amazing  @Jonasbrothers</t>
  </si>
  <si>
    <t xml:space="preserve">@atchoo haha i'll send you the link to the vid, Gus was being his cool self but CJ was pure presh! </t>
  </si>
  <si>
    <t>S_Cicero</t>
  </si>
  <si>
    <t xml:space="preserve">HAPPY ONE YEAR @Samm_S </t>
  </si>
  <si>
    <t>Sat May 02 22:09:06 PDT 2009</t>
  </si>
  <si>
    <t>LaurelT7</t>
  </si>
  <si>
    <t xml:space="preserve">I feel like we have been good little boys and girls when Uncle Dave (@DaveJMatthews) plays Watchtower for us. </t>
  </si>
  <si>
    <t>J_o_K_eR</t>
  </si>
  <si>
    <t xml:space="preserve">What UP! </t>
  </si>
  <si>
    <t>Sat May 02 22:09:07 PDT 2009</t>
  </si>
  <si>
    <t>shannoetry</t>
  </si>
  <si>
    <t>*whistles* My my... 187 followers!? Oi! Nutty. Thank you, thank you!  Follower #200, you're next up for Coaster Poetry ;)</t>
  </si>
  <si>
    <t>ceejay29</t>
  </si>
  <si>
    <t xml:space="preserve">@JaysonBronson lol alrighty then </t>
  </si>
  <si>
    <t>I just got home. Sorry Ryan, but I'd rather stay home and talk to HIM  Kidding I laaaah you.</t>
  </si>
  <si>
    <t xml:space="preserve">@kamla I envy U! You're watching classics &amp;amp; I'm getting ready 4 work. Do let me know about your thoughts on Escape from Alcatraz. Cheers </t>
  </si>
  <si>
    <t>Sat May 02 22:09:08 PDT 2009</t>
  </si>
  <si>
    <t xml:space="preserve">@StevenDHill u messy Steven! </t>
  </si>
  <si>
    <t>theroachyjay</t>
  </si>
  <si>
    <t xml:space="preserve">Caliburns 5 and 6 are ready for upload in the next two weeks </t>
  </si>
  <si>
    <t>lorainevain</t>
  </si>
  <si>
    <t xml:space="preserve">@VsReyes LMAO!!!!! i love it when speak english! and yes girl, thats my jacket... i'll get it when i see you! </t>
  </si>
  <si>
    <t>Sat May 02 22:09:09 PDT 2009</t>
  </si>
  <si>
    <t>Hexed_Soul</t>
  </si>
  <si>
    <t xml:space="preserve">I love how Pacquiao doesn't talk trash about other boxers, and talks with his fists in the ring. He's also very humble. </t>
  </si>
  <si>
    <t xml:space="preserve">I'm havin a sleepover with Matty!!!!! </t>
  </si>
  <si>
    <t>breakfrmthemold</t>
  </si>
  <si>
    <t xml:space="preserve">@maggs714 twitter fail! </t>
  </si>
  <si>
    <t xml:space="preserve">not only am i watching Jurassic Park... but i'm watching the VHS of jurassic park.... my oh my i love being old skool! </t>
  </si>
  <si>
    <t>tennesseelamb</t>
  </si>
  <si>
    <t xml:space="preserve">@Leah_Suzanne love it </t>
  </si>
  <si>
    <t>L_Dawson</t>
  </si>
  <si>
    <t xml:space="preserve">http://twitpic.com/4gpmo - Introducing Officer Flowers...Was commissioned May 1st, 2nd Lt </t>
  </si>
  <si>
    <t>danicagetsdown</t>
  </si>
  <si>
    <t xml:space="preserve">Babysitting with a bottle of vodka. Gonna get my drank on by myself. </t>
  </si>
  <si>
    <t xml:space="preserve">I'm fixing to go to bed, Hopefully going to sleep until 9.  </t>
  </si>
  <si>
    <t>Sat May 02 22:09:13 PDT 2009</t>
  </si>
  <si>
    <t>JYbeliever</t>
  </si>
  <si>
    <t xml:space="preserve">Watching harry potter on tv. It seems so long ago when dan radcliffe didn't smoke, do naked plays... Oh the happiness of the future </t>
  </si>
  <si>
    <t>juanolover</t>
  </si>
  <si>
    <t xml:space="preserve">@RyanSeacrest hey beefcake </t>
  </si>
  <si>
    <t>catelynnb</t>
  </si>
  <si>
    <t xml:space="preserve">thinks its hilarious she has MatticusCSC addicted to Twitter </t>
  </si>
  <si>
    <t>Sat May 02 22:09:14 PDT 2009</t>
  </si>
  <si>
    <t>jamievaron</t>
  </si>
  <si>
    <t xml:space="preserve">@ParalegalKris Hehe. Cyberduck is an FTP client for Macs. Helps with website design stuff. </t>
  </si>
  <si>
    <t>@Ginger_Gin Congrats to you &amp;amp; &amp;quot;your people&amp;quot; bastos! hehe ;) I'm really glad, that Pacman won!  Makes me proud to be adopted Filipino. haha</t>
  </si>
  <si>
    <t>Sat May 02 22:09:17 PDT 2009</t>
  </si>
  <si>
    <t xml:space="preserve">@vbright Sounds interesting. </t>
  </si>
  <si>
    <t>kategreenberg</t>
  </si>
  <si>
    <t xml:space="preserve">At the bar with Rosco and Mike... and Brad. </t>
  </si>
  <si>
    <t xml:space="preserve">@carbyville BWAAAAAAAAAA!! Hope you get in under control soon...it gets costly when ya gotta send em to college!! j/k </t>
  </si>
  <si>
    <t>Sat May 02 22:09:18 PDT 2009</t>
  </si>
  <si>
    <t>TheRealDJames</t>
  </si>
  <si>
    <t xml:space="preserve">@KimKardashian But I know Andra agassi and Cher are Armenian </t>
  </si>
  <si>
    <t>Sat May 02 22:09:19 PDT 2009</t>
  </si>
  <si>
    <t xml:space="preserve">@JonathanRKnight I just listened to the interview you did at Deb's event....LOVE IT!!! Can you do one on one interviews more often?? </t>
  </si>
  <si>
    <t>Sat May 02 22:13:40 PDT 2009</t>
  </si>
  <si>
    <t>Rhuffles</t>
  </si>
  <si>
    <t xml:space="preserve">Had a long day~ enjoyed all them hours </t>
  </si>
  <si>
    <t>spacedlawyer</t>
  </si>
  <si>
    <t>@GreatDismal  We've already had Mozzarella di Buffala as a chemical weapon...</t>
  </si>
  <si>
    <t>@studiomiki Watched the race on TV and thought of you and Dallas!  Hope it was as fun as it looked.</t>
  </si>
  <si>
    <t>Sat May 02 22:13:42 PDT 2009</t>
  </si>
  <si>
    <t>RainbowbyDesign</t>
  </si>
  <si>
    <t>Goin to lunch wit her  &amp;lt;3</t>
  </si>
  <si>
    <t>Sat May 02 22:13:43 PDT 2009</t>
  </si>
  <si>
    <t xml:space="preserve">@Sophie_Lhoste @blondier13 is really nice! She's needs a few more followers till her 2,000 too. </t>
  </si>
  <si>
    <t>about to watch the hannah montana movie  i love mileyyyy</t>
  </si>
  <si>
    <t>@selenagomez awe! She is the cutest!!! She's going to be fanous soon  she should guest star on WOWP!!!  thanks for ur time!  -Elaine&amp;lt;3</t>
  </si>
  <si>
    <t>Sat May 02 22:13:44 PDT 2009</t>
  </si>
  <si>
    <t>_La_La</t>
  </si>
  <si>
    <t xml:space="preserve">is having a photoshoot tomorrow in San Diego!!! More pics comin up peps!!!! </t>
  </si>
  <si>
    <t xml:space="preserve">@reflector fair enough. </t>
  </si>
  <si>
    <t>Sat May 02 22:13:46 PDT 2009</t>
  </si>
  <si>
    <t xml:space="preserve">@bobbryar hello, bob! i've mssed you like tons, dude! how've you been? how's yr little baby? </t>
  </si>
  <si>
    <t>TAYLORLAUTHNUR</t>
  </si>
  <si>
    <t xml:space="preserve">i am worken on my new movie new moon it fun </t>
  </si>
  <si>
    <t>says Dobryj vyen'. Feel free to visit my blog.  http://plurk.com/p/rhb8q</t>
  </si>
  <si>
    <t>Sat May 02 22:13:48 PDT 2009</t>
  </si>
  <si>
    <t xml:space="preserve">@tangledupinme YES! oh my gosh it was hilarious! hahaha so cute! </t>
  </si>
  <si>
    <t>tattd_cuppycake</t>
  </si>
  <si>
    <t xml:space="preserve">at home watching twilight </t>
  </si>
  <si>
    <t xml:space="preserve">@sweetmexicangal yes  passing over a stone. I'm a big fan of bubbles Ooï¿½  being a diver and all that - When I see them I have to stop </t>
  </si>
  <si>
    <t>@JosephsPage I went  It's down the road haha.</t>
  </si>
  <si>
    <t xml:space="preserve">wishes I had someone to curl up with and watch movies tonight </t>
  </si>
  <si>
    <t>@KiwiBeck I saw him in April of last year   I've loved him since 1984 but I kind of abandoned him when the guys came back.  I miss him ;)</t>
  </si>
  <si>
    <t xml:space="preserve">@nemoniknemonik About time! </t>
  </si>
  <si>
    <t xml:space="preserve">http://twitpic.com/4gpvi - @CHRIS_Daughtry I had to do it, she loves you </t>
  </si>
  <si>
    <t>Sat May 02 22:13:50 PDT 2009</t>
  </si>
  <si>
    <t>BeejayMR_sd</t>
  </si>
  <si>
    <t xml:space="preserve">big party tomorrow 4 timmy... Big dan crazy katy and lil jonas crazy in the morn! no rest for the weary </t>
  </si>
  <si>
    <t>Sat May 02 22:13:51 PDT 2009</t>
  </si>
  <si>
    <t>@davidismyangel omg Sirius!!  i love when you find out he's innocent!</t>
  </si>
  <si>
    <t>sunny !!!  im happy he won and he's so adorable.</t>
  </si>
  <si>
    <t>Sat May 02 22:13:53 PDT 2009</t>
  </si>
  <si>
    <t>Austin023</t>
  </si>
  <si>
    <t xml:space="preserve">@taylorswift13 hey wats up taylor...congrats on bein the list of the most beautiful ppl u deserved it </t>
  </si>
  <si>
    <t xml:space="preserve">Home from a movie and then a trip to the diner with @JPGofMe. Now it's time for bed. </t>
  </si>
  <si>
    <t xml:space="preserve">@dadday o that will be fun. i will buy my ticket soon! remind me </t>
  </si>
  <si>
    <t>xAkademiks</t>
  </si>
  <si>
    <t xml:space="preserve">@xo_amanda_xo yeah hopefully. Well I've favorited the tweet. It's so true and hilarious, ha </t>
  </si>
  <si>
    <t>__Efrain__</t>
  </si>
  <si>
    <t xml:space="preserve">Just watched X-Men Origins: Wolverine, it felt good to have a saturday night off. It feels even better knowing that I don't work tomorrow </t>
  </si>
  <si>
    <t>JA_Akins</t>
  </si>
  <si>
    <t xml:space="preserve">@BriBuzali good. I need a loan. </t>
  </si>
  <si>
    <t xml:space="preserve">@jeffmello um, hello...thats why the twitter proposal, remember?  hehehe </t>
  </si>
  <si>
    <t>lindycruz</t>
  </si>
  <si>
    <t xml:space="preserve">taking to her very first friend at northwood!! yeahHHHH! </t>
  </si>
  <si>
    <t xml:space="preserve">LOL i dont hate you @zomgzjessjames </t>
  </si>
  <si>
    <t>Sat May 02 22:13:56 PDT 2009</t>
  </si>
  <si>
    <t>Half the breakdance team is here and I coukdnt be more thrilled  but still quite heartbroken that this is my last party with these dudes.</t>
  </si>
  <si>
    <t xml:space="preserve">@hemanthpotluri dude... i had jus the Sat... </t>
  </si>
  <si>
    <t>disyonezer</t>
  </si>
  <si>
    <t xml:space="preserve">is start doing packing bit by bit </t>
  </si>
  <si>
    <t xml:space="preserve">@she_shines92 I'll definitely have to check it out! Keep hearing good things about it </t>
  </si>
  <si>
    <t>Sat May 02 22:13:58 PDT 2009</t>
  </si>
  <si>
    <t>xxthrowARiotxx</t>
  </si>
  <si>
    <t>I just found out Pacquaio won the fight in like, only two rounds. Go Filipino!  anyways, I'm about to eat soon.</t>
  </si>
  <si>
    <t xml:space="preserve">Deker thinks this site is stupid... i don't care. and he's still a sweetie </t>
  </si>
  <si>
    <t xml:space="preserve">Time for bed after I watch that knock out on my DVR one more time. </t>
  </si>
  <si>
    <t xml:space="preserve">Just got home. Woooo Manny Pacquiao wins in Round 2!!! </t>
  </si>
  <si>
    <t xml:space="preserve">@wourivice Happy Birthday sis </t>
  </si>
  <si>
    <t>Sat May 02 22:14:00 PDT 2009</t>
  </si>
  <si>
    <t xml:space="preserve">BowWow &amp;amp; Omarion after party next week!?... i think yes! </t>
  </si>
  <si>
    <t xml:space="preserve">@DinahMaria It will be fun, hope we get to sit  together </t>
  </si>
  <si>
    <t>jessicadickie</t>
  </si>
  <si>
    <t>first day in twitter world.. not completely sure what to do on here  goodnight world</t>
  </si>
  <si>
    <t>Sat May 02 22:14:02 PDT 2009</t>
  </si>
  <si>
    <t>mastermin3</t>
  </si>
  <si>
    <t xml:space="preserve">working on some new projects </t>
  </si>
  <si>
    <t xml:space="preserve">what a lazy sunday! am thinking of studying.. but i'm lying in bed, reading. and surfing the net. heh. </t>
  </si>
  <si>
    <t>Sat May 02 22:14:03 PDT 2009</t>
  </si>
  <si>
    <t>tempurashrimp</t>
  </si>
  <si>
    <t xml:space="preserve">@ohanomaly You need an effective alarm clock. </t>
  </si>
  <si>
    <t>olemiss626</t>
  </si>
  <si>
    <t xml:space="preserve">@nived32: eat first then leave </t>
  </si>
  <si>
    <t>Sat May 02 22:14:04 PDT 2009</t>
  </si>
  <si>
    <t>@crazilazigurl amazing, same here! i can't wait for the movie  i hate that we have to wait a while now for new #Heroes!</t>
  </si>
  <si>
    <t>xHannerzV2dot0x</t>
  </si>
  <si>
    <t xml:space="preserve">@dfizzy Hey what's up? I sent you a messge on Youtube </t>
  </si>
  <si>
    <t>Dannytran1</t>
  </si>
  <si>
    <t xml:space="preserve">Watchin the best musical ever..... Grease </t>
  </si>
  <si>
    <t>Sat May 02 22:14:08 PDT 2009</t>
  </si>
  <si>
    <t>_ashleyrice</t>
  </si>
  <si>
    <t xml:space="preserve">My summer is full of ae, nyc, camping, coldplay live, leisure reading and will be topped of with a week of apartment browsing/fun in LA </t>
  </si>
  <si>
    <t>pauladelley</t>
  </si>
  <si>
    <t xml:space="preserve">loving newly-almost-single life </t>
  </si>
  <si>
    <t xml:space="preserve">@Dammenion Thanks D, 'preciate it. </t>
  </si>
  <si>
    <t>litoelfboi</t>
  </si>
  <si>
    <t>@heidimontag Heidi I love all your songs. They are really good. My favorite would be body language then look how i'm doing.  keep singing!</t>
  </si>
  <si>
    <t>Sat May 02 22:14:07 PDT 2009</t>
  </si>
  <si>
    <t xml:space="preserve">@somecitygirl where have you been? Everything ok? DM me with details if you want. </t>
  </si>
  <si>
    <t>robbieseay</t>
  </si>
  <si>
    <t xml:space="preserve">patty griffin = party griffin </t>
  </si>
  <si>
    <t xml:space="preserve">@rowsell Hey Vaughan, great meeting you at #chchtweetup, and we hope the journey continues to bring you many adventures </t>
  </si>
  <si>
    <t>Korkybabyy</t>
  </si>
  <si>
    <t>I have a crush on christiano  &amp;lt;3</t>
  </si>
  <si>
    <t>deepsyal</t>
  </si>
  <si>
    <t xml:space="preserve">Awesome Sunday to work </t>
  </si>
  <si>
    <t xml:space="preserve">@checkers http://twitpic.com/4gow4 - Wow. Thet are great seats!  Enjoy the show </t>
  </si>
  <si>
    <t xml:space="preserve">working on homework, and watching my babies play </t>
  </si>
  <si>
    <t xml:space="preserve">@naughtycherub awww no fun! But nude pics are great too </t>
  </si>
  <si>
    <t>AllyBeretta</t>
  </si>
  <si>
    <t xml:space="preserve">@ashley100290 hey hey hey, smile ! </t>
  </si>
  <si>
    <t>Alan_kun</t>
  </si>
  <si>
    <t>YEAHH! got to film  went to the mall and ST carnival todai also</t>
  </si>
  <si>
    <t>@smashley_ashley Are you going to Bamboozle tomorrow?!?!?!  BBM when you get up! &amp;lt;3</t>
  </si>
  <si>
    <t>Josie</t>
  </si>
  <si>
    <t>@VentiMochaLite No. Waiting sucks but I will do my best  I am so bored tonight. I decided to stay in. I wish i knew people here or had car</t>
  </si>
  <si>
    <t xml:space="preserve">Let the Birthday festivities continue! </t>
  </si>
  <si>
    <t xml:space="preserve">@zublime75 ooooh i am getting the jitters. i can't wait to see it. </t>
  </si>
  <si>
    <t xml:space="preserve">getting off&amp;lt;3 i love you guys like a fat kid loves candy </t>
  </si>
  <si>
    <t>solecito</t>
  </si>
  <si>
    <t xml:space="preserve">@andrescontilde hey Hey HEY! Mi sonrisa del millon de dolares! </t>
  </si>
  <si>
    <t>Sat May 02 22:14:13 PDT 2009</t>
  </si>
  <si>
    <t xml:space="preserve">  feeling ok for the first time in a few days. thank you!</t>
  </si>
  <si>
    <t xml:space="preserve">GREASE 2! </t>
  </si>
  <si>
    <t xml:space="preserve">@KiwiBeck So it's a JBJ night on my ipod and I am LOVING it! </t>
  </si>
  <si>
    <t>Sat May 02 22:14:14 PDT 2009</t>
  </si>
  <si>
    <t>ModelCara</t>
  </si>
  <si>
    <t>Think I'll invite all my Twitter followers / followees (yes, that means YOU!)  over next time I make tamales! woohoo! fun!</t>
  </si>
  <si>
    <t xml:space="preserve">Better hook up the iPhone.Just downloaded Assassin's Creed </t>
  </si>
  <si>
    <t>Sat May 02 22:14:15 PDT 2009</t>
  </si>
  <si>
    <t xml:space="preserve">hanging with mckenzie, my bff!!! we R trying to find hot guys on IM to message!!! lol!! ily richard!! </t>
  </si>
  <si>
    <t xml:space="preserve">had fitness testing this morning then hung out in mission bay with chardae all afternoon! </t>
  </si>
  <si>
    <t>Sat May 02 22:14:17 PDT 2009</t>
  </si>
  <si>
    <t>djsupreme</t>
  </si>
  <si>
    <t xml:space="preserve">@junegrant i knew you were twitting while that concert was going on good seeing you though </t>
  </si>
  <si>
    <t>(OOC: And yup, I've gotta go for the night too. Gotta get up early tomorrow for church. G'night, everybot!  )</t>
  </si>
  <si>
    <t>aquapunk</t>
  </si>
  <si>
    <t>@thinkastoria I love you, sweetie!   Are you twittering yet?</t>
  </si>
  <si>
    <t xml:space="preserve">@ralphclaxton What a great place! The kids will like it a lot </t>
  </si>
  <si>
    <t>KBernice</t>
  </si>
  <si>
    <t xml:space="preserve">PACQUIAO! Hatton got owned! Second round too! </t>
  </si>
  <si>
    <t>UnicornSalad</t>
  </si>
  <si>
    <t>best night evuhh  SPRINKLES SPRINKLES SPRINKLES! kay staying up all night papers to write mmm hmm yah</t>
  </si>
  <si>
    <t xml:space="preserve">@Samdamda So cool that you went! Can't wait til the 22nd. You'll arrive midway through the Indy-May holiday, culminating in the Indy 500. </t>
  </si>
  <si>
    <t>Sat May 02 22:14:20 PDT 2009</t>
  </si>
  <si>
    <t xml:space="preserve">@crashtestmommy never had one of those.  you guys are not supported my never eat sugar ever again mandate  </t>
  </si>
  <si>
    <t>leopoldomt</t>
  </si>
  <si>
    <t xml:space="preserve">&amp;quot;Love is a good thing. Itï¿½ll fall like rain on your parade, laugh at the plans that you tried to make...&amp;quot; Andrew Peterson. </t>
  </si>
  <si>
    <t>Sat May 02 22:14:21 PDT 2009</t>
  </si>
  <si>
    <t>finally heading to bed. Good night at whitneys party. Meeting more italians.  i love it. Night.</t>
  </si>
  <si>
    <t>punkymnkey</t>
  </si>
  <si>
    <t>is going to NYIT in the fall....soooo excited  !!!!</t>
  </si>
  <si>
    <t>teresajusino</t>
  </si>
  <si>
    <t>Even though they'll never see this: CONGRATULATIONS CHRISTINE AND DAMON!    Those two crazy kids are meant for each other...</t>
  </si>
  <si>
    <t>tfauver</t>
  </si>
  <si>
    <t xml:space="preserve">@pinksad sittin at mandys til they kick up out. We'll try to keep it quiet on the streets </t>
  </si>
  <si>
    <t>is going to sleep loving you with all my heart  nighty night!</t>
  </si>
  <si>
    <t xml:space="preserve">Currently having a trip back to memory lane, it's been 4 months and a day since I was returned to the market. I hope he's doing well. </t>
  </si>
  <si>
    <t>Sat May 02 22:14:22 PDT 2009</t>
  </si>
  <si>
    <t>is in IT and can't wait to see Hannah Montanna movie tonight  x  // cool http://gykd.net</t>
  </si>
  <si>
    <t>GeliaRamali</t>
  </si>
  <si>
    <t xml:space="preserve">@chuongvision OMG! Give me ur pin!!!! </t>
  </si>
  <si>
    <t xml:space="preserve">@TheIllustrator Have a good night Melissa! Talk with you tomorrow! </t>
  </si>
  <si>
    <t>melissaluch</t>
  </si>
  <si>
    <t>05/03/03-forever  happy 6 years! Love you meu amor &amp;lt;3</t>
  </si>
  <si>
    <t xml:space="preserve">@mneme_asu I just enjoyed making paint so I learned everything I could about the paint machine and became &amp;quot;the paint guy.&amp;quot; </t>
  </si>
  <si>
    <t>Sat May 02 22:18:33 PDT 2009</t>
  </si>
  <si>
    <t xml:space="preserve">@LagoonBand Wow! Awesome video &amp;amp; tht song u just know the memories it carries, huge! Thx u so much! It was just lovely! Big hugs back! </t>
  </si>
  <si>
    <t xml:space="preserve">Hanging out with @Confidential247 @Teylerjay in Hollywood! Come watch live at http://www.blogtv.com/People/teylerjay @SamProof come back </t>
  </si>
  <si>
    <t xml:space="preserve">Eating Kettle Corn and watching Transformers. Why? Because I can and the guys are hot. </t>
  </si>
  <si>
    <t xml:space="preserve">Maning the bake sale table for china summer missions at choich. Send us to china!! </t>
  </si>
  <si>
    <t>Afonsolelis</t>
  </si>
  <si>
    <t>Boa noite Follower!  Durmam bem, atï¿½ amanhï¿½</t>
  </si>
  <si>
    <t>Sat May 02 22:18:36 PDT 2009</t>
  </si>
  <si>
    <t>@cjlambert no not today  We bought coffee and cake though</t>
  </si>
  <si>
    <t>Sat May 02 22:18:37 PDT 2009</t>
  </si>
  <si>
    <t xml:space="preserve">Hot cheeto puffs, fries &amp;amp; funions make me so happy </t>
  </si>
  <si>
    <t>trispecific</t>
  </si>
  <si>
    <t xml:space="preserve">stoked with his wife @CharliePaul for winning Busselton Half Ironman yesterday - only 2 weeks after her IM China win... go champ </t>
  </si>
  <si>
    <t>Sat May 02 22:18:38 PDT 2009</t>
  </si>
  <si>
    <t>xserjx</t>
  </si>
  <si>
    <t xml:space="preserve">You are cursed! If you don't foward this you die! </t>
  </si>
  <si>
    <t>Sat May 02 22:18:39 PDT 2009</t>
  </si>
  <si>
    <t>nashp</t>
  </si>
  <si>
    <t xml:space="preserve">Any artist online wanting to feature on a song? In the mood to collab </t>
  </si>
  <si>
    <t>wolf_lover_12</t>
  </si>
  <si>
    <t xml:space="preserve">@Hockeygirl68 because alot of ppl have never grown up..and they enjoy causing probs when things shld just b let go!don't let them get 2 u </t>
  </si>
  <si>
    <t xml:space="preserve">Watching Harry Potter and the Prisoner of Azkaban on abc. </t>
  </si>
  <si>
    <t>jaredwanzer</t>
  </si>
  <si>
    <t xml:space="preserve">@peterspatterson ummm you should get your assignments ahead of time and just come </t>
  </si>
  <si>
    <t>Sat May 02 22:18:41 PDT 2009</t>
  </si>
  <si>
    <t>@timTech You mean besides JMay (x5)?  Paul McCartney, James Taylor, Jason Mraz, Amos Lee, Mason Jennings, etc. and Death Cab in 19 hours!!</t>
  </si>
  <si>
    <t xml:space="preserve">@Jen_LeBlanc Just hand me a knife...to poke the eye out of the weatherman so he won't tell me that. </t>
  </si>
  <si>
    <t>rovargas</t>
  </si>
  <si>
    <t>&amp;quot;Social networks&amp;quot; are good for &amp;quot;Social distancing&amp;quot;  http://tinyurl.com/dggnor</t>
  </si>
  <si>
    <t xml:space="preserve">@TweeterSteele  I would love to hear the song! DM me the link please </t>
  </si>
  <si>
    <t>@DefyGravity81 lol didnt scare u  daayuuum now hes &amp;quot;SCURRRED&amp;quot; of US loca fans haha</t>
  </si>
  <si>
    <t xml:space="preserve">@novah the smallest!  he's my brother from another mother </t>
  </si>
  <si>
    <t xml:space="preserve">Work blew chunks, but what else is new? @ProSleeper Thanks for calling me back at work, you made me cheery. </t>
  </si>
  <si>
    <t xml:space="preserve">@azandiaMJBB Ritz says the Derby is over..on to the Preakness.He's consulting with his personal haberdashery on designs for the next race </t>
  </si>
  <si>
    <t>cukat</t>
  </si>
  <si>
    <t xml:space="preserve">Working for Toi24hFox 1.0...! Coming soon </t>
  </si>
  <si>
    <t>Sat May 02 22:18:48 PDT 2009</t>
  </si>
  <si>
    <t>666TheBeast666</t>
  </si>
  <si>
    <t>lol...... @punkythesinger i wouldnt mind.....  btw......do u txt or jus twitter?</t>
  </si>
  <si>
    <t>MyShellMeishel</t>
  </si>
  <si>
    <t xml:space="preserve">@Nololos  You're always super cute sweetheart!  Hope you brought your toe-cessories </t>
  </si>
  <si>
    <t xml:space="preserve">@marianamaya tomorrow tomorrow tomorrow. lol it cant get here fast enough! i am off and will be sleeping in. have fun with the wedding </t>
  </si>
  <si>
    <t>J0RD4NM4Y</t>
  </si>
  <si>
    <t xml:space="preserve">Hates this shit. Needs to get rid of her. JUST KIDDING BABE </t>
  </si>
  <si>
    <t>Sat May 02 22:18:51 PDT 2009</t>
  </si>
  <si>
    <t>jessicakathryn</t>
  </si>
  <si>
    <t xml:space="preserve">my mom said our concert tonight was the first ever she actually didn't want to end.  then afterwards. fun times with friends </t>
  </si>
  <si>
    <t>Sat May 02 22:18:54 PDT 2009</t>
  </si>
  <si>
    <t xml:space="preserve">@mileycyrus http://twitpic.com/47uaq - awwwwwww so happy she is ok </t>
  </si>
  <si>
    <t>Sat May 02 22:18:55 PDT 2009</t>
  </si>
  <si>
    <t>trenttt</t>
  </si>
  <si>
    <t xml:space="preserve">really wants to see the new star trek movie! </t>
  </si>
  <si>
    <t>alrightnico</t>
  </si>
  <si>
    <t>today was a good day overall. hung out with thisone person  and now im just chilling.</t>
  </si>
  <si>
    <t>popular_lj</t>
  </si>
  <si>
    <t xml:space="preserve">'pushing me away' on piano only.. cool </t>
  </si>
  <si>
    <t xml:space="preserve">chilling in my rm at my aunts house with her mac </t>
  </si>
  <si>
    <t>Coolio ï¿½ Gangsta's Paradise old song but good   I'm in a Rap R&amp;amp;B mood tonight  ? http://blip.fm/~5gpmi</t>
  </si>
  <si>
    <t>shamsara</t>
  </si>
  <si>
    <t xml:space="preserve">Alhamdulillah no more nosebleed </t>
  </si>
  <si>
    <t>sontek</t>
  </si>
  <si>
    <t>@Yoooder Its a really good release  You should check it out, its not much work to get it on</t>
  </si>
  <si>
    <t>Sat May 02 22:18:58 PDT 2009</t>
  </si>
  <si>
    <t xml:space="preserve">@keeganfink thankfully, nothing irreplaceable...just doesn't bode well for the future. they did get my placeholder page back up though </t>
  </si>
  <si>
    <t xml:space="preserve">@Suchashambles i'll put your comment in my &amp;quot;suggestion box.&amp;quot; </t>
  </si>
  <si>
    <t xml:space="preserve">GOOD MORNING EVERYBODY FROM EUROPE!!!  We enjoy the sun with a cup of hot chocolate!  HAVE A GOOD DAY &amp;amp; EVENING </t>
  </si>
  <si>
    <t xml:space="preserve">@AKGovSarahPalin we normally did the 10k walks..see below </t>
  </si>
  <si>
    <t>_Jacks_</t>
  </si>
  <si>
    <t xml:space="preserve">@mama_zarah yay! I will see u tomoro! Keep your phone on u! </t>
  </si>
  <si>
    <t>dearericka</t>
  </si>
  <si>
    <t xml:space="preserve">Back to Inglewood </t>
  </si>
  <si>
    <t>littlejojoe</t>
  </si>
  <si>
    <t xml:space="preserve">@AJEntertainment and I'm here aswell looking at u fools.........what a dick </t>
  </si>
  <si>
    <t>roseangeli</t>
  </si>
  <si>
    <t>@jordanknight I'm sure you're glad the Celtics won.    Crazy series huh? Congrats to Jodi!</t>
  </si>
  <si>
    <t>Sat May 02 22:19:01 PDT 2009</t>
  </si>
  <si>
    <t>@deathoftheparty Aw that's awesome, happy birthday, Lindsay   Everyone is having surprise parties this go-round; the trend has rebucked.</t>
  </si>
  <si>
    <t xml:space="preserve">@DebBee80 There I did it, now watch me get no response like a moron. Thanks! </t>
  </si>
  <si>
    <t xml:space="preserve">@miacarruthers .thank god I love hearing your songs that u wrote..very inspiring </t>
  </si>
  <si>
    <t>Sat May 02 22:19:05 PDT 2009</t>
  </si>
  <si>
    <t>talking to my bestedt friend on the world  then off to sleep</t>
  </si>
  <si>
    <t xml:space="preserve">@djfreshone in due time! Fam night </t>
  </si>
  <si>
    <t>Sat May 02 22:19:06 PDT 2009</t>
  </si>
  <si>
    <t>MrLeviLorenzyo</t>
  </si>
  <si>
    <t xml:space="preserve">I start my morning shift in five hours. So, goodnight </t>
  </si>
  <si>
    <t xml:space="preserve">@mayhemstudios Let me know if it's good  We are going tomorrow </t>
  </si>
  <si>
    <t>AndreaKetten</t>
  </si>
  <si>
    <t xml:space="preserve">Iï¿½m happy.... I donï¿½t know why </t>
  </si>
  <si>
    <t>I loved tonight! Thank you Calgary!  Got my 2nd World Vision sponsor too yay!!!</t>
  </si>
  <si>
    <t>@RaviKapoor Who needs a doc, when you're here!   I'm gonna sleep soon. Will definitely let you know if that trip happens!</t>
  </si>
  <si>
    <t>NJERi1987</t>
  </si>
  <si>
    <t xml:space="preserve">@sextopia thanks gurl </t>
  </si>
  <si>
    <t xml:space="preserve">@andyclemmensen until they close their eyes for good. </t>
  </si>
  <si>
    <t>Sat May 02 22:19:08 PDT 2009</t>
  </si>
  <si>
    <t xml:space="preserve">@Phee78 Hello!!!  I sent you a DM </t>
  </si>
  <si>
    <t>@twicullen - I'm just busting your balls, babe! LOL  Love you   And score action on the lawn being mowed...sweet!</t>
  </si>
  <si>
    <t>fusionsoap</t>
  </si>
  <si>
    <t xml:space="preserve">time to go to bed, have to get up early tomorrow for a soap sale in toronto... i hope you're coming </t>
  </si>
  <si>
    <t>Sat May 02 22:19:09 PDT 2009</t>
  </si>
  <si>
    <t>charlotteyeo</t>
  </si>
  <si>
    <t xml:space="preserve">@Oynque why not shoot so rempits tonight? i'll come see </t>
  </si>
  <si>
    <t>allielee1</t>
  </si>
  <si>
    <t xml:space="preserve">@kylockwood It will be, I'm off! </t>
  </si>
  <si>
    <t xml:space="preserve">i feel horrible): wickked fun day tho! </t>
  </si>
  <si>
    <t xml:space="preserve">getting ready to upload new vid from @lexa6636 </t>
  </si>
  <si>
    <t>Sat May 02 22:19:10 PDT 2009</t>
  </si>
  <si>
    <t>I'm not DEAD but I'm GONE! Night blip stars...until tomorrow!!!  ? http://blip.fm/~5gpn3</t>
  </si>
  <si>
    <t>Sat May 02 22:19:11 PDT 2009</t>
  </si>
  <si>
    <t>Lakeishaw</t>
  </si>
  <si>
    <t xml:space="preserve">@Roxyfoxymom2  Hi, Thanks for following me, and Congrats on your first tweet! </t>
  </si>
  <si>
    <t>ThinkTomdotcom</t>
  </si>
  <si>
    <t xml:space="preserve">My two year old just fell out of bed.  Gotta' go.   </t>
  </si>
  <si>
    <t>@robygirl53 thanks!  im pretty pleased with it lol ive got to get used to the bangs</t>
  </si>
  <si>
    <t>jaclynmh</t>
  </si>
  <si>
    <t xml:space="preserve">going to bed so I can spend all day tomorrow studying! Thank goodness it's almost break time! </t>
  </si>
  <si>
    <t>Sat May 02 22:19:13 PDT 2009</t>
  </si>
  <si>
    <t xml:space="preserve">@mix0r on the go right now! thanks </t>
  </si>
  <si>
    <t>kimistarr</t>
  </si>
  <si>
    <t xml:space="preserve">@Polkadotrobots hello my darling!! now you can follow me </t>
  </si>
  <si>
    <t>crazydani13</t>
  </si>
  <si>
    <t xml:space="preserve">oh gosh. 46 stories to read. Oh my </t>
  </si>
  <si>
    <t xml:space="preserve">watching saturday night live... best of amy poehler </t>
  </si>
  <si>
    <t>omgitsvero</t>
  </si>
  <si>
    <t xml:space="preserve">@Jonasbrothers OMG you guys! i loved JONAS! it was awesome! and aaahhhh! i cnt wait for next week! </t>
  </si>
  <si>
    <t>Saturnslegacy</t>
  </si>
  <si>
    <t xml:space="preserve">okay so i freaked me, kimmy, and mother in law out...  </t>
  </si>
  <si>
    <t>@HAMMER32 teehee y'all.   And Quantum of Solace WAS pretty damn awesome.</t>
  </si>
  <si>
    <t>Sat May 02 22:19:15 PDT 2009</t>
  </si>
  <si>
    <t xml:space="preserve">I love you dollface </t>
  </si>
  <si>
    <t xml:space="preserve">Left #Posh with #NewYorkCityBoy from #PetShopBoys. What a marvellous song for the last night! Enjoyed #NYC so much a get some new friends </t>
  </si>
  <si>
    <t>Sat May 02 22:19:16 PDT 2009</t>
  </si>
  <si>
    <t xml:space="preserve">@MeowReow mmm... i wonder what the suprize is tonight. im staying up for it </t>
  </si>
  <si>
    <t>Sat May 02 22:19:18 PDT 2009</t>
  </si>
  <si>
    <t>&amp;quot;Welcome home asshole&amp;quot;  $1,000,000 to the person who understands that, good luck yall</t>
  </si>
  <si>
    <t>Sat May 02 22:19:19 PDT 2009</t>
  </si>
  <si>
    <t>aaliau</t>
  </si>
  <si>
    <t>good thing most of the us is malaria free because i wouldve gotten it about 25 times over. beautiful day in galveston  esp the Strand.</t>
  </si>
  <si>
    <t xml:space="preserve">@Jonasbrothers Guys..... U rock!! I love the first episode and I can't wait to see the second one!! Congratulations!! much love!! </t>
  </si>
  <si>
    <t>k0nat</t>
  </si>
  <si>
    <t xml:space="preserve">Watchin the best musical movie ever...... Grease </t>
  </si>
  <si>
    <t>lil_sarahxx</t>
  </si>
  <si>
    <t>Is Extremely Bored  Trying To Get Heaps Of People To Follow Me  lol</t>
  </si>
  <si>
    <t>Sat May 02 22:19:20 PDT 2009</t>
  </si>
  <si>
    <t>karinaperez13</t>
  </si>
  <si>
    <t>with SOPHIE  secret agents was so fun</t>
  </si>
  <si>
    <t>I'm back! &amp;quot;Nos na fita&amp;quot; is so good! hahahahahaha.. Anyway, lovely nigth with my brother and Nathasha!  Go to bed now! xxx See ya tomorrow!</t>
  </si>
  <si>
    <t xml:space="preserve">@ksms11 girl, we are both up late </t>
  </si>
  <si>
    <t>and you know what, when he comes back and DOES leave you in a pool of your own blood, i won't care!  &amp;lt;3333</t>
  </si>
  <si>
    <t>Sat May 02 22:19:21 PDT 2009</t>
  </si>
  <si>
    <t xml:space="preserve">Quote That Gets The Point Across. NO Such Thing As Too Young. It's A Pretty Song I Think </t>
  </si>
  <si>
    <t>wixtopher</t>
  </si>
  <si>
    <t xml:space="preserve">I am hanging out with Dustin and Simeon in Panama City Beach, FL! </t>
  </si>
  <si>
    <t xml:space="preserve">@IvyNyx Lol, I don't remember either. Guess were both bad </t>
  </si>
  <si>
    <t>Sat May 02 22:19:22 PDT 2009</t>
  </si>
  <si>
    <t xml:space="preserve">@WinningEdge NO! once they are in the house they are in control  LOL </t>
  </si>
  <si>
    <t xml:space="preserve">good night hatton, </t>
  </si>
  <si>
    <t>@OHYEAHmikeman Yes, it was a good production. I enjoyed it  I've had the songs randomly come into my head since I've left, haha.</t>
  </si>
  <si>
    <t>Sat May 02 22:19:23 PDT 2009</t>
  </si>
  <si>
    <t xml:space="preserve">@kymberlyh 1999 sucked. effin y2k?! party like its 2009! </t>
  </si>
  <si>
    <t>love_ashleyy</t>
  </si>
  <si>
    <t xml:space="preserve">it's May and I'm listening to christmas music..whatever makes me happy! </t>
  </si>
  <si>
    <t>shibuya246</t>
  </si>
  <si>
    <t xml:space="preserve">@sprckt Very true, Thx. I've been there before a few times. First time I saw him with mask. Maybe he was scared of us </t>
  </si>
  <si>
    <t>Sat May 02 22:19:26 PDT 2009</t>
  </si>
  <si>
    <t xml:space="preserve">that was a fun night </t>
  </si>
  <si>
    <t>Sat May 02 22:19:27 PDT 2009</t>
  </si>
  <si>
    <t xml:space="preserve">im stressin for no reason </t>
  </si>
  <si>
    <t>@JessicaRose i do  you'd have to call my house though</t>
  </si>
  <si>
    <t xml:space="preserve">will go to SM Taytay in a while. Kuia Rey's gonna treat us today. Yey. </t>
  </si>
  <si>
    <t>@angelinaluvsjoe thats okay  Yeah I'm pretty good thanks. So glad it's the weekend  And you? x</t>
  </si>
  <si>
    <t xml:space="preserve">Sing me to sleep, Ill see you in my dreams. Goodnight twitter world </t>
  </si>
  <si>
    <t>Sat May 02 22:23:53 PDT 2009</t>
  </si>
  <si>
    <t xml:space="preserve">@mattg00d :O! -gasp!- YOU CHANGED YOUR PICTURE! I like that new one though. </t>
  </si>
  <si>
    <t>barbiedollx3</t>
  </si>
  <si>
    <t xml:space="preserve">Going to speedzone with karla   </t>
  </si>
  <si>
    <t>Sat May 02 22:23:54 PDT 2009</t>
  </si>
  <si>
    <t xml:space="preserve">ASTV on. Ready to translate... if you don't want to hear what Sondhi has to say, just ignore me for the next hour/day/month/life or so </t>
  </si>
  <si>
    <t>mariahashe</t>
  </si>
  <si>
    <t>@cancerlost Thanks so much  i think everyone who needs a little reminder that Gods with them, should get one.</t>
  </si>
  <si>
    <t>Sat May 02 22:23:55 PDT 2009</t>
  </si>
  <si>
    <t>going to sleep now. but yall go watch www.justin.tv/rickyanderson11 &amp;amp; get shoutouts &amp;amp; more from @AlyciaBella NOW!!  night twitter..Zzz v_v</t>
  </si>
  <si>
    <t xml:space="preserve">@kspidel calling him now. also, I don't have jameson or guinness or bailey's.... I just have some cheap whiskey. :o will that work? </t>
  </si>
  <si>
    <t>@LifeofDreams   I'm so stoked to hear about it !</t>
  </si>
  <si>
    <t>Peulo</t>
  </si>
  <si>
    <t xml:space="preserve">@Brokenromantic  aw. haha Eh di I'm going to play all day. joke! </t>
  </si>
  <si>
    <t>Sat May 02 22:23:59 PDT 2009</t>
  </si>
  <si>
    <t>FishyFishy00</t>
  </si>
  <si>
    <t>@Genevieve_Thurs The funny thing is basically all I did was search Twilight. Yes soon would rock!  When do you think??</t>
  </si>
  <si>
    <t xml:space="preserve">@luvscharlie The third season is due to start soon. We've completed season 1 and 2. </t>
  </si>
  <si>
    <t>Sat May 02 22:24:00 PDT 2009</t>
  </si>
  <si>
    <t>BigCloz</t>
  </si>
  <si>
    <t xml:space="preserve">@asherroth heyy...sup </t>
  </si>
  <si>
    <t>Deedlestexan</t>
  </si>
  <si>
    <t xml:space="preserve">@mootoo tenfans must stick 2gether on the ttt website &amp;amp; twitter </t>
  </si>
  <si>
    <t>ChristineMLe</t>
  </si>
  <si>
    <t xml:space="preserve">@retzels Oh man, Kevin's so funny. &amp;quot;Hey look, it's a cloud shape like a rabbit. Cuute!&amp;quot; That's my favorite line. </t>
  </si>
  <si>
    <t>travisb93</t>
  </si>
  <si>
    <t xml:space="preserve">gonna stop twittering for the night...good night! </t>
  </si>
  <si>
    <t>Ronilicious</t>
  </si>
  <si>
    <t xml:space="preserve">I love @CapnEddy for his amazing odes...bubble wrap-such a classic and most recent-parmesan cheese </t>
  </si>
  <si>
    <t>danyellala</t>
  </si>
  <si>
    <t xml:space="preserve">@FSKRS well. then good luck on that audition. </t>
  </si>
  <si>
    <t>Steph_Badolato</t>
  </si>
  <si>
    <t xml:space="preserve">@KrisAllenmusic ahh you just make my night!! you rock kris!! </t>
  </si>
  <si>
    <t>CourtneyPowell</t>
  </si>
  <si>
    <t>In honor of the DMB Texas shows!  &amp;quot;Too Much&amp;quot;? http://twt.fm/89127</t>
  </si>
  <si>
    <t xml:space="preserve">@chibialfa Keep on posting ya mbak. Me enjoying your live-tweeveling </t>
  </si>
  <si>
    <t>@Raischu haha kay  but I'll wait until I buy a pen tablet haha drawig with the mouse sucks haha</t>
  </si>
  <si>
    <t>Sat May 02 22:24:03 PDT 2009</t>
  </si>
  <si>
    <t xml:space="preserve">gonna read like water for chocolate before i knock out </t>
  </si>
  <si>
    <t>HEDLEYxROCKS</t>
  </si>
  <si>
    <t>@iLoveNKOTB_ ;Hey chick!  Gee we live in the same community, never really see you @ all this week! iiMY! lol.</t>
  </si>
  <si>
    <t xml:space="preserve">@_THE_DIRECTOR I am so pleased w/Hillman. He gets my vote to stay a while. He's done some great things. </t>
  </si>
  <si>
    <t xml:space="preserve">@FlyBeauty yeah, it's almost over now. Gotta love Shia </t>
  </si>
  <si>
    <t>Sat May 02 22:24:05 PDT 2009</t>
  </si>
  <si>
    <t xml:space="preserve">http://twitpic.com/4gqfa - Me a few years ago </t>
  </si>
  <si>
    <t xml:space="preserve">@bonogirl Well, it's always nice to entertain. </t>
  </si>
  <si>
    <t>ThatChickLaydie</t>
  </si>
  <si>
    <t xml:space="preserve">playin wit ma new fone </t>
  </si>
  <si>
    <t>Sat May 02 22:24:06 PDT 2009</t>
  </si>
  <si>
    <t xml:space="preserve">@TweeterSteele  I liked it simple . voice is great. I left you a comment, would love to hear a finished version someday </t>
  </si>
  <si>
    <t>daily photo!  and goodnight.    http://tinyurl.com/d8oeaz</t>
  </si>
  <si>
    <t>slepp</t>
  </si>
  <si>
    <t xml:space="preserve">@gloriasy Yup, second half. I was showing my sister what twitter is and she goes: 'Is that her there?' We were in section 108. So random </t>
  </si>
  <si>
    <t>Sat May 02 22:24:07 PDT 2009</t>
  </si>
  <si>
    <t xml:space="preserve">@mitchelmusso woah! i just visited ur myspace and listened to ur music! and omg! i love it!  im totally gettin ur album june 2nd! </t>
  </si>
  <si>
    <t xml:space="preserve">@iamtimhardy http://twitpic.com/4gqdc - mmm yummy, we had Costo pizza tonight actually </t>
  </si>
  <si>
    <t>@thesouthernstar aww, maybe take-aways would be the perfect solution?  hihi yg sabar ya bu..</t>
  </si>
  <si>
    <t>tobeycook</t>
  </si>
  <si>
    <t xml:space="preserve">@boheme06 yeah it's very light on resources for an AIR app </t>
  </si>
  <si>
    <t xml:space="preserve">@Lady_Noremon Well.. if you're all by yourself, you can't be bad company either.  </t>
  </si>
  <si>
    <t>Sat May 02 22:24:10 PDT 2009</t>
  </si>
  <si>
    <t xml:space="preserve">With Emily, &amp;amp; texting Jacob! </t>
  </si>
  <si>
    <t xml:space="preserve">@xpb aww I know you love meh </t>
  </si>
  <si>
    <t>madsib</t>
  </si>
  <si>
    <t xml:space="preserve">@Dannymcfly Pacquioa beat Hatton by the 2nd round just to tell you. </t>
  </si>
  <si>
    <t xml:space="preserve">FashnsSwthrt cuz your not normal </t>
  </si>
  <si>
    <t xml:space="preserve">@csholm724  cute </t>
  </si>
  <si>
    <t>Sat May 02 22:24:12 PDT 2009</t>
  </si>
  <si>
    <t xml:space="preserve">Got some new pet fish </t>
  </si>
  <si>
    <t xml:space="preserve">Movie for tonight: It's a wonderful life </t>
  </si>
  <si>
    <t>says good afternoon  http://plurk.com/p/rhd0s</t>
  </si>
  <si>
    <t xml:space="preserve">have a GREAT apple and sandwich!! lmao i looove shes the man </t>
  </si>
  <si>
    <t xml:space="preserve">@laroncarter  Og Mandino is one of my heroes, too. </t>
  </si>
  <si>
    <t>@songbookbaby...well, i hope you enjoy your day..i really enjoyed the convo tonight..look forward to many more  i'm off work,FIINALLY</t>
  </si>
  <si>
    <t>lumjeta</t>
  </si>
  <si>
    <t xml:space="preserve">@KhloeKardashian have fun for me 2 </t>
  </si>
  <si>
    <t>vr2l_dude</t>
  </si>
  <si>
    <t xml:space="preserve">that was no fun, i've just sat down and the fight was over... </t>
  </si>
  <si>
    <t>laneybaby2</t>
  </si>
  <si>
    <t xml:space="preserve">Yay I'm at the movies with Megan and Rachyl ! Text me ! </t>
  </si>
  <si>
    <t>Sat May 02 22:24:15 PDT 2009</t>
  </si>
  <si>
    <t>AdamLujan</t>
  </si>
  <si>
    <t xml:space="preserve">awww. I love them. well, him. </t>
  </si>
  <si>
    <t xml:space="preserve">Loves when her friends call just to say hi. And wonders if u can get a contact high over the phone?  Now I need to run until I get tired. </t>
  </si>
  <si>
    <t xml:space="preserve">@GlitzyGloss i love the moon </t>
  </si>
  <si>
    <t xml:space="preserve">@greggscott hmm techy-cyber romance! </t>
  </si>
  <si>
    <t>Sat May 02 22:24:17 PDT 2009</t>
  </si>
  <si>
    <t xml:space="preserve">@kawnee37 lmfao. You told me about it hahaha </t>
  </si>
  <si>
    <t>dannnnnniiiie</t>
  </si>
  <si>
    <t xml:space="preserve">GIRL, you straight. i love my silly so so so so much. that will always be ours </t>
  </si>
  <si>
    <t>Only the short side and a corner to go before I've completed my Shetland Shawl  Then the wonders of blocking will transform it.</t>
  </si>
  <si>
    <t>Verao_Bikini</t>
  </si>
  <si>
    <t xml:space="preserve">@LoveMyCurvyBody  Thanks! I thought you might like it </t>
  </si>
  <si>
    <t xml:space="preserve">@SusanPowter And I just want to sit back &amp;amp; watch. </t>
  </si>
  <si>
    <t>JessicaLeader20</t>
  </si>
  <si>
    <t xml:space="preserve">@pursebuzz http://twitpic.com/4gi7w - I love your bangs! </t>
  </si>
  <si>
    <t>Darkie8388</t>
  </si>
  <si>
    <t xml:space="preserve">@KrisAllenmusic and whoever doesn't treat you well obviously has never heard you sing! </t>
  </si>
  <si>
    <t>Sat May 02 22:24:18 PDT 2009</t>
  </si>
  <si>
    <t xml:space="preserve">@desilvat @Triplebeamsheme ha, i spend too much time with the kiddies, i need adult interaction </t>
  </si>
  <si>
    <t>cjow</t>
  </si>
  <si>
    <t xml:space="preserve">@aliciakan wish I was having champagne with u tho </t>
  </si>
  <si>
    <t>getting the next Nana in the morning...   &amp;lt;333</t>
  </si>
  <si>
    <t xml:space="preserve">@absolutelytrue Not sure if I've told you, but I really enjoy your tweets! Maybe it's your avatar ~ Presentation is everything, right? </t>
  </si>
  <si>
    <t>michelleleikam</t>
  </si>
  <si>
    <t xml:space="preserve">Enjoying my girls weekend with my girl....   Miss my hubby, but love the mommy and daughter time.... </t>
  </si>
  <si>
    <t>Just got back from shopping  I went down to hamy yesterday. I am really really excited for my cousins wedding now XD</t>
  </si>
  <si>
    <t xml:space="preserve">@Jr_King thank you baby </t>
  </si>
  <si>
    <t>curedepression</t>
  </si>
  <si>
    <t xml:space="preserve">@Mitebsyco and you are detail oriented too </t>
  </si>
  <si>
    <t>BGendvil</t>
  </si>
  <si>
    <t xml:space="preserve">Movie change; blair witch project, olivia is gonna freak!! </t>
  </si>
  <si>
    <t>DanceDahniDance</t>
  </si>
  <si>
    <t xml:space="preserve">ahhh the sunrise is pretty </t>
  </si>
  <si>
    <t>1audience</t>
  </si>
  <si>
    <t xml:space="preserve">@mamastephf hi! I always love seeing your tweets on here...also love that you found amy g! </t>
  </si>
  <si>
    <t>Sat May 02 22:24:20 PDT 2009</t>
  </si>
  <si>
    <t xml:space="preserve">I didn't want to tell Daniel, but I think David's Falling is absolutely amazing. David is an amazing song writer and lyricist! Haha. </t>
  </si>
  <si>
    <t xml:space="preserve">@proverbs31mom Thank you. </t>
  </si>
  <si>
    <t xml:space="preserve">Watching very old HRW shows </t>
  </si>
  <si>
    <t>Sat May 02 22:24:21 PDT 2009</t>
  </si>
  <si>
    <t xml:space="preserve">@qingsy ehhh girl! demure leh u! how come got pui one! HAHA. </t>
  </si>
  <si>
    <t>benrileyjohnson</t>
  </si>
  <si>
    <t xml:space="preserve">is wishing my friends would sign up for twitter </t>
  </si>
  <si>
    <t>Sat May 02 22:24:22 PDT 2009</t>
  </si>
  <si>
    <t>objects</t>
  </si>
  <si>
    <t xml:space="preserve">The Day They Discovered Pi http://bit.ly/hyell to the tune of American Pie </t>
  </si>
  <si>
    <t>loveremains</t>
  </si>
  <si>
    <t xml:space="preserve">im alive. at least its a surprise to me. after school. at the park. ignacio. hi </t>
  </si>
  <si>
    <t>@MarkSoReal MARK! your on twitter!  hope everyone is doin' great! -CoryLaneRobancho</t>
  </si>
  <si>
    <t>sarah1025</t>
  </si>
  <si>
    <t xml:space="preserve">@crespimweb hey, thanks for following me. </t>
  </si>
  <si>
    <t>Desertpuma</t>
  </si>
  <si>
    <t xml:space="preserve">@NikkiBenz just imagining you sweaty .... </t>
  </si>
  <si>
    <t xml:space="preserve">@brinau great pics!...where have you been all my life?...well..at least the last few months! Thanks for  the Cookie Crumbs! AWESOMNESS! </t>
  </si>
  <si>
    <t xml:space="preserve">@ASLEEP_OR_DEAD Wow! Thank you SO much!  I'm very happy to have you as a new friend!  </t>
  </si>
  <si>
    <t>What about me?  Aha.</t>
  </si>
  <si>
    <t>brenda_jb</t>
  </si>
  <si>
    <t xml:space="preserve">i just laughed SO much watching all time low videos </t>
  </si>
  <si>
    <t>Sat May 02 22:24:28 PDT 2009</t>
  </si>
  <si>
    <t>@chasepino well you are a little insane  i mean thats how you sound in here  lol</t>
  </si>
  <si>
    <t xml:space="preserve">I already know who the winners areee </t>
  </si>
  <si>
    <t>Sat May 02 22:24:27 PDT 2009</t>
  </si>
  <si>
    <t xml:space="preserve">Okay so on ebay.....why do ppl bid like 20 hours before tHe auction ends? I mean it really raises the price for everyone </t>
  </si>
  <si>
    <t xml:space="preserve">@lostcheerio Way to go!! Keep it up!! </t>
  </si>
  <si>
    <t>madredejtp</t>
  </si>
  <si>
    <t>texmaniacs were off that chain.....about 6 margaritas later!  menudo time....</t>
  </si>
  <si>
    <t>@The_EBox OMGOSH. I just had a brainstorm! (hehe) You could do a Ouran high school host club TV Show review  idk. http://bit.ly/ouraneps</t>
  </si>
  <si>
    <t xml:space="preserve">listen music </t>
  </si>
  <si>
    <t xml:space="preserve">@astrowebgirl  You may have to upload from your computer to twitpic.  I hope this gets solved b/c I'd love to see more pics from you.  </t>
  </si>
  <si>
    <t xml:space="preserve">@MamiChula8153 my sister the one who gets the from the beauty store.... I don't know if she stopped by yet but I will let ya know </t>
  </si>
  <si>
    <t>Sat May 02 22:24:30 PDT 2009</t>
  </si>
  <si>
    <t>@ktstop22 It's still rock and roll to me  hahaha</t>
  </si>
  <si>
    <t>Sat May 02 22:28:50 PDT 2009</t>
  </si>
  <si>
    <t xml:space="preserve">@rperdio Can call me a bigger geek i have that on video </t>
  </si>
  <si>
    <t xml:space="preserve">@cwcelebreporter He's apart of of The Comittee </t>
  </si>
  <si>
    <t>khasapis</t>
  </si>
  <si>
    <t xml:space="preserve">i'm sleepy....meeting at 8am tomorrow then the cubs game with christina!!! </t>
  </si>
  <si>
    <t>Dr. on Monday...hopefully released for driving!  Bored sitting at home all day!</t>
  </si>
  <si>
    <t>Sat May 02 22:28:53 PDT 2009</t>
  </si>
  <si>
    <t xml:space="preserve">@kristianeliz Hey love!! whats up!! thanks for the follow </t>
  </si>
  <si>
    <t xml:space="preserve">@thisisryanross sure... I'll be in your gang </t>
  </si>
  <si>
    <t xml:space="preserve">@katjrobertson The Treo Pro and the Palm Pre are completely different races </t>
  </si>
  <si>
    <t>Sat May 02 22:28:54 PDT 2009</t>
  </si>
  <si>
    <t>@Canta_Conmigo so 1) you're eating asian food and 2) im guessing its an epic fail with those sticks hahahaha just jokes   hope all is well</t>
  </si>
  <si>
    <t>kmlseattle</t>
  </si>
  <si>
    <t xml:space="preserve">Windy &amp;amp; rainy. J @ GS camp. Jay and M camping in the backyard. I'm warm and dry with the bed to myself </t>
  </si>
  <si>
    <t>Sat May 02 22:28:55 PDT 2009</t>
  </si>
  <si>
    <t>iAdib</t>
  </si>
  <si>
    <t xml:space="preserve">Por fin he desbloqueado a Seth. </t>
  </si>
  <si>
    <t>&amp;quot;My hand in yoursï¿½ Baby, I just canï¿½t wait!!!&amp;quot;  enjoyy!!</t>
  </si>
  <si>
    <t>@britneyspears ive heard about those Tom's cool huh??    so wats up??</t>
  </si>
  <si>
    <t>Melthepig</t>
  </si>
  <si>
    <t xml:space="preserve">i'm enjoying my own company </t>
  </si>
  <si>
    <t>Emmasurreal</t>
  </si>
  <si>
    <t xml:space="preserve">hello electricty </t>
  </si>
  <si>
    <t>@Coryy13 Probably on ChuckTV.net.  It's not official from NBC yet, but it's pretty certain. #savechuck</t>
  </si>
  <si>
    <t>Mona16</t>
  </si>
  <si>
    <t xml:space="preserve">Done with 'New Moon' </t>
  </si>
  <si>
    <t>MarinaJurica</t>
  </si>
  <si>
    <t xml:space="preserve">Finally! A pic up! It's an oldie but a goodie. </t>
  </si>
  <si>
    <t xml:space="preserve">@MoviesOnTCM No problem </t>
  </si>
  <si>
    <t xml:space="preserve">@MarcyRubin no, I'll try not to give up - but I need a break. Thankyou for helping me get my thoughts more ordered </t>
  </si>
  <si>
    <t>Sat May 02 22:29:00 PDT 2009</t>
  </si>
  <si>
    <t xml:space="preserve">Writing AIK scripts </t>
  </si>
  <si>
    <t>Sat May 02 22:29:01 PDT 2009</t>
  </si>
  <si>
    <t>lecass18</t>
  </si>
  <si>
    <t xml:space="preserve">finally watched Ghost Town... It was actually pretty funny </t>
  </si>
  <si>
    <t>marie__</t>
  </si>
  <si>
    <t xml:space="preserve">12 months today. Stoked (y) Had a top weekend. Ate deep fried marsbar, hung out with julian, watched russel coight &amp;amp; now the big anno </t>
  </si>
  <si>
    <t xml:space="preserve">@jjamieee http://twitpic.com/47cpd - by mr, I mean me </t>
  </si>
  <si>
    <t>Sat May 02 22:29:02 PDT 2009</t>
  </si>
  <si>
    <t xml:space="preserve">iM SUCH A LAW &amp;amp;+* ORDER FEiN SO YU KNOW WHAT iM WATCHiN RiGHT NOW </t>
  </si>
  <si>
    <t xml:space="preserve">@lilbuddha04 I COULD take 2 days off . But, I will most likely go into the office around 1 tomorrow. I must admit, today was a good day! </t>
  </si>
  <si>
    <t xml:space="preserve">@bryanhughes well when you put it that way -- who could resist freeing a device so it can fufill it's destiny </t>
  </si>
  <si>
    <t xml:space="preserve">@rob573 welcome </t>
  </si>
  <si>
    <t xml:space="preserve">@ALLPROALLDAY LOL just dha name dhats all, had me curious a bit then when i realized it was u then i followed </t>
  </si>
  <si>
    <t>stachacae</t>
  </si>
  <si>
    <t xml:space="preserve">loved the &amp;quot;bad news&amp;quot; sermon from The Village Church </t>
  </si>
  <si>
    <t>keanufreak</t>
  </si>
  <si>
    <t xml:space="preserve">@lazalonso You are so hard to get in touch with. Found you on myspace, facebook, now here. You are a busy man. Of course. Ur an actor. </t>
  </si>
  <si>
    <t>comptonasss</t>
  </si>
  <si>
    <t xml:space="preserve">hungry. and going to bed. goodnight! </t>
  </si>
  <si>
    <t>Sat May 02 22:29:05 PDT 2009</t>
  </si>
  <si>
    <t>@thisisryanross why yes sir, thank you for asking.  where do we submit applications?</t>
  </si>
  <si>
    <t xml:space="preserve">@teamellyn added on myspace </t>
  </si>
  <si>
    <t>Sat May 02 22:29:06 PDT 2009</t>
  </si>
  <si>
    <t xml:space="preserve">@mfmakichen I watch it every few weeks. It never gets old. </t>
  </si>
  <si>
    <t>r7raj</t>
  </si>
  <si>
    <t xml:space="preserve">Nighty nyt, to all my tweets! Take care! </t>
  </si>
  <si>
    <t>Sat May 02 22:29:07 PDT 2009</t>
  </si>
  <si>
    <t>alyssamwbc</t>
  </si>
  <si>
    <t xml:space="preserve">@johncmayer Be careful. </t>
  </si>
  <si>
    <t>Zeroghostly</t>
  </si>
  <si>
    <t>@fsckingCurlz  aahah     can i haz ed?</t>
  </si>
  <si>
    <t xml:space="preserve">Thanks @rkymountainkid and @bncngoffthwlls, im going to post to @constantcontact. didnt know they were on here </t>
  </si>
  <si>
    <t>claudiagrimaldi</t>
  </si>
  <si>
    <t xml:space="preserve">@KimKardashian  Regards from Chile, Southamerica girl !!! </t>
  </si>
  <si>
    <t>FemaleAlpha</t>
  </si>
  <si>
    <t xml:space="preserve">Talking and listening to music!! </t>
  </si>
  <si>
    <t>sleeping... I have to be awake in 4 hours  yesss!</t>
  </si>
  <si>
    <t xml:space="preserve">yess ii see myself on the shaw crackin tonight ! </t>
  </si>
  <si>
    <t>Sat May 02 22:29:09 PDT 2009</t>
  </si>
  <si>
    <t>No_More_Shadows</t>
  </si>
  <si>
    <t xml:space="preserve">Off for a swim now.  Pool is meant to be quiet from 5pm to 7pm, but if those in Kapiti know of good (quiet!!) times, then let me know.  </t>
  </si>
  <si>
    <t>itsashleycakes</t>
  </si>
  <si>
    <t>going to bed;; grease 2 is so cute  http://twitpic.com/4gqor</t>
  </si>
  <si>
    <t xml:space="preserve">@jc_123 ahahahah fuck you! i only take 2 a day now cause my doctor changed my perscription!  and then maybe 2 tylenol if my head hurts </t>
  </si>
  <si>
    <t xml:space="preserve">Sleepy sleepy after a long but super fun day </t>
  </si>
  <si>
    <t>Sat May 02 22:29:10 PDT 2009</t>
  </si>
  <si>
    <t xml:space="preserve">dealing with a killer headache and stomachache. Good thing it waited for me to get off work..... Make me feel better? </t>
  </si>
  <si>
    <t>ONE more song. a little boom boom pow. then off to bed!  yay for late nights...</t>
  </si>
  <si>
    <t>Just spent a lovely day in St Kilda with @joshsharp  very tired now. Nap time when we get home.</t>
  </si>
  <si>
    <t>WinewithoutBS</t>
  </si>
  <si>
    <t>Just got back from a trip to Dan Murphy's where trolley's are always a bad idea  Good news is I have 18 new drops to try out!</t>
  </si>
  <si>
    <t>Sat May 02 22:29:13 PDT 2009</t>
  </si>
  <si>
    <t xml:space="preserve">@Noufah lol it' ur choice to live healthy, understandable, but thr r some things we cant live w.o like football, cars, food,nd soda pop </t>
  </si>
  <si>
    <t xml:space="preserve">@johncmayer Look forward to seeing you in OK &amp;amp; US Weekly with your new girl of the week...lol. Have a great weekend </t>
  </si>
  <si>
    <t>purelai</t>
  </si>
  <si>
    <t xml:space="preserve">@Esching me too!! and I've got a full day tomorrow too!! get some rest </t>
  </si>
  <si>
    <t>Sat May 02 22:29:14 PDT 2009</t>
  </si>
  <si>
    <t>@andyclemmensen hilary won't care though. she brought this onto herself.  you chose the right person!</t>
  </si>
  <si>
    <t>Sat May 02 22:29:15 PDT 2009</t>
  </si>
  <si>
    <t>april showers bring may showers... what do may flowers bring? Pilgrims!  happy may!</t>
  </si>
  <si>
    <t>ElleRocker</t>
  </si>
  <si>
    <t xml:space="preserve">@fullsizebarbie Thats right! </t>
  </si>
  <si>
    <t>tiffairishgirl</t>
  </si>
  <si>
    <t xml:space="preserve">&amp;quot;Tell me all your dreams, Tell me all your fears and what you're longing for the most....Winds of Change....&amp;quot; can sometimes be pleasant ? </t>
  </si>
  <si>
    <t>Babz61</t>
  </si>
  <si>
    <t xml:space="preserve">@SusanPowter Great pic! I took a belly dancing class a few months ago...very tribal, divine feminine feeling </t>
  </si>
  <si>
    <t>verikowska</t>
  </si>
  <si>
    <t>@johncmayer juanitoooooooooo hahahah sorry i had to say that  i love your music and style!!!!</t>
  </si>
  <si>
    <t xml:space="preserve">@catchfriday is it coincidental or simply subliminal that your profile logo almost exactly matches  http://twurl.nl/aqwqmy </t>
  </si>
  <si>
    <t>Sat May 02 22:29:17 PDT 2009</t>
  </si>
  <si>
    <t>@ericakelly01 it was cute to see her with the kiddo  it was a lovely visit.</t>
  </si>
  <si>
    <t>GlamCupcake</t>
  </si>
  <si>
    <t xml:space="preserve">Just arrived in North Carolina! </t>
  </si>
  <si>
    <t>Sat May 02 22:29:18 PDT 2009</t>
  </si>
  <si>
    <t>Enoch7thProphet</t>
  </si>
  <si>
    <t xml:space="preserve">@JhaBaby peace! Have a goodnight..I got ya email too. Blessings! </t>
  </si>
  <si>
    <t xml:space="preserve">He's the key that unlocks all my tomorrows! </t>
  </si>
  <si>
    <t>ilse_fernandez</t>
  </si>
  <si>
    <t xml:space="preserve">@xoxomargx haha yeah! im listening to that song right now lol! </t>
  </si>
  <si>
    <t>loves meeting new people !    its the greatest ! ?</t>
  </si>
  <si>
    <t xml:space="preserve">Time for some much needed rest. Work on a Sunday? Yuck. Night Twitter! </t>
  </si>
  <si>
    <t>Sat May 02 22:29:20 PDT 2009</t>
  </si>
  <si>
    <t xml:space="preserve">@kwanchino16 oh man, i think we ALL got wind/sun burned. Silly overcast weather!! Glad I saw you today, though! </t>
  </si>
  <si>
    <t>Sat May 02 22:29:21 PDT 2009</t>
  </si>
  <si>
    <t xml:space="preserve">@jennasn95 @xtotallyxjonasx Wow,how can you wait to watch Jonas?Impressive! lol I could not wait,unless I got paid massively to wait!haha </t>
  </si>
  <si>
    <t>Sat May 02 22:29:22 PDT 2009</t>
  </si>
  <si>
    <t>@odayski Finally watched Tay's performance! Nobody matched his joy and enthusiasm while performing...  He looked pretty dang HOT too!</t>
  </si>
  <si>
    <t xml:space="preserve">@Mark314 All the better to see me when I flip 'em off. </t>
  </si>
  <si>
    <t xml:space="preserve">Time for bed. Work from 12-7 tomorrow. Come see me! I hope it rains. A thunderstorm would be nice </t>
  </si>
  <si>
    <t>lovebird3</t>
  </si>
  <si>
    <t xml:space="preserve">WAITING TO LEAVE AND WATCHING WEDDING CRASHERS!! </t>
  </si>
  <si>
    <t>Sat May 02 22:29:23 PDT 2009</t>
  </si>
  <si>
    <t>at @Fockz. sharing the Big Bang Theory  will go to PIM later.</t>
  </si>
  <si>
    <t xml:space="preserve">@GeorgiaPrincez hahaa, we already knew that about TD though </t>
  </si>
  <si>
    <t>miantesmama</t>
  </si>
  <si>
    <t xml:space="preserve">@sotaboy24 much respect to Pinoy pride...all I asked for was 20 minutes!  </t>
  </si>
  <si>
    <t>Sat May 02 22:29:24 PDT 2009</t>
  </si>
  <si>
    <t xml:space="preserve">@Wacky1059 where is round 1? haha </t>
  </si>
  <si>
    <t xml:space="preserve">@megsis aww i'm your leading lady </t>
  </si>
  <si>
    <t xml:space="preserve">@Zach_Jenkins aww thx Zach I DO need some followers lolz g'night  </t>
  </si>
  <si>
    <t xml:space="preserve">is home, at last </t>
  </si>
  <si>
    <t>bdvisa</t>
  </si>
  <si>
    <t xml:space="preserve">@bethyafarrell haha of course ill follow you! and ill get back to you about hanging out...expect a text soon </t>
  </si>
  <si>
    <t xml:space="preserve">@YipCoyote On a Saturday night? Why? </t>
  </si>
  <si>
    <t>Ceferinagayotin</t>
  </si>
  <si>
    <t xml:space="preserve">I'm so loving this. </t>
  </si>
  <si>
    <t>Sat May 02 22:29:27 PDT 2009</t>
  </si>
  <si>
    <t>Kiannahudgins</t>
  </si>
  <si>
    <t xml:space="preserve">Just saw 17 again now watching Monsters vs. Aliens </t>
  </si>
  <si>
    <t xml:space="preserve">http://twitpic.com/4gqpn - What's better than a plain white shower curtain? One that's black with pink floral print spiders on it </t>
  </si>
  <si>
    <t>Sat May 02 22:29:28 PDT 2009</t>
  </si>
  <si>
    <t xml:space="preserve">@druginfusion I doubt it ~ no one knows what I'm talking about </t>
  </si>
  <si>
    <t>gurlundrthesea</t>
  </si>
  <si>
    <t>im goin 2 sleep now....can't wait for anothr great day!!  NITEY-NITE EVRY1!!!!</t>
  </si>
  <si>
    <t>I'm going to bed. Sleep is so nice and I'm quite delusional right now  Nighty night &amp;lt;3</t>
  </si>
  <si>
    <t>just watched the match of pacquiao and hatton, PCQUIAO WON! KNOCKOUT! 2nd round.    PILIPINO AKO !</t>
  </si>
  <si>
    <t xml:space="preserve">I love watching JRD get angry at his new Tiger Woods Wii golf game... he's cute when he's frustrated. </t>
  </si>
  <si>
    <t>BerdNerd</t>
  </si>
  <si>
    <t xml:space="preserve">*sigh* I had the Best Day Ever with Adam. </t>
  </si>
  <si>
    <t>Sat May 02 22:29:30 PDT 2009</t>
  </si>
  <si>
    <t>MissKillaD</t>
  </si>
  <si>
    <t>How dare they shut the electricity off while I'm in the middle of an intense air hockey game  maaafuckkas</t>
  </si>
  <si>
    <t>Sat May 02 22:29:31 PDT 2009</t>
  </si>
  <si>
    <t>NoodleRadio</t>
  </si>
  <si>
    <t xml:space="preserve">@rachael_glory Dear miss capricorn, thank you for the starbucks, u really didn't have to do that, but that was an awesome surprise </t>
  </si>
  <si>
    <t xml:space="preserve">@TamminSursok I wish I was called Emily </t>
  </si>
  <si>
    <t>@celvinsorrellsx Lol you were right, you can't compete with my swine flu jokes  Haha just kidding</t>
  </si>
  <si>
    <t>Sat May 02 22:29:32 PDT 2009</t>
  </si>
  <si>
    <t xml:space="preserve">@ally_carlyle shut up! Im SuperAsian! Nobody needs 2 kno im eating @ panda express </t>
  </si>
  <si>
    <t xml:space="preserve">@MsCheeks3 Its okay proceed </t>
  </si>
  <si>
    <t>benshimazu</t>
  </si>
  <si>
    <t xml:space="preserve">My best friend is talking the most ridiculous BS right now. I have no inclination of believing anything he is saying. </t>
  </si>
  <si>
    <t>Sat May 02 22:29:33 PDT 2009</t>
  </si>
  <si>
    <t>@ChristineMLe oh yeah  you're lucky you got to watch it twice!</t>
  </si>
  <si>
    <t>Sat May 02 22:33:53 PDT 2009</t>
  </si>
  <si>
    <t xml:space="preserve">just took a great refreshing shower! </t>
  </si>
  <si>
    <t>@andyclemmensen http://twitpic.com/4gqvq - :o thats rad! =] i want one haha  xx.</t>
  </si>
  <si>
    <t>emtgreg</t>
  </si>
  <si>
    <t xml:space="preserve">@jetcomx now, I do absolutely nothing interesting, well, besides go to a shitload of shows , also reading and talking to much </t>
  </si>
  <si>
    <t>@Lozzenbby sure will champ  xo</t>
  </si>
  <si>
    <t>Sat May 02 22:33:55 PDT 2009</t>
  </si>
  <si>
    <t xml:space="preserve">@altwheels Thank you!  Just-because hugs back.  </t>
  </si>
  <si>
    <t xml:space="preserve">@peachifruit one out of two ain't bad </t>
  </si>
  <si>
    <t xml:space="preserve">Up talking with Sara and Jeremyyy. Send me a text I'm going to be up a while. </t>
  </si>
  <si>
    <t>Sat May 02 22:33:57 PDT 2009</t>
  </si>
  <si>
    <t xml:space="preserve">@elliottyamin I'm really loving &amp;quot;Let Love Be&amp;quot; and &amp;quot;Cold Heart&amp;quot; off the new album! </t>
  </si>
  <si>
    <t>Sat May 02 22:33:58 PDT 2009</t>
  </si>
  <si>
    <t>uHear_mE_ROAR</t>
  </si>
  <si>
    <t xml:space="preserve">@twdmusic hello friend </t>
  </si>
  <si>
    <t xml:space="preserve">@KYAnnie1 LOVED IT!  Did you see Nancy O'Dell's hat??  OMG, I loved it!  Mine That Bird totally came up out of nowhere.  Very exciting! </t>
  </si>
  <si>
    <t>xamandaxlove</t>
  </si>
  <si>
    <t xml:space="preserve">@mitchelmusso soo sweet to say srry awww </t>
  </si>
  <si>
    <t xml:space="preserve">@Emmieleigh Yes he is! He did it Friday night </t>
  </si>
  <si>
    <t>URFAVPRIMADONNA</t>
  </si>
  <si>
    <t xml:space="preserve">@OfficialBabyV hiii nessa r u feeling any better? </t>
  </si>
  <si>
    <t>robertosoares</t>
  </si>
  <si>
    <t>Ouvindo &amp;quot;The Priests&amp;quot; na rï¿½dio uol.  http://beta.radio.uol.com.br/#</t>
  </si>
  <si>
    <t>Sat May 02 22:34:01 PDT 2009</t>
  </si>
  <si>
    <t>Talk about Different  I like this one  ? http://blip.fm/~5gqmu</t>
  </si>
  <si>
    <t>Sat May 02 22:34:02 PDT 2009</t>
  </si>
  <si>
    <t xml:space="preserve">Must go to bed. There's a flight leaving tomorrow for Lanzarote in the Canary Islands and it has my name on it. Three days of sun and fun </t>
  </si>
  <si>
    <t xml:space="preserve">@LittleKnoll Whoa! Cool. Such a gr8 time. R ur pics online? Went against Docs order but I know I'm healed. </t>
  </si>
  <si>
    <t>AudreyPratt</t>
  </si>
  <si>
    <t>@taylorswift13 http://twitpic.com/4gnlp - aww I love these!!  so perfect for a shoe; just like Cinderella</t>
  </si>
  <si>
    <t>@erinoutrageous i think i have the download link somewhere  lemme check</t>
  </si>
  <si>
    <t>@KerryAnn22 omg...the toes...I die..they're fantastic! Hope the party was a ball!  xo</t>
  </si>
  <si>
    <t>Tyeshawn</t>
  </si>
  <si>
    <t xml:space="preserve">@Amee_Breezy Oh you suck ass, lmfao. I'm glad I only put Britney and Jay! </t>
  </si>
  <si>
    <t xml:space="preserve">@destinyeyes good idea </t>
  </si>
  <si>
    <t xml:space="preserve">@TheNoLookPass How do you handle being right *all* the time? </t>
  </si>
  <si>
    <t xml:space="preserve">@jenbrckwll haha yeah </t>
  </si>
  <si>
    <t xml:space="preserve">@KaitoKamui  dig in i has more where it cames from the driver of the limo said its part of the deal.   yes i can shares </t>
  </si>
  <si>
    <t>Sat May 02 22:34:08 PDT 2009</t>
  </si>
  <si>
    <t>anomalist</t>
  </si>
  <si>
    <t xml:space="preserve">@goodiemonster That's quite an endorsement, I'll have to request a key to his golden palace. </t>
  </si>
  <si>
    <t xml:space="preserve">@vardenrhode aw, you nice. </t>
  </si>
  <si>
    <t xml:space="preserve">@awpoordidi hahahahah well I appreciate the effort </t>
  </si>
  <si>
    <t>http://twitpic.com/4gqyo - This WAS a really good apple.    goodnight twitter friends.</t>
  </si>
  <si>
    <t>teriisdopey</t>
  </si>
  <si>
    <t xml:space="preserve">dodgers win again! </t>
  </si>
  <si>
    <t>carlingruse</t>
  </si>
  <si>
    <t xml:space="preserve">@Ryan_lopez Are you happy now </t>
  </si>
  <si>
    <t>Sat May 02 22:34:10 PDT 2009</t>
  </si>
  <si>
    <t>VivianLOVESyou</t>
  </si>
  <si>
    <t>just got home. Musical was bombbb.  !</t>
  </si>
  <si>
    <t>call me beep me if you wanna reach me. kim possibleee  aha</t>
  </si>
  <si>
    <t>Awwwe, L.O. watched the fight too.  LOL</t>
  </si>
  <si>
    <t xml:space="preserve">@suckerpunch728 heyyyy there </t>
  </si>
  <si>
    <t>eimitonianne</t>
  </si>
  <si>
    <t xml:space="preserve">is watching guitar tutorials on Youtube </t>
  </si>
  <si>
    <t xml:space="preserve">@Jenocide312 LOL thanks... I feel like a softy now </t>
  </si>
  <si>
    <t>kathleen_____</t>
  </si>
  <si>
    <t xml:space="preserve">has ideas... </t>
  </si>
  <si>
    <t xml:space="preserve">@sweettart321 Wish I could! </t>
  </si>
  <si>
    <t xml:space="preserve">@AmazingCircus Who's picking on you? I hope your okay. </t>
  </si>
  <si>
    <t>Sat May 02 22:34:13 PDT 2009</t>
  </si>
  <si>
    <t xml:space="preserve">@chaosalchemist in plus I really want to see what she looks like when she gets a make over ahahah. </t>
  </si>
  <si>
    <t>@mileycyrus your movie made me happy inside and out  Especially &amp;quot;boom boom clap&amp;quot; You're amazing!</t>
  </si>
  <si>
    <t>le_araujo</t>
  </si>
  <si>
    <t>Hey @jonasbrothers  I live in Brazil and I want so much go to your show, but I don't have money, so could you give me it ?  I love you</t>
  </si>
  <si>
    <t>@LivCanRawr yeah, i really liked it  and i have no idea, because i'm not tired yet :| what about you?</t>
  </si>
  <si>
    <t xml:space="preserve">@joshsolar that may have been the weirdest @tweet I've ever gotten. Lol! Too late...I gave in to the power of the cheesy gordita crunch! </t>
  </si>
  <si>
    <t>RomaHedley</t>
  </si>
  <si>
    <t xml:space="preserve">@miacarruthers DO IT! </t>
  </si>
  <si>
    <t xml:space="preserve">had a good weekend with the guys </t>
  </si>
  <si>
    <t>cityjulez</t>
  </si>
  <si>
    <t xml:space="preserve">@taylorswift13 http://twitpic.com/4gnlp - so cute, i agree! </t>
  </si>
  <si>
    <t>Sat May 02 22:34:15 PDT 2009</t>
  </si>
  <si>
    <t xml:space="preserve">@vbright Thank you, sweetie. @a_willow Danged migraine. :/ Y'all have a good one. </t>
  </si>
  <si>
    <t>caraelia</t>
  </si>
  <si>
    <t>Misses batman &amp;lt;3.  believe.</t>
  </si>
  <si>
    <t>Shannon_Ahern</t>
  </si>
  <si>
    <t xml:space="preserve">@john_lam We bought a phone with an autodial GOOG-411 button - and we've never used it! LOL! But we thought it was cool-looking. </t>
  </si>
  <si>
    <t xml:space="preserve">@BlakeLewis http://twitpic.com/4fs7s - This is a very pretty picture </t>
  </si>
  <si>
    <t xml:space="preserve">@thisisryanross and if so, i change my mind and wanna be hispanic and wear a skirt that fans out pretty and sing &amp;quot;america&amp;quot; on a rooftop </t>
  </si>
  <si>
    <t>hollister033</t>
  </si>
  <si>
    <t xml:space="preserve">in bed LOVING my baby </t>
  </si>
  <si>
    <t>Sat May 02 22:34:16 PDT 2009</t>
  </si>
  <si>
    <t>itchbay</t>
  </si>
  <si>
    <t xml:space="preserve">@kimokali thank you for your kind words... seems like I should try this Training (tm) stuff... I hear it works. </t>
  </si>
  <si>
    <t xml:space="preserve">Off with Mikey and Christina. &amp;lt;3   We're going to have a wonderful night. </t>
  </si>
  <si>
    <t>Sat May 02 22:34:17 PDT 2009</t>
  </si>
  <si>
    <t>ghostyyy</t>
  </si>
  <si>
    <t xml:space="preserve">Ahaha ghost hits. </t>
  </si>
  <si>
    <t>Sat May 02 22:34:18 PDT 2009</t>
  </si>
  <si>
    <t>RobirobC</t>
  </si>
  <si>
    <t>@sweety23   You must be close to me in age - those were fun times.  We were still full of innocence.</t>
  </si>
  <si>
    <t>KCapri</t>
  </si>
  <si>
    <t xml:space="preserve">hey hey </t>
  </si>
  <si>
    <t xml:space="preserve">ready for Sunday Service at the Heights Church </t>
  </si>
  <si>
    <t>Sat May 02 22:34:19 PDT 2009</t>
  </si>
  <si>
    <t>@Szetela Nice! I went to a derby party and was surprised  Fum stuff!</t>
  </si>
  <si>
    <t>@CruciFire haha u must b a fan of 'truck driver SURAJ' then  LOL!!</t>
  </si>
  <si>
    <t>AzzrianVisions</t>
  </si>
  <si>
    <t xml:space="preserve">@AutumnDances Oh I hope your nephew does well at tryouts! </t>
  </si>
  <si>
    <t xml:space="preserve">@davidismyangel not at all im a harry potter fangirl too </t>
  </si>
  <si>
    <t>angelina_cruz</t>
  </si>
  <si>
    <t>Just got off the phone with Monkaaay. And met Lil Angelina  Eric needs to hurry up please. I toot my motherfuckin shittt</t>
  </si>
  <si>
    <t>Trell85</t>
  </si>
  <si>
    <t xml:space="preserve">Great time wit Mi Mint, eyes burning and liquid fallin frm them but worth it... </t>
  </si>
  <si>
    <t>ChandyBoo</t>
  </si>
  <si>
    <t xml:space="preserve">is watching Harold and Kumar Escape to Guantanamo Bay with Matt, Danny, and J.J. </t>
  </si>
  <si>
    <t>OhOsiris</t>
  </si>
  <si>
    <t xml:space="preserve">Late night documentaries and sleeping on the couch, or hanging out at shows and beths to save us from ourselves... Hmmm </t>
  </si>
  <si>
    <t xml:space="preserve">PS3 then rest. Early day again tomorrow, shopping. Hope you all have a great night </t>
  </si>
  <si>
    <t>Sat May 02 22:34:24 PDT 2009</t>
  </si>
  <si>
    <t xml:space="preserve">@Marycherry044 I don't give happy endings...just happy beginnings! </t>
  </si>
  <si>
    <t>Sat May 02 22:34:25 PDT 2009</t>
  </si>
  <si>
    <t>sapridyne</t>
  </si>
  <si>
    <t xml:space="preserve">@alisaharris Bummer. On the bright side, the sermon you were wanting a couple days ago has been posted, along with the new TVC site. </t>
  </si>
  <si>
    <t xml:space="preserve">going to work until 8am, then off for 4 days!!! text me </t>
  </si>
  <si>
    <t xml:space="preserve">@trib a bit yep  and stacks of canned stuff </t>
  </si>
  <si>
    <t>Sat May 02 22:34:26 PDT 2009</t>
  </si>
  <si>
    <t>lyss1223</t>
  </si>
  <si>
    <t xml:space="preserve">@KrisAllenmusic goodluck this week! you're my favorite and i vote every week </t>
  </si>
  <si>
    <t xml:space="preserve">@akeelyou stop being mean to each other. you guys are better than that </t>
  </si>
  <si>
    <t>Terihaynes</t>
  </si>
  <si>
    <t xml:space="preserve">Lord have Mercy I'm going to bed! </t>
  </si>
  <si>
    <t>Lina24</t>
  </si>
  <si>
    <t xml:space="preserve">@leightonmarissa i am a huge fan!! i love Gossip Girl!! Blair is my fav </t>
  </si>
  <si>
    <t xml:space="preserve">@johncmayer so the apostles would then include pythagorus, descartes, and capernicus, right? </t>
  </si>
  <si>
    <t xml:space="preserve">@katelyniscool [Meow Out Loud] [Meowing My Ass Off] [Meowing On the Floor Laughing] </t>
  </si>
  <si>
    <t>mcbreathe</t>
  </si>
  <si>
    <t xml:space="preserve">thanks to EVERYONE who came out to Lollipops and Rainbows! City Walk with the wonderful family! </t>
  </si>
  <si>
    <t xml:space="preserve">Really wish i could sleep. hay-layy </t>
  </si>
  <si>
    <t xml:space="preserve">watching back to the future with kelsey </t>
  </si>
  <si>
    <t xml:space="preserve">@ChrystallJane Shwank you! That's awfully nice of you to say. </t>
  </si>
  <si>
    <t xml:space="preserve">@MissGoogle I always wanna to talk just afraid to be boring </t>
  </si>
  <si>
    <t>Sat May 02 22:34:30 PDT 2009</t>
  </si>
  <si>
    <t xml:space="preserve">iPhone gave me the 10% battery warning about 20 minutes ago and my bath water is getting cold, so hagn everyone.  Been fun </t>
  </si>
  <si>
    <t>*yawns* I REALLY need to go to bed, so tired, and it's only 11:30! Goodnight Twitter-world!  Pleasant dreams.</t>
  </si>
  <si>
    <t xml:space="preserve">LAHLAHLAHHHHHHHHHHHHHHHHHHH AMATHS AGAIN </t>
  </si>
  <si>
    <t>SoCalBarbie23</t>
  </si>
  <si>
    <t xml:space="preserve">following MJ's lead and calling it an early night ... even though she should be studying .. </t>
  </si>
  <si>
    <t>wisdomweb</t>
  </si>
  <si>
    <t xml:space="preserve">@Blumelisa thanks very much </t>
  </si>
  <si>
    <t>@buffyfest   What's the news on the #dollhouse front?  Am I saying goodbye forever next Friday?  D:</t>
  </si>
  <si>
    <t>Sat May 02 22:34:32 PDT 2009</t>
  </si>
  <si>
    <t>@KrisAllenmusic  rest and relaxation?  haha just kidding.   you guys are gonna be amazing.</t>
  </si>
  <si>
    <t>@WeHateNelena hey, i saw u have a twitter on DD365. and becoz ur a miley fan (like me) i  followed u  can u follow me? talk to u on DD365.</t>
  </si>
  <si>
    <t>Sat May 02 22:34:33 PDT 2009</t>
  </si>
  <si>
    <t xml:space="preserve">@twicullen  wow someones having fun! </t>
  </si>
  <si>
    <t xml:space="preserve">@mattsmind  Digging the riff in that one. I have no idea what they are saying but hell, what metal song really can be understood? </t>
  </si>
  <si>
    <t>@ChristineMLe oh thanks!  I didn't know that haha</t>
  </si>
  <si>
    <t>makeuptutorials</t>
  </si>
  <si>
    <t>@chrissycakes84 ; im so jealous of your legs! i want them. now  thx.</t>
  </si>
  <si>
    <t>JamesAndreasen</t>
  </si>
  <si>
    <t xml:space="preserve">yay for new twitter!  now im not following 2939849873 people idk wtf they are! ..btw hello mobile tweeps! </t>
  </si>
  <si>
    <t>Sat May 02 22:38:53 PDT 2009</t>
  </si>
  <si>
    <t xml:space="preserve">Cheetos Puffs. They make a good middle of the night snack. </t>
  </si>
  <si>
    <t>roblef</t>
  </si>
  <si>
    <t xml:space="preserve">@wondroushippo i like to keep ALL parts of my brain active. </t>
  </si>
  <si>
    <t>Sat May 02 22:38:54 PDT 2009</t>
  </si>
  <si>
    <t xml:space="preserve">watching the new wolverine movie then obsessed...yay </t>
  </si>
  <si>
    <t>Ellylover</t>
  </si>
  <si>
    <t xml:space="preserve">I am talking to the guy ive been waiting my whole life </t>
  </si>
  <si>
    <t>JoseMaldonado</t>
  </si>
  <si>
    <t xml:space="preserve">@quarrygirl Thanks qgirl. You'll be the one of my mentions tomorrow </t>
  </si>
  <si>
    <t>Sat May 02 22:38:55 PDT 2009</t>
  </si>
  <si>
    <t>made bank today! thanks girls.  for reals 2 rounds...that's it?! haha he knocked the shit out of him his short hair shook! hahahaha.</t>
  </si>
  <si>
    <t>Sat May 02 22:38:57 PDT 2009</t>
  </si>
  <si>
    <t>@dizzlewp oh yeah... @zarinah rools!  she's def one a my tweet besties</t>
  </si>
  <si>
    <t>Claireisrad</t>
  </si>
  <si>
    <t>Maths is proving to be hard. I find refuge in my Wolverine slinky  http://tinyurl.com/dap2ne</t>
  </si>
  <si>
    <t>Sat May 02 22:38:59 PDT 2009</t>
  </si>
  <si>
    <t>great day  ... super tired. going to sleep.. goodnight!*</t>
  </si>
  <si>
    <t xml:space="preserve">Don't go see ghost of girlfriend past  Not good </t>
  </si>
  <si>
    <t>Sat May 02 22:39:00 PDT 2009</t>
  </si>
  <si>
    <t xml:space="preserve">@DeJay714 ugh i m jealous! </t>
  </si>
  <si>
    <t xml:space="preserve">Uh Oh, I start making bad typos. I think it may be time to just lay back, sip my Diet Coke, and let the metal wash over me </t>
  </si>
  <si>
    <t>Sat May 02 22:39:01 PDT 2009</t>
  </si>
  <si>
    <t xml:space="preserve">@bongobrian Hello from Vancouver, Canada  You've got wonderful stuff </t>
  </si>
  <si>
    <t>Sat May 02 22:39:02 PDT 2009</t>
  </si>
  <si>
    <t xml:space="preserve">@bunki311 That sounds good! </t>
  </si>
  <si>
    <t>music_people</t>
  </si>
  <si>
    <t xml:space="preserve">SMS wasn't so bad either </t>
  </si>
  <si>
    <t>@Zaidah1 hey i just got u on my facebook  i woke up late hehehe i mean i just woke up</t>
  </si>
  <si>
    <t xml:space="preserve">i lov sunday </t>
  </si>
  <si>
    <t xml:space="preserve">@sektion i know, i just had this lovely mental img of a blog going &amp;quot;fark this&amp;quot; getting up and walking away into cyberspace.... </t>
  </si>
  <si>
    <t>prettydangerous</t>
  </si>
  <si>
    <t xml:space="preserve">Movie was awesome!! Better than i expected... And hugh jackman gets naked! </t>
  </si>
  <si>
    <t>likewhoaxox</t>
  </si>
  <si>
    <t xml:space="preserve">someone tell me why i'm so hyper?! was it the icecream..? probably </t>
  </si>
  <si>
    <t>Sat May 02 22:39:04 PDT 2009</t>
  </si>
  <si>
    <t>shanninyc</t>
  </si>
  <si>
    <t xml:space="preserve">IM OUT 2 BE CONTINUED 2MARA PEACE TWITS  </t>
  </si>
  <si>
    <t xml:space="preserve">@MariahCarey yep, our Manny is quite amazing, isn't he???? </t>
  </si>
  <si>
    <t>Sat May 02 22:39:05 PDT 2009</t>
  </si>
  <si>
    <t xml:space="preserve">@veropperez and wow i just got 30 followers too!!  yayy! </t>
  </si>
  <si>
    <t>Kitkat1980</t>
  </si>
  <si>
    <t xml:space="preserve">112 miles done, 21 hour training week done, massive food eating in progress </t>
  </si>
  <si>
    <t xml:space="preserve">@VeePinku That one's so cute! I got the desktop calander and I enjoy seeing that cute yet sexy Ayu </t>
  </si>
  <si>
    <t xml:space="preserve">@mrskutcher Lanvin is amazing,::swoon::To some people, unbelievably so, it is news. IMO, that's not expensive, not for Lanvin </t>
  </si>
  <si>
    <t>BritChic11</t>
  </si>
  <si>
    <t xml:space="preserve">@jensen_ackles you guys have a convention??? man!!! i live in cali, anyways, i love the show, i've seen the bloopers 2, haha very funny </t>
  </si>
  <si>
    <t>Sat May 02 22:39:06 PDT 2009</t>
  </si>
  <si>
    <t>mrgno</t>
  </si>
  <si>
    <t xml:space="preserve">@metafisix oh hell na that was all me my iphone doesnt support gaysket ball or any other sports! So baxk to elite </t>
  </si>
  <si>
    <t>kjparker</t>
  </si>
  <si>
    <t xml:space="preserve">Had a fun-filled day with Grace &amp;amp; Addison. Soccor, park, &amp;amp; park again! Love them </t>
  </si>
  <si>
    <t>Sat May 02 22:39:07 PDT 2009</t>
  </si>
  <si>
    <t>Going to sleep now! as im very sleepy, nearly 2am as well.  Good Night/Morning everyone!!!</t>
  </si>
  <si>
    <t>C0LoRmePurple</t>
  </si>
  <si>
    <t xml:space="preserve">@ahappyperiod yes i kno </t>
  </si>
  <si>
    <t>Sat May 02 22:39:09 PDT 2009</t>
  </si>
  <si>
    <t>JShredd</t>
  </si>
  <si>
    <t xml:space="preserve">@Courtneyheaton nothings better than after shitty day at work, walking to the parking lot and seeing your beautiful face there </t>
  </si>
  <si>
    <t>jujukao</t>
  </si>
  <si>
    <t>Going to relax before another day FILLED with kids!  Always looking forward to seeing every single one of them! G'nite everyone!</t>
  </si>
  <si>
    <t xml:space="preserve">@jen004 hiya hiya! What's up? I just got back from a dinner auction and then ANOTHER dinner at a restaurant! But I ate in moderation. </t>
  </si>
  <si>
    <t>lorenarules</t>
  </si>
  <si>
    <t xml:space="preserve">@karlasaenz hi Karla! I've been a busy bee today! Work then the fight. We just got home and of course this is the first thing I did </t>
  </si>
  <si>
    <t>Shepy</t>
  </si>
  <si>
    <t xml:space="preserve">@carole29 will tell you later, for now im going to chill on the sofa, knackered </t>
  </si>
  <si>
    <t>duckie_abc</t>
  </si>
  <si>
    <t xml:space="preserve">...downloading music &amp;amp;&amp;amp; texting the boyfriend </t>
  </si>
  <si>
    <t>Sat May 02 22:39:10 PDT 2009</t>
  </si>
  <si>
    <t xml:space="preserve">@TheIllustrator look up 'My flow so tight' </t>
  </si>
  <si>
    <t>Sat May 02 22:39:12 PDT 2009</t>
  </si>
  <si>
    <t xml:space="preserve">@PROZPanda You are lucky to meet a rich panda. </t>
  </si>
  <si>
    <t xml:space="preserve">Going to bed twitterland  everyone whose still up, enjoy the rest of your day. I need my r&amp;amp;r didn't get much this weekend </t>
  </si>
  <si>
    <t>@lijeyeshaveit Sounds good!  Heh. Make Milo a HP fan?</t>
  </si>
  <si>
    <t>Sat May 02 22:39:14 PDT 2009</t>
  </si>
  <si>
    <t xml:space="preserve">@Mary_Victoria ~ nite ~ sleep well and pleasant dreams  </t>
  </si>
  <si>
    <t>JimmyWong26</t>
  </si>
  <si>
    <t>@braxiatel - haha don't worry i wont!  you continue your twice a week tweets :p</t>
  </si>
  <si>
    <t xml:space="preserve">@fairly_biased i sneeze into kleenex!  </t>
  </si>
  <si>
    <t>@RaviKapoor thanks...  its gonna be awesome...Awe..some!!!!!!</t>
  </si>
  <si>
    <t>banditgirly</t>
  </si>
  <si>
    <t xml:space="preserve">@LiveLifeUnrated you are truely made of awesome </t>
  </si>
  <si>
    <t>Andisalazar</t>
  </si>
  <si>
    <t xml:space="preserve">@therealsavannah kool lol </t>
  </si>
  <si>
    <t xml:space="preserve">had a great weekend, really </t>
  </si>
  <si>
    <t>@LivCanRawr lol good plan  nice, nice. as you saw, i too, need to clean my room....</t>
  </si>
  <si>
    <t xml:space="preserve">Supposed to be  getting up in 4 hours.. better hit the sack. It'll be nice to shoot non people shots for an afternoon </t>
  </si>
  <si>
    <t>Sat May 02 22:39:17 PDT 2009</t>
  </si>
  <si>
    <t xml:space="preserve">@ohsnapdonnie I see we are both on the site &amp;amp; twitter @ the same time! Are we crazy girls or what? Mt Hubby would say yes! </t>
  </si>
  <si>
    <t>senesay29</t>
  </si>
  <si>
    <t>Sat May 02 22:39:18 PDT 2009</t>
  </si>
  <si>
    <t>JammiCho</t>
  </si>
  <si>
    <t xml:space="preserve">@BusaBusss  Still in Romania? I heard you killed 'em </t>
  </si>
  <si>
    <t>Sat May 02 22:39:19 PDT 2009</t>
  </si>
  <si>
    <t xml:space="preserve">@akeelyou good boy </t>
  </si>
  <si>
    <t xml:space="preserve">Late night coffee and such with tommy </t>
  </si>
  <si>
    <t xml:space="preserve">@miizronnie yay!! My mission is to get my p's before the concert cause then I can drive </t>
  </si>
  <si>
    <t>Sat May 02 22:39:20 PDT 2009</t>
  </si>
  <si>
    <t>And when I say tomorrow I mean today  night/morning twitter world!</t>
  </si>
  <si>
    <t xml:space="preserve">Sooooooo... sleeeeeeeeepy! Those Empanada's sure were good! You should try them! Going to bed! Sleep tight, my Tweeps! </t>
  </si>
  <si>
    <t>Sat May 02 22:39:22 PDT 2009</t>
  </si>
  <si>
    <t xml:space="preserve">@ericakelly01 I love your blog, it's adorable! </t>
  </si>
  <si>
    <t>Sat May 02 22:39:23 PDT 2009</t>
  </si>
  <si>
    <t xml:space="preserve">@xerinfnstein LOLNO; I knew. But Shenae was telling me..! She hasn't read them!...Yet  I'm giving them to her when I get them back </t>
  </si>
  <si>
    <t xml:space="preserve">@shreerose i do too! </t>
  </si>
  <si>
    <t>I woke up so refreshed today!  So ready to start my day. Going down to breakfast now... mmmmm</t>
  </si>
  <si>
    <t>Nev3rSh0utT4ryn</t>
  </si>
  <si>
    <t xml:space="preserve">@mileycyrus Omg, I love your sister's hairr!! </t>
  </si>
  <si>
    <t xml:space="preserve">@kidblogger no i didn't! lol... oddly enough that bird didn't want to give me the bird flu even though i touched it! </t>
  </si>
  <si>
    <t xml:space="preserve">@jennzahling you went darker? I like it! I think it suits you more than the other shade. </t>
  </si>
  <si>
    <t xml:space="preserve">cheap flight via @VirginAmerica and decently priced rooms at the intercontinental with free parking (!). i think i'm ready for wwdc </t>
  </si>
  <si>
    <t>Party was fun,  with Jennie all night, watching Behind The Mask.  text!</t>
  </si>
  <si>
    <t>saf91</t>
  </si>
  <si>
    <t xml:space="preserve">I lyk what i seee D me loikey. awak buat kite hapy </t>
  </si>
  <si>
    <t>Sat May 02 22:39:29 PDT 2009</t>
  </si>
  <si>
    <t xml:space="preserve">Going to try to go to bed, but I can't stop smiling </t>
  </si>
  <si>
    <t>ChineseLearn</t>
  </si>
  <si>
    <t>@nhweas Hi, I teach some Chinese lessons on youtube... Feel free to have a look  www.youtube.com/ChineseLearn</t>
  </si>
  <si>
    <t>perevision</t>
  </si>
  <si>
    <t xml:space="preserve">Round 2 win!!! I get the feeling Hatton didn't try as hard as he could, but am happy for Pacquiao as a fellow cow-towner </t>
  </si>
  <si>
    <t>@daihard I'm headed to Kentucky this time. Never been so it should be fun!  ? http://blip.fm/~5gqz1</t>
  </si>
  <si>
    <t>Sat May 02 22:39:31 PDT 2009</t>
  </si>
  <si>
    <t xml:space="preserve">yeaah finally after we worked really hard to make everything better, our precious thing returned ! really happy </t>
  </si>
  <si>
    <t xml:space="preserve">@lalaura_xo dying it black and putting in extensions </t>
  </si>
  <si>
    <t xml:space="preserve">@JeffGammage thank you! </t>
  </si>
  <si>
    <t>So glad Manny won this time.  Whew!  Awesome!</t>
  </si>
  <si>
    <t>Sat May 02 22:39:32 PDT 2009</t>
  </si>
  <si>
    <t>MariahsLamby</t>
  </si>
  <si>
    <t xml:space="preserve">@ mariahs_lamby Hey I thought I was the only MariahsLamby!LOL! </t>
  </si>
  <si>
    <t>Sat May 02 22:39:33 PDT 2009</t>
  </si>
  <si>
    <t>koalaxninja</t>
  </si>
  <si>
    <t xml:space="preserve">@Samdunhamss You win one free pass of me not attacking your house again. </t>
  </si>
  <si>
    <t>taking it wayyy back  http://tinyurl.com/5rgjup</t>
  </si>
  <si>
    <t xml:space="preserve">@DjRioBlackwood hi ya, just hanginhg out, hows your night? </t>
  </si>
  <si>
    <t>@raykwong Hi, I teach some Chinese lessons on youtube... Feel free to have a look  www.youtube.com/ChineseLearn</t>
  </si>
  <si>
    <t>amdfo</t>
  </si>
  <si>
    <t xml:space="preserve">good job manny </t>
  </si>
  <si>
    <t xml:space="preserve">@songbookbaby all is good </t>
  </si>
  <si>
    <t xml:space="preserve">@formerfatguy  Great! I'm glad you enjoyed it </t>
  </si>
  <si>
    <t>ShellLessTurtle</t>
  </si>
  <si>
    <t xml:space="preserve">my family is ADD though we deny it. i used to but now i see it as a gift. i can keep myself entertained for hours or years.  </t>
  </si>
  <si>
    <t xml:space="preserve">Had fun @ LaserTag, heading to York tomorrow for the Fairy Festival thing.. should be fun. </t>
  </si>
  <si>
    <t>Sat May 02 22:39:34 PDT 2009</t>
  </si>
  <si>
    <t xml:space="preserve">Loving her husband's new tattoo.  It has 3 names + one date.  </t>
  </si>
  <si>
    <t xml:space="preserve">watching grease 2 then bed! </t>
  </si>
  <si>
    <t xml:space="preserve">@JCred No. I'm eating right dammit. Apple Cinnamon rice cake it is </t>
  </si>
  <si>
    <t>Sat May 02 22:39:35 PDT 2009</t>
  </si>
  <si>
    <t xml:space="preserve">@johnnycrich they even have a class on it at Emerson? Anyway I want to learn it too, it's great for crazy interactive a/v stuff too </t>
  </si>
  <si>
    <t>Sat May 02 22:39:36 PDT 2009</t>
  </si>
  <si>
    <t>@JustBon4  Eurovision? Where exactly are you?</t>
  </si>
  <si>
    <t>mbatmra</t>
  </si>
  <si>
    <t xml:space="preserve">Proud kitten foster mama moment! Saw 3 kittens go in kitty litter for 1st time and 4 of them take 1st bite of food </t>
  </si>
  <si>
    <t xml:space="preserve">@toastery what are your plans? Good luck, whatever it is </t>
  </si>
  <si>
    <t>Sat May 02 22:39:37 PDT 2009</t>
  </si>
  <si>
    <t xml:space="preserve">&amp;quot;Because I'm a sexist, egotistical, lying, hypocritical bigot?&amp;quot; &amp;quot;Bingo!&amp;quot; </t>
  </si>
  <si>
    <t>Sat May 02 22:39:38 PDT 2009</t>
  </si>
  <si>
    <t xml:space="preserve">going to sleep now goodnight </t>
  </si>
  <si>
    <t xml:space="preserve">@akaredz you got nice lips </t>
  </si>
  <si>
    <t xml:space="preserve">@TDLQ aww he totally is....he's like one of my own!! </t>
  </si>
  <si>
    <t>Sat May 02 22:39:40 PDT 2009</t>
  </si>
  <si>
    <t xml:space="preserve">@freshypanda wow, dude!! nice choice of honeymoon location!! now *that's* CLASS </t>
  </si>
  <si>
    <t>Sat May 02 22:44:02 PDT 2009</t>
  </si>
  <si>
    <t xml:space="preserve">is enjoying improv </t>
  </si>
  <si>
    <t>onelikedrew</t>
  </si>
  <si>
    <t xml:space="preserve">@sugab agreed! </t>
  </si>
  <si>
    <t>Sat May 02 22:44:03 PDT 2009</t>
  </si>
  <si>
    <t>Nkotbfan91</t>
  </si>
  <si>
    <t xml:space="preserve">@JonathanRKnight You should its really good </t>
  </si>
  <si>
    <t>LozRadford</t>
  </si>
  <si>
    <t xml:space="preserve">loves shopping </t>
  </si>
  <si>
    <t>Sat May 02 22:44:05 PDT 2009</t>
  </si>
  <si>
    <t>janph76</t>
  </si>
  <si>
    <t xml:space="preserve">Nice for a drive out to Pattaya </t>
  </si>
  <si>
    <t xml:space="preserve">Goodnight...finally! </t>
  </si>
  <si>
    <t>jbmakesmesmile</t>
  </si>
  <si>
    <t xml:space="preserve">it's a cloud in the shape of a rabbit, cute  lower. a rabbit in the shape of cloud, even cuter </t>
  </si>
  <si>
    <t>PeAcE_aNd_LoVeE</t>
  </si>
  <si>
    <t xml:space="preserve">someone had fun tonight </t>
  </si>
  <si>
    <t>Pri82ssy</t>
  </si>
  <si>
    <t xml:space="preserve">@JonathanRKnight Can't be any worse than a worm being in it. </t>
  </si>
  <si>
    <t>Sat May 02 22:44:07 PDT 2009</t>
  </si>
  <si>
    <t>@taptam_76 Good gay boy  You can never have too many hats shoes or accessories...erm apparently</t>
  </si>
  <si>
    <t xml:space="preserve">@mangoboost hksusa..hmm..maybe i should check it out oo so i can get surprises! </t>
  </si>
  <si>
    <t xml:space="preserve">@RikRay Hey I think your cat stole your avatar! </t>
  </si>
  <si>
    <t>Sat May 02 22:44:08 PDT 2009</t>
  </si>
  <si>
    <t>RocknCrs</t>
  </si>
  <si>
    <t xml:space="preserve">Went to a opening of a new tattoo shop of my tattoo guy. It was great, they had a great charity art auction! We got some nice pieces! </t>
  </si>
  <si>
    <t>Sat May 02 22:44:09 PDT 2009</t>
  </si>
  <si>
    <t>JimmyRHigh</t>
  </si>
  <si>
    <t xml:space="preserve">@ReginaHigh I'm totally down for a family rock band night! </t>
  </si>
  <si>
    <t>@SandraShowtime good morning  btw, does coffee taste different in Norway? I remember it being quite weak ;)</t>
  </si>
  <si>
    <t>Sat May 02 22:44:10 PDT 2009</t>
  </si>
  <si>
    <t xml:space="preserve">@samkoh hahaha, but were you twittering and driving!? remind me never to ride in your car! </t>
  </si>
  <si>
    <t xml:space="preserve">@Rove1974 good luck for the logies, i may have voted but can't remember, have fun </t>
  </si>
  <si>
    <t>Sat May 02 22:44:11 PDT 2009</t>
  </si>
  <si>
    <t>djones_2001</t>
  </si>
  <si>
    <t xml:space="preserve">is visiting his friend Kelly Jones and watching Yes Man. </t>
  </si>
  <si>
    <t xml:space="preserve">Catching up with family and playing our favorite game of Yahtzee! </t>
  </si>
  <si>
    <t>atownbt</t>
  </si>
  <si>
    <t xml:space="preserve">josiah/legend20x is here and its awesome </t>
  </si>
  <si>
    <t>nicolewhittaker</t>
  </si>
  <si>
    <t>Clouds (in progress) yep, I'm still playing with clouds  http://i292.photobucket.com/albums/mm36/whittakerart/clouds1.jpg</t>
  </si>
  <si>
    <t xml:space="preserve">@tactix Also I love you for bringing up Gambit earlier. I was totally drawing him when you brought it up. </t>
  </si>
  <si>
    <t>Sat May 02 22:44:12 PDT 2009</t>
  </si>
  <si>
    <t xml:space="preserve">@jaymeallover I'd neverr forget you bbycakes! </t>
  </si>
  <si>
    <t xml:space="preserve">@taiforever ehh nahh. i dont really care. i already know it looks like shit </t>
  </si>
  <si>
    <t>@amywhittier Friend! You are my first (maybe second) friend recruit! Welcome! Pay no attention to my politics  Or my sobriety. Friend!</t>
  </si>
  <si>
    <t>Sat May 02 22:44:13 PDT 2009</t>
  </si>
  <si>
    <t>xNinna</t>
  </si>
  <si>
    <t xml:space="preserve">@shanedawson just wanted to say your fun as hell </t>
  </si>
  <si>
    <t xml:space="preserve">@BishopGTS Interesting title. You got me curious.?? </t>
  </si>
  <si>
    <t>Sat May 02 22:44:14 PDT 2009</t>
  </si>
  <si>
    <t>Mr_Resetti</t>
  </si>
  <si>
    <t xml:space="preserve">I'm learning how to utilize my mutant powers!  </t>
  </si>
  <si>
    <t>Sat May 02 22:44:15 PDT 2009</t>
  </si>
  <si>
    <t>neodium</t>
  </si>
  <si>
    <t xml:space="preserve">@kkartPhoto I wants it, email it </t>
  </si>
  <si>
    <t xml:space="preserve">@ally_carlyle Teehee </t>
  </si>
  <si>
    <t xml:space="preserve">You know what sounds good, Pancakes!!!!! </t>
  </si>
  <si>
    <t>@sohyunna: LOL oh no! Aahh thank you so much! My weekend has been really fun so far  How's yours?</t>
  </si>
  <si>
    <t>lol lol lol lol. made a Aly&amp;amp;AJ station on last.fm. k last tweet of the night; promise!  NIGHT TWITTER!</t>
  </si>
  <si>
    <t xml:space="preserve">going to do a giveaway tomorrow I think </t>
  </si>
  <si>
    <t>davenoyes</t>
  </si>
  <si>
    <t xml:space="preserve">@benjaminws glad ya liked it. I think of it as a Blue Moon that's acceptable for dudes </t>
  </si>
  <si>
    <t xml:space="preserve">Watched Another Cinderella Story. Kinda sucked but was alright. Selena Gomez = AWESOME! But, u already knew that </t>
  </si>
  <si>
    <t xml:space="preserve">@junsikat yeah, I'm sure you're pooped!!! Sweet dreams schatz! </t>
  </si>
  <si>
    <t>Sat May 02 22:44:17 PDT 2009</t>
  </si>
  <si>
    <t xml:space="preserve">gonna take my bubbly bath now, i'm gonna use a mix of limes n strawberries with extra milk this time </t>
  </si>
  <si>
    <t>@CyanidexBeauty Thanks. I changed my hair again  lol</t>
  </si>
  <si>
    <t xml:space="preserve">is really thankful for all of the people who supported Walk A Mile 2009.  We walk tomorrow at 11AM </t>
  </si>
  <si>
    <t>CreativelyPink</t>
  </si>
  <si>
    <t xml:space="preserve">I had a full day and I'm so ready to go to bed! Goodnight all! </t>
  </si>
  <si>
    <t xml:space="preserve">@JaeBlvd still hustlin you know me babe </t>
  </si>
  <si>
    <t>Maddie_Haley</t>
  </si>
  <si>
    <t xml:space="preserve">Wow! almost 300 views on my last video. You guys are amazing. </t>
  </si>
  <si>
    <t>4evajongirl</t>
  </si>
  <si>
    <t xml:space="preserve">@JonathanRKnight  go for it...ive had it it's so good!    </t>
  </si>
  <si>
    <t>Sat May 02 22:44:22 PDT 2009</t>
  </si>
  <si>
    <t>AnnMessick</t>
  </si>
  <si>
    <t xml:space="preserve">@robluketic </t>
  </si>
  <si>
    <t>sharein</t>
  </si>
  <si>
    <t xml:space="preserve">@danesh_m hey you found us! And went all the way with Twitter oauth I see </t>
  </si>
  <si>
    <t>Maddie123</t>
  </si>
  <si>
    <t xml:space="preserve">Animal crackers= LOVE. </t>
  </si>
  <si>
    <t>Sat May 02 22:44:23 PDT 2009</t>
  </si>
  <si>
    <t>aslocinski</t>
  </si>
  <si>
    <t xml:space="preserve">Ending the night with Fesuphanallah by Erkin Koray, on the turntable </t>
  </si>
  <si>
    <t xml:space="preserve">@SlvrLambStudios @graccipelaez Glad your shoots worked out well!  The rain sure is coming down hard now though. </t>
  </si>
  <si>
    <t xml:space="preserve">@KrisAllenmusic and what comes around goes around. you are treated well as you treat others well too </t>
  </si>
  <si>
    <t>Sat May 02 22:44:25 PDT 2009</t>
  </si>
  <si>
    <t>@JonathanRKnight DON'T DO IT!!! YUCK!! But if you do, We will still love you, even if you are part rattlesnake  Ouch you stung me  lmao</t>
  </si>
  <si>
    <t>Sat May 02 22:44:24 PDT 2009</t>
  </si>
  <si>
    <t xml:space="preserve">@tweetMBB it's a blast. Awesome people, awesome city, just lotsa awesome. </t>
  </si>
  <si>
    <t>thabr0nx</t>
  </si>
  <si>
    <t xml:space="preserve">keen for tonight! </t>
  </si>
  <si>
    <t xml:space="preserve">@AprilFilms One of my earliest memories is traveling in a car, with Hollies LCWiaBD playing on the AM radio. That's how old I am </t>
  </si>
  <si>
    <t>Download movie  &amp;quot;Tang shan da xiong&amp;quot; http://tinyurl.com/dxrvuz cool #movie</t>
  </si>
  <si>
    <t>Rbajaj28</t>
  </si>
  <si>
    <t xml:space="preserve">At tin lizzy with my kick ass friends and lovely girlfriend </t>
  </si>
  <si>
    <t>Sat May 02 22:44:27 PDT 2009</t>
  </si>
  <si>
    <t xml:space="preserve">Kenny Lattimore is a really friendly guy. </t>
  </si>
  <si>
    <t xml:space="preserve">@fighttheprocess Thx! I just love her. She is my best friend &amp;amp; I love having her around. As far as Nick, I'll take care of that for ya </t>
  </si>
  <si>
    <t xml:space="preserve">@MarcyRubin that's all any of us can do. I wish I had a magic wand, I'd use it on everyone here to make us all feel fabulous </t>
  </si>
  <si>
    <t>Sat May 02 22:44:28 PDT 2009</t>
  </si>
  <si>
    <t xml:space="preserve">@raffale No worries. Sharing the good news about our man Manny Pacquaio </t>
  </si>
  <si>
    <t>@marisalee32 heyyy. I've been really good :] trying to find another job but my photographys picked up  you?</t>
  </si>
  <si>
    <t>Sleep then going on the McAuley Spring Awakening trip.  Will try to remember to update with pics periodically, mostly for my own benefit.</t>
  </si>
  <si>
    <t xml:space="preserve">@riandawson thats just lovely </t>
  </si>
  <si>
    <t>Sat May 02 22:44:29 PDT 2009</t>
  </si>
  <si>
    <t>mgmead</t>
  </si>
  <si>
    <t xml:space="preserve">Trying to decide whether tweeting is worth my while </t>
  </si>
  <si>
    <t>and now I'm watching crazy animation about Albert Newton  waahhaahhahahaha</t>
  </si>
  <si>
    <t xml:space="preserve">tiiiiiired...this is not good!  4 hours of sleep before work?  Yikes!  At least I had a blast at Beast's party! </t>
  </si>
  <si>
    <t>pikachutron</t>
  </si>
  <si>
    <t xml:space="preserve">Watching Ugly Betty. </t>
  </si>
  <si>
    <t xml:space="preserve">thinking about watching JONAS on youtube... I'm gonna do it. </t>
  </si>
  <si>
    <t>swim1996</t>
  </si>
  <si>
    <t>goin to bed! g-nite!  *yawn*</t>
  </si>
  <si>
    <t>Don't need a Chinese teacher with this page and my books! http://tinyurl.com/d4yjhu  Grammatical? Maybe! But I can say it now! ??????????</t>
  </si>
  <si>
    <t>@gunandagirl I want you to win a CUBE!! still voting daily  keep rocking!</t>
  </si>
  <si>
    <t xml:space="preserve">@thisboyelroy http://twitpic.com/4gq5z - Thanks for leaving the glasses on! cute </t>
  </si>
  <si>
    <t>Sat May 02 22:44:32 PDT 2009</t>
  </si>
  <si>
    <t xml:space="preserve">@DecentMan when you buy a domain name, in order to have that website on the internet, your domain must be hosted on a server </t>
  </si>
  <si>
    <t>Willowbottom</t>
  </si>
  <si>
    <t xml:space="preserve">@chefali Tired - you?  You're in a later time zone than I so it must be past your bedtime...or is cooking keeping you up late? </t>
  </si>
  <si>
    <t>Sat May 02 22:44:34 PDT 2009</t>
  </si>
  <si>
    <t>cuppcake69</t>
  </si>
  <si>
    <t>@mileycyrus http://twitpic.com/4fzo7 - you look dapper in this photo!  dont die your hair girl   xoxox</t>
  </si>
  <si>
    <t xml:space="preserve">23 followers now, fantastic... </t>
  </si>
  <si>
    <t>lesliej_k</t>
  </si>
  <si>
    <t>@hojepoje haha i'm at home   wonders of youtube!!  been craving a boston visit like none other though!</t>
  </si>
  <si>
    <t>Sat May 02 22:44:35 PDT 2009</t>
  </si>
  <si>
    <t>stabledepiphany</t>
  </si>
  <si>
    <t xml:space="preserve">Another great nite with the boys...Tony, Bill, Mark and Tim. I'll miss you Tony and Tim! Get home safe. </t>
  </si>
  <si>
    <t>renizzl23</t>
  </si>
  <si>
    <t xml:space="preserve">Im in too much of a happy mood to sleep   </t>
  </si>
  <si>
    <t>paperhuggs</t>
  </si>
  <si>
    <t xml:space="preserve">@taylorswift13 http://twitpic.com/4gnlp - that's so cute </t>
  </si>
  <si>
    <t xml:space="preserve">@cyclesd Cant! must work!!!! must get Luke's story on my blog! twitter is a nice distraction from that. </t>
  </si>
  <si>
    <t>Sat May 02 22:44:36 PDT 2009</t>
  </si>
  <si>
    <t xml:space="preserve">@JonathanRKnight I double dare you lol </t>
  </si>
  <si>
    <t>Sat May 02 22:44:37 PDT 2009</t>
  </si>
  <si>
    <t xml:space="preserve">@fillanypdf thank you, i think i am looking more of a mailing list service. When people subscribe to my newsletter.   but thanks so much </t>
  </si>
  <si>
    <t xml:space="preserve">@Orocha You're not that far </t>
  </si>
  <si>
    <t>SeXyWiThAtWiSt</t>
  </si>
  <si>
    <t>enjoyin my beer  &amp;amp;chillin to my music &amp;lt;3 ... Tweet Me   call/text/message me!!</t>
  </si>
  <si>
    <t>@gaspitslauren haha thankss [: im good too! lmaoo  im really awake even though its 2AM</t>
  </si>
  <si>
    <t xml:space="preserve">Bride Wars is such a cute movie! I kind of figured out how it was going to end right away, but still really cute! Goodnight Twitterloves </t>
  </si>
  <si>
    <t xml:space="preserve">@Zorlone Do they come with web hosting too? </t>
  </si>
  <si>
    <t>Sat May 02 22:44:38 PDT 2009</t>
  </si>
  <si>
    <t xml:space="preserve">Well, I am going to bed... enjoy your snake adventures @jonathanrknight... if you live to tell the tale, tell it well </t>
  </si>
  <si>
    <t xml:space="preserve">@MissKeriBaby Aww ihope your okkkkk!!!! make sure you have a superman by urside nextime </t>
  </si>
  <si>
    <t xml:space="preserve">@gheelovesyou no problem! it looks complicated at first, but it's pretty cool </t>
  </si>
  <si>
    <t>eekalynn08</t>
  </si>
  <si>
    <t xml:space="preserve">watching svu! finally saw the one with jesse mccartney lol better late than never...gotta get some sleep for the shoot tomorrow! </t>
  </si>
  <si>
    <t xml:space="preserve">@Qballer31  yes sir! it;ll be a nice series </t>
  </si>
  <si>
    <t>Sat May 02 22:44:40 PDT 2009</t>
  </si>
  <si>
    <t xml:space="preserve">Ahhhh I'm extremely tired and i think I'm going to go to sleep </t>
  </si>
  <si>
    <t>py_chan</t>
  </si>
  <si>
    <t xml:space="preserve">uwaa...eatin' takoyaki... sooo delicious...yummy~ </t>
  </si>
  <si>
    <t xml:space="preserve">#hoppusday wooot! </t>
  </si>
  <si>
    <t>crystilclara</t>
  </si>
  <si>
    <t xml:space="preserve">Getting in to twitter.  Far to late for me up be up.. I'm in!_manana  </t>
  </si>
  <si>
    <t>mike_skinner</t>
  </si>
  <si>
    <t xml:space="preserve">had such a fun time tonight!!! </t>
  </si>
  <si>
    <t xml:space="preserve">@markhoppus you're so sweet, Mark. &amp;lt;3 and I hope to see ya here in Brazil as soon as possible! </t>
  </si>
  <si>
    <t>Sat May 02 22:49:02 PDT 2009</t>
  </si>
  <si>
    <t xml:space="preserve">@Rinnifer idk yet. if im allowed yea </t>
  </si>
  <si>
    <t>ellenkelly</t>
  </si>
  <si>
    <t xml:space="preserve">@brentcrawford @psalm18chick @kellyeharris we haven't figured out details yet but it should be fun. Stay tuned for more info soon </t>
  </si>
  <si>
    <t>Sat May 02 22:49:03 PDT 2009</t>
  </si>
  <si>
    <t xml:space="preserve">morning everybody and thanks to all who commented on this post about the 7 ages of a business http://cli.gs/XJQzqz </t>
  </si>
  <si>
    <t>@charisity my friend  lol</t>
  </si>
  <si>
    <t>Sat May 02 22:49:04 PDT 2009</t>
  </si>
  <si>
    <t>MaryLUE</t>
  </si>
  <si>
    <t xml:space="preserve">@JoeyLoans It is my pleasure, sir. </t>
  </si>
  <si>
    <t xml:space="preserve">Going through thanking all my new followers </t>
  </si>
  <si>
    <t>trsmiles55</t>
  </si>
  <si>
    <t xml:space="preserve">hanging out with the girls </t>
  </si>
  <si>
    <t xml:space="preserve">@spiritualtramp Good night!! Hope it stopped raining for your yard sale today. </t>
  </si>
  <si>
    <t>jchanceme</t>
  </si>
  <si>
    <t xml:space="preserve">@jonathanrknight u better not get sick before the cruise! I'll be pissed!! </t>
  </si>
  <si>
    <t>Sat May 02 22:49:05 PDT 2009</t>
  </si>
  <si>
    <t>SoDamLucky41</t>
  </si>
  <si>
    <t xml:space="preserve">@DaveJMatthews How did the show go? Can't wait til you guys come to Boston!! Boston is the best city ever dont u forget it </t>
  </si>
  <si>
    <t xml:space="preserve">@rockinwriterchk we wish we could go! we hope you have fun!! </t>
  </si>
  <si>
    <t xml:space="preserve">http://twitpic.com/4grqw - I am at prom. With no date. </t>
  </si>
  <si>
    <t>dizzymissmel</t>
  </si>
  <si>
    <t xml:space="preserve">http://twitpic.com/4grqx - My birthday cake was cute right? </t>
  </si>
  <si>
    <t xml:space="preserve">@tsarnick Sunday drinks are good man! Let's you forget Monday is a comin.. </t>
  </si>
  <si>
    <t>bcastillo415</t>
  </si>
  <si>
    <t xml:space="preserve">JONAS was gooood </t>
  </si>
  <si>
    <t xml:space="preserve">Watching juno </t>
  </si>
  <si>
    <t>Sat May 02 22:49:10 PDT 2009</t>
  </si>
  <si>
    <t>bilsby302</t>
  </si>
  <si>
    <t>Enjoying a day off tomorrow  new job is def going well tooo!</t>
  </si>
  <si>
    <t>bonzopoe</t>
  </si>
  <si>
    <t xml:space="preserve">good night to all... read you tomorrow folks, don`t get infected in my absense </t>
  </si>
  <si>
    <t>danjato</t>
  </si>
  <si>
    <t xml:space="preserve">#hoppusday </t>
  </si>
  <si>
    <t>Sat May 02 22:49:11 PDT 2009</t>
  </si>
  <si>
    <t>MichaelHowe</t>
  </si>
  <si>
    <t xml:space="preserve">Oh I LOVE my strips coming up. After I get some final design work done, I'll launch the new comic. You're gonna love it. </t>
  </si>
  <si>
    <t>JoeEnad</t>
  </si>
  <si>
    <t xml:space="preserve">How exciting was that! </t>
  </si>
  <si>
    <t>I have hungry!!...... I go to eat.  haha!..</t>
  </si>
  <si>
    <t xml:space="preserve">@chrisbosh Which recipe? Please share </t>
  </si>
  <si>
    <t>Chaunsternator</t>
  </si>
  <si>
    <t xml:space="preserve">Didn't plan on going anywhere but when food calls, I must answer. Now I'm back home and in the bed. Good Nite </t>
  </si>
  <si>
    <t>Sat May 02 22:49:13 PDT 2009</t>
  </si>
  <si>
    <t>I'm on Fire via Bruce Springsteen from @musicla play list! Awesome!  ? http://blip.fm/~5grjn</t>
  </si>
  <si>
    <t>tawnyyylove</t>
  </si>
  <si>
    <t xml:space="preserve">is watching &amp;quot;One More Chance&amp;quot; </t>
  </si>
  <si>
    <t>The Time Of My Life ~ Great voice, awesome song, really inspiring! Gives me goosebumps!  xox ? http://blip.fm/~5grjo</t>
  </si>
  <si>
    <t>Ahh.  me eyes can breave.</t>
  </si>
  <si>
    <t>JDIZME</t>
  </si>
  <si>
    <t xml:space="preserve">@PuppyLisa You can come if you want cuz you know I have enuff hot water for both of us </t>
  </si>
  <si>
    <t>Yay my fever went away!  But, my throat still hurts and I keep having to go pee, thanks to h20.</t>
  </si>
  <si>
    <t xml:space="preserve">@JonathanRKnight eww... lol. i love sushi, but i will pass on the rattlesnake! </t>
  </si>
  <si>
    <t xml:space="preserve">Dan Brown is publishing a new book in September! Definitely buying it. </t>
  </si>
  <si>
    <t>Sat May 02 22:49:17 PDT 2009</t>
  </si>
  <si>
    <t>J0ANNER</t>
  </si>
  <si>
    <t xml:space="preserve">Beauty &amp;amp; the Beast was awesome ! </t>
  </si>
  <si>
    <t>chidsm</t>
  </si>
  <si>
    <t xml:space="preserve">@markhoppus we hope to see you soon too! i'm very happy you liked it. being part of the #hoppusday is something to be proud of  </t>
  </si>
  <si>
    <t>Sat May 02 22:49:18 PDT 2009</t>
  </si>
  <si>
    <t>AshleyatRP</t>
  </si>
  <si>
    <t xml:space="preserve">@drusho i found you! i'm so glad i got the chance to work with you </t>
  </si>
  <si>
    <t>victorislegend</t>
  </si>
  <si>
    <t xml:space="preserve">@sonjacyanide I love you. </t>
  </si>
  <si>
    <t>Sat May 02 22:49:19 PDT 2009</t>
  </si>
  <si>
    <t>txt2diego</t>
  </si>
  <si>
    <t xml:space="preserve">Pacquiao is the the BEST !!!!! rock on  cheers * Congratulations Champ </t>
  </si>
  <si>
    <t>@xamylouise LOLNICE.  Amy~ what bands should I myspace? :p</t>
  </si>
  <si>
    <t xml:space="preserve">Goodnight people. Be excellent to each other, and may The Force be with you </t>
  </si>
  <si>
    <t xml:space="preserve">woooohooo! i have a moon walking dinosaur as my cursor </t>
  </si>
  <si>
    <t>sthefy17</t>
  </si>
  <si>
    <t xml:space="preserve">in the mood for writing </t>
  </si>
  <si>
    <t>oPONOo</t>
  </si>
  <si>
    <t>@PeaKnots it truly is the most liberating thing I've ever experienced. You must try it if u love the rush  falling thru the sky at 120 mph</t>
  </si>
  <si>
    <t>Sat May 02 22:49:21 PDT 2009</t>
  </si>
  <si>
    <t xml:space="preserve">@xoMusicLoverxo  and that means... Haha. </t>
  </si>
  <si>
    <t xml:space="preserve">@Steffi8575 Thank you @lizluvsjk you're welcome  I am taking the credit </t>
  </si>
  <si>
    <t>Sat May 02 22:49:23 PDT 2009</t>
  </si>
  <si>
    <t xml:space="preserve">mmm i love me some fake strawberries and whipped cream </t>
  </si>
  <si>
    <t>Sat May 02 22:49:24 PDT 2009</t>
  </si>
  <si>
    <t xml:space="preserve">@XKateLouiseX well you should off came on last night and un busyed your self today </t>
  </si>
  <si>
    <t>Ursula_Anne</t>
  </si>
  <si>
    <t>missing some people! going visiting tomorrow  congrats miss vick prom queen ~</t>
  </si>
  <si>
    <t>isseykun</t>
  </si>
  <si>
    <t>@gryphonargos i just did my own version of a slimxp and it works. 195MB  but with one flaw: Sound! will fix that</t>
  </si>
  <si>
    <t>giveme3steps</t>
  </si>
  <si>
    <t>I love snow pea crisps.  http://yfrog.com/79fkpj</t>
  </si>
  <si>
    <t>Sat May 02 22:49:25 PDT 2009</t>
  </si>
  <si>
    <t>BCBerrie</t>
  </si>
  <si>
    <t xml:space="preserve">@JonathanRKnight  are you adventurous enough?? if so I say GO FOR IT!!! </t>
  </si>
  <si>
    <t xml:space="preserve">@strangebath  Hey thanx for the follow love xxx hope I don't offend, I am a open book! </t>
  </si>
  <si>
    <t>Z31890</t>
  </si>
  <si>
    <t xml:space="preserve">Watching sweeny todd </t>
  </si>
  <si>
    <t>Sat May 02 22:49:26 PDT 2009</t>
  </si>
  <si>
    <t xml:space="preserve">@JonathanRKnight DO IT! </t>
  </si>
  <si>
    <t>Sat May 02 22:49:28 PDT 2009</t>
  </si>
  <si>
    <t>itsxlauraxlove</t>
  </si>
  <si>
    <t>I love him, I love him, I LOVE HIM!!  bed time. :] I'm so happy mum forgives me.. I'd rather die than that ever happen.</t>
  </si>
  <si>
    <t>bacco007</t>
  </si>
  <si>
    <t xml:space="preserve">@ozdj simple braised lamb shanks sound as good as anything </t>
  </si>
  <si>
    <t xml:space="preserve">@nexusdivine me too </t>
  </si>
  <si>
    <t>Sat May 02 22:49:29 PDT 2009</t>
  </si>
  <si>
    <t xml:space="preserve">@erikroos you should seriously consider coming to mexicanstarwarscobblerbeer. since you'll be in town &amp;amp; all. </t>
  </si>
  <si>
    <t xml:space="preserve">@joepolitics im going to dm you my number... and a msg. please read! </t>
  </si>
  <si>
    <t>is one watching one more chance  http://plurk.com/p/rhh9q</t>
  </si>
  <si>
    <t xml:space="preserve">@TPO_Hisself oooo...good one!  Gave my dad a bottle of that not too long ago, mom wasn't amused! </t>
  </si>
  <si>
    <t>Sat May 02 22:49:30 PDT 2009</t>
  </si>
  <si>
    <t xml:space="preserve">today was a fun day </t>
  </si>
  <si>
    <t>cyn_10</t>
  </si>
  <si>
    <t>Bonfire....its nice outside   ugh..im stuffed with smores</t>
  </si>
  <si>
    <t>Sat May 02 22:49:31 PDT 2009</t>
  </si>
  <si>
    <t>@shawnrlewis Sounds like a FUN night of worship.  Thanks for the loan of Scott.    And I'd LOVE to be a part of that kind of weekend.</t>
  </si>
  <si>
    <t>facibus</t>
  </si>
  <si>
    <t xml:space="preserve">@johnconn I won't go back there tomorrow, but I will return </t>
  </si>
  <si>
    <t xml:space="preserve">@JulieBanderas D: Bravo, Your mom must be about 25 Smile. Love your style  Julie. I have a Julee too. Great Job. Kudos to your mom 2 </t>
  </si>
  <si>
    <t xml:space="preserve">@ricekristis i guess haha. it's still a bit confusing but i'm starting to get it lol </t>
  </si>
  <si>
    <t>Sat May 02 22:49:32 PDT 2009</t>
  </si>
  <si>
    <t xml:space="preserve">i love my new peg leg background! </t>
  </si>
  <si>
    <t xml:space="preserve">@annTRS We do so much for them. And they do A LOT for us. It's so awesome. </t>
  </si>
  <si>
    <t>Sat May 02 22:49:33 PDT 2009</t>
  </si>
  <si>
    <t>MrsVaught</t>
  </si>
  <si>
    <t xml:space="preserve">Got the most amazing haircut today...at a barber shop! Spent the rest of the day cardmaking...so sleepy from Komen's walk! Night all </t>
  </si>
  <si>
    <t xml:space="preserve">playing my nightly game of tetris from the comforts of my warm bed </t>
  </si>
  <si>
    <t xml:space="preserve">@bnpositive man I hate that language bar. It's the first thing I turn off. Office 2007 adds it. I found the DLL &amp;amp; script it unregistered </t>
  </si>
  <si>
    <t>Sat May 02 22:49:34 PDT 2009</t>
  </si>
  <si>
    <t>perezdm</t>
  </si>
  <si>
    <t xml:space="preserve">is in bed staring at the clock! I need the sleep! Why can't i fall asleep? It's frustrating. . . Goodnight everyone! </t>
  </si>
  <si>
    <t xml:space="preserve">@maryancheta I voted for ya TOO  every day! you are on my VOTING list </t>
  </si>
  <si>
    <t>nilay001</t>
  </si>
  <si>
    <t xml:space="preserve">preparing to win at golf today </t>
  </si>
  <si>
    <t xml:space="preserve">@jail4bail sorry man! I make a mean carrot consome too heh </t>
  </si>
  <si>
    <t>LLiu</t>
  </si>
  <si>
    <t xml:space="preserve">@danlewisnet Ah, sorry about the spoiler, but the fight is still worth watching cuz it's an action packed 6 minutes. </t>
  </si>
  <si>
    <t>Sat May 02 22:49:37 PDT 2009</t>
  </si>
  <si>
    <t>Anabell39</t>
  </si>
  <si>
    <t>hey @gimemorecowbell for you a special, my favorite from berlin http://tinyurl.com/c9y8d2 #minimal #techno  he the best</t>
  </si>
  <si>
    <t xml:space="preserve">http://twitpic.com/4grrz - Testing testing TwitPic out! Couldn't study in peace so ended up jamming with Delilah </t>
  </si>
  <si>
    <t>Sat May 02 22:49:41 PDT 2009</t>
  </si>
  <si>
    <t xml:space="preserve">@danielradcliffe hello harry potter . nice to follow you </t>
  </si>
  <si>
    <t xml:space="preserve">@txcranberry ya my friends that volunteered to help me today are no longer speaking to me - I'm high maintenance  </t>
  </si>
  <si>
    <t>pierce4me</t>
  </si>
  <si>
    <t xml:space="preserve">@AnnaBellaMalone naw, not personally, he lives in England.  I will &amp;quot;whore&amp;quot; ya out to get you some followers </t>
  </si>
  <si>
    <t>YOOOadrienne</t>
  </si>
  <si>
    <t xml:space="preserve">I cannot wait to see my brothers&amp;amp;sass on friday </t>
  </si>
  <si>
    <t xml:space="preserve">except that I'd contend that WarGames, not Weird Science, is the movie that made generations of nerds grow up to be programmers </t>
  </si>
  <si>
    <t>Sat May 02 22:49:42 PDT 2009</t>
  </si>
  <si>
    <t>jasmindavis</t>
  </si>
  <si>
    <t xml:space="preserve">tired..good night </t>
  </si>
  <si>
    <t xml:space="preserve">@DonnieWahlberg Have a good night!! HUGS </t>
  </si>
  <si>
    <t>Sat May 02 22:49:43 PDT 2009</t>
  </si>
  <si>
    <t xml:space="preserve">@Nakimusic7 thank you </t>
  </si>
  <si>
    <t>Sat May 02 22:49:44 PDT 2009</t>
  </si>
  <si>
    <t>ChelseaCastles</t>
  </si>
  <si>
    <t xml:space="preserve">relaxing after a busy fashion week. </t>
  </si>
  <si>
    <t xml:space="preserve">@goodiemonster I have quite a few friends that call themselves things like &amp;quot;Wellnes Coach&amp;quot;, but we're a medicinal MJ state. </t>
  </si>
  <si>
    <t>tomvenuto</t>
  </si>
  <si>
    <t>@formerfatguy I'm working, of course! Whaddya think I'd be doing.... drinking? Clubbing?   burnin midnight oil... big things on the way</t>
  </si>
  <si>
    <t>KBowl</t>
  </si>
  <si>
    <t xml:space="preserve">@dad1679 Me. You. Roof. Now. </t>
  </si>
  <si>
    <t>@neobluepanther  yeah maybe u r right!</t>
  </si>
  <si>
    <t xml:space="preserve">@krist0ph3r aww shucks luv...yr makin me blush here early in the mornin' </t>
  </si>
  <si>
    <t>Sat May 02 22:49:46 PDT 2009</t>
  </si>
  <si>
    <t>JustineMeiErn</t>
  </si>
  <si>
    <t xml:space="preserve">@DavidArchie You're doing greaat! </t>
  </si>
  <si>
    <t xml:space="preserve">@tdhurst Just remember to try &amp;amp; be yourself. </t>
  </si>
  <si>
    <t xml:space="preserve">@ILUVDALAKERS  hahaha. we all have .... ariza girl, gasol girl, odom girl, farmar girl, vujacic girl as our names.....would u like one? </t>
  </si>
  <si>
    <t>alexkolewe</t>
  </si>
  <si>
    <t xml:space="preserve">Lately Facebook games have amused me pretty good... OH boi a month to go till Sims 3. Pretty Xcited bout that </t>
  </si>
  <si>
    <t>johnrluton</t>
  </si>
  <si>
    <t xml:space="preserve">@thebrandbuilder mmm... we get whole grain newtons for the baby... sometimes he gets a couple.. </t>
  </si>
  <si>
    <t>Sat May 02 22:49:47 PDT 2009</t>
  </si>
  <si>
    <t xml:space="preserve">Im very very rude! although it is true! they just lie!  everyone want a little uncle dad dick </t>
  </si>
  <si>
    <t xml:space="preserve">was pouncing undiscovered shops and found this: http://tinyurl.com/ctqoxs  too funny </t>
  </si>
  <si>
    <t>buzzranger1</t>
  </si>
  <si>
    <t>@shooboppereno  shhhhh</t>
  </si>
  <si>
    <t xml:space="preserve">@DevelopPlanB Hey Soror!! Hope all is well. </t>
  </si>
  <si>
    <t>stormwarden</t>
  </si>
  <si>
    <t xml:space="preserve">@ceibner Have a safe trip back home. Was great seeing you again on Friday night. Don't be a stranger ok? </t>
  </si>
  <si>
    <t>TheyCallMeCan</t>
  </si>
  <si>
    <t xml:space="preserve">Watching The Oc  </t>
  </si>
  <si>
    <t xml:space="preserve">@EditorColin If this were Facebook, I would 'Like' your update. </t>
  </si>
  <si>
    <t xml:space="preserve">THE CLIMB- MILEY CYRUS </t>
  </si>
  <si>
    <t>Sat May 02 22:54:15 PDT 2009</t>
  </si>
  <si>
    <t xml:space="preserve">@Mephostopheles you gotta watch her tweet week vids, she did a really good job on them </t>
  </si>
  <si>
    <t>suupxkat</t>
  </si>
  <si>
    <t xml:space="preserve">Watching Wolverine with @jfreakzach </t>
  </si>
  <si>
    <t xml:space="preserve">loves new clothees </t>
  </si>
  <si>
    <t>Sat May 02 22:54:16 PDT 2009</t>
  </si>
  <si>
    <t>_iSim</t>
  </si>
  <si>
    <t>just watched JONAS on the internet cuzz missed it but it was great !  i bet SharanDhillon AKA SharanJonas loved it ;)!!</t>
  </si>
  <si>
    <t xml:space="preserve">@openzap oh that's cool, thanks </t>
  </si>
  <si>
    <t xml:space="preserve">@maxime68 can't say so. i mean, maybe in cafes, don't know.but in this starbucks-kinda-shops it's normal. and when i make coffee = strong </t>
  </si>
  <si>
    <t>Sat May 02 22:54:17 PDT 2009</t>
  </si>
  <si>
    <t xml:space="preserve">in the middle of walmart at 2am. fun stuff. </t>
  </si>
  <si>
    <t xml:space="preserve">http://tinyurl.com/d4nb26 This guy is hilarious!! and I kinda agree with his assessment of rat pack performances. Follow @buckhollywood </t>
  </si>
  <si>
    <t>Sat May 02 22:54:18 PDT 2009</t>
  </si>
  <si>
    <t>MissMalPal</t>
  </si>
  <si>
    <t>@truthe05 Pretty okay.  How about you?</t>
  </si>
  <si>
    <t>erin_nnn16</t>
  </si>
  <si>
    <t xml:space="preserve">i am now looking for all the awesome people on twitterr. </t>
  </si>
  <si>
    <t>SFOBear</t>
  </si>
  <si>
    <t xml:space="preserve">@nuiko http://twitpic.com/4gmb6 - Mmmm.  What else did you make to go with??  </t>
  </si>
  <si>
    <t xml:space="preserve">@muscledit of course, you my friend have a deal!  i'm a really good cuddler btw </t>
  </si>
  <si>
    <t>Sat May 02 22:54:19 PDT 2009</t>
  </si>
  <si>
    <t>TravisBryantNYC</t>
  </si>
  <si>
    <t xml:space="preserve">At the hose after dealing with the mo's of Therapy. Queens with an attitude make a definite buzzkill </t>
  </si>
  <si>
    <t>@Sleepy_Insomnia At Uncle Ray's. There was food and everything  It was so crazy though! 2 rounds and Hatton was JACKED UP!</t>
  </si>
  <si>
    <t xml:space="preserve">@Javamonkey What IS a Hum Bao? </t>
  </si>
  <si>
    <t>MMadisonMorgan</t>
  </si>
  <si>
    <t>@shabooty i changed my pic!!! ohhh im so thrilled! phew, that was 7 days labor. i feel like myself again.  a girl with a FACE</t>
  </si>
  <si>
    <t>Sat May 02 22:54:20 PDT 2009</t>
  </si>
  <si>
    <t>VegasJulieanne</t>
  </si>
  <si>
    <t xml:space="preserve">@SnoWhite37 haha.. as long  as he makes up for it!  I need to meet him.. to see if he qualifies for coolness points.. </t>
  </si>
  <si>
    <t>my_level</t>
  </si>
  <si>
    <t xml:space="preserve">@Laurrs my day is great as well! </t>
  </si>
  <si>
    <t>@S_Carnot Thx a lot for the comment and following my blog.  The x-ray discovery seems pretty amazing! Wonder how ppl ignored 4 so long.</t>
  </si>
  <si>
    <t>waleedjameel</t>
  </si>
  <si>
    <t>@iappreciateorg  I'll put you down as Maybe.</t>
  </si>
  <si>
    <t>MatthewMayo</t>
  </si>
  <si>
    <t>@tolerancenow769 indeed i do  do you from me?</t>
  </si>
  <si>
    <t xml:space="preserve">@cheeop Some shows are just like that - they're just that good!! </t>
  </si>
  <si>
    <t>Sat May 02 22:54:25 PDT 2009</t>
  </si>
  <si>
    <t>lishun</t>
  </si>
  <si>
    <t xml:space="preserve">@joncheah good luck with the kayak! at least you'll be in the great outdoors that you love. take care. </t>
  </si>
  <si>
    <t xml:space="preserve">Catching up with some old track teamies </t>
  </si>
  <si>
    <t>fonzarelli0712</t>
  </si>
  <si>
    <t xml:space="preserve">Ok satisfied with my nite, now time to take it down </t>
  </si>
  <si>
    <t>Sat May 02 22:54:26 PDT 2009</t>
  </si>
  <si>
    <t xml:space="preserve">but at least I got my hotdog </t>
  </si>
  <si>
    <t>Sat May 02 22:54:27 PDT 2009</t>
  </si>
  <si>
    <t xml:space="preserve">@MissFarrah It's your bday east coast time ;)....Happy birthday babes ! get it poppin tonite </t>
  </si>
  <si>
    <t xml:space="preserve">@sarandipity heh. I know plenty of women who aren't ashamed to call that a rockin good time </t>
  </si>
  <si>
    <t>mobre11</t>
  </si>
  <si>
    <t xml:space="preserve">@johnnyrcooper so a lil birdie told me you will be in Midland Thursday </t>
  </si>
  <si>
    <t>Sat May 02 22:54:28 PDT 2009</t>
  </si>
  <si>
    <t>philspain90</t>
  </si>
  <si>
    <t xml:space="preserve">@inasaywha: what are you smiling about </t>
  </si>
  <si>
    <t>justbeingariel</t>
  </si>
  <si>
    <t xml:space="preserve">just home from a fun night. bonfire at warren coleman's </t>
  </si>
  <si>
    <t>@johnqqz awww me?  haha. Too bad your parents hate me now...our time together was fun while it lasted! Lmao</t>
  </si>
  <si>
    <t>iciwici</t>
  </si>
  <si>
    <t xml:space="preserve">@katikim hahaha that's so cute. blame it on the fruit punch! lol say happy birthday to bean for me </t>
  </si>
  <si>
    <t>Sat May 02 22:54:30 PDT 2009</t>
  </si>
  <si>
    <t>natasha02</t>
  </si>
  <si>
    <t xml:space="preserve">@beaniekins Welcome to your new home  *sends brownies*  </t>
  </si>
  <si>
    <t>@edskied44  Thanks love</t>
  </si>
  <si>
    <t>melyLove</t>
  </si>
  <si>
    <t>@josieboy aww its me! Thats so sweet.    :p</t>
  </si>
  <si>
    <t>KendraMac83</t>
  </si>
  <si>
    <t xml:space="preserve">Night At The Museum - totally adorable. I can't believe I haven't seen that movie before now. Looking forward to next one </t>
  </si>
  <si>
    <t xml:space="preserve">@KirkAkahoshi  Haha!  Good for you!  </t>
  </si>
  <si>
    <t xml:space="preserve">@Jonathanknight sorry about blowing up your tweets..thought I might as well say something in case you saw them </t>
  </si>
  <si>
    <t xml:space="preserve">@monkey80995 love love loveee youuuuuu </t>
  </si>
  <si>
    <t>Sat May 02 22:54:33 PDT 2009</t>
  </si>
  <si>
    <t>waiting for friends at a mall. Krispy Kreme Iced coffee and donuts while wifi-ing  Yum!     The Paquiao -... http://tinyurl.com/c94mnh</t>
  </si>
  <si>
    <t>@Amandaalmondjoy What airline are you flying? I don't know any airlines who give you anything more than a drink and a snack.  Andrea</t>
  </si>
  <si>
    <t xml:space="preserve">@Katsweat  THANKS, GIRL!!! My week has not been the best week. But I think you just kicked this week off right! </t>
  </si>
  <si>
    <t>Sat May 02 22:54:35 PDT 2009</t>
  </si>
  <si>
    <t xml:space="preserve">@1137 I will... this is NOT a replay of last nite </t>
  </si>
  <si>
    <t xml:space="preserve">Watching movies w/ Maryanne and Mk!!!! </t>
  </si>
  <si>
    <t>LunarLife</t>
  </si>
  <si>
    <t xml:space="preserve">@JeaneD421   Lovin' that collage!!  </t>
  </si>
  <si>
    <t>@therealsavannah i just voted for you  xox</t>
  </si>
  <si>
    <t xml:space="preserve">Procrastinating </t>
  </si>
  <si>
    <t>Sat May 02 22:54:36 PDT 2009</t>
  </si>
  <si>
    <t xml:space="preserve">@rolymac i was a cashier tonight. floral starts monday. kid came in to buy busch. id expired back in march! nice try! </t>
  </si>
  <si>
    <t xml:space="preserve">yesterday i tried a caramel sunday... they are soo goood!!! </t>
  </si>
  <si>
    <t>Sat May 02 22:54:37 PDT 2009</t>
  </si>
  <si>
    <t xml:space="preserve">@Lakill Take lot of Vitamin C, it helps recovering the cold. Get well soon. </t>
  </si>
  <si>
    <t>sausagepizza</t>
  </si>
  <si>
    <t>@lilmissdainty It was so nice.   Oooooowww!!!</t>
  </si>
  <si>
    <t>hudhud623</t>
  </si>
  <si>
    <t xml:space="preserve">just got home from a fun wedding </t>
  </si>
  <si>
    <t>Sat May 02 22:54:38 PDT 2009</t>
  </si>
  <si>
    <t>kjsmith87</t>
  </si>
  <si>
    <t>@katlyn_says hi!  lol. You didn't say if it had to be a straight or gay boy!</t>
  </si>
  <si>
    <t>@bebrilliantgo Civilization.  name of the game.  You're welcome.   Oh, and I told THEAT100 kids we'd try to have it all up by tues. maybe?</t>
  </si>
  <si>
    <t>@jesthestar yo i just noticed they have the live in lb a7x dvd on youtube  checking it out</t>
  </si>
  <si>
    <t>foreverdecember</t>
  </si>
  <si>
    <t xml:space="preserve">@tastethepoison thanks!!  </t>
  </si>
  <si>
    <t>@GallifreyReject haha cool thanks!! people actually call me Tsar  and i have a twitter empire before i try to take over russia again!</t>
  </si>
  <si>
    <t>Sat May 02 22:54:40 PDT 2009</t>
  </si>
  <si>
    <t xml:space="preserve">@JoshRamsay I just noticed you look like Justin Long. the Mac vs PC commercial came on and for a sec, I mistook him for you. </t>
  </si>
  <si>
    <t xml:space="preserve">@fernandofelman hey! glad to see you on twitter! @shaibs also pops in occasionally </t>
  </si>
  <si>
    <t>Sat May 02 22:54:41 PDT 2009</t>
  </si>
  <si>
    <t>Will now leave the smoking lounge to board the plane. National writers workshop, *huff* here we go!  http://plurk.com/p/rhi4d</t>
  </si>
  <si>
    <t>pinktoque_she</t>
  </si>
  <si>
    <t xml:space="preserve">Hey @fairly_biased just found out that &amp;quot;The video is no longer available due to a copyright claim by Home Box Office, Inc..&amp;quot; sorry... </t>
  </si>
  <si>
    <t xml:space="preserve">@TheCupcakeStore Enjoyed the vanilla with coffee frosting cupcake! Leaving the chocolate one for later. Yum! </t>
  </si>
  <si>
    <t xml:space="preserve">@NefariousMaus Hug @eliseoriana for me </t>
  </si>
  <si>
    <t>Sat May 02 22:54:44 PDT 2009</t>
  </si>
  <si>
    <t xml:space="preserve">@JonathanRKnight good night Jon fill us in if you enjoy the saki with rattlesnake </t>
  </si>
  <si>
    <t>@regent_lord Wow! Ha ha! I'll bet he really needed that! You guys should organize these kinds of outings more often.  ?</t>
  </si>
  <si>
    <t xml:space="preserve">@lindawoods @papercraftsbyk OMFG! I LOVED Trixie Beldon! I can't believe I got rid of mine. Nana would buy 'em for me at Pic N' Save!  </t>
  </si>
  <si>
    <t xml:space="preserve">time for sleeeeep!! goodnight </t>
  </si>
  <si>
    <t>Jordannn08</t>
  </si>
  <si>
    <t xml:space="preserve">shari's with britni and 4 boys who think they're too cool for us haha </t>
  </si>
  <si>
    <t xml:space="preserve">@Zaidah1 yeah Hope youre having a great day </t>
  </si>
  <si>
    <t>Sat May 02 22:54:47 PDT 2009</t>
  </si>
  <si>
    <t>RoyalSapien</t>
  </si>
  <si>
    <t xml:space="preserve">@djgreatscott if you're equally open to both, the balance will come easily. then no time is wasted on anything you don't want to do. </t>
  </si>
  <si>
    <t>WowsersitsJoy</t>
  </si>
  <si>
    <t>Slut.  tell kym i said hi. Lol and don be shy!</t>
  </si>
  <si>
    <t>m1dnightc1ty</t>
  </si>
  <si>
    <t>@Ryanimay yes we do! @JaxRaghibTrail I hope you had fun at prom  @Maryssfromparis oh no! She'll be in my prayers and I wish for the best</t>
  </si>
  <si>
    <t>deviantfelicity</t>
  </si>
  <si>
    <t xml:space="preserve">Hey! Testing out twittermail. </t>
  </si>
  <si>
    <t>Sat May 02 22:54:48 PDT 2009</t>
  </si>
  <si>
    <t xml:space="preserve">@gelojico Coz Jamie has the same birthday as me and he's super adorable too </t>
  </si>
  <si>
    <t xml:space="preserve">im uploading pix right now </t>
  </si>
  <si>
    <t>AilynAvilaP</t>
  </si>
  <si>
    <t xml:space="preserve">Just saw Slumdog Millionaire! Such a great film! Thank you red box </t>
  </si>
  <si>
    <t xml:space="preserve">@linnix okay done I sent your paper just now! </t>
  </si>
  <si>
    <t>Sat May 02 22:54:49 PDT 2009</t>
  </si>
  <si>
    <t xml:space="preserve">@Recesteele I wanna be happy to </t>
  </si>
  <si>
    <t>ind1gnat1on</t>
  </si>
  <si>
    <t>http://twiturm.com/0yxz @ireonic Here you go.  It\'s enchanting, really. It helps that he\'s so dreamy. I\'m sure you\'ll like it as m ...</t>
  </si>
  <si>
    <t xml:space="preserve">@cat_elliott @JonathanRKnight He could get snake flu!!!!! HAHAHAHAHA!!!  Just kidding Jon! </t>
  </si>
  <si>
    <t xml:space="preserve">Omg i cant wait wait for dance this summer !!! Im gonna do lyrical and ballet. Ive been dancing for almost  10 years now hehe </t>
  </si>
  <si>
    <t>Sat May 02 22:54:50 PDT 2009</t>
  </si>
  <si>
    <t>@JeffGammage cool  so how is the studio tonight?</t>
  </si>
  <si>
    <t>DancinJess</t>
  </si>
  <si>
    <t xml:space="preserve">Space Mountain always worth the wait </t>
  </si>
  <si>
    <t>@DisneyFan10101  ??? I LOVE THAT SHOW!!! and joe's velcro pants... *drags his chair out and hits jimmy* Jimmy *and walks out of the scene*</t>
  </si>
  <si>
    <t>celiiii</t>
  </si>
  <si>
    <t xml:space="preserve">watching JONAS for like the 73829th time </t>
  </si>
  <si>
    <t>ChicagoCubsBMSC</t>
  </si>
  <si>
    <t xml:space="preserve">Been up for an entire day=24 hours. Going to sleep and I don't have an alarm set, so I'm basically sleeping in until my tank is FULL! </t>
  </si>
  <si>
    <t xml:space="preserve">@claycorey That sounds yummy - You should also add @RyanDuggan </t>
  </si>
  <si>
    <t>Sat May 02 22:58:53 PDT 2009</t>
  </si>
  <si>
    <t xml:space="preserve">@Rove1974 i'm rooting for you rove hahah shout out to me </t>
  </si>
  <si>
    <t>Sat May 02 22:58:54 PDT 2009</t>
  </si>
  <si>
    <t xml:space="preserve">got my drink!  </t>
  </si>
  <si>
    <t>Sat May 02 22:58:59 PDT 2009</t>
  </si>
  <si>
    <t>@luishandshake dear luis, i want to see you soon  ur music is amazing</t>
  </si>
  <si>
    <t>Sat May 02 22:58:57 PDT 2009</t>
  </si>
  <si>
    <t xml:space="preserve">@ParellaLewis thanks for taking the time to reply to me </t>
  </si>
  <si>
    <t>hxccuddler</t>
  </si>
  <si>
    <t xml:space="preserve">Prom was great </t>
  </si>
  <si>
    <t>ZMurder</t>
  </si>
  <si>
    <t xml:space="preserve">beat raceland for the first time in 6 years tonight!! 10-8!!!!! </t>
  </si>
  <si>
    <t xml:space="preserve">@langfordperry you are freaking hilarious...you're already aware of that...being a woman is awesome, welcome </t>
  </si>
  <si>
    <t xml:space="preserve">in a msn call  with amiwis  julio </t>
  </si>
  <si>
    <t xml:space="preserve">@rishabhkaul Thats because sex is better off without a rubber </t>
  </si>
  <si>
    <t>Faryal87</t>
  </si>
  <si>
    <t xml:space="preserve">amaaaaaazing night with my family!! I'm so blessed!!!! </t>
  </si>
  <si>
    <t>Sat May 02 22:59:01 PDT 2009</t>
  </si>
  <si>
    <t xml:space="preserve">out to the club! (dont ask how) </t>
  </si>
  <si>
    <t>ramcobra2</t>
  </si>
  <si>
    <t xml:space="preserve">@Free2b_you Just kick back </t>
  </si>
  <si>
    <t>Sat May 02 22:59:02 PDT 2009</t>
  </si>
  <si>
    <t xml:space="preserve">@gone2dmb Hi Denise! Thanks honey! It took me six years! But I'm so happy now... </t>
  </si>
  <si>
    <t>Sat May 02 22:59:05 PDT 2009</t>
  </si>
  <si>
    <t>JoanneF0ng</t>
  </si>
  <si>
    <t>woke up with a BIG SMILE.  Better be a good day today.</t>
  </si>
  <si>
    <t>Sat May 02 22:59:03 PDT 2009</t>
  </si>
  <si>
    <t>Watching dane cook's  vicious circle  makes my day lol</t>
  </si>
  <si>
    <t xml:space="preserve">You stay classy, 128.121.145.228.  (For you non-geeks, that's Twitter's IP address)  </t>
  </si>
  <si>
    <t>Sat May 02 22:59:04 PDT 2009</t>
  </si>
  <si>
    <t xml:space="preserve">@regent_lord  If it's alright, I would very much like to help with the next get-together! </t>
  </si>
  <si>
    <t>wolfhanzza</t>
  </si>
  <si>
    <t>@mochi_kuchi 11kg?  Mantan calon mertua yang baik. HUAHAHAHAHAHA...</t>
  </si>
  <si>
    <t>PetulentPet</t>
  </si>
  <si>
    <t xml:space="preserve">@DeeTenorio I'd say he's gifted. That's what the school system called me. </t>
  </si>
  <si>
    <t>stefaniascarfo</t>
  </si>
  <si>
    <t xml:space="preserve">has had too many beers...but sooo worth it...this weekend has been a drunken hungover mess...ohhh summertimeee </t>
  </si>
  <si>
    <t>Sat May 02 22:59:08 PDT 2009</t>
  </si>
  <si>
    <t xml:space="preserve">@hotlilly happy to hear you dog came home </t>
  </si>
  <si>
    <t>jhaiLove</t>
  </si>
  <si>
    <t xml:space="preserve">congrats pacquiao &amp;amp; philippines </t>
  </si>
  <si>
    <t>queenrain</t>
  </si>
  <si>
    <t xml:space="preserve">was. is. and will always be for team Pacquiao!!!   Sweet dreams to the Hatton bloke! </t>
  </si>
  <si>
    <t>Sat May 02 22:59:10 PDT 2009</t>
  </si>
  <si>
    <t>alisaur</t>
  </si>
  <si>
    <t>Listening to  Music Choice's Adult Alt. and just now was Barenaked Ladies's &amp;quot;One Week&amp;quot; ? http://twt.fm/89158  Whee!</t>
  </si>
  <si>
    <t xml:space="preserve">@xoMusicLoverxo oh, I know. I wouldn't think you'd lie about that.  thanks again. </t>
  </si>
  <si>
    <t>Sat May 02 22:59:11 PDT 2009</t>
  </si>
  <si>
    <t xml:space="preserve">Rarely, if ever, do I get my ass handed to me...  thanks, http://lanfears-lair.stumbleupon.com/.  </t>
  </si>
  <si>
    <t>Sat May 02 22:59:12 PDT 2009</t>
  </si>
  <si>
    <t>Caddy__</t>
  </si>
  <si>
    <t xml:space="preserve">watching the sounders game </t>
  </si>
  <si>
    <t>Ryan2925</t>
  </si>
  <si>
    <t xml:space="preserve">@Macintoshtipz Aww man. That would be nice if it was a 17incher MBP </t>
  </si>
  <si>
    <t>carlolee</t>
  </si>
  <si>
    <t xml:space="preserve">i was just diagnosed with web browsing induced insomnia... so like im suing the internet, for 20Mbps! google will be crushed to hear this </t>
  </si>
  <si>
    <t xml:space="preserve">@zomb1etron I'm about to do the same thing based on @lexiphanic 's sale tweet </t>
  </si>
  <si>
    <t>@jstewart131 I'm Suzi and it's nice to meet you  Us rays fans gotta stick together :p</t>
  </si>
  <si>
    <t>Sat May 02 22:59:13 PDT 2009</t>
  </si>
  <si>
    <t xml:space="preserve">wow im already feeling lazy and sunday just began! I'm gonna brush my teeth, then go off to bed! </t>
  </si>
  <si>
    <t xml:space="preserve">@lwr32 Nice hat  </t>
  </si>
  <si>
    <t>Sat May 02 22:59:14 PDT 2009</t>
  </si>
  <si>
    <t xml:space="preserve">@Zeinobia Allah yebarek fiki ya Zeinab. Thanks a lot my friend </t>
  </si>
  <si>
    <t xml:space="preserve">@MercyStreetTeam we will definitely help you promote them, they are amazing </t>
  </si>
  <si>
    <t>vitaminari</t>
  </si>
  <si>
    <t xml:space="preserve">@littlesara Happy one year wedding anniversary, Sara! </t>
  </si>
  <si>
    <t xml:space="preserve">I WOULD HAVE TREATED U RIGHT </t>
  </si>
  <si>
    <t>Sat May 02 22:59:15 PDT 2009</t>
  </si>
  <si>
    <t xml:space="preserve">@naturesfare  I eat D Dutchman plain yogurt, when I can get it.  </t>
  </si>
  <si>
    <t xml:space="preserve">@EnvyAmor  K. I'm just gonna hang out here &amp;amp; wait for you to come over. uh, wait a second....  </t>
  </si>
  <si>
    <t xml:space="preserve">Claires deb was great. Everyone looked beautiful </t>
  </si>
  <si>
    <t xml:space="preserve">@KeishaNicole ok Ms Nicole stay focused! U got this!!! Let's GOOOOOOOO! Lol </t>
  </si>
  <si>
    <t>Sat May 02 22:59:19 PDT 2009</t>
  </si>
  <si>
    <t>banadaye</t>
  </si>
  <si>
    <t xml:space="preserve">tomorrow is another day. Night Twitches n Twiggas. Plz brush yall teeth b4 y'all hop on Twitter tomorrow. </t>
  </si>
  <si>
    <t>jruiz92</t>
  </si>
  <si>
    <t>@ellycouture you looked like you were having a blast today at work  lol</t>
  </si>
  <si>
    <t>snacorda</t>
  </si>
  <si>
    <t>My mom joined Twitter! @Dipolog Hi Mom! I'm @ Fat Cat celebrating bdays with some grape juice.  Chilling after dancing all night at MORP</t>
  </si>
  <si>
    <t>Sat May 02 22:59:20 PDT 2009</t>
  </si>
  <si>
    <t xml:space="preserve">@dekrazee1 That was epic </t>
  </si>
  <si>
    <t>kennyphan</t>
  </si>
  <si>
    <t xml:space="preserve">@henrychen, according to @jennycliu, 20 minutes equal an hour </t>
  </si>
  <si>
    <t>Sat May 02 22:59:23 PDT 2009</t>
  </si>
  <si>
    <t xml:space="preserve">@davidolai If you were taller, you could've grabbed it for yourself. Muahahaha. </t>
  </si>
  <si>
    <t>stl4me</t>
  </si>
  <si>
    <t xml:space="preserve">Studying and being happy. Pretty sure I am in love with my state! </t>
  </si>
  <si>
    <t xml:space="preserve">Well i guess im off to bed so sleepy have a great night everyone </t>
  </si>
  <si>
    <t xml:space="preserve">Beds.are.way.comfy </t>
  </si>
  <si>
    <t>Sat May 02 22:59:27 PDT 2009</t>
  </si>
  <si>
    <t xml:space="preserve">Yay, My brother brought me home Free Comics cause he knew i was to lazy to go pick them up today </t>
  </si>
  <si>
    <t>yoashio</t>
  </si>
  <si>
    <t xml:space="preserve">@Hatz94 Don't worry, you are very talented, saw you on youtube with your cousins, you won't be compared to your brother </t>
  </si>
  <si>
    <t>daubu</t>
  </si>
  <si>
    <t xml:space="preserve">@ModelMandyLynn Aren't those just totally sinful? I love Coffee ice cream anyway I get it, and now Wendys is officially trying to keel me </t>
  </si>
  <si>
    <t>@iamjonathancook r u guys planing 2 come back 2 Australia anytime soon? if u are..i'll be there  x. &amp;lt;3</t>
  </si>
  <si>
    <t xml:space="preserve">@Unica08 ha thanks little nigg. but hate to break it to you,i think im a little bigger than you. </t>
  </si>
  <si>
    <t>midnitemurda</t>
  </si>
  <si>
    <t xml:space="preserve">just realized that all MEN populatiom are nothing but lyin doggs and cheating bastards!!! ugh im so fed up!!! sleeping, night night </t>
  </si>
  <si>
    <t>OlisaFowlin</t>
  </si>
  <si>
    <t xml:space="preserve">@MissFarrah New York time it is May 3 </t>
  </si>
  <si>
    <t>dlcgirll</t>
  </si>
  <si>
    <t xml:space="preserve">i cant believ it!!!!!! </t>
  </si>
  <si>
    <t>Sat May 02 22:59:28 PDT 2009</t>
  </si>
  <si>
    <t>KillerRED09</t>
  </si>
  <si>
    <t>LIVE ON BLOG TV its going good  http://www.blogtv.com/peopl... (via @ironman_333333)</t>
  </si>
  <si>
    <t>cupcakelover1</t>
  </si>
  <si>
    <t>'night.  i'll reply to messages when i wake up tomorrow~</t>
  </si>
  <si>
    <t>wahineilikea</t>
  </si>
  <si>
    <t>Hoping pacquiao loses just to spite shani!!  love u shan!</t>
  </si>
  <si>
    <t>shakeyerhead</t>
  </si>
  <si>
    <t xml:space="preserve">Pacquiao won in round 2. *wtf moment* 2 ROUNDS?! okay. at least, that's great </t>
  </si>
  <si>
    <t>Sat May 02 22:59:33 PDT 2009</t>
  </si>
  <si>
    <t xml:space="preserve">@mdtoorder LOL you're too kind!!  Us #lost #mac peeps gotta stick together!!! </t>
  </si>
  <si>
    <t>Josie61188</t>
  </si>
  <si>
    <t xml:space="preserve">@Textbooks ok thanks for the info </t>
  </si>
  <si>
    <t>daveariens</t>
  </si>
  <si>
    <t>Sunshine ate five pinkies after having ate 4 just three days go. That's _messed_ she's tracking well to grow to 6 feet  grrr. Jurasic park</t>
  </si>
  <si>
    <t xml:space="preserve">damn, youtube has deleted it . when i do, i'll find tweet it </t>
  </si>
  <si>
    <t>Sat May 02 22:59:36 PDT 2009</t>
  </si>
  <si>
    <t>GPascua22</t>
  </si>
  <si>
    <t xml:space="preserve">Oh my Lord. Jon Bon Jovi is beyond hott. Must be some type of crime...I'll never ever get over Jon </t>
  </si>
  <si>
    <t>Sat May 02 22:59:37 PDT 2009</t>
  </si>
  <si>
    <t xml:space="preserve">JONAS was amazzinnggg i loved every minute of it </t>
  </si>
  <si>
    <t>linesse</t>
  </si>
  <si>
    <t xml:space="preserve">surviving my call ... </t>
  </si>
  <si>
    <t xml:space="preserve">@Mother_Rev That's cool. Can ask you something totally random? What's your opinion on the Jonas Brothers? Randi loves them! </t>
  </si>
  <si>
    <t>@MikeLoT13C i really miss you/your hugs  fix that.</t>
  </si>
  <si>
    <t>Sat May 02 22:59:40 PDT 2009</t>
  </si>
  <si>
    <t>jarilyn_ashley</t>
  </si>
  <si>
    <t>Sooooo good  I'm such a fat girl lls* http://short.to/70as</t>
  </si>
  <si>
    <t>huggerfood</t>
  </si>
  <si>
    <t xml:space="preserve">@TheShellyfish C'est le 5...tres bientot!  </t>
  </si>
  <si>
    <t>Sat May 02 22:59:41 PDT 2009</t>
  </si>
  <si>
    <t xml:space="preserve">@paulmason10538 That is a good thing </t>
  </si>
  <si>
    <t>joshhinds</t>
  </si>
  <si>
    <t xml:space="preserve">@StephanieFrank sounds like it was a good time. Wished I'd have been invied to the party..lol </t>
  </si>
  <si>
    <t>enyamert</t>
  </si>
  <si>
    <t xml:space="preserve">@dholliga the sequel im sure it will be better than the first one </t>
  </si>
  <si>
    <t>@Chris__Emerson damn thats sucks, Well I guess we should try it next time  and I already follow  you hehe</t>
  </si>
  <si>
    <t xml:space="preserve">@RachelFerrucci dating myself here... remember the transparent purple singles? </t>
  </si>
  <si>
    <t xml:space="preserve">@TimothyH2O and you keep telling yourself that you're the shiznit. </t>
  </si>
  <si>
    <t>Sat May 02 22:59:43 PDT 2009</t>
  </si>
  <si>
    <t>@fighttheprocess awww &amp;lt;3  to cute.</t>
  </si>
  <si>
    <t>Sat May 02 22:59:44 PDT 2009</t>
  </si>
  <si>
    <t xml:space="preserve">had a good chill/rest/do absolutely nothing day. Got a lot to do 2morro though so I'm headed to bed. Goodnite. </t>
  </si>
  <si>
    <t xml:space="preserve">@llort_live yeah it was the tv movie with the 8th dr in it...they should make another one </t>
  </si>
  <si>
    <t>sydneyrae0078</t>
  </si>
  <si>
    <t xml:space="preserve">http://twitpic.com/4gsah - beans and belle </t>
  </si>
  <si>
    <t>Sat May 02 22:59:46 PDT 2009</t>
  </si>
  <si>
    <t>Heading over to @mayandal fale  love these people</t>
  </si>
  <si>
    <t>Sat May 02 22:59:47 PDT 2009</t>
  </si>
  <si>
    <t>kellymatthews</t>
  </si>
  <si>
    <t xml:space="preserve">Long productive day today, finally in bed about ready to pass out while texting @alannabruce </t>
  </si>
  <si>
    <t xml:space="preserve">@pbxdude hmm any syrup? or ice cream? ice cream tastes good on pancakes lol. yup i can </t>
  </si>
  <si>
    <t xml:space="preserve">the other sister is on! A fine example of using &amp;quot;Olive juice&amp;quot; </t>
  </si>
  <si>
    <t xml:space="preserve">@paulinobrener lol! the 'having fun' part is what matters though </t>
  </si>
  <si>
    <t>Sat May 02 22:59:49 PDT 2009</t>
  </si>
  <si>
    <t xml:space="preserve">didn't write in my journal today ...im back at it tough tommorow ...i got a double shot eXpresso in my fridge at work waiting for me </t>
  </si>
  <si>
    <t>LuCiajavon</t>
  </si>
  <si>
    <t xml:space="preserve">up! staying home...ordering thai food..with a glass of wine and watching a movie til i fall asleep </t>
  </si>
  <si>
    <t xml:space="preserve">@xolotl  nice to see a picture of you on your birthday.  </t>
  </si>
  <si>
    <t>Sat May 02 22:59:51 PDT 2009</t>
  </si>
  <si>
    <t xml:space="preserve">@dbldbl LOL! Enjoy yourself </t>
  </si>
  <si>
    <t xml:space="preserve">#Swine Flu ... from Swine to Swine or from Human to Human. So I'm going to enjoy my honey ham Thank You Very Much! </t>
  </si>
  <si>
    <t xml:space="preserve">@CHRIS_Daughtry do it. you'll be 500 bucks richer. </t>
  </si>
  <si>
    <t>Sat May 02 22:59:52 PDT 2009</t>
  </si>
  <si>
    <t>ShesCountryMN</t>
  </si>
  <si>
    <t>@CountryGirlND by the way... happy birthday you old bat  love ya</t>
  </si>
  <si>
    <t>Sat May 02 23:04:08 PDT 2009</t>
  </si>
  <si>
    <t>avowtostay</t>
  </si>
  <si>
    <t xml:space="preserve">attempting to sleep because church is in 9 hours </t>
  </si>
  <si>
    <t xml:space="preserve">About to preach at IFGF Tokyo.. A lot Japanese people who came to Asia Conference are here today.. Pray for me! </t>
  </si>
  <si>
    <t>Sat May 02 23:04:09 PDT 2009</t>
  </si>
  <si>
    <t>jakeaustinmusic</t>
  </si>
  <si>
    <t xml:space="preserve">Just made a home-made card w/ some peeps! &amp;quot;Crafty&amp;quot; is my new middle name! </t>
  </si>
  <si>
    <t xml:space="preserve">Time to shut down for the night!  Twitter is better than I thought it would be.  </t>
  </si>
  <si>
    <t>&amp;quot;Pneumonoultramicroscopicsilicovolcano- coniosis&amp;quot; is a lung disease and is the longest word in the major dictionary  LOL</t>
  </si>
  <si>
    <t>YAYY celtics won!! n this is just round 1  working 12-6 @ kiehls with Babs today! come visit.</t>
  </si>
  <si>
    <t>Sat May 02 23:04:12 PDT 2009</t>
  </si>
  <si>
    <t>@pollygeegee Lovely article in the latest Woman's Day of you &amp;amp; your daughter Polly   She has your smile big time!</t>
  </si>
  <si>
    <t>laaurav</t>
  </si>
  <si>
    <t xml:space="preserve">@vilcsak Gah I don't know how!! What's the number? aaand I'll go shoppin </t>
  </si>
  <si>
    <t>RewindWebHost</t>
  </si>
  <si>
    <t xml:space="preserve">http://twitpic.com/4gsi1 - Harrison @Harrison914 OWNER and will also be on here from time to time making updates &amp;amp; chatting with ppl </t>
  </si>
  <si>
    <t>@bloodyironist Meee pleasee! For a dreamwidth code if you still have any  *pets you* sweet dreams! &amp;lt;3</t>
  </si>
  <si>
    <t xml:space="preserve">Thanks to @creativlyfierce for a great dinner ... I'll try to return it at breakfast tomorrow </t>
  </si>
  <si>
    <t xml:space="preserve">@tastethenate love has everything to do with this, nathaniel. ... I love you </t>
  </si>
  <si>
    <t xml:space="preserve">@krisengel622 i could just twitpic it to you </t>
  </si>
  <si>
    <t>Sat May 02 23:04:15 PDT 2009</t>
  </si>
  <si>
    <t>nice cover  ? http://blip.fm/~5gsfk</t>
  </si>
  <si>
    <t>MOMOzilla</t>
  </si>
  <si>
    <t xml:space="preserve">Time to crash. Goodnight guys! </t>
  </si>
  <si>
    <t>Sat May 02 23:04:16 PDT 2009</t>
  </si>
  <si>
    <t xml:space="preserve">So happy to see tonya solise tonight i got to give her the new leash i got for bunny </t>
  </si>
  <si>
    <t xml:space="preserve">@smallstakes Sounds nice! I had brunch with family, went to my sister's new flat, then out with dad. Was fun and they're good. </t>
  </si>
  <si>
    <t>goodm0urning</t>
  </si>
  <si>
    <t>#Hoppusday so amazing!  brilliant!</t>
  </si>
  <si>
    <t>nvrshoutamanda</t>
  </si>
  <si>
    <t xml:space="preserve">screw sleeping.. code geass is on </t>
  </si>
  <si>
    <t>Sat May 02 23:04:17 PDT 2009</t>
  </si>
  <si>
    <t xml:space="preserve">This Club is Popping. Shout out to all my Africans out there! </t>
  </si>
  <si>
    <t>Sat May 02 23:04:18 PDT 2009</t>
  </si>
  <si>
    <t xml:space="preserve">@CoachVanessa good additions </t>
  </si>
  <si>
    <t>Sat May 02 23:04:19 PDT 2009</t>
  </si>
  <si>
    <t xml:space="preserve">@TheRealYungBerg lolz we love ya 2...and im ready 4 it </t>
  </si>
  <si>
    <t>Sat May 02 23:04:20 PDT 2009</t>
  </si>
  <si>
    <t xml:space="preserve">@jennamcjenna guess you were busy huh </t>
  </si>
  <si>
    <t xml:space="preserve">@chrisluvssixxam you finally roll yo ass in!!! </t>
  </si>
  <si>
    <t>anthonyperkins</t>
  </si>
  <si>
    <t xml:space="preserve">@madizzleshizzle hey </t>
  </si>
  <si>
    <t xml:space="preserve">@KrisAllenmusic Absolutely not! I'm actually very excited to see what you come up with x3 You're amazing~ </t>
  </si>
  <si>
    <t>@mutemonkey hey hey gorgeous!  Thank you so much for coming the other night   Night was BRILLIANT!  Have netball tonight, but call u after</t>
  </si>
  <si>
    <t>Sat May 02 23:04:22 PDT 2009</t>
  </si>
  <si>
    <t xml:space="preserve">@shellistevens But I still love you.  Cause you're cute and all that! </t>
  </si>
  <si>
    <t xml:space="preserve">I just got home. I'm tired. =P Tonight was SOOO fun. LCBO paper bags, bacardi and coke. =P Nuff said.  Good night world! </t>
  </si>
  <si>
    <t xml:space="preserve">@AmmerieRain The suggested uniform </t>
  </si>
  <si>
    <t xml:space="preserve">I saw Wolverine tonight, and thought it was pretty good </t>
  </si>
  <si>
    <t xml:space="preserve">I'm so hungry!!! But have to wait till I'm done officially dancing or else my stomache will outgrow my abs. </t>
  </si>
  <si>
    <t xml:space="preserve">@BeastMode9 Hey there </t>
  </si>
  <si>
    <t xml:space="preserve">@darsky hey, it's been an unforgettable day in sports on your bday!  (despite your Giants taking the fall.)  </t>
  </si>
  <si>
    <t>pambrossman</t>
  </si>
  <si>
    <t xml:space="preserve">@mariaandros Maria you are more then welcome, save some for when you next come to Sydney and I will take you out to lunch on the water </t>
  </si>
  <si>
    <t xml:space="preserve">@comefilljulia tweet some pics from tonight please </t>
  </si>
  <si>
    <t>Sat May 02 23:04:26 PDT 2009</t>
  </si>
  <si>
    <t xml:space="preserve">@DavidArchie Hey David! What will you be eating for breakfast? </t>
  </si>
  <si>
    <t xml:space="preserve">@StDAY Haha, that's fine. I was only giving you crap. Thank you though.  </t>
  </si>
  <si>
    <t>JustPlayDolls</t>
  </si>
  <si>
    <t xml:space="preserve">#hoppusday is today </t>
  </si>
  <si>
    <t xml:space="preserve">I love myself. Thought we had no black ink for the multifunction thingy but there's some in the drawer </t>
  </si>
  <si>
    <t>Sat May 02 23:04:27 PDT 2009</t>
  </si>
  <si>
    <t xml:space="preserve">@OracleBFisher I guess Successexful Saturdays is very successful tonight, thats whats up... I gotta get to the A soon </t>
  </si>
  <si>
    <t>mfwafy</t>
  </si>
  <si>
    <t xml:space="preserve">Finally get 2 sleep in my bed words cannot explain how I feel </t>
  </si>
  <si>
    <t xml:space="preserve">@teacherc Unfortunately, I missed the #Mariners game tonight. Looks like it was another nail biter. Can't win them all though! </t>
  </si>
  <si>
    <t xml:space="preserve">@christian792 It's otay bud. You have the right to be jealous cuz you're not me </t>
  </si>
  <si>
    <t>Sat May 02 23:04:28 PDT 2009</t>
  </si>
  <si>
    <t xml:space="preserve">@peacesignpamFOD i loved the vidoe u sent me  TwILiGHT </t>
  </si>
  <si>
    <t>Sat May 02 23:04:31 PDT 2009</t>
  </si>
  <si>
    <t>@willflowers Full restore foO!  Yous got them as well? Cheater :p haha jk jk</t>
  </si>
  <si>
    <t>noah_cy</t>
  </si>
  <si>
    <t xml:space="preserve">@kacymooneyham Ok,I deleted m old FB account.And umm,u CAN ACCEPT MY FR?END REQUEST </t>
  </si>
  <si>
    <t>Sat May 02 23:04:32 PDT 2009</t>
  </si>
  <si>
    <t>Patricia_Marie</t>
  </si>
  <si>
    <t xml:space="preserve">@CHRIS_Daughtry good! </t>
  </si>
  <si>
    <t xml:space="preserve">@CyanidexBeauty I told him he needs to dirty it up </t>
  </si>
  <si>
    <t xml:space="preserve">@tfreita2 thank you I will </t>
  </si>
  <si>
    <t>shomau</t>
  </si>
  <si>
    <t xml:space="preserve">@iatwitts Sure </t>
  </si>
  <si>
    <t xml:space="preserve">@crazyfirebolt Haha, Kitty, you're welcomeee!  Anything for David! Anyway, I think I'll meet you near HCI, if it's okay with you! </t>
  </si>
  <si>
    <t xml:space="preserve">@MissKeriBaby oh wow that's fucked up. I woulda knocked him down ( sings ) </t>
  </si>
  <si>
    <t>Sat May 02 23:04:34 PDT 2009</t>
  </si>
  <si>
    <t xml:space="preserve">#hoppusday IS ON TOOOOOOP! YAAY. </t>
  </si>
  <si>
    <t>Sat May 02 23:04:36 PDT 2009</t>
  </si>
  <si>
    <t>loweasy_wtf</t>
  </si>
  <si>
    <t xml:space="preserve">#hoppusday I thought these kinda things were useless but it isn't when mark is really happy about it </t>
  </si>
  <si>
    <t xml:space="preserve">@MagicMittens Y'know.. that pic should be tagged NSFW just because me thinks.  </t>
  </si>
  <si>
    <t>Sat May 02 23:04:37 PDT 2009</t>
  </si>
  <si>
    <t xml:space="preserve">@kpeneyra I wish I could get hubby to want to visit the P.I. He doesn't have relatives there anymore so he doesn't think we need to go. </t>
  </si>
  <si>
    <t>@maeveo haha its made to cut those damn dodgers!!!  i protect my g-men</t>
  </si>
  <si>
    <t>lakerfan01</t>
  </si>
  <si>
    <t xml:space="preserve">hey lamar, i see a triple double on monday.. </t>
  </si>
  <si>
    <t xml:space="preserve">had suchhhhhhhhh and amazinggggggg last two days. Bedtime! </t>
  </si>
  <si>
    <t xml:space="preserve">i'll be back soon. home that is </t>
  </si>
  <si>
    <t>annegeren</t>
  </si>
  <si>
    <t>@pacquiaonews Congratulations! I was there 2 witness the TKO! Good job fellow Filipino!You make us proud  Time 2 relax from the excitement</t>
  </si>
  <si>
    <t xml:space="preserve">Whaaats on the rest of the nights agenda?  Should be some good stuff. Still relaying for life. About 8 more hours! </t>
  </si>
  <si>
    <t>Sat May 02 23:04:42 PDT 2009</t>
  </si>
  <si>
    <t xml:space="preserve">@RahkRahk LMFAOOOO ahhh shit! it's that bad!? There's more fishys in the sea </t>
  </si>
  <si>
    <t>andrwduinkerken</t>
  </si>
  <si>
    <t xml:space="preserve">@VeronicaLovex3 ha thanks </t>
  </si>
  <si>
    <t xml:space="preserve">@nonpretentious yeah our high school bred issues. srsly. it got worse too. but, uhm, you know, look at us now! </t>
  </si>
  <si>
    <t xml:space="preserve">@ladytray I'm late, but WELCOME BACK TO THE EAST COAST! </t>
  </si>
  <si>
    <t>Sat May 02 23:04:43 PDT 2009</t>
  </si>
  <si>
    <t xml:space="preserve">heartburn from hell that cannot be killed by two pepcid chews and a pink stuff pill.  argh </t>
  </si>
  <si>
    <t xml:space="preserve">@YoSeLiN </t>
  </si>
  <si>
    <t xml:space="preserve">@theEMMYawards meaning they stab you right in front of your face. Time to re-evaluate who your friends are. I definately am tu amiga </t>
  </si>
  <si>
    <t xml:space="preserve">@Jeniviel @Ponke @endamaria thanks, ladies!! A few pics were posted on the Boards </t>
  </si>
  <si>
    <t>Sat May 02 23:04:44 PDT 2009</t>
  </si>
  <si>
    <t>AndrewKeys</t>
  </si>
  <si>
    <t xml:space="preserve">@MHolliday LOL yea that's my sister </t>
  </si>
  <si>
    <t>tamyka</t>
  </si>
  <si>
    <t>climbed too quickly - we arrived an hour early for our meeting  for future reference 3 hours.</t>
  </si>
  <si>
    <t xml:space="preserve">I just got home. I'm tired. =P Tonight was SOOO fun. LCBO paper bags and bacardi and coke. =P Nuff said.  Good night world! </t>
  </si>
  <si>
    <t>ferryboats</t>
  </si>
  <si>
    <t>listing my books on Amazon  the semesters finally over!!!</t>
  </si>
  <si>
    <t>Sat May 02 23:04:45 PDT 2009</t>
  </si>
  <si>
    <t xml:space="preserve">@crisgee: Dude meron! We have a camo one which Slick Rick and Sam YG made fun of last time LOL. And one with a necktie! </t>
  </si>
  <si>
    <t>JamesMed</t>
  </si>
  <si>
    <t xml:space="preserve">@UnlimitedPlay I'm sure its going to get worse for me... I'm doing Tweeter just for research. </t>
  </si>
  <si>
    <t>dakotadag76</t>
  </si>
  <si>
    <t>Goin to bed soon... Gotta wake up early and go to Seattle    hbu?</t>
  </si>
  <si>
    <t>nkardos</t>
  </si>
  <si>
    <t xml:space="preserve">is with PAIGE </t>
  </si>
  <si>
    <t>Sat May 02 23:04:46 PDT 2009</t>
  </si>
  <si>
    <t>I liked Hotel For Dogs alot.  4.0 out of 5.0 A very warm hearted movie with some good comedic moments.</t>
  </si>
  <si>
    <t xml:space="preserve">@MaheshKukreja ALL gr8 info, &amp;amp; especially liked the last 1, don't give up! </t>
  </si>
  <si>
    <t>Sat May 02 23:04:47 PDT 2009</t>
  </si>
  <si>
    <t xml:space="preserve">just got back from shopping and i got my mum some perfume for mothers day. arent i thoughtful? </t>
  </si>
  <si>
    <t xml:space="preserve">@momof3crazykids bye! hope you feel better! </t>
  </si>
  <si>
    <t>ashleeisamazing</t>
  </si>
  <si>
    <t>ha. wow i go to kenny's alot... anyways im home. and tired. again. haha  talk if ya want )</t>
  </si>
  <si>
    <t>IWantBones</t>
  </si>
  <si>
    <t xml:space="preserve">@inedia_bella You are very sweet and awesome... </t>
  </si>
  <si>
    <t>Sat May 02 23:04:50 PDT 2009</t>
  </si>
  <si>
    <t>davidyack</t>
  </si>
  <si>
    <t xml:space="preserve">@ImNickArmstrong You should charge $2 , since lulu or others will take a percentage </t>
  </si>
  <si>
    <t>Sat May 02 23:04:51 PDT 2009</t>
  </si>
  <si>
    <t>@amaliebente Hahaha!  Well, I used to play that as well and it is lots of fun.  But we're talking about Manny &amp;quot;Pacman&amp;quot; Pacquiao. Hee.</t>
  </si>
  <si>
    <t>Sat May 02 23:04:52 PDT 2009</t>
  </si>
  <si>
    <t xml:space="preserve">@redsoxmonkey awwwwwwww now i feel special </t>
  </si>
  <si>
    <t>jennforizzle</t>
  </si>
  <si>
    <t>had a pretty good day. bc i finally got to sleep!  and its back to sleep land!</t>
  </si>
  <si>
    <t xml:space="preserve">@keyvan take care pal </t>
  </si>
  <si>
    <t>@ohwhatevs &amp;lt;3 twitter...less distracting than fb ay?  dude...soo random..oh wells ahha</t>
  </si>
  <si>
    <t>Chimei5793</t>
  </si>
  <si>
    <t xml:space="preserve">JONAS was amazing! Can't wait for more </t>
  </si>
  <si>
    <t>Joann_Betschart</t>
  </si>
  <si>
    <t xml:space="preserve">@MichelChagall Hello again! </t>
  </si>
  <si>
    <t>Sat May 02 23:04:56 PDT 2009</t>
  </si>
  <si>
    <t xml:space="preserve">Time to tuck in...still got the sniffles but my Louboutins made my day </t>
  </si>
  <si>
    <t xml:space="preserve">@Vane_DEW Not a sushi fan huh. LOL. </t>
  </si>
  <si>
    <t xml:space="preserve">&amp;quot;my wang is as hard as a prosthetic leg.&amp;quot; best night in boston!! </t>
  </si>
  <si>
    <t>MoneyMagnetBabe</t>
  </si>
  <si>
    <t xml:space="preserve">@forexmilmaker Thanks. Glad you like it. haha. Happy pipping on Monday! </t>
  </si>
  <si>
    <t>home from work, midnight snack/snuggle hubby time  @therooster805</t>
  </si>
  <si>
    <t xml:space="preserve">Still can't get back to sleep. I'm not getting up for a couple off hours tho. I love my bed too much </t>
  </si>
  <si>
    <t xml:space="preserve">@janakyomoon thanks - thats a really cool video too - cheers! </t>
  </si>
  <si>
    <t xml:space="preserve">Oooh!! Three's Company on tv, this night couldnt any better!! I love this show!! </t>
  </si>
  <si>
    <t>@heath900 dont be sad!!! happy heath!!! hey, ur new pic makes you look like esme a bit (im just sayin)  -- loov ju!</t>
  </si>
  <si>
    <t xml:space="preserve">@boyluvX3 yay for you winning!!  tonite was fun! like always your boys make me smile </t>
  </si>
  <si>
    <t>@hotnsaucy i hear that! later i'll send you the lyrics to the song Im writing, i think you'll like it.  ...</t>
  </si>
  <si>
    <t>asiekitty</t>
  </si>
  <si>
    <t xml:space="preserve">@SoulReader ok so then.....what's next for the sould reading? do i emailu?? sorry i'm just still a bit confused. thx for explaining </t>
  </si>
  <si>
    <t>mrnmsbhaven</t>
  </si>
  <si>
    <t xml:space="preserve">For the record... &amp;quot;Disturbia&amp;quot; = Bad movie. Off to bed </t>
  </si>
  <si>
    <t xml:space="preserve">and yeay! alia lent me her set of dvds. can lepak the weekend away </t>
  </si>
  <si>
    <t xml:space="preserve">J: Do you think pickles stick to things? Me: idk, lets try it and see! </t>
  </si>
  <si>
    <t xml:space="preserve">@julito77 @RandomReTweet @RachelB209 @Techsave Thnx For the Rt's </t>
  </si>
  <si>
    <t>how about you subscribe to my youtube channel? good stuff coming up soon.  http://tr.im/kkDS</t>
  </si>
  <si>
    <t>juliabastos</t>
  </si>
  <si>
    <t>@markhoppus #hoppusday is number one!  now you have to come to brasil, haha</t>
  </si>
  <si>
    <t xml:space="preserve">@buzz Great news !!  Keep us posted!! </t>
  </si>
  <si>
    <t xml:space="preserve">Cheers for Manny Pacquiao! </t>
  </si>
  <si>
    <t xml:space="preserve">@LaDyBuG21 Hey Beckah </t>
  </si>
  <si>
    <t>bracken_goblin</t>
  </si>
  <si>
    <t xml:space="preserve">@mayskywalker thank you. de verdade </t>
  </si>
  <si>
    <t xml:space="preserve">Good night, everyone!!! </t>
  </si>
  <si>
    <t>Sat May 02 23:09:18 PDT 2009</t>
  </si>
  <si>
    <t xml:space="preserve">Great Breezy Sunday* Now, lets Chill </t>
  </si>
  <si>
    <t xml:space="preserve">Positivity is not about being soft, it's about being smart...u suckaz! hehe </t>
  </si>
  <si>
    <t xml:space="preserve">@xamylouise Awh~ -- Doesn't matter. Yusssssss. </t>
  </si>
  <si>
    <t xml:space="preserve">@CountryPepper It was lovely having you all over this evening! Thanks for the  visit. So excited for you! </t>
  </si>
  <si>
    <t>Sat May 02 23:09:20 PDT 2009</t>
  </si>
  <si>
    <t xml:space="preserve">@TomFelton i got hooked on twitter last week, when i stumbled upon your page. LOL i read them for 1.5 hrs straight..!! craazy ! </t>
  </si>
  <si>
    <t>JagesAnnan</t>
  </si>
  <si>
    <t xml:space="preserve">@lilmomz Thank ya m'dear! </t>
  </si>
  <si>
    <t>Sat May 02 23:09:24 PDT 2009</t>
  </si>
  <si>
    <t xml:space="preserve">Long Term Goal: Be a real man, Be a data security analyst in 2-4 years Short Term Goal: Finish School, Find Myself, Find My Better Half </t>
  </si>
  <si>
    <t xml:space="preserve">@ReachMagazine I would like that very much! </t>
  </si>
  <si>
    <t>Sat May 02 23:09:25 PDT 2009</t>
  </si>
  <si>
    <t>Leavin work seein what mess I'm goin to get myself into  lol</t>
  </si>
  <si>
    <t xml:space="preserve">nothings impossible. </t>
  </si>
  <si>
    <t>wateva11</t>
  </si>
  <si>
    <t xml:space="preserve">is having a relaxing sunday arvo </t>
  </si>
  <si>
    <t xml:space="preserve">@remzology No reached a battleground in search of gabbar twins </t>
  </si>
  <si>
    <t>Sat May 02 23:09:27 PDT 2009</t>
  </si>
  <si>
    <t xml:space="preserve">its raining its pouring the old man is snoring (litterally i am pretty sure there is an old man out there sleeping while its raining) </t>
  </si>
  <si>
    <t>Sat May 02 23:09:28 PDT 2009</t>
  </si>
  <si>
    <t xml:space="preserve">I am off to FFE and KJO; the best sites ever </t>
  </si>
  <si>
    <t>@Rove1974  Crossing all the bits that still cross for ya Mr Rove  Good luck.</t>
  </si>
  <si>
    <t>Sat May 02 23:09:29 PDT 2009</t>
  </si>
  <si>
    <t>Dave718</t>
  </si>
  <si>
    <t xml:space="preserve">@zeebaby19 i'll keep that in mind then </t>
  </si>
  <si>
    <t>reynaldoyoscar</t>
  </si>
  <si>
    <t>@manuelchao hay, got facebook to??add me  just search reynaldo yoscar</t>
  </si>
  <si>
    <t>love SF. really sorry to have missed u@suthakamal - next time, soon.   getting ready for a big busy week and packing to go home.</t>
  </si>
  <si>
    <t>Sat May 02 23:09:30 PDT 2009</t>
  </si>
  <si>
    <t xml:space="preserve">@miraonthewall Oooh, good idea! </t>
  </si>
  <si>
    <t>isadorebiffin</t>
  </si>
  <si>
    <t>Watch this one too: Billy Boyd comes to The Rescue in Edinborough!  http://tinyurl.com/dnkqe7 and this one too http://tinyurl.com/cltmxj</t>
  </si>
  <si>
    <t xml:space="preserve">@timTech oh sweet!!! I didn't knoany of the members were on Twitter! Will have to follow when I get home </t>
  </si>
  <si>
    <t xml:space="preserve">@TheRealTrevor i rarely do either. i must have gotten lucky tonight. </t>
  </si>
  <si>
    <t>@azdog stuff to do can wait... Give yourself a day off  Happy days...</t>
  </si>
  <si>
    <t>Sat May 02 23:09:31 PDT 2009</t>
  </si>
  <si>
    <t xml:space="preserve">@overingtonc That's one really weird question </t>
  </si>
  <si>
    <t>Sat May 02 23:09:32 PDT 2009</t>
  </si>
  <si>
    <t xml:space="preserve">@FranMagbual It would be hard to tempt him with Philippine beaches, since you already live in paradise! </t>
  </si>
  <si>
    <t>curlymcdimple</t>
  </si>
  <si>
    <t xml:space="preserve">@futurejunkie Agreed! It was good for me too. </t>
  </si>
  <si>
    <t>hace2402</t>
  </si>
  <si>
    <t xml:space="preserve">is waiting for my bf to pick me up </t>
  </si>
  <si>
    <t xml:space="preserve">@Rawr_Its_Shawn thanks </t>
  </si>
  <si>
    <t>@lahiru Also completed the survey.. I can see it now: 'Homemade solution competes with Microsoft Surface'  Can't wait to try your stuff!</t>
  </si>
  <si>
    <t xml:space="preserve">@CALLmeJUICY I am a clean mess, haha. His name is brownie </t>
  </si>
  <si>
    <t>@tyrese4real   besides ur start into making ur own comic book, are u dreaming 2 play a character from comic books?? ( black panther  )</t>
  </si>
  <si>
    <t>Sat May 02 23:09:35 PDT 2009</t>
  </si>
  <si>
    <t>pelirrojo19</t>
  </si>
  <si>
    <t xml:space="preserve">sleep deprived and dreading work, but still smilin' </t>
  </si>
  <si>
    <t>jagrsteele</t>
  </si>
  <si>
    <t xml:space="preserve">@DonnieWahlberg I would open the door and probably even invite you in </t>
  </si>
  <si>
    <t xml:space="preserve">@cyntalist don't tell me ur back at Natural's pigging out ;). BTW, jackfruit stuff is almost over, thanks to me </t>
  </si>
  <si>
    <t>Sat May 02 23:09:36 PDT 2009</t>
  </si>
  <si>
    <t xml:space="preserve">@lovehound yeah, you can probably change it whenever you want. </t>
  </si>
  <si>
    <t xml:space="preserve">Leaving IHOP with Stacy. Thank you for the meal Stacy </t>
  </si>
  <si>
    <t>Sat May 02 23:09:37 PDT 2009</t>
  </si>
  <si>
    <t xml:space="preserve">@IamDomo nah dont give up </t>
  </si>
  <si>
    <t xml:space="preserve">@MarkChing gettn nails done. </t>
  </si>
  <si>
    <t>Sat May 02 23:09:39 PDT 2009</t>
  </si>
  <si>
    <t>smegan</t>
  </si>
  <si>
    <t xml:space="preserve">Clarity...finally.  Thank you true friends </t>
  </si>
  <si>
    <t>Sat May 02 23:09:40 PDT 2009</t>
  </si>
  <si>
    <t xml:space="preserve">@jefholbrook WHAT UP PLAYA? how's the tour? i want to see the show with the jef spin on things! i am hoping to see the new tuna next week </t>
  </si>
  <si>
    <t>kingtwentytwo</t>
  </si>
  <si>
    <t xml:space="preserve">Playing apples to apples </t>
  </si>
  <si>
    <t>Sat May 02 23:09:41 PDT 2009</t>
  </si>
  <si>
    <t xml:space="preserve">@vanessaveasley very true but I still love to see yU shinin' so I hope things pick uP for yU ...I can learn from yOur successes I'm sure </t>
  </si>
  <si>
    <t>JeVona</t>
  </si>
  <si>
    <t xml:space="preserve">@kimbellasworld Have fun for me. </t>
  </si>
  <si>
    <t>Sat May 02 23:09:42 PDT 2009</t>
  </si>
  <si>
    <t>anne_marie_j</t>
  </si>
  <si>
    <t xml:space="preserve">Good thing I'm a freelance night owl.  Everyone needs their ads by the morning.  </t>
  </si>
  <si>
    <t xml:space="preserve">@French_Nugget good thx! little problem with my leg but I'll live! How 'bout you? </t>
  </si>
  <si>
    <t>cljungling</t>
  </si>
  <si>
    <t xml:space="preserve">My daughter is forcing me to eat the last cream puff. Forcing me, I tell you. Horrible child!  </t>
  </si>
  <si>
    <t>Sat May 02 23:09:45 PDT 2009</t>
  </si>
  <si>
    <t>@danielshockk hehe i'm not too good, but I have been told to be a pop-punk vocalist...  Aww I love that song!!</t>
  </si>
  <si>
    <t>Sat May 02 23:09:46 PDT 2009</t>
  </si>
  <si>
    <t>gabbygruenwald</t>
  </si>
  <si>
    <t xml:space="preserve">is the hero in her own story... </t>
  </si>
  <si>
    <t>kaye_leigh</t>
  </si>
  <si>
    <t xml:space="preserve">@s_lesley YES  oh and sorry taylor. Btw everybody Were going to o house for breakfast tomorrow. If you'd like to awaken </t>
  </si>
  <si>
    <t xml:space="preserve">@heynadine lucky you </t>
  </si>
  <si>
    <t>spidergirl_96</t>
  </si>
  <si>
    <t xml:space="preserve">im so excited! im going to take acting classes  i have wanted to act since i was like around 7 now im 13 and finally getting a chance </t>
  </si>
  <si>
    <t xml:space="preserve">Watchin grandmas boy with one of my bff's </t>
  </si>
  <si>
    <t xml:space="preserve">How about we go with a half slut, cause you gotta fit that in there with what he did. </t>
  </si>
  <si>
    <t xml:space="preserve">@iamjonathancook Im so excited for May 5th </t>
  </si>
  <si>
    <t>meny01</t>
  </si>
  <si>
    <t xml:space="preserve">@rambohellhound Thanks for insisting on that song - it's a good one! I like it; it makes me smile </t>
  </si>
  <si>
    <t>kyuul</t>
  </si>
  <si>
    <t xml:space="preserve">@jellerton it was a very pensive examination of a current circumstance. your not supposed to know. glad to hear AC was great. </t>
  </si>
  <si>
    <t>MrHuyLe</t>
  </si>
  <si>
    <t xml:space="preserve">I'm back from the party! So tired! </t>
  </si>
  <si>
    <t xml:space="preserve">@mhogan1214 Hi Mandi, great voice! Thanks for following me </t>
  </si>
  <si>
    <t xml:space="preserve">Marley &amp;amp; Me with the family and carissa...funny movie.. </t>
  </si>
  <si>
    <t>MonkiO</t>
  </si>
  <si>
    <t xml:space="preserve">had a few beers with ali and i'm going to bed now...tomorrow is the only day of the week when i can sleep in...i hope i'm able to! </t>
  </si>
  <si>
    <t xml:space="preserve">@lheylah not so bad thanks! Thought i'd overslept today but i'm up early </t>
  </si>
  <si>
    <t>Sat May 02 23:09:53 PDT 2009</t>
  </si>
  <si>
    <t>brandonwinnie</t>
  </si>
  <si>
    <t>@asmithrainey Have you heard of KT Tape? Could be a great solution for your knee. If it works tell your friends  http://is.gd/wipW</t>
  </si>
  <si>
    <t>@jess_icahh OMG SO EXCITED  new videos are life</t>
  </si>
  <si>
    <t>@photojunkie you got my VOTE!! I know you'll WIN but I gotta get my game on so I can come meet you  LOVE all the pics. Keep on clicking.</t>
  </si>
  <si>
    <t xml:space="preserve">i.e. : don't fear the protagonists -- the Juggernaut -- especially when he licks at your heels -- he might just see something that uDoNot </t>
  </si>
  <si>
    <t xml:space="preserve">TKO BABY!! GO PAC MAN!! Chillin' w/ fams in Markham, always funnn! </t>
  </si>
  <si>
    <t>graceyface96</t>
  </si>
  <si>
    <t xml:space="preserve">@mattycus hit 1500 w/ my 3s team </t>
  </si>
  <si>
    <t>Sat May 02 23:09:57 PDT 2009</t>
  </si>
  <si>
    <t>GollumGirl</t>
  </si>
  <si>
    <t xml:space="preserve">@csstroehmer I'm SO sorry. My phone batter died, so depleted it won't even make a call while plugged in! You were so sweet to call </t>
  </si>
  <si>
    <t>Sat May 02 23:09:58 PDT 2009</t>
  </si>
  <si>
    <t>batmatt2287</t>
  </si>
  <si>
    <t xml:space="preserve">I am sitting in a locked and secure building watching children drool. </t>
  </si>
  <si>
    <t xml:space="preserve">@metaphysical1 that sounds awesome! so glad you can do so much with our pussy! </t>
  </si>
  <si>
    <t>Mirna777</t>
  </si>
  <si>
    <t>Sunday Sunday!so i plan to prepare all the week's work today so that during the week it will be very little to no work  goodie!  GOD BLESS</t>
  </si>
  <si>
    <t xml:space="preserve">@RetroRewind Hey dude!  Take a break please and help me figure out which shoes are cuter for the cruise http://twitpic.com/4gre2  Thx!  </t>
  </si>
  <si>
    <t>mayan888</t>
  </si>
  <si>
    <t xml:space="preserve">@KeanuWoah Thank you to add me </t>
  </si>
  <si>
    <t>Sat May 02 23:09:59 PDT 2009</t>
  </si>
  <si>
    <t>laurasaidwhaat</t>
  </si>
  <si>
    <t>@nicksantino is the cutest thing ever  meeting him tonight was wonderful &amp;lt;3</t>
  </si>
  <si>
    <t xml:space="preserve">@MusicalProdigy done its your birthday in july </t>
  </si>
  <si>
    <t>alexisnova</t>
  </si>
  <si>
    <t xml:space="preserve">I'm at a friends. I had a hella fun day at the Bass Pro Shop. It was amazing! There were hella hot guys there  </t>
  </si>
  <si>
    <t>Sat May 02 23:14:08 PDT 2009</t>
  </si>
  <si>
    <t>oceanstarrr</t>
  </si>
  <si>
    <t xml:space="preserve">@AshleyyMariiexo ahhhhh i donno, walking around? </t>
  </si>
  <si>
    <t xml:space="preserve">It's only fair that the #pacman's marching song is his very own recording. </t>
  </si>
  <si>
    <t>@imanou ooo cooollll....well I just watched harry potter 3 so I think we both no whose having the more exciting nite  lol hve fun...im ...</t>
  </si>
  <si>
    <t>mizz_arum</t>
  </si>
  <si>
    <t xml:space="preserve">Watching Twilight for the 4th time.. </t>
  </si>
  <si>
    <t>Sat May 02 23:14:10 PDT 2009</t>
  </si>
  <si>
    <t xml:space="preserve">I'm actually doing something social tonight. </t>
  </si>
  <si>
    <t>@rosehwang thnx for callin me good people...#followfriday on sunday for you  tweet me up sometime</t>
  </si>
  <si>
    <t>Sat May 02 23:14:11 PDT 2009</t>
  </si>
  <si>
    <t>CalderonBEAST</t>
  </si>
  <si>
    <t xml:space="preserve">Dancing in the stars. Take my hand close your eyes </t>
  </si>
  <si>
    <t xml:space="preserve">@BryanTheShultz i guess, i dont know, i like them, phils a funny guy! and yes i saw that, but im going to bed, ill watch them tomorrow! </t>
  </si>
  <si>
    <t>cassiebroadway</t>
  </si>
  <si>
    <t xml:space="preserve">had an awesome time at the concert tonight! Now I gotsta sleep for my first day at BCBG tomorrow!  </t>
  </si>
  <si>
    <t xml:space="preserve">@NickCannon how cute yall to use each other lingo!!! I can't wait to hear the new stuff lol keep it gully bay bay we love u and MCC </t>
  </si>
  <si>
    <t>Sat May 02 23:14:13 PDT 2009</t>
  </si>
  <si>
    <t xml:space="preserve">Listen to caught in the crowd fave song atm </t>
  </si>
  <si>
    <t xml:space="preserve">@thepurplehawk go to AAM. i post a comment. with the video. </t>
  </si>
  <si>
    <t xml:space="preserve">@Peterpanohno bye sugar! catch u later &amp;amp; THX BIGTIME 4 all the wonderful tunes! Luv u LOTS! Have fun &amp;amp; be blessed. </t>
  </si>
  <si>
    <t>DJEsquire</t>
  </si>
  <si>
    <t xml:space="preserve">@SallyDMC same here luv </t>
  </si>
  <si>
    <t>enz0torr3s</t>
  </si>
  <si>
    <t xml:space="preserve">Gah I'm so tired.  21 choices interview tomorrow!  Pray that I get the job please!   free yogurt from me to you if I get it </t>
  </si>
  <si>
    <t>Sat May 02 23:14:14 PDT 2009</t>
  </si>
  <si>
    <t>vanessa1993</t>
  </si>
  <si>
    <t xml:space="preserve">julie..... this is fun </t>
  </si>
  <si>
    <t>Feath_er</t>
  </si>
  <si>
    <t>@missmariahbean Oh man i was! but then it was freaking poring. and no body was there  so i did other stuff....</t>
  </si>
  <si>
    <t>dawntittle</t>
  </si>
  <si>
    <t>Home from Middle Tennessee. Again.  time for bed. Please stay tuned for more witty commentary tomorrow.</t>
  </si>
  <si>
    <t xml:space="preserve">@amandanuckolls I was thinking of you as Wolverine ran around nek'kid for a while. I believe that is called fan service. </t>
  </si>
  <si>
    <t>ChelsersLove</t>
  </si>
  <si>
    <t xml:space="preserve">Loves family time </t>
  </si>
  <si>
    <t>Sat May 02 23:14:15 PDT 2009</t>
  </si>
  <si>
    <t xml:space="preserve">I'm gonna try to sleep, had a long but awesome day </t>
  </si>
  <si>
    <t>Off for a few more hours shut eye! Kiss kiss  Xxxxxx</t>
  </si>
  <si>
    <t>Sat May 02 23:14:16 PDT 2009</t>
  </si>
  <si>
    <t xml:space="preserve">@jackalltimelow http://twitpic.com/41rvz - damn alex, i hate your face it's too cute and makes me melt all the time </t>
  </si>
  <si>
    <t>Sat May 02 23:14:17 PDT 2009</t>
  </si>
  <si>
    <t xml:space="preserve">Mind on.. :-X .. Missing someone is a guarantee when your down for em </t>
  </si>
  <si>
    <t>Sat May 02 23:14:18 PDT 2009</t>
  </si>
  <si>
    <t xml:space="preserve">I'm off to my mum and dad's to read their paper, get fed and bludge off them in general </t>
  </si>
  <si>
    <t xml:space="preserve">@chrisluvssixxam whatcha suckin this time??? ...lol </t>
  </si>
  <si>
    <t xml:space="preserve">Going to sleep. Had the best evening ever and had a lot of fun doing the show... Loved it. </t>
  </si>
  <si>
    <t>Watch this one too: Billy Boyd comes to The Rescue in Edinburgh!  http://tinyurl.com/dnkqe7 and this one too http://tinyurl.com/cltmxj</t>
  </si>
  <si>
    <t>Sat May 02 23:14:19 PDT 2009</t>
  </si>
  <si>
    <t>jmejmejme</t>
  </si>
  <si>
    <t>@JonathanRKnight @jordanknight don't u guys wanna come to Hawaii?   I can't be flying to the mainland everytime you guys are on tour!</t>
  </si>
  <si>
    <t>Sat May 02 23:14:20 PDT 2009</t>
  </si>
  <si>
    <t>RAWRAWRAWRAWR</t>
  </si>
  <si>
    <t xml:space="preserve">had fun wit cassy looking at stars in her driveway&amp;lt;3 so romantic cant wait 2 c her again </t>
  </si>
  <si>
    <t>fly2inh2o</t>
  </si>
  <si>
    <t xml:space="preserve">Good JOb Everyone!!! </t>
  </si>
  <si>
    <t>hotttttel paaaarty  seee ya'll later,</t>
  </si>
  <si>
    <t>Sat May 02 23:14:22 PDT 2009</t>
  </si>
  <si>
    <t xml:space="preserve">@RonAberdeen Glad you enjoyed the quote </t>
  </si>
  <si>
    <t>I'm going to celebrate earth day by seeing the earth movie   // cool http://gykd.net</t>
  </si>
  <si>
    <t xml:space="preserve">@KevinFierce yea but oddish is just... Odd. Bellsprouts are cute and better </t>
  </si>
  <si>
    <t>Sat May 02 23:14:23 PDT 2009</t>
  </si>
  <si>
    <t>zfree</t>
  </si>
  <si>
    <t xml:space="preserve">@amandadiva there's so much hero worship *JZ and not informed listening critique of cont. music -take 2 steps back and play some coltrane </t>
  </si>
  <si>
    <t>Sat May 02 23:14:24 PDT 2009</t>
  </si>
  <si>
    <t xml:space="preserve">@GETITGIRLPROMO @ginagetitgirl2 yes reed is hot ... I can admit it ... Sorry @ccelli </t>
  </si>
  <si>
    <t xml:space="preserve">Narrative project is submitted! I can be a total couch potato now. </t>
  </si>
  <si>
    <t>@natalietran someone needs a hug from the Vodka Fairy..you know who else does..your mum   love ya Nat</t>
  </si>
  <si>
    <t>Sat May 02 23:14:26 PDT 2009</t>
  </si>
  <si>
    <t>I am buzzed  Got the hiccups!!</t>
  </si>
  <si>
    <t>Sat May 02 23:14:27 PDT 2009</t>
  </si>
  <si>
    <t xml:space="preserve">Chillen....5 days til I go home back to Cali!!!!! </t>
  </si>
  <si>
    <t>lovelykorita</t>
  </si>
  <si>
    <t xml:space="preserve">@_DiDi_ r u in a bad mood today or just havin a bad day Ms. Didi </t>
  </si>
  <si>
    <t>Sat May 02 23:14:29 PDT 2009</t>
  </si>
  <si>
    <t xml:space="preserve">@ashleydanger oh you should be excited! i couldn't stop smiling throughout the whole episode, they are so cute. but you are welcome </t>
  </si>
  <si>
    <t>fueledxbyxkelly</t>
  </si>
  <si>
    <t xml:space="preserve">#hoppusday is the number one trending topic.... epic </t>
  </si>
  <si>
    <t>@paula_abdul_fan &amp;amp; no i dont have it  noone here does</t>
  </si>
  <si>
    <t>janiceNDKblanco</t>
  </si>
  <si>
    <t xml:space="preserve">@cymeimban you got a surprise call from D.....???? Really? Tell me more! </t>
  </si>
  <si>
    <t>Sat May 02 23:14:30 PDT 2009</t>
  </si>
  <si>
    <t>fitz00</t>
  </si>
  <si>
    <t xml:space="preserve">Have you met toni = awesome </t>
  </si>
  <si>
    <t>Sat May 02 23:14:32 PDT 2009</t>
  </si>
  <si>
    <t xml:space="preserve">Baby Jack asked Pam to get in the bathtub with him. We're proud of him! </t>
  </si>
  <si>
    <t xml:space="preserve">yay! thanks guys </t>
  </si>
  <si>
    <t xml:space="preserve">i'm back from melaka. i'm very surprised with the change at a'famosa. cowboy town best gilerrr. happy sgt! </t>
  </si>
  <si>
    <t xml:space="preserve">@Courageous_one feel like a holiday - despite having just had a great weekend. Giving myself a slap and reminding myself to be grateful </t>
  </si>
  <si>
    <t>Sat May 02 23:14:33 PDT 2009</t>
  </si>
  <si>
    <t>Mind on.. :-X .. Missing someone is a guarantee when your down for em  Want you by myside &amp;lt;3</t>
  </si>
  <si>
    <t>kdulovesdavid</t>
  </si>
  <si>
    <t>David Archuleta~! Reply me please  Love you!</t>
  </si>
  <si>
    <t>Sat May 02 23:14:34 PDT 2009</t>
  </si>
  <si>
    <t xml:space="preserve">@WildCuddler its been lesbian since 1998  </t>
  </si>
  <si>
    <t>rottentofu</t>
  </si>
  <si>
    <t>Ho ho. I got the twitter thingy going nicely in wordpress (I'll publish the link soon...maybe  )</t>
  </si>
  <si>
    <t>Sat May 02 23:14:36 PDT 2009</t>
  </si>
  <si>
    <t>RachelProsser</t>
  </si>
  <si>
    <t>speechwriting on a Sunday  Sounds of Miss Saigon still in my head. Go see it if you can.</t>
  </si>
  <si>
    <t>Sat May 02 23:14:35 PDT 2009</t>
  </si>
  <si>
    <t>JuliaRoss13</t>
  </si>
  <si>
    <t xml:space="preserve">thanks all her followers for the help you are all great. I still need more though please help me win. </t>
  </si>
  <si>
    <t>christinawu</t>
  </si>
  <si>
    <t xml:space="preserve">@geunho hey hey welcome to twitter </t>
  </si>
  <si>
    <t>Sat May 02 23:14:37 PDT 2009</t>
  </si>
  <si>
    <t>mandze</t>
  </si>
  <si>
    <t xml:space="preserve">What could be better than top ramen at 11 at night? </t>
  </si>
  <si>
    <t xml:space="preserve">is going photo hunting with Indra, find new places and probably having coffee later </t>
  </si>
  <si>
    <t>chicktalk</t>
  </si>
  <si>
    <t xml:space="preserve">Got that song in your head but don't remember what it's called? www.midomi.com/  Sing or Hum a few bars and midomi will find it for you.  </t>
  </si>
  <si>
    <t>Sat May 02 23:14:38 PDT 2009</t>
  </si>
  <si>
    <t xml:space="preserve">@michaelsheen http://twitpic.com/4f2t1 - now this is a cute picture! </t>
  </si>
  <si>
    <t>Sat May 02 23:14:39 PDT 2009</t>
  </si>
  <si>
    <t xml:space="preserve">@Pistachio you should go to bed </t>
  </si>
  <si>
    <t xml:space="preserve">http://twitpic.com/4gsq4 - @glamma_ink and me dancing away to last call.fun night.haven't been well enough 2 dance 4 a year </t>
  </si>
  <si>
    <t xml:space="preserve">@markhoppus happy #hoppusday I apologize that most reminds me Easter, ah I'm crazy if you have not noticed. </t>
  </si>
  <si>
    <t xml:space="preserve">Loved tonight as well </t>
  </si>
  <si>
    <t>Sat May 02 23:14:41 PDT 2009</t>
  </si>
  <si>
    <t>Goodnyt moon  thanks for a great day!!</t>
  </si>
  <si>
    <t>Sat May 02 23:14:42 PDT 2009</t>
  </si>
  <si>
    <t>tayluhhh9</t>
  </si>
  <si>
    <t xml:space="preserve">Augii is the shit </t>
  </si>
  <si>
    <t xml:space="preserve">ipod and bbm </t>
  </si>
  <si>
    <t>Sat May 02 23:14:44 PDT 2009</t>
  </si>
  <si>
    <t>pixielily0323</t>
  </si>
  <si>
    <t>@jordansgrl4eva yeah, she is   love ya Jam</t>
  </si>
  <si>
    <t>dseaux</t>
  </si>
  <si>
    <t xml:space="preserve">Oh so tired...ready for some sweet sleep </t>
  </si>
  <si>
    <t>@justsel sao khï¿½ng ?? hï¿½nh hï¿½m qua ?i ch?i  Mï¿½ pï¿½ T ?ï¿½u r?i? ?i nhï¿½ th? v? ch?a em?</t>
  </si>
  <si>
    <t>marionettedollx</t>
  </si>
  <si>
    <t xml:space="preserve">likes jun shirota's music </t>
  </si>
  <si>
    <t>Sat May 02 23:14:47 PDT 2009</t>
  </si>
  <si>
    <t>ad977637</t>
  </si>
  <si>
    <t xml:space="preserve">Chillin with my two favs in the back yard </t>
  </si>
  <si>
    <t>Sat May 02 23:14:48 PDT 2009</t>
  </si>
  <si>
    <t xml:space="preserve">is glad that Naz finally made it...even if it was minus pizza </t>
  </si>
  <si>
    <t xml:space="preserve">Nostalgic moment: http://homestarrunner.com &amp;quot;Everyone is different, no two people are not on fire.  Awwww.&amp;quot;  </t>
  </si>
  <si>
    <t>Sat May 02 23:14:49 PDT 2009</t>
  </si>
  <si>
    <t>BloodRayne_br</t>
  </si>
  <si>
    <t xml:space="preserve">@AskAJAnything </t>
  </si>
  <si>
    <t>dylonnn</t>
  </si>
  <si>
    <t xml:space="preserve">&amp;quot;teach u a lesson&amp;quot; plan </t>
  </si>
  <si>
    <t>Sat May 02 23:14:50 PDT 2009</t>
  </si>
  <si>
    <t xml:space="preserve">@kristarella to what degree can you change the page layout? It seems like 99% of the sites using thesis look pretty much the same, heh </t>
  </si>
  <si>
    <t xml:space="preserve">loves J.O.N.A.S. ! awesome show </t>
  </si>
  <si>
    <t>Sat May 02 23:14:51 PDT 2009</t>
  </si>
  <si>
    <t xml:space="preserve">@erkpod Thanks! First video going up now. Where are you at these days? </t>
  </si>
  <si>
    <t>youngshay</t>
  </si>
  <si>
    <t xml:space="preserve">@Louisdineyogi oh wordd! appreciate that </t>
  </si>
  <si>
    <t>conchan</t>
  </si>
  <si>
    <t xml:space="preserve">@DylanRichardson yea i have the beta right now -- had some slight issues so i'm glad to be restarting with RC </t>
  </si>
  <si>
    <t>brittanylea7</t>
  </si>
  <si>
    <t xml:space="preserve">is having a delicious cookie dough milkshake! Excited for Allison's performance on Tuesday </t>
  </si>
  <si>
    <t>Sat May 02 23:14:54 PDT 2009</t>
  </si>
  <si>
    <t xml:space="preserve">Will it rain later? Rain, please come soon. </t>
  </si>
  <si>
    <t xml:space="preserve">@npf007 Some. Not all! </t>
  </si>
  <si>
    <t>@itsmejlee Yeah my dogs fill the hole in my heart that's for sure  Maybe you just need cooler glasses!</t>
  </si>
  <si>
    <t xml:space="preserve">@eak984 I'll take your advice under serious consideration. </t>
  </si>
  <si>
    <t xml:space="preserve">and trying not to look guilty </t>
  </si>
  <si>
    <t xml:space="preserve">whoever said i can't play texas hold 'em was WRONG!!! haha </t>
  </si>
  <si>
    <t>Sat May 02 23:14:58 PDT 2009</t>
  </si>
  <si>
    <t>Going to bed! Had an awesome 3 hours and 50 miniute phone call with @annakayh!  fun times!!</t>
  </si>
  <si>
    <t>Sat May 02 23:14:59 PDT 2009</t>
  </si>
  <si>
    <t>Avaaaa</t>
  </si>
  <si>
    <t xml:space="preserve">Hopes this works </t>
  </si>
  <si>
    <t xml:space="preserve">Oh hell no you just did not use Toxic on me! HELL NAW! Oh wait! Full Heal </t>
  </si>
  <si>
    <t xml:space="preserve">@slyseekr Ohhh No!!! Hope you're okay!!! </t>
  </si>
  <si>
    <t>twistdchick21</t>
  </si>
  <si>
    <t xml:space="preserve">I cut off all my hair! Locks of Love will be happy to say the least </t>
  </si>
  <si>
    <t>tinakhiatani</t>
  </si>
  <si>
    <t xml:space="preserve">I am reading a sweet valley twins~high series book i had as a preteen that i found at a library sale today. Oh the memories! </t>
  </si>
  <si>
    <t>Sat May 02 23:15:00 PDT 2009</t>
  </si>
  <si>
    <t xml:space="preserve">@lowenstein Well it works out for you! You can have all my douchebags </t>
  </si>
  <si>
    <t>GirlBB6</t>
  </si>
  <si>
    <t xml:space="preserve">I just finished listening to the DJ Clue mix show. He got the exclusive joints always. Clue is off the chain mang!!!! </t>
  </si>
  <si>
    <t>Sat May 02 23:19:10 PDT 2009</t>
  </si>
  <si>
    <t xml:space="preserve">@JeffGammage ok... leaving soon... if I don't catch you later twitter gang- be safe and night night </t>
  </si>
  <si>
    <t>Sat May 02 23:19:11 PDT 2009</t>
  </si>
  <si>
    <t xml:space="preserve">@Fibrohaven You're most welcome. I try to do a set of 80s hits once a week, usually Saturday night. Glad you enjoyed it! </t>
  </si>
  <si>
    <t xml:space="preserve">Go Celtics!  Winning money is awesome... </t>
  </si>
  <si>
    <t>Sat May 02 23:19:13 PDT 2009</t>
  </si>
  <si>
    <t>sandandheat</t>
  </si>
  <si>
    <t xml:space="preserve">fucking boring weekend  at least the weather was really nice today </t>
  </si>
  <si>
    <t xml:space="preserve">@taylorswift13 http://twitpic.com/4gnlp - Ahh that's so sweet </t>
  </si>
  <si>
    <t xml:space="preserve">@ClaireEYoung haha lol. thats because men dont like movies like that  </t>
  </si>
  <si>
    <t>Sat May 02 23:19:14 PDT 2009</t>
  </si>
  <si>
    <t>hydrosonic</t>
  </si>
  <si>
    <t xml:space="preserve">@MadLibzx0 and a reply for you now! </t>
  </si>
  <si>
    <t>Sat May 02 23:19:17 PDT 2009</t>
  </si>
  <si>
    <t>beckybelle</t>
  </si>
  <si>
    <t xml:space="preserve">I love everything about today </t>
  </si>
  <si>
    <t>ydntn</t>
  </si>
  <si>
    <t xml:space="preserve">@mike4u4ever2001 That's great ! </t>
  </si>
  <si>
    <t>PrincessZan</t>
  </si>
  <si>
    <t xml:space="preserve">@Chet_ Yes Chet......most definitely and post pics of the adorable pandas too!!!! </t>
  </si>
  <si>
    <t xml:space="preserve">@fairly_biased oh damn... really? it's working just fine in my browser... Nyws, sorry again... </t>
  </si>
  <si>
    <t xml:space="preserve">@LeNuage yeah i love the moon too </t>
  </si>
  <si>
    <t xml:space="preserve">@alejandralei do i have this number!?! </t>
  </si>
  <si>
    <t>The Story - Brandi Carlile. Whoa. This is the song I wrote my first story to. Seems so long ago... Love this song.  So beautiful.</t>
  </si>
  <si>
    <t>Sat May 02 23:19:22 PDT 2009</t>
  </si>
  <si>
    <t>DAMN, I AM BORED!!! CAN WE TELL SECRETS ON THIS THING?? CUZ I GOT SOME..hehehe  WANT 2 KNOW EM??? U LISTENING???</t>
  </si>
  <si>
    <t>@msmoss Oh okay, if you insist!   xx</t>
  </si>
  <si>
    <t xml:space="preserve">@chrisluvssixxam ... not everyone ... just a few ... </t>
  </si>
  <si>
    <t xml:space="preserve">@PaigeAndHagen i think everyone should fly naked. and we should all be led by Jack Barakat </t>
  </si>
  <si>
    <t>good day  fucking starving though, eating now</t>
  </si>
  <si>
    <t>Sat May 02 23:19:24 PDT 2009</t>
  </si>
  <si>
    <t xml:space="preserve">@imnogeek she sells sea shells on the sea shore but the shells she sells are sea shore shells </t>
  </si>
  <si>
    <t>benbarren</t>
  </si>
  <si>
    <t xml:space="preserve">Oh melbourne at least u kicked a goal in the last qtr </t>
  </si>
  <si>
    <t>Sat May 02 23:19:25 PDT 2009</t>
  </si>
  <si>
    <t xml:space="preserve">Getting a 15&amp;quot; Macbook Pro for my birthday!!!!! aaaaaaaaaahhhhhhhhhhh I'm converting </t>
  </si>
  <si>
    <t>allison_nicole7</t>
  </si>
  <si>
    <t xml:space="preserve">@ddlovato y don't u call ur &amp;quot;elbow high-fives&amp;quot;, &amp;quot;elblows&amp;quot; like instead of a low elbow cuz elbows rnt high </t>
  </si>
  <si>
    <t>Sat May 02 23:19:26 PDT 2009</t>
  </si>
  <si>
    <t>kolor323</t>
  </si>
  <si>
    <t xml:space="preserve">hahah what that ? oh and i u aRE staRviNG then cook </t>
  </si>
  <si>
    <t>nexus808</t>
  </si>
  <si>
    <t xml:space="preserve">loved the zip line! 60km an hour upside down works for me </t>
  </si>
  <si>
    <t>amcarbun</t>
  </si>
  <si>
    <t xml:space="preserve">my cousin just got engaged today, it's very exciting </t>
  </si>
  <si>
    <t>astrologyaqua</t>
  </si>
  <si>
    <t xml:space="preserve">My home girl is here sleeping over </t>
  </si>
  <si>
    <t xml:space="preserve">Eating a pizza sub and listening to t swift </t>
  </si>
  <si>
    <t xml:space="preserve">@gregorylent yep. get as far away from the cycle of electronics. especially in bedroom... </t>
  </si>
  <si>
    <t>DebiGen</t>
  </si>
  <si>
    <t xml:space="preserve">@rachaelraycom I can't stop making Rach's  Fennel Pepper Pasta! It is the best pasta dish E-V-E-R!!  Thanks Rach </t>
  </si>
  <si>
    <t>Sat May 02 23:19:29 PDT 2009</t>
  </si>
  <si>
    <t xml:space="preserve">my dog wont let me anywhere near the door lol i guess she doesn't want me to leave </t>
  </si>
  <si>
    <t>Sat May 02 23:19:30 PDT 2009</t>
  </si>
  <si>
    <t>jemcam</t>
  </si>
  <si>
    <t xml:space="preserve">@Cozz awww thanks baby!  ill try to keep it entertaining enough for ppl and will def follow those you suggested </t>
  </si>
  <si>
    <t xml:space="preserve">@MyCheMicALmuse THanK you for your LOVe but it is very hard to be humble wen u are as great as me.. </t>
  </si>
  <si>
    <t>Sat May 02 23:19:31 PDT 2009</t>
  </si>
  <si>
    <t>brunadecastro</t>
  </si>
  <si>
    <t>Yeeeh  	 I'm finally getting move here!!</t>
  </si>
  <si>
    <t xml:space="preserve">Today is my bday  i'm so happy for that  I'm 15 now </t>
  </si>
  <si>
    <t xml:space="preserve">totally playing PS2 and the Spongebob Squarepants movie game </t>
  </si>
  <si>
    <t>Sat May 02 23:19:32 PDT 2009</t>
  </si>
  <si>
    <t xml:space="preserve">@Rockafellas playing &amp;quot;Walk this way!&amp;quot; </t>
  </si>
  <si>
    <t>Sat May 02 23:19:33 PDT 2009</t>
  </si>
  <si>
    <t>Aprilpoe</t>
  </si>
  <si>
    <t xml:space="preserve">@Cathlajew They still have the sourdough burger?! Plain n Dry! Ill be at work till 6...Hope u remember </t>
  </si>
  <si>
    <t>StArRyLuff</t>
  </si>
  <si>
    <t>@hotvogue Aha, already  I feel much better nowww.</t>
  </si>
  <si>
    <t>Sat May 02 23:19:34 PDT 2009</t>
  </si>
  <si>
    <t xml:space="preserve">@JaeBlvd asap.. I need you to put it on a link and a pic playboy stop fukin playin.. get one of your assistance to do it for u </t>
  </si>
  <si>
    <t xml:space="preserve">@cow_grrrl I probably faded earlier than I want to admit, but had a nice relaxing evening, so no complaints </t>
  </si>
  <si>
    <t>Sat May 02 23:19:36 PDT 2009</t>
  </si>
  <si>
    <t xml:space="preserve">@beentsy don't forget the @  whoever... </t>
  </si>
  <si>
    <t>markgamboa</t>
  </si>
  <si>
    <t xml:space="preserve">@Justie follow me </t>
  </si>
  <si>
    <t>Heliopoli</t>
  </si>
  <si>
    <t xml:space="preserve">@NancyHightower Congrats on the phone! I recently assigned mine to Twitter. It certainly makes it more addictive -- I mean, interesting. </t>
  </si>
  <si>
    <t>Sat May 02 23:19:38 PDT 2009</t>
  </si>
  <si>
    <t>I am so content. Almost! There are always some other things that could be better  Of course haha</t>
  </si>
  <si>
    <t xml:space="preserve">@Shadez haha.. u deserved it!! well, you can fix it.. there's always a next time.. </t>
  </si>
  <si>
    <t>Totally!!!  and I &amp;lt;3 gambit. Glad they made him awesome (and not with a french accent)</t>
  </si>
  <si>
    <t>Sat May 02 23:19:41 PDT 2009</t>
  </si>
  <si>
    <t xml:space="preserve">@Parsnipzilla I like the new photo, much less serial killer </t>
  </si>
  <si>
    <t xml:space="preserve">@decoystars My sympathy. It has happened to me thrice before. So frustrating. Good night! </t>
  </si>
  <si>
    <t>Sat May 02 23:19:46 PDT 2009</t>
  </si>
  <si>
    <t xml:space="preserve">&amp;quot;Las Vegas to Vancouver departed 02 May/06:14pm&amp;quot; Not much longer nowww. </t>
  </si>
  <si>
    <t xml:space="preserve">@DisGurlJoJo of course I do!! </t>
  </si>
  <si>
    <t>finally home. fun times w @valiegold @imjustdave @wordspit ... and saw @missxhoney @candeeee  niteyyyy</t>
  </si>
  <si>
    <t>Sat May 02 23:19:48 PDT 2009</t>
  </si>
  <si>
    <t xml:space="preserve">@DavidArchie I need to be followed by you, it would be very much appreciated. </t>
  </si>
  <si>
    <t xml:space="preserve">is goin to snetterton today yay </t>
  </si>
  <si>
    <t>Sat May 02 23:19:49 PDT 2009</t>
  </si>
  <si>
    <t>Marissa0212</t>
  </si>
  <si>
    <t xml:space="preserve">so tired!! Long day going to sleep </t>
  </si>
  <si>
    <t>lizel</t>
  </si>
  <si>
    <t>actually enjoyed working at the office today.  tonight - more work..while watching bones  mon - 2 interviews. yay!</t>
  </si>
  <si>
    <t>Sat May 02 23:19:50 PDT 2009</t>
  </si>
  <si>
    <t>TxFireman911</t>
  </si>
  <si>
    <t>Had fun with misty meg David wow our rock band can jam  not so good though at ping pong LOL</t>
  </si>
  <si>
    <t xml:space="preserve">@CarePathways Thank you, will look it up </t>
  </si>
  <si>
    <t>pseudomoksha</t>
  </si>
  <si>
    <t xml:space="preserve">@sunilnatraj: The site recommends using IE7 and it works perfectly. On the other hand, using FireFox makes that site quite ghastly </t>
  </si>
  <si>
    <t>shalizjohn24</t>
  </si>
  <si>
    <t xml:space="preserve">Going to sleep! Jeff dunham was HILARIOUS!!! Had a good date night </t>
  </si>
  <si>
    <t>mrnurmi</t>
  </si>
  <si>
    <t>Dawn mood. Dido.  ? http://blip.fm/~5gtbj</t>
  </si>
  <si>
    <t>CandiLette</t>
  </si>
  <si>
    <t xml:space="preserve">Listening to music, and thinking about colorful unicorns </t>
  </si>
  <si>
    <t>Sat May 02 23:19:52 PDT 2009</t>
  </si>
  <si>
    <t>@redsoxmonkey i can tell.  how's that paper coming along ;)</t>
  </si>
  <si>
    <t>okay, everyone needs to tweet #hoppusday cuz that's just too cool that mark is the number one topic  happiness is dorky shit</t>
  </si>
  <si>
    <t>Sat May 02 23:19:53 PDT 2009</t>
  </si>
  <si>
    <t>alexbuckingham</t>
  </si>
  <si>
    <t xml:space="preserve">#hoppusday Mark, you should make a YouTube channel and film Blink-182 studio updates! We'd all appreciate that. </t>
  </si>
  <si>
    <t xml:space="preserve">@DrummerFrek tomorrow then. Night! </t>
  </si>
  <si>
    <t>Sat May 02 23:19:54 PDT 2009</t>
  </si>
  <si>
    <t>DVAhometruths</t>
  </si>
  <si>
    <t xml:space="preserve">Oh...PS this will be the new DVAHT site - http://dvaht.blackapplehost.com I will of course still have the Bravehost site. </t>
  </si>
  <si>
    <t>sg0287</t>
  </si>
  <si>
    <t xml:space="preserve">Weeeeeeeee!!!!!! </t>
  </si>
  <si>
    <t>Sat May 02 23:19:55 PDT 2009</t>
  </si>
  <si>
    <t>1FashionChic</t>
  </si>
  <si>
    <t xml:space="preserve">Are you a Bath &amp;amp; Body or Victoria's Secret fan If so click here http://offto.net/07dv2w/  Very reasonable. Probably why I like it! </t>
  </si>
  <si>
    <t>Sat May 02 23:19:56 PDT 2009</t>
  </si>
  <si>
    <t xml:space="preserve">@Haliej1997 Me too </t>
  </si>
  <si>
    <t xml:space="preserve">Yay. I just reached 100 updates. </t>
  </si>
  <si>
    <t>TypoPanther</t>
  </si>
  <si>
    <t xml:space="preserve">@saltwatertype .... Fine, I will just pull the Time is human construct argument? </t>
  </si>
  <si>
    <t xml:space="preserve">In a Sentimental Mood (Ellington) has got to be one of the best late night songs ever.  </t>
  </si>
  <si>
    <t>Sat May 02 23:19:57 PDT 2009</t>
  </si>
  <si>
    <t>cjhonu</t>
  </si>
  <si>
    <t>@natalietran you know who else is nice...  sorry I like smilies</t>
  </si>
  <si>
    <t xml:space="preserve">just redid entire twitter page. may change it back. now am watching &amp;quot;warrior&amp;quot; online. this show is SO COOL! &amp;lt;3 Terry Shappert is cool too </t>
  </si>
  <si>
    <t xml:space="preserve">@davidarchie good morning!  you're probably awake. It's passed 2am here in Ohio and I need to go to bed. Haha. Have an awesome day! </t>
  </si>
  <si>
    <t>cspruck</t>
  </si>
  <si>
    <t xml:space="preserve">@mikeschinkel This article says Parallels wins bnchmarks  - http://is.gd/pG79 - so VMs on Mac seems muddy. Just *try* Virtualbox already. </t>
  </si>
  <si>
    <t>FaceofHollywood</t>
  </si>
  <si>
    <t xml:space="preserve">I finally set up my personal twitter page. should be reading but I needed a day off. Listening to Lupe Fiasco's &amp;quot;Superstar&amp;quot; </t>
  </si>
  <si>
    <t>NatalieR0se</t>
  </si>
  <si>
    <t>follow me.  dont be scared. i dont bite... hard.</t>
  </si>
  <si>
    <t>Sat May 02 23:20:00 PDT 2009</t>
  </si>
  <si>
    <t>dlayna</t>
  </si>
  <si>
    <t>@MsAngelaRenee Your welcome for the shout out!  I'm finishing off the day with excel......how fun is that   Tweace Out!</t>
  </si>
  <si>
    <t>going to sleep  great day today!</t>
  </si>
  <si>
    <t xml:space="preserve">Just saw Wolverine. Was good. Lots of buff Hugh Jackman and blowing shit up </t>
  </si>
  <si>
    <t>Sat May 02 23:20:01 PDT 2009</t>
  </si>
  <si>
    <t xml:space="preserve">@divinechihuahua hahha my glasses in my pic? Those are just play ones! But i do wear real ones! </t>
  </si>
  <si>
    <t xml:space="preserve">@gregh19 Yep. Using it tonight at work </t>
  </si>
  <si>
    <t xml:space="preserve">Is completely overcome with joy. </t>
  </si>
  <si>
    <t>Sat May 02 23:20:02 PDT 2009</t>
  </si>
  <si>
    <t>EchoGraffiti</t>
  </si>
  <si>
    <t xml:space="preserve">Sparkling.. Excited. Yum </t>
  </si>
  <si>
    <t>zannahuff</t>
  </si>
  <si>
    <t xml:space="preserve">Can't wait for Star Trek </t>
  </si>
  <si>
    <t xml:space="preserve">@limejive doing great for 2:20 in the morning </t>
  </si>
  <si>
    <t>trixierawr</t>
  </si>
  <si>
    <t xml:space="preserve">its my dad's birthday. he's 38 </t>
  </si>
  <si>
    <t>Imma sleep in my baby blue Yankees cap tonight  I love those guyz...GOODNIGHT TWEETERS! ILY!</t>
  </si>
  <si>
    <t>fauzernator</t>
  </si>
  <si>
    <t>theres an italian guy wearing an awesome brown tod's boat shoe...  theres also a poklen lady wearing a fake chanel bag. my god.</t>
  </si>
  <si>
    <t>Sat May 02 23:20:05 PDT 2009</t>
  </si>
  <si>
    <t xml:space="preserve">@Toeslaughter coming right now </t>
  </si>
  <si>
    <t>DebBauer</t>
  </si>
  <si>
    <t xml:space="preserve">Mothers and daughters can have such a beautiful relationship. My daughter and I are closer now that she's grown up. Therapy helps </t>
  </si>
  <si>
    <t>Sat May 02 23:24:11 PDT 2009</t>
  </si>
  <si>
    <t>KaraJonas</t>
  </si>
  <si>
    <t xml:space="preserve">I'm going to wait to watch JONAS tomorrow. I wonder if I can wait. I doubt it. </t>
  </si>
  <si>
    <t>OisEucalypt</t>
  </si>
  <si>
    <t>@Kaidane cheers  Only MP3/4, AAC WMA are showing up on the specification listing however. Either it's unofficial, or not in this revision</t>
  </si>
  <si>
    <t>gabrielman</t>
  </si>
  <si>
    <t xml:space="preserve">@devil0ck pretending party?  and yes your kitty looks like a lady </t>
  </si>
  <si>
    <t>MJ_musicjunkie</t>
  </si>
  <si>
    <t xml:space="preserve">I just want to use your love tonight, i dont want to lose your love tonight. </t>
  </si>
  <si>
    <t>how do you know I am leaving @daihard ? lol. I figure if you can blip till dawn then so can I  ? http://blip.fm/~5gtjn</t>
  </si>
  <si>
    <t>JesterNapier</t>
  </si>
  <si>
    <t xml:space="preserve">Is trying to find a decent MMA training facility...HELP ME!!! </t>
  </si>
  <si>
    <t>Sat May 02 23:24:13 PDT 2009</t>
  </si>
  <si>
    <t xml:space="preserve">@Amandablum Hey, I never complained about @aussieheather's cooking. She kills it, so much that I eat whatever given though veggiephobic. </t>
  </si>
  <si>
    <t>Sat May 02 23:24:14 PDT 2009</t>
  </si>
  <si>
    <t xml:space="preserve">@jonasbrothers I saw the 2nd JONAS ep. It was so gooooood. I'll watch it when it comes on TV again </t>
  </si>
  <si>
    <t xml:space="preserve">woo dee woo, got featured in a treasury tonight!  http://tinyurl.com/cf37wz if you'd like to take a peek </t>
  </si>
  <si>
    <t xml:space="preserve">@kpeneyra That looks really cool! I think I have to let him go to Vegas first though. </t>
  </si>
  <si>
    <t xml:space="preserve">@edunonline I am curious, though. Did the 15-yr.-old working the register answer with any guesses? Halibut? </t>
  </si>
  <si>
    <t xml:space="preserve">@manolosavi of course I do </t>
  </si>
  <si>
    <t>barrenfield</t>
  </si>
  <si>
    <t xml:space="preserve">@SoyeonHan Follow your heart. </t>
  </si>
  <si>
    <t>@vanessll hahaha oh u will ahaha :p jk but nopee no shoe boxes  today at wal mart the cashier didnt charge me for this thing i got lol</t>
  </si>
  <si>
    <t>Sat May 02 23:24:16 PDT 2009</t>
  </si>
  <si>
    <t>swansofnever</t>
  </si>
  <si>
    <t xml:space="preserve">@thatthereishope Because I thought it was going to be on the CD version and it wasn't... You should send it to me. </t>
  </si>
  <si>
    <t>Sat May 02 23:24:17 PDT 2009</t>
  </si>
  <si>
    <t xml:space="preserve">goodnight tweeetturr. Nice dreams. </t>
  </si>
  <si>
    <t xml:space="preserve">has to catch some zzz for a big day tomorrow! ..totally jazzed.. </t>
  </si>
  <si>
    <t xml:space="preserve">@peace_love_rosa Haha yeahh he did. I feel extremely lucky even till now </t>
  </si>
  <si>
    <t>paulongpin</t>
  </si>
  <si>
    <t>The ladies like the jacket. Yes, the patch of the flag us backwards.  http://yfrog.com/e63rlj</t>
  </si>
  <si>
    <t>Sat May 02 23:24:18 PDT 2009</t>
  </si>
  <si>
    <t>mis_nomore</t>
  </si>
  <si>
    <t xml:space="preserve">@GuySebastian ooh no...I don't think vegies will give you the energy to power up those lungs </t>
  </si>
  <si>
    <t xml:space="preserve">@dfect WHOA!!!! esa pared tiene actitud </t>
  </si>
  <si>
    <t>Sat May 02 23:24:19 PDT 2009</t>
  </si>
  <si>
    <t xml:space="preserve">seen my old friend @R.Fox of OTL google him one of the coolest rappers I kno </t>
  </si>
  <si>
    <t>Sat May 02 23:24:20 PDT 2009</t>
  </si>
  <si>
    <t xml:space="preserve">@samelf I use NetNewsWire - syncs with the cloud so you can read them online. Also has Windows+iPhone apps. </t>
  </si>
  <si>
    <t>Sat May 02 23:24:22 PDT 2009</t>
  </si>
  <si>
    <t>shortness17</t>
  </si>
  <si>
    <t xml:space="preserve">i miss my babe =( but he comes back this friday yey </t>
  </si>
  <si>
    <t xml:space="preserve">@chanel_amil lol same shittt ur a realllll cutiiee </t>
  </si>
  <si>
    <t>Sat May 02 23:24:24 PDT 2009</t>
  </si>
  <si>
    <t>heavenlypsycho</t>
  </si>
  <si>
    <t xml:space="preserve">koki's &amp;quot;pierrot&amp;quot; seems to be getting a lot of love from kat-tun fans along with junno's &amp;quot;wind&amp;quot;. never expected them to have good solos. </t>
  </si>
  <si>
    <t>@Cody_K  #p2 See what happens if the GOP can't provide a decent oppositional party?  Even we need them to get their act together.</t>
  </si>
  <si>
    <t>Sat May 02 23:24:27 PDT 2009</t>
  </si>
  <si>
    <t>projblogsphere</t>
  </si>
  <si>
    <t xml:space="preserve">Late dinner at Olive Garden with a bunch of friends. First time eating at Olive Garden in years. My gosh... I miss this food! </t>
  </si>
  <si>
    <t xml:space="preserve">just got back from roastin mallows </t>
  </si>
  <si>
    <t>risweete</t>
  </si>
  <si>
    <t xml:space="preserve">I love being a seventh wheel woohoo </t>
  </si>
  <si>
    <t>Sat May 02 23:24:28 PDT 2009</t>
  </si>
  <si>
    <t>crankytiger</t>
  </si>
  <si>
    <t xml:space="preserve">@epicanis Thanks, brat.  BTW, spent the evening looking at old slides, found some (more) hysterical baby pics of you. </t>
  </si>
  <si>
    <t>btnalv</t>
  </si>
  <si>
    <t xml:space="preserve">@GuySebastian That's fabulous!  I'm very proud of you </t>
  </si>
  <si>
    <t>Sat May 02 23:24:29 PDT 2009</t>
  </si>
  <si>
    <t xml:space="preserve">@NiteshNitesh If I misunderstood u, just try again, ok? </t>
  </si>
  <si>
    <t>marciarocks</t>
  </si>
  <si>
    <t xml:space="preserve">i'm going to sleep see you tomorrow twitters </t>
  </si>
  <si>
    <t>Sat May 02 23:24:30 PDT 2009</t>
  </si>
  <si>
    <t>ynnej610</t>
  </si>
  <si>
    <t xml:space="preserve">@dancerr08 errrrrr i'm already confused. hahah i love love love you too fron. night </t>
  </si>
  <si>
    <t>Sat May 02 23:24:33 PDT 2009</t>
  </si>
  <si>
    <t xml:space="preserve">@dinno Talk to your dad about it  its tried and tested method. Thats how I got N82 from mom </t>
  </si>
  <si>
    <t>Sat May 02 23:24:34 PDT 2009</t>
  </si>
  <si>
    <t>@MoneyMase Pacquiao KO him out nasty right....i won money  wuts up mann..</t>
  </si>
  <si>
    <t>Neeeeeve</t>
  </si>
  <si>
    <t>became a fashion model today  liz ell</t>
  </si>
  <si>
    <t>Sat May 02 23:24:35 PDT 2009</t>
  </si>
  <si>
    <t xml:space="preserve">@LadyLucius HAHA, aww, surely some of these people you're friends with? http://tinyurl.com/cqtjdk </t>
  </si>
  <si>
    <t>Sat May 02 23:24:36 PDT 2009</t>
  </si>
  <si>
    <t>Jane_Alexander</t>
  </si>
  <si>
    <t xml:space="preserve">@whitneyjp I'm your friend. </t>
  </si>
  <si>
    <t>djJamesSnow</t>
  </si>
  <si>
    <t xml:space="preserve">Wolverine is really cool movie </t>
  </si>
  <si>
    <t>eclecticsatire</t>
  </si>
  <si>
    <t xml:space="preserve">just booked my flight back home! can't wait! </t>
  </si>
  <si>
    <t>Sat May 02 23:24:37 PDT 2009</t>
  </si>
  <si>
    <t xml:space="preserve">@Spitphyre @Polka_ hey sorry to have missed u guys last eve, mr. @shadez didn't want to share the attention </t>
  </si>
  <si>
    <t>dvdwakita</t>
  </si>
  <si>
    <t xml:space="preserve">Going to church.. N going out dinner with my frens.. </t>
  </si>
  <si>
    <t>talk2dug</t>
  </si>
  <si>
    <t>It's 239 am. Time for falafals.  in New York, NY http://loopt.us/aAXpmg.t</t>
  </si>
  <si>
    <t>KimberlyStew</t>
  </si>
  <si>
    <t>@jwright Same here  Party in my room  lol</t>
  </si>
  <si>
    <t>cass4692</t>
  </si>
  <si>
    <t>just started painting an old bath to use as a flower bed  i iz creatiVe!</t>
  </si>
  <si>
    <t>Sat May 02 23:24:41 PDT 2009</t>
  </si>
  <si>
    <t>Silverman_</t>
  </si>
  <si>
    <t xml:space="preserve">Going to bed. Good nite </t>
  </si>
  <si>
    <t>DaniLoves</t>
  </si>
  <si>
    <t xml:space="preserve">@sparklingshoes oh kk you learn something new everyday i guess lol </t>
  </si>
  <si>
    <t xml:space="preserve">@ShaniBeeGirl heyy shanii </t>
  </si>
  <si>
    <t>keekomo</t>
  </si>
  <si>
    <t xml:space="preserve">@RobPattinson_ how's life outside the acting? you're welcome to hop on xbox live and game with me! it could be fun </t>
  </si>
  <si>
    <t>anak2008</t>
  </si>
  <si>
    <t>rockband was fun and now im jst chillin on it!!  hit up the cell if you know the number!! =D</t>
  </si>
  <si>
    <t>M remembered her old routine as a hostess   http://yfrog.com/3xynqj</t>
  </si>
  <si>
    <t xml:space="preserve">@jillygg @lindawoods Thanks! I'm having a lot of fun with it - and hope readers will share in that fun too. </t>
  </si>
  <si>
    <t>Sat May 02 23:24:44 PDT 2009</t>
  </si>
  <si>
    <t xml:space="preserve">i love a good ebay find </t>
  </si>
  <si>
    <t>happyasian93</t>
  </si>
  <si>
    <t>@LocaLxLove ahh i thought u were going over summer T__T pack me in your suitcase  You'll be my bestestest friend ! DDDDDDDDDDDD</t>
  </si>
  <si>
    <t>Sat May 02 23:24:45 PDT 2009</t>
  </si>
  <si>
    <t>jaeboogiesmalls</t>
  </si>
  <si>
    <t>@kameelahwrites Hey there! Thank you.  I really enjoy reading your blogspot and tumblr. Good stuff!</t>
  </si>
  <si>
    <t>preyforhuntress</t>
  </si>
  <si>
    <t xml:space="preserve">@Claire_bare I was a most excellent evening. Let There Be Rock - live - kicked my ass tho. But I got to sing too. </t>
  </si>
  <si>
    <t>bitzybabii</t>
  </si>
  <si>
    <t xml:space="preserve">ABOUT TO WATCH jACKASS </t>
  </si>
  <si>
    <t>jmr479</t>
  </si>
  <si>
    <t xml:space="preserve">Crashing 4 the night, GN all. Dream away!   </t>
  </si>
  <si>
    <t>oliviacheo</t>
  </si>
  <si>
    <t xml:space="preserve">The day was pretty good, too </t>
  </si>
  <si>
    <t>Sat May 02 23:24:46 PDT 2009</t>
  </si>
  <si>
    <t xml:space="preserve">the #canucks looked terrible tonight, save for the 1st period.  however, seeing all those white towels live is still pretty amazing </t>
  </si>
  <si>
    <t xml:space="preserve">@chrisjsimon LOL. #Pacman can buy a new car for each  of us sending tweets and still be able to retire in style </t>
  </si>
  <si>
    <t>Sat May 02 23:24:47 PDT 2009</t>
  </si>
  <si>
    <t xml:space="preserve">@music_ismylife g'nite </t>
  </si>
  <si>
    <t xml:space="preserve">just put a new little banner on @meeyukii's MySpace for the @AllStar_Hockey's blog. </t>
  </si>
  <si>
    <t>Sat May 02 23:24:48 PDT 2009</t>
  </si>
  <si>
    <t xml:space="preserve">@fredheader I am following him. That still sounds rather &amp;quot;stalker-esque&amp;quot; to me.But, I liked what I heard. </t>
  </si>
  <si>
    <t>brittainbelden</t>
  </si>
  <si>
    <t>Time for some applesauce  YUM!!!</t>
  </si>
  <si>
    <t>Sat May 02 23:24:49 PDT 2009</t>
  </si>
  <si>
    <t xml:space="preserve">@edwardharran It was such a pleasant surprise to bump into you. @christineegger This place is full of people like us. </t>
  </si>
  <si>
    <t>Sat May 02 23:24:50 PDT 2009</t>
  </si>
  <si>
    <t>okay these are helping me   gonna try to relax ? http://blip.fm/~5gtkl</t>
  </si>
  <si>
    <t xml:space="preserve">: Watching Britney's Circus Tour in youtube! Lovely! I hope she passes by the Philippines! </t>
  </si>
  <si>
    <t>Sat May 02 23:24:51 PDT 2009</t>
  </si>
  <si>
    <t xml:space="preserve">@trekkerguy not yet but I'm gonna check it out </t>
  </si>
  <si>
    <t>brianna_babby</t>
  </si>
  <si>
    <t xml:space="preserve">@Jessicaveronica hehheh i love you jess </t>
  </si>
  <si>
    <t>krystlesuszter</t>
  </si>
  <si>
    <t xml:space="preserve">Just made a cop friend... Cause i'm pretty </t>
  </si>
  <si>
    <t>Sat May 02 23:24:52 PDT 2009</t>
  </si>
  <si>
    <t xml:space="preserve">@hanlie Lucky you! Oh well, at least I am not hosting, so my work is minimal </t>
  </si>
  <si>
    <t>@lilyroseallen take me to berlin  please?</t>
  </si>
  <si>
    <t>Sat May 02 23:24:53 PDT 2009</t>
  </si>
  <si>
    <t xml:space="preserve">yin/yang: is a paradox of passion -- that curves -- yet preserves -- through it's vibrancy, it's maintenance of difference: black/white </t>
  </si>
  <si>
    <t xml:space="preserve">@Deltavogue Thanks!  </t>
  </si>
  <si>
    <t>Sat May 02 23:24:54 PDT 2009</t>
  </si>
  <si>
    <t>almost done for the day...  be back here at 9am, like a boss.</t>
  </si>
  <si>
    <t xml:space="preserve">happy #hoppusday everyone!! </t>
  </si>
  <si>
    <t xml:space="preserve">It's that time, y'all. Les rï¿½ves les plus doux, mon beau Twitterfamilias! </t>
  </si>
  <si>
    <t>Sat May 02 23:24:56 PDT 2009</t>
  </si>
  <si>
    <t>@GCs_RIOT_GURL hey hey thank you  the con was fudging awesome. Well everything supernatural related is fudging awesome.</t>
  </si>
  <si>
    <t>falfonso1017</t>
  </si>
  <si>
    <t xml:space="preserve">@mrskutcher as much as i love lanvin: 1st - those shoes are hideous; 2nd: there are better (and smarter) ways to spend $540 </t>
  </si>
  <si>
    <t xml:space="preserve">@Mother_Rev Good Night! Love ya! </t>
  </si>
  <si>
    <t>Sat May 02 23:24:57 PDT 2009</t>
  </si>
  <si>
    <t xml:space="preserve">mabuhay Manny! mabuhay pilipinas ! we are proud of you manny! </t>
  </si>
  <si>
    <t>catherinehuh</t>
  </si>
  <si>
    <t xml:space="preserve">had a good day. </t>
  </si>
  <si>
    <t xml:space="preserve">Sunday Morning. Flying Training today. An impromptu session due to some good weather this weekend. Will Tweet from airfield later. </t>
  </si>
  <si>
    <t xml:space="preserve">@WaleDC thewordisyou'llbe at Harper's Ferry onthe8thhereinBoston. Ilookforwardtotheperformance. Hope you don't pull any 'Waynebows'. </t>
  </si>
  <si>
    <t>KoalaCox</t>
  </si>
  <si>
    <t xml:space="preserve">Is leading a life with someone he loves and shes got this smile he just cant deny. Never was much for fishing the sea...guess I got lucky </t>
  </si>
  <si>
    <t>Sat May 02 23:25:00 PDT 2009</t>
  </si>
  <si>
    <t xml:space="preserve">...I'm just helping it along with this twitter and putting vids on youtube, cos I really wanna see Ellen come to Oz </t>
  </si>
  <si>
    <t>foreverandever2</t>
  </si>
  <si>
    <t xml:space="preserve">I am waching JONAS in YOUTUBE </t>
  </si>
  <si>
    <t>Sat May 02 23:25:02 PDT 2009</t>
  </si>
  <si>
    <t xml:space="preserve">WOoooooooo party at ceasers palace! Free admition. Heard it was poppin! As soon as we finish eatin, we there! </t>
  </si>
  <si>
    <t>Sat May 02 23:25:06 PDT 2009</t>
  </si>
  <si>
    <t>pconnery</t>
  </si>
  <si>
    <t xml:space="preserve">I took a nap after eating a phenomenal home-cooked meal; now I am up at this hour.  Might as well get some work done and tweet of course </t>
  </si>
  <si>
    <t xml:space="preserve">@CHRIS_Daughtry ouch! belly button piercing sounds painful..but we'll still love ya with or without it! </t>
  </si>
  <si>
    <t>Sat May 02 23:25:07 PDT 2009</t>
  </si>
  <si>
    <t xml:space="preserve">loves bonfires lakeside </t>
  </si>
  <si>
    <t xml:space="preserve">Got to see a movie I thought I'd never get to see! </t>
  </si>
  <si>
    <t>Sat May 02 23:25:08 PDT 2009</t>
  </si>
  <si>
    <t>emma_bluleopard</t>
  </si>
  <si>
    <t xml:space="preserve">Umm..twitter is strange, but I am sure I will grow to love it haha </t>
  </si>
  <si>
    <t>blue_raven</t>
  </si>
  <si>
    <t xml:space="preserve">@sarah_connors Mmmmmmm. Om nom nom. </t>
  </si>
  <si>
    <t>Sat May 02 23:25:10 PDT 2009</t>
  </si>
  <si>
    <t>CheyPerk</t>
  </si>
  <si>
    <t xml:space="preserve">Had SOOOOO much fun at prom!! </t>
  </si>
  <si>
    <t>Sat May 02 23:29:19 PDT 2009</t>
  </si>
  <si>
    <t>banged up at the hard rock  on a mission</t>
  </si>
  <si>
    <t>although, DON'T KNOW THE RESULT! (Don't watch sports news as I'm a girl yaknow  I hope Hatton got at least a few worthwhile punches in</t>
  </si>
  <si>
    <t xml:space="preserve">@scarletmandy i good...just woke up from TweetBrk and nap...gettin my tweet on..whoot whoot </t>
  </si>
  <si>
    <t>Sat May 02 23:29:21 PDT 2009</t>
  </si>
  <si>
    <t>good night twitters  i need to stop sleeeeep! doing a 9 mile run tomorrow. ah.</t>
  </si>
  <si>
    <t xml:space="preserve">Freakin' tired and my nose hurts because I'm still having this cold! But I'm not letting this ruin my day, so goodmorning beautiful day </t>
  </si>
  <si>
    <t xml:space="preserve">@tylertvedt90 no Tyler that would be vain and superficial and you would become a pain in the ass. so dont </t>
  </si>
  <si>
    <t>carsonsandiego</t>
  </si>
  <si>
    <t>Back from Irvine.  It's a great place.</t>
  </si>
  <si>
    <t xml:space="preserve">@DeeTenorio heh. goooo figure, right? @donnajherren YES! FINALLY! YES! haha. I've been WAITING/trying to find someone to share the squee! </t>
  </si>
  <si>
    <t>Sat May 02 23:29:28 PDT 2009</t>
  </si>
  <si>
    <t>@TheQuietOne35 I know you want to send me that link!  Andrea</t>
  </si>
  <si>
    <t>Solimander</t>
  </si>
  <si>
    <t xml:space="preserve">I think it might actually be my bedtime, since I might go to church in the morning... Goodnight everyone </t>
  </si>
  <si>
    <t>Sat May 02 23:29:29 PDT 2009</t>
  </si>
  <si>
    <t xml:space="preserve">Back at Tabi's </t>
  </si>
  <si>
    <t>Sat May 02 23:29:32 PDT 2009</t>
  </si>
  <si>
    <t xml:space="preserve">is laying in the bed watching @cwthegame on youtube from his subscriber game fanatic </t>
  </si>
  <si>
    <t xml:space="preserve">goooood morningg </t>
  </si>
  <si>
    <t>Sat May 02 23:29:31 PDT 2009</t>
  </si>
  <si>
    <t xml:space="preserve">Katies 21st birthday party!!! Tonight should be fun </t>
  </si>
  <si>
    <t xml:space="preserve">@mmitchelldaviss *jumps out of bed* duuude, scary </t>
  </si>
  <si>
    <t>VintageCircus</t>
  </si>
  <si>
    <t xml:space="preserve">its 11:30pm and i dont wanna sleep; so i debated with myself, and in the end i decided what a perfect time to BAKE! no kidding. </t>
  </si>
  <si>
    <t xml:space="preserve">@paula_abdul_fan hahaha i'll just enjoy this days without school </t>
  </si>
  <si>
    <t xml:space="preserve">@TashSpice LOL yea...  </t>
  </si>
  <si>
    <t>Sat May 02 23:29:33 PDT 2009</t>
  </si>
  <si>
    <t>@MeleahRubino yeaa! go and have fun  do ittt hahaz</t>
  </si>
  <si>
    <t xml:space="preserve">is up early (well for me) and ready to hit the books again </t>
  </si>
  <si>
    <t>evicieux</t>
  </si>
  <si>
    <t xml:space="preserve">@Whoa1984 no, just have some photoshop skills from some previous experience. Editing pics from going out today. </t>
  </si>
  <si>
    <t>Sat May 02 23:29:35 PDT 2009</t>
  </si>
  <si>
    <t>Toast472</t>
  </si>
  <si>
    <t xml:space="preserve">Finished my ap outline for world history come on Chonis you can do it!!! </t>
  </si>
  <si>
    <t>Sat May 02 23:29:36 PDT 2009</t>
  </si>
  <si>
    <t>Kaalie</t>
  </si>
  <si>
    <t xml:space="preserve">@Nadinemmanuella hey nadine!!!! i kinda nervous bout mondaaaay </t>
  </si>
  <si>
    <t xml:space="preserve">lalala, bought the 3rd book in the luxe series today! think i might go off and read now </t>
  </si>
  <si>
    <t>drdevito</t>
  </si>
  <si>
    <t xml:space="preserve">is wondering how the academic world would respond to a group scholarly paper created from Tweets. </t>
  </si>
  <si>
    <t>@RayWJohnson sorry man, i was bored. that's what bored asians do  j/k</t>
  </si>
  <si>
    <t>@natalietran We believe you  (and my we I mean me)</t>
  </si>
  <si>
    <t>Ravenspirit41</t>
  </si>
  <si>
    <t>http://twitpic.com/4gtm8 - WOOOOOOOOWHOOOOOO! Im smiling!! see---&amp;gt;  now your turn lol!</t>
  </si>
  <si>
    <t xml:space="preserve">@joannesmedley /// Just been looking on the met site and should have passed over within the hour, hopefully  </t>
  </si>
  <si>
    <t>Sat May 02 23:29:38 PDT 2009</t>
  </si>
  <si>
    <t xml:space="preserve">Awesome saw zoe's house </t>
  </si>
  <si>
    <t>Sat May 02 23:29:39 PDT 2009</t>
  </si>
  <si>
    <t>it was a very good night with my all time favorite people.  I needed this. goodnight everyone. )</t>
  </si>
  <si>
    <t>andreagyomai</t>
  </si>
  <si>
    <t>My Taylor Swift Song is &amp;quot;Love Story&amp;quot;...Yeah I am the hopeless romantic  &amp;lt;3 Now I am just waiting for Romeo to show up...lol</t>
  </si>
  <si>
    <t xml:space="preserve">I heard this on youtube last week. First time that I had heard it. </t>
  </si>
  <si>
    <t xml:space="preserve">@joelloi eyes only la. boy, it will be okay. </t>
  </si>
  <si>
    <t xml:space="preserve">Lipstick Jungle is surprisingly addictive. And my lemon-cranberry scones are FANTASTIC </t>
  </si>
  <si>
    <t>Sat May 02 23:29:43 PDT 2009</t>
  </si>
  <si>
    <t xml:space="preserve">@cleverstiles yumyum indeed,have fun manche </t>
  </si>
  <si>
    <t>tcutts</t>
  </si>
  <si>
    <t xml:space="preserve">@EmChristian hopefully he will fix it soon, if not may have to result to shaving it in his sleep haha </t>
  </si>
  <si>
    <t>Libby_Legit</t>
  </si>
  <si>
    <t xml:space="preserve">@OhHeyItsCarrieC Haha, alright. </t>
  </si>
  <si>
    <t>Sat May 02 23:29:44 PDT 2009</t>
  </si>
  <si>
    <t>cgreaux</t>
  </si>
  <si>
    <t xml:space="preserve">Warm girl in bed.  </t>
  </si>
  <si>
    <t>Sat May 02 23:29:45 PDT 2009</t>
  </si>
  <si>
    <t>Watching the break up and going to sleep  nighty night</t>
  </si>
  <si>
    <t xml:space="preserve">@Bridget_CooKs Keeping preserving, but share the recipes.... pickle for sure. </t>
  </si>
  <si>
    <t>Tatty</t>
  </si>
  <si>
    <t xml:space="preserve">@fake_vyvyan If you can think of it, someone has that fetish. It's on the internet. </t>
  </si>
  <si>
    <t xml:space="preserve">want to watch little miss sunshine </t>
  </si>
  <si>
    <t>emygination</t>
  </si>
  <si>
    <t xml:space="preserve">@LiseyMac It was really, REALLY cool. It's Rumplestiltskin, only more mind-trippy. </t>
  </si>
  <si>
    <t xml:space="preserve">@joejonas1fan1 I loved the way Joe said that, haha,it was cute &amp;amp; funny!!!Dude,Chelsea got an awesome role in that show!I'd love to do it! </t>
  </si>
  <si>
    <t>faithgoddess7</t>
  </si>
  <si>
    <t xml:space="preserve">If the spirit of love is present, your attitude  will be like Jesus, standing in the shoes of the sinner, and never giving up on  them. </t>
  </si>
  <si>
    <t>Sat May 02 23:29:49 PDT 2009</t>
  </si>
  <si>
    <t xml:space="preserve">@_Susanlee_ ummm...I was accosted by a weirdo on my way out, he saw jupiter once and that's love </t>
  </si>
  <si>
    <t xml:space="preserve">@alexwillick do your work!! im the one that pocrastinates life away not you </t>
  </si>
  <si>
    <t>RafikisGorgeous</t>
  </si>
  <si>
    <t xml:space="preserve">is looking forward to going OS... 7 weeks </t>
  </si>
  <si>
    <t xml:space="preserve">@sushiday I think kids might dislike them because they are on the bitter side, and kids a bit sensitive to that. But they're awesome </t>
  </si>
  <si>
    <t>kashrutnews</t>
  </si>
  <si>
    <t xml:space="preserve">@tova_s found you on JTA's top 100. Mazal Tov! </t>
  </si>
  <si>
    <t>Bethgitchel</t>
  </si>
  <si>
    <t xml:space="preserve">@WhoTheEff I know! Next I'll run away to walmart! BIG trip! </t>
  </si>
  <si>
    <t>Dtothel_o</t>
  </si>
  <si>
    <t xml:space="preserve">Great performance at UCR spring splash tonight Common. Thanks for coming out to socal. </t>
  </si>
  <si>
    <t>hayleymaree</t>
  </si>
  <si>
    <t xml:space="preserve">Lines, Vines and Trying Times </t>
  </si>
  <si>
    <t>wayneNtampa</t>
  </si>
  <si>
    <t xml:space="preserve">@aplusk The Twitterverse loves you back </t>
  </si>
  <si>
    <t xml:space="preserve">if i were God i could make another cat out of all this cat hair..i'm glad i'm not God. </t>
  </si>
  <si>
    <t xml:space="preserve">I was so lost without internet... </t>
  </si>
  <si>
    <t>Rachiegogirl</t>
  </si>
  <si>
    <t xml:space="preserve">doesnt know what to do next???   </t>
  </si>
  <si>
    <t xml:space="preserve">Anyone care to join the Lonely Hearts Club? we can be lonely together. </t>
  </si>
  <si>
    <t>Chaarlotte</t>
  </si>
  <si>
    <t xml:space="preserve">@_Bonjour_When I first read that I was like who the hell are they haha but yeah they live together now. I finished the book </t>
  </si>
  <si>
    <t>AngInFL</t>
  </si>
  <si>
    <t xml:space="preserve">@Vane_DEW Will do. </t>
  </si>
  <si>
    <t>Sat May 02 23:29:57 PDT 2009</t>
  </si>
  <si>
    <t xml:space="preserve">@taylorswift13 http://twitpic.com/4gnlp - That's one very smart shoe!! </t>
  </si>
  <si>
    <t>pmartin46_USANA</t>
  </si>
  <si>
    <t xml:space="preserve">Hey, thanks for the follow, wow this is exciting a new tweet. </t>
  </si>
  <si>
    <t>xqz_moi</t>
  </si>
  <si>
    <t>@cinemacities  i'm not surprised. shame he didn't keep his scottish accent in the movie though.</t>
  </si>
  <si>
    <t>good day   tired though :[ phew</t>
  </si>
  <si>
    <t>Sat May 02 23:30:00 PDT 2009</t>
  </si>
  <si>
    <t xml:space="preserve">@HOLDitUP so that doesn't seem completely off topic, I was thinking about how fun it would be to go to Disneyland today </t>
  </si>
  <si>
    <t xml:space="preserve">http://twitpic.com/4gtmr - Everyday is a Betsey Day </t>
  </si>
  <si>
    <t xml:space="preserve">@grapesoda now thats what im talking about! very fitting considering the circumstances... </t>
  </si>
  <si>
    <t>Sat May 02 23:30:02 PDT 2009</t>
  </si>
  <si>
    <t xml:space="preserve">@Laurenandhearts awwwwww hope your ok </t>
  </si>
  <si>
    <t>Gorbea</t>
  </si>
  <si>
    <t>People Need To Add Me On Myspace  www.myspace.com/dg_ng. And Im 13 For Those Of You Who Dont Know And Ummm I Wanna Be The Perez</t>
  </si>
  <si>
    <t>Sat May 02 23:30:03 PDT 2009</t>
  </si>
  <si>
    <t>aeezy</t>
  </si>
  <si>
    <t xml:space="preserve">@mmitchelldaviss http://twitpic.com/4gtiu - you're adorable. your eyes are such a pretty color [: i love you </t>
  </si>
  <si>
    <t>IDIOT: Hey, th*nks for the follow, wow this is exciting a new tweet.  (pmartin46_USANA) #IDIOT</t>
  </si>
  <si>
    <t>BohemianSunrise</t>
  </si>
  <si>
    <t xml:space="preserve">Just got finished a shortned set at the fire ! Killed it </t>
  </si>
  <si>
    <t>Sat May 02 23:30:04 PDT 2009</t>
  </si>
  <si>
    <t>sbonette86</t>
  </si>
  <si>
    <t xml:space="preserve">@LastGoodnight how on earth do you keep up with all of the poeple you're following?!? i think its awesome thought btw... </t>
  </si>
  <si>
    <t>LoveCelebGossip</t>
  </si>
  <si>
    <t>Ok Twitter friends, I'm heading to bed.  I've been on the computer to long tonight updating my Facebook   Sleep well and tweet you soon!XO</t>
  </si>
  <si>
    <t xml:space="preserve">I'm going to pass out now. Night! </t>
  </si>
  <si>
    <t>Sat May 02 23:30:05 PDT 2009</t>
  </si>
  <si>
    <t xml:space="preserve">Ok I'm so drunk I'm switching from liquor to beer. These coronas don't taste good after that stogie </t>
  </si>
  <si>
    <t>Sat May 02 23:30:06 PDT 2009</t>
  </si>
  <si>
    <t>angelatrew</t>
  </si>
  <si>
    <t xml:space="preserve">@Tom_El_Rumi it was lovely 2 find that out when you left a very noisy answer machine message past midnight last night! </t>
  </si>
  <si>
    <t xml:space="preserve">@mambaMVP24 lmao I told him that me and my Laker army on myspace are going to jump him. </t>
  </si>
  <si>
    <t>Sat May 02 23:30:08 PDT 2009</t>
  </si>
  <si>
    <t xml:space="preserve">Eyes finally back to normal after an hour nap. Staying outside the whole day was a bad idea &amp;gt;.&amp;lt; .. Lantern Festival was a success! </t>
  </si>
  <si>
    <t>ty_demo15</t>
  </si>
  <si>
    <t xml:space="preserve">heading to the hospital..contractions are pretty regular..we'll see </t>
  </si>
  <si>
    <t xml:space="preserve">@mmitchelldaviss gosh I love ur glasses lol </t>
  </si>
  <si>
    <t>Sat May 02 23:30:09 PDT 2009</t>
  </si>
  <si>
    <t>beeANC</t>
  </si>
  <si>
    <t xml:space="preserve">bought a new swimsuit for vanuatu today! </t>
  </si>
  <si>
    <t xml:space="preserve">Ok. The song is finished. I'm proud of myself. </t>
  </si>
  <si>
    <t xml:space="preserve">@Arleenflannery thanks hun </t>
  </si>
  <si>
    <t>LizaMarie</t>
  </si>
  <si>
    <t xml:space="preserve">now that your home i feel complete again </t>
  </si>
  <si>
    <t xml:space="preserve">@mckenna_face well...I do love Carmel Frappuccinos (Light) with whipped cream </t>
  </si>
  <si>
    <t xml:space="preserve">@wishdreamhope  aww i like that movie </t>
  </si>
  <si>
    <t>Sat May 02 23:30:11 PDT 2009</t>
  </si>
  <si>
    <t>SparrowsLair</t>
  </si>
  <si>
    <t xml:space="preserve">....that could just be an excuse </t>
  </si>
  <si>
    <t xml:space="preserve">@DNDGod lmao thanks </t>
  </si>
  <si>
    <t>Sat May 02 23:30:12 PDT 2009</t>
  </si>
  <si>
    <t>@Cody_K  Cody. they're republicans.  It's ALWAYS about the money   #p2</t>
  </si>
  <si>
    <t xml:space="preserve">@anti_std hey hey hey back!   </t>
  </si>
  <si>
    <t>Sat May 02 23:30:13 PDT 2009</t>
  </si>
  <si>
    <t xml:space="preserve">Hilton Of Whittier </t>
  </si>
  <si>
    <t>biglew8</t>
  </si>
  <si>
    <t xml:space="preserve">@quincypondexter @kevindurant35 I need some followers too. Please follow and help out. Thanks. </t>
  </si>
  <si>
    <t>@dsabecky I don't have time for patience for them all  Which one is most stable and works best?</t>
  </si>
  <si>
    <t>Sat May 02 23:34:29 PDT 2009</t>
  </si>
  <si>
    <t xml:space="preserve">studying at 1:30 in the A.M..... there's no better time </t>
  </si>
  <si>
    <t>i got my puppy a jumper today  it came with a matching pet parent scarf !</t>
  </si>
  <si>
    <t>Sat May 02 23:34:30 PDT 2009</t>
  </si>
  <si>
    <t xml:space="preserve">Feeling Twitterrific! </t>
  </si>
  <si>
    <t xml:space="preserve">@MCRmuffin I'm here, the majority of people are probably asleep </t>
  </si>
  <si>
    <t>Sat May 02 23:34:31 PDT 2009</t>
  </si>
  <si>
    <t>hy_supergirl</t>
  </si>
  <si>
    <t xml:space="preserve">@ohhiamjeffrey ive never seen it.. but i trust you! well im off to the club. hold it down on twitter for me </t>
  </si>
  <si>
    <t>riro270</t>
  </si>
  <si>
    <t xml:space="preserve">up wayyy to late having some Mojitos and Moscato wine </t>
  </si>
  <si>
    <t>Joemamma7809</t>
  </si>
  <si>
    <t>http://tinyurl.com/7vadb8  I can never get sick of Musicals</t>
  </si>
  <si>
    <t xml:space="preserve">@edopeltier yea she's so cute </t>
  </si>
  <si>
    <t>Sat May 02 23:34:32 PDT 2009</t>
  </si>
  <si>
    <t>clintlundie</t>
  </si>
  <si>
    <t xml:space="preserve">should have said &amp;quot;tweeple&amp;quot;  </t>
  </si>
  <si>
    <t>claire_bear18</t>
  </si>
  <si>
    <t xml:space="preserve">going to bed finally </t>
  </si>
  <si>
    <t xml:space="preserve">@alyandajfanatic yess ranch is really good too!! yum! </t>
  </si>
  <si>
    <t>seaTOCTOPUS</t>
  </si>
  <si>
    <t xml:space="preserve">is thinking on her second plan &amp;gt; RAISE SOME CHICKENS ON RIDE THEM SHEEPS on a farm. </t>
  </si>
  <si>
    <t>alexdrachnik</t>
  </si>
  <si>
    <t xml:space="preserve">farckle is the greatest dice game you'll ever play! </t>
  </si>
  <si>
    <t>seanpercival</t>
  </si>
  <si>
    <t xml:space="preserve">@littlefoxy have to wait and see! </t>
  </si>
  <si>
    <t>Sat May 02 23:34:34 PDT 2009</t>
  </si>
  <si>
    <t>I just walked around my silent house in boxers and tee. It felt s relaxing.  I should do it more often. Maybe when I'm not alone ;) *hehe*</t>
  </si>
  <si>
    <t>Sat May 02 23:34:35 PDT 2009</t>
  </si>
  <si>
    <t>@Leatrice lol I hereby release thee from all expectation &amp;amp; guilt. I (of all ppl) understand.  We had a great time. U will w/us soon too!</t>
  </si>
  <si>
    <t>scoobysnack411</t>
  </si>
  <si>
    <t xml:space="preserve">going to Texas </t>
  </si>
  <si>
    <t>Sat May 02 23:34:36 PDT 2009</t>
  </si>
  <si>
    <t xml:space="preserve">just finished moving to my new flat </t>
  </si>
  <si>
    <t>Sat May 02 23:34:37 PDT 2009</t>
  </si>
  <si>
    <t xml:space="preserve">@to0n1 I know, right?! Lol </t>
  </si>
  <si>
    <t>Manduh921</t>
  </si>
  <si>
    <t xml:space="preserve">Just getting home from Work, made alot tonite. But now i have to pay the Nice car payment . Yay </t>
  </si>
  <si>
    <t>limegreenolives</t>
  </si>
  <si>
    <t>@paulapoundstone :S-C-H-E-N-E-C-T-A-D-Y.   Tady not Dedy.    that's why there's no throngs of greeters at the gates... You dissed them! ;)</t>
  </si>
  <si>
    <t>dEn303</t>
  </si>
  <si>
    <t xml:space="preserve">is listening to front 242 - tragedy for you. Morning! </t>
  </si>
  <si>
    <t xml:space="preserve">@danbimrose anytime! </t>
  </si>
  <si>
    <t>Sat May 02 23:34:38 PDT 2009</t>
  </si>
  <si>
    <t xml:space="preserve">@al3x_s i suppose? lol i don't know, i'd think Bose is... meh </t>
  </si>
  <si>
    <t>Getting my Sunday blip of this over with early  ? http://blip.fm/~5gu18</t>
  </si>
  <si>
    <t xml:space="preserve">@ocean29 hahah yeah good afternoon as well </t>
  </si>
  <si>
    <t>Sat May 02 23:34:39 PDT 2009</t>
  </si>
  <si>
    <t>esmegb</t>
  </si>
  <si>
    <t xml:space="preserve">twilight agaiiiiiinnnnnnnnnnnn </t>
  </si>
  <si>
    <t>MSimmons1432</t>
  </si>
  <si>
    <t>home from dha movies; beyonceeee is beyond it!  lmao0</t>
  </si>
  <si>
    <t xml:space="preserve">@JoeJonas1Fan1 i knooow ,when kevin was singing to the camera i think&amp;amp;Joe was like upset(LL) that was so cute!   i love theemm so much </t>
  </si>
  <si>
    <t>Sat May 02 23:34:41 PDT 2009</t>
  </si>
  <si>
    <t>LHCCMATT</t>
  </si>
  <si>
    <t>Whew! That's a wrap...on my way to check out @augz1 for a little bit, then to a friends for a b-day party  Can't wait for the cupcakes!</t>
  </si>
  <si>
    <t>Lware</t>
  </si>
  <si>
    <t>@iKimbot hahahaha not to worry you attacking my bed on april 29th kind of made my day  that, plus the pop out pony card...</t>
  </si>
  <si>
    <t xml:space="preserve">@michellecorona happy early birthday </t>
  </si>
  <si>
    <t xml:space="preserve">is headin' to la la land....night everyone </t>
  </si>
  <si>
    <t>Sat May 02 23:34:43 PDT 2009</t>
  </si>
  <si>
    <t>sharlene23</t>
  </si>
  <si>
    <t xml:space="preserve">i got my moo cards today!! they're beautiful! </t>
  </si>
  <si>
    <t>scott_allan</t>
  </si>
  <si>
    <t xml:space="preserve">Watched the new Xmen movie tonight.  I love super hero movies.  </t>
  </si>
  <si>
    <t xml:space="preserve">I'm so tempted to quit my job just because I want to enjoy my weekends and have fun instead, haha. I'm so retarded. PAY ON MONDAY THOUGH! </t>
  </si>
  <si>
    <t>Sat May 02 23:34:44 PDT 2009</t>
  </si>
  <si>
    <t>kimistry101</t>
  </si>
  <si>
    <t xml:space="preserve">@SuperwomanAK  Yes I feel ya..Guilty and Unrepentant </t>
  </si>
  <si>
    <t>Sat May 02 23:34:47 PDT 2009</t>
  </si>
  <si>
    <t xml:space="preserve">@SheScreamsOut ahhhh sorry! Well stop! </t>
  </si>
  <si>
    <t>Jlondonforce</t>
  </si>
  <si>
    <t>Goodnight Twittambers: More Updates and Discussions Tomorrow.  Force Be With You All.. - JL</t>
  </si>
  <si>
    <t>katie_williams</t>
  </si>
  <si>
    <t xml:space="preserve">@CardsNC I'm doing awesome Devin, thank U! U making the most of your wknd? Get on Facebook so I can drool over pics of NC! </t>
  </si>
  <si>
    <t xml:space="preserve">@mattsmind ya, why not right LOL someones gotta </t>
  </si>
  <si>
    <t>MarkyTony</t>
  </si>
  <si>
    <t xml:space="preserve">At cantina for the 1st time in forever </t>
  </si>
  <si>
    <t>Sat May 02 23:34:49 PDT 2009</t>
  </si>
  <si>
    <t>Hippie4life92</t>
  </si>
  <si>
    <t xml:space="preserve">Alijah:what did you just say?? Me:gubby gobber?  Hahahahahhaah </t>
  </si>
  <si>
    <t xml:space="preserve">@chowdown True. But I liked broccoli, and brussels sprouts don't seem much more bitter. I think if prepared right, I'd have liked them. </t>
  </si>
  <si>
    <t>Sat May 02 23:34:50 PDT 2009</t>
  </si>
  <si>
    <t xml:space="preserve">high with hilaryyyyy </t>
  </si>
  <si>
    <t>calijk</t>
  </si>
  <si>
    <t xml:space="preserve">@redban evidently 3 is the magic number! </t>
  </si>
  <si>
    <t>slyseekr</t>
  </si>
  <si>
    <t>Thanks @LaGiggles  it's been a long, messy night... Home-cooked seafood in nyc is more or less a bad idea :-/</t>
  </si>
  <si>
    <t>Sat May 02 23:34:51 PDT 2009</t>
  </si>
  <si>
    <t>JESSICACHUNGG</t>
  </si>
  <si>
    <t xml:space="preserve">@tedfu http://twitpic.com/4fwmi - i seeeee my self! </t>
  </si>
  <si>
    <t>Sat May 02 23:34:53 PDT 2009</t>
  </si>
  <si>
    <t>Br00klynDonDiva</t>
  </si>
  <si>
    <t xml:space="preserve">@RahkRahk LMFAO.. MAN! I	DON'T CARE WHAT NOONE SAY, NOT ALL BABIES BE CUTE! SOME BE	HAVIN A FACE ONLY A MOTHER COULD LOVE.. LET ME STOP! </t>
  </si>
  <si>
    <t>Sat May 02 23:34:54 PDT 2009</t>
  </si>
  <si>
    <t>truthaboutmusic</t>
  </si>
  <si>
    <t>oh and just one other thought, if your as bored as me show some love to my blog, I would really love some comments  http://bit.ly/RoL9F</t>
  </si>
  <si>
    <t>peaceitout</t>
  </si>
  <si>
    <t xml:space="preserve">about to watch a movie with the love of her life </t>
  </si>
  <si>
    <t>Sat May 02 23:34:56 PDT 2009</t>
  </si>
  <si>
    <t>MrSoliman</t>
  </si>
  <si>
    <t>@CapriSings  I hope I'm that cool at 45.</t>
  </si>
  <si>
    <t>Sat May 02 23:34:57 PDT 2009</t>
  </si>
  <si>
    <t xml:space="preserve">Nick's gonna teach me stick! Haha, I shifted for him as he drove me home </t>
  </si>
  <si>
    <t xml:space="preserve">Arrived in Sofia. Have a whole day of lazy before me </t>
  </si>
  <si>
    <t xml:space="preserve">is having a good night w/ friends... </t>
  </si>
  <si>
    <t>khappucino</t>
  </si>
  <si>
    <t xml:space="preserve">Its great when you can watch and predict the trajectory of a game well played..... Lol no such thing as jade just a mirror of reality </t>
  </si>
  <si>
    <t xml:space="preserve">@micheleleonard of course it's asian dramas! </t>
  </si>
  <si>
    <t xml:space="preserve">@CLeach_WU Best of both worlds. </t>
  </si>
  <si>
    <t xml:space="preserve">going to hit the hay, eyelids are feeling pretty heavy right about now. G'nite tweeters </t>
  </si>
  <si>
    <t xml:space="preserve">@djackmanson Yes! coopers is the nectar of beer gods IMO </t>
  </si>
  <si>
    <t>Sat May 02 23:35:00 PDT 2009</t>
  </si>
  <si>
    <t>cookaleta08</t>
  </si>
  <si>
    <t xml:space="preserve">@taylorswift13 can you tell me what it said in the shoe?? </t>
  </si>
  <si>
    <t>maybe i need a mac pc.   the weather was grand today.</t>
  </si>
  <si>
    <t>Sat May 02 23:35:01 PDT 2009</t>
  </si>
  <si>
    <t>adammessinger</t>
  </si>
  <si>
    <t xml:space="preserve">Got the wifi network interference w/ phones fixed by switching the network to a different channel. Thx to those who gave advice on this. </t>
  </si>
  <si>
    <t>Sat May 02 23:35:02 PDT 2009</t>
  </si>
  <si>
    <t xml:space="preserve">@sandimoffitt thanks girl...it's what I do! </t>
  </si>
  <si>
    <t>lordkramuk</t>
  </si>
  <si>
    <t xml:space="preserve">@mileycyrus http://twitpic.com/4fzo7 - Wow, so pretty both of ya  You go for it if you want to dye it back to what it was! </t>
  </si>
  <si>
    <t>Sat May 02 23:35:03 PDT 2009</t>
  </si>
  <si>
    <t xml:space="preserve">going to bed. no plans tomorrow. </t>
  </si>
  <si>
    <t>Sat May 02 23:35:04 PDT 2009</t>
  </si>
  <si>
    <t>jmariemac</t>
  </si>
  <si>
    <t xml:space="preserve">jump on it, let's do it! ride it....my pony! i love my friends </t>
  </si>
  <si>
    <t>henselhosting</t>
  </si>
  <si>
    <t>After a long and early! morning we finished the first live software upgrades (http://tinyurl.com/c8enr3) for this month  (Robert)</t>
  </si>
  <si>
    <t>Sat May 02 23:35:05 PDT 2009</t>
  </si>
  <si>
    <t>lishuz</t>
  </si>
  <si>
    <t xml:space="preserve">Listenin to michael jackson with sam, ellie, trav, justin, eddie, esther &amp;amp; justin..good times! </t>
  </si>
  <si>
    <t>Sat May 02 23:35:06 PDT 2009</t>
  </si>
  <si>
    <t>icnunes</t>
  </si>
  <si>
    <t xml:space="preserve">@amabiile Gostei do background, menininha! </t>
  </si>
  <si>
    <t>@hopelessfangirl enjoy Wolverine  hope you have a great bday!</t>
  </si>
  <si>
    <t xml:space="preserve">@thewildjoker has 3802 followers on Twitter: http://tinyurl.com/dnd6xx Need 198 to reach my wkend goal of 4k </t>
  </si>
  <si>
    <t xml:space="preserve">@akomuzikera almost 2 months  -- im very charming... what can i do??... </t>
  </si>
  <si>
    <t>@peaknots awesome.. thats what i like to hear  dont give up on it either. patience is a virtue esp when it comes to diving. its so wrth it</t>
  </si>
  <si>
    <t xml:space="preserve">To bed yo  lol  gnight  </t>
  </si>
  <si>
    <t>Sat May 02 23:35:07 PDT 2009</t>
  </si>
  <si>
    <t xml:space="preserve">@MiraclesGoddess    </t>
  </si>
  <si>
    <t xml:space="preserve">@Hetty4Christ Yes! God is the answer!! </t>
  </si>
  <si>
    <t>Sat May 02 23:35:08 PDT 2009</t>
  </si>
  <si>
    <t>A new song by Taylor Momsen's band! Pretty cool  http://tinyurl.com/dma87r</t>
  </si>
  <si>
    <t>Sat May 02 23:35:09 PDT 2009</t>
  </si>
  <si>
    <t xml:space="preserve">@Bridget_CooKs Yum! Do u put the recipes up on a blog? I want to see some pics too. </t>
  </si>
  <si>
    <t xml:space="preserve">Bedtime! Might have a new beau in my life. </t>
  </si>
  <si>
    <t>Going to bed? Archie fan.  &amp;lt;3</t>
  </si>
  <si>
    <t>martheezy</t>
  </si>
  <si>
    <t xml:space="preserve">@phoebs_c so the rain did listen to me </t>
  </si>
  <si>
    <t>Sat May 02 23:35:11 PDT 2009</t>
  </si>
  <si>
    <t>mdoulton</t>
  </si>
  <si>
    <t xml:space="preserve">setting up iTouch... sigh </t>
  </si>
  <si>
    <t xml:space="preserve">@Nonicam Hehe, thank you. Am loving it too! </t>
  </si>
  <si>
    <t>Sat May 02 23:35:13 PDT 2009</t>
  </si>
  <si>
    <t xml:space="preserve">@TheRealLeo I haven't heard that in ages </t>
  </si>
  <si>
    <t xml:space="preserve">@jimmietryon My 62-yo neighbor uses Linux for simple printing, email, web. No CLI needed. I use the CLI 4 shortcuts, mostly. </t>
  </si>
  <si>
    <t>Sat May 02 23:35:14 PDT 2009</t>
  </si>
  <si>
    <t>@mickelbetch  I love that song, actually I love old P!ATD, not PATD, P!ATD haha (: Camisado is still my favourite P!ATD song.</t>
  </si>
  <si>
    <t>kingz_heir</t>
  </si>
  <si>
    <t xml:space="preserve">@Natashababie Another lie. But i think it's because your definition is diff from mines </t>
  </si>
  <si>
    <t>Sat May 02 23:35:15 PDT 2009</t>
  </si>
  <si>
    <t xml:space="preserve">@lumipira I know this is sacrilege, but I never really got Yamibou like everyone else did. Tho, it is a fine classic. </t>
  </si>
  <si>
    <t>iswallowedabug</t>
  </si>
  <si>
    <t xml:space="preserve">@krispani I SEE YOU THAR.  </t>
  </si>
  <si>
    <t>Sat May 02 23:35:16 PDT 2009</t>
  </si>
  <si>
    <t>Hot tubbing with my boys makes for a fabulous night.  http://twitpic.com/4gtt1</t>
  </si>
  <si>
    <t>Shylov</t>
  </si>
  <si>
    <t xml:space="preserve">True best friends are FOREVER no matter where we are </t>
  </si>
  <si>
    <t>gabsstaaa</t>
  </si>
  <si>
    <t xml:space="preserve">@simplymallory direct message me and ill send it to the address </t>
  </si>
  <si>
    <t>folliesbloggy</t>
  </si>
  <si>
    <t xml:space="preserve">I've caught a cold... man, why am I thinking of swine flu??? No no no... no swine flu! I'm perfectly fine. Ok, move on... 'morning btw! </t>
  </si>
  <si>
    <t>@ilovemakonnen Please do, I have been there believe me so I will be glad to help anytime!!  We are all loved by somebody!!</t>
  </si>
  <si>
    <t>@CatherineHaines Yup! I did!  Thank you so much. I couldn't click on the link in the email though because it was crashing email client...</t>
  </si>
  <si>
    <t>Sat May 02 23:39:28 PDT 2009</t>
  </si>
  <si>
    <t>Stan_C</t>
  </si>
  <si>
    <t xml:space="preserve">my neck is heavy because of my Asian bling lol </t>
  </si>
  <si>
    <t>Sat May 02 23:39:29 PDT 2009</t>
  </si>
  <si>
    <t xml:space="preserve">kelly clarkson is on snl. </t>
  </si>
  <si>
    <t>brittanybourrie</t>
  </si>
  <si>
    <t xml:space="preserve">Tapioca Heaven with Reyna, Julian, Ashley, Tony &amp;amp; Raymond </t>
  </si>
  <si>
    <t>@RoxanneDawn U having fun yet (Palms) ?  Best to Lindsey &amp;amp; Heidi if they're still working the casino. We exchange messages so often.</t>
  </si>
  <si>
    <t>Sat May 02 23:39:32 PDT 2009</t>
  </si>
  <si>
    <t>carrietambo</t>
  </si>
  <si>
    <t xml:space="preserve">gonna hit the hay. tired. it was too much too handle </t>
  </si>
  <si>
    <t xml:space="preserve">Boring at work!!! </t>
  </si>
  <si>
    <t>Sat May 02 23:39:34 PDT 2009</t>
  </si>
  <si>
    <t>HodmanFarah</t>
  </si>
  <si>
    <t>Good Morning and Good Night my tweeter bugs  first time i'm signing in all day.</t>
  </si>
  <si>
    <t>cityboy_d</t>
  </si>
  <si>
    <t xml:space="preserve">is talking to Joshy </t>
  </si>
  <si>
    <t xml:space="preserve">@jessiehansen yeh its just not working it! </t>
  </si>
  <si>
    <t xml:space="preserve">I wish twitter let us put music on the profile </t>
  </si>
  <si>
    <t>@carlitangel525 Umm random gift bomb?  besides a new GMB item and a 	Art Deco Lamp,</t>
  </si>
  <si>
    <t xml:space="preserve">woohoo off tomorrow!!! didn't even know that.   </t>
  </si>
  <si>
    <t xml:space="preserve">@Fireman17  check out my recorded videos on my channel and u'll understand </t>
  </si>
  <si>
    <t>Sat May 02 23:39:35 PDT 2009</t>
  </si>
  <si>
    <t xml:space="preserve">so i am now done sayin hey to all my new followers  </t>
  </si>
  <si>
    <t xml:space="preserve">is masking her face as a form of procrastination </t>
  </si>
  <si>
    <t>Sat May 02 23:39:37 PDT 2009</t>
  </si>
  <si>
    <t>@superwomanAK u joint twitter lik 4days ago n u only made lik 40 tweets. ur NOT a twitaddict. u gotta make minimum 1000 tweets 2b dat  k</t>
  </si>
  <si>
    <t>Omg  can Matthew McConaughey be any hotter? Yum  Ghost Of Girlfriends Past is very cute, a little cheesy, but pretty funny!</t>
  </si>
  <si>
    <t>Sat May 02 23:39:38 PDT 2009</t>
  </si>
  <si>
    <t xml:space="preserve">@bphillipson :yeah, Sarah and I had a blast too!  Thx for hosting it!  btw...you think I might be an extrovert?  </t>
  </si>
  <si>
    <t xml:space="preserve">I AM GONNA SMILE NOW AND B HAPPY REGARDLESS OF MY SITUATION AT THIS PRESENT TIME. I JUST TOOK ANOTHER BREATH AND THATS WHATS UP!!! </t>
  </si>
  <si>
    <t>Sat May 02 23:39:39 PDT 2009</t>
  </si>
  <si>
    <t xml:space="preserve">This darn headache. Off to bed.  Buona notte. Bonne nuit. Gute nacht. Oiche mhaith. Bona nit. Buenas noches. Good night. </t>
  </si>
  <si>
    <t xml:space="preserve">found another exact. the next update will be tuesday, at earliest. i have finals, and work and life, so I cant be pushed! haha. </t>
  </si>
  <si>
    <t>Sat May 02 23:39:43 PDT 2009</t>
  </si>
  <si>
    <t xml:space="preserve">head hurt. feet hurt. back hurt. heart exploding with love. bed now. </t>
  </si>
  <si>
    <t>I don't care what you guys say. I will hurt you if you don't follow @soulsingersongs  no I am no violent :-p</t>
  </si>
  <si>
    <t xml:space="preserve">@andyclemmensen hahahahaha! its better than my boob! actually,nahh my boob was better </t>
  </si>
  <si>
    <t>Ps thanks @alannab for checking the schedule for me  youre a very helpful young lady.</t>
  </si>
  <si>
    <t xml:space="preserve">ugh finally out of work yay </t>
  </si>
  <si>
    <t>jtinch</t>
  </si>
  <si>
    <t>@rlwesley umm... while you guys were duking it out last night, I was talking to Mr. Britt on facebook. I am the least obsessed.  lo siento</t>
  </si>
  <si>
    <t>KristenAMurray</t>
  </si>
  <si>
    <t xml:space="preserve">Softball game tomorrow.. Resting up </t>
  </si>
  <si>
    <t>@Don_Fuchs Thanks for following me  I like your photos in the best of Outback Tracks magazine. Nothing better than a tour to the Outback.</t>
  </si>
  <si>
    <t>Sat May 02 23:39:45 PDT 2009</t>
  </si>
  <si>
    <t>polochick016</t>
  </si>
  <si>
    <t xml:space="preserve">turrried.... :/ Cant wait till tomorrow! </t>
  </si>
  <si>
    <t>Sat May 02 23:39:46 PDT 2009</t>
  </si>
  <si>
    <t xml:space="preserve">@boug haven't played it but I bet it's awesome too </t>
  </si>
  <si>
    <t xml:space="preserve">Finally out of the house </t>
  </si>
  <si>
    <t>Sat May 02 23:39:47 PDT 2009</t>
  </si>
  <si>
    <t>celynderella</t>
  </si>
  <si>
    <t xml:space="preserve">yey Pacquiao Won. congrats. </t>
  </si>
  <si>
    <t>Sat May 02 23:39:48 PDT 2009</t>
  </si>
  <si>
    <t xml:space="preserve">@Lil_Julie my pet gojira made it to lvl 3, hehe </t>
  </si>
  <si>
    <t>Sat May 02 23:39:49 PDT 2009</t>
  </si>
  <si>
    <t>shwetank</t>
  </si>
  <si>
    <t xml:space="preserve">#BCK5 IT colleges don't teach you anything usefull...most of the stuff you need you learn in a company or on your own .. </t>
  </si>
  <si>
    <t>demoixi</t>
  </si>
  <si>
    <t xml:space="preserve">Waiting for my mom to fall asleep so I can get back on aim and see my beautiful baby girl! I miss seeing you baby girl </t>
  </si>
  <si>
    <t xml:space="preserve">@shotliverfreak: just so you know, I am following you because I am a fellow Kendo person </t>
  </si>
  <si>
    <t>Sat May 02 23:39:50 PDT 2009</t>
  </si>
  <si>
    <t>thungs i am going to do right now 1. watch tv 2. eat ...? 3. text  4. make bracelets  BYE &amp;lt;3</t>
  </si>
  <si>
    <t>Sat May 02 23:39:51 PDT 2009</t>
  </si>
  <si>
    <t>shannonstone</t>
  </si>
  <si>
    <t xml:space="preserve">had a very good night </t>
  </si>
  <si>
    <t>im still eating some chocolate from easter  homework/studying for half yearlys is waaay too boring. i prefer the interent xD</t>
  </si>
  <si>
    <t>gosh i love twitter! it's like being friends with your fav celebs  @SuperwomanAK @TheRealJordin @fattybellybella</t>
  </si>
  <si>
    <t>Sat May 02 23:39:53 PDT 2009</t>
  </si>
  <si>
    <t>@Synderella_a7x thanks so much!  someday when I have more time, I'll do them justice!</t>
  </si>
  <si>
    <t>@johnmajor Woooow! Hey u! Long time no see for real! We have catching up to do  Im going to bed but lets talk this week.</t>
  </si>
  <si>
    <t>Sat May 02 23:39:54 PDT 2009</t>
  </si>
  <si>
    <t>KelseyAriana</t>
  </si>
  <si>
    <t xml:space="preserve">superrrr tired. holy shittttt. bed. night. </t>
  </si>
  <si>
    <t>Jollirott</t>
  </si>
  <si>
    <t>&amp;quot;how do you feel about sleeping with my mom and dad?&amp;quot;  ily dana chavez and you ridge kids</t>
  </si>
  <si>
    <t>Sat May 02 23:39:55 PDT 2009</t>
  </si>
  <si>
    <t>haoasaz</t>
  </si>
  <si>
    <t xml:space="preserve">@ARDELLd thank you for the update </t>
  </si>
  <si>
    <t xml:space="preserve">@Dr_Pouf  HAHA, that was a long time ago, don't fret! You're still by best friend </t>
  </si>
  <si>
    <t xml:space="preserve">@disashi isn't it the only </t>
  </si>
  <si>
    <t>Sat May 02 23:39:56 PDT 2009</t>
  </si>
  <si>
    <t xml:space="preserve">@DavidTsirekas Have you read my bio? It explains everything! Think I will write a book, 'Good hospital guide!' </t>
  </si>
  <si>
    <t>camberbs23</t>
  </si>
  <si>
    <t>With my b..  finaallllyyyy!!</t>
  </si>
  <si>
    <t>@AmyyVee oh okay  dedication there huh? xD</t>
  </si>
  <si>
    <t>burniinup4jOnas</t>
  </si>
  <si>
    <t xml:space="preserve">@mmitchelldaviss heyy, whats up ? </t>
  </si>
  <si>
    <t xml:space="preserve">@SultanArun I am here bro, watching updates via Twitter Search #bck5 I am kinda in the party </t>
  </si>
  <si>
    <t xml:space="preserve">@JasonBuglass  Well you know who he is now </t>
  </si>
  <si>
    <t>Sat May 02 23:39:58 PDT 2009</t>
  </si>
  <si>
    <t>jujubeanx</t>
  </si>
  <si>
    <t xml:space="preserve">new phone </t>
  </si>
  <si>
    <t xml:space="preserve">@itsAudio party up in vegas hope ur havig a good night ive just woke up </t>
  </si>
  <si>
    <t>kamu</t>
  </si>
  <si>
    <t>@snowmanchu It's more part of the alcohol-addled psyche, methinks!  It reeked of desperation, my friend.</t>
  </si>
  <si>
    <t>@langfordperry Every woman loves a man who can cook.  How did you like the movie? I haven't seen it, yet.</t>
  </si>
  <si>
    <t>Sat May 02 23:40:00 PDT 2009</t>
  </si>
  <si>
    <t xml:space="preserve">no stationery, no vehicle so good reason to be on the internet and more above the boss of my home is out of station </t>
  </si>
  <si>
    <t xml:space="preserve">@adel Labour Day public holiday - it's at different times of the year in different states in Aus, but for Qld, it's tomorrow </t>
  </si>
  <si>
    <t xml:space="preserve">Tweeps,  its bedtime! Good Knight to all, and may the Macknightwahlbergwood dreams be smutty. </t>
  </si>
  <si>
    <t xml:space="preserve">@CSI_PrintChick omg if he drinks the RS its OVER...it's called cab ride! expect some early morning tweets girl </t>
  </si>
  <si>
    <t>@Zaidah1 yay u can't have one lol.. not good..  *Grins*</t>
  </si>
  <si>
    <t xml:space="preserve">@Melissa808 @jlieu thank you girls for your hard work helping at little oven! I'll be looking forward to seeing you both 5/7? </t>
  </si>
  <si>
    <t xml:space="preserve">@mcraddictal sorry? LOL I don't think that its a bad thing... </t>
  </si>
  <si>
    <t>Sat May 02 23:40:02 PDT 2009</t>
  </si>
  <si>
    <t xml:space="preserve">@tsuvik yeah! its a nice hot noon now  am late as usual </t>
  </si>
  <si>
    <t>The joy of living in the city, car alarms go off at 2:40 am  waking everyone up!</t>
  </si>
  <si>
    <t>Sat May 02 23:40:03 PDT 2009</t>
  </si>
  <si>
    <t xml:space="preserve">@CHRIS_Daughtry Oh and btw...you totally should have won A/I.  You're awesome. </t>
  </si>
  <si>
    <t xml:space="preserve">@QOTFU Twitter needs to figure out how to fix that soon. It's annoying. So are noisy neighbors, I hope they shut up so you can sleep soon </t>
  </si>
  <si>
    <t>Sat May 02 23:40:04 PDT 2009</t>
  </si>
  <si>
    <t>scynet</t>
  </si>
  <si>
    <t>@rosehwang thnx for callin me good people...#followfriday on sunday for you  tweet me up sometime http://ow.ly/4Tyn</t>
  </si>
  <si>
    <t xml:space="preserve">@rachaelearl I definitely think they will better next time since they started off awesome. I will have to give them another chance! </t>
  </si>
  <si>
    <t>Sat May 02 23:40:05 PDT 2009</t>
  </si>
  <si>
    <t>RePpiNSHoRtY</t>
  </si>
  <si>
    <t xml:space="preserve">@ortleygirl95 idkk I still need to try and convince my parent to let me go. their bring weird bout it. Maybe like Tuesday if Im allowed  </t>
  </si>
  <si>
    <t>@alaksir sweet..nothing like unlimited space!  enjoy! xx</t>
  </si>
  <si>
    <t>bethany1699</t>
  </si>
  <si>
    <t xml:space="preserve">that last tweet was my 1000th, perfect </t>
  </si>
  <si>
    <t>Sat May 02 23:40:07 PDT 2009</t>
  </si>
  <si>
    <t>Adriennesc87</t>
  </si>
  <si>
    <t xml:space="preserve">@mileycyrus lucky!!! i wanna go there one day. hopw all is well </t>
  </si>
  <si>
    <t>Sat May 02 23:40:08 PDT 2009</t>
  </si>
  <si>
    <t xml:space="preserve">(... beyond 'Her' -- and my desire to tickle ... yet respect boundaries, and so whisper from afar ..  Twitter has made me a better poet </t>
  </si>
  <si>
    <t>Sat May 02 23:40:09 PDT 2009</t>
  </si>
  <si>
    <t xml:space="preserve">@DonnieWahlberg If a house call is what we need to get you back in Montreal, you're on baby </t>
  </si>
  <si>
    <t>Sat May 02 23:40:10 PDT 2009</t>
  </si>
  <si>
    <t>685millie</t>
  </si>
  <si>
    <t xml:space="preserve">There's zero chance of me being hit on here. </t>
  </si>
  <si>
    <t>Sat May 02 23:40:11 PDT 2009</t>
  </si>
  <si>
    <t xml:space="preserve">@tommcfly Yeah, you got 'sociable' right; just 'of' that is lacking its extra 'f'. </t>
  </si>
  <si>
    <t>itsadriannn</t>
  </si>
  <si>
    <t xml:space="preserve"> so is kevin!</t>
  </si>
  <si>
    <t>Sat May 02 23:40:12 PDT 2009</t>
  </si>
  <si>
    <t xml:space="preserve">@babsibin look at that: http://is.gd/wiG7. I love this picture </t>
  </si>
  <si>
    <t xml:space="preserve">Prom is over! At sarahs </t>
  </si>
  <si>
    <t>Sat May 02 23:40:14 PDT 2009</t>
  </si>
  <si>
    <t xml:space="preserve">just got home getting ready to go to sleep now so night everybody on twitter!! </t>
  </si>
  <si>
    <t>Sat May 02 23:40:15 PDT 2009</t>
  </si>
  <si>
    <t xml:space="preserve">@loveMaegan I need a pretty updo for my sister's wedding.  would love a hair to for that! </t>
  </si>
  <si>
    <t>@TheQuietOne35 sort of!  Andrea</t>
  </si>
  <si>
    <t>@rasnas I read that as the &amp;quot;chicken museum&amp;quot; .. made me laugh - adds a whole new dimension to drumsticks  LOL... have a great day</t>
  </si>
  <si>
    <t>project_malawi</t>
  </si>
  <si>
    <t xml:space="preserve">@Sir_Almo Hello! How are you? </t>
  </si>
  <si>
    <t xml:space="preserve">@mileycyrus hey wats  up...thats so cool ur goin to atlantis hope u hav a good time </t>
  </si>
  <si>
    <t>Watching Cats the musical  - http://tweet.sg</t>
  </si>
  <si>
    <t xml:space="preserve">@DjAlizay  rottweiler and a lab; i want a pitt!!  theyr so sexy </t>
  </si>
  <si>
    <t xml:space="preserve">Drunk with cales and cinder! Yayyyy </t>
  </si>
  <si>
    <t>@Purrpatrol and purr to you!  #pawpawty</t>
  </si>
  <si>
    <t xml:space="preserve">@ando67 two tweets in one year and only following me is nutso, dear </t>
  </si>
  <si>
    <t>Sat May 02 23:40:19 PDT 2009</t>
  </si>
  <si>
    <t>foodlover521</t>
  </si>
  <si>
    <t>@FairForever i'm totally impressed!  how the heck are you guys doing?</t>
  </si>
  <si>
    <t xml:space="preserve">@ylove Quite honestly, there is no issue here.  Never was, since 3 days ago </t>
  </si>
  <si>
    <t>Sat May 02 23:40:21 PDT 2009</t>
  </si>
  <si>
    <t>petradipa</t>
  </si>
  <si>
    <t xml:space="preserve">@Pink Man or woman, youï¿½ll always have your head between stranger thighs </t>
  </si>
  <si>
    <t>Sat May 02 23:44:30 PDT 2009</t>
  </si>
  <si>
    <t xml:space="preserve">@Jessicaveronica argh your so lucky, hope that will be me one day </t>
  </si>
  <si>
    <t>Sat May 02 23:44:28 PDT 2009</t>
  </si>
  <si>
    <t>voxmanct</t>
  </si>
  <si>
    <t xml:space="preserve">Just got back from NJ spending the day with my girl Robin. Love ya baby! </t>
  </si>
  <si>
    <t xml:space="preserve">Been discussing physics with @charlescolp for an hour, I forgot how much I loved doing that!! </t>
  </si>
  <si>
    <t xml:space="preserve">@chereer  thanks for the tips. Yes anything is possible congrats on getting a job via twitter thats great </t>
  </si>
  <si>
    <t>birdiebreeze</t>
  </si>
  <si>
    <t xml:space="preserve">@renatak @katehavnevik has a fab new single out &amp;quot;Show Me Love&amp;quot; hear it now @ www.myspace.com/katehavnevik </t>
  </si>
  <si>
    <t>Sat May 02 23:44:29 PDT 2009</t>
  </si>
  <si>
    <t>jorgebueno</t>
  </si>
  <si>
    <t xml:space="preserve">Just got back home from an awesome day with my 12 year old son. Good to be back home behind the gates. Gonna put on a dvd, good night!   </t>
  </si>
  <si>
    <t>folieadeuxx</t>
  </si>
  <si>
    <t>@JaaviGomez u should go, take a risk and u may find something bigger&amp;amp;better   (no idea what ur talking abouttt but pete&amp;amp;me love yaaa)</t>
  </si>
  <si>
    <t xml:space="preserve">@SueInge you are so right! When you stop surviving &amp;amp; start living, beautiful things happen! </t>
  </si>
  <si>
    <t>@SelfMade2K9 not at all  just ain't really been on like talkin bout'!</t>
  </si>
  <si>
    <t>Kambod</t>
  </si>
  <si>
    <t xml:space="preserve">Dear Steve...Ask other computer manufacturers... They Know! </t>
  </si>
  <si>
    <t>dailydrug</t>
  </si>
  <si>
    <t xml:space="preserve">@steeffs Ha! we have one normal picture </t>
  </si>
  <si>
    <t>Sat May 02 23:44:32 PDT 2009</t>
  </si>
  <si>
    <t>lucmove</t>
  </si>
  <si>
    <t xml:space="preserve">@gimjeep Browsers run on desktop, mate. Get the clue: you don't anything else. </t>
  </si>
  <si>
    <t>@AlyTYF i will never either  i believe Questies will never be..</t>
  </si>
  <si>
    <t>Sat May 02 23:44:33 PDT 2009</t>
  </si>
  <si>
    <t>kxlsyd</t>
  </si>
  <si>
    <t xml:space="preserve">@lilchick is Crystal a member of the mile high club </t>
  </si>
  <si>
    <t>Sat May 02 23:44:35 PDT 2009</t>
  </si>
  <si>
    <t>@mileycyrus isn't it past your bedtime  just kidding!!!!!!</t>
  </si>
  <si>
    <t xml:space="preserve">@valleseco izquierda comes from the basque eskerra, so no wonder then </t>
  </si>
  <si>
    <t>Sat May 02 23:44:37 PDT 2009</t>
  </si>
  <si>
    <t xml:space="preserve">Heading out with Son # 3 and hanging with the horses for a bit. Night! </t>
  </si>
  <si>
    <t>everfound</t>
  </si>
  <si>
    <t xml:space="preserve">Going on tour tomorrow  first show is in grand junction co so you better come out if you live in the mountains. Many shows in CA!! </t>
  </si>
  <si>
    <t>juneislamme</t>
  </si>
  <si>
    <t xml:space="preserve">@traceydarling yeeess. sneaky </t>
  </si>
  <si>
    <t>Sat May 02 23:44:38 PDT 2009</t>
  </si>
  <si>
    <t>anca22</t>
  </si>
  <si>
    <t>Hey, long time no see!  N-am mai fost de mult pe aici. De obicei, pastrez ce e mai bun pentru weekend.</t>
  </si>
  <si>
    <t>Sat May 02 23:44:39 PDT 2009</t>
  </si>
  <si>
    <t xml:space="preserve">@sajal lol. Just the Sondhi press con </t>
  </si>
  <si>
    <t xml:space="preserve">@tweetokole you must be really smart too!  Great minds are good to know. </t>
  </si>
  <si>
    <t>Sat May 02 23:44:41 PDT 2009</t>
  </si>
  <si>
    <t xml:space="preserve">I love having Corbin in my life! </t>
  </si>
  <si>
    <t xml:space="preserve">@TPO_Hisself if only I could have learned that lesson in college!  hahaha </t>
  </si>
  <si>
    <t>Sat May 02 23:44:42 PDT 2009</t>
  </si>
  <si>
    <t xml:space="preserve">@CatherineHaines Yup. </t>
  </si>
  <si>
    <t xml:space="preserve">Is depressed </t>
  </si>
  <si>
    <t>adrianaxoxbaby</t>
  </si>
  <si>
    <t>@mileycyrus omggg miley atlantis is AWSOMEEEE  your gonna have soo much fun ! iluu &amp;lt;3333</t>
  </si>
  <si>
    <t>Sat May 02 23:44:43 PDT 2009</t>
  </si>
  <si>
    <t>belletrist9</t>
  </si>
  <si>
    <t xml:space="preserve">@Mona26 I picked up Heroine Kiss Me mascara at Marukai Living today! So excited to try it out. </t>
  </si>
  <si>
    <t>nixontim</t>
  </si>
  <si>
    <t xml:space="preserve">Very excited that Does It Offend You have finished their new album, cant wait to hear it </t>
  </si>
  <si>
    <t>JealousJulie</t>
  </si>
  <si>
    <t>Just left Red Balloon. Did some Killers  headed to uglys joes.</t>
  </si>
  <si>
    <t>Sat May 02 23:44:45 PDT 2009</t>
  </si>
  <si>
    <t xml:space="preserve">@upxfromxbelow No, I mean she wouldn't have offered it, silly. </t>
  </si>
  <si>
    <t>@mileycyrus http://twitpic.com/4fzo7 - Hi Miley   you should tie dye yur hurr!</t>
  </si>
  <si>
    <t>Sat May 02 23:44:46 PDT 2009</t>
  </si>
  <si>
    <t xml:space="preserve">haha! first Twt.Fm link.. well, it works fine.. </t>
  </si>
  <si>
    <t>Sat May 02 23:44:47 PDT 2009</t>
  </si>
  <si>
    <t xml:space="preserve">@guyfour20 awww thanks </t>
  </si>
  <si>
    <t>keysoffaith</t>
  </si>
  <si>
    <t xml:space="preserve">@macpowell You can bowl past midnige in LA? Wow, in central Calif we roll up the sidewalks at 10:00! </t>
  </si>
  <si>
    <t xml:space="preserve">twittering ma sunday away...happy bday to ma hausmate Dope, yeah we broke so not much festivities </t>
  </si>
  <si>
    <t>Need help with CSS, iPhone App just might be able to help  - http://tinyurl.com/8jurza</t>
  </si>
  <si>
    <t>reptarRARR</t>
  </si>
  <si>
    <t xml:space="preserve">I love my great new hat and Manga books </t>
  </si>
  <si>
    <t xml:space="preserve">@slamajamma Thanx 4 that. I'll check it out </t>
  </si>
  <si>
    <t xml:space="preserve">Wow. Martha Jones earned my respect, in the end. </t>
  </si>
  <si>
    <t>Sat May 02 23:44:49 PDT 2009</t>
  </si>
  <si>
    <t>hltrt06</t>
  </si>
  <si>
    <t>@BrittanyySnoww its nothing big lol just really sweet  still counts though</t>
  </si>
  <si>
    <t>Sarahbear9789</t>
  </si>
  <si>
    <t xml:space="preserve">@koriannespeaks oh, @kelseybee17 made it for me. </t>
  </si>
  <si>
    <t xml:space="preserve">@mileycyrus hey miley. how are you? </t>
  </si>
  <si>
    <t>LauraInga89</t>
  </si>
  <si>
    <t xml:space="preserve">@GuySebastian Is that the result of watching Earthlings? Oh and it's a success! Go you! I'm trying too... </t>
  </si>
  <si>
    <t>Sat May 02 23:44:53 PDT 2009</t>
  </si>
  <si>
    <t>@balaji_dutt ha ha ouch  you know me too well. i did finish reading two papers tho</t>
  </si>
  <si>
    <t>Sat May 02 23:44:54 PDT 2009</t>
  </si>
  <si>
    <t>SeanPincombe</t>
  </si>
  <si>
    <t xml:space="preserve">Lazy sunday, lying in bed watching the footy </t>
  </si>
  <si>
    <t>@mileycyrus omg like have so much fun k  love ya &amp;lt;3</t>
  </si>
  <si>
    <t>Sat May 02 23:44:55 PDT 2009</t>
  </si>
  <si>
    <t xml:space="preserve">@mndspeak truthy, hey sup? i read u'll leave for 3 days, so where u going? </t>
  </si>
  <si>
    <t>Sat May 02 23:44:56 PDT 2009</t>
  </si>
  <si>
    <t>@Kelliekk Aww! That sounds like a fun day.  Glad you are here</t>
  </si>
  <si>
    <t>CAAARLYYY</t>
  </si>
  <si>
    <t xml:space="preserve">@alegend it just hurts sometimes ok alex, im expressing my pain </t>
  </si>
  <si>
    <t>Sat May 02 23:44:57 PDT 2009</t>
  </si>
  <si>
    <t xml:space="preserve">@Airrun come over; I'll take u dancing </t>
  </si>
  <si>
    <t>TheRealMayaJ</t>
  </si>
  <si>
    <t xml:space="preserve">@Dais4NYCCouncil Night Night </t>
  </si>
  <si>
    <t xml:space="preserve">had a *GREAT* time at the fund-raising event - great people, great hosts, great times. </t>
  </si>
  <si>
    <t xml:space="preserve">@mileycyrus hey wats up....thats so cool u goin to atlantis hope u hav fun </t>
  </si>
  <si>
    <t>thisblackguy</t>
  </si>
  <si>
    <t>Sat May 02 23:45:03 PDT 2009</t>
  </si>
  <si>
    <t>Adrian_Ordonez</t>
  </si>
  <si>
    <t xml:space="preserve">i need to be bold, need to jump in the cold water, need to grow older with a girl like you </t>
  </si>
  <si>
    <t>anelisalvarez</t>
  </si>
  <si>
    <t xml:space="preserve">fairy tales are true right @taylorswift13 ? i could write a song about that hahah </t>
  </si>
  <si>
    <t>@AlfinaHawaii Bon sous Darlin!  Maraschino cherries aren't widely avaliable in Oz, only the glace or pitted ones</t>
  </si>
  <si>
    <t xml:space="preserve">@DavidTsirekas Yes, when you get a second chance you don't waste it! It certainly gives you a clear sense of purpose. </t>
  </si>
  <si>
    <t>Sat May 02 23:45:05 PDT 2009</t>
  </si>
  <si>
    <t>@iloveth haha! So sign to bring him back!!  Amanda was just getting interesting in the last episode of the show and BAM! CANCELLED!</t>
  </si>
  <si>
    <t>@guitarman82 Looking forward to it!!  (i'm excited to finally get to visit the great city of smackover!!!  )</t>
  </si>
  <si>
    <t>Sat May 02 23:45:06 PDT 2009</t>
  </si>
  <si>
    <t>Apples to apples with stav@CWJazz @_caramia and bobbins. Yay fun.  http://twitpic.com/4gu7n</t>
  </si>
  <si>
    <t>screaminfreeman</t>
  </si>
  <si>
    <t xml:space="preserve">Working on the paper!!! I am getting places </t>
  </si>
  <si>
    <t>trippafews21</t>
  </si>
  <si>
    <t xml:space="preserve">hangin in the land of ho tomorrow!! Be back in the afternoon sometime!! </t>
  </si>
  <si>
    <t>Sat May 02 23:45:07 PDT 2009</t>
  </si>
  <si>
    <t>I have been 15 for an 1 and 43 minutes! haha  just thought i would tell ya that because i am not random at all!  I think faster than u!!</t>
  </si>
  <si>
    <t xml:space="preserve">@mightyvanessa Vanessa!! It's Sal! I found you on here! Daniel posted a tweet about you having a twitter. </t>
  </si>
  <si>
    <t>gmjones2001</t>
  </si>
  <si>
    <t xml:space="preserve">Tomorrow I get to change the strings on my Floyd Rose (licensed) Trem guitar for the first time.  Wish me luck!  </t>
  </si>
  <si>
    <t xml:space="preserve">@jana321 Sorry jana....just saw your message...yes, way too late! I'm off to bed now.....goodnight! </t>
  </si>
  <si>
    <t>@livewire413 Thanks honeh! I always appreciate good energy sent my way  hope you're feelin better today!</t>
  </si>
  <si>
    <t>Sat May 02 23:45:10 PDT 2009</t>
  </si>
  <si>
    <t>publius772000</t>
  </si>
  <si>
    <t>g'night all... read my blog, tell your friends... well, tell the smart ones  http://publius772000.wordpress.com/</t>
  </si>
  <si>
    <t>Sat May 02 23:45:11 PDT 2009</t>
  </si>
  <si>
    <t xml:space="preserve">@JoannaAngel my friend told me she got her facebook page up and i told her she'd like twitter better  twitter FTW </t>
  </si>
  <si>
    <t>@Fearnecotton hey! Im with my cousin,I was saying how I want to get Into presenting and he said he worked with you when u were my age!  x</t>
  </si>
  <si>
    <t>metrostation_</t>
  </si>
  <si>
    <t>Sat May 02 23:45:12 PDT 2009</t>
  </si>
  <si>
    <t>frknchristine</t>
  </si>
  <si>
    <t xml:space="preserve">just got back from chuck's! about to sleep since i open tomorrow and then house of flava picnic after work! i'm excited </t>
  </si>
  <si>
    <t>michellejellett</t>
  </si>
  <si>
    <t xml:space="preserve">is having easy day! </t>
  </si>
  <si>
    <t>Sat May 02 23:45:13 PDT 2009</t>
  </si>
  <si>
    <t>emilysgotthat</t>
  </si>
  <si>
    <t xml:space="preserve">@MercyStreetTeam yeah. we saw Mercy Mercedes at the Bamboozle Roadshow on Easter! They did so good! </t>
  </si>
  <si>
    <t>Sat May 02 23:45:15 PDT 2009</t>
  </si>
  <si>
    <t>dL_solis</t>
  </si>
  <si>
    <t xml:space="preserve">@sondramoe hey Sondra have a great nite </t>
  </si>
  <si>
    <t>aliabdalii</t>
  </si>
  <si>
    <t xml:space="preserve">@mileycyrus i'll come if you can get me tickets </t>
  </si>
  <si>
    <t>Sat May 02 23:45:16 PDT 2009</t>
  </si>
  <si>
    <t xml:space="preserve">@theDebbyRyan I've seen it n it was amazing! )) one of my faves too </t>
  </si>
  <si>
    <t>SquidgeArt</t>
  </si>
  <si>
    <t xml:space="preserve">Just been looking at my home video footage...*embarrassing*! </t>
  </si>
  <si>
    <t>Sat May 02 23:45:19 PDT 2009</t>
  </si>
  <si>
    <t>bed time. awesome night. tomorrow:work, date, chicago?  yum.</t>
  </si>
  <si>
    <t>karleighsedar</t>
  </si>
  <si>
    <t xml:space="preserve">Just got home..! off to earls and caprice </t>
  </si>
  <si>
    <t>Sat May 02 23:45:20 PDT 2009</t>
  </si>
  <si>
    <t>cbjw</t>
  </si>
  <si>
    <t xml:space="preserve">Good luck to Gavin and Dad today. You will do brilliant, and I'll be shouting at you &amp;quot;Run Faster! Get a real job!&amp;quot; </t>
  </si>
  <si>
    <t>nothing like a lil ... &amp;quot;SWEEEEEEEEEEET .... EMOOOOOTION&amp;quot;.... you know who it is  ? http://blip.fm/~5gujv</t>
  </si>
  <si>
    <t>mikeg427</t>
  </si>
  <si>
    <t xml:space="preserve">I want tacos. Anybody up for a midnight taco run? </t>
  </si>
  <si>
    <t xml:space="preserve">@joecommisso anytime </t>
  </si>
  <si>
    <t>Davi is officialy my Godson now! this is awesome and lovely  i love this little boy so much! something, finally, 2 make me happy this week</t>
  </si>
  <si>
    <t>Sat May 02 23:45:22 PDT 2009</t>
  </si>
  <si>
    <t>On an awesome date  @ Buffalo wild wings http://loopt.us/-Tp7Bg.t</t>
  </si>
  <si>
    <t xml:space="preserve">@AprilBraswell thanks 4 the follow </t>
  </si>
  <si>
    <t xml:space="preserve">@ellenfitz I go to left Bank because they have nice iced tea. And no laundry!  </t>
  </si>
  <si>
    <t>Sat May 02 23:45:23 PDT 2009</t>
  </si>
  <si>
    <t>LeBeauL</t>
  </si>
  <si>
    <t xml:space="preserve">ooh.... tinted eyebrows actually look very cool </t>
  </si>
  <si>
    <t>seongbae</t>
  </si>
  <si>
    <t xml:space="preserve">My baseball stats so far this season: 5 plate appearances, 2 AB, 1 BB, 2 HBP, 1H. For two innings, I had 1.000 BA and 100% OBP </t>
  </si>
  <si>
    <t>herrolauren</t>
  </si>
  <si>
    <t>btwayyyyyyy  I dingzed 79 today. I was determined to. I kept my elephant or turtle out the whole time.  hahaha, loves itttt.</t>
  </si>
  <si>
    <t>Sat May 02 23:49:29 PDT 2009</t>
  </si>
  <si>
    <t xml:space="preserve">Listen up people, when u tweet me from now on remember its @Pro_94JBIT &amp;amp; not just @Pro_94. I changed cos JBIT needed a twitter </t>
  </si>
  <si>
    <t>I love when I re-do my profiel &amp;amp; i love it so much, i look at it like 5 times in 10 minutes  God.Bless</t>
  </si>
  <si>
    <t>andrewdrilon</t>
  </si>
  <si>
    <t xml:space="preserve">Happy FCBD! I have short free comic up for the occasion!  Visit http://ancient.wideawakepress.com/ to check it out! </t>
  </si>
  <si>
    <t>Sat May 02 23:49:30 PDT 2009</t>
  </si>
  <si>
    <t xml:space="preserve">follow me ppl </t>
  </si>
  <si>
    <t xml:space="preserve">@thepurplehawk @boxOFjuice Aww thanks guys! Really need that *super duper big hug!* </t>
  </si>
  <si>
    <t>romans839</t>
  </si>
  <si>
    <t>Finally got my outline done. hopefully I can type the whole paper before the concert tomorrow! Off to bed now  haha Hopefully I can re ...</t>
  </si>
  <si>
    <t xml:space="preserve">@andreh182 good to hear! #hoppusday rules </t>
  </si>
  <si>
    <t>@Best4uRapunzel haha love 2am alone  i'm watching my vids from tonight haha i should be banned from singing haha</t>
  </si>
  <si>
    <t>Ah to hell with it. Retweet because it makes me giddy in the morning! Gooood morning everyone!  http://twitpic.com/4fex7</t>
  </si>
  <si>
    <t>Sat May 02 23:49:32 PDT 2009</t>
  </si>
  <si>
    <t>manjeeboo</t>
  </si>
  <si>
    <t xml:space="preserve">Learning about twitter, then goin' to catch some z's for a good day again tomorrow </t>
  </si>
  <si>
    <t>Sat May 02 23:49:33 PDT 2009</t>
  </si>
  <si>
    <t>leehinde</t>
  </si>
  <si>
    <t xml:space="preserve">@mroyall never leave your office unattended at lunch time! </t>
  </si>
  <si>
    <t xml:space="preserve">@ensuredsuccess coolness!  nothing as exciting as a new blog </t>
  </si>
  <si>
    <t>Sat May 02 23:49:34 PDT 2009</t>
  </si>
  <si>
    <t>Majorknight</t>
  </si>
  <si>
    <t xml:space="preserve">Arrrrgggghhhh!!! Just got a flat, in the rain, on a dark desolate street. Thx Roscoe for the help. See, kindness still exsists. </t>
  </si>
  <si>
    <t>@trekkerguy: never lies too  NICE accurately defines</t>
  </si>
  <si>
    <t>msbrandhorst</t>
  </si>
  <si>
    <t>Late night or early morning depending on how you look at it.  Watchin Bourne Supremacy -   http://tinyurl.com/dpvnq</t>
  </si>
  <si>
    <t>autumnsayshello</t>
  </si>
  <si>
    <t xml:space="preserve"> SMILING FACES.</t>
  </si>
  <si>
    <t>jwdlvw</t>
  </si>
  <si>
    <t xml:space="preserve">In a minibus on my way to the Lao border. Life is cool </t>
  </si>
  <si>
    <t>MsMarkie</t>
  </si>
  <si>
    <t xml:space="preserve">At Jennifers watching Hannah Montana. Fun day. </t>
  </si>
  <si>
    <t xml:space="preserve">just ate a tuna sandwich  I need to do some Wiifit tomorrow, or maybe ALOT tomorrow </t>
  </si>
  <si>
    <t>Sat May 02 23:49:38 PDT 2009</t>
  </si>
  <si>
    <t>@phantomlessons: hey, nice to run into you again  Love your layout btw!</t>
  </si>
  <si>
    <t>sodaquiz</t>
  </si>
  <si>
    <t xml:space="preserve">I love COREY! </t>
  </si>
  <si>
    <t>Sat May 02 23:49:42 PDT 2009</t>
  </si>
  <si>
    <t xml:space="preserve">@ahoova thanks, this is great </t>
  </si>
  <si>
    <t>@ddlovato Hi Demi, I love ur singing and u were awesome in &amp;quot;Camp Rock&amp;quot;. Not to mention, ur absoutley gorgeous! Keep up the good work!  xo</t>
  </si>
  <si>
    <t>TonyLovesRaevyn</t>
  </si>
  <si>
    <t xml:space="preserve">Hmm what doo i love rightt now? MYSICKASSLIFEEE </t>
  </si>
  <si>
    <t>@eyrae i know you could.  can i call you, nigga? (oh yes. i just said that.)</t>
  </si>
  <si>
    <t xml:space="preserve">@kikila got done watchin the Pacquiao-Hatton fight. Now, hangin at starbucks jammin on the uke with some friends. </t>
  </si>
  <si>
    <t xml:space="preserve">Tired, upset, and crabby what a night! I need some sleep goodnight </t>
  </si>
  <si>
    <t>Sat May 02 23:49:43 PDT 2009</t>
  </si>
  <si>
    <t xml:space="preserve">note for next time when using api.drupal.org - pay close attention to the API version number to avoid headaches </t>
  </si>
  <si>
    <t>home from jacob's  tiiired bout to hit the sackk</t>
  </si>
  <si>
    <t xml:space="preserve">@zzap I knew there was a reason I kept away from Melbourne this weekend </t>
  </si>
  <si>
    <t>Sat May 02 23:49:44 PDT 2009</t>
  </si>
  <si>
    <t xml:space="preserve">Just chillin' out with Jay Zed. </t>
  </si>
  <si>
    <t xml:space="preserve">@SexyKelly night...xoxoxxoxo </t>
  </si>
  <si>
    <t xml:space="preserve">Took funny pictures in the middle of the night </t>
  </si>
  <si>
    <t>Sat May 02 23:49:46 PDT 2009</t>
  </si>
  <si>
    <t xml:space="preserve">@petsaretalking found their website last night, synchronicity </t>
  </si>
  <si>
    <t>Sat May 02 23:49:47 PDT 2009</t>
  </si>
  <si>
    <t xml:space="preserve">@NiteshNitesh Am going 2 read Mother's Pride later when I have time so I saved it. Looks very interesting! </t>
  </si>
  <si>
    <t>Ahhshhllee</t>
  </si>
  <si>
    <t xml:space="preserve">i WENT RUNNING TODAY!! </t>
  </si>
  <si>
    <t>Dearyvette143</t>
  </si>
  <si>
    <t>@PhilGoodlife Thank you for the recommendation sweetheart. Motivation to step my TWIT up  http://myloc.me/rOg</t>
  </si>
  <si>
    <t xml:space="preserve">off to home </t>
  </si>
  <si>
    <t>Sat May 02 23:49:49 PDT 2009</t>
  </si>
  <si>
    <t xml:space="preserve">@botsteve   They're all waiting for us to get there.  All home pining away in anxiousness... </t>
  </si>
  <si>
    <t>JeffreyFS</t>
  </si>
  <si>
    <t xml:space="preserve">Chillen by the hudson </t>
  </si>
  <si>
    <t>LittleMingo</t>
  </si>
  <si>
    <t xml:space="preserve">@mrskutcher I am w/you.  I think she is great.  And boy, does she have amazing arms </t>
  </si>
  <si>
    <t xml:space="preserve">After cleaning, working on my book, I need more time in the day, or just need to figure out how to live with out a regular job </t>
  </si>
  <si>
    <t>JujuBSB</t>
  </si>
  <si>
    <t>@nick_carter Don't forget my dear, you'll always be in my mind and my heart ok?  BIG kiss and special affection from me (Brazil)! I ? u!</t>
  </si>
  <si>
    <t>Sat May 02 23:49:51 PDT 2009</t>
  </si>
  <si>
    <t xml:space="preserve">@crazymeezer Must be the same model we got back in December. You're gonna LOVE IT. Congrat's! </t>
  </si>
  <si>
    <t>Sat May 02 23:49:52 PDT 2009</t>
  </si>
  <si>
    <t xml:space="preserve">@kornuts see you in 5 days, Yay!!! </t>
  </si>
  <si>
    <t>Sat May 02 23:49:53 PDT 2009</t>
  </si>
  <si>
    <t>XenaGal01</t>
  </si>
  <si>
    <t>Altared States.  Lovin' every minute of it...</t>
  </si>
  <si>
    <t xml:space="preserve">@fierywon2 nope. I just saw u nearby and saw a cool tat </t>
  </si>
  <si>
    <t>Sat May 02 23:49:55 PDT 2009</t>
  </si>
  <si>
    <t xml:space="preserve">@LaurenLameFace That is a very nice song </t>
  </si>
  <si>
    <t>@PreppyDude I guess I could take pics of the brownies (shifted gears and making those now).  Cancer survivor? What kind?</t>
  </si>
  <si>
    <t>Sat May 02 23:49:56 PDT 2009</t>
  </si>
  <si>
    <t>kamboMODERN</t>
  </si>
  <si>
    <t>This night is officially a wrap! watching the celtics highlights on espn letting it soak in  Sweet dreams.</t>
  </si>
  <si>
    <t>@breakfastmommy yay that's good  not to much just skating!</t>
  </si>
  <si>
    <t xml:space="preserve">@nanisnap that is an awesome shirt!! :O I &amp;lt;3 Super Mario Brothers and Yoshi!! </t>
  </si>
  <si>
    <t xml:space="preserve">@fakejenblair but you're the only Jen Blair I care about </t>
  </si>
  <si>
    <t>@matt_smart Thank you  xxx</t>
  </si>
  <si>
    <t xml:space="preserve">neverr let someonee over-ESTiMATE their ( importance ) in your life </t>
  </si>
  <si>
    <t>Sat May 02 23:49:59 PDT 2009</t>
  </si>
  <si>
    <t>@taralynne2010 you won't..you will miss me  M*i*S*t*Y</t>
  </si>
  <si>
    <t>? @renatak @katehavnevik has a fab new single out &amp;quot;Show Me Love&amp;quot; hear it now @ www.myspace.com/katehavnevik  http://tr.im/kkIP</t>
  </si>
  <si>
    <t>CassetteCouture</t>
  </si>
  <si>
    <t xml:space="preserve">Listening to leaked Passion Pit album... Still going to buy it though. Come and have a listen </t>
  </si>
  <si>
    <t>Sat May 02 23:50:02 PDT 2009</t>
  </si>
  <si>
    <t>ShEaDeNe</t>
  </si>
  <si>
    <t xml:space="preserve">well im not playin beer pong.. they are.. fuckin papers to write tomorrow.. eff priorities.. </t>
  </si>
  <si>
    <t>Sat May 02 23:50:04 PDT 2009</t>
  </si>
  <si>
    <t xml:space="preserve">I'll gladly pay you Tuesday, for a hamburger today?! </t>
  </si>
  <si>
    <t>Sat May 02 23:50:06 PDT 2009</t>
  </si>
  <si>
    <t>? @imeem @katehavnevik has a fab new single out &amp;quot;Show Me Love&amp;quot; hear it now @ www.myspace.com/katehavnevik  http://tr.im/kkIS</t>
  </si>
  <si>
    <t>just got home from jades and now im writing her a BFF love letter  &amp;lt;3</t>
  </si>
  <si>
    <t>@cheer_freak2009 cool!  what thing are u gonna use???</t>
  </si>
  <si>
    <t>Sat May 02 23:50:08 PDT 2009</t>
  </si>
  <si>
    <t xml:space="preserve">my but hurts. stupid rides at the show </t>
  </si>
  <si>
    <t>Sat May 02 23:50:09 PDT 2009</t>
  </si>
  <si>
    <t xml:space="preserve">@malzadoll In addition to a host of other things? </t>
  </si>
  <si>
    <t>@MagpieSparkles happy birthday  hope ur treated like a princess today xx</t>
  </si>
  <si>
    <t>Sat May 02 23:50:11 PDT 2009</t>
  </si>
  <si>
    <t xml:space="preserve">Tomorrow is shave dayyy. Hm still dont know if im goin'. We'll see </t>
  </si>
  <si>
    <t>rpixtriish</t>
  </si>
  <si>
    <t xml:space="preserve">just watched boxing.pacquiao vs hatton . pacquiao WON! im elated! </t>
  </si>
  <si>
    <t xml:space="preserve">@DavidTsirekas Absolutely! btw, just bought a pressure cooker, I am a convert! So quick and easy...and yummy! </t>
  </si>
  <si>
    <t>Sat May 02 23:50:12 PDT 2009</t>
  </si>
  <si>
    <t xml:space="preserve">Okay I'm out ya'll, tweet laterssss </t>
  </si>
  <si>
    <t xml:space="preserve">@JeffSaysHello Well series one is super low budget - but the humour's top notch. Very British humour... hope you like it </t>
  </si>
  <si>
    <t xml:space="preserve">I'm finally going to put some serious effort into learning #emacs. Let's see what all the fuss is about </t>
  </si>
  <si>
    <t>Sat May 02 23:50:13 PDT 2009</t>
  </si>
  <si>
    <t>celly08</t>
  </si>
  <si>
    <t xml:space="preserve">I miss the days of truth or dare hahaha.. Good times good times !! </t>
  </si>
  <si>
    <t>Sat May 02 23:50:14 PDT 2009</t>
  </si>
  <si>
    <t xml:space="preserve">@almighty sal </t>
  </si>
  <si>
    <t>juliababyy</t>
  </si>
  <si>
    <t xml:space="preserve">FINALLY home! currently restoring my phone </t>
  </si>
  <si>
    <t>Sat May 02 23:50:15 PDT 2009</t>
  </si>
  <si>
    <t xml:space="preserve">Off. For the rest of the day yeeepy </t>
  </si>
  <si>
    <t xml:space="preserve">my SWAG is NAKED.... </t>
  </si>
  <si>
    <t>Sat May 02 23:50:16 PDT 2009</t>
  </si>
  <si>
    <t>bradleycrystal</t>
  </si>
  <si>
    <t xml:space="preserve">Toronto. London. Costello's Super Amazing 30th Bday. Toronto. All in a days work. </t>
  </si>
  <si>
    <t>@Buenobye Hell yea get em into tattoos so they can ink you for free   I wish my parents liked tattoos... haha</t>
  </si>
  <si>
    <t>_kala</t>
  </si>
  <si>
    <t xml:space="preserve">@Jayde_Nicole team Jayde! haha I hate backstabbing girls, dont you </t>
  </si>
  <si>
    <t xml:space="preserve">@mileycyrus ah the lost city of atlantis lol. have fun! Btw i think u really suit that aubhurny reddish colour u died it last time. </t>
  </si>
  <si>
    <t>Sat May 02 23:50:19 PDT 2009</t>
  </si>
  <si>
    <t xml:space="preserve">http://twitpic.com/4gueq - Last year photo </t>
  </si>
  <si>
    <t>laurene</t>
  </si>
  <si>
    <t xml:space="preserve">@indiesupernova Twitter doesn't want your face on their site. Hahaha. </t>
  </si>
  <si>
    <t>aduadua</t>
  </si>
  <si>
    <t xml:space="preserve">Pismo's sand is like powder </t>
  </si>
  <si>
    <t>Sat May 02 23:50:20 PDT 2009</t>
  </si>
  <si>
    <t>tr0phywif3</t>
  </si>
  <si>
    <t xml:space="preserve">no no not simple, it sounds cute </t>
  </si>
  <si>
    <t>koebanegrl</t>
  </si>
  <si>
    <t xml:space="preserve">#hoppusday  </t>
  </si>
  <si>
    <t>Sat May 02 23:50:21 PDT 2009</t>
  </si>
  <si>
    <t>ktfoshizzzz</t>
  </si>
  <si>
    <t xml:space="preserve">@MeatHumanDP </t>
  </si>
  <si>
    <t>@s4sukhdeep it is open re. i just got it.  just as in 10 mins ago</t>
  </si>
  <si>
    <t>is watching &amp;quot;Over the hedge&amp;quot;  I love that movie! D: xx  // cool http://gykd.net</t>
  </si>
  <si>
    <t>Sat May 02 23:50:27 PDT 2009</t>
  </si>
  <si>
    <t xml:space="preserve">@Felitherandom Thanks Feli! *Big hug* </t>
  </si>
  <si>
    <t>amandaperson</t>
  </si>
  <si>
    <t>@dsimpso1: you are a crazy man!  talk to you tomorrow  amanda</t>
  </si>
  <si>
    <t xml:space="preserve">@jostraveler go for it, then. </t>
  </si>
  <si>
    <t>CorbinB</t>
  </si>
  <si>
    <t>What a great day  Not looking forward to studying tomorrow though!</t>
  </si>
  <si>
    <t xml:space="preserve">@TPO_Hisself how about &amp;quot;that thing really IS silent!&amp;quot; we'll leave that one a private joke! </t>
  </si>
  <si>
    <t>Sat May 02 23:50:28 PDT 2009</t>
  </si>
  <si>
    <t>watching &amp;quot;forgetting sarah marshall&amp;quot; and drinking hot chocolate  sleep soon</t>
  </si>
  <si>
    <t>upgrading to Ubuntu 9.04.. will be out for a long time..  http://plurk.com/p/rhri1</t>
  </si>
  <si>
    <t>Sat May 02 23:50:29 PDT 2009</t>
  </si>
  <si>
    <t xml:space="preserve">@rom are you psychic? how did you..? LOL </t>
  </si>
  <si>
    <t>anyone going to san diego tomorrow might give me a ride ?  http://twurl.nl/nltb7h</t>
  </si>
  <si>
    <t>Sat May 02 23:54:41 PDT 2009</t>
  </si>
  <si>
    <t>Just dropped my phone b/c I was sending @JayAntwan this tweet.... Now ima get you twice!  LOL</t>
  </si>
  <si>
    <t>@ibelonginarkham I miss you my love  is it physically possible for mark to act so mxuch like nick !</t>
  </si>
  <si>
    <t xml:space="preserve">oooh yes! @thisisryanross put me in </t>
  </si>
  <si>
    <t>Done what I set out to do  just need to carry that on for the next 50 years or so...</t>
  </si>
  <si>
    <t>Sat May 02 23:54:44 PDT 2009</t>
  </si>
  <si>
    <t xml:space="preserve">Ok yall I'm laying it down after this song lol lauryn hill @ her best and bob...I can't leave jus yet </t>
  </si>
  <si>
    <t xml:space="preserve">@richardbarton You said &amp;quot;Look forward to talking to you&amp;quot; or something. I just asked who you were directing it at! </t>
  </si>
  <si>
    <t xml:space="preserve">@Jassy1015JamZ oooo u so should! U deserve to have a fun night in ur honor </t>
  </si>
  <si>
    <t xml:space="preserve">@juneislamme as of now, you and i are creeperninjaanacondas </t>
  </si>
  <si>
    <t>Sat May 02 23:54:47 PDT 2009</t>
  </si>
  <si>
    <t>MisterToilet</t>
  </si>
  <si>
    <t xml:space="preserve">@madonnabert Because you used @mistertoilet which makes it go to me.  If you want to talk about me  behind my back make account private </t>
  </si>
  <si>
    <t>mimiest</t>
  </si>
  <si>
    <t xml:space="preserve">shopping  will buy pong pagong later </t>
  </si>
  <si>
    <t>Sat May 02 23:54:48 PDT 2009</t>
  </si>
  <si>
    <t>misachu93</t>
  </si>
  <si>
    <t xml:space="preserve">i cant sleep i want new alternative music artist any ideas? mew </t>
  </si>
  <si>
    <t>Sat May 02 23:54:49 PDT 2009</t>
  </si>
  <si>
    <t xml:space="preserve">watching old alfred hitchcock movies with @mikesterG </t>
  </si>
  <si>
    <t>Sat May 02 23:54:50 PDT 2009</t>
  </si>
  <si>
    <t>my first ever attempt at making pizza. the verdict? a FAIL. we forgot to buy cheese  plus, N and I put waay too much ham :/</t>
  </si>
  <si>
    <t>KristensRaw</t>
  </si>
  <si>
    <t xml:space="preserve">Lookin forward to a Sunday of not workin too much. Just want to read and watch movies. </t>
  </si>
  <si>
    <t>Lindamaeb</t>
  </si>
  <si>
    <t xml:space="preserve">@jamesscottbell  LOL...that's awesome! My favorite one yet!  </t>
  </si>
  <si>
    <t xml:space="preserve">751st update. 49 more </t>
  </si>
  <si>
    <t>Sat May 02 23:54:51 PDT 2009</t>
  </si>
  <si>
    <t xml:space="preserve">@sajal We will know come 25th May </t>
  </si>
  <si>
    <t>Sat May 02 23:54:52 PDT 2009</t>
  </si>
  <si>
    <t xml:space="preserve">@syhinfo Awesome site...thanks!! </t>
  </si>
  <si>
    <t>Madispazz</t>
  </si>
  <si>
    <t xml:space="preserve">Jack wins!!! (had the most in the bottle, although not anymore) </t>
  </si>
  <si>
    <t>ITS_KDUB_BITCHZ</t>
  </si>
  <si>
    <t xml:space="preserve">@PerezHilton Hey BizNatch! Howsss the singing!?! </t>
  </si>
  <si>
    <t>chemist5</t>
  </si>
  <si>
    <t xml:space="preserve">Is partying at the cowboy! Woot </t>
  </si>
  <si>
    <t xml:space="preserve">reading from @time http://tinyurl.com/caqxta -&amp;gt; very cool! Thing I'm going to tweet through communion this morning... </t>
  </si>
  <si>
    <t>Sat May 02 23:54:53 PDT 2009</t>
  </si>
  <si>
    <t xml:space="preserve">@Janetabigail yes I really am net, I love to sleep very late but today I think I woke up too 'early' </t>
  </si>
  <si>
    <t>Sat May 02 23:54:54 PDT 2009</t>
  </si>
  <si>
    <t xml:space="preserve">i got a bunch of random followers today lol. its all good tho. </t>
  </si>
  <si>
    <t>@MiDesfileNegro SERIOUSLY?!?? that's funny  I love The Jetset Life Is Gonna Kill You.</t>
  </si>
  <si>
    <t>Sat May 02 23:54:57 PDT 2009</t>
  </si>
  <si>
    <t xml:space="preserve">@Drifter0658 Hi Alex! Just published: http://www.squidoo.com/blessed-by-angel I think you have couple to add to that plexo! </t>
  </si>
  <si>
    <t>Sat May 02 23:54:58 PDT 2009</t>
  </si>
  <si>
    <t>emilylovesyouu</t>
  </si>
  <si>
    <t xml:space="preserve">I am watching phantom of the opera with sarah after a long stressful day of studying euro.. </t>
  </si>
  <si>
    <t>Sat May 02 23:55:01 PDT 2009</t>
  </si>
  <si>
    <t>spencerbronson</t>
  </si>
  <si>
    <t xml:space="preserve">@tmtzine Got the Darfur charity disc in the mail today. Amazing. Please make more of these soon. </t>
  </si>
  <si>
    <t>Sat May 02 23:54:59 PDT 2009</t>
  </si>
  <si>
    <t xml:space="preserve">@cow_grrrl Look...the money is good...don't think I could match it somewhere else. What's a girl to do? I have expensive taste </t>
  </si>
  <si>
    <t>P1Quimby</t>
  </si>
  <si>
    <t xml:space="preserve">@p1site  I will see you up there. MY friend Vanessa and I are going down there together.  See you soon </t>
  </si>
  <si>
    <t>@jslutz oh sounds fun!  Only a few more weeks until we get to see you guys!  Getting excited!</t>
  </si>
  <si>
    <t>@grizzlegoes when can we fix our timetables for sem2... cos i think i can get tue and fri off  i cant wait lol</t>
  </si>
  <si>
    <t xml:space="preserve">About to report my 3rd Chrome bug </t>
  </si>
  <si>
    <t>danielhill1990</t>
  </si>
  <si>
    <t>@RKH93 The most fun I've had ever lol the only thing Id trade it for is to make Rachel pop up here now lol I love her much more  &amp;lt;- Update</t>
  </si>
  <si>
    <t>smbtech_cto</t>
  </si>
  <si>
    <t xml:space="preserve">Ooh, so this is what 7 am looks like </t>
  </si>
  <si>
    <t>Sat May 02 23:55:03 PDT 2009</t>
  </si>
  <si>
    <t xml:space="preserve">@lisacim okay just let me know for sure soon </t>
  </si>
  <si>
    <t>Sat May 02 23:55:04 PDT 2009</t>
  </si>
  <si>
    <t>xashleychanx</t>
  </si>
  <si>
    <t xml:space="preserve">just watched 17AGAIN </t>
  </si>
  <si>
    <t>Sat May 02 23:55:05 PDT 2009</t>
  </si>
  <si>
    <t xml:space="preserve">Ease-a-cold makes everything better </t>
  </si>
  <si>
    <t>little tokyo tomorrow  time for shower and sleep</t>
  </si>
  <si>
    <t>@RachelBlack1 *smiles*sorry hun &amp;lt;3 so lets go to the cafe and get some drinks ... well iyou would want to  ?</t>
  </si>
  <si>
    <t>Sat May 02 23:55:06 PDT 2009</t>
  </si>
  <si>
    <t xml:space="preserve">@benhomie Yea. You're using it in iPhone or iPod touch? Either one of them, you're lucky! I'm dying to get one. Saving up now </t>
  </si>
  <si>
    <t>Sat May 02 23:55:07 PDT 2009</t>
  </si>
  <si>
    <t xml:space="preserve">@Melkitty I'm sure you could find any number of volunteers np </t>
  </si>
  <si>
    <t>Tammzy</t>
  </si>
  <si>
    <t>think I should go to bed now,feelin super sick STILL! =( send me positive energy to help me feel better k!  night night twitterland! xoxo</t>
  </si>
  <si>
    <t xml:space="preserve">I watched Paul Blart Mall Cop, Knowing, and Underworld: Rise Of The Lycans. All excellent movies, check em out sometime </t>
  </si>
  <si>
    <t>@SteffanyVlsqz haha oh i'm diggin that  or Police In Canada</t>
  </si>
  <si>
    <t xml:space="preserve">@dcma_collective http://twitpic.com/4guki - i wana goooooo! looks like fun </t>
  </si>
  <si>
    <t xml:space="preserve">http://twitpic.com/4guln - Boys who make my day. </t>
  </si>
  <si>
    <t xml:space="preserve">@bookofdaniel hahaha the ring i want cost like 10 grand </t>
  </si>
  <si>
    <t>Sat May 02 23:55:11 PDT 2009</t>
  </si>
  <si>
    <t>DrMongol</t>
  </si>
  <si>
    <t xml:space="preserve">@chrispirillo if you are happy, then I am happy </t>
  </si>
  <si>
    <t>@prophet4thepoor : I've already got them  I'm just a sucker for quality. It's a fad, tho, don't think it's really catching on...</t>
  </si>
  <si>
    <t>Sat May 02 23:55:12 PDT 2009</t>
  </si>
  <si>
    <t xml:space="preserve">@AcornatLarge testing hormone levels again and had to wait for a bit. Getting em done before 9 </t>
  </si>
  <si>
    <t xml:space="preserve">@leslie_vfcst lol yeah i saw mcclory. they are AWESOME </t>
  </si>
  <si>
    <t>Sat May 02 23:55:13 PDT 2009</t>
  </si>
  <si>
    <t>Ais4Antoinette</t>
  </si>
  <si>
    <t xml:space="preserve">@KimmeeMore P.S. I cannot believe you're bartending hahaahahahahaaha i love you and your life. </t>
  </si>
  <si>
    <t xml:space="preserve">Voodoo with Beth was amazing!! I had a blast!! Got a new clubbin' buddy!! </t>
  </si>
  <si>
    <t>akolontai</t>
  </si>
  <si>
    <t xml:space="preserve">@jotorresbarth hmmm. Beg to disagree </t>
  </si>
  <si>
    <t>Sat May 02 23:55:15 PDT 2009</t>
  </si>
  <si>
    <t xml:space="preserve">@AlohaArleen thx 4 the heads up. just blocked as a strategic pre-defensive counterstrike. </t>
  </si>
  <si>
    <t xml:space="preserve">@RichyOmony Well.. obviously! lol </t>
  </si>
  <si>
    <t>Sat May 02 23:55:16 PDT 2009</t>
  </si>
  <si>
    <t xml:space="preserve">@inluvwithjon Congratulations Jodi, you are super lucky. He is so damn sweet, he's the best </t>
  </si>
  <si>
    <t>Doc_Remy</t>
  </si>
  <si>
    <t xml:space="preserve">Time for me to call it for today! Thank you everyone, and wish U a light hearted weekend. Take care You All </t>
  </si>
  <si>
    <t xml:space="preserve">on a level! </t>
  </si>
  <si>
    <t>jhon_jhone</t>
  </si>
  <si>
    <t xml:space="preserve">@johncmayer have you watched pacquiao vs hatton match? </t>
  </si>
  <si>
    <t>Sat May 02 23:55:18 PDT 2009</t>
  </si>
  <si>
    <t xml:space="preserve">@funkybrownchick Everyone knows I love nerdy Jewish boys. It's been suggested I check it out, T. </t>
  </si>
  <si>
    <t>belindajanee</t>
  </si>
  <si>
    <t xml:space="preserve">had a pretty good night last night, haha. he's all i can think about now, though! &amp;gt;.&amp;lt; only twelve days now </t>
  </si>
  <si>
    <t>Sat May 02 23:55:20 PDT 2009</t>
  </si>
  <si>
    <t xml:space="preserve">@reedoh hi we're out come join us </t>
  </si>
  <si>
    <t xml:space="preserve">@trevoralgatt thank you for the follow and thank you for reading my article. It is inspiring to hear from readers. Keeps me going. </t>
  </si>
  <si>
    <t xml:space="preserve">Now, some Rockband!! </t>
  </si>
  <si>
    <t xml:space="preserve">@DNDGod lol silly </t>
  </si>
  <si>
    <t>fishofthebay</t>
  </si>
  <si>
    <t xml:space="preserve">In the city that never sleeps, I am following suit </t>
  </si>
  <si>
    <t>@aliciasparks just don't reject me for it!!    dandy's rock lady!  ok, I'm off to bed. have a sweet one.</t>
  </si>
  <si>
    <t xml:space="preserve">smell of lamb roast with garlic and rosemary.. that my HUBBY is cooking.  Luckiest girl in the world... </t>
  </si>
  <si>
    <t>Sat May 02 23:55:21 PDT 2009</t>
  </si>
  <si>
    <t>livinmyownlife</t>
  </si>
  <si>
    <t>@AHmeeeee Spore   Yeah I'm really super a lot trying to get the invites done... I should have just gotten the kind you print!</t>
  </si>
  <si>
    <t>jasoncarrier</t>
  </si>
  <si>
    <t>i'm sooooo NOT tired...guess i'll spend some time on the biz...reading/writing...  thanks Friends for an entertaining evening! I &amp;lt;3 Apples</t>
  </si>
  <si>
    <t>Sat May 02 23:55:22 PDT 2009</t>
  </si>
  <si>
    <t xml:space="preserve">@leewaters Thanks! You too! (Although lately it's the pass out/no dreams sleep whch isn't always such a bad thing. Too tired to lie awake </t>
  </si>
  <si>
    <t xml:space="preserve">going to check the snuggle factor with new cat - i'm optimistic =^..^= night all </t>
  </si>
  <si>
    <t>HeartExMachina</t>
  </si>
  <si>
    <t>wootz! May 16th, (saturday) Red Roof Inn, Airport Rd Allentown.  yay!</t>
  </si>
  <si>
    <t>Sat May 02 23:55:27 PDT 2009</t>
  </si>
  <si>
    <t xml:space="preserve">I just slept for like 12 hours - awesome </t>
  </si>
  <si>
    <t xml:space="preserve">@qandrew @photo_journ You're welcome </t>
  </si>
  <si>
    <t>MarkusRocks</t>
  </si>
  <si>
    <t>keep voting for my XFactor song here: http://tinyurl.com/dzrskd  x</t>
  </si>
  <si>
    <t>Sat May 02 23:55:28 PDT 2009</t>
  </si>
  <si>
    <t xml:space="preserve">Ry, food in toaster oven-Cu in AM!                                                                        Gnight All!  </t>
  </si>
  <si>
    <t>Sat May 02 23:55:29 PDT 2009</t>
  </si>
  <si>
    <t>tinaa_mariee</t>
  </si>
  <si>
    <t>jus gettin in. tonight was a good night.  ha.</t>
  </si>
  <si>
    <t xml:space="preserve">follow @onehunnidt he's da sh*t - jz cuz he made me his official model for his clothing line lmao </t>
  </si>
  <si>
    <t>ritasummerstar</t>
  </si>
  <si>
    <t>The hilton has the most comfortable beds! this feels like heaven right now  long but fun day/night</t>
  </si>
  <si>
    <t xml:space="preserve">@pamdemonium What time is it? </t>
  </si>
  <si>
    <t>Sat May 02 23:55:30 PDT 2009</t>
  </si>
  <si>
    <t>Best4uRapunzel</t>
  </si>
  <si>
    <t xml:space="preserve">@dmbtoffee not banned.....lol can't be that bad  </t>
  </si>
  <si>
    <t>Sat May 02 23:55:31 PDT 2009</t>
  </si>
  <si>
    <t xml:space="preserve">my first white boy crush..... i have transcended all things superficial.... 29 is ever sooooo lovely </t>
  </si>
  <si>
    <t>Sat May 02 23:55:32 PDT 2009</t>
  </si>
  <si>
    <t>dontlook_back</t>
  </si>
  <si>
    <t xml:space="preserve">@brightondoll britney...... Like as in spears?.. Lol, um, try doing someone with talent... Might be more fun </t>
  </si>
  <si>
    <t xml:space="preserve">@NextwaveRay I just asked @donutfan and he's been to Buckeye several years ago. He's gonna take me soon. </t>
  </si>
  <si>
    <t>hhaileyatkinss</t>
  </si>
  <si>
    <t>Good day  I hope it stops raining tomorrow.</t>
  </si>
  <si>
    <t>Sat May 02 23:55:33 PDT 2009</t>
  </si>
  <si>
    <t xml:space="preserve">@organicsue sweet dreams dear </t>
  </si>
  <si>
    <t xml:space="preserve">@GabezRosales =[ i just played the awesomest possumest game on the pc </t>
  </si>
  <si>
    <t xml:space="preserve">@naoric Great profile pic Naori </t>
  </si>
  <si>
    <t>Sat May 02 23:55:34 PDT 2009</t>
  </si>
  <si>
    <t>IMPR3ZZ</t>
  </si>
  <si>
    <t xml:space="preserve">goodluck rove tonight..hope you get the gold!! </t>
  </si>
  <si>
    <t>Wow releaves stress go pwn some noobs  &amp;lt;(' '&amp;lt;)Vega(&amp;gt;' ')&amp;gt;</t>
  </si>
  <si>
    <t>Sat May 02 23:59:40 PDT 2009</t>
  </si>
  <si>
    <t>Kausher</t>
  </si>
  <si>
    <t xml:space="preserve">Friends r nice to have. </t>
  </si>
  <si>
    <t>Sat May 02 23:59:41 PDT 2009</t>
  </si>
  <si>
    <t>KennyArchie</t>
  </si>
  <si>
    <t xml:space="preserve">@Cinnny aww.... it's okay.. hope you get some rest tomorrow!! </t>
  </si>
  <si>
    <t>NettieGrl</t>
  </si>
  <si>
    <t xml:space="preserve">Yay home from work.. that's the best part of my work days.. </t>
  </si>
  <si>
    <t xml:space="preserve">Ohh well enough for me tonight. See you all tomorrow! </t>
  </si>
  <si>
    <t>DivaStrong</t>
  </si>
  <si>
    <t xml:space="preserve">Listen to music bucause its my number one love....... </t>
  </si>
  <si>
    <t>nikospkrk</t>
  </si>
  <si>
    <t xml:space="preserve">Go to a family meal in 1 hour. I'll cheer up my grandpa </t>
  </si>
  <si>
    <t xml:space="preserve">Reply @djnuclear yeah I take naps-i don't sleep much! Lol-cool ill ck it out. -i was setting this on my blackberry 2 </t>
  </si>
  <si>
    <t>Sat May 02 23:59:44 PDT 2009</t>
  </si>
  <si>
    <t>ParisRags</t>
  </si>
  <si>
    <t xml:space="preserve">@CarePathways nice chatting! Night </t>
  </si>
  <si>
    <t>ok not so angry at computers now. have applied for 3 jobs today. woo 9 in the last 2 days  makes me feel accomplished sort of</t>
  </si>
  <si>
    <t>Sat May 02 23:59:45 PDT 2009</t>
  </si>
  <si>
    <t xml:space="preserve">@AZBryan Lol, this is cab-driving 2.0 </t>
  </si>
  <si>
    <t>Sat May 02 23:59:46 PDT 2009</t>
  </si>
  <si>
    <t>Ranniiaa</t>
  </si>
  <si>
    <t xml:space="preserve">this is my first time on twitter... Please be nice to me </t>
  </si>
  <si>
    <t xml:space="preserve">@markhoppus do you still here? STAY WITH US ALL NIGHT LONG </t>
  </si>
  <si>
    <t>MelaniePaulino</t>
  </si>
  <si>
    <t>Didnt have my phone today fuck me. Bridal shower so fun omg i love my new cousin  she is perfect! The muellers are so funny</t>
  </si>
  <si>
    <t>jelbytoad</t>
  </si>
  <si>
    <t>going to Jordan's Holy Communion  then on to St Raphael's for its 50year celebration!</t>
  </si>
  <si>
    <t xml:space="preserve">@cristalthegreat http://twitpic.com/4gus1 - Gorgeous babes! </t>
  </si>
  <si>
    <t>Sat May 02 23:59:51 PDT 2009</t>
  </si>
  <si>
    <t>@egdidwob HEYYYYYY , Me surfer shorts and 9.30am  xx</t>
  </si>
  <si>
    <t xml:space="preserve">@JJFanshawe oh yeah that thing </t>
  </si>
  <si>
    <t>Sat May 02 23:59:52 PDT 2009</t>
  </si>
  <si>
    <t xml:space="preserve">had so much fun on my shopping spree...lots of stuff </t>
  </si>
  <si>
    <t>meinhoney</t>
  </si>
  <si>
    <t xml:space="preserve">Am just hearing Pause for Thought. Forgot the gentleman's name but he talked about Twitter - and our need to be constantly heard. </t>
  </si>
  <si>
    <t>tuesdayeveryday</t>
  </si>
  <si>
    <t>YAY Their party was great, as expected  ...but since it was all vegetarian, now I have a craving for... grits? *cooking grits now*</t>
  </si>
  <si>
    <t>Sat May 02 23:59:54 PDT 2009</t>
  </si>
  <si>
    <t>Leon_Wittenberg</t>
  </si>
  <si>
    <t xml:space="preserve">Just bought myself a year of Last.FM! And I feel good about it... </t>
  </si>
  <si>
    <t xml:space="preserve">Just got off BlogTV with @obnoxiousacorns! What a lot of fun (even with the HUGE lag at the end). Good night, all. </t>
  </si>
  <si>
    <t>@smiffytech they offered to get it in for me - would be 2 weeks - said no thanks, I'll use Amazon  (she had a big smile as well)</t>
  </si>
  <si>
    <t>NickolleB</t>
  </si>
  <si>
    <t>~everytime I pray &amp;amp; meditate the wind blows  ....</t>
  </si>
  <si>
    <t>Sat May 02 23:59:57 PDT 2009</t>
  </si>
  <si>
    <t xml:space="preserve">http://new.music.yahoo.com/videos/stations/new/ I got to breath. U can't take that from me </t>
  </si>
  <si>
    <t>Sat May 02 23:59:58 PDT 2009</t>
  </si>
  <si>
    <t>@fallenstar_  I love you too!</t>
  </si>
  <si>
    <t>SandyCristel</t>
  </si>
  <si>
    <t xml:space="preserve">@Mennard its all good.. I am just aching LOL.  But I feel like I did something </t>
  </si>
  <si>
    <t>bakeremerica</t>
  </si>
  <si>
    <t xml:space="preserve">hahaha. in the club. just need to make the best of it </t>
  </si>
  <si>
    <t xml:space="preserve">@valgal210 damn straight. those nasty little things belong in the trash! haha </t>
  </si>
  <si>
    <t>cateemay</t>
  </si>
  <si>
    <t xml:space="preserve">@jhenry47 Haha. no kidding! </t>
  </si>
  <si>
    <t xml:space="preserve">@rebecca_leigh Hello! Nice to see you here. </t>
  </si>
  <si>
    <t>Sun May 03 00:00:03 PDT 2009</t>
  </si>
  <si>
    <t xml:space="preserve">@TonyDanza Good night and have the sweetest of dreams!! </t>
  </si>
  <si>
    <t xml:space="preserve">@jenniferrr_gee just a little  ohohoh! finally added you </t>
  </si>
  <si>
    <t>Sun May 03 00:00:02 PDT 2009</t>
  </si>
  <si>
    <t>cupiexcake</t>
  </si>
  <si>
    <t xml:space="preserve">Church bright and early </t>
  </si>
  <si>
    <t xml:space="preserve">Hi beautiful people ! How are you today ? I'm fine! I miss the Sun tho ... Cloudy here in BG! </t>
  </si>
  <si>
    <t xml:space="preserve">@rodsprod Good!  Hope you had a great night. </t>
  </si>
  <si>
    <t xml:space="preserve">@XThe_Happy_EmoX hahaha! yay!!! </t>
  </si>
  <si>
    <t xml:space="preserve">@pj_endrinal but he can read what we are replying, right? </t>
  </si>
  <si>
    <t>rt: If U lk the help and luv I'm gving U, please share me w/ yr Tweeps  If I haven't helped U yet, ask and I'm thr ;)</t>
  </si>
  <si>
    <t xml:space="preserve">http://twitpic.com/4guta - and mine for michelle </t>
  </si>
  <si>
    <t>@openwoc COOL  and Thanks! That's a couple of people for that one now!  Btw, have you found a mascara yet?</t>
  </si>
  <si>
    <t>Sun May 03 00:00:05 PDT 2009</t>
  </si>
  <si>
    <t xml:space="preserve">@renu19 We are friends and I will always take care of you. Good night, sleep well! </t>
  </si>
  <si>
    <t>Sun May 03 00:00:06 PDT 2009</t>
  </si>
  <si>
    <t>sigepspring90</t>
  </si>
  <si>
    <t xml:space="preserve">Is having a great weekend with Yvonne. Happy Anniversary!!! 12 blessed years and counting </t>
  </si>
  <si>
    <t>@mattg00d not lame. just nerdy   ...its gonna be awesome...</t>
  </si>
  <si>
    <t>that too. i say... our extremely secret identities!!  [btw.. nice DAWG!!]</t>
  </si>
  <si>
    <t xml:space="preserve">Chocolate walnut cake and a scoop of vanilla ice cream...tht's the Sunday afternoon life </t>
  </si>
  <si>
    <t>http://tr.im/kkuT - Kyle Busch is your winner at the Crown Royal 400 at Richmond. Please drink responsibly!  #NASCAR</t>
  </si>
  <si>
    <t xml:space="preserve">@PhillyD The pic is blurry and lightning funny You look lost or just impressed </t>
  </si>
  <si>
    <t>boreddude</t>
  </si>
  <si>
    <t>my cousins b-day 2morrow!!!!  happy b-day kaleb</t>
  </si>
  <si>
    <t>Sun May 03 00:00:10 PDT 2009</t>
  </si>
  <si>
    <t>@pernillerosen you have to love early sundays  I got to sleep in until 6.30, I don't mind as long as I can have a &amp;quot;morfar&amp;quot; later</t>
  </si>
  <si>
    <t xml:space="preserve">Obsessed was good.  Beyonce kicked that bitches ass. </t>
  </si>
  <si>
    <t xml:space="preserve">@BrianMcnuggets maybe some rapping with vanilla ice? </t>
  </si>
  <si>
    <t xml:space="preserve">@idaboo thanks so much </t>
  </si>
  <si>
    <t>Sun May 03 00:00:11 PDT 2009</t>
  </si>
  <si>
    <t xml:space="preserve">@Emmieleigh I think it's like another hour...LOL!!! Normally it's only 2 hours, but @retrorewind luvs us too much to say no </t>
  </si>
  <si>
    <t>DarlingLisa</t>
  </si>
  <si>
    <t xml:space="preserve">@havenward *beams* thanks, i wanted to try something different </t>
  </si>
  <si>
    <t>Sun May 03 00:00:13 PDT 2009</t>
  </si>
  <si>
    <t>kellileo</t>
  </si>
  <si>
    <t xml:space="preserve">@halkyon got it in one </t>
  </si>
  <si>
    <t>@dangersprincess You got facebook? http://tinyurl.com/c44c6r Come join up!  x</t>
  </si>
  <si>
    <t>LovinTheHILife</t>
  </si>
  <si>
    <t xml:space="preserve">@Lotay the game was awesome, best series </t>
  </si>
  <si>
    <t>Yay! It works!  I'm back &amp;amp; @graciealbernaz I know not to mess with you...bouncer!</t>
  </si>
  <si>
    <t>@ElizabethThe I'm doin aiight myself, thanks!  Yes, it seems so. But I'm resisting getting sucked into it, LOL You going to Seattle show?</t>
  </si>
  <si>
    <t>Sun May 03 00:00:15 PDT 2009</t>
  </si>
  <si>
    <t>good morning   pain au chocolat's are in the oven, coffee pot on,  and then I'm going to throw open all the atelier windows and paint!</t>
  </si>
  <si>
    <t>Late post , Good Night world and i wish you all a wonderful Sunday  will broadcast tomorrow on Justin.tv</t>
  </si>
  <si>
    <t>Sun May 03 00:00:16 PDT 2009</t>
  </si>
  <si>
    <t xml:space="preserve">Well one more capt and coke before to bed to thin the blood out </t>
  </si>
  <si>
    <t>Adding Super cute items to my forever 21 wishlist. http://tinyurl.com/dcknc7 click and buy. Easy as Pie  Unless you want to die? I tried.</t>
  </si>
  <si>
    <t>After a big night last night, i'm gonna relax and watch some one tree hill  hehehe, again..yepyep. &amp;lt;3</t>
  </si>
  <si>
    <t>katieyeah</t>
  </si>
  <si>
    <t>bamboozle was amazing  so tired, so burnt</t>
  </si>
  <si>
    <t xml:space="preserve">@leonspencer I didn't think you were there without the nightly shout-out to the harem! </t>
  </si>
  <si>
    <t xml:space="preserve">lol, Thank you @despairxfactor for tagging me in that picture you took of me at the play </t>
  </si>
  <si>
    <t>Sun May 03 00:00:18 PDT 2009</t>
  </si>
  <si>
    <t xml:space="preserve">@dreaktheNight Get yourself a profile image! </t>
  </si>
  <si>
    <t xml:space="preserve">on my way home... such an interesting evening.... </t>
  </si>
  <si>
    <t xml:space="preserve">@katalystkaryn your just not a sports fan like myself per se..but your still interesting to follow </t>
  </si>
  <si>
    <t>Kellybelly619</t>
  </si>
  <si>
    <t xml:space="preserve">#hoppusday rocks!!! </t>
  </si>
  <si>
    <t xml:space="preserve">@bailey_coates Aww thanks i love you too! We gotta hang out soon </t>
  </si>
  <si>
    <t>happy #hoppusday  haha. just went for a walk, it's so nice out. good luck to leanne at race for life today!</t>
  </si>
  <si>
    <t>@Frankus80 haha..  any suggestions are welcomed!</t>
  </si>
  <si>
    <t xml:space="preserve">@donambridge why thanks for the compliment!!! </t>
  </si>
  <si>
    <t xml:space="preserve">@DavidTsirekas Yum, am willing to accept tips! Better get going, just going to do chicken dish, capsicum, potatoes basil,not quite yours </t>
  </si>
  <si>
    <t>Sun May 03 00:00:22 PDT 2009</t>
  </si>
  <si>
    <t>bellachicaboom</t>
  </si>
  <si>
    <t xml:space="preserve">@murni87 thank you </t>
  </si>
  <si>
    <t xml:space="preserve">going to toronto in june and jonas brothers concert in july! possibly going...depends....HOPE SO. </t>
  </si>
  <si>
    <t>Sun May 03 00:00:24 PDT 2009</t>
  </si>
  <si>
    <t>monyepenny</t>
  </si>
  <si>
    <t xml:space="preserve">Hello Garry - have a nice day when u woke up </t>
  </si>
  <si>
    <t>Sun May 03 00:00:25 PDT 2009</t>
  </si>
  <si>
    <t xml:space="preserve">@juiceegapeach goodnight mama. ya sexy thang ya. </t>
  </si>
  <si>
    <t>LondonJ08</t>
  </si>
  <si>
    <t xml:space="preserve">Goodnight good peoples. See u tomorrow </t>
  </si>
  <si>
    <t>Sun May 03 00:00:26 PDT 2009</t>
  </si>
  <si>
    <t>Lt_Algonquin</t>
  </si>
  <si>
    <t xml:space="preserve">@DivineChihuahua Awe Howls moving Castle is amazing. Hope you enjoyed it other then the fact that it got you down. </t>
  </si>
  <si>
    <t>@mtjr You got facebook? http://tinyurl.com/c44c6r Come join up!  x</t>
  </si>
  <si>
    <t>jminusofficial</t>
  </si>
  <si>
    <t xml:space="preserve">@Djalfy wow, you...rock! Much love for helping spread the word about us </t>
  </si>
  <si>
    <t>SeeYu</t>
  </si>
  <si>
    <t>@himmelgrau Thank you for the pics of interview, Morgana, I've seen one before, but not found all of them  (my english is becoming worse)</t>
  </si>
  <si>
    <t>ktkinz</t>
  </si>
  <si>
    <t xml:space="preserve">just joined twitter. gonna see what all the hype is about? </t>
  </si>
  <si>
    <t>traceebean</t>
  </si>
  <si>
    <t xml:space="preserve">Uh-oh, vegas is nothing but trouble!!!!!! </t>
  </si>
  <si>
    <t>Sun May 03 00:00:28 PDT 2009</t>
  </si>
  <si>
    <t>YESS! Dirty Dancing is on!  i was just thinking about watching that earlier; my favorite movie of all time.</t>
  </si>
  <si>
    <t>Sun May 03 00:00:29 PDT 2009</t>
  </si>
  <si>
    <t xml:space="preserve">Little glass jars explode rather epicly when fired upon with a slingshot </t>
  </si>
  <si>
    <t xml:space="preserve">@BrianMcnugget maybe some rapping with vanilla ice? </t>
  </si>
  <si>
    <t>ZacharyJacobson</t>
  </si>
  <si>
    <t xml:space="preserve">Bedtime. Job interview tomorrow. I want a job!! </t>
  </si>
  <si>
    <t>Sun May 03 00:00:31 PDT 2009</t>
  </si>
  <si>
    <t>@liinale Love sending postcards!? Send some of my crazy postcards to your postcrossing friends!  http://is.gd/ugVc</t>
  </si>
  <si>
    <t xml:space="preserve">@kirste thanks for the very nice art website, like the artwork </t>
  </si>
  <si>
    <t xml:space="preserve">@_chloe goodnight chloe!  i think i'm going soon too </t>
  </si>
  <si>
    <t>Sun May 03 00:00:34 PDT 2009</t>
  </si>
  <si>
    <t xml:space="preserve">Is eating juicy juicy mangoes </t>
  </si>
  <si>
    <t>alehua</t>
  </si>
  <si>
    <t>Just finished bonding with our dogs  It's a challenge for them trying not to  bark at all that moves during a walk down our street.</t>
  </si>
  <si>
    <t>HMUA</t>
  </si>
  <si>
    <t xml:space="preserve">getting ready to go to bed have to work tomorrow but off work for two days then back to work I go again. Yay Me </t>
  </si>
  <si>
    <t>Sun May 03 00:04:50 PDT 2009</t>
  </si>
  <si>
    <t xml:space="preserve">@natalie_brown Hello Natalie!  How are you doing? </t>
  </si>
  <si>
    <t>Sun May 03 00:04:51 PDT 2009</t>
  </si>
  <si>
    <t>p4design</t>
  </si>
  <si>
    <t xml:space="preserve">@AprilFilms thank thanks thanks! birthday hugs line up is to the left. </t>
  </si>
  <si>
    <t xml:space="preserve">NEVER MIND!!! Its scolaped potatoes </t>
  </si>
  <si>
    <t>Sun May 03 00:04:52 PDT 2009</t>
  </si>
  <si>
    <t>@Gecy Hi there, sweets  I'm doing well - and you?</t>
  </si>
  <si>
    <t>Decided to curl up in bed with a book and then fall asleep  Yay for books/relaxing.</t>
  </si>
  <si>
    <t>Sun May 03 00:04:54 PDT 2009</t>
  </si>
  <si>
    <t>@darlinglisa it was so very lovely.  you can do that kind of different as often as you like</t>
  </si>
  <si>
    <t xml:space="preserve">wide awake, thanks to @pepsi </t>
  </si>
  <si>
    <t>Sun May 03 00:04:53 PDT 2009</t>
  </si>
  <si>
    <t xml:space="preserve">Going for a ride now </t>
  </si>
  <si>
    <t xml:space="preserve">@valgal210 aww thanks </t>
  </si>
  <si>
    <t>TheRealClintonM</t>
  </si>
  <si>
    <t xml:space="preserve">@MissKeriBaby Tweet whatever u like, they're all interesting </t>
  </si>
  <si>
    <t xml:space="preserve">@Karinouuu more sweet pictures .. the one of you and Jeff is gorgeous... I love him too..... </t>
  </si>
  <si>
    <t xml:space="preserve">If you're craving some badass rap check out the album &amp;quot;Handsome Boy Modeling School&amp;quot; by White People. Chino Marino is on it </t>
  </si>
  <si>
    <t>Sun May 03 00:04:57 PDT 2009</t>
  </si>
  <si>
    <t>@demois do you not like demi lovato? lol.  i read your blog about your plurk scandal. that was very heavy. lol.</t>
  </si>
  <si>
    <t xml:space="preserve">cooler stuff on the way hopefully you like it </t>
  </si>
  <si>
    <t>@WhoTheEff  Favorite one?</t>
  </si>
  <si>
    <t>Sun May 03 00:04:58 PDT 2009</t>
  </si>
  <si>
    <t xml:space="preserve">Please visit the following sites: http://www.Youtube.Com/helloimnicknarnia and dont be afraid </t>
  </si>
  <si>
    <t xml:space="preserve">@milestorres I try to minimise it, but fortunately I'm in a job that necessitates being on Twitter from time to time </t>
  </si>
  <si>
    <t>@MCRmuffin it is! I love it so much  Hang 'Em High ?</t>
  </si>
  <si>
    <t xml:space="preserve">Club? No club? Drink? No drink? Pool? YES POOL </t>
  </si>
  <si>
    <t xml:space="preserve">Ahhh. So happy to be spending the night in my own bed. </t>
  </si>
  <si>
    <t>cooler stuff on the way hopefully you like it  http://ff.im/2xwG4</t>
  </si>
  <si>
    <t>@R1CC1 awww, well sleep is always good!  but seriously, awesome knockout... all my friends were going nuts! o.0 LOL</t>
  </si>
  <si>
    <t>Sun May 03 00:05:00 PDT 2009</t>
  </si>
  <si>
    <t>@kezzibugx3 ha! watchd boxng w/ mariah but shes in the screen tv so not realy haha  school? aww at least next months summer there! right?</t>
  </si>
  <si>
    <t>imgonnabeatree</t>
  </si>
  <si>
    <t xml:space="preserve">My sister just told me she watches vlogbrothers now! Yesss. Secretly subscribing her totally paid off. </t>
  </si>
  <si>
    <t>Sun May 03 00:05:01 PDT 2009</t>
  </si>
  <si>
    <t>MoscowMad</t>
  </si>
  <si>
    <t xml:space="preserve">I got it back </t>
  </si>
  <si>
    <t>eneka</t>
  </si>
  <si>
    <t>Ribfest tomorrow with some one special!  hehe</t>
  </si>
  <si>
    <t xml:space="preserve">@madonnabert or learn about the Private Messaging (PM) system...you might be a little ill-informed as to where your public tweets go  </t>
  </si>
  <si>
    <t xml:space="preserve">xxbella22xxboo 3 lapdances?! u lucky mofo! i bet u wishin mag was givin u 1!! haha!! </t>
  </si>
  <si>
    <t>Sun May 03 00:05:03 PDT 2009</t>
  </si>
  <si>
    <t xml:space="preserve">@DarrenRoberts Walked around w/lil guy. Looked at all the diff booths. Ate little vegemite sandwich @ aussie booth n pasta @ Italy </t>
  </si>
  <si>
    <t xml:space="preserve">@prolificd absolutely. It's a good move. Even if 30% of the users start paying afterwards, they'll cover their costs + get goodwill. </t>
  </si>
  <si>
    <t>Claudiadiaz101</t>
  </si>
  <si>
    <t xml:space="preserve"> Feels like a giggly school girl!</t>
  </si>
  <si>
    <t>hrag</t>
  </si>
  <si>
    <t xml:space="preserve">@RyanMallette awesome. thanks! </t>
  </si>
  <si>
    <t xml:space="preserve">Each time u click the gold button on the hunger site http://tinyurl.com/2247up u give 1.1 cups of food to the hungry. Please click daily. </t>
  </si>
  <si>
    <t>Sun May 03 00:05:05 PDT 2009</t>
  </si>
  <si>
    <t xml:space="preserve">@tasteofyourlips  </t>
  </si>
  <si>
    <t xml:space="preserve">@Gennibean i wore flip flops to a bar last week in au, didn't get kick out </t>
  </si>
  <si>
    <t>Sun May 03 00:05:06 PDT 2009</t>
  </si>
  <si>
    <t xml:space="preserve">@kamla Thanks for telling me about the 1941 classic Maltese Falcon. The next time I'm DVD shopping, will look for this title. Cheers </t>
  </si>
  <si>
    <t>laurentuttle</t>
  </si>
  <si>
    <t xml:space="preserve">@creativefocus im glad your safe! sleep well! </t>
  </si>
  <si>
    <t>IsadoraR</t>
  </si>
  <si>
    <t xml:space="preserve">@zoegelfant Me too. Thursday the 3rd one was on t.v, and today the second was on. It's been a good week. </t>
  </si>
  <si>
    <t xml:space="preserve">looking for somebody with soundtrack from VickyCristinaBarcelona and looking forward to new challenges in life... time solves everything </t>
  </si>
  <si>
    <t xml:space="preserve">@retrorewind Awww..it really is my birthday! I'll pretend they are singing to me </t>
  </si>
  <si>
    <t>TFXForum</t>
  </si>
  <si>
    <t xml:space="preserve">Who wants to be my 100th follower? </t>
  </si>
  <si>
    <t>just had the best, random, 3hr chill session.  and you wonder why I dont go away, lol.   good times, good times</t>
  </si>
  <si>
    <t xml:space="preserve">Hanging out with Angela and Elaine. </t>
  </si>
  <si>
    <t>Sun May 03 00:05:10 PDT 2009</t>
  </si>
  <si>
    <t xml:space="preserve">Finally got her new sim card. I can receive/send texts now </t>
  </si>
  <si>
    <t>Sun May 03 00:05:12 PDT 2009</t>
  </si>
  <si>
    <t>@eduardocarrillo You will have to mount the USB :/ You know what. lets do this the easy way  X -configure.</t>
  </si>
  <si>
    <t>@arbycuevas Thats sexy  lol...my friend is a pinoy and we are thinking of saving up money and going over there next year ...</t>
  </si>
  <si>
    <t>metalerin</t>
  </si>
  <si>
    <t xml:space="preserve">@randi_pajamas HAHA of COURSE hot-dogs are the star attraction! You are too funny, can't wait til you can come visit! </t>
  </si>
  <si>
    <t>Sun May 03 00:05:13 PDT 2009</t>
  </si>
  <si>
    <t xml:space="preserve">@feefeenah g'nite...chat tomorrow </t>
  </si>
  <si>
    <t>dotcomwebdesign</t>
  </si>
  <si>
    <t>Added the template &amp;quot;Blacker&amp;quot; ! What more can i say other than its all black  , download on section 9 of the site, cheers, mikey</t>
  </si>
  <si>
    <t>dcorking</t>
  </si>
  <si>
    <t xml:space="preserve">!identica group &amp;quot;Join&amp;quot; buttons working again </t>
  </si>
  <si>
    <t>Sun May 03 00:05:14 PDT 2009</t>
  </si>
  <si>
    <t xml:space="preserve">mcdonalds run at 3 am with the bestfriend dirtydurs. delivering it back to seans bitchass </t>
  </si>
  <si>
    <t>Sun May 03 00:05:15 PDT 2009</t>
  </si>
  <si>
    <t xml:space="preserve">is sleepy but has to do homework now...ill twitter tmrw </t>
  </si>
  <si>
    <t>@RealLamarOdom Go Pacquiao!  Hope you were rooting for him LO.  I'll still root for you regardless. Love ya! http://tinyurl.com/d3r264</t>
  </si>
  <si>
    <t>Sun May 03 00:05:16 PDT 2009</t>
  </si>
  <si>
    <t>listening to third eye blind  i wish i was into this when i was a kid.</t>
  </si>
  <si>
    <t xml:space="preserve">but new stuff comes out in about a month hope you like it </t>
  </si>
  <si>
    <t>Sun May 03 00:05:17 PDT 2009</t>
  </si>
  <si>
    <t xml:space="preserve">@stoya xoxox just saying hi </t>
  </si>
  <si>
    <t>Stryker3k</t>
  </si>
  <si>
    <t>Lance this is where I am when u pick us up  http://bit.ly/qFgZY</t>
  </si>
  <si>
    <t>izzorizzo</t>
  </si>
  <si>
    <t xml:space="preserve">@IanLivesey Thank you for the compliment!  it was only a small high school contest though - only about fifteen or so other people </t>
  </si>
  <si>
    <t xml:space="preserve">@PrincessRatbag that sounds great!  can't wait to see it at KIS  </t>
  </si>
  <si>
    <t>@gabebondoc Watching you on Blogtv nowww!  You were greatttt!</t>
  </si>
  <si>
    <t xml:space="preserve">mmmm in n out is the bestttt. </t>
  </si>
  <si>
    <t>Sun May 03 00:05:20 PDT 2009</t>
  </si>
  <si>
    <t>but new stuff comes out in about a month hope you like it  http://ff.im/2xwGq</t>
  </si>
  <si>
    <t>Sun May 03 00:05:21 PDT 2009</t>
  </si>
  <si>
    <t xml:space="preserve">@xcandiee yoyo linx </t>
  </si>
  <si>
    <t>Whitlee_No</t>
  </si>
  <si>
    <t>congrats above the sun!!!!   2:04AM and I'm notttt tiiired yettttt.</t>
  </si>
  <si>
    <t>back to playing fifa09  ciao</t>
  </si>
  <si>
    <t xml:space="preserve">i forgot how much i love painting my nails obnoxiously bright colors and singing obnoxiously loud to say anything music </t>
  </si>
  <si>
    <t>Sun May 03 00:05:23 PDT 2009</t>
  </si>
  <si>
    <t xml:space="preserve">going to  take a nap  for now  ttyl </t>
  </si>
  <si>
    <t xml:space="preserve">@jun6lee sounds absolutely yummy! </t>
  </si>
  <si>
    <t>Sun May 03 00:05:24 PDT 2009</t>
  </si>
  <si>
    <t xml:space="preserve">Back home again </t>
  </si>
  <si>
    <t>preservation</t>
  </si>
  <si>
    <t>RB'ing @DJDolceVita  &amp;quot;This is one of my favorites   Little Robbers album was the best!!&amp;quot; Hey @vidabatine - w... ? http://blip.fm/~5gveh</t>
  </si>
  <si>
    <t>Sun May 03 00:05:25 PDT 2009</t>
  </si>
  <si>
    <t>@bicoastalite TWI...be careful...tweeting while under the influence is not illegal...but can have very bad consequences  lol he ha he ha</t>
  </si>
  <si>
    <t>Sun May 03 00:05:26 PDT 2009</t>
  </si>
  <si>
    <t>ObnoxiousTwit</t>
  </si>
  <si>
    <t xml:space="preserve">hey, my hundreth post. </t>
  </si>
  <si>
    <t xml:space="preserve">@Currency01 i just need a little twitter to get me going in the morning </t>
  </si>
  <si>
    <t>Sun May 03 00:05:27 PDT 2009</t>
  </si>
  <si>
    <t xml:space="preserve">Morning everyone, the sun is shining here so far </t>
  </si>
  <si>
    <t>kelleyschulkins</t>
  </si>
  <si>
    <t xml:space="preserve">tonight was fun, i feel happy...tired...but happy...its kind of sad how different things are though, but i'm ready for this change. </t>
  </si>
  <si>
    <t>Sun May 03 00:05:29 PDT 2009</t>
  </si>
  <si>
    <t xml:space="preserve">preparing to go and meet some old friends.. should be exciting </t>
  </si>
  <si>
    <t>Sun May 03 00:05:30 PDT 2009</t>
  </si>
  <si>
    <t>@sharonhayes @mistygirlph @zaidah1 @adamsconsulting @scarletmandy @mitzs @RoseHwang @aug1698 &amp;gt;&amp;gt; Great sunday  ? http://blip.fm/~5gvek</t>
  </si>
  <si>
    <t>moriteoggi</t>
  </si>
  <si>
    <t xml:space="preserve">is playing cod4. </t>
  </si>
  <si>
    <t xml:space="preserve">@abbielicious613 @JonathanRKnight  I just watched that &amp;amp;&amp;amp; I left a comment </t>
  </si>
  <si>
    <t>i woke up an hour ago...damn was i really that tired? anyways..good afternoon to everyone  i miss her gonna try to see her today :p</t>
  </si>
  <si>
    <t>Sun May 03 00:05:31 PDT 2009</t>
  </si>
  <si>
    <t xml:space="preserve">Watching One-Man &amp;quot;Brown Eyed Girl&amp;quot; A Capella on CollegeHumor http://bit.ly/KnL8h Totally boss. </t>
  </si>
  <si>
    <t>Sun May 03 00:05:32 PDT 2009</t>
  </si>
  <si>
    <t xml:space="preserve">pacquiao makes the philippines a safer place. no crimes today. amazing! </t>
  </si>
  <si>
    <t>@rom It didn't reach their required time slot.  #pacman</t>
  </si>
  <si>
    <t>JustiinCunt</t>
  </si>
  <si>
    <t xml:space="preserve">Finally stoped Raining , </t>
  </si>
  <si>
    <t>Sun May 03 00:05:34 PDT 2009</t>
  </si>
  <si>
    <t>hollyj417</t>
  </si>
  <si>
    <t xml:space="preserve">I think i'm getting a sore throat! I can't get sick. I have to work everyday this week so i can get Idol Tour tickets </t>
  </si>
  <si>
    <t xml:space="preserve">@AnaSerrano Hey girl! I have just the same feeling!  Sweet sweet dreams, I'll see you when you wake up </t>
  </si>
  <si>
    <t>Sun May 03 00:05:35 PDT 2009</t>
  </si>
  <si>
    <t>scripty</t>
  </si>
  <si>
    <t xml:space="preserve">In theory, syncing 3 devices &amp;amp; the cloud seems easy! </t>
  </si>
  <si>
    <t xml:space="preserve">@Tweet__Me_Right This day started off BAD but the Knight keeps getting better </t>
  </si>
  <si>
    <t xml:space="preserve">@Evan_Ross I wanna know how many girls hit u up on a daily trying to hit on u on twitter. </t>
  </si>
  <si>
    <t xml:space="preserve">@clm411 THAT IS A FORM A STEALING HUH I HAD A FEELING BUT I BROUGHT IT BACK ITS STILL THERE I WAS JUST SAMPLING IT </t>
  </si>
  <si>
    <t xml:space="preserve">Surgical Spirit on ITV3. </t>
  </si>
  <si>
    <t xml:space="preserve">@amy_tran you dont suck at life! its okay!! we will go next weekend forsure!! </t>
  </si>
  <si>
    <t xml:space="preserve">@SicknastyKaryn yeah they are VERY friendly. heheh </t>
  </si>
  <si>
    <t>Zyuan1</t>
  </si>
  <si>
    <t xml:space="preserve">crushed by homework and reports and work... weee! </t>
  </si>
  <si>
    <t>Sun May 03 00:05:38 PDT 2009</t>
  </si>
  <si>
    <t xml:space="preserve">good morninï¿½twitterland...wish all of you a nice sunday,enjoy your day and relax </t>
  </si>
  <si>
    <t>Sun May 03 00:05:39 PDT 2009</t>
  </si>
  <si>
    <t xml:space="preserve">@Karen230683 thank you Karen </t>
  </si>
  <si>
    <t>drukeh</t>
  </si>
  <si>
    <t xml:space="preserve">done sneexing around on WoW.....until tomorrow </t>
  </si>
  <si>
    <t>Matt_Brittain</t>
  </si>
  <si>
    <t xml:space="preserve">I. Can't. Sleep. This sucks. But I am on the phone with a cute girlie </t>
  </si>
  <si>
    <t>Sun May 03 00:09:40 PDT 2009</t>
  </si>
  <si>
    <t xml:space="preserve">@Dizzywunda dizzy my dude wats good..welcome back! </t>
  </si>
  <si>
    <t>@ThisIsRobThomas  Hello 70's flower child  enjoy but please take it easy on those beers for ur liver's sake!!  BIG love!! xxxxxxxxxx</t>
  </si>
  <si>
    <t>Parapower</t>
  </si>
  <si>
    <t xml:space="preserve">@DHughesy ...You mean the &amp;quot;association for the vertically challenged&amp;quot;??   </t>
  </si>
  <si>
    <t>Sun May 03 00:09:42 PDT 2009</t>
  </si>
  <si>
    <t>B0heme</t>
  </si>
  <si>
    <t xml:space="preserve">Looking for a job is like an adult Easter Egg hunt... There's so many colors to try but you can only grab one at a time </t>
  </si>
  <si>
    <t>@mileycyrus OMG Atlantiss &amp;lt;3! thats an awesome place  wish i could be there _</t>
  </si>
  <si>
    <t>Sun May 03 00:09:43 PDT 2009</t>
  </si>
  <si>
    <t>bady09</t>
  </si>
  <si>
    <t xml:space="preserve">Wishing Mariah Carey would come back to Sydney.. Love ya girl. </t>
  </si>
  <si>
    <t>Sun May 03 00:09:44 PDT 2009</t>
  </si>
  <si>
    <t xml:space="preserve">@BecaBear You know what they say, more than a handful is a waste  by wish, lyrical, etc. still, entertaining though </t>
  </si>
  <si>
    <t>My dear Canucks, you can win it for us in Chicago!  @VanCanucks</t>
  </si>
  <si>
    <t>Sun May 03 00:09:45 PDT 2009</t>
  </si>
  <si>
    <t xml:space="preserve">sonny made me sick. HAHA aww im cool. no school tomorow yay for emma sending me sick waves *dances around emma* im not high in medication </t>
  </si>
  <si>
    <t>savvy_goes_rawr</t>
  </si>
  <si>
    <t>I'm back from Glennallen.  It was great, spending time with my family.    Cris, call my cell when you get home.</t>
  </si>
  <si>
    <t>@lilmomz Behaving is always good  LOL! But for the most part, I'm a good girl</t>
  </si>
  <si>
    <t xml:space="preserve">@longnu oh everyone can, with resolve and hardwork... </t>
  </si>
  <si>
    <t>Sun May 03 00:09:47 PDT 2009</t>
  </si>
  <si>
    <t>cheerfulstar23</t>
  </si>
  <si>
    <t xml:space="preserve">listening to musics. </t>
  </si>
  <si>
    <t xml:space="preserve">@uptomyhips true dat get better drink more beer </t>
  </si>
  <si>
    <t>Sun May 03 00:09:50 PDT 2009</t>
  </si>
  <si>
    <t>katelyniscool</t>
  </si>
  <si>
    <t>@SingAlongs http://twitpic.com/4gv3a - Cause I'm cool. Hence the name!  That's crazy, abstract, artistic twitter stats? xD</t>
  </si>
  <si>
    <t>AllysaRaeBabay</t>
  </si>
  <si>
    <t>Since there are Fuck Yeah!'s - potterhead: There should be. Example: fucknohitler. or fucknoasparagus hah  http://tumblr.com/xbk1p8zck</t>
  </si>
  <si>
    <t>taaniap</t>
  </si>
  <si>
    <t>@ShellyBorbon bichoooooooooo!  ily2</t>
  </si>
  <si>
    <t>Sun May 03 00:09:49 PDT 2009</t>
  </si>
  <si>
    <t xml:space="preserve">@ShawnNelson Did you go and see Wolverine? I figured you did and that's what triggered the tweet. </t>
  </si>
  <si>
    <t>mysticalrose20</t>
  </si>
  <si>
    <t xml:space="preserve">facebooking </t>
  </si>
  <si>
    <t>Sun May 03 00:09:52 PDT 2009</t>
  </si>
  <si>
    <t xml:space="preserve">is at home right now but are going to Copenhagen later </t>
  </si>
  <si>
    <t>@pradyotghate i m the one organising it, so how would I not come?   details here : http://is.gd/w3i4. we have abt 25 confirmations already</t>
  </si>
  <si>
    <t>Sun May 03 00:09:53 PDT 2009</t>
  </si>
  <si>
    <t xml:space="preserve">i just tried to teach my 10 month old cusn how to catch a football, didnt work. but i did get him to say banana </t>
  </si>
  <si>
    <t>Sun May 03 00:09:54 PDT 2009</t>
  </si>
  <si>
    <t xml:space="preserve">@sdlaw ..and sometimes great ...posted your @HeroesArg - question on various sites and you'll be swamped, I'm sure, with more </t>
  </si>
  <si>
    <t xml:space="preserve">@maryhadalamb17 Mmmmm, sounds delicious. </t>
  </si>
  <si>
    <t>sweetmumof3</t>
  </si>
  <si>
    <t xml:space="preserve">Time to start cooking dinner and preparing for the week ahead.  Time to multi task so I can enjoy the basics of life.  </t>
  </si>
  <si>
    <t>OlofHugander</t>
  </si>
  <si>
    <t xml:space="preserve">I have just set a new personal record for # of consecutive BBQï¿½s during spring </t>
  </si>
  <si>
    <t>Sun May 03 00:09:57 PDT 2009</t>
  </si>
  <si>
    <t xml:space="preserve">Loooonnnnngest day ever, all over the gold coast </t>
  </si>
  <si>
    <t>Sun May 03 00:09:58 PDT 2009</t>
  </si>
  <si>
    <t>I hear its officially sunday at this very moment in your sector of the world  =&amp;gt; @ladypn ? http://blip.fm/~5gvlm</t>
  </si>
  <si>
    <t>Sun May 03 00:09:59 PDT 2009</t>
  </si>
  <si>
    <t>Sun May 03 00:10:00 PDT 2009</t>
  </si>
  <si>
    <t>lapubell</t>
  </si>
  <si>
    <t>@Cindralove wow... that's pretty good.    oh and geeksquad sucks total ass.  good luck with whatever that is...</t>
  </si>
  <si>
    <t>Sun May 03 00:10:01 PDT 2009</t>
  </si>
  <si>
    <t xml:space="preserve">@zoosapari Can, but not too much *lol* From Ribena's ad in the 70s </t>
  </si>
  <si>
    <t>looooovebuzz</t>
  </si>
  <si>
    <t xml:space="preserve">wants a beer...haha. </t>
  </si>
  <si>
    <t xml:space="preserve">@Gecy YAY!!! Have fun </t>
  </si>
  <si>
    <t>WillDerusha</t>
  </si>
  <si>
    <t xml:space="preserve">tired... going to bed... working 2-7 tomorrow </t>
  </si>
  <si>
    <t>moey28</t>
  </si>
  <si>
    <t xml:space="preserve">Enough is enough! I have had it with these motherfuc*ing snakes on this motherfuc*ing plane! -- lol in other news...Israel's whack. </t>
  </si>
  <si>
    <t>deflater</t>
  </si>
  <si>
    <t xml:space="preserve">@expectations_ Like heat hot or hot hot, cause you're definitely hot hot </t>
  </si>
  <si>
    <t xml:space="preserve">there is only one man in my mind </t>
  </si>
  <si>
    <t xml:space="preserve">Good Night all! </t>
  </si>
  <si>
    <t>@throwboy oh ok, like the idea of the &amp;quot;WTF?!&amp;quot; kind of iChat bubbles pillows  the ones I like the least are the RSS ones... you?</t>
  </si>
  <si>
    <t>camilleprats</t>
  </si>
  <si>
    <t>@Dyrek Hatton sort of walked out. they didn't show it na ata in GMA. He didn't want to shake hands na ata and left.  heehee.</t>
  </si>
  <si>
    <t xml:space="preserve">@da_gurl_cece *late reply.. I can def relate. I know ya few who needed to read that. </t>
  </si>
  <si>
    <t>Sun May 03 00:10:05 PDT 2009</t>
  </si>
  <si>
    <t xml:space="preserve">http://twitpic.com/4gv6y - Sunday lunch of the biggest burgers on the planet at Mount Kembla with @gauge101 &amp;amp; @mrkimchi52 </t>
  </si>
  <si>
    <t>@widyatarina ha ha ha! 498?!  Anoop's addicting! I think at least half of mine are about him!</t>
  </si>
  <si>
    <t xml:space="preserve">Wake Up !!! Good morning Everybody !! </t>
  </si>
  <si>
    <t>istribawel</t>
  </si>
  <si>
    <t>viewing hdb in jl membina. super cool! and best part is they have dryer  mmm...</t>
  </si>
  <si>
    <t>Sun May 03 00:10:07 PDT 2009</t>
  </si>
  <si>
    <t xml:space="preserve">@startonomics ha ha ha .. no, i skipped breakfast for Flea Market and I am damn hungry. the #iA2009 teams &amp;amp; concepts r all amazing </t>
  </si>
  <si>
    <t>iirei</t>
  </si>
  <si>
    <t xml:space="preserve">Considering thinking about taking my homework out of my bag </t>
  </si>
  <si>
    <t>Sun May 03 00:10:08 PDT 2009</t>
  </si>
  <si>
    <t>Agreed.  hahaha!</t>
  </si>
  <si>
    <t>rozarria</t>
  </si>
  <si>
    <t xml:space="preserve">Let's see how well singing with an Ace bandage smashing my rib cage works. </t>
  </si>
  <si>
    <t>Sun May 03 00:10:11 PDT 2009</t>
  </si>
  <si>
    <t xml:space="preserve">says good night and sweet dream folks </t>
  </si>
  <si>
    <t>Sun May 03 00:10:09 PDT 2009</t>
  </si>
  <si>
    <t>@BrooklynBoy85 you need a quote of the day everyday!  xoxoxo</t>
  </si>
  <si>
    <t>veerarusanen</t>
  </si>
  <si>
    <t xml:space="preserve">english breakfast for the third time this week! </t>
  </si>
  <si>
    <t xml:space="preserve">Just finished a late dinner. Headed bake to the hotelie.... Gotta get ready for my late show.  </t>
  </si>
  <si>
    <t xml:space="preserve">I'm going to sleep on the couch for a while </t>
  </si>
  <si>
    <t xml:space="preserve">@Kelliekk Girl! You know I do. You have a magazine on it's way to you </t>
  </si>
  <si>
    <t>Dr_Nan0210</t>
  </si>
  <si>
    <t xml:space="preserve">no, not decide, DEICIDE look it up </t>
  </si>
  <si>
    <t xml:space="preserve">@xMrsEfron goodmorning hun </t>
  </si>
  <si>
    <t>Sun May 03 00:10:13 PDT 2009</t>
  </si>
  <si>
    <t xml:space="preserve">@4evayearning Music helps everything. </t>
  </si>
  <si>
    <t>@TheFabulousOne I have a finger raised. Guess which one, smartypants!  #iamasimplecaveman</t>
  </si>
  <si>
    <t xml:space="preserve">can officially crack eggs with one hand! </t>
  </si>
  <si>
    <t xml:space="preserve">@ancesmulles pac man the best </t>
  </si>
  <si>
    <t>Emilieexx</t>
  </si>
  <si>
    <t>OMG i moved my room around  it looks soooo big now!! yay!</t>
  </si>
  <si>
    <t>mrfangs</t>
  </si>
  <si>
    <t xml:space="preserve">@SOGGuitarHero WHERE are you from again? Because I read that last tweet in Billy Bob Thornton's &amp;quot;Sling Blade&amp;quot; voice </t>
  </si>
  <si>
    <t xml:space="preserve">@LLCOOLDAVE thanks...i'd definitely appreciate it. no beef and nothing with milk...thanks! </t>
  </si>
  <si>
    <t>Sun May 03 00:10:17 PDT 2009</t>
  </si>
  <si>
    <t>ArtisticKyd</t>
  </si>
  <si>
    <t xml:space="preserve">I am the addiction that everyone craves </t>
  </si>
  <si>
    <t>Sun May 03 00:10:18 PDT 2009</t>
  </si>
  <si>
    <t>etherius</t>
  </si>
  <si>
    <t xml:space="preserve">@myrkul999 High praise indeed! Thank you, and I'm glad you're enjoying it. </t>
  </si>
  <si>
    <t>pellev</t>
  </si>
  <si>
    <t xml:space="preserve">@rothaua It lasted 12 months before that, and this even includes the trip to dusty Tanzania, so we'll see </t>
  </si>
  <si>
    <t>Sun May 03 00:10:19 PDT 2009</t>
  </si>
  <si>
    <t>is going to beddd. !   nighttynightt guysss '     ?</t>
  </si>
  <si>
    <t>@Crackers1967 how are you doing tonight? Hope you are feeling better  sending you (((HUGS)))</t>
  </si>
  <si>
    <t>Sun May 03 00:10:20 PDT 2009</t>
  </si>
  <si>
    <t>@kh7spiritual Hey Katinka!  It will be ouch in couple hours! LMAO</t>
  </si>
  <si>
    <t>Zaahira20</t>
  </si>
  <si>
    <t>@Makaio8688 hey jared, saw the videos u guys up loaded on myspace, all i can say is JOB WELL DONE  u guys are awesome! love u</t>
  </si>
  <si>
    <t>Sun May 03 00:10:21 PDT 2009</t>
  </si>
  <si>
    <t>ittssjonas</t>
  </si>
  <si>
    <t>wait for the coming of the Jonas Brothers to Mexico!! im so excited!!,, i go to the 2 concerts   i'm  so happy  )</t>
  </si>
  <si>
    <t>Sun May 03 00:10:22 PDT 2009</t>
  </si>
  <si>
    <t>AudriLucasey</t>
  </si>
  <si>
    <t xml:space="preserve">colbie caillat is my favorite. </t>
  </si>
  <si>
    <t>Sun May 03 00:10:24 PDT 2009</t>
  </si>
  <si>
    <t xml:space="preserve">Right now for a game of Empire Total War - back later </t>
  </si>
  <si>
    <t>SteveTan</t>
  </si>
  <si>
    <t xml:space="preserve">Audio Technicas over my ears, ideas running through my head. MacBook struggling hard to keep up. </t>
  </si>
  <si>
    <t>Sun May 03 00:10:25 PDT 2009</t>
  </si>
  <si>
    <t>Collin_Love</t>
  </si>
  <si>
    <t xml:space="preserve">@bethanybylsma MOST AMAZING HUG IN THE WORLD COMING SOON!!!! godspeed </t>
  </si>
  <si>
    <t xml:space="preserve">@kikila Avocado &amp;amp; bell pepper salad for me, curries with rice for the hubby and his dad. Nothing terribly exciting, but I enjoyed it. </t>
  </si>
  <si>
    <t>Sun May 03 00:10:27 PDT 2009</t>
  </si>
  <si>
    <t xml:space="preserve">@emobrat Hopefully that will help. Dunno 1 thing gets noticed &amp;amp; somethin else doesnt. I guess its random </t>
  </si>
  <si>
    <t>Sun May 03 00:10:30 PDT 2009</t>
  </si>
  <si>
    <t xml:space="preserve">@cel_xox watch them fall... To their knees... As I lay I think I'm flat lining... </t>
  </si>
  <si>
    <t>Sun May 03 00:10:32 PDT 2009</t>
  </si>
  <si>
    <t xml:space="preserve">@CackleberryKids  lol well i do need glasses so maybe i missed it Its okay I see it now!! Well Done </t>
  </si>
  <si>
    <t>Sun May 03 00:10:33 PDT 2009</t>
  </si>
  <si>
    <t xml:space="preserve">@MarieLuv I still stick with my original response friend...if you have two Macs, why even risk it....capture on one, surf on the other </t>
  </si>
  <si>
    <t>Sun May 03 00:10:34 PDT 2009</t>
  </si>
  <si>
    <t xml:space="preserve">@MissKeriBaby i'm readin' anything you put out </t>
  </si>
  <si>
    <t xml:space="preserve">@vanessaveasley hey cool analogy </t>
  </si>
  <si>
    <t>michaelmoniz</t>
  </si>
  <si>
    <t xml:space="preserve">@JonathanRKnight why not give it a try? What is the worse that could happen? </t>
  </si>
  <si>
    <t>Sun May 03 00:10:36 PDT 2009</t>
  </si>
  <si>
    <t xml:space="preserve">filipino pride! people's champ!pacman is the best ever! </t>
  </si>
  <si>
    <t>Sun May 03 00:10:37 PDT 2009</t>
  </si>
  <si>
    <t xml:space="preserve">@bryanflurry calling Trinoma and reserving tickets for Friday. </t>
  </si>
  <si>
    <t>Sun May 03 00:10:38 PDT 2009</t>
  </si>
  <si>
    <t xml:space="preserve">@jackie13 lol Filipino pride in da house! I think the only boxing I'll do is beatboxing. 2 bad I can't tweet it. Hope da lumps were good. </t>
  </si>
  <si>
    <t>@hellivina haha I hope it did. Good night  Have a good sleep.</t>
  </si>
  <si>
    <t xml:space="preserve">@eunice007 that's just the matrix letting you know it exists </t>
  </si>
  <si>
    <t xml:space="preserve">Oh btw morning everyone, hope you're all enjoying your weekend </t>
  </si>
  <si>
    <t>peskylou</t>
  </si>
  <si>
    <t xml:space="preserve">@mrskutcher Hate to say it, but even if i had the money, i would'nt spend it on shoes, well maybe, if they made me fly. </t>
  </si>
  <si>
    <t>Sun May 03 00:10:42 PDT 2009</t>
  </si>
  <si>
    <t xml:space="preserve">bout to whoop up my man in some Wii tennis for the billionth time. He never learns </t>
  </si>
  <si>
    <t>GaliF</t>
  </si>
  <si>
    <t xml:space="preserve">really good night, soon to be topped </t>
  </si>
  <si>
    <t xml:space="preserve">I just saw PS. I love you and I crieddd a lottttt !! really great moviee, it touched my heartt </t>
  </si>
  <si>
    <t>Sun May 03 00:10:43 PDT 2009</t>
  </si>
  <si>
    <t>Nephthys_09</t>
  </si>
  <si>
    <t xml:space="preserve">After such a cool scene, Rogue gets white hair </t>
  </si>
  <si>
    <t xml:space="preserve">I don't know what to do with my 4 domains yet.. hehehe. </t>
  </si>
  <si>
    <t>Sun May 03 00:10:44 PDT 2009</t>
  </si>
  <si>
    <t>@QisWalker of course,babe! I wouldn't miss it!  Pacman baby! Hatton hitman..he got HIT,MAN! lol</t>
  </si>
  <si>
    <t>Sun May 03 00:14:55 PDT 2009</t>
  </si>
  <si>
    <t>i love how disney channel plays their old movies at night  their a lottt better than the shiiit they have now.</t>
  </si>
  <si>
    <t>Sun May 03 00:14:56 PDT 2009</t>
  </si>
  <si>
    <t>onerealeunice</t>
  </si>
  <si>
    <t xml:space="preserve">going to our beloved family heritage. KTL. you should visit. food is authentic filipino and it's incomparable. </t>
  </si>
  <si>
    <t>PerfectlyMe</t>
  </si>
  <si>
    <t xml:space="preserve">Uggghh my queen size bed. i love it!!!!! goodnightt twitter world. p dot s Bamboozle=ahh-mazing! </t>
  </si>
  <si>
    <t xml:space="preserve">@AmazingPics thanks 4 the rt! </t>
  </si>
  <si>
    <t>@kristinusvi I love that you are following everyone from the hills, oprah, ellen and me.   You should follow Aubrey O'day. nite nite</t>
  </si>
  <si>
    <t>molachai</t>
  </si>
  <si>
    <t xml:space="preserve">@ryanodonnell thanks for the rec on Drop7. that game is awesome!!! been waiting for something that can pull me away from my consoles.  </t>
  </si>
  <si>
    <t>Sun May 03 00:14:57 PDT 2009</t>
  </si>
  <si>
    <t>Daniel_Kane</t>
  </si>
  <si>
    <t>@barker_g @ki2594 @alevh @techinfoteam new post  hope you guys like it</t>
  </si>
  <si>
    <t>Sun May 03 00:14:58 PDT 2009</t>
  </si>
  <si>
    <t>potterfanjer</t>
  </si>
  <si>
    <t xml:space="preserve">Is loving 3am video by eminem bein played back to back to back to back on fuse </t>
  </si>
  <si>
    <t xml:space="preserve">@savagemike Thanks. </t>
  </si>
  <si>
    <t>Sun May 03 00:14:59 PDT 2009</t>
  </si>
  <si>
    <t>@CroSimpleMinds  Good morning to you   Afternoon over here</t>
  </si>
  <si>
    <t>Sun May 03 00:15:00 PDT 2009</t>
  </si>
  <si>
    <t>@judez_xo yeah sure  Oh and I seriously would if I could afford it but I really don't think I can make that kinda money to come to Sydney.</t>
  </si>
  <si>
    <t xml:space="preserve">@andshespins absolutely gorgeous.  I think I should open a gothic/punk dance/strip club in Chicago.  I think it would do well. </t>
  </si>
  <si>
    <t>AlliQ</t>
  </si>
  <si>
    <t xml:space="preserve">i've got five hours of sleep ahead of me. </t>
  </si>
  <si>
    <t>char_maine</t>
  </si>
  <si>
    <t xml:space="preserve">Wolverine? Mmmmm </t>
  </si>
  <si>
    <t>Sun May 03 00:15:01 PDT 2009</t>
  </si>
  <si>
    <t>livviclarke</t>
  </si>
  <si>
    <t xml:space="preserve">@andyclemmensen http://twitpic.com/4gqvq - That is one damn fine looking bass. But I reckon my guitar is just much sexier. </t>
  </si>
  <si>
    <t xml:space="preserve">@chamithal Good luck wid ur new life at work buddy!!! </t>
  </si>
  <si>
    <t>Sun May 03 00:15:02 PDT 2009</t>
  </si>
  <si>
    <t>BrianLamMusic</t>
  </si>
  <si>
    <t xml:space="preserve">@LizHill26News  Hey Liz! Good to see you on here! hope you are enjoying the CD! Thanks again for having me back in February </t>
  </si>
  <si>
    <t>kristajj</t>
  </si>
  <si>
    <t>@JustinMGaston YOU ARE SMOKIN HOT . DONT LET ANYONE BREAK YOUR SPIRITS. YOU DESERVE THE BEST  have a good night !</t>
  </si>
  <si>
    <t xml:space="preserve">A good ending to a good day </t>
  </si>
  <si>
    <t xml:space="preserve">@kezzibugx3 hah yeah i did but i dont think she saw me=( lmao!. awww hunn haha think about school as a mall  teachers-cashiers haha </t>
  </si>
  <si>
    <t>Sun May 03 00:15:03 PDT 2009</t>
  </si>
  <si>
    <t>Answering some quizzes at Facebook. Nothing much to do. Later i'll be watching some DVDs  Yay.</t>
  </si>
  <si>
    <t xml:space="preserve">Hmm..heard tht Hoboken wuz a good time. Didn't knw there were so many spots out there 2 get dwn @ tho.. Good timez were hadd </t>
  </si>
  <si>
    <t>Sun May 03 00:15:04 PDT 2009</t>
  </si>
  <si>
    <t xml:space="preserve">@Paullebars ok mate, sleep well. I'll hold the latern from here </t>
  </si>
  <si>
    <t xml:space="preserve">That's what's up </t>
  </si>
  <si>
    <t>Sun May 03 00:15:05 PDT 2009</t>
  </si>
  <si>
    <t>MsPhenom</t>
  </si>
  <si>
    <t>@Rove1974 Good Luck  Don't Fuck it up ;)</t>
  </si>
  <si>
    <t>Sun May 03 00:15:06 PDT 2009</t>
  </si>
  <si>
    <t>jaymiealyson</t>
  </si>
  <si>
    <t xml:space="preserve">Hey Tweets! I'm kinda sleeeppyyy now...I didn't even realize dat it's past midnight.  LoL.  Time flies when your having fun...nyt, nyt!  </t>
  </si>
  <si>
    <t>Sun May 03 00:15:07 PDT 2009</t>
  </si>
  <si>
    <t>iandummy</t>
  </si>
  <si>
    <t xml:space="preserve">@muffhead if you're buying I'll drive... </t>
  </si>
  <si>
    <t>Sun May 03 00:15:08 PDT 2009</t>
  </si>
  <si>
    <t xml:space="preserve">If you are #ampinoy, have you had balut even just once? </t>
  </si>
  <si>
    <t>Sun May 03 00:15:09 PDT 2009</t>
  </si>
  <si>
    <t>kerryfairy</t>
  </si>
  <si>
    <t xml:space="preserve">Hanging with Peds!She's looking 4 someone tall,dark and handsome and irish. </t>
  </si>
  <si>
    <t xml:space="preserve">@JenJeaHaly @hlfx @champion531 @KyleSawhney @CPaladino HUGE thank you for your considerate birthday wish. You're too kind </t>
  </si>
  <si>
    <t>LossAngeles</t>
  </si>
  <si>
    <t xml:space="preserve">@savagemike Because Bill Gates has a secret cyber implant placed in your brain and you don't know it lol </t>
  </si>
  <si>
    <t>Sun May 03 00:15:10 PDT 2009</t>
  </si>
  <si>
    <t>@ShakaZine I wish I had a fun name like that  I heart your ShakaZine handle btw</t>
  </si>
  <si>
    <t>Sun May 03 00:15:11 PDT 2009</t>
  </si>
  <si>
    <t xml:space="preserve">@samster09 Thanks </t>
  </si>
  <si>
    <t>pixie_starshine</t>
  </si>
  <si>
    <t>my twitter is covered in cupcakes!  look at my profileee.</t>
  </si>
  <si>
    <t>Sun May 03 00:15:12 PDT 2009</t>
  </si>
  <si>
    <t xml:space="preserve">@KhloeKardashian When are u moving 2 Miami? Im asking cause Im going 2 LA sometime in July &amp;amp; I really wanted 2 meet u. I think ur awesome </t>
  </si>
  <si>
    <t xml:space="preserve">@lushlady15 Link please.  </t>
  </si>
  <si>
    <t xml:space="preserve">MFC was being extra lame tonight and once more I apologize my ass off to everyone. Will be back on tomorrow night. </t>
  </si>
  <si>
    <t>Sun May 03 00:15:14 PDT 2009</t>
  </si>
  <si>
    <t xml:space="preserve">@zhayrar Yep and you're welcome </t>
  </si>
  <si>
    <t xml:space="preserve">@Prophet1958  its 10am here and I feel like that now </t>
  </si>
  <si>
    <t xml:space="preserve">YAY! twidgin is working again! </t>
  </si>
  <si>
    <t>DanieleShinoda</t>
  </si>
  <si>
    <t xml:space="preserve">#hoppusday will be tomorrow! Hell yeah! </t>
  </si>
  <si>
    <t>Sun May 03 00:15:16 PDT 2009</t>
  </si>
  <si>
    <t xml:space="preserve">@e_koch thanks 4 the rt! </t>
  </si>
  <si>
    <t xml:space="preserve">THinks the logies are pretty crap. LOL. The AFI awards are heaps better!! Least there's talent </t>
  </si>
  <si>
    <t>Autumn4given</t>
  </si>
  <si>
    <t xml:space="preserve">i refuse to have a headache today  </t>
  </si>
  <si>
    <t xml:space="preserve">@mistressmia - I don't think I'm being a b@tch, just honest. You only get 1 chance at making a good lasting impression so USE IT!! </t>
  </si>
  <si>
    <t>Andrew Kramer is Amazing.  Don't you think! (BUT SAM IS THE BREAD WINNER, dont you forget it AK  http://www.VideoCopilot.net</t>
  </si>
  <si>
    <t>kooshy</t>
  </si>
  <si>
    <t>Why cloak if you are retarded? Simply cos theres no need. @LiCkMyTwaT fuckoff and ring your own Nancy fucking Bell. Nice profile pic  SPAM</t>
  </si>
  <si>
    <t xml:space="preserve">@redrobinrockn Yeah I had a picture of my head cleanly cut and served on a plate with the sign &amp;quot;add Salt/pepper: to taste </t>
  </si>
  <si>
    <t xml:space="preserve">Its official there are no cute boys in LA... I guess I gotta look north for a cutie pie </t>
  </si>
  <si>
    <t>Sun May 03 00:15:19 PDT 2009</t>
  </si>
  <si>
    <t>SoulLyfe</t>
  </si>
  <si>
    <t xml:space="preserve">@alicia_k1805 Krucial wrote in his tweet yesterday that him and AK would be in the studio today </t>
  </si>
  <si>
    <t xml:space="preserve">@gendeledio Call me after 6:20 </t>
  </si>
  <si>
    <t>@TheQuestCrew 2nite at the ritz was awesome! yup! nothing like NYC though. The city that neva sleeps cuz it doesnt  have fun @ party #2</t>
  </si>
  <si>
    <t>Sun May 03 00:15:20 PDT 2009</t>
  </si>
  <si>
    <t xml:space="preserve">Am helping with dinner and practising Japanese!!  </t>
  </si>
  <si>
    <t>Gotrocks77</t>
  </si>
  <si>
    <t xml:space="preserve">@donnieklang I want a private show </t>
  </si>
  <si>
    <t>Sun May 03 00:15:23 PDT 2009</t>
  </si>
  <si>
    <t>Dren_Pavia</t>
  </si>
  <si>
    <t xml:space="preserve">Proud to be Pinoy! Pacman ownage! </t>
  </si>
  <si>
    <t>joshfatal</t>
  </si>
  <si>
    <t xml:space="preserve">Josh just put &amp;quot;Birdhouse in your Soul&amp;quot; by TMBG on the jukebox for me... and it completely made my night. </t>
  </si>
  <si>
    <t>Sun May 03 00:15:25 PDT 2009</t>
  </si>
  <si>
    <t xml:space="preserve">@LucyLovesBetty of course!  http://twitpwr.com/amazon - enjoy  </t>
  </si>
  <si>
    <t>HardD99</t>
  </si>
  <si>
    <t xml:space="preserve">eating a 34&amp;quot; licorice, super rope ftw </t>
  </si>
  <si>
    <t xml:space="preserve">@BlackoutsBox  heeheh &amp;lt;3  the poor oomploompas!  give them raises! </t>
  </si>
  <si>
    <t xml:space="preserve">@adelgabot but hey, maybe after 5 tries (er, replays), maybe Hatton wont get knocked out   </t>
  </si>
  <si>
    <t xml:space="preserve">@DarnellWright damn I hate that shit but um weren't u curious about not smelling any progress after 20 mins babe? </t>
  </si>
  <si>
    <t>Sun May 03 00:15:27 PDT 2009</t>
  </si>
  <si>
    <t>tommoger</t>
  </si>
  <si>
    <t xml:space="preserve">thinks there is nothing like a bit of Stevie Wondder to wake up your family in the morning </t>
  </si>
  <si>
    <t xml:space="preserve">@scarletmandy  My pleasure! </t>
  </si>
  <si>
    <t>Sun May 03 00:15:28 PDT 2009</t>
  </si>
  <si>
    <t xml:space="preserve">http://twitpic.com/4gvdi - You would have a hard time getting out of bed too, if this is what you had in it! </t>
  </si>
  <si>
    <t>Sun May 03 00:15:29 PDT 2009</t>
  </si>
  <si>
    <t>kimmmmybaby</t>
  </si>
  <si>
    <t xml:space="preserve">THANK YOU. 3 days left, btw ! Yayyyyy </t>
  </si>
  <si>
    <t>@rob573 You're Welcome! It's nice to meet you Bob!  (Hope I'm not spamming and annoying anyone by replying) ;p Hehe.</t>
  </si>
  <si>
    <t>Sun May 03 00:15:30 PDT 2009</t>
  </si>
  <si>
    <t>DaniaMarcelle</t>
  </si>
  <si>
    <t xml:space="preserve">you know the routine...sleep &amp;amp; Drake...I can't help it he puts me to sleep with ease </t>
  </si>
  <si>
    <t>DjHydro</t>
  </si>
  <si>
    <t xml:space="preserve">just got out of djing tired and head hurt to much alcohol jejeje god bless everyone and take care </t>
  </si>
  <si>
    <t xml:space="preserve">@MitchBenn: Wish I could've caught Rick Wakeman playing &amp;quot;6 Wives&amp;quot; live (great album). And REAL guitar synths are great fun </t>
  </si>
  <si>
    <t>@Inkognegro oh please correct me. Men are soooo good for that. What would we do without corrections?  *awaits patiently*</t>
  </si>
  <si>
    <t>Sun May 03 00:15:32 PDT 2009</t>
  </si>
  <si>
    <t xml:space="preserve">@PerezHilton Wheres the hot dog perez, you gonna check me out the 15th at MJ's for my LA debut </t>
  </si>
  <si>
    <t>emmleeee</t>
  </si>
  <si>
    <t xml:space="preserve">I can talk! I mean I wish I was at ripe </t>
  </si>
  <si>
    <t>Sun May 03 00:15:33 PDT 2009</t>
  </si>
  <si>
    <t xml:space="preserve">Went to a party, got (almost) drunk, played strip Apples to Apples. Tonight was pretty good. </t>
  </si>
  <si>
    <t>@mcraddictal luckily most of the kids in my year are too old for Twilight too  I'm the only MCR fan in my year though D:</t>
  </si>
  <si>
    <t>johnklin</t>
  </si>
  <si>
    <t xml:space="preserve">@Scobleizer -so does a more comprehensive service or technology win or better &amp;quot;marketing,&amp;quot; pr and distribution win? </t>
  </si>
  <si>
    <t xml:space="preserve">@TheRealJayLink Count me in as a twitter friend. I did the same thing the other day with the celebs, so I know what you mean </t>
  </si>
  <si>
    <t>Sun May 03 00:15:35 PDT 2009</t>
  </si>
  <si>
    <t xml:space="preserve">I missed practicing guitar. Can't wait till I get a strap for it so I can play standing up. </t>
  </si>
  <si>
    <t xml:space="preserve">@balaji_dutt you are the saviour </t>
  </si>
  <si>
    <t xml:space="preserve">http://twitpic.com/4gvdm - hard to believe we are twins </t>
  </si>
  <si>
    <t>Sun May 03 00:15:38 PDT 2009</t>
  </si>
  <si>
    <t xml:space="preserve">wow i have a long day ahead of  me </t>
  </si>
  <si>
    <t>allytagavi</t>
  </si>
  <si>
    <t>i am happy, for once,  text it.</t>
  </si>
  <si>
    <t xml:space="preserve">@MyCentralCoast just unbelievable the energy we squander. Sickening. Just hope not 2late 2turn around. Try 2stay hopeful. </t>
  </si>
  <si>
    <t xml:space="preserve">@Bethgitchel Nope, lol. I was looking through my ex's tattoo magazine and saw a lobster, and I was like &amp;quot;I NEED one on me!&amp;quot; </t>
  </si>
  <si>
    <t xml:space="preserve">@Photosbychrisnw thanks 4 the rt! </t>
  </si>
  <si>
    <t>Monimom3</t>
  </si>
  <si>
    <t xml:space="preserve">@MissKeriBaby Its not wrong. let it out. Twamily members listen.  </t>
  </si>
  <si>
    <t xml:space="preserve">@ginaalexander Will u send me an email re: 5/28th, pl s </t>
  </si>
  <si>
    <t>Sun May 03 00:15:40 PDT 2009</t>
  </si>
  <si>
    <t>MrsLovely4u</t>
  </si>
  <si>
    <t>finally off on a Sunday   Don't know what to do with my self now.  Go shopping or just rest mmhhhhh</t>
  </si>
  <si>
    <t>Sun May 03 00:15:41 PDT 2009</t>
  </si>
  <si>
    <t>@HAMMER32 I've got hidden depths of awesomeness.  I'm starting with the Justice League.</t>
  </si>
  <si>
    <t>Sandtracker</t>
  </si>
  <si>
    <t>Get a taste of Arizona and soon you will want to be a snowbird   Glad things are going well. Congrats to the graduate !!</t>
  </si>
  <si>
    <t xml:space="preserve">About to finally get some sleep before Disney with the bestie and amazing people...night!!! Xox </t>
  </si>
  <si>
    <t>Sun May 03 00:15:43 PDT 2009</t>
  </si>
  <si>
    <t>starsxboulevard</t>
  </si>
  <si>
    <t>Dude, tonight was funnn! Got into the show for free and skateland for a dollar  funfunfun</t>
  </si>
  <si>
    <t>Miss_Insane</t>
  </si>
  <si>
    <t xml:space="preserve">I am writing an new song </t>
  </si>
  <si>
    <t>Sun May 03 00:15:44 PDT 2009</t>
  </si>
  <si>
    <t xml:space="preserve">@adzkiix3 heyheyyyy </t>
  </si>
  <si>
    <t xml:space="preserve">Just CRUSHED prom </t>
  </si>
  <si>
    <t>mesmereyesing</t>
  </si>
  <si>
    <t>SunnyMe83</t>
  </si>
  <si>
    <t xml:space="preserve">Sleep is so much better when you have had a few drinks. </t>
  </si>
  <si>
    <t>Gamerj18</t>
  </si>
  <si>
    <t xml:space="preserve">Got back from another crazy Saturday night, and this time, there was no ankle twisting </t>
  </si>
  <si>
    <t xml:space="preserve">@MissKeriBaby  Okay correction, I love all your tracks gurl..DAMN your sumthin special! Glad you have the chance to finally shine </t>
  </si>
  <si>
    <t>says haq, si zah ada tag one picture of you  http://plurk.com/p/rhwqs</t>
  </si>
  <si>
    <t>ericgott</t>
  </si>
  <si>
    <t xml:space="preserve">had a great time at the Crawfish Boil with Jason Mraz and All American Rejects. It's been a great weekend </t>
  </si>
  <si>
    <t>CherishMe</t>
  </si>
  <si>
    <t>@HiddenBedside ---  Nice!Love this song.Stealing it.  Cuz I'm all about the thievery around this joint.    ? http://blip.fm/~5gw0j</t>
  </si>
  <si>
    <t>Lol  my family gets drunk too often. Lol ay but they make me happy.</t>
  </si>
  <si>
    <t>weakNeSSa</t>
  </si>
  <si>
    <t xml:space="preserve">Just got out of the shower... ooooh yeaaah. Super Sexy Sunday is still on... </t>
  </si>
  <si>
    <t>Sun May 03 00:19:56 PDT 2009</t>
  </si>
  <si>
    <t xml:space="preserve">Wow 160 Cases of swine and still not in oregon </t>
  </si>
  <si>
    <t xml:space="preserve">therez a channel 'FIDA' which comes here and content is ghazals, qawallis, naghme.. pakistani channel.. and its complete WOW...AWESOME </t>
  </si>
  <si>
    <t>Sun May 03 00:19:57 PDT 2009</t>
  </si>
  <si>
    <t>thenglee</t>
  </si>
  <si>
    <t>@mirashad welcome Ibnur! doing great  it's B2C. u can pester mr pan for more details haha ;) u're working on B2B?</t>
  </si>
  <si>
    <t xml:space="preserve">happy #hoppusday people </t>
  </si>
  <si>
    <t>I got that from www.tourcrush.com on their message boards...  They were talking about no on prop 8 and marriag.. http://tinyurl.com/cl29xb</t>
  </si>
  <si>
    <t>Sun May 03 00:19:58 PDT 2009</t>
  </si>
  <si>
    <t xml:space="preserve">omg! I laughed so much with my mom &amp;amp; dad hahahaha! </t>
  </si>
  <si>
    <t>Sun May 03 00:19:59 PDT 2009</t>
  </si>
  <si>
    <t xml:space="preserve">sitting in the dark, listening to techno </t>
  </si>
  <si>
    <t xml:space="preserve">And yes Baby, I had a good time </t>
  </si>
  <si>
    <t>Sun May 03 00:20:02 PDT 2009</t>
  </si>
  <si>
    <t xml:space="preserve">@Will_Graham_77 reason #888 then is dads embarrissing dance to #887!! and cajouling you into dancing to! ouch! </t>
  </si>
  <si>
    <t>anxiously awaiting Sara Bareilles' next album.    &amp;lt;3 &amp;lt;3 &amp;lt;3</t>
  </si>
  <si>
    <t>Unverius</t>
  </si>
  <si>
    <t xml:space="preserve">busted out of CSPC event #2 in 830th place! (out of 1900) this was the biggest tournament in history outside of WSOP! glad to be in it! </t>
  </si>
  <si>
    <t>Sun May 03 00:20:03 PDT 2009</t>
  </si>
  <si>
    <t>redwinegirl70</t>
  </si>
  <si>
    <t xml:space="preserve">believes that this BPO will be the death of me! </t>
  </si>
  <si>
    <t>@Anjeebaby tea on the sunny patio, great start to the day   http://twitpic.com/4gvhv</t>
  </si>
  <si>
    <t>Sun May 03 00:20:04 PDT 2009</t>
  </si>
  <si>
    <t xml:space="preserve">@applecoconut Now I have the urge to watch the hamster on a piano. Eating popcorn. &amp;amp; if you get bored you should watch Sel's video </t>
  </si>
  <si>
    <t>bryancme</t>
  </si>
  <si>
    <t xml:space="preserve">It was a great weekend @ church wit Dr Steve Munsey (awesome!!) Will be booking in very very soon...back in 5 days' time...bye! </t>
  </si>
  <si>
    <t>@balaji_dutt nah i'm good  found this - http://tinyurl.com/c9q89n</t>
  </si>
  <si>
    <t xml:space="preserve">Is in  need of a J.O.B. - Somebody please hire me?! Thank you! </t>
  </si>
  <si>
    <t>Sun May 03 00:20:06 PDT 2009</t>
  </si>
  <si>
    <t>Stefan_Lia</t>
  </si>
  <si>
    <t xml:space="preserve">Yoooo there I neglected my twitter, but here is what I did: Wedding, slept, shopping (new HD ), Nandy's specs, Del Borgo, Sleep, wake </t>
  </si>
  <si>
    <t xml:space="preserve">All the best to people giving JAM... anyways the paper would have bee over by now.... </t>
  </si>
  <si>
    <t>Sun May 03 00:20:07 PDT 2009</t>
  </si>
  <si>
    <t xml:space="preserve">@christpherr I was wondering where you were, haha. </t>
  </si>
  <si>
    <t xml:space="preserve">OOH everyone - go on iTunes and search 'Gerard Way - School of Visual Arts'. Seriously, it's an hour-long interview with Gee </t>
  </si>
  <si>
    <t>LadyKeelah</t>
  </si>
  <si>
    <t xml:space="preserve">@kendalljoy Me too. </t>
  </si>
  <si>
    <t>geeklitebeta</t>
  </si>
  <si>
    <t xml:space="preserve">Cool. Some nice stuff for kids here. http://101coloringpages.com @buchin </t>
  </si>
  <si>
    <t>Sun May 03 00:20:09 PDT 2009</t>
  </si>
  <si>
    <t>echoadrenaline</t>
  </si>
  <si>
    <t xml:space="preserve">listen to Monday by Ludovico Einaudi </t>
  </si>
  <si>
    <t>@matrixy your welcome  I was just talking about how I wished I could watch videos on my blackberry</t>
  </si>
  <si>
    <t>Sun May 03 00:20:10 PDT 2009</t>
  </si>
  <si>
    <t xml:space="preserve">had a fun night with the &amp;quot;gentlemen&amp;quot; of Alpha Tau Zeta- Farmhouse </t>
  </si>
  <si>
    <t>burningbrooklyn</t>
  </si>
  <si>
    <t xml:space="preserve">@read_dan Thanks dude! Appreciate it </t>
  </si>
  <si>
    <t xml:space="preserve">okaaay!!! im ready for today!! excited about class today </t>
  </si>
  <si>
    <t>erikaskrika87</t>
  </si>
  <si>
    <t xml:space="preserve">@thereseelaine wie, you're going over too? jag ï¿½ker ï¿½ver fyra veckor </t>
  </si>
  <si>
    <t>Sun May 03 00:20:11 PDT 2009</t>
  </si>
  <si>
    <t xml:space="preserve">Just added the greatest link building property to the new site. Sign up now at http://www.immembership.com for a discount, launch Thurs </t>
  </si>
  <si>
    <t xml:space="preserve">@ABonin Very cool!  Nicely done! </t>
  </si>
  <si>
    <t>Nosula_Irina</t>
  </si>
  <si>
    <t>Good morning. Weather are beautiful.  SUN</t>
  </si>
  <si>
    <t>Sun May 03 00:20:13 PDT 2009</t>
  </si>
  <si>
    <t xml:space="preserve">@NardoOnTheRadio First off...I love ur attempt at spelling &amp;quot;lew ow!&amp;quot;  LOL! 2nd... Hawaii?? Luccccccckkkkky! Hope you had fun Narrrrrrrdo! </t>
  </si>
  <si>
    <t>Sun May 03 00:20:14 PDT 2009</t>
  </si>
  <si>
    <t xml:space="preserve">@rocknwitdblest allll the time brah. </t>
  </si>
  <si>
    <t>anniemamas</t>
  </si>
  <si>
    <t xml:space="preserve">Off work. Wit the girls </t>
  </si>
  <si>
    <t>Sun May 03 00:20:15 PDT 2009</t>
  </si>
  <si>
    <t xml:space="preserve">Pheasant in garden this morning is v loud and not a pleasant noise - bit like me singing </t>
  </si>
  <si>
    <t>quadlegion</t>
  </si>
  <si>
    <t xml:space="preserve">([url]http://tinyurl.com/4pzmc4[/url]) wer Topt das ????   </t>
  </si>
  <si>
    <t xml:space="preserve">i has not slept. </t>
  </si>
  <si>
    <t xml:space="preserve">@LexiePixie hugs back sweetie, maybe a nappy later would be nice 4 u. Take it easy now </t>
  </si>
  <si>
    <t>Sun May 03 00:20:17 PDT 2009</t>
  </si>
  <si>
    <t>beltagoodone23</t>
  </si>
  <si>
    <t xml:space="preserve">PEOPLE GET ONT TWITTER...................to late going to facebook </t>
  </si>
  <si>
    <t>raeannxo</t>
  </si>
  <si>
    <t xml:space="preserve">degrassi jr high is awesome, degrassi high is awesome, degrassi the next generation. lets have degrassi take over the world </t>
  </si>
  <si>
    <t>Sun May 03 00:20:18 PDT 2009</t>
  </si>
  <si>
    <t xml:space="preserve">@romashkaaaa Good night! Thanks for the tweets and the sharing of thoughts </t>
  </si>
  <si>
    <t>Sun May 03 00:20:19 PDT 2009</t>
  </si>
  <si>
    <t xml:space="preserve">@rikerjoe I have a few more updates to upload...just not enough time to do it </t>
  </si>
  <si>
    <t xml:space="preserve">@18percentgrey You know, the more I think about it, the more I think yours is the best response. </t>
  </si>
  <si>
    <t>HollowedxCrown</t>
  </si>
  <si>
    <t xml:space="preserve">Linkin Park's Hybrid Theory is their best album to date...IMO. Listening to it reminds me of being in middle school </t>
  </si>
  <si>
    <t>Sun May 03 00:20:20 PDT 2009</t>
  </si>
  <si>
    <t>Rokurosv</t>
  </si>
  <si>
    <t xml:space="preserve">@Queith Noches Queith, que descanses! </t>
  </si>
  <si>
    <t>Sun May 03 00:20:21 PDT 2009</t>
  </si>
  <si>
    <t>munkie19</t>
  </si>
  <si>
    <t xml:space="preserve">@tomcoco AFI will always kick ass </t>
  </si>
  <si>
    <t>Sun May 03 00:20:23 PDT 2009</t>
  </si>
  <si>
    <t xml:space="preserve">It's good to be alive </t>
  </si>
  <si>
    <t>Sun May 03 00:20:24 PDT 2009</t>
  </si>
  <si>
    <t>romykimberly</t>
  </si>
  <si>
    <t xml:space="preserve">I am hanging with my bff and textin to a cutie </t>
  </si>
  <si>
    <t>Download movie  &amp;quot;2001: A Space Odyssey&amp;quot; http://tinyurl.com/d2oeq8 cool #movie</t>
  </si>
  <si>
    <t>Sun May 03 00:20:25 PDT 2009</t>
  </si>
  <si>
    <t xml:space="preserve">back from a lovely stroll with Vera, It was very fun </t>
  </si>
  <si>
    <t xml:space="preserve">im sooo tired  goodnight twitterverse </t>
  </si>
  <si>
    <t xml:space="preserve">@Robviktum Haha, I will pass on that! Maybe we should invent the 1st Pittie resistant toy.. I'll keep you posted </t>
  </si>
  <si>
    <t>D_Hale66</t>
  </si>
  <si>
    <t xml:space="preserve">perfect </t>
  </si>
  <si>
    <t>Sun May 03 00:20:26 PDT 2009</t>
  </si>
  <si>
    <t>RAEEEE</t>
  </si>
  <si>
    <t xml:space="preserve">is going to the beach </t>
  </si>
  <si>
    <t>Sun May 03 00:20:27 PDT 2009</t>
  </si>
  <si>
    <t xml:space="preserve">@debgirl Happy Belated Birthday to Brad! Hope this new year will be the best so far. </t>
  </si>
  <si>
    <t>v61arbilac</t>
  </si>
  <si>
    <t>Post Edited: Kampfhund  (#url#) http://cli.gs/4JZX8g</t>
  </si>
  <si>
    <t>izzylamkins</t>
  </si>
  <si>
    <t>@vickiilee hhaha yes yes, he is. &amp;lt;3 but you can have him.  love your new original!</t>
  </si>
  <si>
    <t xml:space="preserve">@celsbels Hahaha exactly! @milagro88 is one of the most gracious hostesses of the Twitter cocktail party </t>
  </si>
  <si>
    <t>Sun May 03 00:20:28 PDT 2009</t>
  </si>
  <si>
    <t>arlenedy</t>
  </si>
  <si>
    <t>is finally home  http://plurk.com/p/rhwu1</t>
  </si>
  <si>
    <t>Sun May 03 00:20:30 PDT 2009</t>
  </si>
  <si>
    <t xml:space="preserve">@MizSocialite Ok cool . I got a bottle of Rose on ice for u too. </t>
  </si>
  <si>
    <t xml:space="preserve">@oyebto nope, it was at 11+pm. giant at tampines opens till midnight </t>
  </si>
  <si>
    <t>Sun May 03 00:20:29 PDT 2009</t>
  </si>
  <si>
    <t xml:space="preserve">@Courageous_one huh? I didn't understand!! What is it called? Worth a read? </t>
  </si>
  <si>
    <t xml:space="preserve">Ohai, Nevershoutnever song I've never heard of, before.. </t>
  </si>
  <si>
    <t xml:space="preserve">@davidismyangel HAHAHA, the green thing bothered me too! but that's ok, I let it slide </t>
  </si>
  <si>
    <t>florenciadl</t>
  </si>
  <si>
    <t xml:space="preserve">at the jacuzzi w/friends </t>
  </si>
  <si>
    <t>itsANNABETH</t>
  </si>
  <si>
    <t xml:space="preserve">Still NOT asleeeep!!  And I'm glad you made me listen to a day to remember. I am finally a fan. Kinda stuck on it actually. Thanks </t>
  </si>
  <si>
    <t>Sun May 03 00:20:31 PDT 2009</t>
  </si>
  <si>
    <t xml:space="preserve">@kikila Watching Movies on TV and drinking wine </t>
  </si>
  <si>
    <t>@rosehwang It's not my puppy   Doing great</t>
  </si>
  <si>
    <t>Kbear_3</t>
  </si>
  <si>
    <t xml:space="preserve">He's so sweeet </t>
  </si>
  <si>
    <t>Sun May 03 00:20:34 PDT 2009</t>
  </si>
  <si>
    <t xml:space="preserve">@demois i'm sorry i wasn't able to be one of your plurk defenders. lol. but i promise to help you next time someone b*tches on you. lol. </t>
  </si>
  <si>
    <t xml:space="preserve">@pauleneeee agreeed </t>
  </si>
  <si>
    <t>Sun May 03 00:20:36 PDT 2009</t>
  </si>
  <si>
    <t>monceb</t>
  </si>
  <si>
    <t xml:space="preserve">@ priachiongbian hells yeah i'm going. </t>
  </si>
  <si>
    <t>PandaSpace</t>
  </si>
  <si>
    <t xml:space="preserve">Mystic, Flowers, and Marshmallow (The PDS Moderators) are on Pandanda right now! Come join us on the Oak Server! </t>
  </si>
  <si>
    <t xml:space="preserve">@lesley007 that as well LOL good morning </t>
  </si>
  <si>
    <t>Sun May 03 00:20:39 PDT 2009</t>
  </si>
  <si>
    <t xml:space="preserve">Phone was dead the whole time but the Rally for Kids Gala was DOPE!!! </t>
  </si>
  <si>
    <t>the7dayshopping</t>
  </si>
  <si>
    <t xml:space="preserve">3M 1860 Mask - Size Small - N95 - Box of 20 Available Now on http://healtandpersonalcare.the7dayshopping.com/ </t>
  </si>
  <si>
    <t xml:space="preserve">@GabezRosales oh wait, you were talking about knowing! i thought you mean the limit thing. oh well, 4 more minutes </t>
  </si>
  <si>
    <t>Sun May 03 00:20:40 PDT 2009</t>
  </si>
  <si>
    <t xml:space="preserve">@PamsLove  The cake was yummy trimmed the top, iced it.. lookes GREAT </t>
  </si>
  <si>
    <t xml:space="preserve">Shut up and give birth already </t>
  </si>
  <si>
    <t>Sun May 03 00:20:42 PDT 2009</t>
  </si>
  <si>
    <t>czatannagan</t>
  </si>
  <si>
    <t>@MissKeriBaby Hey Miss Keri Hilson!  I love your new hair. It fits you so sexy! ;)</t>
  </si>
  <si>
    <t>duhleesha</t>
  </si>
  <si>
    <t>finally home.. had fun at big tens  but now i'm exxhausted.. night &amp;lt;3</t>
  </si>
  <si>
    <t>Sun May 03 00:20:43 PDT 2009</t>
  </si>
  <si>
    <t>celestenavarro</t>
  </si>
  <si>
    <t xml:space="preserve">work tm... whatever ha </t>
  </si>
  <si>
    <t>kiezin</t>
  </si>
  <si>
    <t xml:space="preserve">has a heavy luggage! and is leaving on a jetplane soon to melb!!! </t>
  </si>
  <si>
    <t>annikachu</t>
  </si>
  <si>
    <t xml:space="preserve">home from work, thanks @elssisa for dropping me </t>
  </si>
  <si>
    <t>Sun May 03 00:20:44 PDT 2009</t>
  </si>
  <si>
    <t>primarthur</t>
  </si>
  <si>
    <t>Photo: Happy Birthday to Tya and Chikitaa, wish you all the best  http://tumblr.com/xeo1p9141</t>
  </si>
  <si>
    <t>Pintoria</t>
  </si>
  <si>
    <t xml:space="preserve">mi-am reparat nokia n95. Is surprins de capacitati </t>
  </si>
  <si>
    <t>@miizronnie hehe  I want Jonathan Togo to grow his hair back lol</t>
  </si>
  <si>
    <t>Sun May 03 00:20:46 PDT 2009</t>
  </si>
  <si>
    <t xml:space="preserve">My fake I.d just worked </t>
  </si>
  <si>
    <t>Sun May 03 00:20:47 PDT 2009</t>
  </si>
  <si>
    <t>@weedoutofthepot tweet more.  did you read the Knowing wiki i sent you?</t>
  </si>
  <si>
    <t>MadCaptive</t>
  </si>
  <si>
    <t xml:space="preserve">Aite, fun while it lasted! Time 2 drift off into the twittersphere... &amp;amp; don't think I forgot, 5mins long past due! Guess no twitpic 4 u! </t>
  </si>
  <si>
    <t xml:space="preserve">long weekends are a good thing! especially when they're sunny </t>
  </si>
  <si>
    <t>bl0ndii3</t>
  </si>
  <si>
    <t xml:space="preserve">is thinking that i need an alcoholic beverage </t>
  </si>
  <si>
    <t>@JadedTLC  you make my life on twitter that much better!</t>
  </si>
  <si>
    <t xml:space="preserve">@IFightDragons well there was a lot of practicing going on. i apparently suck at it. but rule at DDR so keep that night open! </t>
  </si>
  <si>
    <t xml:space="preserve">Eating cheese ham and onion toastie yum yum </t>
  </si>
  <si>
    <t>kingstoney21</t>
  </si>
  <si>
    <t xml:space="preserve">@MissKeriBaby Yea, Good Point. </t>
  </si>
  <si>
    <t>Sun May 03 00:24:43 PDT 2009</t>
  </si>
  <si>
    <t xml:space="preserve">Think I have nearly killed this flu ... lots of red wine and essential oils.. starting to feel human again </t>
  </si>
  <si>
    <t xml:space="preserve">@haHasparky haha me too .. smosh is awesome, which one do you like anthony or ian? haha nice to meet you sister </t>
  </si>
  <si>
    <t>Sun May 03 00:24:45 PDT 2009</t>
  </si>
  <si>
    <t>mattcr2d2</t>
  </si>
  <si>
    <t xml:space="preserve">Loves staying up late talking with akemi! </t>
  </si>
  <si>
    <t>pelagiapais</t>
  </si>
  <si>
    <t xml:space="preserve">@AdamAxon your a bit of a masoquist,right?as for accents, where I come from American accent is coolest than British. </t>
  </si>
  <si>
    <t>Sun May 03 00:24:46 PDT 2009</t>
  </si>
  <si>
    <t xml:space="preserve">i havent worn shoes since...friday  tonight im wearing my hello kitty jacket.blazer thing </t>
  </si>
  <si>
    <t>@alijog will look up 'Sunday Smile' ~ Beirut  thanks for the recommendo ali</t>
  </si>
  <si>
    <t>@RoLLiE_WicKeD  for sure</t>
  </si>
  <si>
    <t>Sun May 03 00:24:47 PDT 2009</t>
  </si>
  <si>
    <t>bvankuik</t>
  </si>
  <si>
    <t xml:space="preserve">*laughs* well it was OK. This old red wine has a very strong, sour taste. And I didn't have cheese to go with it. </t>
  </si>
  <si>
    <t>@AzureFalls Stick insects  four of them.  I used to keep them but only one baby survived.  I call him Stumpy hehe</t>
  </si>
  <si>
    <t>Sun May 03 00:24:48 PDT 2009</t>
  </si>
  <si>
    <t>@CandlesbyTasha  me either!  I found Mr. Right, &amp;amp; we both have grown kids so we will just wait 4 grandchildren!  Good luck finding yours!</t>
  </si>
  <si>
    <t>is going to bed.  night.</t>
  </si>
  <si>
    <t>Sun May 03 00:24:49 PDT 2009</t>
  </si>
  <si>
    <t>rizizzle</t>
  </si>
  <si>
    <t xml:space="preserve">@audirunz iya audrey makasih udh follow gue balik </t>
  </si>
  <si>
    <t>joannejoey</t>
  </si>
  <si>
    <t>Orange is my new favourite colour  Totally.</t>
  </si>
  <si>
    <t>Sun May 03 00:24:50 PDT 2009</t>
  </si>
  <si>
    <t xml:space="preserve">@muscati  &amp;quot;a quiet corner to chill out in&amp;quot; my favorite place at any party! </t>
  </si>
  <si>
    <t xml:space="preserve">Still don't have a clue bout football but shout-outs to the sweet Doggies players who came past Red Room last night - so lovely &amp;amp; polite! </t>
  </si>
  <si>
    <t>Sun May 03 00:24:52 PDT 2009</t>
  </si>
  <si>
    <t xml:space="preserve">@Nileyin2009 I saw the pics of Mustin fighting! they made my day. glad to find someone else who believes Niley will happen again. </t>
  </si>
  <si>
    <t>apostropheme</t>
  </si>
  <si>
    <t>@JasonBohata i need a scarf so fun, not for use in SG of course! and i drink soy cos i don't want to be wide awake  it's Sunday</t>
  </si>
  <si>
    <t>Sun May 03 00:24:53 PDT 2009</t>
  </si>
  <si>
    <t>samuelwhitwell</t>
  </si>
  <si>
    <t xml:space="preserve">Hi All!  Hope you're well...I'm in search of a GOOD backing track of Amazing Grace to sing at my Grandpa's funeral. S </t>
  </si>
  <si>
    <t>WayneMcKenzie1</t>
  </si>
  <si>
    <t xml:space="preserve">X-men: Origins was awesome. Go see it if you enjoy explosions and crazy brawls. 4/5 stars. </t>
  </si>
  <si>
    <t>Sun May 03 00:24:54 PDT 2009</t>
  </si>
  <si>
    <t xml:space="preserve">@KAM430 haha I know dear! I just didn't know what to caption it! Haha have fun journal writting </t>
  </si>
  <si>
    <t>Sun May 03 00:24:55 PDT 2009</t>
  </si>
  <si>
    <t>avrobro</t>
  </si>
  <si>
    <t xml:space="preserve">@ewwitsjorge hopefully </t>
  </si>
  <si>
    <t>Sun May 03 00:24:56 PDT 2009</t>
  </si>
  <si>
    <t xml:space="preserve">@iszuddin thanks! I give myself a pat on the back </t>
  </si>
  <si>
    <t>Sun May 03 00:24:57 PDT 2009</t>
  </si>
  <si>
    <t>LovEllyKoKo</t>
  </si>
  <si>
    <t>Dear Jesus, i feel so deficient and undeserving. help me to have faith and push forward with a smile.  &amp;lt;-- like this. try and try again!(=</t>
  </si>
  <si>
    <t xml:space="preserve">is online ~ </t>
  </si>
  <si>
    <t xml:space="preserve">@jayslice yeah....there's so many things I want from there....like this 80 dollar hat &amp;lt;/3 they have some mad sales when they do though </t>
  </si>
  <si>
    <t>2009 Supercross Champ Jame Stewart crowned tonight in Vegas. It was great season ... now to outdoor motocross  #supercross</t>
  </si>
  <si>
    <t xml:space="preserve">@primajess its called beauty, I thought you'd be used to it by now? </t>
  </si>
  <si>
    <t>Sun May 03 00:25:01 PDT 2009</t>
  </si>
  <si>
    <t>well, if I'm going to be doing reports on the weekend, I may as well do it comfortably. Here's my view   http://pic.im/2A4</t>
  </si>
  <si>
    <t xml:space="preserve">@sfeatham @abisignorelli I think it is the chickens having breakie not Abi </t>
  </si>
  <si>
    <t>newsnbuzz</t>
  </si>
  <si>
    <t xml:space="preserve">Best Collection Of Free Wordpress Themes http://tinyurl.com/dxax9r please retweet </t>
  </si>
  <si>
    <t>Sun May 03 00:25:03 PDT 2009</t>
  </si>
  <si>
    <t xml:space="preserve">@msbellows will DM email address and will gladly entertain discourse on such aforementioned tweet. </t>
  </si>
  <si>
    <t>Sun May 03 00:25:05 PDT 2009</t>
  </si>
  <si>
    <t>christina_evans</t>
  </si>
  <si>
    <t xml:space="preserve">Home at last and unpacking in a decidedly chillier climate. Thanks for the marvellous weekend @anarugirl @tuitree @eonsim @brehaut </t>
  </si>
  <si>
    <t xml:space="preserve">really tired, stables at 9, might be riding, cantering archi? we will see what he thinks of that! hahaaaaha </t>
  </si>
  <si>
    <t>@mysticalrose20 thats sexy...well it was nice talking to you but im gonna go to sleep  goodnight</t>
  </si>
  <si>
    <t xml:space="preserve">I'm sleeping with a fitted sheet as covers, Yoda, and Megan all in my bed tonight. At least I'm not lonely! </t>
  </si>
  <si>
    <t xml:space="preserve">@Janetabigail yeahh youre welcome </t>
  </si>
  <si>
    <t>Sun May 03 00:25:08 PDT 2009</t>
  </si>
  <si>
    <t xml:space="preserve">@CounterSuicide - Thanks!!  </t>
  </si>
  <si>
    <t>ev0Lxx</t>
  </si>
  <si>
    <t xml:space="preserve">swans played a great game this week! i hope they win next week aswell. well done guys! </t>
  </si>
  <si>
    <t>pinpricks</t>
  </si>
  <si>
    <t>@elenarr well yes  pretty much is epic. PS LADY GAGA HAS A PENIS.</t>
  </si>
  <si>
    <t>Jalyndar</t>
  </si>
  <si>
    <t xml:space="preserve">just joined twitter and trying to figure it out </t>
  </si>
  <si>
    <t>@Rockergirl75 sunny side up egg and bacon   (extra crispy bacon) and some toast</t>
  </si>
  <si>
    <t>Sun May 03 00:25:15 PDT 2009</t>
  </si>
  <si>
    <t>Englishchannel9</t>
  </si>
  <si>
    <t xml:space="preserve">Happy Birthday Aimz.....I hope you have had a fantastic day !!!    </t>
  </si>
  <si>
    <t>jbzimme</t>
  </si>
  <si>
    <t xml:space="preserve">@charityhuerta Going mobile w/Twitter is exciting, right?! I was pumped when I did, too </t>
  </si>
  <si>
    <t xml:space="preserve">@junkienet How did the Tom Kah Gai soup turn out? </t>
  </si>
  <si>
    <t>Sun May 03 00:25:16 PDT 2009</t>
  </si>
  <si>
    <t>simplykci</t>
  </si>
  <si>
    <t xml:space="preserve">just saw Bra Boys and really liked it! </t>
  </si>
  <si>
    <t>Sun May 03 00:25:17 PDT 2009</t>
  </si>
  <si>
    <t xml:space="preserve">I had a fun Saturday: Movies, dinner, malasadas and a walk around the neighborhood </t>
  </si>
  <si>
    <t>Sun May 03 00:25:18 PDT 2009</t>
  </si>
  <si>
    <t xml:space="preserve">importing videooo. is shitty on a pc, anyone want to buy me a macbook </t>
  </si>
  <si>
    <t>Claw_dee_ahhh</t>
  </si>
  <si>
    <t>Got into the Top 10 of a sydney based Australia wide design contest  woo presentation in Sydney on Wednesday!</t>
  </si>
  <si>
    <t>Sun May 03 00:25:19 PDT 2009</t>
  </si>
  <si>
    <t xml:space="preserve">@MelanieFresh27 ah good wholesome fun for the whole family, family guy </t>
  </si>
  <si>
    <t>jessiehopezdope</t>
  </si>
  <si>
    <t xml:space="preserve">i wanna rock your soul! </t>
  </si>
  <si>
    <t xml:space="preserve">@jewlicious Non-Jewish hotties. Aha, that explains the lack of pulkies (thighs) </t>
  </si>
  <si>
    <t xml:space="preserve">@paramoreband you guys rock! best band ever. i love you hayley! you're so pretty and aesome! </t>
  </si>
  <si>
    <t>Sun May 03 00:25:25 PDT 2009</t>
  </si>
  <si>
    <t xml:space="preserve">kina grannis writing me back on here totally just made my day lol </t>
  </si>
  <si>
    <t xml:space="preserve">Sonny with a chanceee </t>
  </si>
  <si>
    <t>Eskimoses</t>
  </si>
  <si>
    <t xml:space="preserve">is chillaxin like a dog in the shade </t>
  </si>
  <si>
    <t>Sun May 03 00:25:27 PDT 2009</t>
  </si>
  <si>
    <t xml:space="preserve">@29er_SS welcome aboard </t>
  </si>
  <si>
    <t>Sun May 03 00:25:28 PDT 2009</t>
  </si>
  <si>
    <t xml:space="preserve">@carsonjdaly Just wanted to add.. the Britney broken record thing made me laugh </t>
  </si>
  <si>
    <t xml:space="preserve">@Louiejizz holy how! i just learned how to do this! haha and i just now read all your mentions! hahaa </t>
  </si>
  <si>
    <t>Sun May 03 00:25:29 PDT 2009</t>
  </si>
  <si>
    <t>NoOnPropH8</t>
  </si>
  <si>
    <t>I got that from www.tourcrush.com on their message boards...  They were talking about no on prop 8 and marriag.. http://tinyurl.com/cjvbc2</t>
  </si>
  <si>
    <t xml:space="preserve">@FlorinAvram Vrei sa'l trimit pe Bobby sa aranjeze partea cu sedatul ? He's not quite a doctor, but in the ring they call him The Doctor </t>
  </si>
  <si>
    <t>iMunky</t>
  </si>
  <si>
    <t xml:space="preserve">@jeremylucido thank you Jeremy. </t>
  </si>
  <si>
    <t>Sun May 03 00:25:30 PDT 2009</t>
  </si>
  <si>
    <t>applecoconut</t>
  </si>
  <si>
    <t xml:space="preserve">@leatron are you going to brush your teeth too? i don't want to miss the toothpaste-on-keyboard act </t>
  </si>
  <si>
    <t>chocoholic2</t>
  </si>
  <si>
    <t xml:space="preserve">dying my hair, and hoping Britney Spears comes to Melbourne! </t>
  </si>
  <si>
    <t>Dalore</t>
  </si>
  <si>
    <t xml:space="preserve">@CarmenJ72 @alpha1726 @ colby Sounds like you ladies had or r having a good time.  </t>
  </si>
  <si>
    <t xml:space="preserve">Diva is a female version of a hustla... My anthem yall </t>
  </si>
  <si>
    <t>Sun May 03 00:25:33 PDT 2009</t>
  </si>
  <si>
    <t>Nestep</t>
  </si>
  <si>
    <t xml:space="preserve">@laurenjennifer: Not yet. Could be anywhere from one to three weeks. Believe me: you'll know. </t>
  </si>
  <si>
    <t>bigdaddyk</t>
  </si>
  <si>
    <t xml:space="preserve">@malusbrutus - You mean like when people use double double words?  </t>
  </si>
  <si>
    <t>@Mr_Fastbucks Nice. I'll take 2 scoops. Please.  #hhrs #tcot #hcb</t>
  </si>
  <si>
    <t>Sun May 03 00:25:34 PDT 2009</t>
  </si>
  <si>
    <t>Pandapao526</t>
  </si>
  <si>
    <t xml:space="preserve">dang... its kinda early. </t>
  </si>
  <si>
    <t>Sun May 03 00:25:35 PDT 2009</t>
  </si>
  <si>
    <t xml:space="preserve">@hummingbird604 Awwww! How is the vodka ? </t>
  </si>
  <si>
    <t>LyricalLiess</t>
  </si>
  <si>
    <t xml:space="preserve">only 6 emails and i dont want to check them theres only shit </t>
  </si>
  <si>
    <t>Sun May 03 00:25:37 PDT 2009</t>
  </si>
  <si>
    <t xml:space="preserve">@ninkompoop yes indeedy it does </t>
  </si>
  <si>
    <t>nikicz</t>
  </si>
  <si>
    <t xml:space="preserve">Church in the morning </t>
  </si>
  <si>
    <t>Sun May 03 00:25:38 PDT 2009</t>
  </si>
  <si>
    <t xml:space="preserve">@Deva09IAME hey lovely   yep...suxs doesn't it...but i travel a lot...so we may be on the same time soon...how was your day </t>
  </si>
  <si>
    <t>Sun May 03 00:25:39 PDT 2009</t>
  </si>
  <si>
    <t xml:space="preserve">@xb4byfac3x Thank you! Feeling much better now </t>
  </si>
  <si>
    <t>Sun May 03 00:25:40 PDT 2009</t>
  </si>
  <si>
    <t>CaimSasori</t>
  </si>
  <si>
    <t>Off work!  very tired...probably gonna cut up some strippers on Afro Sm'rai.</t>
  </si>
  <si>
    <t>KennethReitz</t>
  </si>
  <si>
    <t xml:space="preserve">Crossing over to the &amp;quot;dark side&amp;quot; ï¿½.NET and SharePoint. </t>
  </si>
  <si>
    <t>DougLaine</t>
  </si>
  <si>
    <t>Sun May 03 00:25:41 PDT 2009</t>
  </si>
  <si>
    <t xml:space="preserve">Okay, I have decided to read &amp;quot;The Hours&amp;quot;.  I need to read something contemporary, short, and easy. After that, &amp;quot;Frankenstein&amp;quot; </t>
  </si>
  <si>
    <t>Sun May 03 00:25:42 PDT 2009</t>
  </si>
  <si>
    <t xml:space="preserve">@HelenWraight Oh, sorry! I just presumed you would have been seeing someone. I'm sure you have lots of friends that will give you love! </t>
  </si>
  <si>
    <t xml:space="preserve">@Onlythestrong gonna post the ~MYSTERY~ toy soon. </t>
  </si>
  <si>
    <t>Sun May 03 00:25:44 PDT 2009</t>
  </si>
  <si>
    <t xml:space="preserve">had a good day </t>
  </si>
  <si>
    <t>HISappointed</t>
  </si>
  <si>
    <t>is going to attend 6pm service.  is reading a john maxwell leadership book. 8-) http://plurk.com/p/rhxod</t>
  </si>
  <si>
    <t xml:space="preserve">@paramoreband you guys rock! best band ever. i love you hayley! you're so pretty and awesome! </t>
  </si>
  <si>
    <t>Tadsumaki</t>
  </si>
  <si>
    <t xml:space="preserve">You'll never get to heaven if you're scared of getting high </t>
  </si>
  <si>
    <t xml:space="preserve">You don't have to feel that U R  a winner! I just know that U R 1, therefore I shall call you A Champion! </t>
  </si>
  <si>
    <t>Sun May 03 00:25:48 PDT 2009</t>
  </si>
  <si>
    <t>Christinann</t>
  </si>
  <si>
    <t xml:space="preserve">@RocksMyFaceOff only a half bottle? you can do better than that! </t>
  </si>
  <si>
    <t xml:space="preserve">updating the myspacee  new photos / music sooon </t>
  </si>
  <si>
    <t>Sun May 03 00:25:51 PDT 2009</t>
  </si>
  <si>
    <t>emily0841</t>
  </si>
  <si>
    <t xml:space="preserve">@missdebonair Next time, we'll take my car and it'll be a road trip. annnd I love youuu. Beach day soon </t>
  </si>
  <si>
    <t>ameliachoo</t>
  </si>
  <si>
    <t xml:space="preserve">we've settled on a chinese name at least </t>
  </si>
  <si>
    <t>RobbieRizzle</t>
  </si>
  <si>
    <t xml:space="preserve">cereal sounds good </t>
  </si>
  <si>
    <t>Sun May 03 00:25:52 PDT 2009</t>
  </si>
  <si>
    <t xml:space="preserve">Work was fun. I'm tired. And i have practice tomorrowwww </t>
  </si>
  <si>
    <t>Sun May 03 00:29:39 PDT 2009</t>
  </si>
  <si>
    <t xml:space="preserve">#Pacman - Congrats - Is there a movie of the life of Pacman? I am interested to create and fund it </t>
  </si>
  <si>
    <t>Joslynsifuentes</t>
  </si>
  <si>
    <t xml:space="preserve">@TheRealJennifer Amazing job tonight! You voice is a gift from God to this Earth. Sorry about the audience </t>
  </si>
  <si>
    <t xml:space="preserve">Zaki stood on a big nail today and is resting, Zaynah got stung by a bee and now wants to watch the bee movie </t>
  </si>
  <si>
    <t xml:space="preserve">@mscarly56 You're welcome and Thank you! </t>
  </si>
  <si>
    <t>Sun May 03 00:29:42 PDT 2009</t>
  </si>
  <si>
    <t xml:space="preserve">Installing OS-X on my mom's old laptop. So far so good </t>
  </si>
  <si>
    <t>Sun May 03 00:29:46 PDT 2009</t>
  </si>
  <si>
    <t>LeeGoesMwah</t>
  </si>
  <si>
    <t xml:space="preserve">@bluesaber Thank youuuu </t>
  </si>
  <si>
    <t>Sun May 03 00:29:47 PDT 2009</t>
  </si>
  <si>
    <t>Aishlyn</t>
  </si>
  <si>
    <t>is of twitter for the night.  night.</t>
  </si>
  <si>
    <t>Sun May 03 00:29:50 PDT 2009</t>
  </si>
  <si>
    <t>GPapavgeris</t>
  </si>
  <si>
    <t xml:space="preserve">@harrietbartlett I don't understand - why were you cleaning your car at 4am? </t>
  </si>
  <si>
    <t xml:space="preserve">@DavidArchie i'm going to see in the summer! YAY! so excited! </t>
  </si>
  <si>
    <t>@asphyxia05 that's who i was referring too  hahaha!</t>
  </si>
  <si>
    <t>Sun May 03 00:29:51 PDT 2009</t>
  </si>
  <si>
    <t>mrwoody</t>
  </si>
  <si>
    <t xml:space="preserve">So apparently chicks love my red hot chili peppers t-shirt. </t>
  </si>
  <si>
    <t>kiarrarose</t>
  </si>
  <si>
    <t xml:space="preserve">Had a great day. There was this couple siting in a coffee shop... the way they interacted was so refreshing and beautiful. </t>
  </si>
  <si>
    <t>Sun May 03 00:29:53 PDT 2009</t>
  </si>
  <si>
    <t>even deadpool plays street fighter!  - Photo: http://bkite.com/0766G</t>
  </si>
  <si>
    <t xml:space="preserve">@jasminejoejonas your welcome&amp;lt;333 , and seriously. i love food at midnight </t>
  </si>
  <si>
    <t>Sun May 03 00:29:54 PDT 2009</t>
  </si>
  <si>
    <t>LEACH562</t>
  </si>
  <si>
    <t xml:space="preserve">I laaave finding new music </t>
  </si>
  <si>
    <t xml:space="preserve">We if mikey and me just lost, all you bitches are going down </t>
  </si>
  <si>
    <t xml:space="preserve">@Hadramie Well, they already fail </t>
  </si>
  <si>
    <t>Sun May 03 00:29:55 PDT 2009</t>
  </si>
  <si>
    <t>@curlsdiva  I've always wanted to look at my family history. Maybe when I retire...</t>
  </si>
  <si>
    <t xml:space="preserve">Think i was a bit premature with the 'everyone is up early' I was in fact looking at last nights tweets! Duh!!! </t>
  </si>
  <si>
    <t xml:space="preserve">@crazytwism @radha_ @crucifire Did I hear crack and stoned in a same line. Why do I feeling happy about it </t>
  </si>
  <si>
    <t>@alexanderpatton for sure, I'll keep you in the loop..  I'm hoping it'll be disruptive locally   we'll see..</t>
  </si>
  <si>
    <t>teineafatasi</t>
  </si>
  <si>
    <t xml:space="preserve">I can't wait to welcome Mana to our ohana! OOOH the countdown in hours </t>
  </si>
  <si>
    <t>Sun May 03 00:29:59 PDT 2009</t>
  </si>
  <si>
    <t>pabsie</t>
  </si>
  <si>
    <t>i'm now officially manny's fan. lol. he stayed humble, love it.  http://plurk.com/p/rhyfk</t>
  </si>
  <si>
    <t xml:space="preserve">Good Night Everybody gonna see if i can sleep feeling tired see you tomorrow </t>
  </si>
  <si>
    <t>TeddyBearDan</t>
  </si>
  <si>
    <t xml:space="preserve">packing up my whole room </t>
  </si>
  <si>
    <t>PaulTran92</t>
  </si>
  <si>
    <t>@Turbostation hahah i thought i was the only Twitter treadmiller  thanks for following, &amp;amp; good luck with your goals for better health!</t>
  </si>
  <si>
    <t>SeanCon</t>
  </si>
  <si>
    <t>@PorshaChante im not ya babe but................ya welcome  LoL</t>
  </si>
  <si>
    <t>@jaisey I KNOW I KNOW...IM AN aussie from the land down under ... We eat VEGEMITE!  LOL hmmm TiM TAMS...ohh yeh thats some good stuff..</t>
  </si>
  <si>
    <t xml:space="preserve">degrassi jr high is awesome. degrassi high is awesome. degrassi the next generation is awesome. lets have degrassi take over the world </t>
  </si>
  <si>
    <t>if i dipped it in chocolate or something would someone do it for me??  ...im sooooo not joking</t>
  </si>
  <si>
    <t>Sun May 03 00:30:03 PDT 2009</t>
  </si>
  <si>
    <t xml:space="preserve">it's my bday !!!!! </t>
  </si>
  <si>
    <t>ROFL from @mathieule: ROFL. DEFS PIMPING MY SWINE FLU MASK  http://tinyurl.com/cskjj5</t>
  </si>
  <si>
    <t>haileyb0ppp</t>
  </si>
  <si>
    <t xml:space="preserve">loves her cousins and her hot friend annie </t>
  </si>
  <si>
    <t>Nizarswailem</t>
  </si>
  <si>
    <t xml:space="preserve">@DanaAK That's not true. We just talked about you yesterday when we saw your pictures in Firas's Wedding </t>
  </si>
  <si>
    <t>Sun May 03 00:30:04 PDT 2009</t>
  </si>
  <si>
    <t>MaggieHall323</t>
  </si>
  <si>
    <t xml:space="preserve">@yepcaitlinburns im here now! </t>
  </si>
  <si>
    <t xml:space="preserve">@DonnieWahlberg if you don't , I hope for the chance to show u. I already got an idea for DD too but that one won't take as long as this </t>
  </si>
  <si>
    <t>Sun May 03 00:30:05 PDT 2009</t>
  </si>
  <si>
    <t xml:space="preserve">@carabian except signing up in twitter </t>
  </si>
  <si>
    <t>Sun May 03 00:30:06 PDT 2009</t>
  </si>
  <si>
    <t>In BED after the club. Glad I had my sisters with me. Graduation later TODAY!  Nite God Bless all my dope Twitterites! ZZzzzzzz</t>
  </si>
  <si>
    <t>jhano9</t>
  </si>
  <si>
    <t>going to a dog show in pomona in the am, then a bday party for mialee!   fun weekend with all the kids!</t>
  </si>
  <si>
    <t>jasonjelicich</t>
  </si>
  <si>
    <t xml:space="preserve">finished off day cruising Sydney's Pittwater on friends Halverson watching sun do down over west head with beer in hand...my kinda day </t>
  </si>
  <si>
    <t xml:space="preserve">@Unilove whom I saw at the French Market Place having dinner too. </t>
  </si>
  <si>
    <t>Jocy17</t>
  </si>
  <si>
    <t xml:space="preserve">Glad that my brother is coming back </t>
  </si>
  <si>
    <t>Sun May 03 00:30:10 PDT 2009</t>
  </si>
  <si>
    <t xml:space="preserve">@langfordperry The reader was good..................Im still traumatized </t>
  </si>
  <si>
    <t xml:space="preserve">I'm so tired! I just finished getting ready for church hopefully it'll be a good day today - heres hoping! </t>
  </si>
  <si>
    <t>Sun May 03 00:30:12 PDT 2009</t>
  </si>
  <si>
    <t>okjay</t>
  </si>
  <si>
    <t xml:space="preserve">@salome hey girl </t>
  </si>
  <si>
    <t>queenb78</t>
  </si>
  <si>
    <t xml:space="preserve">Anyways, I'm effin tired and kinda blown away about today. Time to rest my weary head. I bet mom is looking down on this &amp;amp; cracking up </t>
  </si>
  <si>
    <t xml:space="preserve">@_supernatural_ aww thanks, i think you're spectacular, basically </t>
  </si>
  <si>
    <t>looli_lo</t>
  </si>
  <si>
    <t>Family reunion (the 4th parents' car is at the back)  http://twitpic.com/4gvun</t>
  </si>
  <si>
    <t>sophialian</t>
  </si>
  <si>
    <t>I can finally rest now... After a busy period... Shir and David, congrats ya. Love you both so much... Awaiting for Mini DASH...  haha....</t>
  </si>
  <si>
    <t xml:space="preserve">@1critic ...maybe the little duckling is ready to leave the nest? </t>
  </si>
  <si>
    <t>Sun May 03 00:30:16 PDT 2009</t>
  </si>
  <si>
    <t xml:space="preserve">@CherylH77 don't worry about that   always... i think a massage would be wonderful actually </t>
  </si>
  <si>
    <t>Sun May 03 00:30:17 PDT 2009</t>
  </si>
  <si>
    <t>@jaymiealyson have a horrifying dreams jmie  lol</t>
  </si>
  <si>
    <t>late nights !  tonight was fun :] man i really liked that cherry ice-cream i had, to bad sal didnt know what it was called :\</t>
  </si>
  <si>
    <t>Sun May 03 00:30:20 PDT 2009</t>
  </si>
  <si>
    <t xml:space="preserve">Soooo excited for May 10th. The Nanny will be on Nick at Nite </t>
  </si>
  <si>
    <t>Sun May 03 00:30:18 PDT 2009</t>
  </si>
  <si>
    <t xml:space="preserve">@drnaomi Lucky I have a sturdy heart when it comes to ignoring dodgy diet advertising </t>
  </si>
  <si>
    <t>HajarChi</t>
  </si>
  <si>
    <t xml:space="preserve">@KelseyBrandon  your favorite TOMS pic is awesome! </t>
  </si>
  <si>
    <t>Sun May 03 00:30:19 PDT 2009</t>
  </si>
  <si>
    <t xml:space="preserve">@miah_ Thanks for coming. </t>
  </si>
  <si>
    <t>mindoctor</t>
  </si>
  <si>
    <t xml:space="preserve">@kirkxx Thanks for the pics of your Beee - U - tiful sectional!  </t>
  </si>
  <si>
    <t xml:space="preserve">Kicked out the club Early! c/ o @lovjay... J/K... Great night.. Good times! Holla @ ya girl </t>
  </si>
  <si>
    <t>anthony12312312</t>
  </si>
  <si>
    <t xml:space="preserve">I just updated my myspace and youtube acount </t>
  </si>
  <si>
    <t>Sun May 03 00:30:21 PDT 2009</t>
  </si>
  <si>
    <t>JazDaModel88</t>
  </si>
  <si>
    <t xml:space="preserve">3:30am taking it down early my friends...Goodnite </t>
  </si>
  <si>
    <t>Sun May 03 00:30:23 PDT 2009</t>
  </si>
  <si>
    <t>@DMB_ Yes think it was because we drove all the way from KS,and after lawn only before that too with our 6 people groups!  So much fun!!!</t>
  </si>
  <si>
    <t>http://twitpic.com/4gvv0 - partying it up with canucks  Bieksa</t>
  </si>
  <si>
    <t>Sun May 03 00:30:26 PDT 2009</t>
  </si>
  <si>
    <t xml:space="preserve">@mileycyrus http://twitpic.com/326b5 - ohh cute! i wanna have this dog, too </t>
  </si>
  <si>
    <t>Sun May 03 00:30:29 PDT 2009</t>
  </si>
  <si>
    <t xml:space="preserve">@Malferret lol nice.. Can't wait for the sixth movie </t>
  </si>
  <si>
    <t xml:space="preserve">@LannaGirl and I missed the midnight train to Georgia </t>
  </si>
  <si>
    <t>Sun May 03 00:30:30 PDT 2009</t>
  </si>
  <si>
    <t xml:space="preserve">@rayjudy like what? </t>
  </si>
  <si>
    <t xml:space="preserve">@meygantot i shall save my voice for supernatural screaming. </t>
  </si>
  <si>
    <t>Msjpugh</t>
  </si>
  <si>
    <t xml:space="preserve">leevn the movies with he   </t>
  </si>
  <si>
    <t xml:space="preserve">is congratulating all Filipinos for another victory courtesy of the No.1 Pound-4-Pound Fight in the WORLD- Manny &amp;quot;the PACMAN&amp;quot; Pacquiao. </t>
  </si>
  <si>
    <t xml:space="preserve">@bradhanks Well, maybe we can make Friday work?  If not, lets talk on Monday and come up w/ a plan! </t>
  </si>
  <si>
    <t>Sun May 03 00:30:32 PDT 2009</t>
  </si>
  <si>
    <t>@kristarella yeah-which is pretty damn neat-you've been a great help  Im struggling to decide if i should start from scratch or use thesis</t>
  </si>
  <si>
    <t>Sun May 03 00:30:34 PDT 2009</t>
  </si>
  <si>
    <t xml:space="preserve">@startonomics Yup! Although I am damn lazy to go check it out! Been there, seen that mentality! </t>
  </si>
  <si>
    <t xml:space="preserve">@MFlanders but Vancouver will still steal your jobs no matter what mr freeze has to say. </t>
  </si>
  <si>
    <t>Sun May 03 00:30:35 PDT 2009</t>
  </si>
  <si>
    <t>ashwin269</t>
  </si>
  <si>
    <t xml:space="preserve">Playing my favourite game - SimCity </t>
  </si>
  <si>
    <t xml:space="preserve">@adri_mane Yea u Right Every1 is different tho </t>
  </si>
  <si>
    <t>Lady_JinX</t>
  </si>
  <si>
    <t xml:space="preserve">@raynja that would be mots good sir. most good </t>
  </si>
  <si>
    <t>yourstrulee</t>
  </si>
  <si>
    <t xml:space="preserve">@hotbizzies voted for mccain and loves hippies </t>
  </si>
  <si>
    <t>Sun May 03 00:30:38 PDT 2009</t>
  </si>
  <si>
    <t>@njpaust I love hostgator  it's the best hosting i've ever had.... I have the baby package... it's unlimited domains and bandwidth!</t>
  </si>
  <si>
    <t>Sun May 03 00:30:40 PDT 2009</t>
  </si>
  <si>
    <t>zofosho</t>
  </si>
  <si>
    <t xml:space="preserve">@djotwist lol thanks oliver....ur the best! </t>
  </si>
  <si>
    <t xml:space="preserve">haha i just realized how much fun rachet &amp;amp; clank can really be </t>
  </si>
  <si>
    <t xml:space="preserve">Tell your boyfriend, if he says hes got beef. That Im a vegitarian and I aint F**king scared of him </t>
  </si>
  <si>
    <t xml:space="preserve">Happy birthday to my Daddy! </t>
  </si>
  <si>
    <t>netton</t>
  </si>
  <si>
    <t xml:space="preserve">@SerenasSecret Just a sunny day in Rotterdam. It's the butterbur that makes it look tropical. </t>
  </si>
  <si>
    <t>Sun May 03 00:30:44 PDT 2009</t>
  </si>
  <si>
    <t>frankpr</t>
  </si>
  <si>
    <t xml:space="preserve">I'm fine again, illness is gone - looking fwd to a sunny Sunday </t>
  </si>
  <si>
    <t>Sun May 03 00:30:45 PDT 2009</t>
  </si>
  <si>
    <t>vickiilee</t>
  </si>
  <si>
    <t xml:space="preserve">goooooooood niiiiiiiiiiiiight </t>
  </si>
  <si>
    <t xml:space="preserve">morning  shower, breakfeast n then 70's party later </t>
  </si>
  <si>
    <t>jayslice</t>
  </si>
  <si>
    <t xml:space="preserve">@guittaraxx Shit, $80 for a hat?! no fucking way i would pay that for a hat... hm well i would have to be a pretty epic hat </t>
  </si>
  <si>
    <t>Waiting for my star to explode too  @claudiachaouka1 .</t>
  </si>
  <si>
    <t>JellonaOO7</t>
  </si>
  <si>
    <t>@PVPGurl Thanks for the find gigi game  lots of fun</t>
  </si>
  <si>
    <t>Sun May 03 00:30:50 PDT 2009</t>
  </si>
  <si>
    <t>stelz</t>
  </si>
  <si>
    <t xml:space="preserve">@kiezin  enjoy the trip! </t>
  </si>
  <si>
    <t>SteveKardynal</t>
  </si>
  <si>
    <t>Brand new kicks!  http://tinyurl.com/c5d57d</t>
  </si>
  <si>
    <t>Morning everyone! Nice sunny day here, what about you?  [pic] http://ff.im/2xxVh</t>
  </si>
  <si>
    <t xml:space="preserve">@Galiiit lmao thats a good one. we havent thought of that one we have hobo weekly. hobos day. the daily hobo hobo life and total hobo </t>
  </si>
  <si>
    <t>Sun May 03 00:30:53 PDT 2009</t>
  </si>
  <si>
    <t>@twitt3rbox looking forward to it  Noticed DMs and mentions stop appearing. Is that fixed?</t>
  </si>
  <si>
    <t>Sun May 03 00:30:54 PDT 2009</t>
  </si>
  <si>
    <t>LarsLB</t>
  </si>
  <si>
    <t>k, time to sleep.. Mattias needs to be changed, too  .. g'night</t>
  </si>
  <si>
    <t>Sun May 03 00:30:55 PDT 2009</t>
  </si>
  <si>
    <t>magdastefan</t>
  </si>
  <si>
    <t xml:space="preserve">@understandniche glad you like it </t>
  </si>
  <si>
    <t>juanamae</t>
  </si>
  <si>
    <t xml:space="preserve">@cherriexpinay LMAO am i the friend you just introduced to happyslip? haha awesome </t>
  </si>
  <si>
    <t xml:space="preserve">Matt has the spins </t>
  </si>
  <si>
    <t>Sun May 03 00:34:57 PDT 2009</t>
  </si>
  <si>
    <t xml:space="preserve">@Betsy103 ooo whats your name? mine is daniwilson92 </t>
  </si>
  <si>
    <t xml:space="preserve">@Caraandclo Heyyy </t>
  </si>
  <si>
    <t>DanOBrienAFM</t>
  </si>
  <si>
    <t>Sunday morning  Just came back from exercising</t>
  </si>
  <si>
    <t>Sun May 03 00:34:59 PDT 2009</t>
  </si>
  <si>
    <t xml:space="preserve">Currently supporting my buddies at spelling bee competition. Ged made it to the finals! </t>
  </si>
  <si>
    <t>Sun May 03 00:35:00 PDT 2009</t>
  </si>
  <si>
    <t xml:space="preserve">@savage_281 thanks .. goodnight </t>
  </si>
  <si>
    <t>Sun May 03 00:35:01 PDT 2009</t>
  </si>
  <si>
    <t xml:space="preserve">@architeuth1s Sounds great but I am based in Sydney so might be a bit too far for me to go, thanks for the thought though </t>
  </si>
  <si>
    <t>@BenMSchofield Heyy  i checked out ur music on ur myspace and LOVED it  xx. &amp;lt;3</t>
  </si>
  <si>
    <t>Sun May 03 00:35:04 PDT 2009</t>
  </si>
  <si>
    <t>later I'm going to learn biology for my test  only 2 days left!!</t>
  </si>
  <si>
    <t xml:space="preserve">watching Amazing Race and wondering which episode this is... 3 right @wendywings ? Next episode is NZ?? </t>
  </si>
  <si>
    <t>Sun May 03 00:35:05 PDT 2009</t>
  </si>
  <si>
    <t xml:space="preserve">18 - Alice Cooper </t>
  </si>
  <si>
    <t>simplythebest14</t>
  </si>
  <si>
    <t xml:space="preserve">just discovered twitpic, coooolest thing EVER!!!, get ready for tons of pics </t>
  </si>
  <si>
    <t>emossy</t>
  </si>
  <si>
    <t xml:space="preserve">@sooty01ally.. lmao. i love you my tiwn.B&amp;amp;&amp;amp;s4evas. </t>
  </si>
  <si>
    <t xml:space="preserve">@DMB_ Glad you gave me the date there, was going to ask for it, have to hear that! Faveing that so I can look tomorrow. </t>
  </si>
  <si>
    <t xml:space="preserve">@JT1931 see. rain is good. enjoy it. </t>
  </si>
  <si>
    <t>Sun May 03 00:35:12 PDT 2009</t>
  </si>
  <si>
    <t>YoungCee</t>
  </si>
  <si>
    <t>@MissKeriBaby I would love to work with you some day  Im a producer from Connecticut....</t>
  </si>
  <si>
    <t xml:space="preserve">@LauraWhittaker fine i don't get hangovers and i'm allways up early no matter how drunk i get </t>
  </si>
  <si>
    <t xml:space="preserve">@hot_knives kwl so u aimlessley waiting to save the day! Now to find a damsal in distress! </t>
  </si>
  <si>
    <t>Sun May 03 00:35:13 PDT 2009</t>
  </si>
  <si>
    <t xml:space="preserve">@ruhanirabin  Ruhani, thanks for the music!  Nice~~~~  Wish u a #BRILLIANT sunday too, how is it so far? </t>
  </si>
  <si>
    <t xml:space="preserve">twilight </t>
  </si>
  <si>
    <t>ttiiaannaa</t>
  </si>
  <si>
    <t xml:space="preserve">waiting to go to the movies </t>
  </si>
  <si>
    <t>Sun May 03 00:35:14 PDT 2009</t>
  </si>
  <si>
    <t>heyjamienicole</t>
  </si>
  <si>
    <t xml:space="preserve">fun night at sean's show, which also happened to be ryan's show too! </t>
  </si>
  <si>
    <t xml:space="preserve">@DixonTam Had my first disaster already. LOL!!! but the pie is going into the oven! </t>
  </si>
  <si>
    <t>nadhilazahrin</t>
  </si>
  <si>
    <t xml:space="preserve">had a quality time with my family </t>
  </si>
  <si>
    <t xml:space="preserve">Jack Kemp died... just reminds me of '96 election &amp;amp; how I threw a tantrum when Dole/Kemp won our school's mock election. I was 6 yrs old </t>
  </si>
  <si>
    <t>Sun May 03 00:35:19 PDT 2009</t>
  </si>
  <si>
    <t>@redrobinrockn A short nap should be just great  I'm taking it too easy, I should doing housework but I'm here instead  *Hugs*</t>
  </si>
  <si>
    <t xml:space="preserve">wolverine was alot better than i thought it would be </t>
  </si>
  <si>
    <t>Sun May 03 00:35:20 PDT 2009</t>
  </si>
  <si>
    <t xml:space="preserve">@tommcfly I KNOW RIGHT!! - I was there on the 1st of may and felt really sorry for you - you like caught one behind your neck </t>
  </si>
  <si>
    <t>aysumwolf</t>
  </si>
  <si>
    <t xml:space="preserve">Oh! the trophy will be presented to the team after today's match </t>
  </si>
  <si>
    <t>Sun May 03 00:35:21 PDT 2009</t>
  </si>
  <si>
    <t>skaberhey</t>
  </si>
  <si>
    <t>@ccolwin Oops. Here, thankks.  haha</t>
  </si>
  <si>
    <t xml:space="preserve">@davetran haha i forgot what you were replying to then. and no i will not shave my head! decided on the side fringe instead.. </t>
  </si>
  <si>
    <t xml:space="preserve">@MissxMarisa so you did see a movie then?? </t>
  </si>
  <si>
    <t>Sun May 03 00:35:22 PDT 2009</t>
  </si>
  <si>
    <t xml:space="preserve">@DatNEwNeWali yea..i do not like too, has to be quite complex with the taste. At least for me so listen what like!! isn't? </t>
  </si>
  <si>
    <t xml:space="preserve">@mrgammon We're off to Stanford Hall. 30Mins away. All types VW show. cars and campers old and new. Fun for all the family. </t>
  </si>
  <si>
    <t>kylerengland</t>
  </si>
  <si>
    <t xml:space="preserve">i'm on a raspberry-filled-chocolate-ravioli high </t>
  </si>
  <si>
    <t>Sun May 03 00:35:25 PDT 2009</t>
  </si>
  <si>
    <t xml:space="preserve">im tired.. i think im gonna go 2 sleep now.. c ya tomorrow! yay! </t>
  </si>
  <si>
    <t xml:space="preserve">@aixdom So I take it you speak pretty good French? I Love your smile </t>
  </si>
  <si>
    <t>mdeck12</t>
  </si>
  <si>
    <t xml:space="preserve">The rain is making me very sleepy. </t>
  </si>
  <si>
    <t>Saphire7</t>
  </si>
  <si>
    <t>Manny didn't disappoint. Mario Lopez did d interview  Uber cute, Manny's fave filler 'I mean' at least it's not 'You know' from vitwater</t>
  </si>
  <si>
    <t xml:space="preserve">@TheAngelsAnna hopefully you can get some sleep tonight and that will help make ur head ache go away </t>
  </si>
  <si>
    <t>HarryPrentice</t>
  </si>
  <si>
    <t>is on twitter and facebook and youtube and hotmail and Microsoft Messenger and tacking pick's on Photo Booth and on iTunes all at ones  !!</t>
  </si>
  <si>
    <t xml:space="preserve">I love Supernatural </t>
  </si>
  <si>
    <t>pink89</t>
  </si>
  <si>
    <t xml:space="preserve">got another haircut </t>
  </si>
  <si>
    <t>Ashleigh101</t>
  </si>
  <si>
    <t>tweet tweet  woke up early today to the face of my smiling nephew  x</t>
  </si>
  <si>
    <t>I'm going to bed. Happy #hoppusday for all  xoxo</t>
  </si>
  <si>
    <t>Sun May 03 00:35:31 PDT 2009</t>
  </si>
  <si>
    <t xml:space="preserve">@lizluvsJK LOL, that just may be the case </t>
  </si>
  <si>
    <t>@ludypablo go to rnbxclusive.com and you'll find amazing songs! download also the songs of the veronicas  imy lady!</t>
  </si>
  <si>
    <t xml:space="preserve">@Chet6 well bandra west is (almost) in on the coast, so both </t>
  </si>
  <si>
    <t xml:space="preserve">@georgemonks thankfully not </t>
  </si>
  <si>
    <t>ColorrMeCrazyy</t>
  </si>
  <si>
    <t>@themuffinshow Awesome, glad you had fun!  Hope your doing good!</t>
  </si>
  <si>
    <t>Sun May 03 00:35:33 PDT 2009</t>
  </si>
  <si>
    <t>@leenkwan I believe so too  you can do it! *breathe in breathe out. hehe just like that!</t>
  </si>
  <si>
    <t>Sun May 03 00:35:34 PDT 2009</t>
  </si>
  <si>
    <t xml:space="preserve">@ailemaru yeahhh..we are gonna have to do breakfast sometime now haha </t>
  </si>
  <si>
    <t xml:space="preserve">Who would have thought when you put nik garcia, and shane payton together all you get is them being totally stupid and lame. Lmao. </t>
  </si>
  <si>
    <t xml:space="preserve">Applied for target and subway </t>
  </si>
  <si>
    <t>Sun May 03 00:35:36 PDT 2009</t>
  </si>
  <si>
    <t xml:space="preserve">Okay watching waterloo road now, i'll stop annoying everyone </t>
  </si>
  <si>
    <t>Sun May 03 00:35:37 PDT 2009</t>
  </si>
  <si>
    <t>darasims</t>
  </si>
  <si>
    <t xml:space="preserve">@IfUuseitUcanfly and BTW James is on here now... @friedpixels !!! </t>
  </si>
  <si>
    <t xml:space="preserve">@onlydanno bloody great, gorgeous morning,  should have another hours worth I reckon </t>
  </si>
  <si>
    <t>callen07</t>
  </si>
  <si>
    <t xml:space="preserve">@BritMo We didn't stalk you...we just love your presence </t>
  </si>
  <si>
    <t xml:space="preserve">Oh so tired. Also, Sophia's recital was the shit!!! </t>
  </si>
  <si>
    <t>Sun May 03 00:35:40 PDT 2009</t>
  </si>
  <si>
    <t>drieick</t>
  </si>
  <si>
    <t xml:space="preserve">@FreedomFactory you shouldn't trust fiat currency anyway... </t>
  </si>
  <si>
    <t>Sun May 03 00:35:41 PDT 2009</t>
  </si>
  <si>
    <t>Dragonistic</t>
  </si>
  <si>
    <t xml:space="preserve">Crunch week! This Friday, I'll be heading to Oddmall, my first major craft fair, in Hudson, Ohio! I'm tricking out the website. </t>
  </si>
  <si>
    <t>Sun May 03 00:35:42 PDT 2009</t>
  </si>
  <si>
    <t>vectorbliss</t>
  </si>
  <si>
    <t xml:space="preserve">Pacman won ! </t>
  </si>
  <si>
    <t xml:space="preserve">times like these make me remember why i love the people i do </t>
  </si>
  <si>
    <t>Sun May 03 00:35:43 PDT 2009</t>
  </si>
  <si>
    <t>jellybones55</t>
  </si>
  <si>
    <t xml:space="preserve">I want a hang in there kitty poster </t>
  </si>
  <si>
    <t>juheiron</t>
  </si>
  <si>
    <t xml:space="preserve">likes her life the way it is. silly and all </t>
  </si>
  <si>
    <t xml:space="preserve">@lynnpd send me your email address </t>
  </si>
  <si>
    <t>Sun May 03 00:35:44 PDT 2009</t>
  </si>
  <si>
    <t xml:space="preserve">@CWOK Yeah! Should be fun too! The couple are really good fun!  And they will have their dog which will add to the fun </t>
  </si>
  <si>
    <t xml:space="preserve">Well good bye cruel cruel world lol, PO Twetter Peeps, Till we Tweet again </t>
  </si>
  <si>
    <t>AllThingsFresh</t>
  </si>
  <si>
    <t xml:space="preserve">@Stephflow no problem </t>
  </si>
  <si>
    <t>Sun May 03 00:35:48 PDT 2009</t>
  </si>
  <si>
    <t xml:space="preserve">@DMB_ SO damn  LUCKY!  I also thanked God the rest of the night. </t>
  </si>
  <si>
    <t xml:space="preserve">is downloading Myst for iPhone! </t>
  </si>
  <si>
    <t xml:space="preserve">@sethellsworth yes, peeps can't miss it &amp;amp; I can't hold back my Sherman-Ness! My mojo just flows when it's time, that's how I roll </t>
  </si>
  <si>
    <t>@nibbler That's hardcore and all sorts of old school  I am liking textmate a lot for various reasons. Bells and whistles galore.</t>
  </si>
  <si>
    <t xml:space="preserve">hahahahaha i just posted the &amp;quot;tongue song&amp;quot; by trina on my myspace page! lol.. wasnt a vry classy move, but im feeling fun </t>
  </si>
  <si>
    <t>Sun May 03 00:35:50 PDT 2009</t>
  </si>
  <si>
    <t xml:space="preserve">excited 3 days till my b-day </t>
  </si>
  <si>
    <t>@garretjiroux I disagree  boys are nuts</t>
  </si>
  <si>
    <t>@Loan_Mod_Lady  Welcome and have we got twit! Thanks 4 the follow! Peace</t>
  </si>
  <si>
    <t>Sun May 03 00:35:51 PDT 2009</t>
  </si>
  <si>
    <t>erosenqvist</t>
  </si>
  <si>
    <t xml:space="preserve">just woke up and is drinking my fav tea Forest Fruits.. yum-ie. waiting for a call from my parents who will visit me today.. yay! </t>
  </si>
  <si>
    <t>Nunu87</t>
  </si>
  <si>
    <t xml:space="preserve">just got back from Pi Phi formal!!! Pure Amazingness!!! </t>
  </si>
  <si>
    <t>@BottomToTheTop Nicoooooooooo, certainly my pleasure!  How's ur day?</t>
  </si>
  <si>
    <t>Sun May 03 00:35:52 PDT 2009</t>
  </si>
  <si>
    <t xml:space="preserve">@justineville thanks </t>
  </si>
  <si>
    <t>quinland</t>
  </si>
  <si>
    <t>smiling... it's time to get up!  super sunday mornings, mate...</t>
  </si>
  <si>
    <t>Sun May 03 00:35:53 PDT 2009</t>
  </si>
  <si>
    <t>mdunmore</t>
  </si>
  <si>
    <t xml:space="preserve">Hello 3:30 AM.  Hope I don't see you again for a long time </t>
  </si>
  <si>
    <t xml:space="preserve">@eenabalangauan suure! i shall ask ahead!  i miss my sammy..haha! i hvnt seen her since grad..een! cnt wait to see yoouu! </t>
  </si>
  <si>
    <t xml:space="preserve">Close your eyes and I'll close mine Good night Sleep tight  </t>
  </si>
  <si>
    <t xml:space="preserve">@Rainnbow warmish but getting cooler - booked in for a long over due pedicure tomorrow </t>
  </si>
  <si>
    <t>jmfuki</t>
  </si>
  <si>
    <t xml:space="preserve">I have a new appreciation for the game of &amp;quot;quarters&amp;quot;....pizza has never tasted soooooo good </t>
  </si>
  <si>
    <t>rvalincius717</t>
  </si>
  <si>
    <t xml:space="preserve">sleep then wolverine with ry an ang when we awake </t>
  </si>
  <si>
    <t>Kitty000</t>
  </si>
  <si>
    <t>Meoooooooow! I'm  u did we all had a great tyme! Happy bday to the fullest......muah</t>
  </si>
  <si>
    <t xml:space="preserve">@lolistolemybike odd combination - boy or girl? My guess is boy. + whythehell would one admit that online?! &amp;quot;It's LJ&amp;quot; is answer enough. </t>
  </si>
  <si>
    <t>@paulmonkey yep I am alive  it's good to be back, it's good to be back!</t>
  </si>
  <si>
    <t>Sun May 03 00:35:57 PDT 2009</t>
  </si>
  <si>
    <t>Skinnamirink</t>
  </si>
  <si>
    <t xml:space="preserve">Bed. Oops! ;) Church will come early. Such a fun night. </t>
  </si>
  <si>
    <t>it's only a  conspiracy @daihard It's all a conspiracy thing  ? http://blip.fm/~5gwmd</t>
  </si>
  <si>
    <t>Watching snow white  then sleep</t>
  </si>
  <si>
    <t>Sun May 03 00:35:59 PDT 2009</t>
  </si>
  <si>
    <t xml:space="preserve">@BryanStars thanks!! I will be sure to check it out and post it! </t>
  </si>
  <si>
    <t>miss_brittany</t>
  </si>
  <si>
    <t xml:space="preserve">its been a night of watchin musicals. First Mamma Mia and then Hairspray.. and now i feel like dancing. Anyone wanna join me? </t>
  </si>
  <si>
    <t>joseph_lavalley</t>
  </si>
  <si>
    <t xml:space="preserve">@Sahuagin See??  </t>
  </si>
  <si>
    <t>Sun May 03 00:36:00 PDT 2009</t>
  </si>
  <si>
    <t>@Hadramie They should spend money finding a better solution for their OS rather than advertising and making new product  We're Macboys FTW</t>
  </si>
  <si>
    <t>Sun May 03 00:36:01 PDT 2009</t>
  </si>
  <si>
    <t>Mizz804</t>
  </si>
  <si>
    <t xml:space="preserve">is like jus got in longgggg nite but an even better day yaaay </t>
  </si>
  <si>
    <t>zokiboy</t>
  </si>
  <si>
    <t xml:space="preserve">@ivospigel how to make him tweet? </t>
  </si>
  <si>
    <t>Sun May 03 00:39:47 PDT 2009</t>
  </si>
  <si>
    <t xml:space="preserve">need two clones of me.. one to send to college n another to take all treasures in fish wrangler </t>
  </si>
  <si>
    <t>Sun May 03 00:39:49 PDT 2009</t>
  </si>
  <si>
    <t xml:space="preserve">I wanna go there, whr u go I wanna find out what u knw Maybe sumday dwn the road Sit back nd say to myslf Yeah, I thought so.. </t>
  </si>
  <si>
    <t xml:space="preserve">@amiemccarron getting me months muddled. Sure, let's do 10 July! </t>
  </si>
  <si>
    <t>Sun May 03 00:39:52 PDT 2009</t>
  </si>
  <si>
    <t>@Whoa1984 oooh haha SWEET!  lol that's awesome</t>
  </si>
  <si>
    <t>pixiestix_loz</t>
  </si>
  <si>
    <t xml:space="preserve">just got back from my date </t>
  </si>
  <si>
    <t>Sun May 03 00:39:53 PDT 2009</t>
  </si>
  <si>
    <t>debbie_mckenzie</t>
  </si>
  <si>
    <t xml:space="preserve">@donna_duncombe  uuuuuummmmm . . . . . nope LOL!! I'll put up with my little headache </t>
  </si>
  <si>
    <t xml:space="preserve">@DanaBingham Aren't we all allowed to treat ourselves to something tasty and nice 'once in a while' ? </t>
  </si>
  <si>
    <t>Sun May 03 00:39:54 PDT 2009</t>
  </si>
  <si>
    <t xml:space="preserve">i love typos, because im not a bot!  </t>
  </si>
  <si>
    <t xml:space="preserve">@colleenbowman Haha...I love that song by Miranda Cosgrove </t>
  </si>
  <si>
    <t xml:space="preserve">I'm reading a story from an excellent young writer. Me! JK  No, it's Abby's work. </t>
  </si>
  <si>
    <t>Sun May 03 00:39:57 PDT 2009</t>
  </si>
  <si>
    <t xml:space="preserve">vouqe keep ur head up u r 2 beautiful 4 all that bullshit keep ur eye's on the prize </t>
  </si>
  <si>
    <t>Sun May 03 00:39:58 PDT 2009</t>
  </si>
  <si>
    <t xml:space="preserve">@TeenyR where everywhere werent they </t>
  </si>
  <si>
    <t>is very excited for sushi. You can't join unless you're in a costume or a wacky outfit. I'm dressing up as a schoolgirl!   #fb</t>
  </si>
  <si>
    <t>Katelynhunt</t>
  </si>
  <si>
    <t xml:space="preserve">Prom Tonight. Whooooooooooo... Hahaha. Had a blast. It was fun. </t>
  </si>
  <si>
    <t xml:space="preserve">@cathy_cochina40 lol yea liz and i have been looking up flights and hotels already!!!! i hope we can go! </t>
  </si>
  <si>
    <t>BPOSNEY</t>
  </si>
  <si>
    <t xml:space="preserve">JAMIELEANN215 TURN THAT FROWN UPSIDE DOWN BABY BOO </t>
  </si>
  <si>
    <t>Sun May 03 00:40:01 PDT 2009</t>
  </si>
  <si>
    <t>meooowwww LOGIES soon.. yet again i will  - SMS &amp;quot;Natalie&amp;quot; to 199 52 100 or call 1902 552 101  lovexo</t>
  </si>
  <si>
    <t>@lexikitty it sounds stunning.  pictures?</t>
  </si>
  <si>
    <t>Jammin at the campfire  what a jammin day!! http://twitpic.com/4gw6o</t>
  </si>
  <si>
    <t>Sun May 03 00:40:03 PDT 2009</t>
  </si>
  <si>
    <t xml:space="preserve">im saving both voicemails in my phone. cuz they both make me happy </t>
  </si>
  <si>
    <t>martinyribarren</t>
  </si>
  <si>
    <t xml:space="preserve">Just walked in on my bro in the bath massaging his shoulders with shampoo. &amp;quot;Stop wasting shampoo!&amp;quot; &amp;quot;No No, it says head and shoulders.&amp;quot; </t>
  </si>
  <si>
    <t>Sun May 03 00:40:04 PDT 2009</t>
  </si>
  <si>
    <t>kurtstarnes</t>
  </si>
  <si>
    <t xml:space="preserve">@DonSqueak I thought you might catch that tweet!  There is no bad RH. Are you on Blip.fm? If not, you should be. I'm having fun there. </t>
  </si>
  <si>
    <t>Sun May 03 00:40:06 PDT 2009</t>
  </si>
  <si>
    <t>going to see Wolverine  nighty night tweeps</t>
  </si>
  <si>
    <t>whoknows87</t>
  </si>
  <si>
    <t xml:space="preserve">Thanks to a friend, I will be looking up &amp;quot;Alchemist&amp;quot; by Paulo Coelho. Silent treatment over? lol Goodnight </t>
  </si>
  <si>
    <t xml:space="preserve">The Red Carpet will be awesome tonight at the Logies in Melbourne Australia, the only thing missing there will be me and @happyjodi </t>
  </si>
  <si>
    <t xml:space="preserve">Its 3h30am and Im gonna watch ''Howls moving castle'' !! Hahaha, very funny, but I love to watch such anime movie when Im sleepless! </t>
  </si>
  <si>
    <t>Sun May 03 00:40:09 PDT 2009</t>
  </si>
  <si>
    <t xml:space="preserve">Done prefunkin with ciroc &amp;amp; lemonade. Heading to XS? Where the hell YOU at?! </t>
  </si>
  <si>
    <t xml:space="preserve">miley cyrus- the climb </t>
  </si>
  <si>
    <t xml:space="preserve">@tractorqueen I know </t>
  </si>
  <si>
    <t>Sun May 03 00:40:10 PDT 2009</t>
  </si>
  <si>
    <t>@racquel_xx AAHAH, I WANT THE HOT MOUSTACHE ONE OR THE PIG  lawls</t>
  </si>
  <si>
    <t>Sun May 03 00:40:12 PDT 2009</t>
  </si>
  <si>
    <t xml:space="preserve">lovin facebook wars with miwwie! =P    she knows somethin u dont no </t>
  </si>
  <si>
    <t>@alicesteaparty Everclear was really good today.  I will have to show you my pictures from everything.  &amp;lt;3</t>
  </si>
  <si>
    <t>ladiiDamas</t>
  </si>
  <si>
    <t xml:space="preserve">missing my bigga-mac.....but ii get 2 spend time wiff him m0thers-day weekend </t>
  </si>
  <si>
    <t>Sun May 03 00:40:13 PDT 2009</t>
  </si>
  <si>
    <t>TopGossip</t>
  </si>
  <si>
    <t>Mag &amp;gt;&amp;gt; Advertisement: how do you guys handle fax?  i want to receive them via email. no hassle. anyone tried MyFax?  http://is.gd/wjge</t>
  </si>
  <si>
    <t>I never thought I'd meet so many interesting people on Twitter!  I love it!</t>
  </si>
  <si>
    <t>Sun May 03 00:40:14 PDT 2009</t>
  </si>
  <si>
    <t>Adee_9</t>
  </si>
  <si>
    <t xml:space="preserve">@natmer oh we would have sooo much fun. </t>
  </si>
  <si>
    <t>Sun May 03 00:40:15 PDT 2009</t>
  </si>
  <si>
    <t>LebanonsAngel</t>
  </si>
  <si>
    <t>That was fun  Now it's bedtime, and hopefully up for church in the morning!</t>
  </si>
  <si>
    <t xml:space="preserve">http://twitpic.com/4gw60   Another  Q&amp;amp;A pic.  Yeah.....I like this one...a lot!  </t>
  </si>
  <si>
    <t>@discounderworld feeling better with a bit of vino, but gutted I missed out on meeting up with you gurl! next time aye  how was wedding</t>
  </si>
  <si>
    <t>Sun May 03 00:40:16 PDT 2009</t>
  </si>
  <si>
    <t>time to sleep. goodnight twitter kids  &amp;lt;3 bamboozle day 2 tomorrow! =D</t>
  </si>
  <si>
    <t>Sun May 03 00:40:17 PDT 2009</t>
  </si>
  <si>
    <t>mdodes06</t>
  </si>
  <si>
    <t xml:space="preserve">its so nice to see stars again </t>
  </si>
  <si>
    <t>Sun May 03 00:40:18 PDT 2009</t>
  </si>
  <si>
    <t>THEDONDIVA</t>
  </si>
  <si>
    <t>@misuzette....i needed to hear that too..thanks and see u soon  U know I love me some of your tilopi..remind me of my moms cooking..</t>
  </si>
  <si>
    <t xml:space="preserve">@psychicmaiden How are you luv! Are you up to much this BH weekend! </t>
  </si>
  <si>
    <t xml:space="preserve">@digressica Lovely to hear!! You made some great ones. </t>
  </si>
  <si>
    <t xml:space="preserve">@chelleysmiles awww.. i didnt get 2 go. next time. </t>
  </si>
  <si>
    <t>Sun May 03 00:40:20 PDT 2009</t>
  </si>
  <si>
    <t>Toiann</t>
  </si>
  <si>
    <t xml:space="preserve">good morning all. going to take it easy today </t>
  </si>
  <si>
    <t>Sun May 03 00:40:21 PDT 2009</t>
  </si>
  <si>
    <t xml:space="preserve">had a very nice time at @LIVE yesterday...hoping to catch up with some old friends today </t>
  </si>
  <si>
    <t>Sun May 03 00:40:22 PDT 2009</t>
  </si>
  <si>
    <t xml:space="preserve">@gabanti haha i know! but it ain't gonna happen. same goes for the amount of peoples im following on twitter </t>
  </si>
  <si>
    <t xml:space="preserve">Have a good #hoppusday </t>
  </si>
  <si>
    <t>@ilovenimbus its the one i went to tonight with maria  and yeah i know im not sure why.. sometimes it makes her seem disconnected haha</t>
  </si>
  <si>
    <t xml:space="preserve">What a day! Work + party with the family, gf and Tony + FOOD! + rock band + wii bowling + Pacquiao owning Hatton. Good times! Night </t>
  </si>
  <si>
    <t xml:space="preserve">@mistygirlph Thanks! It's only 3:40am here... not morning to me yet... I'm going back to bed in a few minutes. Henry woke me up. </t>
  </si>
  <si>
    <t>lmkenny</t>
  </si>
  <si>
    <t>@stacymm  we are, wish you were here!</t>
  </si>
  <si>
    <t>Sun May 03 00:40:26 PDT 2009</t>
  </si>
  <si>
    <t>NIce to hear so many people enjoying their day  That's what weekends are all about.</t>
  </si>
  <si>
    <t>jmpinay</t>
  </si>
  <si>
    <t xml:space="preserve">@HillTheSpill I meant it as one!! I love you guys </t>
  </si>
  <si>
    <t>Yes, the stairs still have the xmas decorations on them. Everyday is a holiday  re: http://ff.im/2xylC</t>
  </si>
  <si>
    <t xml:space="preserve">New YouTube Video : http://tinyurl.com/dlrs8m L-L-L-Love </t>
  </si>
  <si>
    <t>louislulenski</t>
  </si>
  <si>
    <t xml:space="preserve">@alvinko Just got Tweetie for my iPod Touch, pretty sweet ha but have you got a chance to listen to Fleet Foxes yet? They're at Lolla </t>
  </si>
  <si>
    <t>Sun May 03 00:40:29 PDT 2009</t>
  </si>
  <si>
    <t>Bjaded5</t>
  </si>
  <si>
    <t xml:space="preserve">So perfect like me was probably the highlight of the day even though they played like 4 songs:/  all in all it was a pretty decent night. </t>
  </si>
  <si>
    <t>Sun May 03 00:40:31 PDT 2009</t>
  </si>
  <si>
    <t>except stephen has that distinct singing voice as heard in the unwinding cable car acoustic.  hehee.</t>
  </si>
  <si>
    <t>Sun May 03 00:40:32 PDT 2009</t>
  </si>
  <si>
    <t xml:space="preserve">my mom just made me tea  sometimes i think i have the best parents on earth and i thank god for them </t>
  </si>
  <si>
    <t xml:space="preserve">@ternoman &amp;quot;Give Bearth&amp;quot; is insanely awesome nice job </t>
  </si>
  <si>
    <t xml:space="preserve">lazy afternoon. im on miniclip trying to wake myself up.. Pacman is amazing. </t>
  </si>
  <si>
    <t>Sun May 03 00:40:38 PDT 2009</t>
  </si>
  <si>
    <t>tveskov</t>
  </si>
  <si>
    <t xml:space="preserve">@jpenti Yess, the advice would be &amp;quot;Follow me and tweet your bankaccount info to be since I am the son of the late Mbeke Uhrhanda..&amp;quot; </t>
  </si>
  <si>
    <t>Sun May 03 00:40:40 PDT 2009</t>
  </si>
  <si>
    <t>SheenaNastaja</t>
  </si>
  <si>
    <t xml:space="preserve">@larnsriver i'm listening to you right now </t>
  </si>
  <si>
    <t>Sun May 03 00:40:41 PDT 2009</t>
  </si>
  <si>
    <t xml:space="preserve">@lee_garland Cheers for the #followfriday recommendation </t>
  </si>
  <si>
    <t>Sun May 03 00:40:42 PDT 2009</t>
  </si>
  <si>
    <t xml:space="preserve">Its raining here in Texas - more rain than I have seen in some time - everything is green!! </t>
  </si>
  <si>
    <t>Sun May 03 00:40:43 PDT 2009</t>
  </si>
  <si>
    <t>hellparade</t>
  </si>
  <si>
    <t xml:space="preserve">@aeriagames I did and I've got my invite, just haven't got around to playing it. I will soon. </t>
  </si>
  <si>
    <t>stevet60</t>
  </si>
  <si>
    <t xml:space="preserve">Had lots of fresh air this weekend!  I fell off a rock into the catheads </t>
  </si>
  <si>
    <t>Sun May 03 00:40:46 PDT 2009</t>
  </si>
  <si>
    <t>Heather_Hughes</t>
  </si>
  <si>
    <t xml:space="preserve">Finally managed to update a picture </t>
  </si>
  <si>
    <t>McMereLevi</t>
  </si>
  <si>
    <t>up to late and going to bed...advising Monday  and volunteer orientation Tuesday...if I get my orientation packet by then! heres hoping!!</t>
  </si>
  <si>
    <t xml:space="preserve">@AIannucci Don't worry, everyone is still in bed. Have some coffee. </t>
  </si>
  <si>
    <t xml:space="preserve">@hinstance Sounds like a good movie, can I get torrents with sub titles Tx for the share </t>
  </si>
  <si>
    <t>koori19</t>
  </si>
  <si>
    <t xml:space="preserve">was standing in the park, wondering why frisbees look bigger the closer they get... And then it hit her! </t>
  </si>
  <si>
    <t>Sun May 03 00:40:50 PDT 2009</t>
  </si>
  <si>
    <t xml:space="preserve">@eenabalangauan )) me you alex and sam? dood! that sounds soo fun! we shall go la.ag and take loads of pix..which i shall TRY to post </t>
  </si>
  <si>
    <t>I have soo many favourite bands that I can't list them all  1. being short stack, meowahhh</t>
  </si>
  <si>
    <t>@Deva09IAME hehehe   Sweet Dreams babe  ... Good Night x</t>
  </si>
  <si>
    <t>kyonne</t>
  </si>
  <si>
    <t xml:space="preserve">@ChantalWhiz Ok, CU later! Hatsjoe </t>
  </si>
  <si>
    <t>Sun May 03 00:40:52 PDT 2009</t>
  </si>
  <si>
    <t>ThatSnusGuy</t>
  </si>
  <si>
    <t xml:space="preserve">@Mr_UNZ Thanks My Friend.   My Grandpa left us to go home at 11:45 pm. In peace and with no pain, just as I promissed him.  </t>
  </si>
  <si>
    <t xml:space="preserve">@wmarkwhitlock I like this!! </t>
  </si>
  <si>
    <t>Sun May 03 00:40:55 PDT 2009</t>
  </si>
  <si>
    <t xml:space="preserve">@Jassy1015JamZ Happy Earthday!  Get those discounts &amp;amp; free crapola! hehe Dang, is everybody born in May? My Bday is coming up soon too. </t>
  </si>
  <si>
    <t>Sun May 03 00:40:54 PDT 2009</t>
  </si>
  <si>
    <t xml:space="preserve">@aeriagames It's interesting what you're doing, bringing over the Asian F2P's. I remember years ago, no one outside Asia could play them </t>
  </si>
  <si>
    <t xml:space="preserve">@startonomics Perhaps this guy would have been in extremist controlled Pak! </t>
  </si>
  <si>
    <t>Sherka1</t>
  </si>
  <si>
    <t xml:space="preserve">Check out my myspace page http://www.myspace.com/sherka74  </t>
  </si>
  <si>
    <t xml:space="preserve">@kezzibugx3 haha whoaaa thats awesome  haha  tomorrow at your school you'll be laughing the whole time haha </t>
  </si>
  <si>
    <t>lakergirl824</t>
  </si>
  <si>
    <t xml:space="preserve">driving home from prom!!! fun night! </t>
  </si>
  <si>
    <t>brodie_laine</t>
  </si>
  <si>
    <t xml:space="preserve">@KSBong I hate the that Pac-Man music, it's really creepy! Have you finished filming? </t>
  </si>
  <si>
    <t>Arabwitswagga</t>
  </si>
  <si>
    <t>Damn I love Sarah.  Goin' to bed with my babyyyyyyyy peace in the mid east everybody.</t>
  </si>
  <si>
    <t>Sun May 03 00:40:58 PDT 2009</t>
  </si>
  <si>
    <t>Alfajesper</t>
  </si>
  <si>
    <t xml:space="preserve">working working working working. finally off tomorrow.  need to do to much stuff. </t>
  </si>
  <si>
    <t>tadericson</t>
  </si>
  <si>
    <t xml:space="preserve">@jasekingsland You are a Pimp!! </t>
  </si>
  <si>
    <t>Sun May 03 00:41:02 PDT 2009</t>
  </si>
  <si>
    <t>jmtuazon</t>
  </si>
  <si>
    <t xml:space="preserve">is eating Sans Rival ice cream on this hot Sunday afternoon.  What more can I ask for? </t>
  </si>
  <si>
    <t>cleat2face</t>
  </si>
  <si>
    <t xml:space="preserve">sitting here watching demolition man with my baby </t>
  </si>
  <si>
    <t xml:space="preserve">@JustAnt1 good </t>
  </si>
  <si>
    <t>Sun May 03 00:44:50 PDT 2009</t>
  </si>
  <si>
    <t xml:space="preserve">kinky party with Turmion Kï¿½tilï¿½t. :p  over the top, over the top </t>
  </si>
  <si>
    <t xml:space="preserve">@davidarchie tweet tweet good morning david! </t>
  </si>
  <si>
    <t>Sun May 03 00:44:52 PDT 2009</t>
  </si>
  <si>
    <t>lizzy82</t>
  </si>
  <si>
    <t xml:space="preserve">@highpriestess  hope the shirt fits well on you! post a pic!!!! </t>
  </si>
  <si>
    <t>Tat2dMusician</t>
  </si>
  <si>
    <t xml:space="preserve">Just had a great night with great friends!! </t>
  </si>
  <si>
    <t>fabianf9</t>
  </si>
  <si>
    <t xml:space="preserve">Please turn off the lights... SAVE OUR WORLD!!! </t>
  </si>
  <si>
    <t>Sun May 03 00:44:53 PDT 2009</t>
  </si>
  <si>
    <t>casfian</t>
  </si>
  <si>
    <t>Eating at the beach side at Watie Beach Cafe. Food's OK. Nice and relaxing. Office? Yeah working now!  http://tinyurl.com/c7mmwo</t>
  </si>
  <si>
    <t>bryanrhoads</t>
  </si>
  <si>
    <t xml:space="preserve">Man its crazy... this connected world we're creating... take a step back and FREAK OUT </t>
  </si>
  <si>
    <t>Sun May 03 00:44:54 PDT 2009</t>
  </si>
  <si>
    <t xml:space="preserve">Very late here in S. Texas!  Goodnight/morning, all!  May your Sunday be full of happy tweets!  Cheers!  </t>
  </si>
  <si>
    <t>Sun May 03 00:44:56 PDT 2009</t>
  </si>
  <si>
    <t>okay watched JONAS episode 1 and 2  Its better than I expected! | Whhooooo 1500th Tweet!</t>
  </si>
  <si>
    <t xml:space="preserve">@FrankBecker  yay! Have a good time! </t>
  </si>
  <si>
    <t>Sun May 03 00:44:57 PDT 2009</t>
  </si>
  <si>
    <t>calliee08</t>
  </si>
  <si>
    <t xml:space="preserve">talking on the phone </t>
  </si>
  <si>
    <t>rashdan</t>
  </si>
  <si>
    <t xml:space="preserve">is thinking on and on ... mmm....... Ok! am in .. Welcome me at TWITTER </t>
  </si>
  <si>
    <t>premarital</t>
  </si>
  <si>
    <t xml:space="preserve">just had to take in the washing &amp;amp; awwe the moon looked so pretty! </t>
  </si>
  <si>
    <t>Sun May 03 00:44:58 PDT 2009</t>
  </si>
  <si>
    <t>wisepunk</t>
  </si>
  <si>
    <t xml:space="preserve">@matthickey I'm at your moms, should be finished in 10. I keed </t>
  </si>
  <si>
    <t>Sun May 03 00:44:59 PDT 2009</t>
  </si>
  <si>
    <t>sophhay</t>
  </si>
  <si>
    <t xml:space="preserve">@shaandogg ha, yeh? tricks. hshs . im so bored... </t>
  </si>
  <si>
    <t>Sun May 03 00:45:00 PDT 2009</t>
  </si>
  <si>
    <t xml:space="preserve">filipinos are having a country-wide party today...it's so awesome </t>
  </si>
  <si>
    <t>warrockNL</t>
  </si>
  <si>
    <t>OMG, new layout on www.warrock.nl  http://bit.ly/qJt5c</t>
  </si>
  <si>
    <t>Sun May 03 00:45:01 PDT 2009</t>
  </si>
  <si>
    <t xml:space="preserve">@nikicheong flush your browser cache not your tweetdeck application. </t>
  </si>
  <si>
    <t>angeebear</t>
  </si>
  <si>
    <t xml:space="preserve">@thatPATgirl hi pat! </t>
  </si>
  <si>
    <t>Breeotch</t>
  </si>
  <si>
    <t xml:space="preserve">@PerezHilton HOW are you so amazing?! I say... HOW?! </t>
  </si>
  <si>
    <t>Tjansson</t>
  </si>
  <si>
    <t xml:space="preserve">I was out testing my new Skikes www.skike.com , much better than rollerblades, especially on dirt roads. My new sport </t>
  </si>
  <si>
    <t>Sun May 03 00:45:03 PDT 2009</t>
  </si>
  <si>
    <t>AlyciaLourim</t>
  </si>
  <si>
    <t xml:space="preserve">with my haley. today has been good </t>
  </si>
  <si>
    <t>AshEnnis</t>
  </si>
  <si>
    <t xml:space="preserve">goodnight my little twitterlins! </t>
  </si>
  <si>
    <t>Sun May 03 00:45:05 PDT 2009</t>
  </si>
  <si>
    <t>princesslesa</t>
  </si>
  <si>
    <t xml:space="preserve">bride wars then bed </t>
  </si>
  <si>
    <t xml:space="preserve">@brightondoll they're like $50 on ebay. </t>
  </si>
  <si>
    <t>Sun May 03 00:45:06 PDT 2009</t>
  </si>
  <si>
    <t xml:space="preserve">Being part of the lies and drama....now THAT'S priceless </t>
  </si>
  <si>
    <t>OnlyCaitlyn</t>
  </si>
  <si>
    <t>going home to have dinner with mum and dad  going to request overnights next week so David can have some nights by himself.</t>
  </si>
  <si>
    <t>hexWarrior</t>
  </si>
  <si>
    <t xml:space="preserve">@RockChickDesign drink well!  i'm off to bed.  wish i was there partying up a storm. </t>
  </si>
  <si>
    <t xml:space="preserve">shopped all day and is now deciding to clean her room! </t>
  </si>
  <si>
    <t xml:space="preserve">@the1stand2nd good for YOU!!!  </t>
  </si>
  <si>
    <t>@gavmcm Married, 2 kids, 1 dog.    You?  Never been to OZ - hope to visit one day soon....</t>
  </si>
  <si>
    <t>Sun May 03 00:45:08 PDT 2009</t>
  </si>
  <si>
    <t>NickCarslake</t>
  </si>
  <si>
    <t xml:space="preserve">yay i finally got my twitter display picture to work!!! </t>
  </si>
  <si>
    <t>RistopherDavis</t>
  </si>
  <si>
    <t xml:space="preserve">Just got home from the bar   love u jenni always </t>
  </si>
  <si>
    <t xml:space="preserve">I am now following 3,099 Tweeps.  I wonder who will be next.  </t>
  </si>
  <si>
    <t>talking to tjjjjjjj. goooood night  i love indy.</t>
  </si>
  <si>
    <t xml:space="preserve">i love bank holiday weekends when people are home </t>
  </si>
  <si>
    <t>ShloimeFlg</t>
  </si>
  <si>
    <t xml:space="preserve">@saraleflg haha yess. im very excited about it. did u only hang out with ur approved list of friends? </t>
  </si>
  <si>
    <t>elizabethbifano</t>
  </si>
  <si>
    <t xml:space="preserve">i made a sex tape for my boyfriend. it took four takes to get everything right. i acted frustrated, but it really just meant four orgasms </t>
  </si>
  <si>
    <t>Sun May 03 00:45:12 PDT 2009</t>
  </si>
  <si>
    <t>VRtres</t>
  </si>
  <si>
    <t xml:space="preserve">on my electro shit </t>
  </si>
  <si>
    <t>Sun May 03 00:45:15 PDT 2009</t>
  </si>
  <si>
    <t>mindall</t>
  </si>
  <si>
    <t xml:space="preserve">Going to sleepy now!! </t>
  </si>
  <si>
    <t>@kyspeaks Addictive right?  Now you know why I love poker! Hee hee. Even more fun playing it in real life too!</t>
  </si>
  <si>
    <t>@daveg38 Oh good for you!!!  I'm well cool for saying what a shitty nights kip i had.</t>
  </si>
  <si>
    <t>Sun May 03 00:45:16 PDT 2009</t>
  </si>
  <si>
    <t xml:space="preserve">@JonathanRKnight i'm curious...  did you try it?  </t>
  </si>
  <si>
    <t>baxxx</t>
  </si>
  <si>
    <t>Happy sunday  http://blip.fm/~5gws2</t>
  </si>
  <si>
    <t>Sun May 03 00:45:19 PDT 2009</t>
  </si>
  <si>
    <t xml:space="preserve">@izenme Oke, thanks for letting me know </t>
  </si>
  <si>
    <t>Sun May 03 00:45:20 PDT 2009</t>
  </si>
  <si>
    <t xml:space="preserve">@heymonday_ : Good night </t>
  </si>
  <si>
    <t>sforsilence</t>
  </si>
  <si>
    <t xml:space="preserve">@spazbaldie list to bat for lashes </t>
  </si>
  <si>
    <t>__Lua</t>
  </si>
  <si>
    <t xml:space="preserve">*facepalms* @lexikitty I wanna seeeee </t>
  </si>
  <si>
    <t>Sun May 03 00:45:21 PDT 2009</t>
  </si>
  <si>
    <t xml:space="preserve">@arjanwrites @katehavnevik has a fab new single out &amp;quot;Show Me Love&amp;quot; hear it now @ www.myspace.com/katehavnevik </t>
  </si>
  <si>
    <t>rabbidsquirrel</t>
  </si>
  <si>
    <t xml:space="preserve">@Act3Scene24 Watched both of them! You did a great job on the remakes! </t>
  </si>
  <si>
    <t>Sun May 03 00:45:23 PDT 2009</t>
  </si>
  <si>
    <t xml:space="preserve">ok I am out for reals....GOOD KNIGHT!! </t>
  </si>
  <si>
    <t>Sun May 03 00:45:24 PDT 2009</t>
  </si>
  <si>
    <t>alylyflower</t>
  </si>
  <si>
    <t xml:space="preserve">Buzzin off this red wine tho </t>
  </si>
  <si>
    <t>Sun May 03 00:45:27 PDT 2009</t>
  </si>
  <si>
    <t>TiggersaysMeow</t>
  </si>
  <si>
    <t xml:space="preserve">@doubelstuffluv1 I know it was such a great weekend Barb. Hope you catch up on sleep tomorrow.  </t>
  </si>
  <si>
    <t>Sun May 03 00:45:28 PDT 2009</t>
  </si>
  <si>
    <t xml:space="preserve">@PierrePenguin let's have sushi together sometime </t>
  </si>
  <si>
    <t>StarVid</t>
  </si>
  <si>
    <t xml:space="preserve">new acc on twitter </t>
  </si>
  <si>
    <t>gabriellasc</t>
  </si>
  <si>
    <t xml:space="preserve">Sleepover with Ricardo </t>
  </si>
  <si>
    <t>Sun May 03 00:45:30 PDT 2009</t>
  </si>
  <si>
    <t>JPCapozzi</t>
  </si>
  <si>
    <t xml:space="preserve">@PerezHilton sad I missed you!  Let's catch up soon </t>
  </si>
  <si>
    <t xml:space="preserve">@astroboy All in a day's work for @TheStyleBox </t>
  </si>
  <si>
    <t>Sun May 03 00:45:31 PDT 2009</t>
  </si>
  <si>
    <t xml:space="preserve">@PerezHilton Cherry is always a good thing boo!! </t>
  </si>
  <si>
    <t>AlexPearmain</t>
  </si>
  <si>
    <t xml:space="preserve">@NicolaGaskell positively Dickensian in your tweeting </t>
  </si>
  <si>
    <t>Sun May 03 00:45:33 PDT 2009</t>
  </si>
  <si>
    <t>Hubby won 30k by betting on Pacquiao. Kinda inis at for stopping him from betting higher.  haha.</t>
  </si>
  <si>
    <t xml:space="preserve">@JamaicaPanama yeah &amp;amp; and they all of her..ahhh ok </t>
  </si>
  <si>
    <t>Sun May 03 00:45:34 PDT 2009</t>
  </si>
  <si>
    <t xml:space="preserve">: cant wait for church today </t>
  </si>
  <si>
    <t>Sun May 03 00:45:36 PDT 2009</t>
  </si>
  <si>
    <t>legallyungeeky</t>
  </si>
  <si>
    <t xml:space="preserve">is super happy to learn that she's passed Criminal Procedure. </t>
  </si>
  <si>
    <t>livibeck</t>
  </si>
  <si>
    <t xml:space="preserve">bored.. i want june to come already </t>
  </si>
  <si>
    <t>Sun May 03 00:45:38 PDT 2009</t>
  </si>
  <si>
    <t xml:space="preserve">@azendabb: nï¿½i chung a ch? bi?t, d?o nï¿½y ?i ?ï¿½u c?ng ph?i mang ï¿½o m?a theo... Anh ?ang ??nh khoan m?y l? trï¿½n t??ng ?? g?n thï¿½m qu?t mï¿½y </t>
  </si>
  <si>
    <t xml:space="preserve">@audaciousgloop so whats the best venue for auck tweetup then </t>
  </si>
  <si>
    <t>Sun May 03 00:45:39 PDT 2009</t>
  </si>
  <si>
    <t>Click2Sell</t>
  </si>
  <si>
    <t>Just got a &amp;quot;brainwash&amp;quot; at motivation training  Good thing... I wonder how long will it last?</t>
  </si>
  <si>
    <t>just woke up  now have a chilled sunday breakfast! .. If my sis lets me chill .xx</t>
  </si>
  <si>
    <t xml:space="preserve">@kikila Why are you wasting time waiting for a phone call? Do stuff and if they call they call. Your better than that </t>
  </si>
  <si>
    <t>Hawaiibadboy</t>
  </si>
  <si>
    <t xml:space="preserve">The &amp;quot;Student Store&amp;quot; is rolling right along </t>
  </si>
  <si>
    <t>Sun May 03 00:45:42 PDT 2009</t>
  </si>
  <si>
    <t>victoriaOK</t>
  </si>
  <si>
    <t xml:space="preserve">@kuatelinlee helloooo! I didnt know you had a twitter! </t>
  </si>
  <si>
    <t xml:space="preserve">@brownbugz haha I ate one of them Burger King Cheeseburgers after almost 100 miles before </t>
  </si>
  <si>
    <t>Sun May 03 00:45:43 PDT 2009</t>
  </si>
  <si>
    <t>@fossiloflife u can get the hot doctor to cut it off  @prateekgupta @crazytwism</t>
  </si>
  <si>
    <t>hyakuhei</t>
  </si>
  <si>
    <t>Photos of sevens on my flickr include rugby, air ambulance and RAF seaking  It was a good day. Sunburnt a lot - getting ready to go again!</t>
  </si>
  <si>
    <t>Sun May 03 00:45:44 PDT 2009</t>
  </si>
  <si>
    <t>kayleedotcom</t>
  </si>
  <si>
    <t xml:space="preserve">i'm on a boat, i'm on a boat, take a good hard look at the mother f*ing boat </t>
  </si>
  <si>
    <t>Khezul</t>
  </si>
  <si>
    <t xml:space="preserve">good morning tweets. sunny sunday. breakfast on the balcony </t>
  </si>
  <si>
    <t>Sun May 03 00:45:45 PDT 2009</t>
  </si>
  <si>
    <t>Sam_Wan</t>
  </si>
  <si>
    <t xml:space="preserve">nooooo extension maths tomorow... at least exams are over after that </t>
  </si>
  <si>
    <t>Pet conspiracy @ strawberry music festival. Dope.  http://twitpic.com/4gwda</t>
  </si>
  <si>
    <t>Sun May 03 00:45:46 PDT 2009</t>
  </si>
  <si>
    <t>running4life127</t>
  </si>
  <si>
    <t xml:space="preserve">I had an amazing night and phonecall! </t>
  </si>
  <si>
    <t>followhummer</t>
  </si>
  <si>
    <t xml:space="preserve">Thats a good start - looking forward to reading some interesting tweets </t>
  </si>
  <si>
    <t>Sun May 03 00:45:48 PDT 2009</t>
  </si>
  <si>
    <t xml:space="preserve">@Krasnostein Oh yes! I had to wait an hour just to pee and I can't get my invites to work </t>
  </si>
  <si>
    <t>Sun May 03 00:45:49 PDT 2009</t>
  </si>
  <si>
    <t xml:space="preserve">notice there's not too many irish bodies awake yet, must have been a good combination of drowning sorrows and celebrating last night! </t>
  </si>
  <si>
    <t>@sharonrpi halloooooo  XD</t>
  </si>
  <si>
    <t>Sun May 03 00:45:52 PDT 2009</t>
  </si>
  <si>
    <t xml:space="preserve">@daveg38 I wish!! I could do with some money </t>
  </si>
  <si>
    <t>Sun May 03 00:45:53 PDT 2009</t>
  </si>
  <si>
    <t>YoshiTori</t>
  </si>
  <si>
    <t>@Tek_Money how responsible of you  yo,hope ur night turns around for you darling.get that lil cousin home safely.i shall speak wit u later</t>
  </si>
  <si>
    <t>woow.  . very very very</t>
  </si>
  <si>
    <t xml:space="preserve">@JJFeeney haha! enjoying a glass myself as we speak! </t>
  </si>
  <si>
    <t>Sun May 03 00:45:55 PDT 2009</t>
  </si>
  <si>
    <t>kimmaz</t>
  </si>
  <si>
    <t>@tommcfly im seeing you live tonight at ipswich ! im so excited  ill be the one going absoloutly mental :L x</t>
  </si>
  <si>
    <t>Sun May 03 00:45:56 PDT 2009</t>
  </si>
  <si>
    <t xml:space="preserve">@crystalleanne ur lying! Drunk is better!!!  I make better choices that way! </t>
  </si>
  <si>
    <t>Sun May 03 00:45:57 PDT 2009</t>
  </si>
  <si>
    <t xml:space="preserve">@tekhelet In that case I might have to threaten the taking away of Farmers Union Iced Coffee </t>
  </si>
  <si>
    <t>Zorgano</t>
  </si>
  <si>
    <t xml:space="preserve">@shaunkeene Glad you had a good time. Now, go to bed! Your feet sound tired. </t>
  </si>
  <si>
    <t xml:space="preserve">@KhloeKardashian Wish I was in Vegas... Have fun and cant wait to hear stories </t>
  </si>
  <si>
    <t>PowPowPep</t>
  </si>
  <si>
    <t xml:space="preserve">@skippy_josh you should realise...yes...it does pop up alot. but seeing as noones following you but me, doesnt really matter! </t>
  </si>
  <si>
    <t>Sun May 03 00:46:00 PDT 2009</t>
  </si>
  <si>
    <t>brokensamantha</t>
  </si>
  <si>
    <t>@Miss_Million when's our next hangout all day date?  And watch cute chase all day!</t>
  </si>
  <si>
    <t>shadowfax1804</t>
  </si>
  <si>
    <t xml:space="preserve">A nice relaxing morning reading in bed, even better knowing tomorrow is a holiday </t>
  </si>
  <si>
    <t>Sun May 03 00:50:06 PDT 2009</t>
  </si>
  <si>
    <t>@J_Moneyy hii  hope you're doing well! i haven't talked to u in a while! what's been going on with you lately? talk to you soon I hope!</t>
  </si>
  <si>
    <t>Sun May 03 00:50:07 PDT 2009</t>
  </si>
  <si>
    <t xml:space="preserve">@kyubikitsy  I was wondering do you still have the anpan &amp;amp; nemu chibi plushies? I wanted to get another one for my baby cousin. thanks </t>
  </si>
  <si>
    <t>randomrambling</t>
  </si>
  <si>
    <t xml:space="preserve">@o0suz0o Nope off to Duxford today, car show and tank rides!? I'm just going to sniff the aircraft ;-) Have a good day </t>
  </si>
  <si>
    <t>007wisdom</t>
  </si>
  <si>
    <t xml:space="preserve">&amp;quot;All that we are is the result of what we have thought&amp;quot; ~ Buddah ... so think positive fabulous twitterverse </t>
  </si>
  <si>
    <t>Sun May 03 00:50:09 PDT 2009</t>
  </si>
  <si>
    <t>Lapaholic</t>
  </si>
  <si>
    <t xml:space="preserve">@KaiyaLynn You know what makes you tired?  yep thats it Think I am going to watch that video </t>
  </si>
  <si>
    <t>Sun May 03 00:50:10 PDT 2009</t>
  </si>
  <si>
    <t>globalpeacemap</t>
  </si>
  <si>
    <t>goldenticket777</t>
  </si>
  <si>
    <t>lovepeaceunity</t>
  </si>
  <si>
    <t xml:space="preserve">@AnotherA nice. ;) Things are alright, parties didnt go quite as i expected tonight, everybody back home was glad to see me tho. </t>
  </si>
  <si>
    <t>Sun May 03 00:50:11 PDT 2009</t>
  </si>
  <si>
    <t xml:space="preserve">and no video's... just photo's..  loads of photo's    ;)  </t>
  </si>
  <si>
    <t>Sun May 03 00:50:12 PDT 2009</t>
  </si>
  <si>
    <t>EllenCastro</t>
  </si>
  <si>
    <t xml:space="preserve">is at courtneys!!! </t>
  </si>
  <si>
    <t>Sun May 03 00:50:13 PDT 2009</t>
  </si>
  <si>
    <t>pixelsforpeace</t>
  </si>
  <si>
    <t>2012worldshift</t>
  </si>
  <si>
    <t>Sun May 03 00:50:14 PDT 2009</t>
  </si>
  <si>
    <t xml:space="preserve">Good night at the vern. Didn't think I was going to have 8 pints of ipa but sometimes things just work out that way </t>
  </si>
  <si>
    <t>Sun May 03 00:50:15 PDT 2009</t>
  </si>
  <si>
    <t>@Hadramie Everyone can be their fan even just wanting one of their product. The desire to have it makes you a fan  You're hardcore fan!</t>
  </si>
  <si>
    <t xml:space="preserve">@dnsnow Morning! It passed the test. It was good, not life changing or anything but entertaining </t>
  </si>
  <si>
    <t>@Hollywelch good mornin 2 u too            #hoppusday (ignore that please)</t>
  </si>
  <si>
    <t xml:space="preserve">@gemmak500 But the first hour is the best. My daughter (3y) is driving with me. She loves busses. </t>
  </si>
  <si>
    <t>Bo and I kissed, (Bo is the guy that I've been talking about that I like) and he was SOBER tonight just for me!  I feel special.</t>
  </si>
  <si>
    <t xml:space="preserve">@tommcfly can you explain the fletcherday? come to germany! </t>
  </si>
  <si>
    <t xml:space="preserve">watching naruto shippuden all over again. </t>
  </si>
  <si>
    <t>whiterabbitidea</t>
  </si>
  <si>
    <t>wedefygravity</t>
  </si>
  <si>
    <t>Sun May 03 00:50:17 PDT 2009</t>
  </si>
  <si>
    <t>lyricisteph</t>
  </si>
  <si>
    <t>@ledaswan hey I just wanted to say I can't wait to see you guys on the 15th at Tonic! Hooray for reunions  http://myloc.me/rRw</t>
  </si>
  <si>
    <t>Sun May 03 00:50:18 PDT 2009</t>
  </si>
  <si>
    <t xml:space="preserve">@MissPhotogenic I love u! and thank u 4 the congrats </t>
  </si>
  <si>
    <t xml:space="preserve">Oh, I wish that I Was looking into your eyes </t>
  </si>
  <si>
    <t>Sun May 03 00:50:20 PDT 2009</t>
  </si>
  <si>
    <t>theyeofthetiger</t>
  </si>
  <si>
    <t>pacmanangel</t>
  </si>
  <si>
    <t>Sun May 03 00:50:21 PDT 2009</t>
  </si>
  <si>
    <t>patnic1602</t>
  </si>
  <si>
    <t>Pacman rules  Just finished watching the game.  It amazed me.  For everybody's knowledge, Pacman is the greatest boxer in this generation</t>
  </si>
  <si>
    <t>is playin the new Hannah movie game lol   // cool http://gykd.net</t>
  </si>
  <si>
    <t>Sun May 03 00:50:23 PDT 2009</t>
  </si>
  <si>
    <t>@a_willow Hey - I stepped away.  Working on a lens .    Morning/Night  LOL</t>
  </si>
  <si>
    <t>This should help calm my rabid Gemini senses for the nite ... poof  ? http://blip.fm/~5gx5p</t>
  </si>
  <si>
    <t>Sun May 03 00:50:24 PDT 2009</t>
  </si>
  <si>
    <t xml:space="preserve">@InLuvwithJON Congratulations!! Have fun </t>
  </si>
  <si>
    <t xml:space="preserve">@TessMorris it weren't much but hope it helps. </t>
  </si>
  <si>
    <t xml:space="preserve">Personally, b4 copyPasting txt into Joomla - I convert it from whatever to simple .txt document. Saves helluva lotta trouble later on </t>
  </si>
  <si>
    <t>Sun May 03 00:50:25 PDT 2009</t>
  </si>
  <si>
    <t>@ddlovato I want your reply !!!!!!!!!!!  Cuz I missed you SOOOOO much that you wont believe it........</t>
  </si>
  <si>
    <t>Sun May 03 00:50:27 PDT 2009</t>
  </si>
  <si>
    <t xml:space="preserve">dear payday, please come faster, im excited to see you </t>
  </si>
  <si>
    <t xml:space="preserve">im quite blissfully happy, I have a great close friend and the sweetest guy and im somewhat happy </t>
  </si>
  <si>
    <t>bekki701</t>
  </si>
  <si>
    <t xml:space="preserve">is lying in her tent with kasey deciding what 2 do today! </t>
  </si>
  <si>
    <t xml:space="preserve">@colinsato Or MAYBE I'm just slow w/ the lightbulb jokes... Wait, that doesn't make me sound good, oh what the hell </t>
  </si>
  <si>
    <t xml:space="preserve">@glorbis thanks darlin! ill check it out </t>
  </si>
  <si>
    <t>Sun May 03 00:50:30 PDT 2009</t>
  </si>
  <si>
    <t>KindDog</t>
  </si>
  <si>
    <t xml:space="preserve">@HeartDog  Beautiful. What a dog </t>
  </si>
  <si>
    <t>Monkster1978</t>
  </si>
  <si>
    <t xml:space="preserve">A Happy Birthday to the SadBoring one! </t>
  </si>
  <si>
    <t>Sun May 03 00:50:31 PDT 2009</t>
  </si>
  <si>
    <t>MissJae1216</t>
  </si>
  <si>
    <t xml:space="preserve">Late night munchies!!! Anyone care for some Tres Leche's cake? Yummie </t>
  </si>
  <si>
    <t>Sun May 03 00:50:34 PDT 2009</t>
  </si>
  <si>
    <t>TimmayWeaver</t>
  </si>
  <si>
    <t xml:space="preserve">Good Night. Good friends, Good life, </t>
  </si>
  <si>
    <t>Sun May 03 00:50:35 PDT 2009</t>
  </si>
  <si>
    <t xml:space="preserve">Excited to spend time with my family and see Bri's new apartment </t>
  </si>
  <si>
    <t>Sun May 03 00:50:36 PDT 2009</t>
  </si>
  <si>
    <t xml:space="preserve">@unitechy speakin of marathi movies.. I've watched one.. &amp;quot;shwaas&amp;quot; and absolutely loved it.. hope u hve watched tht mulgi </t>
  </si>
  <si>
    <t>craftycameleon</t>
  </si>
  <si>
    <t xml:space="preserve">Thank you new followers - tomorrow I'll show you my new blog called &amp;quot;polymer clay cameleon&amp;quot;. I'm getting ready to make original clay art </t>
  </si>
  <si>
    <t xml:space="preserve">http://twitpic.com/4gwj4 - @keyKim there you go Key, Cindy with the Mighty Asian Thunder </t>
  </si>
  <si>
    <t>Sun May 03 00:50:37 PDT 2009</t>
  </si>
  <si>
    <t>Audiopimpstress</t>
  </si>
  <si>
    <t xml:space="preserve">@gmoreira001 Had fun tonight, thanks </t>
  </si>
  <si>
    <t>Sun May 03 00:50:38 PDT 2009</t>
  </si>
  <si>
    <t>ArguellesMusic</t>
  </si>
  <si>
    <t xml:space="preserve">We're on Twitter! </t>
  </si>
  <si>
    <t>askBilal</t>
  </si>
  <si>
    <t xml:space="preserve">@KhloeKardashian Khloe dear! I'd love to hear about Tao, but you should hear about me in NYC! TTYL </t>
  </si>
  <si>
    <t>Sun May 03 00:50:39 PDT 2009</t>
  </si>
  <si>
    <t>MarieHeden</t>
  </si>
  <si>
    <t xml:space="preserve">Hippikajee!.. Today i will be going to do... Nothing!  Yes! first Sunday For Like Ever Where i do NOTHING! </t>
  </si>
  <si>
    <t xml:space="preserve">Crayons now out again, but only being used on the colouring books </t>
  </si>
  <si>
    <t>Sun May 03 00:50:40 PDT 2009</t>
  </si>
  <si>
    <t>joanneangeLo3</t>
  </si>
  <si>
    <t xml:space="preserve">just surfing the net </t>
  </si>
  <si>
    <t>Thatbeadgurl</t>
  </si>
  <si>
    <t xml:space="preserve">@LouieDoodle Yeah no problems at all, when you're ready! I know myself with certain things it takes time hey... </t>
  </si>
  <si>
    <t xml:space="preserve">It feels so good to FINALLY be in bed after a super long day. And there's np better way than to end it with the holiday... again </t>
  </si>
  <si>
    <t>Sun May 03 00:50:43 PDT 2009</t>
  </si>
  <si>
    <t xml:space="preserve">Rise and shining, listening to the new &amp;quot;007 is also gonna die&amp;quot; tune from http://www.nephew.dk.  Going to the beach to surf today </t>
  </si>
  <si>
    <t>awe_yeah</t>
  </si>
  <si>
    <t xml:space="preserve">Awesome. Now I don't have to cut a bitch. </t>
  </si>
  <si>
    <t>trevwill</t>
  </si>
  <si>
    <t>Funny Lemur Video - I Like to Move It, Move It?  http://tinyurl.com/dm2uc8</t>
  </si>
  <si>
    <t>Sun May 03 00:50:47 PDT 2009</t>
  </si>
  <si>
    <t>Good morning all   Had a ball at the IPL yest   Taking it easy today</t>
  </si>
  <si>
    <t xml:space="preserve">I just updated my Multiply blog about my Gabe Saporta fantasies.  Yiiiie.  Iloveyou Gaaaabe! </t>
  </si>
  <si>
    <t>himbeerReis</t>
  </si>
  <si>
    <t xml:space="preserve">is having breakfast with highlander </t>
  </si>
  <si>
    <t>Sun May 03 00:50:49 PDT 2009</t>
  </si>
  <si>
    <t xml:space="preserve">@DaydreamLily  Thanks, Liss!  Great blog and the mugs are a perfect idea for a friend's upcoming birthday/anniversary.  </t>
  </si>
  <si>
    <t xml:space="preserve">hahah aww! my cat is snoring! </t>
  </si>
  <si>
    <t>stevencutajar</t>
  </si>
  <si>
    <t xml:space="preserve">is satisfied with his recording session today </t>
  </si>
  <si>
    <t>Sun May 03 00:50:53 PDT 2009</t>
  </si>
  <si>
    <t>annabelle_j</t>
  </si>
  <si>
    <t xml:space="preserve">or a capital &amp;quot;E&amp;quot; for empty purse (did I mention that already?)  </t>
  </si>
  <si>
    <t>Writing my English story  It involves @hannahmcfly and @tommcfly  peow peow ;)</t>
  </si>
  <si>
    <t>Sun May 03 00:50:56 PDT 2009</t>
  </si>
  <si>
    <t>@gomezkun Glad you made it safely.  And good luck!</t>
  </si>
  <si>
    <t>damn good weather!!! it's cool to be walking in park   http://twitpic.com/4gwj5</t>
  </si>
  <si>
    <t>@Beyy Lmao sounds like me when Miley wins at KCA  ha</t>
  </si>
  <si>
    <t xml:space="preserve">@cutiepie04ct its just a lot of work... but the ladies look nice,, </t>
  </si>
  <si>
    <t>talkingROBOT</t>
  </si>
  <si>
    <t xml:space="preserve">@jessicabangbang thank you! </t>
  </si>
  <si>
    <t>Sun May 03 00:50:57 PDT 2009</t>
  </si>
  <si>
    <t>gascony</t>
  </si>
  <si>
    <t xml:space="preserve">@SlowEurope Please add me to the list you're compiling if you've missed me so far! Merci! </t>
  </si>
  <si>
    <t>Sun May 03 00:50:58 PDT 2009</t>
  </si>
  <si>
    <t xml:space="preserve">So today ended up being okay! Yay! that's awesome because at the start it looked like it was going to be a shit day. </t>
  </si>
  <si>
    <t xml:space="preserve">@optiv_flatworms Looks nice </t>
  </si>
  <si>
    <t xml:space="preserve">@KhloeKardashian have fun!!!! Gets so crowded in those clubs which is why as a las vegan I try to steer clear! Ha! </t>
  </si>
  <si>
    <t>LTTE's visceral mistake  http://bit.ly/18zFZo Is this how terrorists can be neutralized?</t>
  </si>
  <si>
    <t>zeezart</t>
  </si>
  <si>
    <t xml:space="preserve">i am a nobody,nobody is perfect...therefore i am perfect </t>
  </si>
  <si>
    <t>Sun May 03 00:51:03 PDT 2009</t>
  </si>
  <si>
    <t>sdesic</t>
  </si>
  <si>
    <t xml:space="preserve">@JoinTheBar There is no such thing as money for nothing... Maybe in Dire Straits song </t>
  </si>
  <si>
    <t>godsolite</t>
  </si>
  <si>
    <t xml:space="preserve">Is finally in delaware! only two more hours til we get to the beach. </t>
  </si>
  <si>
    <t>Meshlena</t>
  </si>
  <si>
    <t xml:space="preserve">Got to go to bed. Started 3 layouts. Will code them tomorrow. </t>
  </si>
  <si>
    <t>ekaJ9103</t>
  </si>
  <si>
    <t xml:space="preserve">Hahaha ok got some bud, played Xbox360(real one LOL), now smoking a cigarette and about to sleep </t>
  </si>
  <si>
    <t>Sun May 03 00:51:06 PDT 2009</t>
  </si>
  <si>
    <t xml:space="preserve">@josephvelasquez omg I knooooooooow!!! Sooo much fun! </t>
  </si>
  <si>
    <t>danniieebaybee</t>
  </si>
  <si>
    <t>@taylorswift13 Heyy I Love Your Music &amp;lt;3 x  plz follow me</t>
  </si>
  <si>
    <t>juju221</t>
  </si>
  <si>
    <t>Finally finised Lover Avenged!  Making Sunday lucnh today, come on yorkshire puddings!</t>
  </si>
  <si>
    <t>Sun May 03 00:51:07 PDT 2009</t>
  </si>
  <si>
    <t>nikeasm</t>
  </si>
  <si>
    <t xml:space="preserve">Leavin tha Young Joc concert in BD, WI....fun, but can't wait to pee and go to bed </t>
  </si>
  <si>
    <t>Sun May 03 00:51:08 PDT 2009</t>
  </si>
  <si>
    <t xml:space="preserve">@stellar_samar @Sjav yes today was sooo much fun! lets do it again soon! beach time hopefully soon! </t>
  </si>
  <si>
    <t>littlepinktees</t>
  </si>
  <si>
    <t xml:space="preserve">@_meeza mmm yummy. Make me some </t>
  </si>
  <si>
    <t>Sun May 03 00:51:09 PDT 2009</t>
  </si>
  <si>
    <t>Hcm311</t>
  </si>
  <si>
    <t xml:space="preserve">finally joined for Matt Shaffer!!!!  Now you have 81 </t>
  </si>
  <si>
    <t xml:space="preserve">@claireprocter sorry to see you're feeling poorly, hope you take it east and feel better soon </t>
  </si>
  <si>
    <t>Sun May 03 00:51:10 PDT 2009</t>
  </si>
  <si>
    <t xml:space="preserve">@BuddyThePuggy u r right!!!!! i'll try to make one today  though poppy's been to the hairdresser and her hair is TOO short!!!! </t>
  </si>
  <si>
    <t xml:space="preserve">@greentm I didn't start discussing your ability.Just your willingness to take on the task.The ability (or lack of) came later </t>
  </si>
  <si>
    <t>Sun May 03 00:51:11 PDT 2009</t>
  </si>
  <si>
    <t>ms_Sparkle</t>
  </si>
  <si>
    <t xml:space="preserve">hey...i know it's been a minute but im back </t>
  </si>
  <si>
    <t xml:space="preserve">i have digital antennae cable in my room nowww! it is soooooooooo nice... i've never had TV in my bedroom!! thx brother howie </t>
  </si>
  <si>
    <t>Sun May 03 00:54:59 PDT 2009</t>
  </si>
  <si>
    <t>http://twitpic.com/4gwo9 - yes, i am bored. my first twitpic  maybe ill ue this for m/s next time aha</t>
  </si>
  <si>
    <t>Sun May 03 00:55:05 PDT 2009</t>
  </si>
  <si>
    <t xml:space="preserve">@staceyrebecca Sounds like you had fun </t>
  </si>
  <si>
    <t xml:space="preserve">@benchand just near bankstown left Homebush ten mins ago. Been marathon shopping with my mum </t>
  </si>
  <si>
    <t>Sun May 03 00:55:07 PDT 2009</t>
  </si>
  <si>
    <t xml:space="preserve">Leftover chinese is soo good when youre drunk. </t>
  </si>
  <si>
    <t>Getting ready to go to Antwerp and see @talltom14  Yay!</t>
  </si>
  <si>
    <t xml:space="preserve">@OliviaWilder glad you did! thank you! </t>
  </si>
  <si>
    <t xml:space="preserve">@Rob_Hoffman I just turned 19. Does that count? At least I'm not 12, right? Right? </t>
  </si>
  <si>
    <t>Sun May 03 00:55:11 PDT 2009</t>
  </si>
  <si>
    <t xml:space="preserve">Up and having breakfast in a very quiet house. Gettin ready for @cckbrighton CCKY sunday this AM. </t>
  </si>
  <si>
    <t>GibbyGibsonGaby</t>
  </si>
  <si>
    <t xml:space="preserve">can barely keep my eyes open getting only 3 hours sleep is not good for you...but had fun anyway </t>
  </si>
  <si>
    <t xml:space="preserve">@shout87  her name is blakesley grace sutter.  </t>
  </si>
  <si>
    <t>Sun May 03 00:55:13 PDT 2009</t>
  </si>
  <si>
    <t>Cecyy</t>
  </si>
  <si>
    <t>do the hoedown, throwdown (8) haha i love that song! it's catchy!  im out of here!  im goin to sleep (:   (8)(8)(8)</t>
  </si>
  <si>
    <t>Sun May 03 00:55:16 PDT 2009</t>
  </si>
  <si>
    <t xml:space="preserve">Drawing. Slightly irritated. Oh well nothing I can do. Just listening to @the__fray to keep my sanity. I love them </t>
  </si>
  <si>
    <t xml:space="preserve">http://twitpic.com/4gwou - And his daughter! omg.... so cute... Sharina </t>
  </si>
  <si>
    <t>Kristen1980</t>
  </si>
  <si>
    <t xml:space="preserve">@KylieDunkley I'm so ready for a holiday!! U've really got me hooked on twitter now! </t>
  </si>
  <si>
    <t>Sun May 03 00:55:17 PDT 2009</t>
  </si>
  <si>
    <t>@lilmomz Aww.... I could help you sometime!!  No worries, I fail at writing too sometimes, darn repetition errors.</t>
  </si>
  <si>
    <t xml:space="preserve">@kikila I don't like girly colors. Black matches with everything </t>
  </si>
  <si>
    <t>almselectronica</t>
  </si>
  <si>
    <t xml:space="preserve">@yokoono we're proud of you Oko and for being such an inspiration. We're supporting peace foundation in NZ and march for peace with music </t>
  </si>
  <si>
    <t>Sun May 03 00:55:18 PDT 2009</t>
  </si>
  <si>
    <t>Neverm0re</t>
  </si>
  <si>
    <t xml:space="preserve">@omewan big jukebox I music this evening I see. </t>
  </si>
  <si>
    <t>sonyasunshine</t>
  </si>
  <si>
    <t xml:space="preserve">@ppeggynguyennnn ahaaha yes very much! Oh I can agree with that 100% ha </t>
  </si>
  <si>
    <t>Sun May 03 00:55:19 PDT 2009</t>
  </si>
  <si>
    <t>SpaceBird</t>
  </si>
  <si>
    <t xml:space="preserve">I love all the cute and nice Richmond City Police Officers..They rocked tonight,as usual  I adore men in uniforms </t>
  </si>
  <si>
    <t xml:space="preserve">@MissMeggyDoodle Hi friend... having the sale tomorrow too noon-4. Bring stuff and add an ad to craiglist!! </t>
  </si>
  <si>
    <t>Sun May 03 00:55:20 PDT 2009</t>
  </si>
  <si>
    <t xml:space="preserve">I just want to say that I think my cousin @lilmiss222 is one of the strongest women I know! </t>
  </si>
  <si>
    <t>jcremediosPR</t>
  </si>
  <si>
    <t xml:space="preserve">Thanks to technology so far away yet so close.... </t>
  </si>
  <si>
    <t>@daliuhh I'm gonna watch it 4 a while  but I think it's anazing ;D Ok, post it  some news are on jonashq.com, e.g. behind the scenes</t>
  </si>
  <si>
    <t>ChoffaH</t>
  </si>
  <si>
    <t xml:space="preserve">@sassygurl08 That movie is good </t>
  </si>
  <si>
    <t xml:space="preserve">@Ipswich772 cambo rocks </t>
  </si>
  <si>
    <t>Sun May 03 00:55:22 PDT 2009</t>
  </si>
  <si>
    <t>thesassyonee</t>
  </si>
  <si>
    <t xml:space="preserve">@sethfan19 I'm gonna restart my computer super quick! I'll be on in 5 mins </t>
  </si>
  <si>
    <t>Sun May 03 00:55:23 PDT 2009</t>
  </si>
  <si>
    <t xml:space="preserve">@cimota  read the six reasons to buy a mac </t>
  </si>
  <si>
    <t>I'm very grateful to Neil for his concern  thanks mate</t>
  </si>
  <si>
    <t>kyraleelee</t>
  </si>
  <si>
    <t xml:space="preserve">youtube </t>
  </si>
  <si>
    <t>Sun May 03 00:55:26 PDT 2009</t>
  </si>
  <si>
    <t xml:space="preserve">@cifanic Portland is amazing! Its definitely a breath of fresh air </t>
  </si>
  <si>
    <t xml:space="preserve">@hydrielalmeth cool, gotta listen to it soon </t>
  </si>
  <si>
    <t>Sun May 03 00:55:27 PDT 2009</t>
  </si>
  <si>
    <t>is loving the new Jonas show &amp;lt;3 ITS A COLANDER! Kristi &amp;amp; I are finally going to bed  Night!</t>
  </si>
  <si>
    <t>Sun May 03 00:55:28 PDT 2009</t>
  </si>
  <si>
    <t>skiippiie</t>
  </si>
  <si>
    <t xml:space="preserve">yay im finally going to be able to drive soon coz im goin for my licence tommorrow </t>
  </si>
  <si>
    <t xml:space="preserve">I'm weird. Deal with it. </t>
  </si>
  <si>
    <t>Sun May 03 00:55:30 PDT 2009</t>
  </si>
  <si>
    <t>@HurphyDurphy oh honey, you'll find one..   have you spent all weekend looking?? or is your current abode just getting to you?</t>
  </si>
  <si>
    <t>JordanOverboard</t>
  </si>
  <si>
    <t xml:space="preserve">Agh!! I love blink!!! </t>
  </si>
  <si>
    <t xml:space="preserve">morn all, waitin 4 the sun 2 reappear, so cool not havin 2 chase around   chillin with som coffee, jst takin it nice n s-l-o-w  haha </t>
  </si>
  <si>
    <t xml:space="preserve">Why am I still up at 3am? Good grief and good night! </t>
  </si>
  <si>
    <t>dwmoook</t>
  </si>
  <si>
    <t xml:space="preserve">Morning world.  Taking my parents out for a meal today because we *ahem* forgot their Ruby anniversary last week.  I blame Lisa. </t>
  </si>
  <si>
    <t xml:space="preserve">drive ins are fun...just saying. </t>
  </si>
  <si>
    <t>Sun May 03 00:55:34 PDT 2009</t>
  </si>
  <si>
    <t>bearyhwang</t>
  </si>
  <si>
    <t xml:space="preserve">i like my twitter page background </t>
  </si>
  <si>
    <t>Sun May 03 00:55:35 PDT 2009</t>
  </si>
  <si>
    <t xml:space="preserve">Depending on what time zone you are, good morning/good nite..lol til later First Sunday loves to all my ppls and twippls </t>
  </si>
  <si>
    <t>Sun May 03 00:55:36 PDT 2009</t>
  </si>
  <si>
    <t>@irishpixie36 hey good luck !!!!!!  x</t>
  </si>
  <si>
    <t>Sun May 03 00:55:37 PDT 2009</t>
  </si>
  <si>
    <t>PierreBeachbody</t>
  </si>
  <si>
    <t>It is late but I HAD to have some #shakeology its so good  thank you for the recipe @carmenmg5</t>
  </si>
  <si>
    <t>Sun May 03 00:55:39 PDT 2009</t>
  </si>
  <si>
    <t xml:space="preserve">@Gaelicwolf Who ME *innocent smile* but @TwistedMacSista started it </t>
  </si>
  <si>
    <t>Sun May 03 00:55:41 PDT 2009</t>
  </si>
  <si>
    <t xml:space="preserve">@miatyler: I love laughing at drunk ppl too. </t>
  </si>
  <si>
    <t>shannonkhackett</t>
  </si>
  <si>
    <t>denny's is good when ur drunk!  thanks u guys for a great night!! happy bday jeremy!</t>
  </si>
  <si>
    <t>Sun May 03 00:55:43 PDT 2009</t>
  </si>
  <si>
    <t xml:space="preserve">People need to learn how to drive. Anyways just got home and I'm dloading games onto my phone </t>
  </si>
  <si>
    <t xml:space="preserve">@charmarie think it's only text chat at this stage, but voice chat would be kinda nice too </t>
  </si>
  <si>
    <t>Sun May 03 00:55:45 PDT 2009</t>
  </si>
  <si>
    <t>@myucan91 dooouuggiiie!  toally my 4th year HS obsession..or was that 3rd year?...ai...no 3rd year was panic and fob )</t>
  </si>
  <si>
    <t xml:space="preserve">@asphyxia05 uhmm. noo. i dont watch starwars. haha. </t>
  </si>
  <si>
    <t xml:space="preserve">Beautiful Bad Girl...oh Danny it's like you are singing only to me </t>
  </si>
  <si>
    <t>Sun May 03 00:55:46 PDT 2009</t>
  </si>
  <si>
    <t xml:space="preserve">Listening to @mileycyrus 'Butterfly fly away'. I seriously cried when this played in the movie. One of my favorite songs ever </t>
  </si>
  <si>
    <t>Agent9T9</t>
  </si>
  <si>
    <t>@nadinee lol stop it - they are in the bin now  i have actually upgraded from dining table to an actual desk</t>
  </si>
  <si>
    <t>Sun May 03 00:55:48 PDT 2009</t>
  </si>
  <si>
    <t>niveauxbandit</t>
  </si>
  <si>
    <t>this weekend was freaking awesome!  loved every bit of it. except when I bashed my head into that typewriter. long story. lol.</t>
  </si>
  <si>
    <t xml:space="preserve">I am such a Manny Pacquiao fan!!! You know? </t>
  </si>
  <si>
    <t>Sun May 03 00:55:49 PDT 2009</t>
  </si>
  <si>
    <t xml:space="preserve">@Weathergirl05 i would LOVE to see you use the term &amp;quot;big-ass storms&amp;quot; during one of your segments... </t>
  </si>
  <si>
    <t>@snedwan Good luck for today - have fun  and don't fall over!</t>
  </si>
  <si>
    <t>kfoxxyfoxx</t>
  </si>
  <si>
    <t>@ThaVision Hi  so i see youre gonna come party wit us in Vegas?! havent seen you in years!</t>
  </si>
  <si>
    <t>Sun May 03 00:55:51 PDT 2009</t>
  </si>
  <si>
    <t>MotherHolic</t>
  </si>
  <si>
    <t xml:space="preserve">Had a good mellow day, went to the oval (kicked the footy), went to darby's (ate), came home nd watched the dragons beat the warriors! </t>
  </si>
  <si>
    <t>Sun May 03 00:55:52 PDT 2009</t>
  </si>
  <si>
    <t xml:space="preserve">This is not a RPG twitter, people. louiselane is my current nickname. Just to make it clear. </t>
  </si>
  <si>
    <t xml:space="preserve">I feel like I should be depressed but I'm not. Its kind of depressing. </t>
  </si>
  <si>
    <t>Sun May 03 00:55:54 PDT 2009</t>
  </si>
  <si>
    <t xml:space="preserve">uploading my ipod! then passing out! good day/night </t>
  </si>
  <si>
    <t>zombietwitch</t>
  </si>
  <si>
    <t xml:space="preserve">@ablackrussian ytd must have been suuuuper tiring! </t>
  </si>
  <si>
    <t>____titocruz</t>
  </si>
  <si>
    <t>Yayy, 3G should be here by Q3 of this yearr  hehe,</t>
  </si>
  <si>
    <t>@TypeKast AWESOME!  looks good</t>
  </si>
  <si>
    <t xml:space="preserve">@kenjiwaha  that'd be super nice of you! </t>
  </si>
  <si>
    <t>Sun May 03 00:55:56 PDT 2009</t>
  </si>
  <si>
    <t>xRJA</t>
  </si>
  <si>
    <t>@taylorswift13 wow cool I just listened to it  thats so cool.</t>
  </si>
  <si>
    <t>Sun May 03 00:55:59 PDT 2009</t>
  </si>
  <si>
    <t xml:space="preserve">@JayneHowarth you can't deny, it's off the cuteness scale </t>
  </si>
  <si>
    <t>Sun May 03 00:55:57 PDT 2009</t>
  </si>
  <si>
    <t>friedpixels</t>
  </si>
  <si>
    <t xml:space="preserve">@daRaSims indeed, I hardly get out, let's hope this summer brings everyone out again </t>
  </si>
  <si>
    <t>Sun May 03 00:55:58 PDT 2009</t>
  </si>
  <si>
    <t>LLCoolCharla</t>
  </si>
  <si>
    <t xml:space="preserve">Brooklyn!!! We went hard!!! Now back up top!! But 1st Hajji's...yea again </t>
  </si>
  <si>
    <t>Sun May 03 00:56:00 PDT 2009</t>
  </si>
  <si>
    <t>@lalavazquez me too! always...! it must be a woman thing     always packing way too much...we'd take the kitchen sink if we could LOL</t>
  </si>
  <si>
    <t xml:space="preserve">@taylorswift13 can't wait!  </t>
  </si>
  <si>
    <t>Sun May 03 00:56:02 PDT 2009</t>
  </si>
  <si>
    <t>JAIMELEANN215  LIFE IS GOOD SUNSHINE! JUST KEEP SMILING</t>
  </si>
  <si>
    <t>Sun May 03 00:56:06 PDT 2009</t>
  </si>
  <si>
    <t xml:space="preserve">@musicandbeyond @katehavnevik has a fab new single out &amp;quot;Show Me Love&amp;quot; hear it now @ www.myspace.com/katehavnevik </t>
  </si>
  <si>
    <t xml:space="preserve">it's 10.55 and i'm STILL AWAKE </t>
  </si>
  <si>
    <t>Sun May 03 00:56:07 PDT 2009</t>
  </si>
  <si>
    <t xml:space="preserve">want to steal those ray-bans.......... clubmaster rb3016 arent the beautiful </t>
  </si>
  <si>
    <t>fiercehugs</t>
  </si>
  <si>
    <t xml:space="preserve">4 bridesmaids getting &amp;lt;1hr of zzz's. Me, an all nighter. Hope my eyes are not too poofy for my cousin's big event. </t>
  </si>
  <si>
    <t>Sun May 03 00:56:08 PDT 2009</t>
  </si>
  <si>
    <t xml:space="preserve">Off to work. Back later, lovely people. </t>
  </si>
  <si>
    <t>Sun May 03 00:56:09 PDT 2009</t>
  </si>
  <si>
    <t xml:space="preserve">http://twitpic.com/4gwq0 - @dkdykstra I think you would enjoy this. </t>
  </si>
  <si>
    <t xml:space="preserve">@lukeii rock the kasbar of course! </t>
  </si>
  <si>
    <t xml:space="preserve">@marlycat =O lame! ill have to wait it out like everyone else -__- is at least a GOOD surprise this time? </t>
  </si>
  <si>
    <t xml:space="preserve">@nadinee its an old 1950s one with drawers and scratches and I love it </t>
  </si>
  <si>
    <t xml:space="preserve">Morning all! I REALLY must catch up with my #followfriday stuff today! But first - more tea </t>
  </si>
  <si>
    <t>Sun May 03 00:56:12 PDT 2009</t>
  </si>
  <si>
    <t xml:space="preserve">@Manogr Cheers mate! Oh, I think you should check out http://www.keywordintent.com. I think you will like it </t>
  </si>
  <si>
    <t>Sun May 03 00:56:11 PDT 2009</t>
  </si>
  <si>
    <t xml:space="preserve">knows when she's not wanted. </t>
  </si>
  <si>
    <t xml:space="preserve">@tash_hera Yeah it is... East side baby </t>
  </si>
  <si>
    <t xml:space="preserve">BGT was pretty bad last night. Not the best auditions. There were some good though  HM:The Movie today at 1.30pm </t>
  </si>
  <si>
    <t>Sun May 03 00:56:13 PDT 2009</t>
  </si>
  <si>
    <t>Anant</t>
  </si>
  <si>
    <t xml:space="preserve">@tsuvik absolutely. Lot more new features and looks good too. I'm lovin it </t>
  </si>
  <si>
    <t>jhuitz</t>
  </si>
  <si>
    <t>@dolidh    like the cake...</t>
  </si>
  <si>
    <t xml:space="preserve">wow. the busiest week going to end soon. </t>
  </si>
  <si>
    <t>actmodels</t>
  </si>
  <si>
    <t>Jensara Swann is an act-model  She is the voice of the gothic electro band, The Veil, http://myspace.com/theveilonline</t>
  </si>
  <si>
    <t>florisaaa</t>
  </si>
  <si>
    <t xml:space="preserve">nice to know you care </t>
  </si>
  <si>
    <t>Sun May 03 01:00:15 PDT 2009</t>
  </si>
  <si>
    <t xml:space="preserve">back to work i go, hoopefully i will stop dropping everything i touch now </t>
  </si>
  <si>
    <t>JensMagnell</t>
  </si>
  <si>
    <t xml:space="preserve">is waiting for his birthday pancakes </t>
  </si>
  <si>
    <t xml:space="preserve">afterparty was mad illy...good runnnin into bicasso </t>
  </si>
  <si>
    <t>OpenComm</t>
  </si>
  <si>
    <t>READING - timyoung: @TheRealTrevor i rarely do either. i must have gotten lucky tonight.  http://tinyurl.com/cq6cp6</t>
  </si>
  <si>
    <t>@stuartrobinson I make greeting cards that say EFFING on them!  http://effing.cc</t>
  </si>
  <si>
    <t>Sun May 03 01:00:18 PDT 2009</t>
  </si>
  <si>
    <t xml:space="preserve">@izzagillianne what's a flow toy... and i am not very fond of looking at my body...whether naked or dressed...except when i am in a suit. </t>
  </si>
  <si>
    <t>Tim_Chan</t>
  </si>
  <si>
    <t xml:space="preserve">MANNY PACQUIAO!!!!! WOW!!!!! now its time for Pacman vs Mayweather </t>
  </si>
  <si>
    <t>teaserlvy3</t>
  </si>
  <si>
    <t xml:space="preserve">@djjulysofly I know midterms are a hassle... I know I still hate midterms but is part of life hehe!!! thanks </t>
  </si>
  <si>
    <t>Sun May 03 01:00:23 PDT 2009</t>
  </si>
  <si>
    <t xml:space="preserve">@mydwynter It was one of 1st singles I ever bought. And I re-discovered it the other day, &amp;amp; frighteningly still knew all the words </t>
  </si>
  <si>
    <t>ari_goldberg</t>
  </si>
  <si>
    <t xml:space="preserve">greatt way to end the semesterr </t>
  </si>
  <si>
    <t>Sun May 03 01:00:24 PDT 2009</t>
  </si>
  <si>
    <t>stephaniesexton</t>
  </si>
  <si>
    <t xml:space="preserve">@TheJennaAndrews :hey gurl how are you?must feel good to be home add me! </t>
  </si>
  <si>
    <t xml:space="preserve">@chasing interesting point! As long as they avoid foreign loan words which might use up half the characters in katakana </t>
  </si>
  <si>
    <t xml:space="preserve">@Gottara : Welcome to twitter. </t>
  </si>
  <si>
    <t>Friidss</t>
  </si>
  <si>
    <t xml:space="preserve">Didn't think I would have the energy to go out tonight again.. How wrong could I be? </t>
  </si>
  <si>
    <t>Sun May 03 01:00:26 PDT 2009</t>
  </si>
  <si>
    <t>aholmer</t>
  </si>
  <si>
    <t xml:space="preserve">@taylorswift13 so  excited to see you!!! may 22 </t>
  </si>
  <si>
    <t>chee9ks</t>
  </si>
  <si>
    <t xml:space="preserve">@chrisbosh dude the beer can chicken is MONEY! gotta use that heineken keg can for the prime flavor </t>
  </si>
  <si>
    <t>Sun May 03 01:00:27 PDT 2009</t>
  </si>
  <si>
    <t xml:space="preserve">@taylorswift13  I enjoy watching your video blogs on YouTube. </t>
  </si>
  <si>
    <t xml:space="preserve">@goodpotatoes what wonderful and beautiful pictures on your &amp;quot;flick site&amp;quot;, anyway its on your profile web (yes I'm NEW to this) </t>
  </si>
  <si>
    <t xml:space="preserve">OMG! @ItsChelseaStaub you do a amazing job in J.O.N.A.S </t>
  </si>
  <si>
    <t xml:space="preserve">@KiMiSTRY have a blessed &amp;amp; safe night ma ! </t>
  </si>
  <si>
    <t>Sun May 03 01:00:28 PDT 2009</t>
  </si>
  <si>
    <t>@nijumohan Did you get your source registered..? I tried making one. Use source as millionclues and see what happens  #kukku</t>
  </si>
  <si>
    <t xml:space="preserve">@mikeadmani follow this man because he can make u famous and a better person at the same time! my kinda guy </t>
  </si>
  <si>
    <t>Sun May 03 01:00:29 PDT 2009</t>
  </si>
  <si>
    <t>Hurricane_Haley</t>
  </si>
  <si>
    <t>chatting... organising a sleepover with the man of my dreams  luvyouliamxx</t>
  </si>
  <si>
    <t xml:space="preserve">is reminiscing about her childhood and this came to mind, http://tinyurl.com/rlpw6. She had one of these as a little girl </t>
  </si>
  <si>
    <t>Sun May 03 01:00:30 PDT 2009</t>
  </si>
  <si>
    <t xml:space="preserve">@jeremyteocx I think sg tweeps are doing fine. And the network is robust...  and they might be reading as well </t>
  </si>
  <si>
    <t>@skateparks You got facebook? http://tinyurl.com/c44c6r Come join up!  x</t>
  </si>
  <si>
    <t>Sun May 03 01:00:31 PDT 2009</t>
  </si>
  <si>
    <t>hahakimbo</t>
  </si>
  <si>
    <t xml:space="preserve">obsessed was AMAZING! </t>
  </si>
  <si>
    <t xml:space="preserve">@marabg I just sent you an email </t>
  </si>
  <si>
    <t xml:space="preserve">@cateca stop making the rest of us look bad </t>
  </si>
  <si>
    <t>notsoblonder</t>
  </si>
  <si>
    <t xml:space="preserve">I remember Im in San Antonio when Selena is a big part of the club music </t>
  </si>
  <si>
    <t>closedlavenders</t>
  </si>
  <si>
    <t xml:space="preserve">@galacticfaerie That certainly sounds like a good idea. I'll take it up to Sensei for consideration. </t>
  </si>
  <si>
    <t>Sun May 03 01:00:35 PDT 2009</t>
  </si>
  <si>
    <t>@scarletjac lol thats boys 4 You prefer when Clare has her friends ova more noise less mess  Enjoy ur walk !</t>
  </si>
  <si>
    <t>@ancatne Love sending postcards!? Send some of my crazy postcards to your postcrossing friends!  http://is.gd/ugVc</t>
  </si>
  <si>
    <t>Sun May 03 01:00:36 PDT 2009</t>
  </si>
  <si>
    <t>Suri2</t>
  </si>
  <si>
    <t xml:space="preserve">@stevenbenton Welcome back. </t>
  </si>
  <si>
    <t xml:space="preserve">@gurutej Thanks 4 #followfriday </t>
  </si>
  <si>
    <t>Sun May 03 01:00:37 PDT 2009</t>
  </si>
  <si>
    <t xml:space="preserve">@_snaphappy Hahahahaha! I think you're more Filipino than you are British. You def count as a whole </t>
  </si>
  <si>
    <t xml:space="preserve">@TwistedMacSista http://twitpic.com/4gwtp - WOW! That's hot </t>
  </si>
  <si>
    <t>Sun May 03 01:00:38 PDT 2009</t>
  </si>
  <si>
    <t>VinColella</t>
  </si>
  <si>
    <t xml:space="preserve">@AznDiva I was more of a surfer hippie that night </t>
  </si>
  <si>
    <t>Sun May 03 01:00:41 PDT 2009</t>
  </si>
  <si>
    <t>AlMaddin</t>
  </si>
  <si>
    <t xml:space="preserve">@carlysialevert nothing...what you been up to? follow me </t>
  </si>
  <si>
    <t xml:space="preserve">@JessDubb i don't think i've said anything quote board worthy in a while. i'm stepping my intellectual convo up </t>
  </si>
  <si>
    <t xml:space="preserve">@markmarazis hurry up and get back to Perth </t>
  </si>
  <si>
    <t>kanakos</t>
  </si>
  <si>
    <t xml:space="preserve">@Jooks67 we got game 3 you know that! JERSEYS OUT! FLAGS ON! GO HORDACHUCK </t>
  </si>
  <si>
    <t>@CBJason You can always do  or . One character shorter ;)</t>
  </si>
  <si>
    <t>Sun May 03 01:00:44 PDT 2009</t>
  </si>
  <si>
    <t xml:space="preserve">just got home from #barcampla. but y'know what, it's 110% worth it after hearing from people how awesome today was. exhausted, but happy </t>
  </si>
  <si>
    <t xml:space="preserve">is going away on aquatics camp 2morro, love nothing better than pt.vinny </t>
  </si>
  <si>
    <t>KevinTNorman</t>
  </si>
  <si>
    <t xml:space="preserve">@RealHughJackman my friend your movie was extremely epic! I'm an aspirig actor so maybe we can do a movie one day </t>
  </si>
  <si>
    <t xml:space="preserve">@taylorswift13 OH AWESOME!!  I can't wait to see it   Congradulations on your acheivement by the way </t>
  </si>
  <si>
    <t xml:space="preserve">I love that in vegas I can go for a meal at 1 am and the restaurant is full </t>
  </si>
  <si>
    <t>Sun May 03 01:00:47 PDT 2009</t>
  </si>
  <si>
    <t>katiexoxox</t>
  </si>
  <si>
    <t>@taylorswift13 i love you belong with me  sooo good. well done</t>
  </si>
  <si>
    <t xml:space="preserve">@angusi get yourself back to bed !! ... it's what Sundays are for </t>
  </si>
  <si>
    <t xml:space="preserve">@luvlyloops Curriculum Vitae - you might call it a Resume. We English like our Latin over French. </t>
  </si>
  <si>
    <t>Went out for a brief while that turned into an hour and a half event.   Time for a shower!</t>
  </si>
  <si>
    <t>Sun May 03 01:00:49 PDT 2009</t>
  </si>
  <si>
    <t xml:space="preserve">@taylorswift13 hey taylor...cnt wait to see the new vid </t>
  </si>
  <si>
    <t>MichaelDHorn</t>
  </si>
  <si>
    <t xml:space="preserve">@alexmalave so far it's been drinking with my wife.  I'm so happy I could puke. </t>
  </si>
  <si>
    <t xml:space="preserve">$100 for Robin Thicke, Jennifer Hudson and suprise guests Chaka Khan and Earth Wind and Fire....DEFINITELY worth the money..so dam good! </t>
  </si>
  <si>
    <t>bamnicole</t>
  </si>
  <si>
    <t xml:space="preserve">I am now brushing my teeth, Oh look i have a text </t>
  </si>
  <si>
    <t>mz_music_girl</t>
  </si>
  <si>
    <t>@TheFatBoys Are you serious? Bone Marrow Drive??   AWESOME.  I am a 8 1/2 yr AML Leukemia Survivor.</t>
  </si>
  <si>
    <t>Sun May 03 01:00:52 PDT 2009</t>
  </si>
  <si>
    <t>rxdrugdealer</t>
  </si>
  <si>
    <t xml:space="preserve">twitter is online! everyone welcome </t>
  </si>
  <si>
    <t xml:space="preserve">@mneme_asu It's like a sub-par superhero name </t>
  </si>
  <si>
    <t xml:space="preserve">@lieveolaerts Will let you know how it goes, still a very new application. TweetDeck is great so would recommend using that for know </t>
  </si>
  <si>
    <t>adothouse</t>
  </si>
  <si>
    <t xml:space="preserve">@portorfordtv Haha I don't know what to say to that, thanks! </t>
  </si>
  <si>
    <t>Vicky_aus2009</t>
  </si>
  <si>
    <t xml:space="preserve">i bacame a business man in no time </t>
  </si>
  <si>
    <t>Sun May 03 01:00:54 PDT 2009</t>
  </si>
  <si>
    <t xml:space="preserve">Watching &amp;quot;Roseanne&amp;quot; </t>
  </si>
  <si>
    <t>stevebiddle</t>
  </si>
  <si>
    <t xml:space="preserve">@freitasm What happened to the GZ favicon? Did Microsoft sponsor the new one? </t>
  </si>
  <si>
    <t>Sun May 03 01:00:55 PDT 2009</t>
  </si>
  <si>
    <t>alainab17</t>
  </si>
  <si>
    <t xml:space="preserve">On a better note- Brian lifted my spirits and pulled me out on the dance floor. What a sweetheart </t>
  </si>
  <si>
    <t>Sun May 03 01:00:56 PDT 2009</t>
  </si>
  <si>
    <t xml:space="preserve">Finally has someone I know following me...Thanks Marc! </t>
  </si>
  <si>
    <t xml:space="preserve">@iCONtips i asked bc i just had that same happy moment when @lalavazquez just responded 2 my tweet  *sigh* motivation </t>
  </si>
  <si>
    <t>Sun May 03 01:00:57 PDT 2009</t>
  </si>
  <si>
    <t xml:space="preserve">@piginthepoke when you find it please let me know! </t>
  </si>
  <si>
    <t>Sun May 03 01:00:58 PDT 2009</t>
  </si>
  <si>
    <t>@djblondeoso Thanks  You're right, til next time...</t>
  </si>
  <si>
    <t>crazeee4miley</t>
  </si>
  <si>
    <t xml:space="preserve">can't fall asleep......gonna watch HANNAH MONTANA till i get tired!! love you miley </t>
  </si>
  <si>
    <t>nik88o6</t>
  </si>
  <si>
    <t xml:space="preserve">4 AM and party's still going </t>
  </si>
  <si>
    <t xml:space="preserve">@KevinDurant35  what are the things u LIKE about OK, and what do u not like?  ive been to OK,  its...um.. different.. </t>
  </si>
  <si>
    <t>Sun May 03 01:01:02 PDT 2009</t>
  </si>
  <si>
    <t>I've said that &amp;quot;I'm too busy playing videogames to bother with make-up&amp;quot; bc well, I am.  And I just...idk, I'm lazy.</t>
  </si>
  <si>
    <t>Sun May 03 01:01:03 PDT 2009</t>
  </si>
  <si>
    <t xml:space="preserve">http://twitpic.com/4gw8e - @minauderie It's true! You are! </t>
  </si>
  <si>
    <t>JenBunnie07</t>
  </si>
  <si>
    <t xml:space="preserve">@__NeYo__ THANKS </t>
  </si>
  <si>
    <t xml:space="preserve">@purplepleather aww ? did you hear the avo session concert cherri? </t>
  </si>
  <si>
    <t>Sun May 03 01:01:04 PDT 2009</t>
  </si>
  <si>
    <t>TiffanyBrazil</t>
  </si>
  <si>
    <t xml:space="preserve">its gonna b another long nite...I can already tell </t>
  </si>
  <si>
    <t>Sun May 03 01:01:05 PDT 2009</t>
  </si>
  <si>
    <t>Milliechips</t>
  </si>
  <si>
    <t xml:space="preserve">Hi hope you can see this my B-DAY is on the MAY the 10th and my mum's sister is also the may 10 cool  say happy b day to me </t>
  </si>
  <si>
    <t>Sun May 03 01:01:07 PDT 2009</t>
  </si>
  <si>
    <t xml:space="preserve">AAAH!  u can see the floor!! haha cant wait till the kit arrives and we can measure and set up!!!  EXCITINGGGG!!!!! aaaaah!!! </t>
  </si>
  <si>
    <t>figandcherry</t>
  </si>
  <si>
    <t xml:space="preserve">@lrkane I like the film 'Flight of the navigator'. Does that help? </t>
  </si>
  <si>
    <t xml:space="preserve">@juliasmola Yeah I will, thanks </t>
  </si>
  <si>
    <t>@dougiemcfly Dougie, i personally give you my 500th update  enjoy XOXO</t>
  </si>
  <si>
    <t>friedheadphones</t>
  </si>
  <si>
    <t>time for me to blog. blog. blog..  jeez.. sometimes i take hours blogging. how cool is that?</t>
  </si>
  <si>
    <t>@taylorswift13 http://twitpic.com/4gnlp - OH! IT'S SO COOL!   i wish i had one, too!</t>
  </si>
  <si>
    <t xml:space="preserve">@Littlebird3107 Can't imagine guinea pigs being angry but will take your word. Sounds like they rule the household </t>
  </si>
  <si>
    <t>Sun May 03 01:01:12 PDT 2009</t>
  </si>
  <si>
    <t xml:space="preserve">Goodluck to &amp;quot;Packed To The Rafters&amp;quot; tonight at the Logies, lets hope they clean up, have fun all at the Logies </t>
  </si>
  <si>
    <t>Sun May 03 01:01:15 PDT 2009</t>
  </si>
  <si>
    <t xml:space="preserve">just finished watching the 1st 2 episodes of JONAS </t>
  </si>
  <si>
    <t>Sun May 03 01:01:13 PDT 2009</t>
  </si>
  <si>
    <t>CuanKorsten</t>
  </si>
  <si>
    <t>@n3rin3 The M&amp;amp;B gig went well thanks.Was loads of fun  I really enjoy performing for smaller groups of people who are keen on listening.</t>
  </si>
  <si>
    <t>jaytorres</t>
  </si>
  <si>
    <t xml:space="preserve">@r0chelle67 </t>
  </si>
  <si>
    <t xml:space="preserve">Tomorrow off! Yesssssah. Employment is great, but days off are made os sugar and spice and EVERYTHING nice! </t>
  </si>
  <si>
    <t>Ms_MeliMel</t>
  </si>
  <si>
    <t xml:space="preserve">is so relaxed.. sumone entertain me </t>
  </si>
  <si>
    <t>justfloating</t>
  </si>
  <si>
    <t xml:space="preserve">outside, doggy needs a walk </t>
  </si>
  <si>
    <t xml:space="preserve">@lilmomz lol, lurking to writing.... sounds like a good deal to me </t>
  </si>
  <si>
    <t>NotebookPirate</t>
  </si>
  <si>
    <t xml:space="preserve">just started twitter... hope i'll like it! </t>
  </si>
  <si>
    <t xml:space="preserve">Had a fun night with an old friend. </t>
  </si>
  <si>
    <t xml:space="preserve">Is going shopping wahoo </t>
  </si>
  <si>
    <t>Sun May 03 01:05:13 PDT 2009</t>
  </si>
  <si>
    <t xml:space="preserve">Alright, going to bed earlier than last night;  But first I MUST catch-up on my Bible </t>
  </si>
  <si>
    <t>Sun May 03 01:05:14 PDT 2009</t>
  </si>
  <si>
    <t>dead_bird</t>
  </si>
  <si>
    <t xml:space="preserve">Sir_Almo: @londicreations alright  </t>
  </si>
  <si>
    <t>markvelasquez</t>
  </si>
  <si>
    <t xml:space="preserve">@KungFuBlonde I'm avoiding it on the phone, too. Gosh, we're such adults. </t>
  </si>
  <si>
    <t>Sun May 03 01:05:15 PDT 2009</t>
  </si>
  <si>
    <t>pauluhhhh</t>
  </si>
  <si>
    <t xml:space="preserve">@angeec03 HAPPY 1 YEAR!!! </t>
  </si>
  <si>
    <t>Sun May 03 01:05:16 PDT 2009</t>
  </si>
  <si>
    <t>Luckybutterfly</t>
  </si>
  <si>
    <t xml:space="preserve">I made a cake like the ones on the show Ace Of Cakes...but mine came out totally gimpy. lmao...still looked okay and was yummy </t>
  </si>
  <si>
    <t xml:space="preserve">@PembsDave lol, good night? </t>
  </si>
  <si>
    <t>@smashill spot on  I was just writing something about fear, one of the fears being the fear of failure. Spreading faster than #swineflu</t>
  </si>
  <si>
    <t>bluefirehawke</t>
  </si>
  <si>
    <t>Had fun at the meet  now shut eye!</t>
  </si>
  <si>
    <t>Sun May 03 01:05:18 PDT 2009</t>
  </si>
  <si>
    <t xml:space="preserve">@acatinatree very impressive! that's a real tv camera you're standing behind </t>
  </si>
  <si>
    <t>annaruby</t>
  </si>
  <si>
    <t xml:space="preserve">@ArtMind wow Mitsy, looks like everyone wants a happy package! </t>
  </si>
  <si>
    <t>@TwistedMacSista I had fun too! Call me crazy, but I look forward to the future torturing  LOL</t>
  </si>
  <si>
    <t xml:space="preserve">slow saturday night... </t>
  </si>
  <si>
    <t>Sun May 03 01:05:23 PDT 2009</t>
  </si>
  <si>
    <t>lanceleader</t>
  </si>
  <si>
    <t>i am so happy my friend bryan is finally back and we talked and it was good missed him so much!!!! he was gone for so long  =]  :]</t>
  </si>
  <si>
    <t xml:space="preserve">@adamsconsulting hey u can turn it around and can have sleep while rockin' </t>
  </si>
  <si>
    <t>Sun May 03 01:05:25 PDT 2009</t>
  </si>
  <si>
    <t>carolbontekoe</t>
  </si>
  <si>
    <t xml:space="preserve">Where Sarah Palin belongs: http://www.flickr.com/photos/carolbontekoe/3350402341/ </t>
  </si>
  <si>
    <t>Glackity</t>
  </si>
  <si>
    <t xml:space="preserve">and the waiting game continues, with added sugar </t>
  </si>
  <si>
    <t xml:space="preserve">@JKsGirlx2 @spahkleprincess 2 words: HAWT DAYUM... Oh and you're not allowed on twittah until more is written. Read it twice </t>
  </si>
  <si>
    <t>Sun May 03 01:05:26 PDT 2009</t>
  </si>
  <si>
    <t xml:space="preserve">@androidtomato aw, you're welcome </t>
  </si>
  <si>
    <t>@cyantist hey how are you?? Write back  x</t>
  </si>
  <si>
    <t>Sun May 03 01:05:27 PDT 2009</t>
  </si>
  <si>
    <t>HQ_Mattster</t>
  </si>
  <si>
    <t xml:space="preserve">I've caught a terrible bug and no it isn't swine flu but nearly as bad. I have finally made a facebook account, scandelous </t>
  </si>
  <si>
    <t>izmonster</t>
  </si>
  <si>
    <t xml:space="preserve">New church this morning </t>
  </si>
  <si>
    <t>Sun May 03 01:05:29 PDT 2009</t>
  </si>
  <si>
    <t>ny JONAS Party was AMAZING   i will upload something of it very soon! And i watched jonas! OMG best series EVER!</t>
  </si>
  <si>
    <t>Sun May 03 01:05:31 PDT 2009</t>
  </si>
  <si>
    <t>KelliBellyy</t>
  </si>
  <si>
    <t xml:space="preserve">Pickle juice is yummy. I LOVE MY BEST FRIENDS &amp;lt;3 </t>
  </si>
  <si>
    <t>Sun May 03 01:05:32 PDT 2009</t>
  </si>
  <si>
    <t>GreenAsMartians</t>
  </si>
  <si>
    <t>#gogreensunday  -&amp;gt; @globalflashmob @Jayman888 @papcelebrity @fatfat8ight @Greengamma @GoGreenClean @piece2dot0 @EcoInteractive</t>
  </si>
  <si>
    <t>Sun May 03 01:05:34 PDT 2009</t>
  </si>
  <si>
    <t xml:space="preserve">hehe! who liked my joke?  I think I am going to tweet my way into a mental illness... and then I will need some tweetment </t>
  </si>
  <si>
    <t xml:space="preserve">my face feels amazing right now... did a salt peel and exfoliated and moisturized..omg is my skin smooth! </t>
  </si>
  <si>
    <t>Sun May 03 01:05:35 PDT 2009</t>
  </si>
  <si>
    <t>Natalia_Bella</t>
  </si>
  <si>
    <t xml:space="preserve">@The_Rixter  I knew I could only dream about them...I'll never get them damn it! </t>
  </si>
  <si>
    <t>@vivayn I really did  I didn't know anyone who liked True Blood until today! haha! I touched Stephen's arm  made my day.</t>
  </si>
  <si>
    <t>Sun May 03 01:05:36 PDT 2009</t>
  </si>
  <si>
    <t xml:space="preserve">Oh goddd. Late night driving with kate. Good night. </t>
  </si>
  <si>
    <t>Sun May 03 01:05:37 PDT 2009</t>
  </si>
  <si>
    <t>RitchAmes</t>
  </si>
  <si>
    <t>@marshamusic haha!! You're not alone, I always think that  Hope you get hot bread rolls on the plane, always a highlight</t>
  </si>
  <si>
    <t>Sun May 03 01:05:38 PDT 2009</t>
  </si>
  <si>
    <t xml:space="preserve">@michaeljritchie and who taught you about rss </t>
  </si>
  <si>
    <t xml:space="preserve">http://twitpic.com/4gx09 - Princess Peach is sleeping! </t>
  </si>
  <si>
    <t>Sun May 03 01:05:40 PDT 2009</t>
  </si>
  <si>
    <t xml:space="preserve">Is finally sewing again.. Ahahhaa.. </t>
  </si>
  <si>
    <t xml:space="preserve">@DavidArchie Hey David! just passing by hope your having a great day </t>
  </si>
  <si>
    <t>Haleli</t>
  </si>
  <si>
    <t>@TalJabotinsky But here I am now  a weekend in Eylat is good enough 4 u? I think it'll make you better... correct me if I'm wrong...</t>
  </si>
  <si>
    <t>FashioncholicG</t>
  </si>
  <si>
    <t>trying to find a creative way to make a postcars (an English HW again  )</t>
  </si>
  <si>
    <t>jkcnz</t>
  </si>
  <si>
    <t xml:space="preserve">soooooo tired!!! HUGE night with the girls&amp;amp;a wedding show 2day </t>
  </si>
  <si>
    <t xml:space="preserve">@bmkibler just got done, grabbed 90 min from my boy. I wasn't &amp;quot;on&amp;quot; for real </t>
  </si>
  <si>
    <t>Sun May 03 01:05:44 PDT 2009</t>
  </si>
  <si>
    <t xml:space="preserve">Anyway, Good morning all and I hope you all have an excellent Sunday </t>
  </si>
  <si>
    <t xml:space="preserve">@scottrmcgrew thanks </t>
  </si>
  <si>
    <t xml:space="preserve">@delwilliams we'll try not to </t>
  </si>
  <si>
    <t>latteshin</t>
  </si>
  <si>
    <t>Brave with this smart translation machine. No more fear of visiting Spanish website!  http://tinyurl.com/b55amn</t>
  </si>
  <si>
    <t>orange_lane</t>
  </si>
  <si>
    <t>? @MakeYouLOL @GetAGigNow @Artist_Nettverk we welcome our newest follower! good to have you here  ?</t>
  </si>
  <si>
    <t>Sun May 03 01:05:46 PDT 2009</t>
  </si>
  <si>
    <t>is still in bed. Cant believe the kids are still asleep  must drag myself up in the gym at 11am</t>
  </si>
  <si>
    <t>[Depeche Mode - Master and Servant] @SevenTenths yeah, blip seems to have that effect.  ? http://blip.fm/~5gxrb</t>
  </si>
  <si>
    <t>Sun May 03 01:05:47 PDT 2009</t>
  </si>
  <si>
    <t>Mewsen</t>
  </si>
  <si>
    <t>have seen &amp;quot;Wolverine&amp;quot; last night, now I am just waiting till it becomes june 24 so I can watch Transformers 2: Revenge of the fallen  NICE</t>
  </si>
  <si>
    <t xml:space="preserve">@ppeggynguyennnn whoa! good morningg then ha yeah I mean I'm popular with MY friends &amp;amp;in my group of people you knoww? </t>
  </si>
  <si>
    <t>Sun May 03 01:05:51 PDT 2009</t>
  </si>
  <si>
    <t xml:space="preserve">Congratulations Manny Pacquiao for crushing Hatton in 2 rounds. Makes me proud to be pinoy </t>
  </si>
  <si>
    <t>Sun May 03 01:05:52 PDT 2009</t>
  </si>
  <si>
    <t xml:space="preserve">@SpineCut oh no thank you for the props on blip.fm! I love your hair! </t>
  </si>
  <si>
    <t xml:space="preserve">@TDLQ hahaha..not a problem....but i tend to think most advanced first then easiest last...i'm wired weird!! </t>
  </si>
  <si>
    <t xml:space="preserve">wants to go shopping after mid-years. yah. i should </t>
  </si>
  <si>
    <t>Sun May 03 01:05:55 PDT 2009</t>
  </si>
  <si>
    <t xml:space="preserve">just got back from GRAD BASH! it was a lot of fun! </t>
  </si>
  <si>
    <t xml:space="preserve">Its late, Im talking with yobery </t>
  </si>
  <si>
    <t>filipinowriter</t>
  </si>
  <si>
    <t xml:space="preserve">Looking forward to Pacquiao-Mayweather !!! </t>
  </si>
  <si>
    <t>dashmybuttons</t>
  </si>
  <si>
    <t xml:space="preserve">Not an altogether gnarly day, did not got lost, did not break anything by accident. It's the small victories some days </t>
  </si>
  <si>
    <t>Sun May 03 01:05:58 PDT 2009</t>
  </si>
  <si>
    <t xml:space="preserve">@DavidArchie Hi! Good morning!  and hope u have a great day </t>
  </si>
  <si>
    <t>Sun May 03 01:06:00 PDT 2009</t>
  </si>
  <si>
    <t xml:space="preserve">@gambitfauri hey, wuddup. Things're doin fine. Hope the same thing goes on your end. How's wife and the kids? Do send my regards </t>
  </si>
  <si>
    <t>Sun May 03 01:06:01 PDT 2009</t>
  </si>
  <si>
    <t>rrreeggiinnaa</t>
  </si>
  <si>
    <t>Bedtime  goodnight! Breakfast with Chey in the morning.</t>
  </si>
  <si>
    <t xml:space="preserve">@MaryBethune How are your plans going hun </t>
  </si>
  <si>
    <t>LaureneGale</t>
  </si>
  <si>
    <t>@csijourn hey ma'am. it's been a long time.  guess i'm still going to here some updates from csi via twitter huh? ;) takecare. ?</t>
  </si>
  <si>
    <t>@977983KWIN lol i hope they still do it just so you get your free pizza  good luck</t>
  </si>
  <si>
    <t>Sun May 03 01:06:04 PDT 2009</t>
  </si>
  <si>
    <t>Kateyroo</t>
  </si>
  <si>
    <t>Lying in bed, going to watch wolverine with her bro and pops later  more hugh jackman for my money  ; )</t>
  </si>
  <si>
    <t>Sun May 03 01:06:05 PDT 2009</t>
  </si>
  <si>
    <t xml:space="preserve">@tracksmag Love the mag and the site - will you update the surf calendar soon?  Keep up the ace work </t>
  </si>
  <si>
    <t>livenoutlouder</t>
  </si>
  <si>
    <t xml:space="preserve">'t completely answer correctly so I did not get a tweet back.. But I am still satisfied with being right!  </t>
  </si>
  <si>
    <t>Sun May 03 01:06:06 PDT 2009</t>
  </si>
  <si>
    <t>orangutan2008</t>
  </si>
  <si>
    <t xml:space="preserve">@Hadramie what happen to Zune the so call Ipod killer </t>
  </si>
  <si>
    <t>Rexar</t>
  </si>
  <si>
    <t xml:space="preserve">chale...las 3 y toooodooooo sereeeeeeeenooooooo!!....hora de momir, A-D-I-O-S Twitland </t>
  </si>
  <si>
    <t xml:space="preserve">@lilmomz You corrupted? Ohnoes!  </t>
  </si>
  <si>
    <t xml:space="preserve">Chat on AIM? aim = noodleSTRENGTH  if you don't have one, make one! boredom becomes me </t>
  </si>
  <si>
    <t xml:space="preserve">@ATTechFX All is well for the super-rich who can afford to buy up companies at pennies on the dollar. Maybe that's what they meant? </t>
  </si>
  <si>
    <t>neeett</t>
  </si>
  <si>
    <t xml:space="preserve">watching the simpsons </t>
  </si>
  <si>
    <t>woowork</t>
  </si>
  <si>
    <t xml:space="preserve">@MollyMade That yarn tree is so fun! I can imagine a whole forest of them, especially during autumn </t>
  </si>
  <si>
    <t>Sun May 03 01:06:08 PDT 2009</t>
  </si>
  <si>
    <t xml:space="preserve">@orangeseeds Welcome to Twitter, though. </t>
  </si>
  <si>
    <t>Sun May 03 01:06:09 PDT 2009</t>
  </si>
  <si>
    <t xml:space="preserve">@notaplayer83 The same thin happend to me </t>
  </si>
  <si>
    <t xml:space="preserve">@phoneticontrol hope the green tea ice cream was as refreshing as it sounded </t>
  </si>
  <si>
    <t xml:space="preserve">@TimothyH2O, that explains the dogs barking outside!  </t>
  </si>
  <si>
    <t>Sun May 03 01:06:10 PDT 2009</t>
  </si>
  <si>
    <t>Eight Reasons Your Next Computer Should Be a Mac http://bit.ly/28f6R ..(but i have got Dell  )</t>
  </si>
  <si>
    <t xml:space="preserve">@J2theP2 Let's be virgoobs together </t>
  </si>
  <si>
    <t xml:space="preserve">Just drove from charleston to rock hill   goodnight world </t>
  </si>
  <si>
    <t>Sun May 03 01:06:11 PDT 2009</t>
  </si>
  <si>
    <t>jonaspoland</t>
  </si>
  <si>
    <t xml:space="preserve">http://jonaspoland.com - 2 pierwsze odcinki JONAS! 2 first parts of JONAS! Go and check this out! Obczajcie to! </t>
  </si>
  <si>
    <t>NFIguy</t>
  </si>
  <si>
    <t xml:space="preserve">@Michael_Keizer I'm a bit afraid you cannot resist the temptation  </t>
  </si>
  <si>
    <t>hirj</t>
  </si>
  <si>
    <t xml:space="preserve">i think got a tan! wow. thank you sun!  today was a lot better then i thought. met some cute people..... hello! </t>
  </si>
  <si>
    <t>@astrospacenow Oooh, I'm liking the front page of ASN so far. I eagerly await me email update  Good luck with the launch!</t>
  </si>
  <si>
    <t>Princess5150</t>
  </si>
  <si>
    <t xml:space="preserve">The guys made 5th place WooHoo! We pick them up at the airport Monday at 6:30pm Party at our house steaks and Beer! I am smiling </t>
  </si>
  <si>
    <t>Sun May 03 01:06:12 PDT 2009</t>
  </si>
  <si>
    <t>Sun May 03 01:06:14 PDT 2009</t>
  </si>
  <si>
    <t xml:space="preserve">@Akelaa Yes! I saw them on The Bard's Tale ('04). </t>
  </si>
  <si>
    <t>Sun May 03 01:06:15 PDT 2009</t>
  </si>
  <si>
    <t xml:space="preserve">making pizza at work. i so love my job today </t>
  </si>
  <si>
    <t>Sun May 03 01:06:17 PDT 2009</t>
  </si>
  <si>
    <t xml:space="preserve">Just a baby step! I miss you </t>
  </si>
  <si>
    <t xml:space="preserve">@priorax that's soooo cool </t>
  </si>
  <si>
    <t>@bondibeachgirl i suuure did  hahh. samples of my album and everything  yayy</t>
  </si>
  <si>
    <t>Sun May 03 01:06:18 PDT 2009</t>
  </si>
  <si>
    <t xml:space="preserve">@imalexevans Your sister is so photogenic. That picture is really really amazing, the colours are perfect too. very well done alex </t>
  </si>
  <si>
    <t xml:space="preserve">@iamjonathancook I can honestly say that ur much better then Avril Lavigne </t>
  </si>
  <si>
    <t>Roo_Costa_Jolly</t>
  </si>
  <si>
    <t>Morning everyone! Sunny here in Rooslip...Off to watch some football today  Those damn birds woke me up early again</t>
  </si>
  <si>
    <t>Sun May 03 01:06:19 PDT 2009</t>
  </si>
  <si>
    <t xml:space="preserve">@sheryonstone haha i love it when blip and twitter meet </t>
  </si>
  <si>
    <t>http://twitpic.com/4fqtf - @simon__diamond Just some cunt who reeeeeally dont wanna het the pig flu  jk its a guy from Hostel - dont w ...</t>
  </si>
  <si>
    <t>Sun May 03 01:10:07 PDT 2009</t>
  </si>
  <si>
    <t>@NailaJ the IPhoto on Mac computers with the &amp;quot;Faces&amp;quot; recognition  it's ok I've had a long year.. and it's only May!</t>
  </si>
  <si>
    <t xml:space="preserve">@andreh182 thanks...i just figured it out. </t>
  </si>
  <si>
    <t>Sun May 03 01:10:08 PDT 2009</t>
  </si>
  <si>
    <t>SamDroke_</t>
  </si>
  <si>
    <t>@ShilohFernandez Oh shit I forget you could see out message's   At least we are saying good things right.</t>
  </si>
  <si>
    <t>Sun May 03 01:10:09 PDT 2009</t>
  </si>
  <si>
    <t xml:space="preserve">walkin home catchin spots buzzed as fuckkkk </t>
  </si>
  <si>
    <t xml:space="preserve">i need a job!!!! ughhh,ok...goodnight </t>
  </si>
  <si>
    <t xml:space="preserve">@sheseesred &amp;lt;3 for your comments. </t>
  </si>
  <si>
    <t>Sun May 03 01:10:11 PDT 2009</t>
  </si>
  <si>
    <t xml:space="preserve">@xxjadeyyxx yeah </t>
  </si>
  <si>
    <t>alaskanukau</t>
  </si>
  <si>
    <t xml:space="preserve">Smiling cause I have a way of saying G'day to Jeroen </t>
  </si>
  <si>
    <t>Sun May 03 01:10:13 PDT 2009</t>
  </si>
  <si>
    <t>bleigh</t>
  </si>
  <si>
    <t xml:space="preserve">@iamdiddy, who were you rooting for?! </t>
  </si>
  <si>
    <t>Sun May 03 01:10:15 PDT 2009</t>
  </si>
  <si>
    <t>I am kickin' some anus on Saints Row 2!  This is a nice way, to switch it up, been playing all of these sports games lately</t>
  </si>
  <si>
    <t>BrownClown1309</t>
  </si>
  <si>
    <t xml:space="preserve">its all good! Im lovin it! </t>
  </si>
  <si>
    <t xml:space="preserve">@WiiRoc_Records Thank you </t>
  </si>
  <si>
    <t>only short but nice run, now off to see Wolverine  with the kids....</t>
  </si>
  <si>
    <t>Sun May 03 01:10:17 PDT 2009</t>
  </si>
  <si>
    <t>technosage</t>
  </si>
  <si>
    <t xml:space="preserve">@neilhimself Write in a cafe on Rive Gauche. Then you can be like a real writer...oh...wait. </t>
  </si>
  <si>
    <t xml:space="preserve">Leavin muh babyz. Xtra sleepi. I dunno why i been drivin so slo. A lottta ppl on tha roadz theze fools needta go home lol. Almost home </t>
  </si>
  <si>
    <t>Sun May 03 01:10:18 PDT 2009</t>
  </si>
  <si>
    <t>I hope all are having amazing weekend full of relax and fun with family or friends. Take care  MIchaela</t>
  </si>
  <si>
    <t>At JW 4th Place.  Just had a great service with Dr. Stephan Munsey, really had a great time.</t>
  </si>
  <si>
    <t>@courgamm hahahaha i luhhh you! &amp;lt;3  ttyt.</t>
  </si>
  <si>
    <t xml:space="preserve">Morning tweeters! </t>
  </si>
  <si>
    <t>@ThePaulDaniels this looks more simple   http://tweemap.com/ (via @vocd) this looks interesting/cool!</t>
  </si>
  <si>
    <t xml:space="preserve">headed back from 1st Japanese BBQ. It was fun </t>
  </si>
  <si>
    <t xml:space="preserve">happy brithday to me </t>
  </si>
  <si>
    <t>Sun May 03 01:10:19 PDT 2009</t>
  </si>
  <si>
    <t xml:space="preserve">@justineville ...yeahhh. ) i'm 39 tweets from 1,600! </t>
  </si>
  <si>
    <t>Sun May 03 01:10:20 PDT 2009</t>
  </si>
  <si>
    <t xml:space="preserve">@miguelmonster Oh hey.. Running from cops half-naked to a car? That sounds strangely familiar..........! Was hot tubbing involved? </t>
  </si>
  <si>
    <t>pachocanadian</t>
  </si>
  <si>
    <t xml:space="preserve">back from saturday homeshow in quesnel. had forgotten how much i love talking with customers. good times meeting mike and his milf. </t>
  </si>
  <si>
    <t>pamstorr</t>
  </si>
  <si>
    <t xml:space="preserve">strange combination: coffee, elections and pensions... </t>
  </si>
  <si>
    <t>Sun May 03 01:10:23 PDT 2009</t>
  </si>
  <si>
    <t xml:space="preserve">@xxclandestinexx http://twitpic.com/4gx4j  that's what it was. I live in California and wanted to get something while i was in NY. </t>
  </si>
  <si>
    <t>MayOrtiz</t>
  </si>
  <si>
    <t>Yey!!! just got another friend into twitter  should be asleep... Love my ipod haha im online and the folks don't notice</t>
  </si>
  <si>
    <t xml:space="preserve">theres a Pow wow going on tomarrow @ the L.A. State historical park! 10am-6pm! Come through! Ima be there wit my fam </t>
  </si>
  <si>
    <t>Sun May 03 01:10:28 PDT 2009</t>
  </si>
  <si>
    <t>@FluppyCrack  Because the birthday starts at 11.30pm in Wiesen^^ And I have to wash my hair and so on  Why are YOU up so early? *confused*</t>
  </si>
  <si>
    <t>Hanzan42</t>
  </si>
  <si>
    <t xml:space="preserve">@Poptastic Tease. </t>
  </si>
  <si>
    <t>Sun May 03 01:10:32 PDT 2009</t>
  </si>
  <si>
    <t xml:space="preserve">Went to the mall w/ peeps. Yay for not being bored all day lol. I'm so thirsty. Getting a drink &amp;amp; going to bed. G'night. Take care! </t>
  </si>
  <si>
    <t xml:space="preserve">headache... my friends got a car accident, hope they can be better tomorrow LOVE U GIRLS ! </t>
  </si>
  <si>
    <t xml:space="preserve">HUNGRY 8D Okay too lazy to LJ but I got a new userpic which I want to use </t>
  </si>
  <si>
    <t xml:space="preserve">@olabini Happy birthday! And many happy returns! </t>
  </si>
  <si>
    <t>Sun May 03 01:10:38 PDT 2009</t>
  </si>
  <si>
    <t>@RealHughJackman I just saw your movie!  Your role as Wolverine is heart-stoppingly amazing and I really enjoyed watching! Thank you!</t>
  </si>
  <si>
    <t xml:space="preserve">@johncmayer guesss what?? im listening to your music right noooow </t>
  </si>
  <si>
    <t>Sun May 03 01:10:39 PDT 2009</t>
  </si>
  <si>
    <t>Goldenkiwi12</t>
  </si>
  <si>
    <t xml:space="preserve">Is watching bride wars </t>
  </si>
  <si>
    <t>Sun May 03 01:10:40 PDT 2009</t>
  </si>
  <si>
    <t xml:space="preserve">didn't expect it.. but wolverine was really awesome </t>
  </si>
  <si>
    <t>Sun May 03 01:10:41 PDT 2009</t>
  </si>
  <si>
    <t>@neilhimself lol  Great service would've been if they hit all the notes and they perfected the choreography</t>
  </si>
  <si>
    <t>Sun May 03 01:10:42 PDT 2009</t>
  </si>
  <si>
    <t xml:space="preserve">back to twitter after 16 hours.... hello... </t>
  </si>
  <si>
    <t>Sun May 03 01:10:43 PDT 2009</t>
  </si>
  <si>
    <t xml:space="preserve">@fourzerotwo happy birthday to you!!! this is my birthday month too!   May people are the best </t>
  </si>
  <si>
    <t>Sun May 03 01:10:44 PDT 2009</t>
  </si>
  <si>
    <t>TiffyBeth</t>
  </si>
  <si>
    <t xml:space="preserve">Good weekend so far </t>
  </si>
  <si>
    <t>@darker_artic yeah...maybe one day it will pay off.  have a nice day</t>
  </si>
  <si>
    <t xml:space="preserve">@soyesterday Ooh! Show me, Show me!! Post the link please!! </t>
  </si>
  <si>
    <t xml:space="preserve">@CandyMaize @HAMMER32 @androidtomato i'll be on Iphone. Pls try keep the convo PG rated!  its still 6pm here </t>
  </si>
  <si>
    <t xml:space="preserve">is VERY drunkk.  xoxo </t>
  </si>
  <si>
    <t xml:space="preserve">@mohi oh, I've forgot it </t>
  </si>
  <si>
    <t>Sun May 03 01:10:46 PDT 2009</t>
  </si>
  <si>
    <t>Cubiq</t>
  </si>
  <si>
    <t xml:space="preserve">Just got my new mac book pro... Lovable. Let's try Ubuntu on it </t>
  </si>
  <si>
    <t>joecan</t>
  </si>
  <si>
    <t xml:space="preserve">@taylorswift13 a few hours?  You want me to set an alarm for 4am? </t>
  </si>
  <si>
    <t xml:space="preserve">@TawnyHeath nite </t>
  </si>
  <si>
    <t xml:space="preserve">Enjoyed watching Cashback.  I guess anything is good at 1am tho. </t>
  </si>
  <si>
    <t>bcamacho14</t>
  </si>
  <si>
    <t xml:space="preserve">goodnight everyone! today was a fun day! thanks T </t>
  </si>
  <si>
    <t>Sun May 03 01:10:48 PDT 2009</t>
  </si>
  <si>
    <t xml:space="preserve">spent my stimulation package the next day...poor again but happy I kept the economy going </t>
  </si>
  <si>
    <t xml:space="preserve">@cass_o_wary oh shes a funny one that sister of yours. hope you had a good day </t>
  </si>
  <si>
    <t xml:space="preserve">@DontLetGo14 thats wat i thot...but bahala na cla ui. </t>
  </si>
  <si>
    <t>Sun May 03 01:10:50 PDT 2009</t>
  </si>
  <si>
    <t>Hung out with virginia and friends tonight  then had a drink with my older brother and his psychologist friend talking bout life.</t>
  </si>
  <si>
    <t>derwiki</t>
  </si>
  <si>
    <t xml:space="preserve">@timotheeinsf one of the inconcistencies that made the python switch so easy </t>
  </si>
  <si>
    <t>good afternoon.  http://plurk.com/p/ri4xs</t>
  </si>
  <si>
    <t xml:space="preserve">So tomorrow is Sunday and I need to make cookies before Jill Scott's The Number One Ladies Detective Agency comes on.  It's a tradition. </t>
  </si>
  <si>
    <t>hereandafter</t>
  </si>
  <si>
    <t>@Deepak_Chopra Hello  in the past 2 days we've discussed u and ur books, esp. ageless body.... this was @Dr. Kondaveti's PLR course.</t>
  </si>
  <si>
    <t xml:space="preserve">http://twitpic.com/4gx0h - i got all this photos courtesy of http://tinyurl.com/d8ox46 </t>
  </si>
  <si>
    <t xml:space="preserve">Off to see Wolverine at Southbank. Catch you guys later! </t>
  </si>
  <si>
    <t>Sun May 03 01:10:54 PDT 2009</t>
  </si>
  <si>
    <t>Yum looking forward to my fish and chips tonight  can't wait till they get here</t>
  </si>
  <si>
    <t xml:space="preserve">@mrskutcher You don't put on a Condom YOU Risk INFECTION BY CHOICE!! Swine Flu Infection, is NOT BY CHOICE!! Just my opinion.  </t>
  </si>
  <si>
    <t>Sun May 03 01:10:55 PDT 2009</t>
  </si>
  <si>
    <t>sawandi</t>
  </si>
  <si>
    <t xml:space="preserve">@blondtron don't listen to them...run!!! </t>
  </si>
  <si>
    <t>Twittpaul</t>
  </si>
  <si>
    <t xml:space="preserve">Just came in - I had such a GREAT TIME SALSA DANCING TONIGHT.... twas soooo awesome !!! </t>
  </si>
  <si>
    <t>Sun May 03 01:10:57 PDT 2009</t>
  </si>
  <si>
    <t xml:space="preserve">@CommieWench You are pretty.  </t>
  </si>
  <si>
    <t>Trentacs</t>
  </si>
  <si>
    <t xml:space="preserve">I really need to sleep more.  .......new project coming soon! </t>
  </si>
  <si>
    <t>@rosehwang well tweetie i wish u could have one..  i didn't had one for a while too..</t>
  </si>
  <si>
    <t>Sun May 03 01:10:58 PDT 2009</t>
  </si>
  <si>
    <t>TJGTX</t>
  </si>
  <si>
    <t xml:space="preserve">@theDebbyRyan watching The Suite Life On Deck </t>
  </si>
  <si>
    <t>Sun May 03 01:10:59 PDT 2009</t>
  </si>
  <si>
    <t>oberstein</t>
  </si>
  <si>
    <t>New glasses  http://tinyurl.com/dzty5l</t>
  </si>
  <si>
    <t>Sun May 03 01:11:00 PDT 2009</t>
  </si>
  <si>
    <t>NinoBlackJudas</t>
  </si>
  <si>
    <t xml:space="preserve">@Pink it's sunday and you're up at 5-6am already?? </t>
  </si>
  <si>
    <t>Sun May 03 01:11:02 PDT 2009</t>
  </si>
  <si>
    <t xml:space="preserve">@lizluvsJK That would be awesome if you could </t>
  </si>
  <si>
    <t>Sun May 03 01:11:03 PDT 2009</t>
  </si>
  <si>
    <t xml:space="preserve">Okay good night all </t>
  </si>
  <si>
    <t>oligarnier</t>
  </si>
  <si>
    <t xml:space="preserve">@jackmoore Good choice </t>
  </si>
  <si>
    <t>Lea_REGGAE</t>
  </si>
  <si>
    <t xml:space="preserve">Who needs Nova-Rock tickets? ï¿½ï¿½ï¿½ï¿½ï¿½ï¿½ï¿½ï¿½ï¿½ï¿½ï¿½ï¿½2 for 190ï¿½ï¿½ï¿½ï¿½ï¿½ï¿½ï¿½ï¿½ï¿½send a msg or try to find me on myspace </t>
  </si>
  <si>
    <t xml:space="preserve">@penguinnose Yes, I'm only going to watch JONAS for that reason. Just to hyperventilate over Joe. </t>
  </si>
  <si>
    <t xml:space="preserve">@junal thanks a lot for the link </t>
  </si>
  <si>
    <t>ladythibeault</t>
  </si>
  <si>
    <t xml:space="preserve">the husband and i are enjoying our saturday night afer a long days work </t>
  </si>
  <si>
    <t>Zombelina</t>
  </si>
  <si>
    <t xml:space="preserve">Drunken rants all forgotten &amp;amp; harmony was restored the Saxon-Porter household. I can never stay angry or upset with John for long </t>
  </si>
  <si>
    <t>Sun May 03 01:11:06 PDT 2009</t>
  </si>
  <si>
    <t>@Stefni127 Oh, well, you can go and fave more fun !  !!!</t>
  </si>
  <si>
    <t>marpar</t>
  </si>
  <si>
    <t xml:space="preserve">@TroyM7 thanks  - just back on Twitter. Yes the flock always arrives when I mention the creation of the world...always a loonie magnet </t>
  </si>
  <si>
    <t xml:space="preserve">@kikila Yeah you too </t>
  </si>
  <si>
    <t>Sun May 03 01:11:08 PDT 2009</t>
  </si>
  <si>
    <t xml:space="preserve">i feel better today so am going to tidy then get my hair done </t>
  </si>
  <si>
    <t>Sun May 03 01:11:09 PDT 2009</t>
  </si>
  <si>
    <t>Annesteg</t>
  </si>
  <si>
    <t>is home alone  - The family is in Legoland!</t>
  </si>
  <si>
    <t>bt4jc</t>
  </si>
  <si>
    <t xml:space="preserve">Glorious sunny morning.  Just the right sort of day to go hear (STS instructor) Tony share &amp;quot;The Storm&amp;quot; story in church today! </t>
  </si>
  <si>
    <t>@abigaelettuce No probs at all, I totally meant what I said.   And good night, sweet dreams! ;)</t>
  </si>
  <si>
    <t>Sun May 03 01:11:11 PDT 2009</t>
  </si>
  <si>
    <t>In_Extremis</t>
  </si>
  <si>
    <t xml:space="preserve">@Rammers Not being a worker any more that'll be why I was ignorant to it. </t>
  </si>
  <si>
    <t>Sun May 03 01:11:14 PDT 2009</t>
  </si>
  <si>
    <t>lucylah</t>
  </si>
  <si>
    <t xml:space="preserve">about to have dinner with some of Voltron </t>
  </si>
  <si>
    <t>Sun May 03 01:11:15 PDT 2009</t>
  </si>
  <si>
    <t xml:space="preserve">@DavidArchie I was just listening to Somebody Out There and that is one awesome song, just thought I'd put that out there </t>
  </si>
  <si>
    <t>Sun May 03 01:11:16 PDT 2009</t>
  </si>
  <si>
    <t>paushi</t>
  </si>
  <si>
    <t>@taylorswift13 http://twitpic.com/4gnlp - aaaw. thats so cute!  makes me smile.</t>
  </si>
  <si>
    <t>Sun May 03 01:11:17 PDT 2009</t>
  </si>
  <si>
    <t>@dianarusso Look what turned up on our front doorstep this afternoon lol  http://is.gd/kVxB</t>
  </si>
  <si>
    <t>Sun May 03 01:11:18 PDT 2009</t>
  </si>
  <si>
    <t>dmentia66</t>
  </si>
  <si>
    <t xml:space="preserve">@erNIN Didn't see Tacos' gate open. Just happened to be ACCF'ing it tonite. Maybe another day if you still play. </t>
  </si>
  <si>
    <t>doghimoute</t>
  </si>
  <si>
    <t xml:space="preserve">Manny Pacman won. </t>
  </si>
  <si>
    <t xml:space="preserve">@carlysialevert OH WORD...THATS COOL. WOW..YOU FINALLY WRITTING PEOPLE BACK I SEE. </t>
  </si>
  <si>
    <t xml:space="preserve">@neilhimself It's how you know you're a writer. Faced with all Paris, the thing you want to do most is write. That, or U R slightly made </t>
  </si>
  <si>
    <t>Sun May 03 01:11:22 PDT 2009</t>
  </si>
  <si>
    <t>andytyra</t>
  </si>
  <si>
    <t xml:space="preserve">Home.  The Faint were incredible, as always. </t>
  </si>
  <si>
    <t>abegailperez</t>
  </si>
  <si>
    <t xml:space="preserve">@Rupert_Grint i can't wait for harry potter  </t>
  </si>
  <si>
    <t>Sun May 03 01:15:18 PDT 2009</t>
  </si>
  <si>
    <t>Laying down listening to the waves with good friends...  San pedro beach &amp;lt;3</t>
  </si>
  <si>
    <t>Just finished watching The Empty Child / The Doctor Dances  YAY!</t>
  </si>
  <si>
    <t>Sun May 03 01:15:19 PDT 2009</t>
  </si>
  <si>
    <t>TooCute13</t>
  </si>
  <si>
    <t xml:space="preserve">in the bed watching sex and the city until I fall asleep. I want to be carrie bradshaw, with a mr. big and all </t>
  </si>
  <si>
    <t>igotsnakeeyes</t>
  </si>
  <si>
    <t xml:space="preserve">@Softball_Chic22 I'm not sure about warm but beautiful I'm sure you are. </t>
  </si>
  <si>
    <t>Sun May 03 01:15:20 PDT 2009</t>
  </si>
  <si>
    <t>MalloryRayne</t>
  </si>
  <si>
    <t xml:space="preserve">happy #hoppusday everyone </t>
  </si>
  <si>
    <t>Sun May 03 01:15:21 PDT 2009</t>
  </si>
  <si>
    <t xml:space="preserve">@apoorvkhatreja OH. You in 2nd sem.. i forgot we too had this... Continue continue.. </t>
  </si>
  <si>
    <t>asenaa</t>
  </si>
  <si>
    <t>just finished homework  now i gotta learn for exams</t>
  </si>
  <si>
    <t>Sun May 03 01:15:23 PDT 2009</t>
  </si>
  <si>
    <t>refurbished</t>
  </si>
  <si>
    <t>Hey, 'Higher School Certificate', you are a piece of shite. - and so are you Board of Studies.ï¿½  http://tumblr.com/xnf1p99fi</t>
  </si>
  <si>
    <t>mike2digital</t>
  </si>
  <si>
    <t xml:space="preserve">its Sunday morning and I am sat here doing some work, how sad is that? Think I'll go out and cut the grass instead </t>
  </si>
  <si>
    <t>Sun May 03 01:15:25 PDT 2009</t>
  </si>
  <si>
    <t xml:space="preserve">Happy #hoppusday </t>
  </si>
  <si>
    <t>TheAngelsAnna</t>
  </si>
  <si>
    <t xml:space="preserve">watching Cheaters. I threw my remote when it didn't come on at 12. lol. but its on now. </t>
  </si>
  <si>
    <t>Sun May 03 01:15:28 PDT 2009</t>
  </si>
  <si>
    <t>TMOBryan</t>
  </si>
  <si>
    <t xml:space="preserve">ZOMG! Caught up from three days backlog of Tweets, including some...enthusiastic...Twitterers. Now I'm all relaxed. </t>
  </si>
  <si>
    <t>Sun May 03 01:15:30 PDT 2009</t>
  </si>
  <si>
    <t xml:space="preserve">Oh yeah, picture of Amelia Finally eating http://twitpic.com/4gx6i </t>
  </si>
  <si>
    <t>Sun May 03 01:15:31 PDT 2009</t>
  </si>
  <si>
    <t>mjluvsvintage</t>
  </si>
  <si>
    <t xml:space="preserve">I love the sound of rain on the roof </t>
  </si>
  <si>
    <t>Sun May 03 01:15:32 PDT 2009</t>
  </si>
  <si>
    <t xml:space="preserve">I'm so living for JOE from atropolis!!!  yaya.... had a blast with da peeps 2day!!! </t>
  </si>
  <si>
    <t>nybs</t>
  </si>
  <si>
    <t xml:space="preserve">Loving the world of Mac </t>
  </si>
  <si>
    <t>Sun May 03 01:15:33 PDT 2009</t>
  </si>
  <si>
    <t>AndykkB</t>
  </si>
  <si>
    <t>@mileycyrus http://twitpic.com/4cykv - wow.. itï¿½s very very nice photo.. You look fantastic? Miley..pls following me..please...  iï¿½m y ...</t>
  </si>
  <si>
    <t xml:space="preserve">@funkyfreshnik nikki, sorry, i left the mall at 2! i wish i could have seen you do your managerial thang..ahaha </t>
  </si>
  <si>
    <t>Sun May 03 01:15:34 PDT 2009</t>
  </si>
  <si>
    <t xml:space="preserve">Good afternoon! wahaha woke up around 3pm </t>
  </si>
  <si>
    <t>melcore420</t>
  </si>
  <si>
    <t>learning hella sick songs on tha guitar from catherinem, alesana, ateyu, as i lay dying . . list goes on and on.   night twits !!</t>
  </si>
  <si>
    <t>Sun May 03 01:15:37 PDT 2009</t>
  </si>
  <si>
    <t xml:space="preserve">if i haven't followed you back, please send me a @reply  </t>
  </si>
  <si>
    <t>@o Cute.  I remember my first bobbycar... I was PUMPED.</t>
  </si>
  <si>
    <t xml:space="preserve">@ummtravis You're welcome. Gotta pay attention to some of those points on my own blog </t>
  </si>
  <si>
    <t>Sun May 03 01:15:43 PDT 2009</t>
  </si>
  <si>
    <t>@GirlLookAtYou Thank You . . . I Think. Lol. Now About To Upload A New Cheryl Cole One  xx</t>
  </si>
  <si>
    <t xml:space="preserve">I just had breakfast. Loads of potatoes with ketchup. And I just watched Sirm? ?dienkarat?. So yummyy!! </t>
  </si>
  <si>
    <t>carloweirdo</t>
  </si>
  <si>
    <t xml:space="preserve">@imarjonation grabe!mamatay na daw!hahaa.hows ur summer? </t>
  </si>
  <si>
    <t>Sun May 03 01:15:44 PDT 2009</t>
  </si>
  <si>
    <t>Just finished watching The Empty Child / The Doctor Dances  YAY for Jack! #doctorwho</t>
  </si>
  <si>
    <t xml:space="preserve">@Jaycee_lvs_Rest ahh yey! It looks so good </t>
  </si>
  <si>
    <t xml:space="preserve">@ellemarrie yessss ! I honestly like this better than twitterberry I can see profiles and the amount of followers I have its real cute </t>
  </si>
  <si>
    <t>Sun May 03 01:15:45 PDT 2009</t>
  </si>
  <si>
    <t>20 mins. people are starting to come now  im getting excited over nothing hahahaha</t>
  </si>
  <si>
    <t>Sun May 03 01:15:47 PDT 2009</t>
  </si>
  <si>
    <t>@ArnaudJacobs  haha my new vocab. &amp;quot;TROT&amp;quot;! Thank you  .... I've been to KH only 3 or 4 times I think... mayb u know there btr than me! LOL</t>
  </si>
  <si>
    <t>Sun May 03 01:15:48 PDT 2009</t>
  </si>
  <si>
    <t xml:space="preserve">Felted last two days and going felt more today </t>
  </si>
  <si>
    <t xml:space="preserve">@earlybird44 thx </t>
  </si>
  <si>
    <t>Sun May 03 01:15:50 PDT 2009</t>
  </si>
  <si>
    <t xml:space="preserve">@anti_std he says hey! </t>
  </si>
  <si>
    <t>Sun May 03 01:15:51 PDT 2009</t>
  </si>
  <si>
    <t>saranis</t>
  </si>
  <si>
    <t>Thanku @syarshine  Thanks for the sms too, love you! Elia will NEVER be old enough to be treating me for stuff okay.</t>
  </si>
  <si>
    <t>DJNice013</t>
  </si>
  <si>
    <t xml:space="preserve">@chingching16 http://tinyurl.com/cq4mbc ... There you go </t>
  </si>
  <si>
    <t>mikaellasarrou</t>
  </si>
  <si>
    <t xml:space="preserve">im at work, watching a tv series and waiting for break time to come to go eat </t>
  </si>
  <si>
    <t xml:space="preserve">I cant believe im awake.... i have to work tomorrow. ugh! but i was just pleasantly woken up by a great phone call. </t>
  </si>
  <si>
    <t>Sun May 03 01:15:53 PDT 2009</t>
  </si>
  <si>
    <t>jidge3</t>
  </si>
  <si>
    <t xml:space="preserve">a ride home, and free tacos, whats better than that? </t>
  </si>
  <si>
    <t>Sun May 03 01:15:54 PDT 2009</t>
  </si>
  <si>
    <t xml:space="preserve">1 more nightshift to do </t>
  </si>
  <si>
    <t>basquiatcase</t>
  </si>
  <si>
    <t xml:space="preserve">@johncmayer easy now John...please pass the legal limit </t>
  </si>
  <si>
    <t>Sun May 03 01:15:56 PDT 2009</t>
  </si>
  <si>
    <t xml:space="preserve">@GabrielRossi Heheh, thank you very much. </t>
  </si>
  <si>
    <t xml:space="preserve">@Lora_June seems like you are the only one </t>
  </si>
  <si>
    <t>R4isStatic</t>
  </si>
  <si>
    <t xml:space="preserve">@JohnGreenaway @nancetron Not wanting 2 'work' on sunday morning, but re:iPlayer music - segments/chapters/tracklists and link to /music </t>
  </si>
  <si>
    <t>ssengg</t>
  </si>
  <si>
    <t xml:space="preserve">@the_fu genelde bï¿½le bi?ey olmuyodu ama hadi bugunlï¿½k tarz?n? yap bakal?m </t>
  </si>
  <si>
    <t>Sun May 03 01:15:58 PDT 2009</t>
  </si>
  <si>
    <t xml:space="preserve">@Thea_Smith pan of boiling water, add vinegar and crack a room temp egg into it.... Yum </t>
  </si>
  <si>
    <t xml:space="preserve">Another day then wonder if any thing goods gone to happen? </t>
  </si>
  <si>
    <t>Sun May 03 01:16:01 PDT 2009</t>
  </si>
  <si>
    <t xml:space="preserve">looking forward to coming week. have managed to get a few things done over the w/end </t>
  </si>
  <si>
    <t>Tularem</t>
  </si>
  <si>
    <t xml:space="preserve">Laying in bed listening to hour long thunderstorm audio clips. I will sleep so good... </t>
  </si>
  <si>
    <t>ciiiara</t>
  </si>
  <si>
    <t>Good Job Manny Pacquiao!!!!  you're the best, ya know?</t>
  </si>
  <si>
    <t xml:space="preserve">Good morning Twitter! @Matik Good night </t>
  </si>
  <si>
    <t>Sgym1</t>
  </si>
  <si>
    <t xml:space="preserve">I wish today was better. Oh well, next weekend will be awesome! </t>
  </si>
  <si>
    <t>can't tell u where the fuck am I but I love this place   http://twitpic.com/4gxbr</t>
  </si>
  <si>
    <t>Sun May 03 01:16:05 PDT 2009</t>
  </si>
  <si>
    <t>JonahPrad</t>
  </si>
  <si>
    <t xml:space="preserve">At busbys in Santa monica for part two or erics last weekend. Drinks games friends...it means good times </t>
  </si>
  <si>
    <t>@gerardway Gerard,How's going your weekend,dear?Good Night to you,Sweet Dreams  xxx</t>
  </si>
  <si>
    <t>matildaxo</t>
  </si>
  <si>
    <t xml:space="preserve">just bought jigsaw.. one song and my dad wants 2 kill sov </t>
  </si>
  <si>
    <t xml:space="preserve">@snagget left 4 dead overdose - sweet let's give a go again soon. </t>
  </si>
  <si>
    <t>Sun May 03 01:16:07 PDT 2009</t>
  </si>
  <si>
    <t xml:space="preserve">@xo_nathalieee what time is it there? Its 9am here haha </t>
  </si>
  <si>
    <t>Sun May 03 01:16:08 PDT 2009</t>
  </si>
  <si>
    <t>3slinky1girl1</t>
  </si>
  <si>
    <t xml:space="preserve">i can't wait for game 2!!!! i hope we sweep again...it'll be awesome </t>
  </si>
  <si>
    <t xml:space="preserve">its my b day!!!! </t>
  </si>
  <si>
    <t>Sun May 03 01:16:09 PDT 2009</t>
  </si>
  <si>
    <t xml:space="preserve">@ragnarok1971 I'm loving how Seesmic Desktop uses less memory than TweetDeck </t>
  </si>
  <si>
    <t>MelM3LiMel</t>
  </si>
  <si>
    <t xml:space="preserve">Watching The Big Bang Theory online   </t>
  </si>
  <si>
    <t>Sun May 03 01:16:10 PDT 2009</t>
  </si>
  <si>
    <t>pedrolourenco</t>
  </si>
  <si>
    <t xml:space="preserve"> ok great &amp;gt; http://www.okaygreat.com/?p=1608</t>
  </si>
  <si>
    <t xml:space="preserve">yeah i just spelled like ten things wrong in that last tweet.. whateever </t>
  </si>
  <si>
    <t>Sun May 03 01:16:11 PDT 2009</t>
  </si>
  <si>
    <t xml:space="preserve">@marcusljf it's ok, I was with awesome people and it was Edens big night! A small sacrifice </t>
  </si>
  <si>
    <t xml:space="preserve">@bradjshannon  No, #p2 at the time had a diversity mission.  But OTHERs felt it was largr.  We yielded to #p2 for unity. Compromise </t>
  </si>
  <si>
    <t>Sun May 03 01:16:12 PDT 2009</t>
  </si>
  <si>
    <t xml:space="preserve">Today was awesum,  happy to see people </t>
  </si>
  <si>
    <t xml:space="preserve">@CAMURPHY Great turn out mate </t>
  </si>
  <si>
    <t>Sun May 03 01:16:13 PDT 2009</t>
  </si>
  <si>
    <t xml:space="preserve">is reading &amp;quot;New Moon&amp;quot; </t>
  </si>
  <si>
    <t xml:space="preserve">@calebkimbrough That looks nice! I'm doing web dev and making textures looks like it's so much more fun.  </t>
  </si>
  <si>
    <t xml:space="preserve">Hello Twitland! Anyone want coffee? </t>
  </si>
  <si>
    <t>Sun May 03 01:16:14 PDT 2009</t>
  </si>
  <si>
    <t xml:space="preserve">Night tweeps! Im off to slumber land.   </t>
  </si>
  <si>
    <t>Sun May 03 01:16:15 PDT 2009</t>
  </si>
  <si>
    <t>J0vi</t>
  </si>
  <si>
    <t>@acinomrawrr Monica!  You gots a twitter. Dope.</t>
  </si>
  <si>
    <t>laurenpollen</t>
  </si>
  <si>
    <t xml:space="preserve">@leightonmarissa just read your blog, sending my love all the way from the land down under </t>
  </si>
  <si>
    <t>unfolder</t>
  </si>
  <si>
    <t xml:space="preserve">@vitty10 thnx a lot! </t>
  </si>
  <si>
    <t>Sun May 03 01:16:17 PDT 2009</t>
  </si>
  <si>
    <t>Eve_XueTing</t>
  </si>
  <si>
    <t xml:space="preserve">I finally sign up twitter. Heex.. </t>
  </si>
  <si>
    <t xml:space="preserve">@RightGirl  </t>
  </si>
  <si>
    <t xml:space="preserve">follow @stellalowis.you wont regret! </t>
  </si>
  <si>
    <t>MGismarygrace</t>
  </si>
  <si>
    <t xml:space="preserve">@ryanimay not as nice as us tho! Lol jk glad u guys are having a good time in nyc...miss u guys </t>
  </si>
  <si>
    <t>Sun May 03 01:16:18 PDT 2009</t>
  </si>
  <si>
    <t xml:space="preserve">Is trying to stay up with crystal </t>
  </si>
  <si>
    <t xml:space="preserve">So the DJ at after numas sucked... But I gots to go to ihop with some good friends. </t>
  </si>
  <si>
    <t>Sun May 03 01:16:19 PDT 2009</t>
  </si>
  <si>
    <t xml:space="preserve">on the phone with rae </t>
  </si>
  <si>
    <t>Sun May 03 01:16:20 PDT 2009</t>
  </si>
  <si>
    <t>poeticsince1990</t>
  </si>
  <si>
    <t xml:space="preserve">@gogoluver LOL...I'm glad to know you weren't serious about that. </t>
  </si>
  <si>
    <t>Sun May 03 01:16:21 PDT 2009</t>
  </si>
  <si>
    <t xml:space="preserve">shout out to this fresh pack of skittles i'ma bout to go in on </t>
  </si>
  <si>
    <t xml:space="preserve">@SKJiro I fixed it! And yes, met the girls! I had fun and they were very sweet. Tomorrow karaoke. Room for two more...7pm-9pm! </t>
  </si>
  <si>
    <t xml:space="preserve">@Cuppycake143 nothings wrong bit imy and I hope you're doing goood </t>
  </si>
  <si>
    <t xml:space="preserve">i got this chick with a really cute blog following me! YAYY, over the rainbow </t>
  </si>
  <si>
    <t xml:space="preserve">CRAZY NIGHT HAHA! TIME TO CHILL OUT I REKONNNN </t>
  </si>
  <si>
    <t>Sun May 03 01:16:22 PDT 2009</t>
  </si>
  <si>
    <t>paperwingsx</t>
  </si>
  <si>
    <t xml:space="preserve">@andyclemmensen pleez reply ,  i want the clem   </t>
  </si>
  <si>
    <t>reeiah07</t>
  </si>
  <si>
    <t xml:space="preserve">i'm going to watch movies for the rest of the day and all night </t>
  </si>
  <si>
    <t xml:space="preserve">@manoyjoe http://cdtop10.blogspot.com - downloadable recordings of TMR top 10 </t>
  </si>
  <si>
    <t>Sun May 03 01:16:24 PDT 2009</t>
  </si>
  <si>
    <t xml:space="preserve">@jasminelaurenxo i cud blow that in 10 minutes. LOL </t>
  </si>
  <si>
    <t>Sun May 03 01:16:25 PDT 2009</t>
  </si>
  <si>
    <t>TommyByard</t>
  </si>
  <si>
    <t xml:space="preserve">buying drop dead clothes </t>
  </si>
  <si>
    <t>iamjemzie</t>
  </si>
  <si>
    <t xml:space="preserve">wow 2 rounds... Manny, suntukan tayo! Hahaha! Great great great </t>
  </si>
  <si>
    <t>wgfinley</t>
  </si>
  <si>
    <t>At Dino's for the after tavern munchies   http://bit.ly/R1GmC</t>
  </si>
  <si>
    <t>Sun May 03 01:20:30 PDT 2009</t>
  </si>
  <si>
    <t>himynameisjon</t>
  </si>
  <si>
    <t xml:space="preserve">Goodnight.... Or should I say Goodmorning </t>
  </si>
  <si>
    <t>Sun May 03 01:20:31 PDT 2009</t>
  </si>
  <si>
    <t>@clarinette02 I'm following you back  I like your bio. I'd be silly to answer anything else than &amp;quot;I work to live&amp;quot;.</t>
  </si>
  <si>
    <t>mjpurser</t>
  </si>
  <si>
    <t xml:space="preserve">has just finished 4 hours painting. Proud of my elephant tho </t>
  </si>
  <si>
    <t>@shaundiviney shaun my friend doesn't believe i can get a message out of you  comment please? xoox</t>
  </si>
  <si>
    <t>MsCanflo</t>
  </si>
  <si>
    <t xml:space="preserve">I'm happy as a clam! I love my man! </t>
  </si>
  <si>
    <t>@LoveALittleLess  NIKKAAAAY!!!  are you going to badminton tomorrow? \/</t>
  </si>
  <si>
    <t>@seanbiggerstaff Thanks for letting me follow. You were great in HP!  What have you been doing lately? Movies? TV? Music? Something else?</t>
  </si>
  <si>
    <t>imsosolitary</t>
  </si>
  <si>
    <t xml:space="preserve">juss got back to SM..la flora ur lucky ii l0ve u..now bck to the hotel filming this movie w/ my gurlies </t>
  </si>
  <si>
    <t xml:space="preserve">actually had an awesome weekend; caught up with old mates, hung out with best mates and saw wolverine </t>
  </si>
  <si>
    <t>Sun May 03 01:20:38 PDT 2009</t>
  </si>
  <si>
    <t xml:space="preserve">@CarlaRose haha i know it made me laugh alot </t>
  </si>
  <si>
    <t>pezz0o</t>
  </si>
  <si>
    <t xml:space="preserve">@jjjen  you know your a good person,thats what counts </t>
  </si>
  <si>
    <t>Sun May 03 01:20:39 PDT 2009</t>
  </si>
  <si>
    <t xml:space="preserve">Worked all afternoon, snug from bed. Now, me and @goaldeebug out for a pub meal with @nabsy </t>
  </si>
  <si>
    <t>Dear mother nature, please don't make it rain today  thxxx</t>
  </si>
  <si>
    <t>My fiance Shaun is making a huge fanbase out of my friends and colleagues. I can't be happier about that.  http://twitpic.com/4gxdw</t>
  </si>
  <si>
    <t xml:space="preserve">@Kiwipetal ha! Awesome!  I'm glad you returned her. I was getting cold </t>
  </si>
  <si>
    <t>penguinmagic</t>
  </si>
  <si>
    <t xml:space="preserve">5 weekend challenge points = $20 gift certificate </t>
  </si>
  <si>
    <t>vadakkemuri</t>
  </si>
  <si>
    <t xml:space="preserve">Planning to check out what the &amp;quot;One Minute Manager&amp;quot; is all about. Ganesh had gifted me the book on his wedding. To relationships buddy.. </t>
  </si>
  <si>
    <t>AppNation</t>
  </si>
  <si>
    <t xml:space="preserve">Just entered Bbsipodtouchhelps app giveaway, hope I win </t>
  </si>
  <si>
    <t xml:space="preserve">@STARBUXHD YUR WELCOME i MEAN SHE DOES LOOK LiKE HER SEXAYYY DADDY LOL </t>
  </si>
  <si>
    <t>Acetamide</t>
  </si>
  <si>
    <t>@ChipB56 So you're a flightsimmer, just like me.  Which aircraft do you normally fly?</t>
  </si>
  <si>
    <t>triballistic</t>
  </si>
  <si>
    <t xml:space="preserve">@maconcon Yaaay! I've always wanted to make a real blog, now I've got one. </t>
  </si>
  <si>
    <t>brisen</t>
  </si>
  <si>
    <t xml:space="preserve">@iwishiwascasey haha Awesome ;) I'm also super stoked on the new All Time Low album coming sometime soon hehe and the blink-182 reunion </t>
  </si>
  <si>
    <t>Sun May 03 01:20:47 PDT 2009</t>
  </si>
  <si>
    <t xml:space="preserve">@vaxen_var thanks! pass the word around, surely I can win this with all of twitter voting, right? </t>
  </si>
  <si>
    <t xml:space="preserve">is heading to the gym </t>
  </si>
  <si>
    <t>leannecan</t>
  </si>
  <si>
    <t>i am eating fries  BORED :| :|</t>
  </si>
  <si>
    <t>Sun May 03 01:20:48 PDT 2009</t>
  </si>
  <si>
    <t xml:space="preserve">@jun6lee that's just beautiful! Did u make that up urself? lovely. Thx! </t>
  </si>
  <si>
    <t>@andysowards I passed out on the couch with my MBP burning a whole through me  Finally woke up when there was smoke...</t>
  </si>
  <si>
    <t>stianh</t>
  </si>
  <si>
    <t xml:space="preserve">@eep13 As long as it's not another Voyage Home I can live without Shatners over acting </t>
  </si>
  <si>
    <t>Sun May 03 01:20:49 PDT 2009</t>
  </si>
  <si>
    <t>Thai for tea tonight.  Mmmm money bags  be nice if they were real money bags</t>
  </si>
  <si>
    <t>http://twitpic.com/4gxgm - lol  how cute!</t>
  </si>
  <si>
    <t>xjustinabeanax</t>
  </si>
  <si>
    <t>Oh what an amazing night  Goodnight!!</t>
  </si>
  <si>
    <t xml:space="preserve">@Tallboy40 have a fun day </t>
  </si>
  <si>
    <t>Logies tonight   x</t>
  </si>
  <si>
    <t xml:space="preserve">studying sanitarium by metallica o nthe guitar </t>
  </si>
  <si>
    <t xml:space="preserve">Out to get icecream with Cheska. </t>
  </si>
  <si>
    <t>Sun May 03 01:20:52 PDT 2009</t>
  </si>
  <si>
    <t>ErikWolfe</t>
  </si>
  <si>
    <t xml:space="preserve">@Kurtmiltonbaker  See you on May 29th at ITR! </t>
  </si>
  <si>
    <t xml:space="preserve">@HillaO I guess </t>
  </si>
  <si>
    <t>chrisjoligon</t>
  </si>
  <si>
    <t xml:space="preserve">now i Like Happy Endings. </t>
  </si>
  <si>
    <t xml:space="preserve">@neilhimself Please ask them to.  Pretty please </t>
  </si>
  <si>
    <t>ShortieZito</t>
  </si>
  <si>
    <t xml:space="preserve">@taylorswift13 woohoo! cant wait to see it, they are always enjoyable! </t>
  </si>
  <si>
    <t>@McJayxo  yeah</t>
  </si>
  <si>
    <t>Sun May 03 01:20:56 PDT 2009</t>
  </si>
  <si>
    <t>marketseed</t>
  </si>
  <si>
    <t xml:space="preserve">Up early. Can't wait to do something more productive than sleeping... Maybe having breakfast. </t>
  </si>
  <si>
    <t xml:space="preserve">I want to be asleep now! @DirtyChicken85 what's the name of the sleeping god? Tell him to come visit me please </t>
  </si>
  <si>
    <t>joy_mac_pirate</t>
  </si>
  <si>
    <t>@ahphoto It was good, I think, go watch it  There were some holes though that would be filled if I were up on my comic book reading.</t>
  </si>
  <si>
    <t xml:space="preserve">@pipstar congratulations on your new haircut. Looks great! </t>
  </si>
  <si>
    <t xml:space="preserve">Godd morning tweeters! I'm early today, thought I'd sleep a lot longer.. </t>
  </si>
  <si>
    <t>Sun May 03 01:21:00 PDT 2009</t>
  </si>
  <si>
    <t xml:space="preserve">@jensenwilder Morning!  glad you're feeling good </t>
  </si>
  <si>
    <t>Sun May 03 01:21:01 PDT 2009</t>
  </si>
  <si>
    <t xml:space="preserve">@cometbus you should really read your tweets before you push send because they never make any sense. Tweet spell check </t>
  </si>
  <si>
    <t xml:space="preserve">@victormenegaux cool, I think I'll go there. My friends have left so I'll be on my own but it's all good </t>
  </si>
  <si>
    <t>Sun May 03 01:21:02 PDT 2009</t>
  </si>
  <si>
    <t xml:space="preserve">and we got married </t>
  </si>
  <si>
    <t xml:space="preserve">@Sophie_Lhoste  Thank you for sharing , you are very kind! </t>
  </si>
  <si>
    <t>nraguy</t>
  </si>
  <si>
    <t>[Blog] Are you a member of the N.R.A?: Cold_Embrace asked: Nachos Rifles Alcohol Mmm ... Good combination!  http://s3nt.com/gbg5</t>
  </si>
  <si>
    <t>mnomu</t>
  </si>
  <si>
    <t xml:space="preserve">Donï¿½t need a joint to be happy, and donï¿½t need any fucking idiot to destroy my night. Good motherfucking night! </t>
  </si>
  <si>
    <t>Sun May 03 01:21:04 PDT 2009</t>
  </si>
  <si>
    <t>ninjunkie13</t>
  </si>
  <si>
    <t xml:space="preserve">always enjoy spending time with james and dj, road dawgs 4 life </t>
  </si>
  <si>
    <t>@Tongsquare I forgot. Thanks!  K now I'm gonna sleep... Lol</t>
  </si>
  <si>
    <t xml:space="preserve">@tjordan93 The songs are really good Tom </t>
  </si>
  <si>
    <t>Sun May 03 01:21:05 PDT 2009</t>
  </si>
  <si>
    <t xml:space="preserve">Going to bed it's really late... It's 1:21 PST the time I am posting this </t>
  </si>
  <si>
    <t>Sun May 03 01:21:06 PDT 2009</t>
  </si>
  <si>
    <t>maggotscout13</t>
  </si>
  <si>
    <t xml:space="preserve">I had the best day ever </t>
  </si>
  <si>
    <t>SirenaBernal</t>
  </si>
  <si>
    <t xml:space="preserve">@elanaspantry Great site! @DrNishant sent me ur way. Look forward to using some of your recipes. Go gluten free! </t>
  </si>
  <si>
    <t>Sun May 03 01:21:07 PDT 2009</t>
  </si>
  <si>
    <t>cloudy85</t>
  </si>
  <si>
    <t>Sum belgian rock band for a good wakeup, wicked!  ? http://blip.fm/~5gybr</t>
  </si>
  <si>
    <t xml:space="preserve">@NerdGod Aye! Indeed. Hope Sir Arthur is well. </t>
  </si>
  <si>
    <t>Sphanie_ox</t>
  </si>
  <si>
    <t>@beepiratehooker hi Bee. I have a bebo profile you can use if you want it? Write back if you want it  xo</t>
  </si>
  <si>
    <t xml:space="preserve">@fake_vyvyan They want to introduce you to &amp;quot;The Good Life&amp;quot;. </t>
  </si>
  <si>
    <t>ericholscher</t>
  </si>
  <si>
    <t xml:space="preserve">@robertlofthouse Glad to hear it </t>
  </si>
  <si>
    <t xml:space="preserve">is very proud of Manny Pacquiao </t>
  </si>
  <si>
    <t>Nino3</t>
  </si>
  <si>
    <t xml:space="preserve">@SuperHeatha DDs make me smile 2 </t>
  </si>
  <si>
    <t>Sun May 03 01:21:09 PDT 2009</t>
  </si>
  <si>
    <t xml:space="preserve">@markfrost good point. May be more appropriate for them to wear a mask </t>
  </si>
  <si>
    <t>Sun May 03 01:21:10 PDT 2009</t>
  </si>
  <si>
    <t>mzkeo72</t>
  </si>
  <si>
    <t xml:space="preserve">good night twitterworld. sleep well, dream sweet, &amp;amp; wake up blessed. </t>
  </si>
  <si>
    <t>Sun May 03 01:21:12 PDT 2009</t>
  </si>
  <si>
    <t>soothbassist</t>
  </si>
  <si>
    <t xml:space="preserve">@weelezalee Haha, not often enough! I often think I should be doing something constructive so when I get an opportunity I try and take it </t>
  </si>
  <si>
    <t>Googlechin</t>
  </si>
  <si>
    <t xml:space="preserve">@skatergrrl IQ of 145 apparently! Don't feel that clever! </t>
  </si>
  <si>
    <t>Sun May 03 01:21:15 PDT 2009</t>
  </si>
  <si>
    <t xml:space="preserve">@PaoMiami guess I shouldn't tell ya about Jon's snake then.... </t>
  </si>
  <si>
    <t>Girl chat with eddie  i've missed him!</t>
  </si>
  <si>
    <t>Sun May 03 01:21:16 PDT 2009</t>
  </si>
  <si>
    <t xml:space="preserve">On Like PopCorn LOL </t>
  </si>
  <si>
    <t>Sun May 03 01:21:17 PDT 2009</t>
  </si>
  <si>
    <t>Twistedpedro</t>
  </si>
  <si>
    <t>Morning world... no whiskey hangover  unlucky Ricky destroyed by a great fighter!</t>
  </si>
  <si>
    <t>@daysparkle ps.  yay for lefthanders   im one too!</t>
  </si>
  <si>
    <t>jamiest</t>
  </si>
  <si>
    <t xml:space="preserve">@kittylovesjapan The right one will find you! </t>
  </si>
  <si>
    <t>poeticflower</t>
  </si>
  <si>
    <t xml:space="preserve">@aaronbassett next to that my choice would be strawberries and whip cream </t>
  </si>
  <si>
    <t>stephyc</t>
  </si>
  <si>
    <t>Sun May 03 01:21:21 PDT 2009</t>
  </si>
  <si>
    <t xml:space="preserve">@SoCaSunshine I work nights too..what do you do? </t>
  </si>
  <si>
    <t xml:space="preserve">well.. what a day it's been anyway, looking forward to a good Luksa chili soup for dinner. </t>
  </si>
  <si>
    <t>Sun May 03 01:21:22 PDT 2009</t>
  </si>
  <si>
    <t>@koriannespeaks we can email if you want.  I think a schedule would be nice.</t>
  </si>
  <si>
    <t xml:space="preserve">@SHEz0so0FFiCiAL THANK U </t>
  </si>
  <si>
    <t>Sun May 03 01:21:23 PDT 2009</t>
  </si>
  <si>
    <t xml:space="preserve">i'm just a simple person..im telling my stories and listening to yours </t>
  </si>
  <si>
    <t xml:space="preserve">@Rob_Hoffman MAN!  It's times like these that I get sad I live in Canada.  Wish I could come chill.  Have a great night.  </t>
  </si>
  <si>
    <t>ids</t>
  </si>
  <si>
    <t xml:space="preserve">@aaronjuliuskim Thats exactly what I always have when I eat there.  Although I always have the raw juice with it... </t>
  </si>
  <si>
    <t>Eighty4TheBoss</t>
  </si>
  <si>
    <t xml:space="preserve">@HollywoodIntern I just saw the pro,it looks ok </t>
  </si>
  <si>
    <t xml:space="preserve">@Arbonnetweets Love ur story, from disability 2 new work u love. Sometimes the worst events r creating those that make us so much happier </t>
  </si>
  <si>
    <t xml:space="preserve">Goooood morning tweedeledidies! I've woke up this morning and I had an weird dream, I was in Space eating Pizza! </t>
  </si>
  <si>
    <t>Sun May 03 01:21:26 PDT 2009</t>
  </si>
  <si>
    <t>jaixom</t>
  </si>
  <si>
    <t xml:space="preserve">is cleaning out the media rack... and found the Class of 2003 KGV VCD.  Good Times! </t>
  </si>
  <si>
    <t xml:space="preserve">@PCHTheTwit Umm.... sorry I don't know. I didn't use any discounts. hahaha. @IndianGuru might know something... Try to ask him. </t>
  </si>
  <si>
    <t>affascinare</t>
  </si>
  <si>
    <t xml:space="preserve">this is fascinating stuff. </t>
  </si>
  <si>
    <t xml:space="preserve">@Vacant_Stained lol how are you? </t>
  </si>
  <si>
    <t>memnochdigital</t>
  </si>
  <si>
    <t xml:space="preserve">@thewalkingbox marbles? what marbles? your as mad as the hatter my friend. Without the hat! </t>
  </si>
  <si>
    <t xml:space="preserve">@mcsheffrey This video is sick, all in one take. Crazy. Thanks for sharing. </t>
  </si>
  <si>
    <t>Sun May 03 01:21:28 PDT 2009</t>
  </si>
  <si>
    <t>MegNes82</t>
  </si>
  <si>
    <t>Just got home from an evening at BINGO! Fun stuff...althought I did not win, I still had a great time!  Happy Sunday to everyone!</t>
  </si>
  <si>
    <t>@Taddy69 I've got to go out in a bit. Make sure you save me a piece...  I'll be disappointed if it's all gone.</t>
  </si>
  <si>
    <t>Sun May 03 01:21:29 PDT 2009</t>
  </si>
  <si>
    <t>hughmurrell</t>
  </si>
  <si>
    <t>Hope you guys all like the new video  Spread it around and get it out there!</t>
  </si>
  <si>
    <t xml:space="preserve">@farihaak  you will soon be reviewing all these applications i guess .... </t>
  </si>
  <si>
    <t>Sun May 03 01:25:21 PDT 2009</t>
  </si>
  <si>
    <t>kimoraklein</t>
  </si>
  <si>
    <t>@JaylaStarr Super excited!  We will def have to party hard. &amp;lt;3</t>
  </si>
  <si>
    <t>pinkninky</t>
  </si>
  <si>
    <t xml:space="preserve">and now i'm going to watch Idle Hands, it's free On Demand right now </t>
  </si>
  <si>
    <t>melissa1428</t>
  </si>
  <si>
    <t xml:space="preserve">@JustinMGaston I wish life was a musical </t>
  </si>
  <si>
    <t xml:space="preserve">@jonibee Thank God for loving Grandmas like u!!   Giving out all that caring creates value driven children.  Bless U </t>
  </si>
  <si>
    <t>Sun May 03 01:25:22 PDT 2009</t>
  </si>
  <si>
    <t>onemahal</t>
  </si>
  <si>
    <t xml:space="preserve">had a great time spending time watching a movie with her mom. </t>
  </si>
  <si>
    <t>Sun May 03 01:25:23 PDT 2009</t>
  </si>
  <si>
    <t xml:space="preserve">And that's how I became ambidextrous. </t>
  </si>
  <si>
    <t xml:space="preserve">Making a video. Hope it turns out nice. </t>
  </si>
  <si>
    <t>Sun May 03 01:25:24 PDT 2009</t>
  </si>
  <si>
    <t>claudiayoursily</t>
  </si>
  <si>
    <t xml:space="preserve">just woken up, off to download stuff off limewire </t>
  </si>
  <si>
    <t xml:space="preserve">@jacol Welcome!  Just have a glance on your tweet here, hope you enjoy your stay here!  </t>
  </si>
  <si>
    <t>Sun May 03 01:25:25 PDT 2009</t>
  </si>
  <si>
    <t xml:space="preserve">This evening we'll visit our first outdoor AB/DL meeting. At least if the weather stays like this </t>
  </si>
  <si>
    <t>Sun May 03 01:25:28 PDT 2009</t>
  </si>
  <si>
    <t>@claudiasnell yeah  I have something else coming up next week too...</t>
  </si>
  <si>
    <t>Sun May 03 01:25:29 PDT 2009</t>
  </si>
  <si>
    <t>judiffmilk</t>
  </si>
  <si>
    <t>It's been a good weekend  One more day to go. And totally am looking forward to next weekend. Halfyear&amp;lt;3</t>
  </si>
  <si>
    <t>Sun May 03 01:25:30 PDT 2009</t>
  </si>
  <si>
    <t xml:space="preserve">About to head home from the workshop. Been talking with Cherry. Had a great time  So tired now </t>
  </si>
  <si>
    <t>Sun May 03 01:25:31 PDT 2009</t>
  </si>
  <si>
    <t xml:space="preserve">@bubbly84  YOU TOTES HAVE TO JACKIE-NAP MEEEEEEEE!!!!!!!!  </t>
  </si>
  <si>
    <t>TeriG67</t>
  </si>
  <si>
    <t xml:space="preserve">@LossAngeles it does sound nice, though </t>
  </si>
  <si>
    <t>@justineville yeah. i just cross my fingers that it's not with Seve and I'll be fine.  Haha, what did they say?</t>
  </si>
  <si>
    <t>earthslayer</t>
  </si>
  <si>
    <t xml:space="preserve">i love nights on the town. i get the feeling that im almost a tourist </t>
  </si>
  <si>
    <t>Sun May 03 01:25:32 PDT 2009</t>
  </si>
  <si>
    <t>ebony_curnow</t>
  </si>
  <si>
    <t xml:space="preserve">time to sit back, relax and play a little, or maybe a lot, of packrat </t>
  </si>
  <si>
    <t>Looke93</t>
  </si>
  <si>
    <t xml:space="preserve">your face </t>
  </si>
  <si>
    <t>Sun May 03 01:25:33 PDT 2009</t>
  </si>
  <si>
    <t>chaoticgeek</t>
  </si>
  <si>
    <t>Yay for celebs embracing tech! Loving the twitter chatter from the Logies Red Carpet thanks to every Aussie celeb with a mobile LOL  ~ xk</t>
  </si>
  <si>
    <t>Sun May 03 01:25:34 PDT 2009</t>
  </si>
  <si>
    <t>bridgetlouisew</t>
  </si>
  <si>
    <t>jvitorino</t>
  </si>
  <si>
    <t xml:space="preserve">Theyï¿½ll be opening a new Dehli tomorrow close to my place. Food from Sri Lanka and India, including Pizza :O .  I cant wait </t>
  </si>
  <si>
    <t>Sun May 03 01:25:37 PDT 2009</t>
  </si>
  <si>
    <t xml:space="preserve">@JamDear my mother is helping me pay for it. </t>
  </si>
  <si>
    <t xml:space="preserve">Finished instruments for the 1st song </t>
  </si>
  <si>
    <t>cocktails_on_me</t>
  </si>
  <si>
    <t xml:space="preserve">ahh the sun is shining...revision is calling...on the roof me thinks...thanks to @god_of_biscuits for your company baby...it was nice </t>
  </si>
  <si>
    <t>@hanaabanana http://twitpic.com/4ckyc - oh yes  love those marianne sweets... it's a grrat coffee shop anf the chocolate factory they  ...</t>
  </si>
  <si>
    <t xml:space="preserve">@imany87 No pain No gain </t>
  </si>
  <si>
    <t xml:space="preserve">@prendio2 Loving the Tweet1 </t>
  </si>
  <si>
    <t>Sun May 03 01:25:42 PDT 2009</t>
  </si>
  <si>
    <t xml:space="preserve">just had a pulled chicken with pesto, swiss cheese, tomato, red onion, black olives and wheat bread panini.. Mmmm ReRe Panini </t>
  </si>
  <si>
    <t>Sophiee_18</t>
  </si>
  <si>
    <t>is off shopping in a bit  get my after prom party dress</t>
  </si>
  <si>
    <t>@chyeahitsalicia Yes! Together at the concert. They were hiding backstage  Aaaand, they couldn't step out. Too many people waiting. LOL!</t>
  </si>
  <si>
    <t>Sun May 03 01:25:44 PDT 2009</t>
  </si>
  <si>
    <t>Mic_Touch</t>
  </si>
  <si>
    <t xml:space="preserve">@toabi yes I know... </t>
  </si>
  <si>
    <t>arunphoto</t>
  </si>
  <si>
    <t xml:space="preserve">Just finished some tests on the router- transferred around 50mb in 6 secs. Coming from 2 years of G, it's like heaven </t>
  </si>
  <si>
    <t>Sun May 03 01:25:45 PDT 2009</t>
  </si>
  <si>
    <t>abbastarkan</t>
  </si>
  <si>
    <t xml:space="preserve">Listening to: dimbology...black cats </t>
  </si>
  <si>
    <t>Lcupcakes</t>
  </si>
  <si>
    <t xml:space="preserve">Is sittin here relaxing with a full stomache </t>
  </si>
  <si>
    <t>@jenniebeboo both my feet are covered in band aids and they hurt like a bitch hahahaha. i had so much fun last night  did you have fun? xx</t>
  </si>
  <si>
    <t xml:space="preserve">@accentuations ty m'dear! </t>
  </si>
  <si>
    <t>Sun May 03 01:25:46 PDT 2009</t>
  </si>
  <si>
    <t>majic13</t>
  </si>
  <si>
    <t xml:space="preserve">Getting ready to go gaming today. Warhammer Fantasy Roleplay, oh yes. Mud and disease and violence and culstists and never getting paid. </t>
  </si>
  <si>
    <t xml:space="preserve">@misshelen20 Nice lullaby isn't it? Wanted to send everyone off to bed happy </t>
  </si>
  <si>
    <t>Sun May 03 01:25:47 PDT 2009</t>
  </si>
  <si>
    <t xml:space="preserve">@Jamesallenonf1 Cant seem to get your site. love the race tweets btw </t>
  </si>
  <si>
    <t>is up and getting ready for today's trip  yaaay</t>
  </si>
  <si>
    <t>mrploddy</t>
  </si>
  <si>
    <t xml:space="preserve">Sorry folks my code is going mad :/ I'll get to the bottom of it soon </t>
  </si>
  <si>
    <t>Sun May 03 01:25:50 PDT 2009</t>
  </si>
  <si>
    <t>dj_amanda</t>
  </si>
  <si>
    <t>This is kind of how I feel right now... stuck in the middle!! Plus MIKA is awesome.  #sotd ? http://blip.fm/~5gyi6</t>
  </si>
  <si>
    <t>Sun May 03 01:25:49 PDT 2009</t>
  </si>
  <si>
    <t>DimmSCL</t>
  </si>
  <si>
    <t xml:space="preserve">May 3rd, 2006 was the best day of my life. To three years and many more </t>
  </si>
  <si>
    <t>jemsk11</t>
  </si>
  <si>
    <t xml:space="preserve">@yeahjess NO MAN NO MAN NO MAN NO MAN!!! </t>
  </si>
  <si>
    <t>Sun May 03 01:25:52 PDT 2009</t>
  </si>
  <si>
    <t xml:space="preserve">@taylorswift13 COOL!!! Wat it about? </t>
  </si>
  <si>
    <t>hobs</t>
  </si>
  <si>
    <t xml:space="preserve">@vladzaharia yea, i remember when i was at brodway camera the guy kept pushing bags, cleaners, software, warranty etc. I refused them all </t>
  </si>
  <si>
    <t>youngfranktv</t>
  </si>
  <si>
    <t>@kacieyourmom yea i found it, glad u feel that way haha   i gotta bounce though callin it a night.  peace!</t>
  </si>
  <si>
    <t xml:space="preserve">@Grooveecar morning louise. hope the day gets better for you guys </t>
  </si>
  <si>
    <t xml:space="preserve">I've been silently following @TomFelton for a while now. He has the sweetest Tweets. </t>
  </si>
  <si>
    <t>lovessunflowers</t>
  </si>
  <si>
    <t xml:space="preserve">Good morning.  Itï¿½s a quiet morning. Only me and my laptop </t>
  </si>
  <si>
    <t>Sun May 03 01:25:55 PDT 2009</t>
  </si>
  <si>
    <t xml:space="preserve">@evelynalyx No problem! I can do it </t>
  </si>
  <si>
    <t>Sun May 03 01:25:57 PDT 2009</t>
  </si>
  <si>
    <t>djsteveparker</t>
  </si>
  <si>
    <t xml:space="preserve">Gettin ready for Dublin in 3 days </t>
  </si>
  <si>
    <t xml:space="preserve">@BlokesLib  It only hurts when you laugh lol </t>
  </si>
  <si>
    <t xml:space="preserve">I'm printing some stuff to write in my journal.. </t>
  </si>
  <si>
    <t xml:space="preserve">Just got back to okc from one of the most awesome proofs of how our God can show up and work thru storms in our life...literally! hahaha </t>
  </si>
  <si>
    <t xml:space="preserve">@JonathanRKnight I'm dying to know if you drank the sake but I've got to get some sleep. See you in 12 days </t>
  </si>
  <si>
    <t>Sun May 03 01:26:02 PDT 2009</t>
  </si>
  <si>
    <t xml:space="preserve">@NewMusicTweet Hey! Saw your tweets.. excellent stuff. Follow me so we can tweet </t>
  </si>
  <si>
    <t>Patsy215</t>
  </si>
  <si>
    <t xml:space="preserve">@downdropboom Hatton was just crushed by Pacquiao  Pride of Filipinos! </t>
  </si>
  <si>
    <t>Sun May 03 01:26:03 PDT 2009</t>
  </si>
  <si>
    <t>avighosh</t>
  </si>
  <si>
    <t xml:space="preserve">is playing resident evil 5 with babykins over tea.. with lights on.. pouts </t>
  </si>
  <si>
    <t>@judez_xo don't  just curious, how'd u get that?</t>
  </si>
  <si>
    <t>Sun May 03 01:26:05 PDT 2009</t>
  </si>
  <si>
    <t xml:space="preserve">you've got to love joanna lumley </t>
  </si>
  <si>
    <t>Sun May 03 01:26:06 PDT 2009</t>
  </si>
  <si>
    <t xml:space="preserve">@JohnnyLaird morning johnny. have a great day </t>
  </si>
  <si>
    <t>Sun May 03 01:26:07 PDT 2009</t>
  </si>
  <si>
    <t>llindzyy</t>
  </si>
  <si>
    <t xml:space="preserve">trying to get more people to follow me </t>
  </si>
  <si>
    <t>@Vivayn YAY!  is that the Bob Dylan one? I saw that earlier, so good!</t>
  </si>
  <si>
    <t>Sun May 03 01:26:08 PDT 2009</t>
  </si>
  <si>
    <t>shiksarobin</t>
  </si>
  <si>
    <t xml:space="preserve">@CodyEastlick bahaha from a boy i consider my brother, nothx </t>
  </si>
  <si>
    <t xml:space="preserve">Can't wait to see my hubby again in BOF season 2 on February '010 </t>
  </si>
  <si>
    <t>Sun May 03 01:26:10 PDT 2009</t>
  </si>
  <si>
    <t xml:space="preserve">Finally been able to activate the Office 2007 Products on Windows 7 </t>
  </si>
  <si>
    <t xml:space="preserve">@HarrisonJFord Love your work. How's that for an original twitter? </t>
  </si>
  <si>
    <t xml:space="preserve">@FluppyCrack  We're so twitter-addicted my friend </t>
  </si>
  <si>
    <t>guiadeguzman</t>
  </si>
  <si>
    <t xml:space="preserve">@reeiah07 ako din clasm8. dvd marathon. all day and all night long. </t>
  </si>
  <si>
    <t xml:space="preserve">@audaciousgloop I'm still clutching to an old 30GB ihug plan </t>
  </si>
  <si>
    <t>kristelvdakker</t>
  </si>
  <si>
    <t xml:space="preserve">Just updated my website! </t>
  </si>
  <si>
    <t>Sun May 03 01:26:13 PDT 2009</t>
  </si>
  <si>
    <t>@Ray_keogh not these mangos they are deadly !!!  I'd normally never eat em but they're delish!!</t>
  </si>
  <si>
    <t>Sun May 03 01:26:14 PDT 2009</t>
  </si>
  <si>
    <t xml:space="preserve">Slept 'til 10am, had a good breakfast, and now off to take a long bath. What a nice day </t>
  </si>
  <si>
    <t>Sun May 03 01:26:16 PDT 2009</t>
  </si>
  <si>
    <t>@ttaasshha D: Its all true, down to the bone  Haah. What you doing?</t>
  </si>
  <si>
    <t>Sun May 03 01:26:17 PDT 2009</t>
  </si>
  <si>
    <t xml:space="preserve">I had an amazing day, I hope you did too...Going to pack then hit the sack. Boston see you in a few </t>
  </si>
  <si>
    <t>is pleased to see my plurk box back to normal tbh  http://plurk.com/p/ri7fl</t>
  </si>
  <si>
    <t>Sun May 03 01:26:18 PDT 2009</t>
  </si>
  <si>
    <t xml:space="preserve">getting ready for the day </t>
  </si>
  <si>
    <t>roro_02</t>
  </si>
  <si>
    <t xml:space="preserve">ugh sooo tiirreedï¿½!! ha goin mimiz.. </t>
  </si>
  <si>
    <t>Sun May 03 01:26:19 PDT 2009</t>
  </si>
  <si>
    <t xml:space="preserve">@alexandramusic Pluck pluck pluck?? I use a machine muuhaha </t>
  </si>
  <si>
    <t xml:space="preserve">is learning the hoedown throwdown dance! </t>
  </si>
  <si>
    <t>Sun May 03 01:26:20 PDT 2009</t>
  </si>
  <si>
    <t>DerrickNewton</t>
  </si>
  <si>
    <t xml:space="preserve">Feels good after a gentle cross-country run. A&amp;amp;E services not required </t>
  </si>
  <si>
    <t>Sun May 03 01:26:21 PDT 2009</t>
  </si>
  <si>
    <t>@cathylando haha yeah. i've downloaded it  he sounded great!</t>
  </si>
  <si>
    <t xml:space="preserve">@nmaljkovic welcome to twitter land </t>
  </si>
  <si>
    <t xml:space="preserve">Morning Tweeets. </t>
  </si>
  <si>
    <t xml:space="preserve">Morning everyone!!! Anyone fancy some l4d in a bit???!!! </t>
  </si>
  <si>
    <t>Sun May 03 01:26:23 PDT 2009</t>
  </si>
  <si>
    <t>just ate some lunch  now it's a time for a good movie ;)  // cool http://gykd.net</t>
  </si>
  <si>
    <t xml:space="preserve">@PhotosColorado Thanks! Bit of a mish-mash depending on what we are working on! Love the photos on your site - great work!! </t>
  </si>
  <si>
    <t>Sun May 03 01:26:26 PDT 2009</t>
  </si>
  <si>
    <t>@louisa92x haha i see you are making use of my (andy's) dvds  xxx</t>
  </si>
  <si>
    <t>Sun May 03 01:26:27 PDT 2009</t>
  </si>
  <si>
    <t>fingers crossed i can see millsy today  http://tumblr.com/xne1p9b1y</t>
  </si>
  <si>
    <t>Sun May 03 01:26:29 PDT 2009</t>
  </si>
  <si>
    <t>@websiteowner I think that's the power of music  I don't understand half of their songs but some bring me to tears nonetheless!</t>
  </si>
  <si>
    <t>emmardavies</t>
  </si>
  <si>
    <t xml:space="preserve">is off to the Adelphi for May Day hol </t>
  </si>
  <si>
    <t>Sun May 03 01:26:31 PDT 2009</t>
  </si>
  <si>
    <t>A_nou_k</t>
  </si>
  <si>
    <t xml:space="preserve">look a film with my brother </t>
  </si>
  <si>
    <t xml:space="preserve">fckn drunks in my house! gotta love 'em </t>
  </si>
  <si>
    <t xml:space="preserve">@ChrisGholar thank u sir </t>
  </si>
  <si>
    <t>Sun May 03 01:30:20 PDT 2009</t>
  </si>
  <si>
    <t>Tobydowns</t>
  </si>
  <si>
    <t xml:space="preserve">Is on the tolet. talk to me! </t>
  </si>
  <si>
    <t>Sun May 03 01:30:21 PDT 2009</t>
  </si>
  <si>
    <t xml:space="preserve">Finished reading TITANIUM! I love it! Waiting for the other Hanafiah's storyy! Hahahaha </t>
  </si>
  <si>
    <t xml:space="preserve">@Styla73 Yes. I believe we are! </t>
  </si>
  <si>
    <t xml:space="preserve">@Styla73 Okay...I will have to email it to you - work email okay? It's very rough, will send it now  Honest criticism please </t>
  </si>
  <si>
    <t>Sun May 03 01:30:23 PDT 2009</t>
  </si>
  <si>
    <t xml:space="preserve">@hayleyskittle i finally see your background. it's cute! like you! i want to give you my dinosaur from Maxie! </t>
  </si>
  <si>
    <t>tauriam</t>
  </si>
  <si>
    <t xml:space="preserve">@fierceviolet Yup....had to do that recently =( stay strong!!! </t>
  </si>
  <si>
    <t>take a deep breath throw it  all away  Good night! God bless y'all &amp;lt;3</t>
  </si>
  <si>
    <t>taylorboccardo</t>
  </si>
  <si>
    <t xml:space="preserve">@alanarouphael $135, which i think is pretty good. It's kind of silky, but not. I have no idea how to explain it. BUT! its hot. </t>
  </si>
  <si>
    <t>Sun May 03 01:30:26 PDT 2009</t>
  </si>
  <si>
    <t>anthmuz</t>
  </si>
  <si>
    <t xml:space="preserve">@rachaelvongkham lmao you laugh when your scared  xD btw its just a cat lol nothing 2 be scared of </t>
  </si>
  <si>
    <t>Sun May 03 01:30:27 PDT 2009</t>
  </si>
  <si>
    <t xml:space="preserve">I miss Tony!!! Happy to get to see him this next weeeeeeeeeek!!! </t>
  </si>
  <si>
    <t xml:space="preserve">@inrsoul sure! And ur zoo pictures are tack sharp? Gotto have a look bro! </t>
  </si>
  <si>
    <t>@DavidArchie lol. You're twittering hard!! lol Thanks I really enjoy reading your tweets. But don't stay up too late.  Have a great day.</t>
  </si>
  <si>
    <t>Sun May 03 01:30:29 PDT 2009</t>
  </si>
  <si>
    <t>liljezzrox</t>
  </si>
  <si>
    <t xml:space="preserve">Nothin just on twitter lookin 4 friends and playing games im </t>
  </si>
  <si>
    <t>@vickycornell definitely cooking  haha paninis are so good, now you made me hungry!</t>
  </si>
  <si>
    <t xml:space="preserve">@Remy_Foster yes, but good </t>
  </si>
  <si>
    <t>Sun May 03 01:30:31 PDT 2009</t>
  </si>
  <si>
    <t xml:space="preserve">Time for bed night all </t>
  </si>
  <si>
    <t>meggbabyy</t>
  </si>
  <si>
    <t xml:space="preserve">my birthday is in 49days </t>
  </si>
  <si>
    <t>Sun May 03 01:30:32 PDT 2009</t>
  </si>
  <si>
    <t xml:space="preserve">Getting ready to head for the New Forest with friends and babies. Hopefully weather holds up </t>
  </si>
  <si>
    <t>Sun May 03 01:30:34 PDT 2009</t>
  </si>
  <si>
    <t xml:space="preserve">@jeschan Im like a pro. I just don't show off my skills cuz D's would be all sad. But trust I'm gonna bring my A game </t>
  </si>
  <si>
    <t>Sun May 03 01:30:35 PDT 2009</t>
  </si>
  <si>
    <t xml:space="preserve">@garnerandrews http://twitpic.com/4bu52 - your mean..... </t>
  </si>
  <si>
    <t xml:space="preserve">just arrive at home.hmm.let see what i bought today </t>
  </si>
  <si>
    <t>ohaiiamy</t>
  </si>
  <si>
    <t>Omg  i fancy a piss up lmao</t>
  </si>
  <si>
    <t>XxXLa_MenOrxXx</t>
  </si>
  <si>
    <t>can't wait for nxt weekend  lol</t>
  </si>
  <si>
    <t>Sun May 03 01:30:41 PDT 2009</t>
  </si>
  <si>
    <t xml:space="preserve">@Kips206 Why oh why did you have to remind me????  Now that's a choice of 4 things! </t>
  </si>
  <si>
    <t>Friles</t>
  </si>
  <si>
    <t xml:space="preserve">Hello world, good morning sunshine. Good to see you again, who me? I'm doing fine! </t>
  </si>
  <si>
    <t>Adorkable_Lola</t>
  </si>
  <si>
    <t xml:space="preserve">Cinderella sweepin up on Desolation Row! but Gerard puts the Rawr! in Row </t>
  </si>
  <si>
    <t xml:space="preserve">@tedoe Do both, call it research </t>
  </si>
  <si>
    <t>Sun May 03 01:30:42 PDT 2009</t>
  </si>
  <si>
    <t xml:space="preserve">@__mares__ good on you </t>
  </si>
  <si>
    <t>Gagan</t>
  </si>
  <si>
    <t xml:space="preserve">@gryphusnick Sorry for the late reply dude... I work in Hinjewadi and live in Khadki in the Defence area. Let's have a tweetup soon. </t>
  </si>
  <si>
    <t>yesiknow</t>
  </si>
  <si>
    <t xml:space="preserve">@neilhimself How about take some pictures and post them here? </t>
  </si>
  <si>
    <t>High School Musical 1 !!!  on Disney Channel )</t>
  </si>
  <si>
    <t>blumimo</t>
  </si>
  <si>
    <t xml:space="preserve">Happy Lazy Sunday everyone </t>
  </si>
  <si>
    <t>GeirAndersen</t>
  </si>
  <si>
    <t xml:space="preserve">Paintball today </t>
  </si>
  <si>
    <t>Certain_Songs</t>
  </si>
  <si>
    <t xml:space="preserve">@OldManKensey any time </t>
  </si>
  <si>
    <t>hanging with manda  heh. ILY SYG. &amp;lt;3</t>
  </si>
  <si>
    <t xml:space="preserve">fingerscrossed i can meet up with millsy today </t>
  </si>
  <si>
    <t>Sun May 03 01:30:46 PDT 2009</t>
  </si>
  <si>
    <t xml:space="preserve">@nwoidaho is all good, you follow your heart </t>
  </si>
  <si>
    <t>ShilohFernandez</t>
  </si>
  <si>
    <t xml:space="preserve">is laying next to Miss Brittany Snow right now. Who is the luckiest guy in the world? </t>
  </si>
  <si>
    <t>Sun May 03 01:30:47 PDT 2009</t>
  </si>
  <si>
    <t xml:space="preserve">@Ember_xoxox WOOHOO Nice job! Just hope your able to get everything working properly! </t>
  </si>
  <si>
    <t>mikki_wtf</t>
  </si>
  <si>
    <t xml:space="preserve">totally went for a four hour hike today. </t>
  </si>
  <si>
    <t>@DaChloester lol im on da phone. U should order da cd ! Im watchin CNN  dey tawkn bout da swine flu!! Very important!!!</t>
  </si>
  <si>
    <t>i feel much better now then before  im kinda hungry</t>
  </si>
  <si>
    <t>teigan_jan</t>
  </si>
  <si>
    <t>@Rove1974 rove! give a shout out to me  you will win a gold if i have anything to do with it.. -.-</t>
  </si>
  <si>
    <t>Sun May 03 01:30:50 PDT 2009</t>
  </si>
  <si>
    <t>bechook99</t>
  </si>
  <si>
    <t xml:space="preserve">eating pumpkin soup </t>
  </si>
  <si>
    <t xml:space="preserve">@SomersetBob morning Bob. hope its a good day with you today </t>
  </si>
  <si>
    <t xml:space="preserve">@aplusk Right back to you! </t>
  </si>
  <si>
    <t>Sun May 03 01:30:51 PDT 2009</t>
  </si>
  <si>
    <t>Actually worked the whole morning without breaking focus - So proud!  Gonna get a lot of things out of the way!!</t>
  </si>
  <si>
    <t>Ms_Jemilah</t>
  </si>
  <si>
    <t xml:space="preserve">no longer hungry...but i still want more food.sis myt bring brownies for me later today.and i plan to visit a certain boy...teeheehee! </t>
  </si>
  <si>
    <t xml:space="preserve">just got every MAC makeup needed to look like fergie's viva la glam ad </t>
  </si>
  <si>
    <t xml:space="preserve">@abigaeLettuce Arch Angel? Let's follow each other! haha </t>
  </si>
  <si>
    <t xml:space="preserve">#poynterday #hoppusday HAHAHA THAT'S TOO FUNNY!! guys this is just somethin invented by action182/mcfly fan site. </t>
  </si>
  <si>
    <t>Sun May 03 01:30:55 PDT 2009</t>
  </si>
  <si>
    <t>Tomas_Pineda</t>
  </si>
  <si>
    <t>@LeNuage it's nice to meet u, i'm from to Chile  wait ur answer</t>
  </si>
  <si>
    <t>AURHA</t>
  </si>
  <si>
    <t xml:space="preserve">just learn how to use twitter. I am new. </t>
  </si>
  <si>
    <t xml:space="preserve">Movie freeeeeeeeeeeeeeeeeeeeeeeek is synonymous to sowmiya </t>
  </si>
  <si>
    <t>Sun May 03 01:30:56 PDT 2009</t>
  </si>
  <si>
    <t>kirmizi</t>
  </si>
  <si>
    <t xml:space="preserve">happy sunday! </t>
  </si>
  <si>
    <t>Sun May 03 01:30:57 PDT 2009</t>
  </si>
  <si>
    <t xml:space="preserve">@paarijaat i wud say addictive is minor word to use </t>
  </si>
  <si>
    <t>Sun May 03 01:31:00 PDT 2009</t>
  </si>
  <si>
    <t>AlisiStyles</t>
  </si>
  <si>
    <t xml:space="preserve">Moving tomorrow. Fashion show tomorrow night! Yaaaay! GOD IS GOOD!! Good night L.A! </t>
  </si>
  <si>
    <t>curbyourfury</t>
  </si>
  <si>
    <t xml:space="preserve">i now update on posterous as well as here on twitter. so do check out both for updates </t>
  </si>
  <si>
    <t xml:space="preserve">@MrGuiteau it went great skillet... filled the venue </t>
  </si>
  <si>
    <t>Sun May 03 01:31:01 PDT 2009</t>
  </si>
  <si>
    <t xml:space="preserve">@egspoony you're a lucky man! YoTE FTW! </t>
  </si>
  <si>
    <t>(@nthelayne) Well Im still up and I think I have shutup mouth  (30 Rock!)</t>
  </si>
  <si>
    <t>ben_san</t>
  </si>
  <si>
    <t>Now in Germany having done the autobahn   http://piurl.com/1bFE</t>
  </si>
  <si>
    <t>mattlav</t>
  </si>
  <si>
    <t xml:space="preserve">Finally got stuck into restoring my beautiful classic mini </t>
  </si>
  <si>
    <t>shastamel</t>
  </si>
  <si>
    <t xml:space="preserve">Checking out twitter for the first time to see how she likes it... </t>
  </si>
  <si>
    <t>ratexla</t>
  </si>
  <si>
    <t xml:space="preserve">@savagestar Seen the now-official congratz thread? </t>
  </si>
  <si>
    <t>Sun May 03 01:31:06 PDT 2009</t>
  </si>
  <si>
    <t xml:space="preserve">@darlsXzpott3r yes, i should go to bed ... been cool catching up with you again.... take care while i sleep ok </t>
  </si>
  <si>
    <t>Sun May 03 01:31:07 PDT 2009</t>
  </si>
  <si>
    <t xml:space="preserve">@Hinchcliffe Wow, congrats! </t>
  </si>
  <si>
    <t>ifonlyella</t>
  </si>
  <si>
    <t xml:space="preserve">At Fynn's house, being lazy </t>
  </si>
  <si>
    <t>Sun May 03 01:31:13 PDT 2009</t>
  </si>
  <si>
    <t>minioda</t>
  </si>
  <si>
    <t xml:space="preserve">@GlowStick tonight was pretty awesome. Minus Asian dude and his bi friend. Yay! </t>
  </si>
  <si>
    <t xml:space="preserve">just said HI to Tun Mahathir... He's not much of a talker. He said Hi in return. </t>
  </si>
  <si>
    <t>Sun May 03 01:31:14 PDT 2009</t>
  </si>
  <si>
    <t>thereserogers</t>
  </si>
  <si>
    <t xml:space="preserve">We found an apartment, whoo hoo!! </t>
  </si>
  <si>
    <t xml:space="preserve">@simonwheatley lol! Glad she's back safely </t>
  </si>
  <si>
    <t xml:space="preserve">Just got home from Winco </t>
  </si>
  <si>
    <t>I can't believe that there is going to be The Sims 3 on the iPhone/iPod Touch!  So getting it! =P</t>
  </si>
  <si>
    <t xml:space="preserve">@HoptonHouseBnB I don't know, posting food p0rn so early in the day! My mouth's watering.... </t>
  </si>
  <si>
    <t>estrella_bby</t>
  </si>
  <si>
    <t xml:space="preserve">Untamed Heart&amp;lt;3 such a cute movie to watch </t>
  </si>
  <si>
    <t>Sun May 03 01:31:21 PDT 2009</t>
  </si>
  <si>
    <t>Morning  it's Sunday!</t>
  </si>
  <si>
    <t>Sun May 03 01:31:22 PDT 2009</t>
  </si>
  <si>
    <t>annagoh</t>
  </si>
  <si>
    <t>Untitled: Okay, flash back time!  Yesterday... Beginning, it was kinda screwed up. I was feeling damn tensed u.. http://tinyurl.com/ckql35</t>
  </si>
  <si>
    <t xml:space="preserve">Hii xx My best mates and my Family mean the total world and universe to me... I love them soo much &amp;lt;3 Chloe i hope u have a Fantastic Day </t>
  </si>
  <si>
    <t>veelaprincess</t>
  </si>
  <si>
    <t xml:space="preserve">Home after dancing at Rosie's DownTown, legs and feet are tired, but it was fun. </t>
  </si>
  <si>
    <t>jimberkman</t>
  </si>
  <si>
    <t xml:space="preserve">@hanhug that sounds tasty! can you share a good recipe for mint julips with a california-based yankee? </t>
  </si>
  <si>
    <t>Sun May 03 01:31:25 PDT 2009</t>
  </si>
  <si>
    <t>yodapish</t>
  </si>
  <si>
    <t xml:space="preserve">Tweeting at 330 is crazyness Ezra </t>
  </si>
  <si>
    <t>Sun May 03 01:31:26 PDT 2009</t>
  </si>
  <si>
    <t xml:space="preserve">@RockstarAtHeart Hey , do my friend @terig67 a fave and add her , she needs some blip.fm love ; newbie on blip but I'll vouch 4 her </t>
  </si>
  <si>
    <t>Sun May 03 01:31:27 PDT 2009</t>
  </si>
  <si>
    <t>annniemay</t>
  </si>
  <si>
    <t xml:space="preserve">I'm so happy I could scream </t>
  </si>
  <si>
    <t>Jiffy7</t>
  </si>
  <si>
    <t xml:space="preserve">is officially a Dodger fan! who would have thought??? i can't wait 2 go 2 another game </t>
  </si>
  <si>
    <t>Sun May 03 01:31:30 PDT 2009</t>
  </si>
  <si>
    <t xml:space="preserve">@kazwccsocialnet I guess lunch time is over there, i.e. I cant leave now. Anyway, thanks </t>
  </si>
  <si>
    <t xml:space="preserve">fucked up! </t>
  </si>
  <si>
    <t xml:space="preserve">@weedoutofthepot YES. and he has a doggie bed, too. </t>
  </si>
  <si>
    <t>jazzsimon</t>
  </si>
  <si>
    <t xml:space="preserve">lovin 1985 - bowling for soup </t>
  </si>
  <si>
    <t>@XMarksTheeSpot welcome to twitter my biatch!!   I heart you muthafuka!</t>
  </si>
  <si>
    <t>Sun May 03 01:31:32 PDT 2009</t>
  </si>
  <si>
    <t xml:space="preserve">i'm off. see you guys later </t>
  </si>
  <si>
    <t>Sun May 03 01:35:34 PDT 2009</t>
  </si>
  <si>
    <t xml:space="preserve">can't wait to see @taylorswift13 in london in like, 4 days ! </t>
  </si>
  <si>
    <t xml:space="preserve">@casual_intruder LOL!! Wait till TF!! </t>
  </si>
  <si>
    <t xml:space="preserve">@tauriam by the way? totally love following you. you are TEH AWESOME </t>
  </si>
  <si>
    <t>Sun May 03 01:35:36 PDT 2009</t>
  </si>
  <si>
    <t>flinters</t>
  </si>
  <si>
    <t xml:space="preserve">Need to crank out a couple of more pics for auction pics.  Suggestions?  And I mean suggestions that people would bid on. </t>
  </si>
  <si>
    <t>Sun May 03 01:35:37 PDT 2009</t>
  </si>
  <si>
    <t>off to atc with my bro to watch wolverinee  gambitgambit.. silverfox =p~</t>
  </si>
  <si>
    <t xml:space="preserve">@simonvallejo lol. sounds like a good time </t>
  </si>
  <si>
    <t>Sun May 03 01:35:38 PDT 2009</t>
  </si>
  <si>
    <t>ellacruz06</t>
  </si>
  <si>
    <t xml:space="preserve">waiting for a merienda..... I'm starving..... hehehehhe.... </t>
  </si>
  <si>
    <t xml:space="preserve">is at the Louvre all day with brittany and our mommies!! </t>
  </si>
  <si>
    <t xml:space="preserve">@nwoidaho as you should..... As you should </t>
  </si>
  <si>
    <t>Sun May 03 01:35:39 PDT 2009</t>
  </si>
  <si>
    <t>&amp;quot;being a parent is a lifetime profession!&amp;quot;  love you mama and papa! )</t>
  </si>
  <si>
    <t xml:space="preserve">@Hyper8 good ehyy </t>
  </si>
  <si>
    <t>@konaish sent it via Facebook in your inbox.  Facebook lets me write and write like my incessant talk.  and it puts in my happy face.</t>
  </si>
  <si>
    <t>3__amhx</t>
  </si>
  <si>
    <t xml:space="preserve">exam leave eventuallllly. </t>
  </si>
  <si>
    <t>Sun May 03 01:35:40 PDT 2009</t>
  </si>
  <si>
    <t xml:space="preserve">Waiting for bus back home and the song that just came on is &amp;quot;(You Drive Me) Crazy&amp;quot; by none other than the amazing Britney Spears </t>
  </si>
  <si>
    <t>Sun May 03 01:35:41 PDT 2009</t>
  </si>
  <si>
    <t xml:space="preserve">@mysticpainter you are most welcome, and thank you too </t>
  </si>
  <si>
    <t>Sun May 03 01:35:42 PDT 2009</t>
  </si>
  <si>
    <t>milytkd</t>
  </si>
  <si>
    <t xml:space="preserve">@ddlovato  Hey Demi, I love you so much like you are trying speak spanish, because I'm trying learn english and is so hard for me  </t>
  </si>
  <si>
    <t>Sun May 03 01:35:44 PDT 2009</t>
  </si>
  <si>
    <t xml:space="preserve">watching V4V then turning in. goodnight </t>
  </si>
  <si>
    <t>Sun May 03 01:35:46 PDT 2009</t>
  </si>
  <si>
    <t xml:space="preserve">is awake and contemplating revisiting the eggy bread brunch thing </t>
  </si>
  <si>
    <t>Sun May 03 01:35:48 PDT 2009</t>
  </si>
  <si>
    <t>thr33ringz</t>
  </si>
  <si>
    <t xml:space="preserve">Weeee!...got my new phone Nokia 5310..Love it! </t>
  </si>
  <si>
    <t xml:space="preserve">Is looking forward to lunch </t>
  </si>
  <si>
    <t>xtinn</t>
  </si>
  <si>
    <t xml:space="preserve">Txt messages from Justin makes me happy </t>
  </si>
  <si>
    <t>Sun May 03 01:35:49 PDT 2009</t>
  </si>
  <si>
    <t>niniane</t>
  </si>
  <si>
    <t xml:space="preserve">me: &amp;quot;Oh hey we are having a laptop party!&amp;quot;  Rory: [looking up from his iMac] &amp;quot;but i don't have a laptop.&amp;quot;  </t>
  </si>
  <si>
    <t>Sun May 03 01:35:50 PDT 2009</t>
  </si>
  <si>
    <t>clickingcrew</t>
  </si>
  <si>
    <t xml:space="preserve">Figuring out the ways some people are making money on Twitter.  We'll share the info with you of course. </t>
  </si>
  <si>
    <t xml:space="preserve">@Suelibrarian recipe called for 1 cup raw sugar + 1 cup brown so I used 2 cups raw - seemed ok - though better if it had cooked properly </t>
  </si>
  <si>
    <t xml:space="preserve">just woke up now, happy to see that the sun is out today hope it stays sunny but sometimes hoping is asking a bit to much lol </t>
  </si>
  <si>
    <t>Sun May 03 01:35:52 PDT 2009</t>
  </si>
  <si>
    <t>@RobinShen n I'm leasing a Northland bush pony (looks lyk a mini clydie)who's down from Twizel  named Red, bout 13 yr,14hh-hes great!</t>
  </si>
  <si>
    <t>Sun May 03 01:35:53 PDT 2009</t>
  </si>
  <si>
    <t xml:space="preserve">@LEE_20 yep,why? </t>
  </si>
  <si>
    <t>Sun May 03 01:35:54 PDT 2009</t>
  </si>
  <si>
    <t xml:space="preserve">@stacyjill thanks! It was awesome!!!! And maureen is a sweetheart! </t>
  </si>
  <si>
    <t xml:space="preserve">@CherryBear I think I have your grumpy this morning. I really want more sleep! Oh morning </t>
  </si>
  <si>
    <t>cjhearn</t>
  </si>
  <si>
    <t>Apparently Tomasz is presenting later on!  http://snurl.com/h9a6z</t>
  </si>
  <si>
    <t xml:space="preserve">@JG95 I got it  3 stock no items ok with you? </t>
  </si>
  <si>
    <t>@sweetashoneey  I agree, we have some great minds!</t>
  </si>
  <si>
    <t xml:space="preserve">Had a REALLY productive morning. Weird eh!!! Going to grab a bath then meeting Dave in marina for a few drinks and some food </t>
  </si>
  <si>
    <t>Sun May 03 01:35:56 PDT 2009</t>
  </si>
  <si>
    <t>aurelieriks</t>
  </si>
  <si>
    <t xml:space="preserve">Nice day for everyone! </t>
  </si>
  <si>
    <t>erintastic</t>
  </si>
  <si>
    <t xml:space="preserve">has been hacked by Madds </t>
  </si>
  <si>
    <t xml:space="preserve">i feel really sick ew and school tomorrow even worse noooo anyway got art so thats one + of the day </t>
  </si>
  <si>
    <t xml:space="preserve">@aphrodaisy Hi baby! Oh! Are you ok? </t>
  </si>
  <si>
    <t>littlefirstlady</t>
  </si>
  <si>
    <t xml:space="preserve">heeeeeeeeello guys ^____^ Goodmorning </t>
  </si>
  <si>
    <t xml:space="preserve">@KAllen83: i liked what u did to uncle roy's truck. Lol. </t>
  </si>
  <si>
    <t>Sun May 03 01:35:59 PDT 2009</t>
  </si>
  <si>
    <t>twipus</t>
  </si>
  <si>
    <t>Just finished Twitter addon so shortened URLs could be tweeted too  as well as bookmarked on @sponter</t>
  </si>
  <si>
    <t>FOBMara09</t>
  </si>
  <si>
    <t xml:space="preserve">I'm bored... someone entertain me! &amp;gt;=[ I'm hungry... someone feed me! &amp;gt;=[ I want new shades! Kyle buy me the one I told you about. </t>
  </si>
  <si>
    <t xml:space="preserve">I feel better today </t>
  </si>
  <si>
    <t>@TDLQ  nighty nite doll!! YOU continue to chillax!!  Its so rare you get to!    Loves, doll.  I'm heading to bed as soon as this track ...</t>
  </si>
  <si>
    <t>Sun May 03 01:36:01 PDT 2009</t>
  </si>
  <si>
    <t xml:space="preserve">@Dutch_Bitch I could try.......work won't be half as fun if I'm sober though lol </t>
  </si>
  <si>
    <t>Sun May 03 01:36:02 PDT 2009</t>
  </si>
  <si>
    <t xml:space="preserve">@daisyclover1938 lol... I thought you were tucked up in bed?! Thanks for the info, will have a think about it and get back to N </t>
  </si>
  <si>
    <t>this_is_kari</t>
  </si>
  <si>
    <t xml:space="preserve">loves rock'n the air guitar to journey in the wee hours of the morning whilst not waking my roommate </t>
  </si>
  <si>
    <t>MarcusLikeWoah</t>
  </si>
  <si>
    <t xml:space="preserve">I saw him! What a great end to a night . </t>
  </si>
  <si>
    <t>Sun May 03 01:36:04 PDT 2009</t>
  </si>
  <si>
    <t>Lorrainuh</t>
  </si>
  <si>
    <t xml:space="preserve">i love loove loooove encouraging people </t>
  </si>
  <si>
    <t>BlondGalSteph_x</t>
  </si>
  <si>
    <t xml:space="preserve">Whoaah I Hav Changed My Profile Picture Now </t>
  </si>
  <si>
    <t>catch404</t>
  </si>
  <si>
    <t xml:space="preserve">I need to set up tea making facilities in my car </t>
  </si>
  <si>
    <t>@DavidArchie Happy Sunday!  Hey David? Do you know Gabrielle? I'm a bit addicted to her old stuff lately, haha, Dreams can come true...</t>
  </si>
  <si>
    <t>Sun May 03 01:36:07 PDT 2009</t>
  </si>
  <si>
    <t>mitza523</t>
  </si>
  <si>
    <t xml:space="preserve">I like the Jonas, was great...but i think Sonny With A Chance is better </t>
  </si>
  <si>
    <t>@Lisa_Arbelaez@CrystalCay I googled the world population  I thnk we still gotta wash our hands hehe</t>
  </si>
  <si>
    <t>iNoura</t>
  </si>
  <si>
    <t>Sun May 03 01:36:08 PDT 2009</t>
  </si>
  <si>
    <t>melkettle</t>
  </si>
  <si>
    <t xml:space="preserve">Just starting the new Harlan Coben novel, with a glass of Yering Station Sangiovese and homemade pizza. Could be a long night </t>
  </si>
  <si>
    <t>pokernews</t>
  </si>
  <si>
    <t>Someone has collected 25 coolTweets from Twittering poker pros  - http://bit.ly/vxc5M</t>
  </si>
  <si>
    <t>Sun May 03 01:36:09 PDT 2009</t>
  </si>
  <si>
    <t>cornets_01</t>
  </si>
  <si>
    <t>is gonna' check out FST.  http://plurk.com/p/ri90j</t>
  </si>
  <si>
    <t xml:space="preserve">@MontanaOne It should begin its migration to Montana very soon. </t>
  </si>
  <si>
    <t>Sun May 03 01:36:11 PDT 2009</t>
  </si>
  <si>
    <t xml:space="preserve">@Teddy_Salad Tears ok, cleansing of the soul &amp;amp; just guess mine was needing some good laundrying LOL c now I'm ok &amp;amp; hope u 2, Jody &amp;amp;all </t>
  </si>
  <si>
    <t>Sun May 03 01:36:12 PDT 2009</t>
  </si>
  <si>
    <t xml:space="preserve">Milow concert yesterday, excellent stuff </t>
  </si>
  <si>
    <t>Sun May 03 01:36:13 PDT 2009</t>
  </si>
  <si>
    <t>@steph_x0 i practically stole the quizes but its not lyk their the articles   NOTE: BUT I DID CHANGE THEM</t>
  </si>
  <si>
    <t>Sun May 03 01:36:14 PDT 2009</t>
  </si>
  <si>
    <t xml:space="preserve">@Caroline_Pierce Wolverine was good, bub </t>
  </si>
  <si>
    <t>BrettSnodgrass</t>
  </si>
  <si>
    <t>@ArtemisPenny  Yep.    Talbot's &amp;quot;Path of Miracles&amp;quot;</t>
  </si>
  <si>
    <t>@KursaalTom What a theatric description  Here is hot as always but i'm at office! weekend over in IL ;)</t>
  </si>
  <si>
    <t>@GabezRosales we should plan an outing like, a week after FB is over. crash someone`s house &amp;amp; play GH like what i told you yesterday  LOL.</t>
  </si>
  <si>
    <t>Sun May 03 01:36:16 PDT 2009</t>
  </si>
  <si>
    <t xml:space="preserve">I have officially been married for 1 year, now thats exciting news! ...ok now time for bed </t>
  </si>
  <si>
    <t xml:space="preserve">@SamDroke_ I just woke up but thanks </t>
  </si>
  <si>
    <t>Sun May 03 01:36:17 PDT 2009</t>
  </si>
  <si>
    <t>@MariahCarey yeah!!! proud to be a Filipino!!! its all about keeping the feet on the ground.  Pacman rocks!</t>
  </si>
  <si>
    <t>Sun May 03 01:36:19 PDT 2009</t>
  </si>
  <si>
    <t>Sta_cey3</t>
  </si>
  <si>
    <t xml:space="preserve">Okay if someone is still up reading this, @reply me or something! I don't care who you are! I'm nice! Pleeeeeeeeeease! </t>
  </si>
  <si>
    <t>skytternico</t>
  </si>
  <si>
    <t xml:space="preserve">oslo city run is 1500 long </t>
  </si>
  <si>
    <t xml:space="preserve">@Melissa808 ya, they let us follow them to buddah bar... They work here though, so's cool! </t>
  </si>
  <si>
    <t>Sun May 03 01:36:21 PDT 2009</t>
  </si>
  <si>
    <t xml:space="preserve">The wrestling match was fricken sweet! Lots of violence </t>
  </si>
  <si>
    <t>Sun May 03 01:36:22 PDT 2009</t>
  </si>
  <si>
    <t>livelaffluvv</t>
  </si>
  <si>
    <t xml:space="preserve">At a kickback with friends </t>
  </si>
  <si>
    <t>Sun May 03 01:36:24 PDT 2009</t>
  </si>
  <si>
    <t>eerriinn420</t>
  </si>
  <si>
    <t xml:space="preserve">chillin with my man </t>
  </si>
  <si>
    <t xml:space="preserve">Greetings world! Welcome to the iPhone Lite stream </t>
  </si>
  <si>
    <t>@JonathanRKnight Goodnight and sleep well  LOVE YA!!!!</t>
  </si>
  <si>
    <t>Sun May 03 01:36:25 PDT 2009</t>
  </si>
  <si>
    <t xml:space="preserve">@ZeRyan66 You have homework to do tonight, reminded. </t>
  </si>
  <si>
    <t>Sun May 03 01:36:26 PDT 2009</t>
  </si>
  <si>
    <t>KellyDeery</t>
  </si>
  <si>
    <t xml:space="preserve">Picking up wedding rings today then back to do some housework </t>
  </si>
  <si>
    <t>Sun May 03 01:36:29 PDT 2009</t>
  </si>
  <si>
    <t>shoyo4</t>
  </si>
  <si>
    <t xml:space="preserve">got new hair </t>
  </si>
  <si>
    <t>Sun May 03 01:36:31 PDT 2009</t>
  </si>
  <si>
    <t>@Caraandclo i wont!  + ok. that gives me either ï¿½120 or ï¿½140 to get u summet. LOL. +omg so sooon!</t>
  </si>
  <si>
    <t>Sun May 03 01:36:32 PDT 2009</t>
  </si>
  <si>
    <t xml:space="preserve">Can't cut these yummie Aussie men off when they're singing so loverly in my ears!! </t>
  </si>
  <si>
    <t>Sun May 03 01:36:33 PDT 2009</t>
  </si>
  <si>
    <t xml:space="preserve">I FUCKEN LOVE YOU TWITTERRR!!! FOLLOW ME </t>
  </si>
  <si>
    <t>Sun May 03 01:36:34 PDT 2009</t>
  </si>
  <si>
    <t>TinaGrandberry</t>
  </si>
  <si>
    <t>@TeeRibbzz yeh i can tell   cant wait to go internationally.....</t>
  </si>
  <si>
    <t xml:space="preserve">@Gay_Chicago spyners pub was the awesomest! We told the owner maureen about u guys! </t>
  </si>
  <si>
    <t xml:space="preserve">is having way too much sangria! </t>
  </si>
  <si>
    <t>Sun May 03 01:36:36 PDT 2009</t>
  </si>
  <si>
    <t xml:space="preserve">My band The Kill Scene are now on Twitter - @TheKillScene </t>
  </si>
  <si>
    <t xml:space="preserve">@DWall213 thank you for the retweet, davida. have a great rest of the weekend. </t>
  </si>
  <si>
    <t>cblack23</t>
  </si>
  <si>
    <t xml:space="preserve">Sort road racing in rocky dunes = awesome  driving relaxed inbetween stages right now, boring highways </t>
  </si>
  <si>
    <t>Sun May 03 01:36:37 PDT 2009</t>
  </si>
  <si>
    <t>This is what I call photography, no amateur can pull this off  http://bit.ly/zkAXb (via @ilovetypography )</t>
  </si>
  <si>
    <t>Sun May 03 01:36:38 PDT 2009</t>
  </si>
  <si>
    <t>grogprices</t>
  </si>
  <si>
    <t xml:space="preserve">making networks with new websites </t>
  </si>
  <si>
    <t>Sun May 03 01:36:39 PDT 2009</t>
  </si>
  <si>
    <t>julialund</t>
  </si>
  <si>
    <t xml:space="preserve">is getting ready to spend another bank hol wkend alone...but this time with Murphy and Pryor </t>
  </si>
  <si>
    <t xml:space="preserve">@Akelaa Ok, I have bites all over, it's hot, we're just friends, I'm miserable. Better? </t>
  </si>
  <si>
    <t>Sun May 03 01:36:40 PDT 2009</t>
  </si>
  <si>
    <t>Friida93</t>
  </si>
  <si>
    <t xml:space="preserve">I wish there was a delete/rewind button on life </t>
  </si>
  <si>
    <t xml:space="preserve">ok, gonna go get the papers for mum &amp;amp; some breakie then watch Something For The Weekend and back here later. Got my 1st html lesson to do </t>
  </si>
  <si>
    <t>@iantalbot Good morning darling. Even I cant text and drive at the same time  Just arrived and setting up xxx</t>
  </si>
  <si>
    <t>Sun May 03 01:40:25 PDT 2009</t>
  </si>
  <si>
    <t xml:space="preserve">Day 2 of walking , only 6 miles today thank god , cant wait to go home today ! </t>
  </si>
  <si>
    <t>Jon121780</t>
  </si>
  <si>
    <t xml:space="preserve">@joshhaber so good to hang out tonight, i feel like we are actual friends now </t>
  </si>
  <si>
    <t>Sun May 03 01:40:27 PDT 2009</t>
  </si>
  <si>
    <t>Stephania13</t>
  </si>
  <si>
    <t xml:space="preserve">@london_love tee hee, yay for csi new york! </t>
  </si>
  <si>
    <t xml:space="preserve">@darrinreeves morning. hope you have a great day </t>
  </si>
  <si>
    <t>xlovemesilly</t>
  </si>
  <si>
    <t xml:space="preserve">So so so tired. Watched S. Darko. It was pretty good. then again anything with E.W, J.L, &amp;amp; J.R would be goodxD 4:40&amp;amp;still wide awake. </t>
  </si>
  <si>
    <t>Sun May 03 01:40:29 PDT 2009</t>
  </si>
  <si>
    <t xml:space="preserve">@OLDMONEYNYC thank uuu for the interview. i'll blast it out tomorrow. xxxx </t>
  </si>
  <si>
    <t xml:space="preserve">Bedddddddddd. Leave it on aim or myspacee&amp;lt;3 </t>
  </si>
  <si>
    <t>deterere</t>
  </si>
  <si>
    <t xml:space="preserve">@tpwilson They don't crash, they just tend to exhibit emergent behavior. Sporadically. Unable to repro </t>
  </si>
  <si>
    <t>Sun May 03 01:40:32 PDT 2009</t>
  </si>
  <si>
    <t>markboomsma</t>
  </si>
  <si>
    <t xml:space="preserve">Wolverine was awesome last night...worth seeing it again even </t>
  </si>
  <si>
    <t>ShakinThatAss</t>
  </si>
  <si>
    <t xml:space="preserve">@mileycyrus going to see the hannah montana movie today !! jonathan ross interview convinced me  &amp;quot;see my movie&amp;quot; </t>
  </si>
  <si>
    <t>Sun May 03 01:40:35 PDT 2009</t>
  </si>
  <si>
    <t>ChrisBCrispy</t>
  </si>
  <si>
    <t>if yr gona be paranoidz, do it in style  on Tailcast - http://tinyurl.com/c89xh9</t>
  </si>
  <si>
    <t>Sun May 03 01:40:33 PDT 2009</t>
  </si>
  <si>
    <t>fashioncide</t>
  </si>
  <si>
    <t xml:space="preserve">Just discovered @dopplr </t>
  </si>
  <si>
    <t>Sun May 03 01:40:34 PDT 2009</t>
  </si>
  <si>
    <t xml:space="preserve">@luvlyloops Hell, I know nothing about css or html or anything but I got 2 websites now which look very professional. </t>
  </si>
  <si>
    <t xml:space="preserve">@barbsaka I think you would say garage sale (where also no garages are sold) </t>
  </si>
  <si>
    <t>jpope1</t>
  </si>
  <si>
    <t xml:space="preserve">@cbglox happy to see you </t>
  </si>
  <si>
    <t>Sun May 03 01:40:39 PDT 2009</t>
  </si>
  <si>
    <t>KariDracula</t>
  </si>
  <si>
    <t xml:space="preserve">@bevtoyou http://twitpic.com/4g9en - Awesome </t>
  </si>
  <si>
    <t>Sun May 03 01:40:40 PDT 2009</t>
  </si>
  <si>
    <t xml:space="preserve">Good concert! </t>
  </si>
  <si>
    <t xml:space="preserve">got some exciting news </t>
  </si>
  <si>
    <t>Sun May 03 01:40:41 PDT 2009</t>
  </si>
  <si>
    <t xml:space="preserve">is attempting to race god's flashlight home...wish him luck </t>
  </si>
  <si>
    <t xml:space="preserve">Okay I'm doneskies, night everyone! </t>
  </si>
  <si>
    <t>Sun May 03 01:40:46 PDT 2009</t>
  </si>
  <si>
    <t xml:space="preserve">I dun lost my mind, </t>
  </si>
  <si>
    <t>Sun May 03 01:40:47 PDT 2009</t>
  </si>
  <si>
    <t xml:space="preserve">@Teddy_Salad well sweetie you already r Teddy, don't u know that? At least that's my impression &amp;amp; where lacking, well, just keep on it! </t>
  </si>
  <si>
    <t>estrain69</t>
  </si>
  <si>
    <t xml:space="preserve">Long day in Vegas...done with work and hitting the sack...Night everyone </t>
  </si>
  <si>
    <t>Sun May 03 01:40:49 PDT 2009</t>
  </si>
  <si>
    <t xml:space="preserve">@amandapalmer @katehavnevik has a fab new single out &amp;quot;Show Me Love&amp;quot; hear it now @ www.myspace.com/katehavnevik </t>
  </si>
  <si>
    <t xml:space="preserve">is back from the clubs and could REALLY get used to this gorgeous weather!!!  </t>
  </si>
  <si>
    <t>Sun May 03 01:40:50 PDT 2009</t>
  </si>
  <si>
    <t xml:space="preserve">Happy Loch-ness Monster Day everyone!! Expect some Nessie tidbits and love over the next 24 hours - okay 22 hours. </t>
  </si>
  <si>
    <t xml:space="preserve">Is seriously loving the new characters in Olympic Coven! We've been needing some nomadic baddies to stir stuff up. </t>
  </si>
  <si>
    <t xml:space="preserve">but i cant tell you </t>
  </si>
  <si>
    <t>Got Windows version of Seesmic Desktop working and it's very impressive.  Link to Facebook also very good (not that I use FB much  )</t>
  </si>
  <si>
    <t>@DontLetGo14 @myucan91 i think mu go na pud ko. ill be back later...  byeeee</t>
  </si>
  <si>
    <t>ETompkins</t>
  </si>
  <si>
    <t xml:space="preserve">is watching T4 Sunday. The boys are doing great </t>
  </si>
  <si>
    <t>FxckVanity</t>
  </si>
  <si>
    <t xml:space="preserve">@finanina We have to do bella napoli soon </t>
  </si>
  <si>
    <t>Sun May 03 01:40:53 PDT 2009</t>
  </si>
  <si>
    <t xml:space="preserve">Climbed Mt.Tibrogargan with my lady and an old colleague. Great way to exert yourself on a Sunday and be rewarded by breathtaking views </t>
  </si>
  <si>
    <t xml:space="preserve">@JulianaMercedes No, no. A hot boy makes everything better. Especially a SINGLE hot boy. That is also funny! </t>
  </si>
  <si>
    <t xml:space="preserve">@BJBEEJ Wow, congrats.  Spin classes look far too much like hard work </t>
  </si>
  <si>
    <t>seanminion</t>
  </si>
  <si>
    <t xml:space="preserve">@kphomma Wear a mask. He may infect you with the swine flu. He's mexican. </t>
  </si>
  <si>
    <t>@rachelcreative I think your cat should have his own 'Gums' page  I would follow him hes hilarious!</t>
  </si>
  <si>
    <t>dankingsley</t>
  </si>
  <si>
    <t xml:space="preserve">is looking forward to another good Sunday </t>
  </si>
  <si>
    <t>Sun May 03 01:40:55 PDT 2009</t>
  </si>
  <si>
    <t>kennethsurat</t>
  </si>
  <si>
    <t xml:space="preserve">@graciembee wow gracie! twittering!!!! </t>
  </si>
  <si>
    <t>Sun May 03 01:40:57 PDT 2009</t>
  </si>
  <si>
    <t>jaq0820</t>
  </si>
  <si>
    <t xml:space="preserve">well, another day is here...and im blessed to be up 2 greet it. i do more b4 9am than most people do all day.  </t>
  </si>
  <si>
    <t xml:space="preserve">my 700 followers = the best followers </t>
  </si>
  <si>
    <t>Sun May 03 01:40:58 PDT 2009</t>
  </si>
  <si>
    <t xml:space="preserve">@asphyxia05 exit tweetdeck then open again. hahaha. </t>
  </si>
  <si>
    <t>Sun May 03 01:40:59 PDT 2009</t>
  </si>
  <si>
    <t>Amaterasusun</t>
  </si>
  <si>
    <t xml:space="preserve">Just waking up. I hope my project partner will as well or otherwise we're screwed Oh, there she is </t>
  </si>
  <si>
    <t>tracynle</t>
  </si>
  <si>
    <t xml:space="preserve">is further figuring out what she wants. dream build! </t>
  </si>
  <si>
    <t>i feel better , im so hppey right now and i ever dont have a reason O:: i like this  BUT its so bored alone at home -.- i need tipshantz&amp;lt;3</t>
  </si>
  <si>
    <t xml:space="preserve">@malibudude Hi Frank... having a good day? </t>
  </si>
  <si>
    <t>@AmandaGeissler honey, did you see my post on him for Fashion Palette?  It's on the front page ... share the love  xo</t>
  </si>
  <si>
    <t>Sun May 03 01:41:01 PDT 2009</t>
  </si>
  <si>
    <t xml:space="preserve">@hairul_adhan Try the normal rich tea and the rich tea &amp;quot;light&amp;quot;. You know if you are a fan of McVities Rich Tea </t>
  </si>
  <si>
    <t xml:space="preserve">@bevtoyou http://twitpic.com/4g8rr - Nice house </t>
  </si>
  <si>
    <t>Sun May 03 01:41:02 PDT 2009</t>
  </si>
  <si>
    <t>bigdaddyswifey</t>
  </si>
  <si>
    <t xml:space="preserve">feels like tweeting on twitter!  </t>
  </si>
  <si>
    <t>Sun May 03 01:41:04 PDT 2009</t>
  </si>
  <si>
    <t xml:space="preserve">@Sir_Almo  It's my music if they don't like it they can switch off. lol </t>
  </si>
  <si>
    <t>MrsNickoloff</t>
  </si>
  <si>
    <t xml:space="preserve">eating some guacomole then bed. </t>
  </si>
  <si>
    <t>Sun May 03 01:41:05 PDT 2009</t>
  </si>
  <si>
    <t xml:space="preserve">Was in Dungeness during the week... That is one odd but fascinating place </t>
  </si>
  <si>
    <t>@suzieharris_8  omg awesomee!!! haha frequency is a gooo so excited  xxxx</t>
  </si>
  <si>
    <t>Sun May 03 01:41:06 PDT 2009</t>
  </si>
  <si>
    <t>about to eat dinnerr   still recovering from last night.. goin out again tonight</t>
  </si>
  <si>
    <t>SoCalVixen</t>
  </si>
  <si>
    <t xml:space="preserve">with @ladieenticin goin to @missjbabii house </t>
  </si>
  <si>
    <t>Sun May 03 01:41:07 PDT 2009</t>
  </si>
  <si>
    <t xml:space="preserve">Looking at the Nokia Image Exchange site, it clearly resembles OVI in the way of stayle, and toolbar.  I hope it gets integrated with OVI </t>
  </si>
  <si>
    <t>Sun May 03 01:41:08 PDT 2009</t>
  </si>
  <si>
    <t>katjazz</t>
  </si>
  <si>
    <t xml:space="preserve">YAY. Going out later... </t>
  </si>
  <si>
    <t>ANCATASTROPHE</t>
  </si>
  <si>
    <t xml:space="preserve">Going to bed finally! Long day, can't wait till we start getting some songs down!  Night Loves, Jaimee </t>
  </si>
  <si>
    <t>irfame</t>
  </si>
  <si>
    <t>zzz's time, goodnight.  http://plurk.com/p/ri9qn</t>
  </si>
  <si>
    <t>Sun May 03 01:41:10 PDT 2009</t>
  </si>
  <si>
    <t>_kim_ber_ly_</t>
  </si>
  <si>
    <t xml:space="preserve">@PreDivorcePower I see he has a few CDs.. thanks for the resource and #goodnight </t>
  </si>
  <si>
    <t>Sun May 03 01:41:11 PDT 2009</t>
  </si>
  <si>
    <t xml:space="preserve">@kate_day gosh - I am starting to sound like a grumpy old man! Just need a television show now to vent on.. </t>
  </si>
  <si>
    <t>Sun May 03 01:41:12 PDT 2009</t>
  </si>
  <si>
    <t>wesleyb</t>
  </si>
  <si>
    <t xml:space="preserve">@EA Giveaways are flockin' awesome! </t>
  </si>
  <si>
    <t>Sun May 03 01:41:13 PDT 2009</t>
  </si>
  <si>
    <t>hafie_zach</t>
  </si>
  <si>
    <t xml:space="preserve">@johncmayer Just have a short nap dude.. Then you'll be just fine... </t>
  </si>
  <si>
    <t>Sun May 03 01:41:14 PDT 2009</t>
  </si>
  <si>
    <t>tammz101</t>
  </si>
  <si>
    <t xml:space="preserve">checkin out the twitter buzz...  </t>
  </si>
  <si>
    <t>Sun May 03 01:41:15 PDT 2009</t>
  </si>
  <si>
    <t>donaldwebberjr</t>
  </si>
  <si>
    <t xml:space="preserve">@TayLuvs You did it!!  </t>
  </si>
  <si>
    <t>Sun May 03 01:41:17 PDT 2009</t>
  </si>
  <si>
    <t>pausebybald</t>
  </si>
  <si>
    <t xml:space="preserve">@Sofie68 this way too </t>
  </si>
  <si>
    <t xml:space="preserve">@toledorocks Hey! Saw your tweets.. excellent stuff. Follow me so we can tweet </t>
  </si>
  <si>
    <t>Sun May 03 01:41:19 PDT 2009</t>
  </si>
  <si>
    <t xml:space="preserve">@ariescharms yeah... I'm fond of Reese and her legally blonde. Elle's so cute </t>
  </si>
  <si>
    <t>Sun May 03 01:41:20 PDT 2009</t>
  </si>
  <si>
    <t>kiddetox1</t>
  </si>
  <si>
    <t xml:space="preserve">Saw wolverine yesterday... it was the sht.. </t>
  </si>
  <si>
    <t xml:space="preserve">@PaulDale67 I dunno, Bluebell Woods in Bradfield near my grandparents house looks pretty good. Only an hours drive from me </t>
  </si>
  <si>
    <t xml:space="preserve">@aldakila morning alex. have a blessed day </t>
  </si>
  <si>
    <t>Sun May 03 01:41:21 PDT 2009</t>
  </si>
  <si>
    <t>@RachelWebb Sleepy  but getting stuff done, how are you doing? hows the weekend?</t>
  </si>
  <si>
    <t>Sun May 03 01:41:22 PDT 2009</t>
  </si>
  <si>
    <t>EarthSense</t>
  </si>
  <si>
    <t>@sarah29457 sorry 4 the late reply.We don't yet ship the the US,but will happily ship to your bestie in Wgtn  Thanx for the follow</t>
  </si>
  <si>
    <t>TimothyOShea</t>
  </si>
  <si>
    <t xml:space="preserve">@clarinette02 well occasionally is better than never at all  </t>
  </si>
  <si>
    <t>Sun May 03 01:41:25 PDT 2009</t>
  </si>
  <si>
    <t xml:space="preserve">@zelciia sorting out re-ment IS the fun, IMHO </t>
  </si>
  <si>
    <t>mylipsmovefast</t>
  </si>
  <si>
    <t xml:space="preserve">@markhoppus Blink-182 is in the Mother Fucking House w/ a BIG Fat D--- 4 Yo motha fucken Mouth </t>
  </si>
  <si>
    <t>Sun May 03 01:41:26 PDT 2009</t>
  </si>
  <si>
    <t>@lauren_ja - Not a prob  Congrats on the new pad!</t>
  </si>
  <si>
    <t>Sun May 03 01:41:27 PDT 2009</t>
  </si>
  <si>
    <t xml:space="preserve">@HomeBiss i'm not saying it's bad .. it's goood for servers.. but less usability on day to day desktop users </t>
  </si>
  <si>
    <t>Sun May 03 01:41:28 PDT 2009</t>
  </si>
  <si>
    <t>annina_sparkle</t>
  </si>
  <si>
    <t xml:space="preserve">it's snowing pink and white cherry flower petals outside </t>
  </si>
  <si>
    <t>neonp1nk</t>
  </si>
  <si>
    <t xml:space="preserve">is about ti Wii fit. Then getting ready for Camden day today!! *yay* Outing!! </t>
  </si>
  <si>
    <t xml:space="preserve">Nate I hope your birthday party was fun </t>
  </si>
  <si>
    <t>Sun May 03 01:41:29 PDT 2009</t>
  </si>
  <si>
    <t xml:space="preserve">@pajamadeen I didn't think you were behind the times, just so busy you had no time </t>
  </si>
  <si>
    <t>Sun May 03 01:41:31 PDT 2009</t>
  </si>
  <si>
    <t xml:space="preserve">@ErUpstairs ok shout it, that will teach them to over indulge, not that there is a problem with over indulging sometimes, it's fun </t>
  </si>
  <si>
    <t xml:space="preserve">gah. ive been up since 6:40. and im not tired. .... OHMYGOD I WAS DREAMING ABOUT JONAS.  thats why im not tired!  i think idk. ... </t>
  </si>
  <si>
    <t>Sun May 03 01:41:33 PDT 2009</t>
  </si>
  <si>
    <t>FadyAnwar</t>
  </si>
  <si>
    <t xml:space="preserve">just fished out a fish </t>
  </si>
  <si>
    <t xml:space="preserve">MY NIGHT WAS OD POPPIN HAD A BALL AT 218 LOUNGE THEN WENT TO CANAL ROOM!! I'M DONE </t>
  </si>
  <si>
    <t>In Surry Hills  http://twitpic.com/4gy1m</t>
  </si>
  <si>
    <t xml:space="preserve">Home Sweet Home.... had a gr8 night.... Met Her Fine Ass Tonite Too ;) Now Me Go To BED </t>
  </si>
  <si>
    <t>Sun May 03 01:41:35 PDT 2009</t>
  </si>
  <si>
    <t>KOismuyBueno</t>
  </si>
  <si>
    <t>@kbaxter You have a candy addiction... ...you need help.  When are we going to dinner it up again?</t>
  </si>
  <si>
    <t>ashesisfalling</t>
  </si>
  <si>
    <t xml:space="preserve">@Killparadise love the new video </t>
  </si>
  <si>
    <t>brapradio</t>
  </si>
  <si>
    <t xml:space="preserve">Slackers today! Worlds End Tavern, London Road, Brighton. 3PM! It's going to be another blinder </t>
  </si>
  <si>
    <t xml:space="preserve">Yet another lovely afternoon </t>
  </si>
  <si>
    <t xml:space="preserve">@GregoryGorgeous Good morning tweeet from Singapore </t>
  </si>
  <si>
    <t>Sun May 03 01:41:41 PDT 2009</t>
  </si>
  <si>
    <t>@michellecorona HHHAAAPPPPPPYYY BBBDDDAAAYYY MMMIIICCCHHHEEELLLLLLEEE!!!! Happy bday girl! have a great day!  &amp;lt;3</t>
  </si>
  <si>
    <t>Sun May 03 01:45:31 PDT 2009</t>
  </si>
  <si>
    <t>Is ï¿½70 Up From The Casino Gamble Yesturdayy  x</t>
  </si>
  <si>
    <t xml:space="preserve">Waisted from Star' party. </t>
  </si>
  <si>
    <t>says Bye muna! Must grab pictures from Barbie's night!  http://plurk.com/p/riaeb</t>
  </si>
  <si>
    <t xml:space="preserve">@VanessaMadge I have one! Come over early....  </t>
  </si>
  <si>
    <t>Sun May 03 01:45:33 PDT 2009</t>
  </si>
  <si>
    <t xml:space="preserve">@onerepublicyea Ah! I know who's Faryl, but I like Andrew more </t>
  </si>
  <si>
    <t>Garlic bread delivery from my cousin.  Yummy!</t>
  </si>
  <si>
    <t xml:space="preserve">@emmaketurah Awesomesauce. I'm thoroughly happy with that </t>
  </si>
  <si>
    <t>Sun May 03 01:45:35 PDT 2009</t>
  </si>
  <si>
    <t xml:space="preserve">@stii hiya delicious for me </t>
  </si>
  <si>
    <t>Sun May 03 01:45:36 PDT 2009</t>
  </si>
  <si>
    <t xml:space="preserve">@hypnophil *sigh how I wish I could. It will be some healthy fruit malarkey for me I fear. Too much past indulgence </t>
  </si>
  <si>
    <t xml:space="preserve">@siphotwit Know what you mean, she was born with tons of hair so makes her look a bit older perhaps. Will find a photo </t>
  </si>
  <si>
    <t>Sun May 03 01:45:38 PDT 2009</t>
  </si>
  <si>
    <t xml:space="preserve">@execcoachcathy Thanks for sharing abt Goals that fail. Made me realise why I am not persisting with my goal abt health. Absolute cracker </t>
  </si>
  <si>
    <t xml:space="preserve">@sarb back in NZ to help with disaster planning for swineflu? </t>
  </si>
  <si>
    <t>Exhausting day, but hella fun  Adventures with Au, Kuya, and Pardo: Soka was greattt, play was alright, and Pacquiao won!</t>
  </si>
  <si>
    <t>thekarbar</t>
  </si>
  <si>
    <t xml:space="preserve">today was an effing great way to start may, I'm not gonna lie </t>
  </si>
  <si>
    <t xml:space="preserve">and im study english. i wanna learn it </t>
  </si>
  <si>
    <t>Sun May 03 01:45:42 PDT 2009</t>
  </si>
  <si>
    <t xml:space="preserve">ahha my first webapp on google app server is gettin sm popularity </t>
  </si>
  <si>
    <t xml:space="preserve">@mileyfashion Koolies.... can't wait for the update </t>
  </si>
  <si>
    <t>Sun May 03 01:45:43 PDT 2009</t>
  </si>
  <si>
    <t xml:space="preserve">@Ps8612 yay! </t>
  </si>
  <si>
    <t>a_Daydreamer</t>
  </si>
  <si>
    <t xml:space="preserve">@YONILcom thanks, but hold your ocngrats till, say, after the 4th date. </t>
  </si>
  <si>
    <t xml:space="preserve">Hoppus day is so amazing </t>
  </si>
  <si>
    <t xml:space="preserve">@twofourteen oh she does, can you email it to katysam@gmail.com? thanks darling </t>
  </si>
  <si>
    <t>Sun May 03 01:45:45 PDT 2009</t>
  </si>
  <si>
    <t xml:space="preserve">waiten 4 the logies 2 come on </t>
  </si>
  <si>
    <t xml:space="preserve">just got in from clubbin and I'm feeling way too awake. I wanna go another round dammit!!! </t>
  </si>
  <si>
    <t>Midnight Bottle...sometimes  ? http://blip.fm/~5gzam</t>
  </si>
  <si>
    <t>Sun May 03 01:45:46 PDT 2009</t>
  </si>
  <si>
    <t xml:space="preserve">@dontforgetchaos He/shes doing it now, before it pours with rain! </t>
  </si>
  <si>
    <t>Sun May 03 01:45:50 PDT 2009</t>
  </si>
  <si>
    <t xml:space="preserve">@erosintelligent Lovely to meet you! </t>
  </si>
  <si>
    <t xml:space="preserve">@verkoren The blip.fm song you posted about twitter </t>
  </si>
  <si>
    <t>Sun May 03 01:45:51 PDT 2009</t>
  </si>
  <si>
    <t>0db0d</t>
  </si>
  <si>
    <t xml:space="preserve">Time for a little bit of Photoshop practice for me today, I think </t>
  </si>
  <si>
    <t>Sun May 03 01:45:52 PDT 2009</t>
  </si>
  <si>
    <t xml:space="preserve">@Tittch I was only joshing... I know you would've if you could've! Hope day is successful AND fun... x x x </t>
  </si>
  <si>
    <t>ariadne32391</t>
  </si>
  <si>
    <t>just decided to keep updating my twitter.. for certain reasons.. hahaha..  [the veronicas rock! haha]</t>
  </si>
  <si>
    <t>amberissmiling</t>
  </si>
  <si>
    <t xml:space="preserve">loves who framed roger rabbit. </t>
  </si>
  <si>
    <t>Sun May 03 01:45:58 PDT 2009</t>
  </si>
  <si>
    <t xml:space="preserve">@leahsasing hope u and Rachel make it out here soon. It's easier to spoil girls than your bro. He's too easy with food! Hahaha </t>
  </si>
  <si>
    <t xml:space="preserve">http://twitpic.com/4gy64 - @detrick This was a &amp;quot;d&amp;quot; from my view.  Um, I'll get it right next time. </t>
  </si>
  <si>
    <t>Sun May 03 01:46:02 PDT 2009</t>
  </si>
  <si>
    <t xml:space="preserve">http://tinyurl.com/cupf9s this video is really funny </t>
  </si>
  <si>
    <t xml:space="preserve">just had some bomb chicken adobo and beef steak ha. </t>
  </si>
  <si>
    <t xml:space="preserve">Ghost Whisperer Season 4 Marathon Me thinkie! </t>
  </si>
  <si>
    <t>Sun May 03 01:46:03 PDT 2009</t>
  </si>
  <si>
    <t xml:space="preserve">@sanjive01 Yep, me too </t>
  </si>
  <si>
    <t>Stephanie_Jeffs</t>
  </si>
  <si>
    <t>I'm navigating the OU website with my sister - or at least attempting to!!  x</t>
  </si>
  <si>
    <t>Sun May 03 01:46:04 PDT 2009</t>
  </si>
  <si>
    <t>@foraggio @colgo Saw that tampa mugshots 2wks ago - along with this - every arrest gets a tweet w/mugshots twitpic'd  http://is.gd/wjMz</t>
  </si>
  <si>
    <t>lizsteinberg</t>
  </si>
  <si>
    <t xml:space="preserve">@avi770 Thanks, that sorbet was awesome </t>
  </si>
  <si>
    <t>Bwho</t>
  </si>
  <si>
    <t xml:space="preserve">@kashmir_hippie  I love the person you are. &amp;lt;3  </t>
  </si>
  <si>
    <t>Sun May 03 01:46:05 PDT 2009</t>
  </si>
  <si>
    <t>THEREALDAMIANI</t>
  </si>
  <si>
    <t xml:space="preserve">@savannahstern need to get a Mac, it will last longer and hold its value! And if anything happens, i can fix it! </t>
  </si>
  <si>
    <t>loisnunn</t>
  </si>
  <si>
    <t xml:space="preserve">just saw wolverine pretty good i must say never new hugh jackman was that muscley going to cook a roast dye my hair and get in bed </t>
  </si>
  <si>
    <t>Sun May 03 01:46:07 PDT 2009</t>
  </si>
  <si>
    <t xml:space="preserve">wants to work on a sunday, now thts strange  ;P </t>
  </si>
  <si>
    <t>Stephenhale1028</t>
  </si>
  <si>
    <t xml:space="preserve">papa alex is the best host...getting it in at his crib </t>
  </si>
  <si>
    <t>Summer! - I'm officially opening the pool-season right now  http://twitpic.com/4gy5r</t>
  </si>
  <si>
    <t xml:space="preserve">@Annaloser ps - ch. 18 is almost finished! </t>
  </si>
  <si>
    <t>Sun May 03 01:46:10 PDT 2009</t>
  </si>
  <si>
    <t xml:space="preserve">Tech Conclave Episode 4 is now 85% done!!! Sorry for the delay everyone. </t>
  </si>
  <si>
    <t>Sun May 03 01:46:11 PDT 2009</t>
  </si>
  <si>
    <t>@lislBR Yay! You get to have a picnic!  xx</t>
  </si>
  <si>
    <t xml:space="preserve">@Wil_Anderson http://twitpic.com/4gy4f - haha  </t>
  </si>
  <si>
    <t>Sun May 03 01:46:13 PDT 2009</t>
  </si>
  <si>
    <t>leesha666</t>
  </si>
  <si>
    <t xml:space="preserve">@PhillyD look forward to seeing all the footage in an upcoming vlog de franco </t>
  </si>
  <si>
    <t>@NuellePena  it's a great one.</t>
  </si>
  <si>
    <t>Sun May 03 01:46:14 PDT 2009</t>
  </si>
  <si>
    <t xml:space="preserve">@Emmmaa___ haha.now u can live with him,in a pineapple...under the sea </t>
  </si>
  <si>
    <t xml:space="preserve">day 26 - reminds me of yu... this song got me falln asleep happy.. go listen 2 it </t>
  </si>
  <si>
    <t>pappajoes</t>
  </si>
  <si>
    <t xml:space="preserve">@Holani I expected too much I guess, if you like the X-men movies, this is just one of those you should see for continuity ... </t>
  </si>
  <si>
    <t>Sun May 03 01:46:17 PDT 2009</t>
  </si>
  <si>
    <t>flyin_waterdrop</t>
  </si>
  <si>
    <t>Goodmorning!  Blaah, today i need to do some homework to school. where is the sunshining waether there was yesterday?!</t>
  </si>
  <si>
    <t>Halifayn</t>
  </si>
  <si>
    <t xml:space="preserve">@Hermy_Granger yea...go arsenal..oh wait you're a man utd. fan..ah well..GO GUNNERS haha </t>
  </si>
  <si>
    <t>Sun May 03 01:46:18 PDT 2009</t>
  </si>
  <si>
    <t xml:space="preserve">@rachelcreative I am begining to think hes a bit of a legend.....and Im a dog person really </t>
  </si>
  <si>
    <t xml:space="preserve">I wanna see a comeback for MChammer </t>
  </si>
  <si>
    <t xml:space="preserve">@DazzleMeThis zomg!! Are you going to sway sway Adelaide? </t>
  </si>
  <si>
    <t xml:space="preserve">@FoxyUK oooo wiii i do have one of those wii fitt is amazing </t>
  </si>
  <si>
    <t>PhunKeeCrayZee</t>
  </si>
  <si>
    <t xml:space="preserve">i'm trying to find my way around twitter! </t>
  </si>
  <si>
    <t>princessdess</t>
  </si>
  <si>
    <t xml:space="preserve">good night everybody!!! </t>
  </si>
  <si>
    <t>Sun May 03 01:46:19 PDT 2009</t>
  </si>
  <si>
    <t xml:space="preserve">my wife &amp;amp; kids </t>
  </si>
  <si>
    <t>Sun May 03 01:46:20 PDT 2009</t>
  </si>
  <si>
    <t>ladyroxanne</t>
  </si>
  <si>
    <t xml:space="preserve">Traditional beef stew with dumplings coming my way for dinner!  </t>
  </si>
  <si>
    <t>MammaBerry</t>
  </si>
  <si>
    <t xml:space="preserve">...looking forward to seeing who Leinster is gonna meet in the final </t>
  </si>
  <si>
    <t>Sun May 03 01:46:22 PDT 2009</t>
  </si>
  <si>
    <t xml:space="preserve">@BlokesLib Hi Peter... looks like you had an interesting day! </t>
  </si>
  <si>
    <t>Sun May 03 01:46:23 PDT 2009</t>
  </si>
  <si>
    <t xml:space="preserve">.... after another episode of Friends </t>
  </si>
  <si>
    <t>PIKASTARRR</t>
  </si>
  <si>
    <t xml:space="preserve">@mcrmyeaternida restaurant city! Search it and start playing </t>
  </si>
  <si>
    <t xml:space="preserve">@MrFlossy I've learnt my lesson about driving in pj's - broke down once - not a good look! Have fun - hope it's a productive night </t>
  </si>
  <si>
    <t>@taylorswift13 haha awesome  now go to sleep Taylor.</t>
  </si>
  <si>
    <t>Sun May 03 01:46:27 PDT 2009</t>
  </si>
  <si>
    <t xml:space="preserve">Blipping hour is over for now folks. Glad you enjoyed the music! Now, lets talk </t>
  </si>
  <si>
    <t xml:space="preserve">i can pretend. baby ohhh no, oh yeahhh. </t>
  </si>
  <si>
    <t>Sun May 03 01:46:28 PDT 2009</t>
  </si>
  <si>
    <t xml:space="preserve">@hippiekat What stories? </t>
  </si>
  <si>
    <t xml:space="preserve">@groton Sounds like someone needs a glass of warm milk (with secret ingredient, whiskey) </t>
  </si>
  <si>
    <t>Sun May 03 01:46:30 PDT 2009</t>
  </si>
  <si>
    <t xml:space="preserve">@Piathepope tokrat vem, takrat sem pa verjetno spal </t>
  </si>
  <si>
    <t>Sun May 03 01:46:32 PDT 2009</t>
  </si>
  <si>
    <t>Logies on tonight!  Channel 9, @ 7:30pm. Go Natalie Bassingthwaighte!!!  You can get the Gold!</t>
  </si>
  <si>
    <t>Sun May 03 01:46:33 PDT 2009</t>
  </si>
  <si>
    <t xml:space="preserve">@_Jodi hello, just been introduced via sweet @Teddy_Salad so I'm following u now 2! Beautiful colors, luv ur bio, so can we b friends?lol </t>
  </si>
  <si>
    <t>Sun May 03 01:46:34 PDT 2009</t>
  </si>
  <si>
    <t>wishes she didn't have to move from here.  http://plurk.com/p/riak3</t>
  </si>
  <si>
    <t>ehh who cares... &amp;amp; Wonder how u got that shyt  wats realer than that  ... W.e great nite with lineup and co !!!</t>
  </si>
  <si>
    <t xml:space="preserve">@Ieatstuff First time I played in months. I started playing others online ... I was as bored. </t>
  </si>
  <si>
    <t>Sun May 03 01:46:37 PDT 2009</t>
  </si>
  <si>
    <t xml:space="preserve">@sallythomsett well i wish you all the very best and fingers round </t>
  </si>
  <si>
    <t>QRock2005</t>
  </si>
  <si>
    <t xml:space="preserve">@BrianaForever Sounds Good! Can't be mad at that...that's a beautiful thing findin someone... I'm happy for ya </t>
  </si>
  <si>
    <t>Sun May 03 01:46:38 PDT 2009</t>
  </si>
  <si>
    <t>rudolphru</t>
  </si>
  <si>
    <t xml:space="preserve">is doing three things at  a time, yet still enjoying doing nothing </t>
  </si>
  <si>
    <t>Richardkeyte</t>
  </si>
  <si>
    <t xml:space="preserve">So knackerd !! Might just chill out today in the sun </t>
  </si>
  <si>
    <t xml:space="preserve">@PreDivorcePower More like outer circle, not inner circle...stepping back from a lot of distractions, thankfully.  </t>
  </si>
  <si>
    <t>well,im off, NOW dinners ready  adios x.</t>
  </si>
  <si>
    <t>Sun May 03 01:46:40 PDT 2009</t>
  </si>
  <si>
    <t xml:space="preserve">won't it be fun drinkin from a magic teacup n it allows you to enter someone's dream????????   hee..hee....  </t>
  </si>
  <si>
    <t>@Wil_Anderson lol , no doubt  good to have you all on board</t>
  </si>
  <si>
    <t>Sun May 03 01:46:43 PDT 2009</t>
  </si>
  <si>
    <t>@despairxfactor so this is how it feels to be nocturnal  lol</t>
  </si>
  <si>
    <t>Sun May 03 01:46:45 PDT 2009</t>
  </si>
  <si>
    <t xml:space="preserve">FOX PRO is GOING TO KILL ME  i hate high school  so many curriculum ..... ou please kill me someone </t>
  </si>
  <si>
    <t xml:space="preserve">@Jordie92 tell u what, you shoot some of yours I'll shoot some of mine and well compare woods later </t>
  </si>
  <si>
    <t>Sun May 03 01:46:46 PDT 2009</t>
  </si>
  <si>
    <t xml:space="preserve">@johncmayer I like your level of commitment, I thought you would have got over this experiment days ago </t>
  </si>
  <si>
    <t xml:space="preserve">()MG!!2morrow REIK and Luis Fonsi BBY!!I can't wait </t>
  </si>
  <si>
    <t>MaedoExpress</t>
  </si>
  <si>
    <t xml:space="preserve">Maedo opens its doors today! Finally - a place that fuses digital ambiance with fresh delicious lunch food </t>
  </si>
  <si>
    <t>Sun May 03 01:46:48 PDT 2009</t>
  </si>
  <si>
    <t xml:space="preserve">@gwenxmaybe have you already watched it? Cool </t>
  </si>
  <si>
    <t>Sun May 03 01:50:36 PDT 2009</t>
  </si>
  <si>
    <t xml:space="preserve">@flea23 it is and it is the correct word to use too. </t>
  </si>
  <si>
    <t>Sun May 03 01:50:38 PDT 2009</t>
  </si>
  <si>
    <t xml:space="preserve">The song Cool by Gwen Stefani has huge meaning in my life right now </t>
  </si>
  <si>
    <t>Sun May 03 01:50:41 PDT 2009</t>
  </si>
  <si>
    <t xml:space="preserve">@mysgreen sounds like you are starting to resume normal service after the freaking freak </t>
  </si>
  <si>
    <t>Sun May 03 01:50:39 PDT 2009</t>
  </si>
  <si>
    <t>(@jenifermichelle) now THAT was a fun adventure. Note to self - stay home on Cinco De Myo Saturday.  Thanks to Kim, Lindsay, and Fred ...</t>
  </si>
  <si>
    <t xml:space="preserve">Anyone else here like Madina Lake? I love them </t>
  </si>
  <si>
    <t>@AnitaVlachos good morning to you, though you are still sleeping  .. what brought you to US ? ..yes, maybe Sweden is not the last place...</t>
  </si>
  <si>
    <t xml:space="preserve">@harvvv thanks! i hope i dont let a fellow photographer down </t>
  </si>
  <si>
    <t xml:space="preserve">@nika7k thank you, I will </t>
  </si>
  <si>
    <t xml:space="preserve">EPIC NIGHT CHILLIN W/ THE HOMMIES!!!! </t>
  </si>
  <si>
    <t>Sun May 03 01:50:43 PDT 2009</t>
  </si>
  <si>
    <t>daphne1281</t>
  </si>
  <si>
    <t>back in manila now  ang saya ng bakasyon!</t>
  </si>
  <si>
    <t xml:space="preserve">post prom was very enjoyableee. </t>
  </si>
  <si>
    <t xml:space="preserve">@evAllTimeLow hahaha it's a huge maybe! It looks like it's gunna happen </t>
  </si>
  <si>
    <t>Sun May 03 01:50:44 PDT 2009</t>
  </si>
  <si>
    <t xml:space="preserve">Danielle + Lauren + Antony + bbq + everyone else = Louise has the most amazin reasons to smile </t>
  </si>
  <si>
    <t>Sun May 03 01:50:45 PDT 2009</t>
  </si>
  <si>
    <t xml:space="preserve">@ruhanirabin thnx bro! </t>
  </si>
  <si>
    <t>Sun May 03 01:50:46 PDT 2009</t>
  </si>
  <si>
    <t>@runnrgrl thanks  ill tweet updates</t>
  </si>
  <si>
    <t xml:space="preserve">ok tweeps going to bed </t>
  </si>
  <si>
    <t>AJ_Wilson</t>
  </si>
  <si>
    <t xml:space="preserve">@moneypennyme I am just putting finishing touches on your guest post article. Looking good! Will email you when it is ready </t>
  </si>
  <si>
    <t>rochelleax</t>
  </si>
  <si>
    <t>ok, I finished!  http://byfaithphotography.typepad.com/ night-- see u in a few!</t>
  </si>
  <si>
    <t>Sun May 03 01:50:47 PDT 2009</t>
  </si>
  <si>
    <t xml:space="preserve">Off to dullstroom for a mid year break...no tv, no radio. No nothing. Awesome </t>
  </si>
  <si>
    <t>Sun May 03 01:50:48 PDT 2009</t>
  </si>
  <si>
    <t xml:space="preserve">Crazy but good </t>
  </si>
  <si>
    <t>KatyElizabeth</t>
  </si>
  <si>
    <t xml:space="preserve">sittin at home, just got here. went to taco bell  </t>
  </si>
  <si>
    <t>Sun May 03 01:50:50 PDT 2009</t>
  </si>
  <si>
    <t xml:space="preserve">On my way back from College Station with Steph. Went to the Falling Whistles MOVE event and got to see my sis! Both awesome! </t>
  </si>
  <si>
    <t xml:space="preserve">Gettin' ready to rock on Guitar Hero!! </t>
  </si>
  <si>
    <t>@kristianramirez thnx!!  ... it includes a 2 and a 7</t>
  </si>
  <si>
    <t>Sun May 03 01:50:51 PDT 2009</t>
  </si>
  <si>
    <t xml:space="preserve">Aawh i think i lost a follower :s oh wellllll  </t>
  </si>
  <si>
    <t>Sun May 03 01:50:52 PDT 2009</t>
  </si>
  <si>
    <t>birdseyechillie</t>
  </si>
  <si>
    <t xml:space="preserve">(..) with which you have maintained the struggle against overwhelming odds' So stay focus baby </t>
  </si>
  <si>
    <t>Sun May 03 01:50:53 PDT 2009</t>
  </si>
  <si>
    <t>lunadora</t>
  </si>
  <si>
    <t xml:space="preserve">Loving my new black hair! Did a cute hair do today. Baby's listen to gwary music... </t>
  </si>
  <si>
    <t>Sun May 03 01:50:54 PDT 2009</t>
  </si>
  <si>
    <t>Off to Brighton  hope its gonna be a good day.</t>
  </si>
  <si>
    <t xml:space="preserve">Gotta go for now.Off to Waveboarding. </t>
  </si>
  <si>
    <t xml:space="preserve">soundtripping.. also surfing the net.. </t>
  </si>
  <si>
    <t>Sun May 03 01:50:55 PDT 2009</t>
  </si>
  <si>
    <t>@therealsweat Nice  where at? I'm doing a BVA at SCA majoring in Photomedia</t>
  </si>
  <si>
    <t>Sun May 03 01:50:57 PDT 2009</t>
  </si>
  <si>
    <t>kandlem7</t>
  </si>
  <si>
    <t xml:space="preserve">funny cat on icanhascb - http://tinyurl.com/cnppmc - Have a nice day for all! </t>
  </si>
  <si>
    <t>Sun May 03 01:50:59 PDT 2009</t>
  </si>
  <si>
    <t>aaronjagdath</t>
  </si>
  <si>
    <t>Check out my new blog called Passion! http://aariej.blogspot.com/ ...Thank you!  Give me thoughts!...getting ready for church!! woot woot!</t>
  </si>
  <si>
    <t>Sun May 03 01:51:00 PDT 2009</t>
  </si>
  <si>
    <t>@imogenheap have we got a time for today's improv?  much love xx</t>
  </si>
  <si>
    <t>jimsmartcookie</t>
  </si>
  <si>
    <t xml:space="preserve">@sussextiger just wondered why they where @ed at me. Didn't want be missing something </t>
  </si>
  <si>
    <t>kellyjocelyn</t>
  </si>
  <si>
    <t xml:space="preserve">today I'm gonna work on new music together with jc  so stay tuned!! </t>
  </si>
  <si>
    <t xml:space="preserve">@DavidArchie do you remember me?  Spicy Nacho? does that ring a bell to you? Medal?!? Haha...in singapore....98.7fm?!?! </t>
  </si>
  <si>
    <t>Sun May 03 01:51:02 PDT 2009</t>
  </si>
  <si>
    <t>LizDinkel</t>
  </si>
  <si>
    <t xml:space="preserve">Is done playing mario party after 3.5 hours. It was intense. Watching 10 things I hate about you now </t>
  </si>
  <si>
    <t>Looks like it's time for bed...  goodnight everyone.</t>
  </si>
  <si>
    <t>Sun May 03 01:51:03 PDT 2009</t>
  </si>
  <si>
    <t>Today, I will be rider 405  really would be betterer with a supporters...</t>
  </si>
  <si>
    <t>@lady_karelia  Sem:  Just about. You can't get rid of me that easily.  Missed all you guys terribly.</t>
  </si>
  <si>
    <t>Sun May 03 01:51:04 PDT 2009</t>
  </si>
  <si>
    <t xml:space="preserve">Just woke up to a sunny day </t>
  </si>
  <si>
    <t>iatwitts</t>
  </si>
  <si>
    <t xml:space="preserve">@johnr0924 cute wolverine ;) </t>
  </si>
  <si>
    <t>Sun May 03 01:51:06 PDT 2009</t>
  </si>
  <si>
    <t>phelpsy139</t>
  </si>
  <si>
    <t xml:space="preserve">is home and still laughing at swamp for not knowing why She's My Mat beat He's My Mate </t>
  </si>
  <si>
    <t>Sun May 03 01:51:07 PDT 2009</t>
  </si>
  <si>
    <t xml:space="preserve">@cynicalryan perhaps one could support a charity (small or large)  and not publish a press release? </t>
  </si>
  <si>
    <t>Sun May 03 01:51:08 PDT 2009</t>
  </si>
  <si>
    <t xml:space="preserve">@yumke yikes 41 to 42 is wicked fast too! </t>
  </si>
  <si>
    <t>Sun May 03 01:51:09 PDT 2009</t>
  </si>
  <si>
    <t xml:space="preserve">@taylorswift13 can't wait </t>
  </si>
  <si>
    <t>Sun May 03 01:51:10 PDT 2009</t>
  </si>
  <si>
    <t xml:space="preserve">just watched Super Sweet 16 on MTV </t>
  </si>
  <si>
    <t>loragrl</t>
  </si>
  <si>
    <t>@Me_gan  you okay?</t>
  </si>
  <si>
    <t>@Honeyberrie sooooo sweet 4 following me  What's ur name?</t>
  </si>
  <si>
    <t>audreyuk</t>
  </si>
  <si>
    <t xml:space="preserve">I have lots of cleaning to do.  And the Aigre festival to visit.  And MotoGP to watch.  And the sunny terrace to practice yoga on.  </t>
  </si>
  <si>
    <t xml:space="preserve">Back from 'walkies' and enjoying a nice cuppa. Then I'm gonna get on my stepper for a bit of a workout </t>
  </si>
  <si>
    <t>Sun May 03 01:51:12 PDT 2009</t>
  </si>
  <si>
    <t>Clowve</t>
  </si>
  <si>
    <t xml:space="preserve">Surprised herself that she actually grew up after so many years of having the Peter Pan syndrome </t>
  </si>
  <si>
    <t>Sun May 03 01:51:13 PDT 2009</t>
  </si>
  <si>
    <t xml:space="preserve">#shared &amp;quot;Let workers text and Twitter&amp;quot; - http://bit.ly/11oa8 ~people who text and twitter are far more willing to work vampire hours </t>
  </si>
  <si>
    <t>naycharm</t>
  </si>
  <si>
    <t xml:space="preserve">cheers for pacquiao! </t>
  </si>
  <si>
    <t>Sun May 03 01:51:14 PDT 2009</t>
  </si>
  <si>
    <t xml:space="preserve">@jemimah_knight morning miss, you shld relax into the news today, no sudden typing, no sudden ranting ok... ease yourself in </t>
  </si>
  <si>
    <t>Sun May 03 01:51:15 PDT 2009</t>
  </si>
  <si>
    <t xml:space="preserve">@DawnRichard  GOING TO BED  A PRAY_ER  4 U  GOOD NIGHT DAWN !  XOXOX MUCH LOVE </t>
  </si>
  <si>
    <t xml:space="preserve">@viccilaine YAY! We were glad to be there. </t>
  </si>
  <si>
    <t>cannie_be_arsed</t>
  </si>
  <si>
    <t>yesterday turned out better than i thought , i need 2 go 2 the pub with teenagers more often  &amp;amp; no i didnt shag any of em !</t>
  </si>
  <si>
    <t xml:space="preserve">@Aliciasmall no thank you for the follow! </t>
  </si>
  <si>
    <t>Sun May 03 01:51:17 PDT 2009</t>
  </si>
  <si>
    <t xml:space="preserve">Whatching the fisherman casting a net and feeling sorry for the fish </t>
  </si>
  <si>
    <t xml:space="preserve">@SusanRaymond They certainly are stocked full of goodness </t>
  </si>
  <si>
    <t>Sun May 03 01:51:19 PDT 2009</t>
  </si>
  <si>
    <t>Adranmelech</t>
  </si>
  <si>
    <t xml:space="preserve">Salut a tous </t>
  </si>
  <si>
    <t>Sun May 03 01:51:22 PDT 2009</t>
  </si>
  <si>
    <t xml:space="preserve">Morning All! Looking nice again today </t>
  </si>
  <si>
    <t>Sun May 03 01:51:23 PDT 2009</t>
  </si>
  <si>
    <t>AliceSholtoD</t>
  </si>
  <si>
    <t xml:space="preserve">is video editing - inspired by a certain Taylor Swift. </t>
  </si>
  <si>
    <t>Sun May 03 01:51:24 PDT 2009</t>
  </si>
  <si>
    <t>symphonysid</t>
  </si>
  <si>
    <t>Just finished 9 holes here, lovely  http://twitpic.com/4gybi</t>
  </si>
  <si>
    <t>Sun May 03 01:51:25 PDT 2009</t>
  </si>
  <si>
    <t xml:space="preserve">Liked how threw in sum Wolverine fan stuff others wouldn't get, stay after credits. Comic fans will know wht Wolverine #2 will be abt. </t>
  </si>
  <si>
    <t xml:space="preserve">landscape view in email and messages is great too </t>
  </si>
  <si>
    <t>Sun May 03 01:51:27 PDT 2009</t>
  </si>
  <si>
    <t>@Hadramie  Do you want shopping tips? Hehe...</t>
  </si>
  <si>
    <t>HelenGuttridge</t>
  </si>
  <si>
    <t xml:space="preserve">@mattpuppygreen I always liked the header of this one http://www.floridafishandhunt.com/phpBB2/index.php </t>
  </si>
  <si>
    <t>Sun May 03 01:51:28 PDT 2009</t>
  </si>
  <si>
    <t xml:space="preserve">@LizLemonCologne lemme join you! i got my Nike+ Kit for iPod yesterday </t>
  </si>
  <si>
    <t>Sun May 03 01:51:29 PDT 2009</t>
  </si>
  <si>
    <t xml:space="preserve">@punkyandy it's a lovely saturday to watch tv shows </t>
  </si>
  <si>
    <t>Sun May 03 01:51:32 PDT 2009</t>
  </si>
  <si>
    <t xml:space="preserve">@johnpopham And factor 40 </t>
  </si>
  <si>
    <t xml:space="preserve">@NiaBassett if u didn't get it nothing changes, if you did then you've got a good job. Nothing to be scared if </t>
  </si>
  <si>
    <t xml:space="preserve">@pattidigh Yep, we're quite the species. Wishing you luck with your Big Run tomorrow. May you fly like a... pig?! </t>
  </si>
  <si>
    <t xml:space="preserve">@DawnRichard GOING TO BED A PRAY_ER 4 U GOOD NIGHT DAWN ! XOXOX MUCH LOVE </t>
  </si>
  <si>
    <t>Sun May 03 01:51:34 PDT 2009</t>
  </si>
  <si>
    <t>screwbarney</t>
  </si>
  <si>
    <t xml:space="preserve">is back from Tagaytay! </t>
  </si>
  <si>
    <t>Sun May 03 01:51:35 PDT 2009</t>
  </si>
  <si>
    <t>@Silverahnia  Thank you  You are very talented yourself! How fun...a friend of mine is working on Billy Elliot in make up and loves it!</t>
  </si>
  <si>
    <t>Fatlex</t>
  </si>
  <si>
    <t xml:space="preserve">@markloppus mark mark mark. it's 2 in the morning! i'm tired-hyper, you know how i get ;] POOOOOOOP it's hoppus day! yay </t>
  </si>
  <si>
    <t>Sun May 03 01:51:40 PDT 2009</t>
  </si>
  <si>
    <t xml:space="preserve">@cheth Hello Cheth, I hope you are doing well today.  </t>
  </si>
  <si>
    <t xml:space="preserve">@damontucker aww poor thing, i hope 111 randomly people follow you so you can be a jackpot winner </t>
  </si>
  <si>
    <t>Sun May 03 01:51:42 PDT 2009</t>
  </si>
  <si>
    <t xml:space="preserve">@ben_grubb I've actually been extremely fortunate on this trip. I've had great weather for the whole 10 months. Perhaps I bring the sun? </t>
  </si>
  <si>
    <t xml:space="preserve">@MarkLim It's not a matter of making others believe you, it's just about speaking the truth. Nothing more, nothing less. </t>
  </si>
  <si>
    <t xml:space="preserve">just so you guys know, im not a miley hater anymore..ai, a little..but not really. </t>
  </si>
  <si>
    <t>Sun May 03 01:51:45 PDT 2009</t>
  </si>
  <si>
    <t>@xXFriendXx  STOP!!!!!!! STOP!!!!!!! KNOW SLEEP THIGHT DONT LET THE BED BUGS BITE LOL  XX</t>
  </si>
  <si>
    <t>Sun May 03 01:51:46 PDT 2009</t>
  </si>
  <si>
    <t>lotso</t>
  </si>
  <si>
    <t xml:space="preserve">@tekong Oh.. I see.. Just when CHUCK was getting interesting with the Matrix Style &amp;quot;KungFu&amp;quot; download </t>
  </si>
  <si>
    <t>@Zaidah1 We should go &amp;quot;Where the Streets have no name&amp;quot; and get the &amp;quot;Sweetest Thing&amp;quot; with &amp;quot;Desire&amp;quot;  PS: All by U2</t>
  </si>
  <si>
    <t xml:space="preserve">@SPJewellery I am in Northern Irleland, I came across to Crawley for an event that was happening, had not been in it for over 20 years </t>
  </si>
  <si>
    <t xml:space="preserve">@kathlynanne lol i know! even here my bro gets excited with food, haha. i'm crossing my fingers for this december </t>
  </si>
  <si>
    <t>@stoodlerist hampir selisih, u got it right. but faaar from really nice pic tuh la kan  howaya? eh, boley plak kan main2 chatting sini LOL</t>
  </si>
  <si>
    <t>Sun May 03 01:51:48 PDT 2009</t>
  </si>
  <si>
    <t>VamoosRafa</t>
  </si>
  <si>
    <t>@mrskutcher  great one!</t>
  </si>
  <si>
    <t xml:space="preserve">I had one week vacation now, one more week to go </t>
  </si>
  <si>
    <t>Sun May 03 01:51:49 PDT 2009</t>
  </si>
  <si>
    <t>@DawnRichard Get some sleep  stay healthy so that u can continue w/ the positivity! Dont let the negativity in, embrace your positive fans</t>
  </si>
  <si>
    <t>Sun May 03 01:51:50 PDT 2009</t>
  </si>
  <si>
    <t>I'm looking for a smile in a zenjar... Has anyone seen one?  (via #zenjar )</t>
  </si>
  <si>
    <t>Sun May 03 01:51:52 PDT 2009</t>
  </si>
  <si>
    <t>yslanrulz</t>
  </si>
  <si>
    <t>Sunday;Refresh and Inspire to do greater things as Springs arrive like a lion  Happy Sunday</t>
  </si>
  <si>
    <t>Paullieee</t>
  </si>
  <si>
    <t xml:space="preserve">Party last night was good  my first drunken brawl </t>
  </si>
  <si>
    <t>Sun May 03 01:55:45 PDT 2009</t>
  </si>
  <si>
    <t>@madgeordiegirl aww good luck chick!  Hope the training goes well  xxx</t>
  </si>
  <si>
    <t xml:space="preserve">Thinking of dinner. People are flowing into the mall so i guess its time to go. </t>
  </si>
  <si>
    <t>Sun May 03 01:55:46 PDT 2009</t>
  </si>
  <si>
    <t xml:space="preserve">@Hadramie Sure do! The person you are twittering with now is in Cardiff. I'll tell my friend in London if he can be any help </t>
  </si>
  <si>
    <t>bob88jrthe3rd03</t>
  </si>
  <si>
    <t>Just bought a ....variety of body parts at Walmart  I say a good night!</t>
  </si>
  <si>
    <t>Sun May 03 01:55:49 PDT 2009</t>
  </si>
  <si>
    <t>Saraishere</t>
  </si>
  <si>
    <t xml:space="preserve">Is going to get drunk in the lovely sunshine </t>
  </si>
  <si>
    <t>Sun May 03 01:55:47 PDT 2009</t>
  </si>
  <si>
    <t>Beautiful morning  going for a jog at hyde park with @naraerae. I just realized how unfit I am after yesterday..</t>
  </si>
  <si>
    <t>Sun May 03 01:55:51 PDT 2009</t>
  </si>
  <si>
    <t>laurastanway</t>
  </si>
  <si>
    <t>@supermac18 http://twitpic.com/4fzrh - hahahaha! another amazing video mac!  (L)</t>
  </si>
  <si>
    <t>Sun May 03 01:55:52 PDT 2009</t>
  </si>
  <si>
    <t>AddictionLove</t>
  </si>
  <si>
    <t xml:space="preserve">Chinese food for dinner tomorrow. Can't wait! </t>
  </si>
  <si>
    <t>Sun May 03 01:55:53 PDT 2009</t>
  </si>
  <si>
    <t>Ahhhh - All freshly shaven (shaved? shorn?)  http://tinyurl.com/cxw3lj</t>
  </si>
  <si>
    <t xml:space="preserve">@shiraabel why not, are you going to miss me? </t>
  </si>
  <si>
    <t>Sun May 03 01:55:54 PDT 2009</t>
  </si>
  <si>
    <t>@ChanelGirl310 so sweet  thanx. cant believe you got a boobie jobbie....im green with  envy....</t>
  </si>
  <si>
    <t>@theycallmejenny Listen to this - Losing my Religion with Monks  http://tiny.cc/Listen770  Saw someone post it on Twitter.</t>
  </si>
  <si>
    <t>Sun May 03 01:55:57 PDT 2009</t>
  </si>
  <si>
    <t xml:space="preserve">@davidbadash The more efforts, the merrier.  #p2 is jmeta data. We want millions of developers using it. That's my goal </t>
  </si>
  <si>
    <t>Sun May 03 01:55:58 PDT 2009</t>
  </si>
  <si>
    <t>GeorgieRiot</t>
  </si>
  <si>
    <t xml:space="preserve">is going  to Drayton Manor today!! </t>
  </si>
  <si>
    <t>Sun May 03 01:55:59 PDT 2009</t>
  </si>
  <si>
    <t xml:space="preserve">@kayce_m you just woke up to confirm our skypesession today, Which will be late today since i'm spending the day in Antwerp? </t>
  </si>
  <si>
    <t xml:space="preserve">@Rewaska yeah, but &amp;quot;we want chazz to make LP music&amp;quot;  not just any music! not that i don't want to hear DBS, tho </t>
  </si>
  <si>
    <t>Sun May 03 01:56:00 PDT 2009</t>
  </si>
  <si>
    <t xml:space="preserve">@mscofino Thank you for introducing me to more Japan-based teachers! My Twitter follow list runneth over </t>
  </si>
  <si>
    <t>Sun May 03 01:56:01 PDT 2009</t>
  </si>
  <si>
    <t>Lesleyc2k7</t>
  </si>
  <si>
    <t xml:space="preserve">Sunny Scotland, LOVE IT. Sittin on the Veranda with a cuppa wondering &amp;quot;is this our fucking summer this year????&amp;quot; xx </t>
  </si>
  <si>
    <t>Sun May 03 01:56:03 PDT 2009</t>
  </si>
  <si>
    <t>andre_r</t>
  </si>
  <si>
    <t>@vipvirtualsols Thank u.  I really believe it but unfortunately learnt it 2 late.</t>
  </si>
  <si>
    <t>Sun May 03 01:56:04 PDT 2009</t>
  </si>
  <si>
    <t>@ruhanirabin no you are!  Hows the Sunday so far?</t>
  </si>
  <si>
    <t xml:space="preserve">@stanisms and ill hug you back only because ive decided youre my sasaki </t>
  </si>
  <si>
    <t>Sun May 03 01:56:06 PDT 2009</t>
  </si>
  <si>
    <t>jsandybunny</t>
  </si>
  <si>
    <t xml:space="preserve">how'd i turn my shirt inside out </t>
  </si>
  <si>
    <t>Sun May 03 01:56:07 PDT 2009</t>
  </si>
  <si>
    <t>@morjana Yes, I did  It'd been far too long since my last viewing!</t>
  </si>
  <si>
    <t>NatsDenning</t>
  </si>
  <si>
    <t xml:space="preserve">is doing absolutely nothing today, wow that was worth writing lol </t>
  </si>
  <si>
    <t>Sun May 03 01:56:08 PDT 2009</t>
  </si>
  <si>
    <t>right, better go check on the sandwiches then its time for a shower  family dinner later :|</t>
  </si>
  <si>
    <t xml:space="preserve">i am interested in analogy between Twitter and group psychotherapy. very good book. I shall be quoting from it </t>
  </si>
  <si>
    <t xml:space="preserve">thanks to VISA.. </t>
  </si>
  <si>
    <t xml:space="preserve">@nicklemick if you like. </t>
  </si>
  <si>
    <t xml:space="preserve">@Miss_Suse have fun at work  Hope youï¿½ll get a lot of tips </t>
  </si>
  <si>
    <t xml:space="preserve">Had The Best Night In Actual Ages Yesterday </t>
  </si>
  <si>
    <t>Sun May 03 01:56:13 PDT 2009</t>
  </si>
  <si>
    <t>xotonium</t>
  </si>
  <si>
    <t xml:space="preserve">@robcthegeek oh I see. I haven't had any problems with that, so I wouldn't know if they have solved it. I can't live without it tho </t>
  </si>
  <si>
    <t>mini_mich</t>
  </si>
  <si>
    <t xml:space="preserve">@tommcfly Thats ok. We love you </t>
  </si>
  <si>
    <t xml:space="preserve">Had a great night with the princess! Love U Babe! </t>
  </si>
  <si>
    <t>Sun May 03 01:56:16 PDT 2009</t>
  </si>
  <si>
    <t xml:space="preserve">Good Night All! </t>
  </si>
  <si>
    <t>@SincereBC I'm just messing with ya  no one else cares for my frustrations not even the 1 person who should.</t>
  </si>
  <si>
    <t>Astor_Helseth</t>
  </si>
  <si>
    <t>Was all blue yesterday, MFK won over AaFK   Colder today but I think we are going for a quick nice BBQ.</t>
  </si>
  <si>
    <t>MissMelimo</t>
  </si>
  <si>
    <t xml:space="preserve">loves her family and her boyfriend. They rock my socks off... fo realz'. </t>
  </si>
  <si>
    <t xml:space="preserve">Morning all. Decision on what to do made for me by the peeing rain in Sheffield. Stay in bed it is then </t>
  </si>
  <si>
    <t>Sun May 03 01:56:17 PDT 2009</t>
  </si>
  <si>
    <t xml:space="preserve">@wendywings show show! </t>
  </si>
  <si>
    <t xml:space="preserve">DISNEYLAND !!! may 8th  yuuuuuuuuhhhhhhuuuuuuuuu </t>
  </si>
  <si>
    <t xml:space="preserve">@YIKESStudio All of May I'll be writing abt what money beliefs are, how we get them, how they block abundance and how to change them </t>
  </si>
  <si>
    <t>Sun May 03 01:56:19 PDT 2009</t>
  </si>
  <si>
    <t>melissahoyer</t>
  </si>
  <si>
    <t xml:space="preserve">@maxmarkson what show is suzi wilkes on again? must be a gold logie contender  </t>
  </si>
  <si>
    <t>Sun May 03 01:56:18 PDT 2009</t>
  </si>
  <si>
    <t>VjopaV</t>
  </si>
  <si>
    <t xml:space="preserve">laundry + breakfast + gym + pho. sundays @ geneve. finally. </t>
  </si>
  <si>
    <t xml:space="preserve">I love lazy sunday mornings... </t>
  </si>
  <si>
    <t>Sun May 03 01:56:21 PDT 2009</t>
  </si>
  <si>
    <t>dc275</t>
  </si>
  <si>
    <t>Long day with the books tomorrow!! =(.... But  because summer is a day closer!</t>
  </si>
  <si>
    <t>Sun May 03 01:56:22 PDT 2009</t>
  </si>
  <si>
    <t>nikkitabandita</t>
  </si>
  <si>
    <t xml:space="preserve">I had such a good time at prom. And I've deduced that smaller closer groups &amp;gt; big mob groups. In short I think I made good decisions </t>
  </si>
  <si>
    <t>Sun May 03 01:56:23 PDT 2009</t>
  </si>
  <si>
    <t xml:space="preserve">@maryamp good plan. i went w hot shower, but opted for jaeger instead of milk </t>
  </si>
  <si>
    <t>dinhhuy</t>
  </si>
  <si>
    <t>Photo: thuyduong:B? m?t th?t c?a mï¿½nh =.= Lï¿½c 6h sï¿½ng , kï¿½ lï¿½m dï¿½ng , kï¿½ ch?nh s?a gï¿½ s?t =.= so cute!!  http://tumblr.com/xr01p9f5z</t>
  </si>
  <si>
    <t xml:space="preserve">@mikeziemer take our tears put em on ice..cause i swear id burn the city down to show you the light </t>
  </si>
  <si>
    <t xml:space="preserve">@MaheshKukreja sWeet. thanks!! please lemme know if there are too many tweets. i'm trying to find the right balance. </t>
  </si>
  <si>
    <t xml:space="preserve">@CientifiQ dang u up to? listen to some mushroom jazz... that's not boring and might put u to sleep </t>
  </si>
  <si>
    <t>Sun May 03 01:56:25 PDT 2009</t>
  </si>
  <si>
    <t>@boywonder101  You shouldn't have used that word RESOLUTION. They always fail.  So you will be at stanchart? How many Kms?</t>
  </si>
  <si>
    <t>Download movie  &amp;quot;You Only Live Twice&amp;quot; http://tinyurl.com/ck83dv cool #movie</t>
  </si>
  <si>
    <t>JaishN</t>
  </si>
  <si>
    <t xml:space="preserve">The In Crowd </t>
  </si>
  <si>
    <t>@aJayBoulder  haha, good to see that u stay up not b/c of insomnia  Sleep tight, sweet dream!</t>
  </si>
  <si>
    <t>rohitkhare</t>
  </si>
  <si>
    <t xml:space="preserve">@pswam nice link to the visualization of Bayes using Venn diagrams. +Good taste in talks -- I was just at that talk by Zawodny last week </t>
  </si>
  <si>
    <t xml:space="preserve">@d33pak good afternoon! hows your sunday going? other than Hannah Montana of course </t>
  </si>
  <si>
    <t>Sun May 03 01:56:28 PDT 2009</t>
  </si>
  <si>
    <t xml:space="preserve">im looking forward to today. </t>
  </si>
  <si>
    <t>Sun May 03 01:56:29 PDT 2009</t>
  </si>
  <si>
    <t xml:space="preserve">@miss_fliss as I love you </t>
  </si>
  <si>
    <t>Sun May 03 01:56:31 PDT 2009</t>
  </si>
  <si>
    <t xml:space="preserve">@kissability thanks for the recipes - I was about to ask </t>
  </si>
  <si>
    <t>Sun May 03 01:56:32 PDT 2009</t>
  </si>
  <si>
    <t>binoyxj</t>
  </si>
  <si>
    <t>Mani karthik in action now...   #BCK5</t>
  </si>
  <si>
    <t>Sun May 03 01:56:33 PDT 2009</t>
  </si>
  <si>
    <t>saramcf</t>
  </si>
  <si>
    <t xml:space="preserve">is gettin a ticket for Dour!! </t>
  </si>
  <si>
    <t>Sun May 03 01:56:35 PDT 2009</t>
  </si>
  <si>
    <t xml:space="preserve">@cheth Just trying to recooperate from mini golf with the boys ;) Jk, Weekend has been a blast! Have a feeling Sunday will be a lazy one </t>
  </si>
  <si>
    <t>Sun May 03 01:56:36 PDT 2009</t>
  </si>
  <si>
    <t>ClaireWiedemann</t>
  </si>
  <si>
    <t xml:space="preserve">@Glen2305 Oh i know. That poor boy, probably horrifed for being mixed up with you </t>
  </si>
  <si>
    <t>@Alex_Manchester heh, so just ignore the stuff that doens't interest you.  That's what I do.</t>
  </si>
  <si>
    <t xml:space="preserve">@brianna oooh, he's very good </t>
  </si>
  <si>
    <t>Sun May 03 01:56:37 PDT 2009</t>
  </si>
  <si>
    <t>@miafieldes yay! Thought I'd let you know I was with &amp;quot;littles&amp;quot; today  Made me very happy! Can't wait to see you xx</t>
  </si>
  <si>
    <t xml:space="preserve">@thecircusgirl i don't know anything ï¿½ï¿½' and if u want to be the new cancer, ok, but i don't want it and i'm your best friend so shut up </t>
  </si>
  <si>
    <t>Sun May 03 01:56:38 PDT 2009</t>
  </si>
  <si>
    <t xml:space="preserve">@Tittch Listening to Bowie. And just like Bowie I send you my *Word On a Wing*... x x x </t>
  </si>
  <si>
    <t>Sun May 03 01:56:39 PDT 2009</t>
  </si>
  <si>
    <t xml:space="preserve">@steveorrell Ah, will bear that in mind if I attempt it again. </t>
  </si>
  <si>
    <t>Sun May 03 01:56:40 PDT 2009</t>
  </si>
  <si>
    <t xml:space="preserve">@JenBunny7 whatever whatever you miss us already </t>
  </si>
  <si>
    <t>Xinderalla</t>
  </si>
  <si>
    <t>@asheraw Thks Asher!!!  hahaha.</t>
  </si>
  <si>
    <t>Sun May 03 01:56:42 PDT 2009</t>
  </si>
  <si>
    <t>dickie_doodle</t>
  </si>
  <si>
    <t xml:space="preserve">@Fanny_Ingabout extra set of legs dear, makes then have better grip </t>
  </si>
  <si>
    <t>Sun May 03 01:56:43 PDT 2009</t>
  </si>
  <si>
    <t>Oohft gained another follower  &amp;lt;3</t>
  </si>
  <si>
    <t>Sun May 03 01:56:44 PDT 2009</t>
  </si>
  <si>
    <t xml:space="preserve">I just had an amazing date with a man who is so sweet, sincere, funnym opinionn, provocative, adorable, and just downright sexy </t>
  </si>
  <si>
    <t>lunch time  gonna eat someting. Do you thing Lance can win any stage in coming Giro de Italy? Any change to win overall calssification?</t>
  </si>
  <si>
    <t>ParamaPutri</t>
  </si>
  <si>
    <t>@lilyroseallen happy birthday to you lily.. Wish you all the best  xoxo</t>
  </si>
  <si>
    <t xml:space="preserve">Woke up unfeasibly early, ate 2 croissants, square sausage and hash brown barm, all washed down with an underpar latte. Life is greasy </t>
  </si>
  <si>
    <t>Mains: deep fried while fish with sweet and sour sauce, and pad Thai  http://twitpic.com/4gygt</t>
  </si>
  <si>
    <t xml:space="preserve">@justineville i have 11 </t>
  </si>
  <si>
    <t>Sun May 03 01:56:46 PDT 2009</t>
  </si>
  <si>
    <t>says 10-17 degrees tomorrow, mostly sunny, cool weather. Well, looking good!   http://plurk.com/p/ric21</t>
  </si>
  <si>
    <t>Sun May 03 01:56:47 PDT 2009</t>
  </si>
  <si>
    <t>meganandrews132</t>
  </si>
  <si>
    <t xml:space="preserve">i hope rove wins a logie, that would be the shiz </t>
  </si>
  <si>
    <t>roonie12</t>
  </si>
  <si>
    <t xml:space="preserve">@csilisnyaloka i think you have a very bad morning now </t>
  </si>
  <si>
    <t xml:space="preserve">finished watching Gossip Girl and just texted @rica48 </t>
  </si>
  <si>
    <t>Sun May 03 01:56:49 PDT 2009</t>
  </si>
  <si>
    <t xml:space="preserve">@devilswhore_x I thought most supermarkets were 24hrs too... Tescos is </t>
  </si>
  <si>
    <t xml:space="preserve">Going for a walk this morning, looks like being a nice day </t>
  </si>
  <si>
    <t>Sun May 03 01:56:50 PDT 2009</t>
  </si>
  <si>
    <t>just woke up - wanted a lie in ! can't wait for sunday lunch  !</t>
  </si>
  <si>
    <t>maryna1</t>
  </si>
  <si>
    <t>Sun May 03 01:56:51 PDT 2009</t>
  </si>
  <si>
    <t xml:space="preserve">well my work here is done for tonight/today. Have a wonderful tweetful day/night and I'll see you after I go practice my sleeping </t>
  </si>
  <si>
    <t>Sun May 03 01:56:53 PDT 2009</t>
  </si>
  <si>
    <t xml:space="preserve">@Sir_Almo  I'm not looping cos I'm gonna be putting a whole heap of songs on site and pepes can pick and choose.lol </t>
  </si>
  <si>
    <t>omfgitscarly</t>
  </si>
  <si>
    <t>Yes, I'm going to bed  Night!</t>
  </si>
  <si>
    <t>Sun May 03 01:56:54 PDT 2009</t>
  </si>
  <si>
    <t xml:space="preserve">@rubenkeren Yeahhh, that mountain is only a temporary problem Ben! </t>
  </si>
  <si>
    <t>NikkiCSWS</t>
  </si>
  <si>
    <t>Sun May 03 02:00:54 PDT 2009</t>
  </si>
  <si>
    <t>MsCillaMarie</t>
  </si>
  <si>
    <t xml:space="preserve">@Ron_Starr Goodnight </t>
  </si>
  <si>
    <t>Sun May 03 02:00:55 PDT 2009</t>
  </si>
  <si>
    <t>roselynne29</t>
  </si>
  <si>
    <t xml:space="preserve">@mrskutcher you are so dead on! </t>
  </si>
  <si>
    <t>heenix</t>
  </si>
  <si>
    <t>In university...  pre 10am!</t>
  </si>
  <si>
    <t>Sun May 03 02:00:56 PDT 2009</t>
  </si>
  <si>
    <t>had a great time with my friend yesterday!  but I didn't see Finland's ice-hockey game last night.. =( and Belarus won Finland! bad times</t>
  </si>
  <si>
    <t xml:space="preserve">@HAMMER32 Haha Okay. I'll use my gutter imagination </t>
  </si>
  <si>
    <t>Sun May 03 02:00:58 PDT 2009</t>
  </si>
  <si>
    <t>sarah180490</t>
  </si>
  <si>
    <t xml:space="preserve">has a laptop now </t>
  </si>
  <si>
    <t>Sun May 03 02:00:59 PDT 2009</t>
  </si>
  <si>
    <t>comfelt</t>
  </si>
  <si>
    <t xml:space="preserve">- heading to gym with John! </t>
  </si>
  <si>
    <t xml:space="preserve">@maxime68 ha, completely random blogpost but i enjoyed it </t>
  </si>
  <si>
    <t>Sun May 03 02:01:00 PDT 2009</t>
  </si>
  <si>
    <t xml:space="preserve">At Rockaway beach. Headache!!!!! I smell sea salt </t>
  </si>
  <si>
    <t xml:space="preserve">@socalpie You're always welcome pretty-Pie... I &amp;lt;3 you </t>
  </si>
  <si>
    <t>midnightstar05</t>
  </si>
  <si>
    <t>yesterday was very fun  i am going to a partay now so i cant revise until tomorrow! im going to fail examinationsss...</t>
  </si>
  <si>
    <t>joypalmer</t>
  </si>
  <si>
    <t xml:space="preserve">@johnestill still very different, and not the same. but it's nice to establish a few enablers in this not-yet-enablerhood </t>
  </si>
  <si>
    <t>Sun May 03 02:01:02 PDT 2009</t>
  </si>
  <si>
    <t xml:space="preserve">Hm, glorious sunshine replaced by slashes of heavy drizzle. Result = local kids on bike rides just put their hoods up &amp;amp; carry on </t>
  </si>
  <si>
    <t>laurawrsaurus</t>
  </si>
  <si>
    <t xml:space="preserve">@Carole9 you like? </t>
  </si>
  <si>
    <t>Sun May 03 02:01:03 PDT 2009</t>
  </si>
  <si>
    <t>BrianKotzen</t>
  </si>
  <si>
    <t xml:space="preserve">is done with his mockups! </t>
  </si>
  <si>
    <t>is sleeping over at beths house tonight with the girls  and watching the Hannah Montana Movie tomorrow! can't wait!! xxx</t>
  </si>
  <si>
    <t>Sun May 03 02:01:04 PDT 2009</t>
  </si>
  <si>
    <t>Juicey25</t>
  </si>
  <si>
    <t xml:space="preserve">I love my family they really know how to party </t>
  </si>
  <si>
    <t>sherbetpips201</t>
  </si>
  <si>
    <t xml:space="preserve">Working in a bit =( would rather be somewhere sunny! I need to save up for some Coco Channel </t>
  </si>
  <si>
    <t xml:space="preserve">Finally done with all the MacGyver episodes. Now I can focus on my blog again. </t>
  </si>
  <si>
    <t>Sun May 03 02:01:07 PDT 2009</t>
  </si>
  <si>
    <t xml:space="preserve">@rayjudy thanks babe! </t>
  </si>
  <si>
    <t>Sun May 03 02:01:09 PDT 2009</t>
  </si>
  <si>
    <t>LukasZima</t>
  </si>
  <si>
    <t>Sun May 03 02:01:10 PDT 2009</t>
  </si>
  <si>
    <t>telstsabbs</t>
  </si>
  <si>
    <t>is BRAINSTORMING.  http://plurk.com/p/ricq9</t>
  </si>
  <si>
    <t xml:space="preserve">@nkotbgermany @nnorafiza @Phee78 OK  found the link </t>
  </si>
  <si>
    <t xml:space="preserve">@ryan__harrison nice little facts you got there Ryan </t>
  </si>
  <si>
    <t>vijfnegen</t>
  </si>
  <si>
    <t xml:space="preserve">@Nalden with CGI, it looks rather nicer than without... Of is dat heel erg een open deur intrappen </t>
  </si>
  <si>
    <t>Sun May 03 02:01:12 PDT 2009</t>
  </si>
  <si>
    <t xml:space="preserve">@LittleJohanna Hej hej, I'm back again (bothering you XD) My vacation was amazing, Mon&amp;amp;tuesday off as well ^^ It's cool. I &amp;lt;3 candy 2 </t>
  </si>
  <si>
    <t xml:space="preserve">Everyone is leaving RP man! If Mandy, Leanne or Kylah are.. give me your MSN (and actually go on it, Li!) so we can still talk! Or tweet </t>
  </si>
  <si>
    <t xml:space="preserve">Can't wait to see charice pempengco at Oprah on May 18.. </t>
  </si>
  <si>
    <t>JDY035</t>
  </si>
  <si>
    <t xml:space="preserve">Talk about having your face dislocated! Haha! </t>
  </si>
  <si>
    <t xml:space="preserve">home from a really really fun day </t>
  </si>
  <si>
    <t>simongrabowski</t>
  </si>
  <si>
    <t xml:space="preserve">@frostfire right-click + &amp;quot;Save Image As...&amp;quot;? (sorry, couldn't resist </t>
  </si>
  <si>
    <t xml:space="preserve">It's official.  the @revolutionga uhaul doesn't like me at all </t>
  </si>
  <si>
    <t>Sun May 03 02:01:14 PDT 2009</t>
  </si>
  <si>
    <t>jessicarayxo</t>
  </si>
  <si>
    <t>@mileycyrus your hair will loook soooooooo nice dark! go for it  x</t>
  </si>
  <si>
    <t xml:space="preserve">@Remy_Foster yes they do </t>
  </si>
  <si>
    <t>Baz_k</t>
  </si>
  <si>
    <t xml:space="preserve">@Labyr1nth you should do that at work, its not what a nice weekend is for </t>
  </si>
  <si>
    <t>Sun May 03 02:01:15 PDT 2009</t>
  </si>
  <si>
    <t>dchristen92</t>
  </si>
  <si>
    <t>finished my family project!!!  finally!!</t>
  </si>
  <si>
    <t xml:space="preserve">shit! I made a mistake of sending IM's to a group that I shouldnt have. yikes </t>
  </si>
  <si>
    <t xml:space="preserve">Cooking Mama frustrates me so. I'm getting loads better a peeling potatoes though </t>
  </si>
  <si>
    <t xml:space="preserve">morning, suns out  better be allowed out to slide down the rainbows and laugh at goats milk on a boys head </t>
  </si>
  <si>
    <t>Sun May 03 02:01:16 PDT 2009</t>
  </si>
  <si>
    <t xml:space="preserve">Oh, it is on like a prawn who yawns at dawn </t>
  </si>
  <si>
    <t>Sun May 03 02:01:17 PDT 2009</t>
  </si>
  <si>
    <t xml:space="preserve">@fountain1987 sounds extremely painful Chris. What happened? Hope everything's better soon </t>
  </si>
  <si>
    <t>going down at poetry  come say hi to the clv fams stage table bottle poppin! cashmere frm ray j in hurr lol shld I swoop on her? -ms.amy</t>
  </si>
  <si>
    <t>Sun May 03 02:01:18 PDT 2009</t>
  </si>
  <si>
    <t xml:space="preserve">finally managed to get &amp;quot;Hot Blooded&amp;quot; as her ringtone!!! Now I just need someone to call me... </t>
  </si>
  <si>
    <t>@dazzlemethis yeep iam  if ur going, u need to get them soon. They've sold heaps</t>
  </si>
  <si>
    <t>Sun May 03 02:01:20 PDT 2009</t>
  </si>
  <si>
    <t xml:space="preserve">catched up on the inbetweeners. YAYYY! </t>
  </si>
  <si>
    <t>Sun May 03 02:01:21 PDT 2009</t>
  </si>
  <si>
    <t xml:space="preserve">@dannynic would you get me a hose pipe.. mutt's eaten mine and i don't fancy facing the B&amp;amp;Q holiday muppetry </t>
  </si>
  <si>
    <t xml:space="preserve">@AtmosTrio I don't know what I did, but if you have a look at the RSS feed for my site, it does the MP3 embed thing. </t>
  </si>
  <si>
    <t>@2Sugers i foooundd john  woooo !</t>
  </si>
  <si>
    <t>Sun May 03 02:01:22 PDT 2009</t>
  </si>
  <si>
    <t>@saraspivey I think i'm falling in love with you!!  xxx #iloveyou</t>
  </si>
  <si>
    <t>3.4 days of tiesto  joy</t>
  </si>
  <si>
    <t>Sun May 03 02:01:23 PDT 2009</t>
  </si>
  <si>
    <t>the_vinsol</t>
  </si>
  <si>
    <t>@blueboxjesse i hope you are not carrying servers in the age of cloud computing    add some offers here www.confoffers.com</t>
  </si>
  <si>
    <t>Sun May 03 02:01:24 PDT 2009</t>
  </si>
  <si>
    <t xml:space="preserve">@HemalRadia It is good when you get to the point of work being play, can't all be about the money </t>
  </si>
  <si>
    <t xml:space="preserve">Is watching Hollyoaks </t>
  </si>
  <si>
    <t>Sun May 03 02:01:25 PDT 2009</t>
  </si>
  <si>
    <t xml:space="preserve">@shrimponbarbie ok, tell me if that picture works for you, i hope you like it!!! </t>
  </si>
  <si>
    <t>esaweesa</t>
  </si>
  <si>
    <t xml:space="preserve">@TheEllenShow can i just say that you're the funniest person ever! </t>
  </si>
  <si>
    <t>Sun May 03 02:01:27 PDT 2009</t>
  </si>
  <si>
    <t>JessFoam</t>
  </si>
  <si>
    <t xml:space="preserve">hanging out in the townhouse ... thx god for this life ! </t>
  </si>
  <si>
    <t>Sun May 03 02:01:29 PDT 2009</t>
  </si>
  <si>
    <t>@thecircusgirl me too  and you are funny, sweet and special and i want to u know it.</t>
  </si>
  <si>
    <t>i ? gossip thats why i watch tv!  http://bit.ly/mBCwe</t>
  </si>
  <si>
    <t>Sun May 03 02:01:30 PDT 2009</t>
  </si>
  <si>
    <t xml:space="preserve">@albynomonk thanks, Soren.   </t>
  </si>
  <si>
    <t xml:space="preserve">@tommcfly Just saw the Hollyoaks preview...destiny  Cool Star Wars T-shirt you wear </t>
  </si>
  <si>
    <t>Sun May 03 02:01:31 PDT 2009</t>
  </si>
  <si>
    <t xml:space="preserve">@TotallyQueer81 Hehe. Well I can't figure anything out so im off to bed. Have a good one and ttyl. </t>
  </si>
  <si>
    <t xml:space="preserve">13 tweets from 1,600! </t>
  </si>
  <si>
    <t xml:space="preserve">@3sixty5days no need to apologise.  It was a good read actually. </t>
  </si>
  <si>
    <t>Sun May 03 02:01:34 PDT 2009</t>
  </si>
  <si>
    <t xml:space="preserve">Sour Sally-ing (again and again) my fave topings are almond, mochi, nata de coco </t>
  </si>
  <si>
    <t>Sun May 03 02:01:35 PDT 2009</t>
  </si>
  <si>
    <t>Just posted my latest tutorial but now I don't know what else to do a tut about!  Any suggestions?</t>
  </si>
  <si>
    <t>adele_elizabeth</t>
  </si>
  <si>
    <t>had a good day, MCC, ikea  pretty exhaysted. hoping murty is having a great trip and gets some sleep on the way to LA.</t>
  </si>
  <si>
    <t xml:space="preserve">is done with his mockups! simplicity is beauty! </t>
  </si>
  <si>
    <t>Sun May 03 02:01:37 PDT 2009</t>
  </si>
  <si>
    <t xml:space="preserve">@JoyAndLife Thank you so much for #ff and have a beautiful Sunday </t>
  </si>
  <si>
    <t>stjernman</t>
  </si>
  <si>
    <t xml:space="preserve">@forsgren DO IT! </t>
  </si>
  <si>
    <t xml:space="preserve">@Sir_Almo  I just wanted to know if the music was instant when pressing  play.lol </t>
  </si>
  <si>
    <t>Sun May 03 02:01:38 PDT 2009</t>
  </si>
  <si>
    <t xml:space="preserve">@DawnRichard get that eye of the tiger! it gets u ready! i kno u'll do great tomorrow! good luck! </t>
  </si>
  <si>
    <t>janematthews</t>
  </si>
  <si>
    <t>Forget salads, stick to chips this summer ...or grow your own  http://bit.ly/sYnv7</t>
  </si>
  <si>
    <t>Sun May 03 02:01:40 PDT 2009</t>
  </si>
  <si>
    <t xml:space="preserve">paper plane to Toronto in 2 hours </t>
  </si>
  <si>
    <t>staticsid</t>
  </si>
  <si>
    <t>I'm actually taking a dump and twittering  hmm , looks like twitter is good for SOMETHING at least...</t>
  </si>
  <si>
    <t xml:space="preserve">@Melissa808 If it helps, I still use a Kodak camera that uses 110 film  </t>
  </si>
  <si>
    <t>Sun May 03 02:01:42 PDT 2009</t>
  </si>
  <si>
    <t>IndigoLibrary</t>
  </si>
  <si>
    <t xml:space="preserve">@spiritsource Thank You so much!!!! We''ll do!! </t>
  </si>
  <si>
    <t xml:space="preserve">@_josh_thomas you look like a younger Doc Brown from Back to the Future!! </t>
  </si>
  <si>
    <t>ohwhatashame</t>
  </si>
  <si>
    <t xml:space="preserve">Motion city soundtrack makes me dance </t>
  </si>
  <si>
    <t>Sun May 03 02:01:45 PDT 2009</t>
  </si>
  <si>
    <t xml:space="preserve">@tommcfly ohh it will be the best in the world, cause i really really wanst to meet you Tom </t>
  </si>
  <si>
    <t xml:space="preserve">Home from prom </t>
  </si>
  <si>
    <t xml:space="preserve">@danniPHANTOM Hokay. Start again. What do I do? </t>
  </si>
  <si>
    <t>@SEXONWHEELS u lcky girl, how on earth did u get rusty to follow ya?! tell me ur secret  x</t>
  </si>
  <si>
    <t>Sun May 03 02:01:47 PDT 2009</t>
  </si>
  <si>
    <t xml:space="preserve">@chuckdarw1n morning, you lovely musical man </t>
  </si>
  <si>
    <t>Sun May 03 02:01:49 PDT 2009</t>
  </si>
  <si>
    <t>MLK333</t>
  </si>
  <si>
    <t>Home from hanging with Cristie and Trisa. Thanks gals, had loads of fun!!!    We need to do that a little more often!!!</t>
  </si>
  <si>
    <t>Sun May 03 02:01:51 PDT 2009</t>
  </si>
  <si>
    <t xml:space="preserve">I look good in leather </t>
  </si>
  <si>
    <t>Sun May 03 02:01:53 PDT 2009</t>
  </si>
  <si>
    <t>It's sunny, yay!  x</t>
  </si>
  <si>
    <t>ok done with workout.. now breakfast  eggs, bacon, figs cheese, and something with chocolate</t>
  </si>
  <si>
    <t>Sun May 03 02:01:54 PDT 2009</t>
  </si>
  <si>
    <t>kzelfosukkel</t>
  </si>
  <si>
    <t>@trvsbrkr pacman is the best  did you watched it live?</t>
  </si>
  <si>
    <t>youneverno</t>
  </si>
  <si>
    <t xml:space="preserve">@BigBoobKimber the last picture rocks </t>
  </si>
  <si>
    <t>Gabe28</t>
  </si>
  <si>
    <t xml:space="preserve">Is feeling rough as hell, two nights on the lash- and 1 more to go! Damn need a new liver </t>
  </si>
  <si>
    <t>Sun May 03 02:01:55 PDT 2009</t>
  </si>
  <si>
    <t>CarlHale</t>
  </si>
  <si>
    <t xml:space="preserve">Good #hoppusday  </t>
  </si>
  <si>
    <t>Sun May 03 02:01:56 PDT 2009</t>
  </si>
  <si>
    <t xml:space="preserve">@jameswasnthere it's about mark hoppus you know from blink 182 </t>
  </si>
  <si>
    <t xml:space="preserve">I got my time machine working again </t>
  </si>
  <si>
    <t xml:space="preserve">@radha_ Why don't u call up Aruna Musicals. They can surely help you.. MY teacher teaches it too but we are in banaswadi! </t>
  </si>
  <si>
    <t xml:space="preserve">@Trent22o sounds good! </t>
  </si>
  <si>
    <t>Sun May 03 02:05:54 PDT 2009</t>
  </si>
  <si>
    <t xml:space="preserve">Rain has stopped, sun is out - packing up tools &amp;amp; plants, and heading for the allotment </t>
  </si>
  <si>
    <t>Sun May 03 02:05:55 PDT 2009</t>
  </si>
  <si>
    <t xml:space="preserve">@silent_hill2 are you birthdaying?  happy birthday then Nat! </t>
  </si>
  <si>
    <t>Sun May 03 02:05:56 PDT 2009</t>
  </si>
  <si>
    <t>Twitter sucks, I'm only on here to follow Ellen, Oprah and Shane  so I dont follow me because i'm never on here</t>
  </si>
  <si>
    <t>21gramsdotbe</t>
  </si>
  <si>
    <t xml:space="preserve">off to the sea to clear my head </t>
  </si>
  <si>
    <t>Sun May 03 02:05:57 PDT 2009</t>
  </si>
  <si>
    <t>ilurveyou12</t>
  </si>
  <si>
    <t xml:space="preserve">Got an account </t>
  </si>
  <si>
    <t xml:space="preserve">@cutedesigns wotcha going to see? I'm desperate for new star trek and coraline </t>
  </si>
  <si>
    <t>Sun May 03 02:06:00 PDT 2009</t>
  </si>
  <si>
    <t>@arnikin: good, peaceful  I like twitdeck too. Y don't u try twittering frm ur phone?</t>
  </si>
  <si>
    <t>Sun May 03 02:06:01 PDT 2009</t>
  </si>
  <si>
    <t xml:space="preserve">@__Becca haha i know all-the-time-happy-people are SO ANNOYIIING! </t>
  </si>
  <si>
    <t xml:space="preserve">#fastfollowfive @BastetAsshur @David_Kaufer @HeyAmaretto @mayaREguru @recr follow them cuz they r so entertaining </t>
  </si>
  <si>
    <t>I HAVE A JAW LINE!!    just waiting on my neck coming back! xxxxx</t>
  </si>
  <si>
    <t>Sun May 03 02:06:03 PDT 2009</t>
  </si>
  <si>
    <t>deepl</t>
  </si>
  <si>
    <t xml:space="preserve">@blindmonk SelfPR ???????? </t>
  </si>
  <si>
    <t>Sun May 03 02:06:04 PDT 2009</t>
  </si>
  <si>
    <t>JamminJoonie</t>
  </si>
  <si>
    <t xml:space="preserve">OMG *GASP* THEY GONNA HAVE &amp;quot;BOYS BEFORE FLOWER 5 YEARS LATER&amp;quot;!!!!!! AHHHHHH SO EXCITED. THIS TIME IS WOO BIN'S LOVE LIFE! I WANNA SEE IT </t>
  </si>
  <si>
    <t>Stuporpowderstu</t>
  </si>
  <si>
    <t xml:space="preserve">@Superpowerstoo  A delicious raw food restaurant -- down here, we call such establishments, &amp;quot;supermarkets&amp;quot; or &amp;quot;grocery stores.&amp;quot;  </t>
  </si>
  <si>
    <t>Sun May 03 02:06:05 PDT 2009</t>
  </si>
  <si>
    <t xml:space="preserve">@manoyjoe nah!! that's ok </t>
  </si>
  <si>
    <t xml:space="preserve">@TherapyOnline sounds fab! Might be possible to have 800 attendees broadcasting with onlinevents, or is that the stuff of fantasy </t>
  </si>
  <si>
    <t>Mireiah</t>
  </si>
  <si>
    <t xml:space="preserve">We're not going by bus in the end. My aunt lends us her car </t>
  </si>
  <si>
    <t>Sun May 03 02:06:06 PDT 2009</t>
  </si>
  <si>
    <t>coach_chris</t>
  </si>
  <si>
    <t xml:space="preserve">My sister posted that she was having Lindt chocolate, I said to Janine 'yum, I'd love some chocolate'. She drove down and got me some. </t>
  </si>
  <si>
    <t>Dematteo711</t>
  </si>
  <si>
    <t xml:space="preserve">glad to be home, aint used this twitter thing since i have been back. Im really happy bout my relationship with Molly, it is going great </t>
  </si>
  <si>
    <t xml:space="preserve">at my grandparents </t>
  </si>
  <si>
    <t>@fauxan Thank you    Gotta love IHOP.</t>
  </si>
  <si>
    <t>briceorbryce</t>
  </si>
  <si>
    <t xml:space="preserve">@TheMizzAmanda thanks for following amanda </t>
  </si>
  <si>
    <t>Sun May 03 02:06:08 PDT 2009</t>
  </si>
  <si>
    <t>maradoll</t>
  </si>
  <si>
    <t xml:space="preserve">@TwoBodyProblem Are you going to go the ren faire again this year? I can whip together EzJam a little something special </t>
  </si>
  <si>
    <t xml:space="preserve">Download new games for my phone </t>
  </si>
  <si>
    <t xml:space="preserve">@mossgarden </t>
  </si>
  <si>
    <t>KCole52</t>
  </si>
  <si>
    <t xml:space="preserve">waiting for Annie to visit!!!! </t>
  </si>
  <si>
    <t>cmerry</t>
  </si>
  <si>
    <t>HLD blog Fly On The Wall:  http://tinyurl.com/cnvhx4</t>
  </si>
  <si>
    <t>feltbeats</t>
  </si>
  <si>
    <t xml:space="preserve">@tomfelton And people are asking me if there is a girl singing backup on &amp;quot;Convinced&amp;quot; - but I think it's just your falsetto? Hehe. </t>
  </si>
  <si>
    <t>MikyK</t>
  </si>
  <si>
    <t xml:space="preserve">MickeyD, offcourse  Royal Menu, some Nuggets and new Fresh cheese. Yummy fats </t>
  </si>
  <si>
    <t>ahoistad</t>
  </si>
  <si>
    <t xml:space="preserve">beeing trendy means celebrating #hoppusday </t>
  </si>
  <si>
    <t xml:space="preserve">Birthday. Older. Laaaaame. But my friends are awesome </t>
  </si>
  <si>
    <t>Sun May 03 02:06:13 PDT 2009</t>
  </si>
  <si>
    <t>@jen004   anytime Jen...  For you, no problem</t>
  </si>
  <si>
    <t xml:space="preserve">@featureBlend You know it </t>
  </si>
  <si>
    <t>Sun May 03 02:06:14 PDT 2009</t>
  </si>
  <si>
    <t xml:space="preserve">@yeqing_one dont stress! jiayou qingqing! </t>
  </si>
  <si>
    <t>peabodysvb</t>
  </si>
  <si>
    <t>What an awesome weekend!  Don't miss Chasing Corona Live this Thursday!! And the Hooters Charity Bikini Contest on Wed. May 13th!!</t>
  </si>
  <si>
    <t>gina_ross</t>
  </si>
  <si>
    <t xml:space="preserve">Exhibited at GalleryOM yesterday: The first exhibition I have taken part in since being an art student! </t>
  </si>
  <si>
    <t>Sun May 03 02:06:15 PDT 2009</t>
  </si>
  <si>
    <t xml:space="preserve">@Jooeeyy haha okay. just wondering. </t>
  </si>
  <si>
    <t>dylan_93</t>
  </si>
  <si>
    <t xml:space="preserve">followww meeee pls </t>
  </si>
  <si>
    <t>nice weather  doing some studying today and such!</t>
  </si>
  <si>
    <t xml:space="preserve">cbf doing homework, im gonna get all creative and cover my school books with photos of short stack, FTSK and friends   it so much fun </t>
  </si>
  <si>
    <t xml:space="preserve">New iPhone = happy michelle </t>
  </si>
  <si>
    <t xml:space="preserve">im very happy with my psych exam mark considering i thought i completely stuffed up. 74.7% </t>
  </si>
  <si>
    <t xml:space="preserve">Goodnight twitts...long day is over.  time to fall into a deep sleep and wake up refreshed and ready to see my silly.  </t>
  </si>
  <si>
    <t>Sun May 03 02:06:20 PDT 2009</t>
  </si>
  <si>
    <t>@thetoughsams gosh u are up late  warm muffin with butter and strawberry jam</t>
  </si>
  <si>
    <t>carlos_bull</t>
  </si>
  <si>
    <t xml:space="preserve">tell me a song to listen now! </t>
  </si>
  <si>
    <t>@sanjive01 @BarCampUAE That's a job really well done  - but I wasn't expecting less than that from the ppl involved.</t>
  </si>
  <si>
    <t xml:space="preserve">@TheGeniousphere I think,you are already know it.You lyrics and you singing voice is into the hearts of hundred millions people </t>
  </si>
  <si>
    <t>Sun May 03 02:06:22 PDT 2009</t>
  </si>
  <si>
    <t xml:space="preserve">@andysowards you too enjoy the weekend my friend.. hello to your little boys, have fun!  </t>
  </si>
  <si>
    <t>Sun May 03 02:06:24 PDT 2009</t>
  </si>
  <si>
    <t>ladidahhhh. gonna go out tonight  i've been waiting all weekend for this &amp;lt;333</t>
  </si>
  <si>
    <t>Sun May 03 02:06:25 PDT 2009</t>
  </si>
  <si>
    <t xml:space="preserve">@harce618 thanks for coming to the show! it was great to hang out with you afterwards. </t>
  </si>
  <si>
    <t>Sun May 03 02:06:26 PDT 2009</t>
  </si>
  <si>
    <t xml:space="preserve">we have a problem..... are really insomniatic..,.... </t>
  </si>
  <si>
    <t>Sun May 03 02:06:27 PDT 2009</t>
  </si>
  <si>
    <t xml:space="preserve">has enjoyed being the only bloke with 11 women on his camping trip </t>
  </si>
  <si>
    <t>Sun May 03 02:06:28 PDT 2009</t>
  </si>
  <si>
    <t>russywillkillu</t>
  </si>
  <si>
    <t xml:space="preserve">On the phone with a boy. </t>
  </si>
  <si>
    <t>Sun May 03 02:06:29 PDT 2009</t>
  </si>
  <si>
    <t>On Stickam  **www.myspace.com/dg_ng</t>
  </si>
  <si>
    <t>Sun May 03 02:06:30 PDT 2009</t>
  </si>
  <si>
    <t xml:space="preserve">@karendee That's awesome! I hope you had a great time. </t>
  </si>
  <si>
    <t>Sun May 03 02:06:31 PDT 2009</t>
  </si>
  <si>
    <t xml:space="preserve">I'm listening to this Blink 182 song and it reminds me so much of high school </t>
  </si>
  <si>
    <t>Sun May 03 02:06:32 PDT 2009</t>
  </si>
  <si>
    <t>tjul</t>
  </si>
  <si>
    <t xml:space="preserve">Hope I'm Rogers 100 follower </t>
  </si>
  <si>
    <t>Sun May 03 02:06:33 PDT 2009</t>
  </si>
  <si>
    <t xml:space="preserve">@thebleachworks Are you going to do any 12 second vids soon or just working on the webisode? </t>
  </si>
  <si>
    <t>Sun May 03 02:06:34 PDT 2009</t>
  </si>
  <si>
    <t xml:space="preserve">@Patty4sound Im ok too </t>
  </si>
  <si>
    <t>Sun May 03 02:06:35 PDT 2009</t>
  </si>
  <si>
    <t>Shawn_II</t>
  </si>
  <si>
    <t xml:space="preserve">@Orielna Hmm... Where do you wanna go? I can take you anywhere. </t>
  </si>
  <si>
    <t>AriellP</t>
  </si>
  <si>
    <t xml:space="preserve">i love spontaneous dance parties on my balcony  thank you to the boys in the apartment across the way for playing the bongos </t>
  </si>
  <si>
    <t>Sun May 03 02:06:36 PDT 2009</t>
  </si>
  <si>
    <t>Coffee in one hand, iron in the other ... Sundays are sooo good   Must stop tweeting before I burn a shirt!</t>
  </si>
  <si>
    <t>Sun May 03 02:06:37 PDT 2009</t>
  </si>
  <si>
    <t xml:space="preserve">just set up xbox live </t>
  </si>
  <si>
    <t>Sun May 03 02:06:38 PDT 2009</t>
  </si>
  <si>
    <t>becaperfecto</t>
  </si>
  <si>
    <t>working on my website  with my new mac ohhhh yess I got a mac!, best week EVER</t>
  </si>
  <si>
    <t xml:space="preserve">@Lindserkins1983 LOL...caffeine works too, as well as, shopping...that helps </t>
  </si>
  <si>
    <t xml:space="preserve">@SyllliAszJamal Have you watched the fight? Classic! </t>
  </si>
  <si>
    <t>Sun May 03 02:06:40 PDT 2009</t>
  </si>
  <si>
    <t>@cyberK13 haha .. not really la .. he was born as soon as i got back into the hospital ..  ...</t>
  </si>
  <si>
    <t>copilANDRA</t>
  </si>
  <si>
    <t>azi ma simt...uimitor de plina de viata, considerand noaptea trecuta  is there something in the air?</t>
  </si>
  <si>
    <t xml:space="preserve">after 10 hours sleep in my own bed I am back to normal, woohoo! </t>
  </si>
  <si>
    <t>Sun May 03 02:06:41 PDT 2009</t>
  </si>
  <si>
    <t xml:space="preserve">@edo_au The radio stations here love it too, same in Sydney? I can't take all the credit, my mate made the joke up. </t>
  </si>
  <si>
    <t>ellekebesselink</t>
  </si>
  <si>
    <t xml:space="preserve">relaxing @ home </t>
  </si>
  <si>
    <t xml:space="preserve">@turnitgrey victory dance is in order! Booyah! </t>
  </si>
  <si>
    <t xml:space="preserve">So Jason month is definetly coming along. </t>
  </si>
  <si>
    <t>Baraka87</t>
  </si>
  <si>
    <t xml:space="preserve">just realized he had all these reply's and never responded to them. sorry guys! i'll be more on top of it next time. </t>
  </si>
  <si>
    <t>Sun May 03 02:06:43 PDT 2009</t>
  </si>
  <si>
    <t>sammarshall20</t>
  </si>
  <si>
    <t xml:space="preserve">had the best dream ever!! All the Spice Girls came over for a dinner party, and they dressed up in their old clothes especially for me! </t>
  </si>
  <si>
    <t>Sun May 03 02:06:44 PDT 2009</t>
  </si>
  <si>
    <t xml:space="preserve">@snedwan good luck love </t>
  </si>
  <si>
    <t>Sun May 03 02:06:46 PDT 2009</t>
  </si>
  <si>
    <t>@finding_Bleu http://twitpic.com/4g4a9 - WOOOOOOOOOOOT!   But uhm, why has she got her *bum crack* at the front?  LOL. *hides*</t>
  </si>
  <si>
    <t>says thanks http://www.plurk.com/eyminep  http://plurk.com/p/ridlj</t>
  </si>
  <si>
    <t>Sun May 03 02:06:47 PDT 2009</t>
  </si>
  <si>
    <t xml:space="preserve">@markbowen That's a lot of fingers on the screen at once! No wonder you beat my score! </t>
  </si>
  <si>
    <t>wiruzik</t>
  </si>
  <si>
    <t>@madciapka Chybi ti tam toho spousta  &amp;quot;29 Twitter Apps for the iPhone Compared&amp;quot; http://is.gd/wbaI</t>
  </si>
  <si>
    <t>Sun May 03 02:06:48 PDT 2009</t>
  </si>
  <si>
    <t xml:space="preserve">yooyoyyooo </t>
  </si>
  <si>
    <t xml:space="preserve">@Lybbe thanks! That's my boy George on my shoulder in my pic, from when he was a kitten. Figured it's worth mentioning... </t>
  </si>
  <si>
    <t>Sun May 03 02:06:49 PDT 2009</t>
  </si>
  <si>
    <t xml:space="preserve">http://twitpic.com/4gys2 - me and my good mates </t>
  </si>
  <si>
    <t xml:space="preserve">watching Blonde and Blonder  by @DENISE_RICHARDS and Pamela Anderson! </t>
  </si>
  <si>
    <t>Sun May 03 02:06:51 PDT 2009</t>
  </si>
  <si>
    <t>JessicaFanning</t>
  </si>
  <si>
    <t>watching i'm on a boat on youtube  LMAO!!!!</t>
  </si>
  <si>
    <t>Sun May 03 02:06:52 PDT 2009</t>
  </si>
  <si>
    <t xml:space="preserve">@WestEndActress oh dear :/ Ah well the guy knows what they think now cos i told him.Were okay though. Ah man i wanna no what hpnd with u! </t>
  </si>
  <si>
    <t xml:space="preserve">@Girlosophy - Yes! I also agree there is far too much of that ME, ME, MEEEEEE stuff happening on here too! </t>
  </si>
  <si>
    <t>dannyisvicious</t>
  </si>
  <si>
    <t xml:space="preserve"> IAM BORED.</t>
  </si>
  <si>
    <t>Sun May 03 02:06:54 PDT 2009</t>
  </si>
  <si>
    <t xml:space="preserve">Ok, I gotta run and finish up some eBay Store Designs and an eBay Marketing Package. Take care Tweeters and don't work too hard today! </t>
  </si>
  <si>
    <t>Sun May 03 02:06:55 PDT 2009</t>
  </si>
  <si>
    <t>philonurtwitts</t>
  </si>
  <si>
    <t xml:space="preserve">i drank my first one for kevin. </t>
  </si>
  <si>
    <t xml:space="preserve">Thinks it's funny that she has 333 updates coz she took the 3.33 bus home this arvo </t>
  </si>
  <si>
    <t>zinapetrovna</t>
  </si>
  <si>
    <t xml:space="preserve">Huh, tik daudz iesp?ju pavad?t vasaru ar AIESEC, like, vasaras projekts Kazahst?n?. If I were not in Almaty jet, I`d definitely go there </t>
  </si>
  <si>
    <t>Sun May 03 02:06:57 PDT 2009</t>
  </si>
  <si>
    <t xml:space="preserve">@technotetris no were going to the beach </t>
  </si>
  <si>
    <t>Sun May 03 02:06:58 PDT 2009</t>
  </si>
  <si>
    <t>At Jay's with my brothers  Soooo tired.</t>
  </si>
  <si>
    <t>leateds</t>
  </si>
  <si>
    <t xml:space="preserve">Jesus its AM and i am up! its not just AM its 10 AM! i am never up this early on a weekend! </t>
  </si>
  <si>
    <t>Sun May 03 02:06:59 PDT 2009</t>
  </si>
  <si>
    <t>starflakes13</t>
  </si>
  <si>
    <t xml:space="preserve">@Bam808 yes, now i am screwed! She twitters alot </t>
  </si>
  <si>
    <t>Sun May 03 02:10:59 PDT 2009</t>
  </si>
  <si>
    <t>shayanzkhan</t>
  </si>
  <si>
    <t>Oh And btw that soysauce and egg thing dint work out ppl... ..andy roddick.. U owe me a couple of eggs..  win wimbl and we'l call it even</t>
  </si>
  <si>
    <t xml:space="preserve">Just put together a couple of binders to keep me organized with my new projects </t>
  </si>
  <si>
    <t>Sun May 03 02:11:03 PDT 2009</t>
  </si>
  <si>
    <t>Bill Maher, he's not my favorite....but Mos Def owns this argument  http://hightimes.com/video/ht_admin/5244</t>
  </si>
  <si>
    <t>Sun May 03 02:11:05 PDT 2009</t>
  </si>
  <si>
    <t xml:space="preserve">@Pifiz ahihi .. 100yrs old ?.. woah ! try to put off your eyeglasses to look young ! </t>
  </si>
  <si>
    <t>babycakes1989</t>
  </si>
  <si>
    <t>amazing weekend  gotta start goin to classes next week</t>
  </si>
  <si>
    <t>Sun May 03 02:11:06 PDT 2009</t>
  </si>
  <si>
    <t>rizkyaamelia</t>
  </si>
  <si>
    <t xml:space="preserve">@rizizzle risha makasih udah follow yaaa </t>
  </si>
  <si>
    <t>Sun May 03 02:11:07 PDT 2009</t>
  </si>
  <si>
    <t>quinnifer_</t>
  </si>
  <si>
    <t xml:space="preserve">@__parasite__ it can just eat the people we don't like </t>
  </si>
  <si>
    <t xml:space="preserve">know of a fansite that you think should be part of our Fansite Support program? the go to QFC 103-104-7-58601096 and let us know about it </t>
  </si>
  <si>
    <t>Sun May 03 02:11:08 PDT 2009</t>
  </si>
  <si>
    <t>@pjredd Read this as &amp;quot;Atmospheremongering&amp;quot; - see my mistake now; sorry to interrupt  @joshr_1344</t>
  </si>
  <si>
    <t>Sun May 03 02:11:09 PDT 2009</t>
  </si>
  <si>
    <t xml:space="preserve">@angusgibbins Hey! I'm thinking Family or GPO tonight..... i'm on door list at Family </t>
  </si>
  <si>
    <t>Sun May 03 02:11:10 PDT 2009</t>
  </si>
  <si>
    <t xml:space="preserve">@Lili1 my pleasure it's lovely stuff </t>
  </si>
  <si>
    <t>jfabs</t>
  </si>
  <si>
    <t>@jessmauer no navy blue  http://twitpic.com/4gyvy See your gmail for full version ;)</t>
  </si>
  <si>
    <t>Sun May 03 02:11:12 PDT 2009</t>
  </si>
  <si>
    <t>@blogeswari So, ???????  I say  Never knew beer and ????? is a good combo...</t>
  </si>
  <si>
    <t xml:space="preserve">Pumped AS for the logies!  And over the moon that chris plans to buy me a crystal iphone cover!! Prettttttty </t>
  </si>
  <si>
    <t>Sun May 03 02:11:13 PDT 2009</t>
  </si>
  <si>
    <t xml:space="preserve">wow! now using Seesmic Desktop with Facebook integration! Well done Loic, Seesmic rocks! </t>
  </si>
  <si>
    <t>Mmm good ending to a lame night.  goodnight. Meeting at 730am. Blahh</t>
  </si>
  <si>
    <t>kikawright</t>
  </si>
  <si>
    <t xml:space="preserve">I have a visitor today. </t>
  </si>
  <si>
    <t>EmmyNcredible</t>
  </si>
  <si>
    <t xml:space="preserve">@Loouboutin were do u watch it? </t>
  </si>
  <si>
    <t>share_en</t>
  </si>
  <si>
    <t xml:space="preserve">@officialTila you know..i was looking at ur drunk blog on youtube..you've got some MAAAAD haters on there..I got a laugh out of the video </t>
  </si>
  <si>
    <t xml:space="preserve">@ChesterBe &amp;quot;Leave Out All The Rest&amp;quot; is the best thing you and Mike have ever written. Thank you for this song! It's my personal anthem </t>
  </si>
  <si>
    <t>Sun May 03 02:11:16 PDT 2009</t>
  </si>
  <si>
    <t>@sharparadiso @AriaParadiso @laurenparadiso @ChelseaParadiso @kellyparadiso Can't wait to show you guys  Still working on edit tho...</t>
  </si>
  <si>
    <t xml:space="preserve">@elenajoduggan Those pics are cool, Ellie! </t>
  </si>
  <si>
    <t>peaCe_roCks</t>
  </si>
  <si>
    <t>doing something for school -.- LALAALA yay i see conny in 3hours  i miss my girl soo much</t>
  </si>
  <si>
    <t xml:space="preserve">@Rockergirl75 for real???  im an addict...it was my *thing* b/f new kids walked back into my life - HA! </t>
  </si>
  <si>
    <t>right - enough twittering - off to do stuff  hugs all</t>
  </si>
  <si>
    <t>@prendio2 Yeah, I was giving it to someone.  Oh well. There's always next yr. Adds more spice to the comp too!</t>
  </si>
  <si>
    <t>Sun May 03 02:11:18 PDT 2009</t>
  </si>
  <si>
    <t>KIAFBABY</t>
  </si>
  <si>
    <t xml:space="preserve">NIGHTY NIGHT YALL....MWAH MWAH MWAH! </t>
  </si>
  <si>
    <t>Sun May 03 02:11:19 PDT 2009</t>
  </si>
  <si>
    <t xml:space="preserve">@troyaaron Sad times.  I'm seeing coraline in 3d today, good times.  I'll let u know how it is! </t>
  </si>
  <si>
    <t xml:space="preserve">more tomorrow. Going to have some dinner right now though and watch Family Guy. Tweet ya tomorrow. </t>
  </si>
  <si>
    <t xml:space="preserve">@bella456 Hey, it's @bella456!!!  WOOHOO!!!  </t>
  </si>
  <si>
    <t>kittypawz</t>
  </si>
  <si>
    <t>@jayde_nicole http://twitpic.com/4g87d - very pretty dress. i want one! where do i buy this?  please let us know where you got this dr ...</t>
  </si>
  <si>
    <t xml:space="preserve">@2012worldshift My favourite songs everrr! </t>
  </si>
  <si>
    <t>Sun May 03 02:11:21 PDT 2009</t>
  </si>
  <si>
    <t>ekwogee</t>
  </si>
  <si>
    <t xml:space="preserve">@officialtila I'm up too!!! Talk to me </t>
  </si>
  <si>
    <t>NadineEya09</t>
  </si>
  <si>
    <t xml:space="preserve">goinnn out fo thaa daii  iff daddii fixes tha car lmaoo  chillin wid me cousin nd sistas </t>
  </si>
  <si>
    <t xml:space="preserve">@x_ruthsudlow_x Hey thanks for the follow back Ruth! </t>
  </si>
  <si>
    <t>PaulSweeney</t>
  </si>
  <si>
    <t xml:space="preserve">@jhagel I was thinking of the book that chronicled the social migrations in USA into &amp;quot;enclaves&amp;quot;, The Big Sort </t>
  </si>
  <si>
    <t>Sun May 03 02:11:25 PDT 2009</t>
  </si>
  <si>
    <t xml:space="preserve">@CalmChaos Thanks for the DM myCheryl.. &amp;lt;3 .. miss you lotsa too! </t>
  </si>
  <si>
    <t>kentology</t>
  </si>
  <si>
    <t>@canaussiegirl YIKES/GULP  WhereTF were ya?</t>
  </si>
  <si>
    <t>tomrawr</t>
  </si>
  <si>
    <t xml:space="preserve">is going to have a good day regardless </t>
  </si>
  <si>
    <t>Sun May 03 02:11:26 PDT 2009</t>
  </si>
  <si>
    <t xml:space="preserve">@HoptonHouseBnB Without sending the whole thing: aroma, taste, the very substance of a full English breakfast. And statins! </t>
  </si>
  <si>
    <t xml:space="preserve">@Caraandclo a BACON sandwhich! LMAO!  + yes i am VERY werid </t>
  </si>
  <si>
    <t>@littlesunflower happy bday have a good day  x</t>
  </si>
  <si>
    <t>@Lybbe We have Darcy, George and our newest, Jeff! Man I love those little bastards. With all my heart.  I'm a sucker for animals tho.</t>
  </si>
  <si>
    <t xml:space="preserve">@MalikaDudley Happy Belated Birthday. Mine's tomorrow </t>
  </si>
  <si>
    <t xml:space="preserve">Painting Mum's room with new feature wall. It look good. Still pretty tired from flight. Loving Tivo and pets though. </t>
  </si>
  <si>
    <t xml:space="preserve">@ShakalakaPeter Bring some along tomorrow will ya... </t>
  </si>
  <si>
    <t>@b_e_x1 nah its great!  x</t>
  </si>
  <si>
    <t>Sun May 03 02:11:30 PDT 2009</t>
  </si>
  <si>
    <t xml:space="preserve">Is about to get dressed and walk my dog </t>
  </si>
  <si>
    <t>hilarymk</t>
  </si>
  <si>
    <t>world laughter day celebrated locally in santa monica  more details at www.laughangeles.com may 3rd, 2009 11am - 1pm</t>
  </si>
  <si>
    <t>Sun May 03 02:11:31 PDT 2009</t>
  </si>
  <si>
    <t>MarkChing</t>
  </si>
  <si>
    <t>Retweeting @LindsayChambers: Loved Forgetting Sarah Marshall...I do feel better.  that was a great movie!</t>
  </si>
  <si>
    <t xml:space="preserve">@nathankavumbura lol its an eye op was tryin to be sophisticated... </t>
  </si>
  <si>
    <t>Sun May 03 02:11:35 PDT 2009</t>
  </si>
  <si>
    <t xml:space="preserve">Loading 2.71 GB music onto my iPhone  Love 16GB   </t>
  </si>
  <si>
    <t xml:space="preserve">Paquiao was amazing today </t>
  </si>
  <si>
    <t>Sun May 03 02:11:36 PDT 2009</t>
  </si>
  <si>
    <t>Selmie805</t>
  </si>
  <si>
    <t>@officialtila im awake babess  x0x0</t>
  </si>
  <si>
    <t>Sun May 03 02:11:37 PDT 2009</t>
  </si>
  <si>
    <t xml:space="preserve">@mcflyfan11 mee to </t>
  </si>
  <si>
    <t>melynnium</t>
  </si>
  <si>
    <t>is bound to Manila fbom Sagada..  Sagada is really quite an experience.. Really your total extreme adventur... http://plurk.com/p/riect</t>
  </si>
  <si>
    <t>Sun May 03 02:11:41 PDT 2009</t>
  </si>
  <si>
    <t xml:space="preserve">Sun+Tea+Sinday DinNer= Good Morning </t>
  </si>
  <si>
    <t>Sun May 03 02:11:42 PDT 2009</t>
  </si>
  <si>
    <t>maristian</t>
  </si>
  <si>
    <t xml:space="preserve">Off to hear Sunday mass... be back in a few. </t>
  </si>
  <si>
    <t xml:space="preserve">Really tired. We watched 'Batman Begins' tonight, and tomorrow is 'The Dark Knight.' Delicious special edition. </t>
  </si>
  <si>
    <t>I have never once been rejected from the Family wearing these Adidas Tricolor sneakers which i payed $150  Turns out Cloudland does suck!</t>
  </si>
  <si>
    <t>vpieters</t>
  </si>
  <si>
    <t xml:space="preserve">MS logic: 'Install this update to enable future updates to install successfully on all editions of Windows Vista' ... Uhm... right </t>
  </si>
  <si>
    <t>AnnaHellawell</t>
  </si>
  <si>
    <t>I'm being made to wash the mondy.. oh dear   lol. And have a blister on my finger from cooking last nite..ooops.</t>
  </si>
  <si>
    <t xml:space="preserve">@gfalcone601 does that mean you are going to Manchester? My friend &amp;amp; I are travelling up from Plymouth, can't wait! Stay well &amp;amp; healthy </t>
  </si>
  <si>
    <t>Tommyputt</t>
  </si>
  <si>
    <t>I like this small room  (but I'll prefer the attic )</t>
  </si>
  <si>
    <t>Sun May 03 02:11:46 PDT 2009</t>
  </si>
  <si>
    <t xml:space="preserve">@boywonder101 Well...i have time...October is 5 months away. </t>
  </si>
  <si>
    <t xml:space="preserve">eating breakfast </t>
  </si>
  <si>
    <t>It seems i missed Toms tweets yesterday by mere minutes lol went to bed around the same time  LOLxx</t>
  </si>
  <si>
    <t>Sun May 03 02:11:48 PDT 2009</t>
  </si>
  <si>
    <t xml:space="preserve">club was wack but YRF killed it! The ladies love yawl </t>
  </si>
  <si>
    <t xml:space="preserve">@weedoutofthepot Twitter Status: All Good. 63/100 and 30 more mins. limits are great! </t>
  </si>
  <si>
    <t>@starlightzz thank you! im doing a full time media course, really excited!!! what are you doing?  Xx</t>
  </si>
  <si>
    <t>Sun May 03 02:11:49 PDT 2009</t>
  </si>
  <si>
    <t>WHAT A DAY/NIGHT  GOING TO SLEEP HAPPY...'HE' IS SO DARN SEXY...MMM MMM MMM...</t>
  </si>
  <si>
    <t xml:space="preserve">@froggie775 Thank you. And do enjoy your Sunday too! On my walk I met a man with an RC plane that ran on batteries. Got to get one! </t>
  </si>
  <si>
    <t>Sun May 03 02:11:50 PDT 2009</t>
  </si>
  <si>
    <t xml:space="preserve">Goodmorning everyone, it is going to be an awesome day today. Its actually warming up here on the eastern seaboard, FINALLY.  </t>
  </si>
  <si>
    <t xml:space="preserve">@missannajane Oh, there was cheese? And icecream? Thank goodness for that! Glad you're feeling a little better. </t>
  </si>
  <si>
    <t xml:space="preserve">@Charonqc and put a spanner in the works for the military -level keep-fit regime! Have a great Sunday </t>
  </si>
  <si>
    <t>Sun May 03 02:11:51 PDT 2009</t>
  </si>
  <si>
    <t xml:space="preserve">@jayslice pretty sure we do XD not sure....but im PRETTTTY sure </t>
  </si>
  <si>
    <t>Sun May 03 02:11:53 PDT 2009</t>
  </si>
  <si>
    <t xml:space="preserve">Only 2 days of school this week </t>
  </si>
  <si>
    <t xml:space="preserve">@MattyG27 mine too LOL they take the saying seriously </t>
  </si>
  <si>
    <t>Sun May 03 02:11:55 PDT 2009</t>
  </si>
  <si>
    <t>JoshDFTBA</t>
  </si>
  <si>
    <t xml:space="preserve">New username is JoshDFTBA. </t>
  </si>
  <si>
    <t>SHUTUPITSCESS</t>
  </si>
  <si>
    <t xml:space="preserve">bored , lets go to Vegas ! </t>
  </si>
  <si>
    <t xml:space="preserve">Big brownie pie!!!!! + watching dirty dancing! Nvm I love my Saturday night. LML </t>
  </si>
  <si>
    <t>just spent 5 hours talking to @jazzandliquor, @Billy3G and @iMiiitch  I love them all.</t>
  </si>
  <si>
    <t>Sun May 03 02:11:56 PDT 2009</t>
  </si>
  <si>
    <t xml:space="preserve">@FERNANDOGARIBAY and maybe some food in there somewhere too? haha </t>
  </si>
  <si>
    <t>divadnotnats</t>
  </si>
  <si>
    <t xml:space="preserve">taken the caravan to west Wales for the weekend - official tryout before Glasto </t>
  </si>
  <si>
    <t>Sun May 03 02:11:58 PDT 2009</t>
  </si>
  <si>
    <t>barjarcar</t>
  </si>
  <si>
    <t xml:space="preserve">thinking about work tomorrow. </t>
  </si>
  <si>
    <t>jclc314</t>
  </si>
  <si>
    <t xml:space="preserve">totally enjoyed Wolverine and 17 Again, tonight! Great job Hollywood!!!  </t>
  </si>
  <si>
    <t>Sun May 03 02:12:00 PDT 2009</t>
  </si>
  <si>
    <t>is listening to metro station shake it  xxx</t>
  </si>
  <si>
    <t>Sun May 03 02:12:01 PDT 2009</t>
  </si>
  <si>
    <t>no makeup at all - bed hair FTW     GOOD  MORNING  WORLD &amp;lt;3 http://tinyurl.com/cd82c8</t>
  </si>
  <si>
    <t>SnowSlammer</t>
  </si>
  <si>
    <t xml:space="preserve">Sunday morning... fryup, playing with iPhone </t>
  </si>
  <si>
    <t>Sun May 03 02:12:02 PDT 2009</t>
  </si>
  <si>
    <t>IDIOTat)x_ruthsudlow_x Hey th*nks for the follow back Ruth!  (riversideboy) #IDIOT</t>
  </si>
  <si>
    <t>kazza28</t>
  </si>
  <si>
    <t xml:space="preserve">Logies is on tonight - time to relax and switch off the telly </t>
  </si>
  <si>
    <t xml:space="preserve">AND, Kathryn (@mamarosemoo) and Ken made it to the show! Against all odds! I was very happy. </t>
  </si>
  <si>
    <t>aggiepanda</t>
  </si>
  <si>
    <t xml:space="preserve">@ENMagnifico you for sure do al. geeze you should know that already. the hawtness! OMG. </t>
  </si>
  <si>
    <t xml:space="preserve">@MiChEaL09 hei thanks fr following </t>
  </si>
  <si>
    <t xml:space="preserve">@Echo_of_Irony SIOBHAN! YOU DYED YOUR HAIR?! It was so lovely , though... although, I can picture you with that new colour quite clearly. </t>
  </si>
  <si>
    <t xml:space="preserve">@the_zac_efron hey zac! do you have any plans on visiting your fans here in the Philippines? </t>
  </si>
  <si>
    <t>Sun May 03 02:12:05 PDT 2009</t>
  </si>
  <si>
    <t>EmmaCasley</t>
  </si>
  <si>
    <t>chilling with kels!! my bestiee  eating shiiiit food... and loving it</t>
  </si>
  <si>
    <t>Sun May 03 02:15:42 PDT 2009</t>
  </si>
  <si>
    <t xml:space="preserve">Work. But I have a lollypop </t>
  </si>
  <si>
    <t>Sun May 03 02:15:43 PDT 2009</t>
  </si>
  <si>
    <t>_Toxica_</t>
  </si>
  <si>
    <t>@Nina_Kate good morning beauty  did you get the message on MM?</t>
  </si>
  <si>
    <t>Sun May 03 02:15:44 PDT 2009</t>
  </si>
  <si>
    <t>got into uni!!!  found out on friday night! been drunk since so haven't tweeted so i could avoid making a fool of myself xxx</t>
  </si>
  <si>
    <t>terry_wilkinson</t>
  </si>
  <si>
    <t>Is proud of himself for solving a programming Tutorial for Uni Course -  Yeah for me!!!!!</t>
  </si>
  <si>
    <t xml:space="preserve">@DawnRichard Good luck Dawn! I know you're gonna be great </t>
  </si>
  <si>
    <t>becca_lopez</t>
  </si>
  <si>
    <t xml:space="preserve">@amandawint i love you too </t>
  </si>
  <si>
    <t>Sun May 03 02:15:46 PDT 2009</t>
  </si>
  <si>
    <t>Sun May 03 02:15:47 PDT 2009</t>
  </si>
  <si>
    <t xml:space="preserve">@Hadramie  I thought she has magic? so she can help ur wife to get better immediately </t>
  </si>
  <si>
    <t>andygamenerd</t>
  </si>
  <si>
    <t>@micabebecca awe its okay  You remind me of this beautiful girl i know too.</t>
  </si>
  <si>
    <t xml:space="preserve">@winbigspain Thats not where my name came from actually, thank goodness. </t>
  </si>
  <si>
    <t xml:space="preserve">@gt_p Oh cool! Curious to see them. </t>
  </si>
  <si>
    <t>Sun May 03 02:15:49 PDT 2009</t>
  </si>
  <si>
    <t xml:space="preserve">@ghozali You're welcome.  </t>
  </si>
  <si>
    <t>Sun May 03 02:15:51 PDT 2009</t>
  </si>
  <si>
    <t>@gfalcone601 Awesome!!  Can't wait! Only 5 days!!  Thanks for replying (: Are you seated or standing?</t>
  </si>
  <si>
    <t>Sun May 03 02:15:52 PDT 2009</t>
  </si>
  <si>
    <t>maxxybaillie</t>
  </si>
  <si>
    <t xml:space="preserve">Party tonight should be good Got some new jack wills clobber for the jack wills tournament </t>
  </si>
  <si>
    <t>Sun May 03 02:15:54 PDT 2009</t>
  </si>
  <si>
    <t xml:space="preserve">@theitalianjob: niente </t>
  </si>
  <si>
    <t>Sun May 03 02:15:57 PDT 2009</t>
  </si>
  <si>
    <t>AnnaLi143</t>
  </si>
  <si>
    <t xml:space="preserve">what a night..it was very loud though, it was quite a fight..two rounds and knockdown..alright! </t>
  </si>
  <si>
    <t>Shootinghip</t>
  </si>
  <si>
    <t xml:space="preserve">@TomCatchesides simple. Tell her there was a problem in lightroom and only 14 frames remain. Easy day. </t>
  </si>
  <si>
    <t xml:space="preserve">@JonathanRKnight btw. You should try eating roasted snake </t>
  </si>
  <si>
    <t xml:space="preserve">@thedanwalker Being drunk probably helps </t>
  </si>
  <si>
    <t>Sun May 03 02:16:00 PDT 2009</t>
  </si>
  <si>
    <t>ChrissyBrown85</t>
  </si>
  <si>
    <t xml:space="preserve">@mileycyrus I'll be in Atlantis in spirit! Have a amazing time </t>
  </si>
  <si>
    <t xml:space="preserve">@msmoss Sorry, on blog </t>
  </si>
  <si>
    <t xml:space="preserve">@skyeye1996 I love you! I missed you out tonight, darling! I brought my camera!!! </t>
  </si>
  <si>
    <t>Sun May 03 02:16:01 PDT 2009</t>
  </si>
  <si>
    <t xml:space="preserve">@Richardkeyte yeahhhhhhhhhhhhhhhh bruvva! ty btw, even if it isn't for me </t>
  </si>
  <si>
    <t xml:space="preserve">finished watching hannah montana </t>
  </si>
  <si>
    <t>@Andrewgoldstein so its 5:15am and i cant sleep so im listening to Permanent Heartbreak  im in love with this song.</t>
  </si>
  <si>
    <t>Sun May 03 02:16:02 PDT 2009</t>
  </si>
  <si>
    <t xml:space="preserve">Feels good to b home ! </t>
  </si>
  <si>
    <t>Sun May 03 02:16:04 PDT 2009</t>
  </si>
  <si>
    <t xml:space="preserve">@Helz53 Don't we all.  </t>
  </si>
  <si>
    <t>tiffany1521</t>
  </si>
  <si>
    <t xml:space="preserve">@validfashion hey thanks for following me </t>
  </si>
  <si>
    <t>Sun May 03 02:16:05 PDT 2009</t>
  </si>
  <si>
    <t>@enjoychange Die Nespresso Citiz &amp;amp; Milk.  In rot!</t>
  </si>
  <si>
    <t>morning everyone  http://tinyurl.com/cf2nbo</t>
  </si>
  <si>
    <t>Sun May 03 02:16:06 PDT 2009</t>
  </si>
  <si>
    <t>sillysushi</t>
  </si>
  <si>
    <t>Really good weather today. Hmm...   ? http://blip.fm/~5h0da</t>
  </si>
  <si>
    <t>Sun May 03 02:16:07 PDT 2009</t>
  </si>
  <si>
    <t>shantalg</t>
  </si>
  <si>
    <t xml:space="preserve">Is going to try Norwegians' Mexican food </t>
  </si>
  <si>
    <t>Sun May 03 02:16:08 PDT 2009</t>
  </si>
  <si>
    <t>@mileycyrus I love Hanna Montana the movie  Great job miley,you're so great! xoxo</t>
  </si>
  <si>
    <t>errinsimko</t>
  </si>
  <si>
    <t>@LECorr333 i love you too, miss corr  hehe</t>
  </si>
  <si>
    <t>Sun May 03 02:16:10 PDT 2009</t>
  </si>
  <si>
    <t xml:space="preserve">@astroengine If you'll have the opportunity to see the rerun, don't miss it! Barca played like...Playstation 4! </t>
  </si>
  <si>
    <t>Sun May 03 02:16:11 PDT 2009</t>
  </si>
  <si>
    <t xml:space="preserve">@snarkattack Every time you mention Ubuntu, I think of a Japanese set meal. </t>
  </si>
  <si>
    <t>@v_simmons big fan!! love runs house n daddys girls got sum glam pies grey n pink  love em! x</t>
  </si>
  <si>
    <t>Sun May 03 02:16:15 PDT 2009</t>
  </si>
  <si>
    <t xml:space="preserve">@Oedipus_Lex I'm a woman; I'm always right ;) I bet they're at home, doine press-ups, right now </t>
  </si>
  <si>
    <t>Sun May 03 02:16:16 PDT 2009</t>
  </si>
  <si>
    <t xml:space="preserve">A Key to Life is K.I.S.S. &amp;quot;Keep It Simple Stupid&amp;quot;  </t>
  </si>
  <si>
    <t xml:space="preserve">I just got in not too long ago. I'm tired as all get out! My whole body aches so damn bad! Owwwie! </t>
  </si>
  <si>
    <t>Sun May 03 02:16:20 PDT 2009</t>
  </si>
  <si>
    <t xml:space="preserve">@grovie thanks for the mention! </t>
  </si>
  <si>
    <t>toastednutcase</t>
  </si>
  <si>
    <t xml:space="preserve">@iambell YEAH! Is damn fun lah! </t>
  </si>
  <si>
    <t xml:space="preserve">at my mums house with jasmine </t>
  </si>
  <si>
    <t>Sun May 03 02:16:25 PDT 2009</t>
  </si>
  <si>
    <t xml:space="preserve">All checked in! Virgin are super efficient and friendly! Off shop browsing as I still have few hours before departure </t>
  </si>
  <si>
    <t>Sun May 03 02:16:26 PDT 2009</t>
  </si>
  <si>
    <t xml:space="preserve">@FaizaK people say I speak fluent Japanese. But my fiancï¿½ is japanese so she usually does the talking. </t>
  </si>
  <si>
    <t>Sun May 03 02:16:27 PDT 2009</t>
  </si>
  <si>
    <t xml:space="preserve">manny pacquiao was victorious again. i see dollar signs on his face.lol </t>
  </si>
  <si>
    <t>Sun May 03 02:16:29 PDT 2009</t>
  </si>
  <si>
    <t>@headlinepayoff I had the best of both worlds-tea and hot chocolate  yummmy.</t>
  </si>
  <si>
    <t>tapanonline</t>
  </si>
  <si>
    <t xml:space="preserve">trying to while away before getting to see Kolkata loose again in the IPL tie </t>
  </si>
  <si>
    <t>Sun May 03 02:16:34 PDT 2009</t>
  </si>
  <si>
    <t>BlueWater79</t>
  </si>
  <si>
    <t xml:space="preserve">Finally, headed to Boca Grande for a few days...70+ mile run in the boat.... &amp;lt; 2 miles per gallon...my carbon footprint will be massive </t>
  </si>
  <si>
    <t xml:space="preserve">@JonathanRKnight Umm think I would've ran from that hun! How are you? </t>
  </si>
  <si>
    <t>lilpownz</t>
  </si>
  <si>
    <t xml:space="preserve">@brendonismyslut yes... Hello </t>
  </si>
  <si>
    <t>Sun May 03 02:16:35 PDT 2009</t>
  </si>
  <si>
    <t xml:space="preserve">@Courageous_one yes we had a good time, we are making a proper shopping date sans children. </t>
  </si>
  <si>
    <t>christophebaer</t>
  </si>
  <si>
    <t xml:space="preserve">Just created an account for twitter. No clue if I will ever use it but at least I'm the first &amp;quot;christophebaer&amp;quot; in the world on twitter ! </t>
  </si>
  <si>
    <t>Sun May 03 02:16:37 PDT 2009</t>
  </si>
  <si>
    <t xml:space="preserve">@Autisten good luck </t>
  </si>
  <si>
    <t>Sun May 03 02:16:38 PDT 2009</t>
  </si>
  <si>
    <t>LauraFran188</t>
  </si>
  <si>
    <t xml:space="preserve">@DieselVin I love the way you are just going to bed when in England we are just getting up </t>
  </si>
  <si>
    <t>@weirdstuffhere watch into the wild or shawshank redemption or the jacket or wild child  a variety of films (types) there for you!</t>
  </si>
  <si>
    <t>Sun May 03 02:16:39 PDT 2009</t>
  </si>
  <si>
    <t>fairy_girl</t>
  </si>
  <si>
    <t xml:space="preserve">@JonathanRKnight  I'm sure it's better you didn't </t>
  </si>
  <si>
    <t>@JonathanRKnight Good night  Sweet dreams</t>
  </si>
  <si>
    <t>Sun May 03 02:16:40 PDT 2009</t>
  </si>
  <si>
    <t>timbuchalka</t>
  </si>
  <si>
    <t xml:space="preserve">@allensjk Thanks for the affiliate link, i'll pass thanks  </t>
  </si>
  <si>
    <t>natalieholland</t>
  </si>
  <si>
    <t xml:space="preserve">if the only games we win this season are the derbies, then it's a good season </t>
  </si>
  <si>
    <t>Sun May 03 02:16:42 PDT 2009</t>
  </si>
  <si>
    <t xml:space="preserve">@Mr_Marty: Good morning to you too! Or good night depending where you are and how late/early it is </t>
  </si>
  <si>
    <t>@keithedwards  soon... hey, send me those songs, man...</t>
  </si>
  <si>
    <t>krissingleton</t>
  </si>
  <si>
    <t xml:space="preserve">Preparing for a little mini 24-athon </t>
  </si>
  <si>
    <t xml:space="preserve">hmmm. X-men origins: Wolverine VIP access on starmovies tonight!!! </t>
  </si>
  <si>
    <t>Sun May 03 02:16:44 PDT 2009</t>
  </si>
  <si>
    <t>Lolly36</t>
  </si>
  <si>
    <t xml:space="preserve">@adychou yop yop toi </t>
  </si>
  <si>
    <t xml:space="preserve">@Caraandclo okay xx Byee </t>
  </si>
  <si>
    <t>stevehopkins</t>
  </si>
  <si>
    <t xml:space="preserve">at khyts polishing off some sunday beverages </t>
  </si>
  <si>
    <t xml:space="preserve">@Midgley Sounds like a busy day weres @jennifalconer at ? are you goin to Manc 4 this secret acting job ?? </t>
  </si>
  <si>
    <t>Sun May 03 02:16:46 PDT 2009</t>
  </si>
  <si>
    <t>BridalGlam</t>
  </si>
  <si>
    <t xml:space="preserve">hey just read @nikicheong your article today. Well written. </t>
  </si>
  <si>
    <t>@JonathanRKnight yeah don't balme ya!   thanks for sharing the pic...</t>
  </si>
  <si>
    <t>Sun May 03 02:16:47 PDT 2009</t>
  </si>
  <si>
    <t xml:space="preserve">@pcam Hi, Bella! Did you know that sometimes bones get buried and forgotten and if you dig around you might find one? </t>
  </si>
  <si>
    <t xml:space="preserve">@JonathanRKnight *wave* we got it already .......sweet dreams </t>
  </si>
  <si>
    <t>Sun May 03 02:16:51 PDT 2009</t>
  </si>
  <si>
    <t>phillipotamus</t>
  </si>
  <si>
    <t xml:space="preserve">@cassiezanone oh well... You enjoyed them... Not. Haha at least not the last one. ps you didnt help or hurt any starving kids either way. </t>
  </si>
  <si>
    <t>brit116</t>
  </si>
  <si>
    <t>@HandleMeRight hahahaah allgee oi  noone needs english anyways? i should go back to my room now..cya xox</t>
  </si>
  <si>
    <t>Sun May 03 02:16:52 PDT 2009</t>
  </si>
  <si>
    <t>@mariomjankov yes, It's my home. It costs only $20 / month.  in Korea, high speed internet connection is usual.</t>
  </si>
  <si>
    <t>Sun May 03 02:16:53 PDT 2009</t>
  </si>
  <si>
    <t>rachelq79</t>
  </si>
  <si>
    <t xml:space="preserve">Watch Rugby 7 competion then out for dinner then a few drinks I love bank holiday weekends. Friends + Drink + Nice weather = Happy Girl </t>
  </si>
  <si>
    <t xml:space="preserve">Writing mum a note for her 1-2 grade class. God love the little people, cause without them, there could be no little sisters to badger </t>
  </si>
  <si>
    <t>ronaweasley</t>
  </si>
  <si>
    <t xml:space="preserve">@theapot where were you last night? we waited for you at janey's </t>
  </si>
  <si>
    <t>Sun May 03 02:16:55 PDT 2009</t>
  </si>
  <si>
    <t xml:space="preserve">went to see the hannah montana movie on friday and it was busy coz first day it came out </t>
  </si>
  <si>
    <t>Mannis1</t>
  </si>
  <si>
    <t xml:space="preserve">@stephenfry Phoenix Park is the biggest Urban Park in europe and is bigger than all of London's parks stuck together-Dublin bus Tour fact </t>
  </si>
  <si>
    <t>Sun May 03 02:16:56 PDT 2009</t>
  </si>
  <si>
    <t>jaymendez916</t>
  </si>
  <si>
    <t xml:space="preserve">Wtf my internet is not workin i want to go on youtube hella bad i just had a buffet of food </t>
  </si>
  <si>
    <t>Sun May 03 02:16:58 PDT 2009</t>
  </si>
  <si>
    <t xml:space="preserve">Feels bad for passing out... Thanks Tia </t>
  </si>
  <si>
    <t xml:space="preserve">@ma_hernandez: lol.......nw look @ whos da optimist with all da answers?!?!  ggod job tiger........thnk u  </t>
  </si>
  <si>
    <t>Sun May 03 02:16:59 PDT 2009</t>
  </si>
  <si>
    <t xml:space="preserve">Watching bones and borat tonight </t>
  </si>
  <si>
    <t xml:space="preserve">Got the book I want. YAY! </t>
  </si>
  <si>
    <t xml:space="preserve">@morriscat  </t>
  </si>
  <si>
    <t>igii</t>
  </si>
  <si>
    <t xml:space="preserve">note to myself: stop thinking so hard. beware of analysis paralysis. ;-)) anyway, this coffee is indistinguishable from magic </t>
  </si>
  <si>
    <t>@mudville100 Hello old friend  I'm well. Heading out for the first time in like forever. Can't wait!! Just trying to decide on venues....</t>
  </si>
  <si>
    <t>Sun May 03 02:17:06 PDT 2009</t>
  </si>
  <si>
    <t xml:space="preserve">I guess I'm not a young'un anymore. My lower back and right neck/shoulder hurt after having too much fun at a britney dress-up party </t>
  </si>
  <si>
    <t xml:space="preserve">I guess our girls nyt didn't stay girls nyt. hahahhaha. stone came over with frenemy. so no girls nite.. well... hmm.. hahaha. kidding. </t>
  </si>
  <si>
    <t xml:space="preserve">@chainmaker Thinking of heading up there.  I'll look out for you </t>
  </si>
  <si>
    <t xml:space="preserve">@IanAspin Hehe... Thanks brother, stay tuned I'm comin at ya soon with a whole lot of goodies!! </t>
  </si>
  <si>
    <t>rexyjolly</t>
  </si>
  <si>
    <t xml:space="preserve">has gone out to do his duties as a responsible son. Lul. Bwahahahahaha! </t>
  </si>
  <si>
    <t xml:space="preserve">@Hyper8 runn  lol its the best way cuz it gets quieter when its due to close </t>
  </si>
  <si>
    <t>Anindyaaa</t>
  </si>
  <si>
    <t xml:space="preserve">22:22:53 'till 23:46:19 was so awesomee </t>
  </si>
  <si>
    <t>karfee</t>
  </si>
  <si>
    <t>@gymhunk wish u hav a nice week ahead..   take care</t>
  </si>
  <si>
    <t>Sun May 03 02:20:52 PDT 2009</t>
  </si>
  <si>
    <t xml:space="preserve">@laksmitatia wah syng bgt tuh </t>
  </si>
  <si>
    <t>Photo: even tho they look like a replica of the horrors, but i like ï¿½em a bunch  http://tumblr.com/xpn1p9hp1</t>
  </si>
  <si>
    <t>@langfordperry i have all ten seasons of friends that i still watch everyday  i love you the best.</t>
  </si>
  <si>
    <t xml:space="preserve">@richsouth Ha southend east station, the view from my new flat  Well done guys </t>
  </si>
  <si>
    <t>Sun May 03 02:20:53 PDT 2009</t>
  </si>
  <si>
    <t xml:space="preserve">@rustym30 ok great. Will check later on </t>
  </si>
  <si>
    <t>LovelyRita4ever</t>
  </si>
  <si>
    <t xml:space="preserve">What a night. </t>
  </si>
  <si>
    <t>Sun May 03 02:20:54 PDT 2009</t>
  </si>
  <si>
    <t>wat a relaxing sunday... ahh its lovely  ;)</t>
  </si>
  <si>
    <t>Sun May 03 02:20:56 PDT 2009</t>
  </si>
  <si>
    <t xml:space="preserve">@kingdavidevans so you mean since I woke up from it I can become wolverine??? </t>
  </si>
  <si>
    <t>Sun May 03 02:20:57 PDT 2009</t>
  </si>
  <si>
    <t>nickeyravelli</t>
  </si>
  <si>
    <t>ilingchia</t>
  </si>
  <si>
    <t xml:space="preserve">@ramblinglib saw the tweet abt assisi too late but sounds like you did a good deed and had fun at the same time! not bad eh. </t>
  </si>
  <si>
    <t xml:space="preserve">veeery sunny </t>
  </si>
  <si>
    <t>Sun May 03 02:20:58 PDT 2009</t>
  </si>
  <si>
    <t>Had a blessed and a encouraging night  All glory to God ! So thankfull</t>
  </si>
  <si>
    <t xml:space="preserve">@tommcfly you were so cute on t4 this morning </t>
  </si>
  <si>
    <t xml:space="preserve">@damienmulley @icedcoffee thanks guys, but all i did was spot it and take the photo </t>
  </si>
  <si>
    <t xml:space="preserve">@KILA21 Do you know you're the ONLY person that calls me that? LOL. But  Im nosy but I am bout to read Twilight series again. </t>
  </si>
  <si>
    <t>Sun May 03 02:20:59 PDT 2009</t>
  </si>
  <si>
    <t xml:space="preserve">It's a competition here in Norway - if you win you can come to the Twilight set in Italy! So cool! Hope I win </t>
  </si>
  <si>
    <t>xoyox</t>
  </si>
  <si>
    <t xml:space="preserve">uploaded new pic </t>
  </si>
  <si>
    <t xml:space="preserve">@GregoryGorgeous Your new video is funny as hell. Good work </t>
  </si>
  <si>
    <t>Sun May 03 02:21:00 PDT 2009</t>
  </si>
  <si>
    <t xml:space="preserve">off to london </t>
  </si>
  <si>
    <t>Haha wakin up to some married with children on tv  now back to sleeeep</t>
  </si>
  <si>
    <t>Sun May 03 02:21:05 PDT 2009</t>
  </si>
  <si>
    <t>Bmycharity</t>
  </si>
  <si>
    <t xml:space="preserve">@Faisalkili09 Thanks for the SIMPLICITY IS GENIUS comment at http://bit.ly/Cbo79! Have joined your group at  http://bit.ly/uzCUV </t>
  </si>
  <si>
    <t>@louiseydeesy Thanks  I really want to see it. Oh, I saw that, it's very cringeworthy! They should stick to music, I reckon.</t>
  </si>
  <si>
    <t>Sun May 03 02:21:07 PDT 2009</t>
  </si>
  <si>
    <t xml:space="preserve">Goodmorning Tweeps, it's going to be a busy day. A busy day with a smile on tha face </t>
  </si>
  <si>
    <t xml:space="preserve">Is off to enjoy the sun! How often can u say that in the UK </t>
  </si>
  <si>
    <t>Sun May 03 02:21:08 PDT 2009</t>
  </si>
  <si>
    <t>AlexiaSwan</t>
  </si>
  <si>
    <t>Hanging out with my bestest and friends in the h wood  what is everyone else doing...we r rocktars</t>
  </si>
  <si>
    <t>Sun May 03 02:21:09 PDT 2009</t>
  </si>
  <si>
    <t>HannahRosa277</t>
  </si>
  <si>
    <t xml:space="preserve">yeah....i rocked with curse last night </t>
  </si>
  <si>
    <t>&amp;gt;&amp;gt;Follow Me&amp;lt;&amp;lt;  mwah!!</t>
  </si>
  <si>
    <t>Sun May 03 02:21:10 PDT 2009</t>
  </si>
  <si>
    <t>vlad_ammosov</t>
  </si>
  <si>
    <t xml:space="preserve">have just come from a theatre. what a nice perfomance! great! </t>
  </si>
  <si>
    <t>Sun May 03 02:21:11 PDT 2009</t>
  </si>
  <si>
    <t xml:space="preserve">@johncmayer my daily routine is to listen to you.. you are a legend! </t>
  </si>
  <si>
    <t>anonomaly</t>
  </si>
  <si>
    <t>Am on my way down to london. Woo yay and hoopla!  playing rhythm paradise on DS but i suck at it!</t>
  </si>
  <si>
    <t>Sun May 03 02:21:12 PDT 2009</t>
  </si>
  <si>
    <t>andeinerseite</t>
  </si>
  <si>
    <t xml:space="preserve">Agger signs new deal! YES!!!!!!!! </t>
  </si>
  <si>
    <t>Sun May 03 02:21:15 PDT 2009</t>
  </si>
  <si>
    <t xml:space="preserve">@mishref awww, what a friend! yer so lucky to have him/her </t>
  </si>
  <si>
    <t>Sun May 03 02:21:16 PDT 2009</t>
  </si>
  <si>
    <t>GuamBoyX</t>
  </si>
  <si>
    <t xml:space="preserve">Waiting for Liverpool vs Newcastle to start.  </t>
  </si>
  <si>
    <t xml:space="preserve">@nikkig09 (guilty) i see u like the Twitterfon </t>
  </si>
  <si>
    <t>Sun May 03 02:21:17 PDT 2009</t>
  </si>
  <si>
    <t xml:space="preserve">@phashion_tv We love the  Lavendar Ford Fiesta - the mystery machine </t>
  </si>
  <si>
    <t xml:space="preserve">@celticknot56 a lot of us are in the chat fyi </t>
  </si>
  <si>
    <t>Sun May 03 02:21:22 PDT 2009</t>
  </si>
  <si>
    <t>phoebe_deebie</t>
  </si>
  <si>
    <t xml:space="preserve">yay it's today </t>
  </si>
  <si>
    <t xml:space="preserve">@tommcfly This Friday &amp;lt;3 and I'm excited to buy new merch too </t>
  </si>
  <si>
    <t xml:space="preserve">@GermanAnvil Castles? How fun... and sexy! </t>
  </si>
  <si>
    <t>DoctorScott415</t>
  </si>
  <si>
    <t xml:space="preserve">hung out with the &amp;quot;o&amp;quot;, now I'm back in my room &amp;amp; I'm packing a bowl.. this is clearly the pattern </t>
  </si>
  <si>
    <t>FadiPick</t>
  </si>
  <si>
    <t xml:space="preserve">@mirkohumbert they are really cool icons. I dugg the article, retweeted it, and added it to my delicious bookmarks for future use </t>
  </si>
  <si>
    <t xml:space="preserve">@katemccredie Yes, she's definitely a girl. The breeder had sexed her prior to sale. I'm sitting here not quite believing that she's mine </t>
  </si>
  <si>
    <t>Sun May 03 02:21:27 PDT 2009</t>
  </si>
  <si>
    <t xml:space="preserve">is boiling rice while waiting 4 ruth &amp;amp; sean 2 bring naan and butter chicken home.... nom nom nom- followed by twix cheesecake </t>
  </si>
  <si>
    <t>Sun May 03 02:21:28 PDT 2009</t>
  </si>
  <si>
    <t>stefinauer</t>
  </si>
  <si>
    <t xml:space="preserve">cold!! last night was looovely - so excited for next weekend </t>
  </si>
  <si>
    <t>Sun May 03 02:21:30 PDT 2009</t>
  </si>
  <si>
    <t>Hardcore_xo</t>
  </si>
  <si>
    <t xml:space="preserve">went to see Mcfly last night! David Archuleta was really good too. </t>
  </si>
  <si>
    <t>12Vspotlight</t>
  </si>
  <si>
    <t xml:space="preserve">@HINFeiLong just replied, thanks for the photos </t>
  </si>
  <si>
    <t>Sun May 03 02:21:31 PDT 2009</t>
  </si>
  <si>
    <t xml:space="preserve">is off to eat too much food at a bar-b-q this afternoon </t>
  </si>
  <si>
    <t>Sun May 03 02:21:32 PDT 2009</t>
  </si>
  <si>
    <t xml:space="preserve">time for a shower right now </t>
  </si>
  <si>
    <t>Sun May 03 02:21:34 PDT 2009</t>
  </si>
  <si>
    <t xml:space="preserve">making some new graphics for alice </t>
  </si>
  <si>
    <t xml:space="preserve">@jophesine77  I'll hang around Maccas more often lol </t>
  </si>
  <si>
    <t>Sun May 03 02:21:35 PDT 2009</t>
  </si>
  <si>
    <t xml:space="preserve">@JonathanRKnight oh now I was all for hte saki, but not for the rattlesnake.  </t>
  </si>
  <si>
    <t>Sun May 03 02:21:36 PDT 2009</t>
  </si>
  <si>
    <t>@irmakyigit hi, I send you because I see your tweet that you like Anna Maria Jopek songs  how are you? greets</t>
  </si>
  <si>
    <t>Sun May 03 02:21:37 PDT 2009</t>
  </si>
  <si>
    <t>@LiliCosic hehehe  ok,I wont tell you how it tastes ;) i'm ok,more active today,searching for presents for kids.Catch you later on skype!</t>
  </si>
  <si>
    <t>GreatNorthRun09</t>
  </si>
  <si>
    <t xml:space="preserve">@snedwan Good luck today!!  </t>
  </si>
  <si>
    <t xml:space="preserve">@miaww28: what do you do in QC? </t>
  </si>
  <si>
    <t>Ingo</t>
  </si>
  <si>
    <t xml:space="preserve">@gvangool: we've got wireless in the hotel; so other stuff can be downloaded </t>
  </si>
  <si>
    <t>Sun May 03 02:21:39 PDT 2009</t>
  </si>
  <si>
    <t xml:space="preserve">@MalikaDudley Li Hing Mui &amp;amp; lemon good for the throat! </t>
  </si>
  <si>
    <t>The Beach Girl5 are performing at WANGO TANGO !! Ahhhhhhh !!!  thank u to everyone who voted !!!</t>
  </si>
  <si>
    <t>Sun May 03 02:21:40 PDT 2009</t>
  </si>
  <si>
    <t xml:space="preserve">ooh secret files of the inquisition on SBS </t>
  </si>
  <si>
    <t xml:space="preserve">@___radioactivex i think i myt listen to one for the radio that song haz a buzz </t>
  </si>
  <si>
    <t>Sun May 03 02:21:41 PDT 2009</t>
  </si>
  <si>
    <t xml:space="preserve">@daisypops ur welcome! Hope u have a wonderful birthday </t>
  </si>
  <si>
    <t>Sun May 03 02:21:42 PDT 2009</t>
  </si>
  <si>
    <t>vanessajonas</t>
  </si>
  <si>
    <t xml:space="preserve">@SMILEAHOLIC at night, i do. Because i have the chocolate cereal which makes it all taste like hot cocoa. </t>
  </si>
  <si>
    <t>@paigeebaby HHAHA  hes my spongebob D</t>
  </si>
  <si>
    <t>I got that from www.tourcrush.com on their message boards...  They were talking about no on prop 8 and marriag.. http://tinyurl.com/d94jwa</t>
  </si>
  <si>
    <t xml:space="preserve">internet isn't connecting -_- bed time with Cheech </t>
  </si>
  <si>
    <t xml:space="preserve">@ARUTOmusic Glad to hear this! </t>
  </si>
  <si>
    <t>Sun May 03 02:21:46 PDT 2009</t>
  </si>
  <si>
    <t>johnriley1990</t>
  </si>
  <si>
    <t xml:space="preserve">565 followers old and new thanks for following </t>
  </si>
  <si>
    <t>olapowazynska</t>
  </si>
  <si>
    <t xml:space="preserve">@tayuso it's organized by a karate club, so my goal is to finish, ok </t>
  </si>
  <si>
    <t xml:space="preserve">Morning all! Lovely sunny sunday morning. Good times </t>
  </si>
  <si>
    <t>Sun May 03 02:21:47 PDT 2009</t>
  </si>
  <si>
    <t xml:space="preserve">@Zanna85 I can't reply to DM's the bus isn't running so my ex left work is getting me haha oh man...at least I met Stephen! </t>
  </si>
  <si>
    <t xml:space="preserve">@casual_intruder Awwwwww honey..best thing is to sleep </t>
  </si>
  <si>
    <t xml:space="preserve">well this is crazy. it is now 7:21 and im kinda tired! wtf? </t>
  </si>
  <si>
    <t xml:space="preserve">@osiodhachan Can I have your recipe for rye flour tortillas? Bet it'll taste marvelous in the good air of Hokkaido. </t>
  </si>
  <si>
    <t>Sun May 03 02:21:49 PDT 2009</t>
  </si>
  <si>
    <t>DezzyRoc</t>
  </si>
  <si>
    <t>all I knowww is were Hoppin in the poool  Spoiiled to the Maxxx Thx Dadddy</t>
  </si>
  <si>
    <t xml:space="preserve">@MYFUTURELIES thats really awesome </t>
  </si>
  <si>
    <t>@stephyc whatcha do?  I had a good night out as well.</t>
  </si>
  <si>
    <t>Sun May 03 02:21:52 PDT 2009</t>
  </si>
  <si>
    <t xml:space="preserve">can't recall my last true allnighter. can't imagine what tomorrow with my girls is gonna be like. will just push thru tho. </t>
  </si>
  <si>
    <t>Sun May 03 02:21:53 PDT 2009</t>
  </si>
  <si>
    <t xml:space="preserve">I love going grocery shopping at 2 in the morn. There arent any lines </t>
  </si>
  <si>
    <t>vivicaluvsmonte</t>
  </si>
  <si>
    <t xml:space="preserve">why is john mayer always on so late? sorry,...just a random question. </t>
  </si>
  <si>
    <t xml:space="preserve">is waiting for @electrikk to get out the shower </t>
  </si>
  <si>
    <t>Sun May 03 02:21:55 PDT 2009</t>
  </si>
  <si>
    <t>tomoenishi</t>
  </si>
  <si>
    <t xml:space="preserve">@jayne_f  hey there~ thanks for the add! </t>
  </si>
  <si>
    <t>Sun May 03 02:21:56 PDT 2009</t>
  </si>
  <si>
    <t>@Hadramie That's quite good as well  Would love to have a go at it. We'll get in touch soon!</t>
  </si>
  <si>
    <t>Sun May 03 02:21:57 PDT 2009</t>
  </si>
  <si>
    <t>SoothSinger</t>
  </si>
  <si>
    <t>Just went for my first run of the year. Me = tired yet slightly fitter  xxx</t>
  </si>
  <si>
    <t>just woke up...bought yesterday new shoes  green the colour of hope</t>
  </si>
  <si>
    <t>ChrisHall78</t>
  </si>
  <si>
    <t>@NctrnlBst I'm a Canon fan as well.. have a digital still, video cam and printer from them.  Oh, and I can't stand SONY.</t>
  </si>
  <si>
    <t>@Iamwaveyk: ha yeah I love that u did that!!  uk boys r crazy!! I left them still partying haha!</t>
  </si>
  <si>
    <t>Sun May 03 02:22:02 PDT 2009</t>
  </si>
  <si>
    <t xml:space="preserve">@JonathanRKnight Definitely seeing why you passed! Thanks for the interview...watching it now. Take care and GET SOME SLEEP! &amp;lt;3 ya! </t>
  </si>
  <si>
    <t>revochan</t>
  </si>
  <si>
    <t xml:space="preserve">mandy, mandy, mandy is so candy! </t>
  </si>
  <si>
    <t>Sun May 03 02:22:03 PDT 2009</t>
  </si>
  <si>
    <t xml:space="preserve">On my way back home! Tonight was fun </t>
  </si>
  <si>
    <t>Sun May 03 02:22:05 PDT 2009</t>
  </si>
  <si>
    <t>biliph</t>
  </si>
  <si>
    <t xml:space="preserve">Be Kind Rewind is on HBO tonight </t>
  </si>
  <si>
    <t xml:space="preserve">at Maryborough RSL with a guy on electric guitar playing great music - sweet home alabama and april sun in cuba </t>
  </si>
  <si>
    <t>Sun May 03 02:22:06 PDT 2009</t>
  </si>
  <si>
    <t>BillyRockstiff</t>
  </si>
  <si>
    <t xml:space="preserve">Another sunny day. Today I won't do anything, just relax.... Actually I have an essay to write but... Fuck that shit! </t>
  </si>
  <si>
    <t>domacademy</t>
  </si>
  <si>
    <t xml:space="preserve">hmm i am trying to wash PERMANENT MARKER off my BODY lol </t>
  </si>
  <si>
    <t>Sun May 03 02:22:08 PDT 2009</t>
  </si>
  <si>
    <t xml:space="preserve">Asking my mom to subscribe me to TG... They now offer provincial subscriptions </t>
  </si>
  <si>
    <t>Sun May 03 02:26:00 PDT 2009</t>
  </si>
  <si>
    <t xml:space="preserve">hmm @JeremyTNell  had 2 of his cartoons rejected by The Times http://trunc.it/29o0 I think they're brilliant </t>
  </si>
  <si>
    <t>Sun May 03 02:26:01 PDT 2009</t>
  </si>
  <si>
    <t xml:space="preserve">Is having a little tea break with stace and coetzie </t>
  </si>
  <si>
    <t>Sun May 03 02:26:04 PDT 2009</t>
  </si>
  <si>
    <t>EggplantEmm</t>
  </si>
  <si>
    <t xml:space="preserve">I miss hanging out with you guys and getting to be a tomboy again, its great </t>
  </si>
  <si>
    <t>Sun May 03 02:26:05 PDT 2009</t>
  </si>
  <si>
    <t xml:space="preserve">eatin with carlos cuz he wants to hang out with me!!! </t>
  </si>
  <si>
    <t>Audiulhakim</t>
  </si>
  <si>
    <t>@Oprah hello  nice to meet u</t>
  </si>
  <si>
    <t>Sun May 03 02:26:07 PDT 2009</t>
  </si>
  <si>
    <t xml:space="preserve">I totally forgot how great I am at throwing shapes on the dance floor !!! </t>
  </si>
  <si>
    <t>Sun May 03 02:26:09 PDT 2009</t>
  </si>
  <si>
    <t>@big_bad_toxman Not in the slightest   What do you think overall of that?</t>
  </si>
  <si>
    <t xml:space="preserve">Oh, everyone should follow @Shirock. They're a really good band. Actually, they're my favourite band </t>
  </si>
  <si>
    <t>Sun May 03 02:26:10 PDT 2009</t>
  </si>
  <si>
    <t>xKimmie26x</t>
  </si>
  <si>
    <t xml:space="preserve">I can't stay awake any longer, have fun y'all be backk laters!! </t>
  </si>
  <si>
    <t>DSiTwitartist</t>
  </si>
  <si>
    <t>@tomgreenlive How you been? its Steven, the artist you interviewed on Freezer Burn set  Still drawing, Still an uncle (good times)</t>
  </si>
  <si>
    <t xml:space="preserve">is digging for victory, or for a new path </t>
  </si>
  <si>
    <t>Argg can't upload my mothers day cards to GCU, have to just use zazzle today me thinks  http://www.zazzle.com/moonlake</t>
  </si>
  <si>
    <t>Sun May 03 02:26:12 PDT 2009</t>
  </si>
  <si>
    <t xml:space="preserve">Sunshine-check, flying jacket- check, sunglasses-check, it must b TR6-o-clock..... Tally-ho </t>
  </si>
  <si>
    <t xml:space="preserve">making pizza </t>
  </si>
  <si>
    <t>Sun May 03 02:26:15 PDT 2009</t>
  </si>
  <si>
    <t xml:space="preserve">@emmybunny @lucypaw *sings* &amp;quot;livin' the single life&amp;quot; </t>
  </si>
  <si>
    <t xml:space="preserve">@OAKBOY318 ooooooh heyyy and thank you so much hun! </t>
  </si>
  <si>
    <t>Sun May 03 02:26:16 PDT 2009</t>
  </si>
  <si>
    <t>tetageek</t>
  </si>
  <si>
    <t xml:space="preserve">@FullHdReady parce qu'elles ont chaud? </t>
  </si>
  <si>
    <t>Sun May 03 02:26:17 PDT 2009</t>
  </si>
  <si>
    <t>leecollins</t>
  </si>
  <si>
    <t>@CoronadoRealtor yeah yeah  that was sposed to be a direct message... Sometimes these things happen after a few drinks...</t>
  </si>
  <si>
    <t>@Dannymcfly Check you guys out!!! http://www.twitpic.com/4gz8b ha. I love it!!! ha  great show! love you x</t>
  </si>
  <si>
    <t>Sun May 03 02:26:18 PDT 2009</t>
  </si>
  <si>
    <t xml:space="preserve">Say Hannah montana movie yesterday; one word - amazing. </t>
  </si>
  <si>
    <t>shelmatic</t>
  </si>
  <si>
    <t xml:space="preserve">had a fun time tonight groovin w/ @rhettmatic and @shredone for Get It In at Poleng Lounge. Thanks for the tunes!! </t>
  </si>
  <si>
    <t>mmmmmria</t>
  </si>
  <si>
    <t xml:space="preserve">YEEEEE!! Vegas in a few weeks </t>
  </si>
  <si>
    <t xml:space="preserve">Learning how to play A Thousand Miles on the piano </t>
  </si>
  <si>
    <t>chase004</t>
  </si>
  <si>
    <t xml:space="preserve">@MariahCarey that's nice that you watch the fight which side are you hatton or pacquiao? im a big fan by the way goodluck with everything </t>
  </si>
  <si>
    <t>lesliexrico</t>
  </si>
  <si>
    <t xml:space="preserve">@theDebbyRyan : I never would've guessed you listened to A Day To Remember... Pretty cool </t>
  </si>
  <si>
    <t>Sun May 03 02:26:21 PDT 2009</t>
  </si>
  <si>
    <t xml:space="preserve">Prom was freakin awesome!! I had a GREAT night!! </t>
  </si>
  <si>
    <t>Sun May 03 02:26:22 PDT 2009</t>
  </si>
  <si>
    <t xml:space="preserve">@jestme  long time! settled a? </t>
  </si>
  <si>
    <t>@MaiteWorld lucky you  hehe</t>
  </si>
  <si>
    <t>Sun May 03 02:26:23 PDT 2009</t>
  </si>
  <si>
    <t>About cook bbl  in the mean time go to youtube and check out my first mini movie lol            &amp;quot;theonearmedgamer&amp;quot;   Until t ...</t>
  </si>
  <si>
    <t xml:space="preserve">@carole29 she's around 10 months old, she's a king Charles cavalier pure breed, she's a gem </t>
  </si>
  <si>
    <t>Sun May 03 02:26:26 PDT 2009</t>
  </si>
  <si>
    <t xml:space="preserve">@missgiggly i know! thanks! </t>
  </si>
  <si>
    <t>Sun May 03 02:26:27 PDT 2009</t>
  </si>
  <si>
    <t xml:space="preserve">@KARENmagazine Sounds fabulous, enjoy and have a cocktail for me </t>
  </si>
  <si>
    <t>Sun May 03 02:26:28 PDT 2009</t>
  </si>
  <si>
    <t xml:space="preserve">@RetroRewind Send Nicole and Jae in Oz a HOLLA PRETTY PLEASE!!!!!!! And @Jae878 needs to hear RING MY BELL after he booty call last nite </t>
  </si>
  <si>
    <t xml:space="preserve">@mpoppel I always expect a good mood from you, Mister BNO. You are breaking the news to me, so you gotta do it gently </t>
  </si>
  <si>
    <t>abgabz</t>
  </si>
  <si>
    <t xml:space="preserve">is thinkin it may be a good day for shoe shopping </t>
  </si>
  <si>
    <t>Sun May 03 02:26:31 PDT 2009</t>
  </si>
  <si>
    <t xml:space="preserve">@Richie_P Funnily enough, the recent Burnout Paradise 360 patch was about 900meg whereas the PS3 patch was under 200! </t>
  </si>
  <si>
    <t>Sun May 03 02:26:33 PDT 2009</t>
  </si>
  <si>
    <t>IvonneMenk</t>
  </si>
  <si>
    <t>@JonathanRKnight thank you for the link with the amazing interview with you  sleep well.</t>
  </si>
  <si>
    <t xml:space="preserve">@tommcfly did Danny watch the fight??  Morning tom. </t>
  </si>
  <si>
    <t>Sun May 03 02:26:34 PDT 2009</t>
  </si>
  <si>
    <t xml:space="preserve">@samueltwitt1 awesome show tonight! can't wait for your next show! </t>
  </si>
  <si>
    <t xml:space="preserve">@Nicknots: I like your trellis! The problem with my idea was that I was planning to hoist them on plastic poles!  Your table looks great </t>
  </si>
  <si>
    <t xml:space="preserve">@Greyodin Cool!  Always good to know how the trail leads </t>
  </si>
  <si>
    <t xml:space="preserve">@andypandy088 Best picture of Chesta everrrr!!!! </t>
  </si>
  <si>
    <t>What a wonderful n relaxing sunday  very content  now off to a funeral...</t>
  </si>
  <si>
    <t>shimenawa</t>
  </si>
  <si>
    <t xml:space="preserve">hey guys just here on my bed listening to the one and only ....bjï¿½rk </t>
  </si>
  <si>
    <t>Sun May 03 02:26:36 PDT 2009</t>
  </si>
  <si>
    <t>Had an awesome time with @mikemarquez @gojohnnygo and daddy  good seein you boys tonight</t>
  </si>
  <si>
    <t>Angiie23</t>
  </si>
  <si>
    <t xml:space="preserve">wii fit really makes you workout.. phew! </t>
  </si>
  <si>
    <t>Sun May 03 02:26:38 PDT 2009</t>
  </si>
  <si>
    <t xml:space="preserve">Just got up  going to cinema with my friend </t>
  </si>
  <si>
    <t xml:space="preserve">congrats manny pacquiao! pound for pound best fighter in the world! FILIPINO pride! </t>
  </si>
  <si>
    <t>Sun May 03 02:26:39 PDT 2009</t>
  </si>
  <si>
    <t xml:space="preserve">@missannajane @bookemdanno @amiemccarron Once you have it going you just need to keep it fed.  Happy to share some if someone wants </t>
  </si>
  <si>
    <t xml:space="preserve">@littlesunflower Happy Birthday! Hope you have a lovely day </t>
  </si>
  <si>
    <t>Sun May 03 02:26:40 PDT 2009</t>
  </si>
  <si>
    <t xml:space="preserve">@thespunkyone He might. I hope he does, I really like that one </t>
  </si>
  <si>
    <t>Sun May 03 02:26:41 PDT 2009</t>
  </si>
  <si>
    <t>thetowncrier</t>
  </si>
  <si>
    <t xml:space="preserve">@PeterBlackQUT Thrilling... #logies </t>
  </si>
  <si>
    <t xml:space="preserve">@HannaK30 Oh I totally agree with that. </t>
  </si>
  <si>
    <t>Sun May 03 02:26:42 PDT 2009</t>
  </si>
  <si>
    <t xml:space="preserve">@benbarden My somewhat obvious answer to that would be *way* off topic.  </t>
  </si>
  <si>
    <t>naldzgraphics</t>
  </si>
  <si>
    <t xml:space="preserve">Nasty Falling You Ever Seen  http://bit.ly/E5zBy lol at this video </t>
  </si>
  <si>
    <t>@laperugina Lots better today   OMG!! I promise not to make any women driver jokes!! ;) You okay? {{{hugs}}}</t>
  </si>
  <si>
    <t>Sun May 03 02:26:43 PDT 2009</t>
  </si>
  <si>
    <t xml:space="preserve">@MikeyMcFly damn... sounds boring. lol </t>
  </si>
  <si>
    <t xml:space="preserve">@sarahtonner oh, fuck it, laugh it up </t>
  </si>
  <si>
    <t xml:space="preserve">@alivicwil If you stretched the tea towel taut, and pinned it to a wall, it could double as art. </t>
  </si>
  <si>
    <t>Sun May 03 02:26:47 PDT 2009</t>
  </si>
  <si>
    <t xml:space="preserve">is listening to album Hook me up by @Jessicaveronica and @Lisa_veronica ! </t>
  </si>
  <si>
    <t>Sun May 03 02:26:48 PDT 2009</t>
  </si>
  <si>
    <t xml:space="preserve">@SexyKellyC Awww thank you </t>
  </si>
  <si>
    <t>Sun May 03 02:26:50 PDT 2009</t>
  </si>
  <si>
    <t>loriwhitelaw</t>
  </si>
  <si>
    <t xml:space="preserve">@PowerEvents i have my fingers crossed for you </t>
  </si>
  <si>
    <t>EgyptWrite</t>
  </si>
  <si>
    <t>Egypt Write Literary Academy opening its worldwide English Version soon!  http://EgyptWrite.com</t>
  </si>
  <si>
    <t>Being a tourist   http://tinyurl.com/d36o9x</t>
  </si>
  <si>
    <t>Sun May 03 02:26:53 PDT 2009</t>
  </si>
  <si>
    <t>publicvoid_dk</t>
  </si>
  <si>
    <t xml:space="preserve">Going to see Wolverine today. Looking forward to some action </t>
  </si>
  <si>
    <t>Sun May 03 02:26:54 PDT 2009</t>
  </si>
  <si>
    <t>JusThinaK</t>
  </si>
  <si>
    <t xml:space="preserve">Downloading Apps on my iPhone </t>
  </si>
  <si>
    <t>Sun May 03 02:26:55 PDT 2009</t>
  </si>
  <si>
    <t xml:space="preserve">www.lindazette.blogspot.com or something. come check me out and FOLLOW me cause im such a cool person </t>
  </si>
  <si>
    <t xml:space="preserve">@RetroRewind Send Nicole and Jae in Oz a HOLLA PRETTY PLEASE!!!!!!! And @Jae878 needs to hear RING MY BELL after her booty call last nite </t>
  </si>
  <si>
    <t>pgrunwald</t>
  </si>
  <si>
    <t xml:space="preserve">tomorrow 1at day in new work! </t>
  </si>
  <si>
    <t>dexter21</t>
  </si>
  <si>
    <t xml:space="preserve">just got back from seeing nick that was fun =p lol  but shit party last night! soo boring! haha but whatever </t>
  </si>
  <si>
    <t xml:space="preserve">@rosehwang yeah i will try </t>
  </si>
  <si>
    <t>Sun May 03 02:26:57 PDT 2009</t>
  </si>
  <si>
    <t xml:space="preserve">Gooood morning. I'm trying to finish my present for the Mother's Day. </t>
  </si>
  <si>
    <t xml:space="preserve">@kkozmic @tehlike Because they *are* watching him </t>
  </si>
  <si>
    <t>picked up spare original Gameboy, 20 games, Gameboy micro and a Scrooge McDuck plush at the carboot sale for 15 quid today!  Happy!</t>
  </si>
  <si>
    <t>Sun May 03 02:26:58 PDT 2009</t>
  </si>
  <si>
    <t>Sunburn_</t>
  </si>
  <si>
    <t xml:space="preserve">@__Ingrid Yeah I'm a student there, originally from Manchester </t>
  </si>
  <si>
    <t>nkotbgermany</t>
  </si>
  <si>
    <t xml:space="preserve">csi_printchick rofl for the big cousin! </t>
  </si>
  <si>
    <t>Sun May 03 02:26:59 PDT 2009</t>
  </si>
  <si>
    <t>pjlocks</t>
  </si>
  <si>
    <t>Got bombed at the PClub   I couldnt sleep for a while 2nite &amp;amp; my phone was dead so I couldnt tweet.I just found my charger.Now back 2 bed!</t>
  </si>
  <si>
    <t>poojajoshi92</t>
  </si>
  <si>
    <t xml:space="preserve">uploading grad pics on fb </t>
  </si>
  <si>
    <t>Sun May 03 02:27:02 PDT 2009</t>
  </si>
  <si>
    <t xml:space="preserve">@liveatc - Good to hear the App will work with the iTouch </t>
  </si>
  <si>
    <t>Morning all! We're off to MK today to have a BBQ, and spend time with my nephew  Hope the weather holds though o.O</t>
  </si>
  <si>
    <t>Sun May 03 02:27:03 PDT 2009</t>
  </si>
  <si>
    <t>@flicka47  I cant take all the credit ! Flicka47 Helped me find the link.  and gave me the idea  she is a great anipal 2</t>
  </si>
  <si>
    <t xml:space="preserve">They laugh at me because I am different; I laugh at them because they are all the same. </t>
  </si>
  <si>
    <t>Sun May 03 02:27:05 PDT 2009</t>
  </si>
  <si>
    <t xml:space="preserve">@fauntleroy Good Night! Hope your able to get some sleep... at least one of us should </t>
  </si>
  <si>
    <t>tactilekat</t>
  </si>
  <si>
    <t xml:space="preserve">@CT101st good dude! building a house soon.... will be here for at least another 5 years! work = good, love = good kids = great. </t>
  </si>
  <si>
    <t>courtneylovelyy</t>
  </si>
  <si>
    <t>http://twitpic.com/4gzd0 - Look at my babykitty  he stole my sweater !</t>
  </si>
  <si>
    <t xml:space="preserve">@LittleJohanna aww, I know you will pass, with flying colours! But still, a little good luck wishes won't hurt, right?^^ Let me know </t>
  </si>
  <si>
    <t xml:space="preserve">I search #Twitter now more that #Google especially for local results </t>
  </si>
  <si>
    <t>Sun May 03 02:27:08 PDT 2009</t>
  </si>
  <si>
    <t xml:space="preserve">@lisahi Thanks </t>
  </si>
  <si>
    <t>Sun May 03 02:27:09 PDT 2009</t>
  </si>
  <si>
    <t xml:space="preserve">Jessica De Sousa meanss the world to me </t>
  </si>
  <si>
    <t>good morning again  - hopefully the day will be good as well... i'm going to check the things which have to be done today.</t>
  </si>
  <si>
    <t>Sun May 03 02:27:10 PDT 2009</t>
  </si>
  <si>
    <t xml:space="preserve">@Jonasbrothers you guys are amazing people..honestly...it would be AWESOME to meet you guys..your incredible and really good guys... </t>
  </si>
  <si>
    <t>omg,science is sooo much fun  I have to become a scienceteacher or something that involves science  anyone who notice the ironic tone?</t>
  </si>
  <si>
    <t>Sun May 03 02:27:13 PDT 2009</t>
  </si>
  <si>
    <t xml:space="preserve">@mamastony thank you!! </t>
  </si>
  <si>
    <t xml:space="preserve">@inkgypsy Got it! Thanks! </t>
  </si>
  <si>
    <t>Sun May 03 02:31:14 PDT 2009</t>
  </si>
  <si>
    <t>3DLeif</t>
  </si>
  <si>
    <t xml:space="preserve">Good morning all! Have a nice Sunday! </t>
  </si>
  <si>
    <t>missynickyxx</t>
  </si>
  <si>
    <t>being able to meet George Sampson will be amazing!! even if im not mean to i will LOL girls hav got past the security before hehehehe  x</t>
  </si>
  <si>
    <t>Sun May 03 02:31:15 PDT 2009</t>
  </si>
  <si>
    <t>haylee182</t>
  </si>
  <si>
    <t xml:space="preserve">@cbird_182 ok but your have to wait till august then </t>
  </si>
  <si>
    <t>Sun May 03 02:31:16 PDT 2009</t>
  </si>
  <si>
    <t>@deeperthanbones thats GAAAAAY. i'll hunt these people down and slit their throats. okay, maybe not. and thanks!  yaaaaaaaaaaaaaaaaaaaaay.</t>
  </si>
  <si>
    <t>Sun May 03 02:31:17 PDT 2009</t>
  </si>
  <si>
    <t xml:space="preserve">Yoga, enjoy the sun, and then spend the evening in Quï¿½bec. </t>
  </si>
  <si>
    <t>Sun May 03 02:31:18 PDT 2009</t>
  </si>
  <si>
    <t>OhReallyClazza</t>
  </si>
  <si>
    <t xml:space="preserve">@FrankieTheSats you off to France?? you have a gig? Omg XD soo cool I live there </t>
  </si>
  <si>
    <t>kindrawoo</t>
  </si>
  <si>
    <t>Chocolate chip please  and I'm not too fond of soft and chewy cookies thaaannkkss</t>
  </si>
  <si>
    <t>Sun May 03 02:31:19 PDT 2009</t>
  </si>
  <si>
    <t>SmartZombie</t>
  </si>
  <si>
    <t xml:space="preserve">G'morning all!! Up for my daughter's 5am feeding frenzy! Whatta hungry l'il shark she is!! </t>
  </si>
  <si>
    <t>mahreez</t>
  </si>
  <si>
    <t xml:space="preserve">@temptalia haha i wouldn't be surprised if you did </t>
  </si>
  <si>
    <t xml:space="preserve">Watching Videos on YouTube. Only got up 30mins ago and im already bored! I need a new life, might go call for Stef! </t>
  </si>
  <si>
    <t xml:space="preserve">@nataliepatalie0 That looks really good! Was it sad? check your email, I sent you something </t>
  </si>
  <si>
    <t>Sun May 03 02:31:22 PDT 2009</t>
  </si>
  <si>
    <t>waheyy, Manny Pacquiao, legend!  cant believe he beat Hatton that easily tho.</t>
  </si>
  <si>
    <t>Sun May 03 02:31:23 PDT 2009</t>
  </si>
  <si>
    <t xml:space="preserve">@redefini i envy u for the romantic thing ;) and SEEEE no killing </t>
  </si>
  <si>
    <t>CarmenMolder</t>
  </si>
  <si>
    <t xml:space="preserve">Gimme gimme moree i luv brit A day of? hmm and what iï¿½m  going to do??  hang out with Marge yeeeesh </t>
  </si>
  <si>
    <t>Sun May 03 02:31:24 PDT 2009</t>
  </si>
  <si>
    <t>strevellion</t>
  </si>
  <si>
    <t xml:space="preserve">Hmm Sitting at the Mac sorting out my alvum art with the smell of Kippers and coffee wafting into the lounge -Perfecto </t>
  </si>
  <si>
    <t>Sun May 03 02:31:25 PDT 2009</t>
  </si>
  <si>
    <t xml:space="preserve">@vickycornell and by the way, your damn right. Heat, Ingredients and efforts + cooking and damn fine praise. Im with ya sweets </t>
  </si>
  <si>
    <t>Ready to watch my dad from start to finish!  First, starbucks  Very cool, track ur fav Flying Pig Marathon runner http://bit.ly/ByYee</t>
  </si>
  <si>
    <t xml:space="preserve">@puntofisso no probs. I spotted the pingback on the FootyTweets c&amp;amp;d blog post </t>
  </si>
  <si>
    <t>halkazzar</t>
  </si>
  <si>
    <t xml:space="preserve">Yay!!!! I got a job ! </t>
  </si>
  <si>
    <t>Sun May 03 02:31:26 PDT 2009</t>
  </si>
  <si>
    <t xml:space="preserve">Check out my latest tutorial here:  http://tinyurl.com/cty3uc  Please comment, rate and subscribe! </t>
  </si>
  <si>
    <t>@BPDINOKC LOL I am glad someone enjoys them!  I like yours, too, girly! &amp;lt;3</t>
  </si>
  <si>
    <t>@_supernatural_ http://twitpic.com/4gz8j - Any time babe! *tries not to faint* Seriously, this dude is going to be my death one day!   ...</t>
  </si>
  <si>
    <t>fabianschoeller</t>
  </si>
  <si>
    <t>@dirtysouth909 great set at mach1, thanks for coming down! the crowd was shit but the music was good  some pictures http://bit.ly/12a55i</t>
  </si>
  <si>
    <t>RafReyes</t>
  </si>
  <si>
    <t xml:space="preserve">Just got home from camp a few minutes an hour ago. An it was so awesome. So glad I came. </t>
  </si>
  <si>
    <t>@mynameisdom yeah..I enrolled to study Law and then changed my mind... good thing I did hey  haha</t>
  </si>
  <si>
    <t>denisetl</t>
  </si>
  <si>
    <t xml:space="preserve">Enjoying the sound of my 5-year old son proudly humming our national anthem. </t>
  </si>
  <si>
    <t>Sun May 03 02:31:29 PDT 2009</t>
  </si>
  <si>
    <t xml:space="preserve">@ilovegoobeck yeah maybe, idk yet. i might stil be sick, or be sicker. but i will make it just for you babe. </t>
  </si>
  <si>
    <t>strawwberryz</t>
  </si>
  <si>
    <t xml:space="preserve">@mileycyrus http://twitpic.com/3goxn - I love your hair here. NICE </t>
  </si>
  <si>
    <t>RideAFerrari</t>
  </si>
  <si>
    <t>Goodnight Twitterland  LONNNNGGG Day.</t>
  </si>
  <si>
    <t xml:space="preserve">@filiber - and visibility still 7 m ? </t>
  </si>
  <si>
    <t xml:space="preserve">@WinaWinch mmm okay, where's the best place to eat then? you should recommend me one </t>
  </si>
  <si>
    <t>Sun May 03 02:31:30 PDT 2009</t>
  </si>
  <si>
    <t>@Pichounifer Yeaaaaah!  (y) Hope I can see you around here  &amp;lt;3</t>
  </si>
  <si>
    <t>SWIFTas</t>
  </si>
  <si>
    <t>@kyleandjackieo oh i WILL be on the look out  dont freak out when u get a couple hundred emails of the worsed dressed ;) haha. JONAS</t>
  </si>
  <si>
    <t>Sun May 03 02:31:31 PDT 2009</t>
  </si>
  <si>
    <t>Con_atentos_sal</t>
  </si>
  <si>
    <t>Welcome 2 all new followers, thx a lot 4 following - male followers remember I will NOT follow U, don't worry    enjoy sharing my seek</t>
  </si>
  <si>
    <t>Sun May 03 02:31:32 PDT 2009</t>
  </si>
  <si>
    <t>wicked night last night  half an hour sleep, oh deary me.</t>
  </si>
  <si>
    <t>Sun May 03 02:31:34 PDT 2009</t>
  </si>
  <si>
    <t xml:space="preserve">@beccamangg mine too! It's just such a sweet tradition </t>
  </si>
  <si>
    <t>Sun May 03 02:31:35 PDT 2009</t>
  </si>
  <si>
    <t>Silentw0lf</t>
  </si>
  <si>
    <t xml:space="preserve">Hmm Twitter is pretty cool </t>
  </si>
  <si>
    <t>im not going to sleep tonight. i dont wanna. i can listen to music alllll night long   hopefully get my nose ring tommorrow. =]</t>
  </si>
  <si>
    <t>optikz</t>
  </si>
  <si>
    <t xml:space="preserve">Ran 10.52 kilometers and felt great. The sun has finally graced us. Weatherman says not to get too used to it though </t>
  </si>
  <si>
    <t>Lili_3342</t>
  </si>
  <si>
    <t>good morning  beautiful daaay</t>
  </si>
  <si>
    <t>@MrsMcFlyGrimmy yeah were are lol I'm going next sunday so a week today  im well excited aha xx</t>
  </si>
  <si>
    <t>Sun May 03 02:31:39 PDT 2009</t>
  </si>
  <si>
    <t>@kathleenishness congrats on passing the eng test  u go girl</t>
  </si>
  <si>
    <t>@doson thanks  nice to meet u too, hows it going?</t>
  </si>
  <si>
    <t>Kittys passed out. Awe.  http://yfrog.com/8dpbvj</t>
  </si>
  <si>
    <t>Sun May 03 02:31:40 PDT 2009</t>
  </si>
  <si>
    <t xml:space="preserve">@nitinsgr Dude we have earned it now.. </t>
  </si>
  <si>
    <t xml:space="preserve">Nay. I'll write in mah journal about the gigs. On a bench. Or locked up in a disgusting public restroom if shit gets scary. </t>
  </si>
  <si>
    <t xml:space="preserve">@LifeExcursion first email into the designated twitter folder lol congrats! and thanks for the follow! </t>
  </si>
  <si>
    <t>beckiboo91</t>
  </si>
  <si>
    <t xml:space="preserve">@tommcfly Your gig @ Southend last night was awesome. It was amazing standing and being so close.. Loved every minute of it </t>
  </si>
  <si>
    <t xml:space="preserve">@katyperry aww, that's so cute ^^ she's actually watching twilight? </t>
  </si>
  <si>
    <t>Sun May 03 02:31:42 PDT 2009</t>
  </si>
  <si>
    <t>yza13</t>
  </si>
  <si>
    <t xml:space="preserve">chatting w/ my friend. </t>
  </si>
  <si>
    <t xml:space="preserve">My eyes are all tired...which sucks, but I am heading out with everyone *sigh* friends make everything better! </t>
  </si>
  <si>
    <t>jordanparkinson</t>
  </si>
  <si>
    <t xml:space="preserve">Bed time with mikeyy. Fun day planned for tomorrow </t>
  </si>
  <si>
    <t xml:space="preserve">It has been a long day, that is it for me for today see you all tomorrow in twitter land. Have a great night cheers </t>
  </si>
  <si>
    <t xml:space="preserve">hailing on our stage and the kids are still going hard </t>
  </si>
  <si>
    <t xml:space="preserve">Hello Twitter </t>
  </si>
  <si>
    <t>Sun May 03 02:31:45 PDT 2009</t>
  </si>
  <si>
    <t>hilsdb</t>
  </si>
  <si>
    <t xml:space="preserve">Info that would have been useful 1.4GB ago..... </t>
  </si>
  <si>
    <t>Sun May 03 02:31:46 PDT 2009</t>
  </si>
  <si>
    <t xml:space="preserve">@cindyoyo Hi Cindy. You must be up early, it's only 10-30 BST in the UK. </t>
  </si>
  <si>
    <t>Sun May 03 02:31:47 PDT 2009</t>
  </si>
  <si>
    <t>vikesz09</t>
  </si>
  <si>
    <t>@mileycyrus http://twitpic.com/4fzo7 - It's very pretty (L) I love it xoxo Your hair is fantastic  I think is very good  please visi ...</t>
  </si>
  <si>
    <t>Sun May 03 02:31:49 PDT 2009</t>
  </si>
  <si>
    <t>minasmind</t>
  </si>
  <si>
    <t>Okay, kitty has gone to bed before me, that's kind of sad.  I need to go see to my girl   Talk to you all later.</t>
  </si>
  <si>
    <t xml:space="preserve">@RobinMcKnaughty LOL see u love D. </t>
  </si>
  <si>
    <t xml:space="preserve">@Teri_Fied *win*...1...2...3... </t>
  </si>
  <si>
    <t>TheTechGurus</t>
  </si>
  <si>
    <t xml:space="preserve">Good Morning all.  Another lovely sunny day  in Hertfordshire </t>
  </si>
  <si>
    <t xml:space="preserve">Good Morning Twitters, I pray that everyone has a blessed Sunday! </t>
  </si>
  <si>
    <t>Sun May 03 02:31:53 PDT 2009</t>
  </si>
  <si>
    <t xml:space="preserve">Louise: blastbeat was awesomeee. </t>
  </si>
  <si>
    <t>Sun May 03 02:31:54 PDT 2009</t>
  </si>
  <si>
    <t>markRussell</t>
  </si>
  <si>
    <t>Working on a conf' paper - relating to *feedback*, roll on Bank hols weekend  No run for me today - but lots of exercise yesterday - yay!</t>
  </si>
  <si>
    <t xml:space="preserve">@merle1975 I was just singing Mrs. Officer by Lil Wayne. It's slower at night so I get silly. </t>
  </si>
  <si>
    <t>Sun May 03 02:31:56 PDT 2009</t>
  </si>
  <si>
    <t xml:space="preserve">@Mig177 I'm going to LA to work </t>
  </si>
  <si>
    <t xml:space="preserve">@antzpantz what are you talking about?! you are all man, a man with muscley arms and a firm handshake! </t>
  </si>
  <si>
    <t xml:space="preserve">Is up and gonna be getting ready for my training day. Pray for me, im so nervous and i really want this job. </t>
  </si>
  <si>
    <t>mattwaring</t>
  </si>
  <si>
    <t xml:space="preserve">All 3 children in the same place at the same time, happy days!! </t>
  </si>
  <si>
    <t xml:space="preserve">@JonathanRKnight I still think you should try it! Do it,  Do it! Lol I want to see photographic evidence though </t>
  </si>
  <si>
    <t>Sun May 03 02:32:00 PDT 2009</t>
  </si>
  <si>
    <t xml:space="preserve">Everyone who reads this; describe me in one word  haha I'm so bored </t>
  </si>
  <si>
    <t>Hey @jonasbrothers plleeaassee do a shoutout to sophie and faye and cant wait to see you at your concert in manchester (uk)   #jonaslive</t>
  </si>
  <si>
    <t>Sun May 03 02:32:01 PDT 2009</t>
  </si>
  <si>
    <t xml:space="preserve">@sharkjanitor Ta and keep up the great work. I've already started loving grooveshark! </t>
  </si>
  <si>
    <t>masterballerina</t>
  </si>
  <si>
    <t xml:space="preserve">bit box of ferrero rochers all for me. yay </t>
  </si>
  <si>
    <t>Sun May 03 02:32:03 PDT 2009</t>
  </si>
  <si>
    <t>lisafutcher</t>
  </si>
  <si>
    <t xml:space="preserve">just woken up feel amazing that i havent got work tomorrow looking for ward to tonight </t>
  </si>
  <si>
    <t>DancingJaimee</t>
  </si>
  <si>
    <t>Just woke up to more sunshine it's sooo nice. Been sunbathing alot to top my tan up  done a little bit of shopping too. What to do today??</t>
  </si>
  <si>
    <t xml:space="preserve">@Mjuzz because i can be? I have no idea haha, oh well </t>
  </si>
  <si>
    <t>Sun May 03 02:32:04 PDT 2009</t>
  </si>
  <si>
    <t xml:space="preserve">@mikiyyyyyy haha im good </t>
  </si>
  <si>
    <t xml:space="preserve">I'm having fun at y8.com </t>
  </si>
  <si>
    <t>Sun May 03 02:32:06 PDT 2009</t>
  </si>
  <si>
    <t>lindamoes</t>
  </si>
  <si>
    <t xml:space="preserve">Making an radio-program! </t>
  </si>
  <si>
    <t xml:space="preserve">ooh 5 hours to go till the biggg surprisse </t>
  </si>
  <si>
    <t>Sun May 03 02:32:09 PDT 2009</t>
  </si>
  <si>
    <t xml:space="preserve">@olafsearson you need to get a maid in, to do it all for you </t>
  </si>
  <si>
    <t>lalijamboree</t>
  </si>
  <si>
    <t>@brinnlene eds!!! doing ok, eating plenty of veggies and having a lot of quiet time  how are you?</t>
  </si>
  <si>
    <t>Sun May 03 02:32:10 PDT 2009</t>
  </si>
  <si>
    <t xml:space="preserve">@debs__ Email me if you're stuck </t>
  </si>
  <si>
    <t>Sun May 03 02:32:11 PDT 2009</t>
  </si>
  <si>
    <t>manishflex</t>
  </si>
  <si>
    <t xml:space="preserve">Packing bags for Panipat </t>
  </si>
  <si>
    <t>Sun May 03 02:32:12 PDT 2009</t>
  </si>
  <si>
    <t>KikiValentine</t>
  </si>
  <si>
    <t xml:space="preserve">counting my blessings (i'll be busy for a while with this one)   </t>
  </si>
  <si>
    <t>Just watched The Perfect Man.  still up. not tired. going to TRY and fall asleep. night.</t>
  </si>
  <si>
    <t xml:space="preserve">Shooting plastic rounds today </t>
  </si>
  <si>
    <t>Sun May 03 02:32:13 PDT 2009</t>
  </si>
  <si>
    <t>goosmurf</t>
  </si>
  <si>
    <t xml:space="preserve">you know you're an old man when u poo-poo fireworks @lankzy </t>
  </si>
  <si>
    <t>Manxcoastracing</t>
  </si>
  <si>
    <t>@funtimeshelly hmmmm you need a rub down with an oily rag   hehe</t>
  </si>
  <si>
    <t>Sun May 03 02:36:08 PDT 2009</t>
  </si>
  <si>
    <t xml:space="preserve">@aussiemcflyfan hehe cool </t>
  </si>
  <si>
    <t>Sun May 03 02:36:11 PDT 2009</t>
  </si>
  <si>
    <t>VahidCullsberg</t>
  </si>
  <si>
    <t>@jbarnabasl Yes, it's well written. No need to give thanks  It's spreading by it's own means #Bahais #Iran</t>
  </si>
  <si>
    <t>bgturner11</t>
  </si>
  <si>
    <t xml:space="preserve">shower soon, reading geopolitics, and listening to kings of leon </t>
  </si>
  <si>
    <t>Sun May 03 02:36:12 PDT 2009</t>
  </si>
  <si>
    <t xml:space="preserve">is finally home  xoxo </t>
  </si>
  <si>
    <t>Sun May 03 02:36:13 PDT 2009</t>
  </si>
  <si>
    <t xml:space="preserve">@audaciousgloop hm... I usually stick to one format at a time... Maybe when  I get the chance I can seriously experiment - should be fun! </t>
  </si>
  <si>
    <t>Sun May 03 02:36:14 PDT 2009</t>
  </si>
  <si>
    <t xml:space="preserve">excited for Zambales this weekend.. </t>
  </si>
  <si>
    <t>Sun May 03 02:36:15 PDT 2009</t>
  </si>
  <si>
    <t>Maaike_B</t>
  </si>
  <si>
    <t>I'm sitting behind my computer and made a acount on twitter  now my friends are proud.</t>
  </si>
  <si>
    <t xml:space="preserve">Sunday big clean coming up woop woop! First coffee and fags </t>
  </si>
  <si>
    <t>Sun May 03 02:36:17 PDT 2009</t>
  </si>
  <si>
    <t>AnahitaS</t>
  </si>
  <si>
    <t xml:space="preserve">.....Wolverine. </t>
  </si>
  <si>
    <t>Sun May 03 02:36:18 PDT 2009</t>
  </si>
  <si>
    <t xml:space="preserve">Meeting alice for lunch and Hannah Montana Movie later yay! </t>
  </si>
  <si>
    <t>LadyGugu</t>
  </si>
  <si>
    <t xml:space="preserve">@lilyroseallen Have fun in Berlin. </t>
  </si>
  <si>
    <t>Sun May 03 02:36:19 PDT 2009</t>
  </si>
  <si>
    <t>Ahhh, Poppy's &amp;quot;tweeted&amp;quot; twice  Funfun, revision time nowwwwww. And yes, just ignore me when I ask a question, it's fine (Y).</t>
  </si>
  <si>
    <t xml:space="preserve">@daveg38 Do you have a treadmill? I've just emailed my surgeon asking when i can excersize. HAHA </t>
  </si>
  <si>
    <t>@Jason_Manford no worries, mate  xoxo</t>
  </si>
  <si>
    <t>Sun May 03 02:36:21 PDT 2009</t>
  </si>
  <si>
    <t>@mommo9000 thanks. If you feel the need to fly I have a paitnbrush with ur name on it  and bring that Linux guru with you ;)</t>
  </si>
  <si>
    <t>Sun May 03 02:36:22 PDT 2009</t>
  </si>
  <si>
    <t>ToniPicko</t>
  </si>
  <si>
    <t xml:space="preserve">Om msn yet again. i wont be on till later because i am going my dads with my two little brothers today i cant wait not seen him for ages </t>
  </si>
  <si>
    <t>hannahh10</t>
  </si>
  <si>
    <t xml:space="preserve">@caitymareee you smell  </t>
  </si>
  <si>
    <t xml:space="preserve">@Wil_Anderson LOL Your live logie tweets are awesome. Even less reason for me to watch the actual show </t>
  </si>
  <si>
    <t>Sun May 03 02:36:23 PDT 2009</t>
  </si>
  <si>
    <t xml:space="preserve">@ohmeabby: no probs! we're kimbum's lovers </t>
  </si>
  <si>
    <t>Aethilas</t>
  </si>
  <si>
    <t xml:space="preserve">Profile updated. </t>
  </si>
  <si>
    <t>lisamaxwell</t>
  </si>
  <si>
    <t xml:space="preserve">@SteveJWiley Wow, that's awesome to hear, thanks! </t>
  </si>
  <si>
    <t>ksweetgrl</t>
  </si>
  <si>
    <t xml:space="preserve">im sooo bored i cant sleep and im happy   </t>
  </si>
  <si>
    <t>Ruth_Z</t>
  </si>
  <si>
    <t>U see ????----&amp;gt; i Updating you Boys from my mobile   --&amp;gt; http://twitpic.com/4gzn2</t>
  </si>
  <si>
    <t xml:space="preserve">@dinnysaurus lol. I see what you did there. </t>
  </si>
  <si>
    <t>Sun May 03 02:36:26 PDT 2009</t>
  </si>
  <si>
    <t xml:space="preserve">We're off </t>
  </si>
  <si>
    <t>Sun May 03 02:36:27 PDT 2009</t>
  </si>
  <si>
    <t xml:space="preserve">@trampled Sleep was... fruitful; through no fault of your room! Didn't make it to Klute. No great loss. </t>
  </si>
  <si>
    <t xml:space="preserve">@Smartiesq8 best of luck sweeties n thnx </t>
  </si>
  <si>
    <t xml:space="preserve">Damn, I missed a #numbergasm  666 posts. Oh well onto 1000 </t>
  </si>
  <si>
    <t>@camilleisleta frozen yogurt, ice cream and smoothies. IT'S REALLY GOOD.  the ice cream they serve there is FIC. I love the yogurt!</t>
  </si>
  <si>
    <t>Sun May 03 02:36:28 PDT 2009</t>
  </si>
  <si>
    <t xml:space="preserve">I should be living in California! Lol </t>
  </si>
  <si>
    <t>Sun May 03 02:36:30 PDT 2009</t>
  </si>
  <si>
    <t xml:space="preserve">Wow i dont think ive seen the world at this time on a Sunday, I'm liking what i see </t>
  </si>
  <si>
    <t>Sun May 03 02:36:33 PDT 2009</t>
  </si>
  <si>
    <t>MissaxMindri</t>
  </si>
  <si>
    <t xml:space="preserve">work is over now. time for booze and then sleepies </t>
  </si>
  <si>
    <t>Sun May 03 02:36:35 PDT 2009</t>
  </si>
  <si>
    <t xml:space="preserve">is NOT nauseous, Fry drank nearly a whole bottle, I think we're finally on the mend!!! </t>
  </si>
  <si>
    <t>heeeeelllllllllooooooooo! i feel so awake this morning, its weird!  xx</t>
  </si>
  <si>
    <t>@tylerpetersen it's coming along very well! i can't wait for you to read it.  i'll post a tiny bit to give you an idea!! #TeamBritney</t>
  </si>
  <si>
    <t xml:space="preserve">Vielen Dank - thanks a lot for the nice responses to my first audio #podcast  There's more to come - soon! </t>
  </si>
  <si>
    <t>Sun May 03 02:36:39 PDT 2009</t>
  </si>
  <si>
    <t xml:space="preserve">having a look at my friendly fires photos - they'll be up soon </t>
  </si>
  <si>
    <t>Marloes81</t>
  </si>
  <si>
    <t xml:space="preserve">@Mylonas I know! </t>
  </si>
  <si>
    <t xml:space="preserve">Hi hi hi there </t>
  </si>
  <si>
    <t>Sun May 03 02:36:43 PDT 2009</t>
  </si>
  <si>
    <t xml:space="preserve">@kyleandjackieo  I think shelly looks okay,  Vote For Harold! </t>
  </si>
  <si>
    <t xml:space="preserve">@HayleyNqahuia I'd be comfortable with Nessie </t>
  </si>
  <si>
    <t xml:space="preserve">thui cï¿½ khi ?? t?i lï¿½m  gi? l?i thï¿½ch ï¿½m nh?c rï¿½i </t>
  </si>
  <si>
    <t xml:space="preserve">@alex91AAM lol yeah. Man it was the ONLY Orang Utan pluchie that I found. Thank god I saw it once during my older trips to the mall. </t>
  </si>
  <si>
    <t>praxiss</t>
  </si>
  <si>
    <t>iTunes Terms &amp;amp; Conditions are a little too strict  http://twitpic.com/4gzn1</t>
  </si>
  <si>
    <t>Sun May 03 02:36:46 PDT 2009</t>
  </si>
  <si>
    <t>BigEars</t>
  </si>
  <si>
    <t xml:space="preserve">@silkcharm *always* with feta </t>
  </si>
  <si>
    <t xml:space="preserve">@BeeColl it's my government name  and i have a tonguering tooo!! @you and @SalioElSol08 lol.. (thought i'd join in!) </t>
  </si>
  <si>
    <t>Sun May 03 02:36:47 PDT 2009</t>
  </si>
  <si>
    <t>Tamara_Francis</t>
  </si>
  <si>
    <t xml:space="preserve">Going to study today!!! But after lunch of course </t>
  </si>
  <si>
    <t xml:space="preserve">@trpilot i see, i wish i can learn more spanish tho </t>
  </si>
  <si>
    <t>@MissxMarisa I'm watching it online!  It's so damn good, hahaha.</t>
  </si>
  <si>
    <t>alina_popescu</t>
  </si>
  <si>
    <t>Hello everyone! I'm in a dancing mood today  ? http://blip.fm/~5h10b</t>
  </si>
  <si>
    <t>patchesthekat</t>
  </si>
  <si>
    <t xml:space="preserve">Amazing night. Didn't get caught coming in either </t>
  </si>
  <si>
    <t>Sun May 03 02:36:50 PDT 2009</t>
  </si>
  <si>
    <t>SueHarley</t>
  </si>
  <si>
    <t>@frandrescher a dinner with Charles Shaughnessy!  sounds graeat!</t>
  </si>
  <si>
    <t xml:space="preserve">@kyleandjackieo she looks stunning </t>
  </si>
  <si>
    <t>CommonJoe</t>
  </si>
  <si>
    <t>@NancyRants   f*@k off! I can have as many mid-life crises as I want   Friends of mine are the promoters.</t>
  </si>
  <si>
    <t>Nadiiyah</t>
  </si>
  <si>
    <t xml:space="preserve">tweet tweet I'm awake^^ lovely weather </t>
  </si>
  <si>
    <t>Sun May 03 02:36:51 PDT 2009</t>
  </si>
  <si>
    <t>boogrl180</t>
  </si>
  <si>
    <t xml:space="preserve">about 2 finally go 2 sleep after fun fun night! I'm TIRED!!! </t>
  </si>
  <si>
    <t xml:space="preserve">is listening to Jellyfish with frozen feet. Very random. </t>
  </si>
  <si>
    <t>Sun May 03 02:36:52 PDT 2009</t>
  </si>
  <si>
    <t>xihunie</t>
  </si>
  <si>
    <t xml:space="preserve">@fulhi nice watermark...i like tht filhi bahthi in it </t>
  </si>
  <si>
    <t>Sun May 03 02:36:53 PDT 2009</t>
  </si>
  <si>
    <t xml:space="preserve">@twebbstack haha I know </t>
  </si>
  <si>
    <t xml:space="preserve">need some cup of noodles... college life </t>
  </si>
  <si>
    <t>Sun May 03 02:36:54 PDT 2009</t>
  </si>
  <si>
    <t>sashawedge</t>
  </si>
  <si>
    <t xml:space="preserve">@tommcfly I lost a tenner on my way to Blackpool and ended up not having enough money for a T Shirt! I was gutted! Bought one online now </t>
  </si>
  <si>
    <t>Lyaanna</t>
  </si>
  <si>
    <t xml:space="preserve">@Demi__Lovato http://twitpic.com/4gpq7 - Gosh I loooove this pic </t>
  </si>
  <si>
    <t xml:space="preserve">Im in the car on the way to derby. Going to see where the june concert is! </t>
  </si>
  <si>
    <t>Sun May 03 02:36:55 PDT 2009</t>
  </si>
  <si>
    <t>daanwesterink</t>
  </si>
  <si>
    <t xml:space="preserve">My brother is coming over. Nothing else matters </t>
  </si>
  <si>
    <t>skxrena</t>
  </si>
  <si>
    <t>@oncgnt yuppieee doodoooo!  haha yeh! enjoy your rest of your week! i seeyaaaa soon (;</t>
  </si>
  <si>
    <t>Sun May 03 02:36:56 PDT 2009</t>
  </si>
  <si>
    <t>shut_up_mike</t>
  </si>
  <si>
    <t xml:space="preserve">@JasmineDaGreat I am from chicago. </t>
  </si>
  <si>
    <t>xoxobrookexoxo</t>
  </si>
  <si>
    <t xml:space="preserve">Hangin with saaaammmm </t>
  </si>
  <si>
    <t>brownngirl</t>
  </si>
  <si>
    <t xml:space="preserve">@DevelopPlanB Which Facebook group?  </t>
  </si>
  <si>
    <t>tonight its a story from london,2002, body parts every were! nyt nyt tweeters ive gotta watch this  mmmmWahz</t>
  </si>
  <si>
    <t>Sun May 03 02:36:57 PDT 2009</t>
  </si>
  <si>
    <t>@AnandaLewis and the 21st century welcomes you  Been a fan for a minute, glad to see you on here</t>
  </si>
  <si>
    <t>Rose_H</t>
  </si>
  <si>
    <t xml:space="preserve">currently blasting my music so loud that my mirror is vibrating </t>
  </si>
  <si>
    <t>Sun May 03 02:36:58 PDT 2009</t>
  </si>
  <si>
    <t>Bub87</t>
  </si>
  <si>
    <t xml:space="preserve">Is at home relaxing cant wait too see my besty 2 morrw hope i well enough to go to the city woot </t>
  </si>
  <si>
    <t>Great night with all my faves  but way too full and tired towards the end. Time to make up for my 4 hrs of sleep in 2 days!</t>
  </si>
  <si>
    <t>Sun May 03 02:37:01 PDT 2009</t>
  </si>
  <si>
    <t>@steffy1diva (cont'd) and just coz u didnt win u will always be nom.1 in my heart ='] i love u lotss sis  and u hve an amazing talent!!xxx</t>
  </si>
  <si>
    <t>Sun May 03 02:37:02 PDT 2009</t>
  </si>
  <si>
    <t>icemintbaby</t>
  </si>
  <si>
    <t xml:space="preserve">i just joined TWITTER. </t>
  </si>
  <si>
    <t xml:space="preserve">@voidspace Unfortunately I guess I'd have to find a sponsor before I could afford that </t>
  </si>
  <si>
    <t>Sun May 03 02:37:03 PDT 2009</t>
  </si>
  <si>
    <t xml:space="preserve">hiii people leave comment www.x3--Malawi-Forever--x3.skyblog.com thanks we need lots of comments </t>
  </si>
  <si>
    <t xml:space="preserve">@LiDLo that's cool! can't wait!  but can u please gain ur weight back? i mean that in a good way.. </t>
  </si>
  <si>
    <t>Sun May 03 02:37:04 PDT 2009</t>
  </si>
  <si>
    <t xml:space="preserve">@chelseawelsey13 congratulations! way to go... </t>
  </si>
  <si>
    <t xml:space="preserve">is up!!  </t>
  </si>
  <si>
    <t xml:space="preserve">wooop wooooop  computer is working again </t>
  </si>
  <si>
    <t xml:space="preserve">@MistiRose thank you that was very kind of you </t>
  </si>
  <si>
    <t>Sun May 03 02:37:06 PDT 2009</t>
  </si>
  <si>
    <t>cynnibon</t>
  </si>
  <si>
    <t xml:space="preserve">Trying to get Matt up so he can start on that breakfast he promised me! </t>
  </si>
  <si>
    <t>Glue70</t>
  </si>
  <si>
    <t xml:space="preserve">catching up with tommy who now speaks Spanish </t>
  </si>
  <si>
    <t>Sun May 03 02:37:09 PDT 2009</t>
  </si>
  <si>
    <t xml:space="preserve">@ohmeabby: http://tinyurl.com/cgpvhz </t>
  </si>
  <si>
    <t>Sun May 03 02:37:10 PDT 2009</t>
  </si>
  <si>
    <t>had a wicked birthday  can't wait to do go clubbing again! ^^</t>
  </si>
  <si>
    <t>Sun May 03 02:37:11 PDT 2009</t>
  </si>
  <si>
    <t>@Linkin_Paranoia  on top of the world now that hes replied back  so what r u uptoo today</t>
  </si>
  <si>
    <t>Sun May 03 02:37:12 PDT 2009</t>
  </si>
  <si>
    <t xml:space="preserve">@cocktails_on_me mos def it has a jelly-like substance and is fundamentally delightful ERGO breakfast </t>
  </si>
  <si>
    <t xml:space="preserve">MASTERCHEF is on!!! TOP 20 is going to be revealed tonight! </t>
  </si>
  <si>
    <t>Sun May 03 02:37:14 PDT 2009</t>
  </si>
  <si>
    <t xml:space="preserve">@ketjuni2 About on of the insane things on earth ï¿½ using Linux as desktop OS </t>
  </si>
  <si>
    <t xml:space="preserve">Gonna go try and sleep. I LOVE INSOMNIA...yeeeah riggght. NIGHT </t>
  </si>
  <si>
    <t>Ryaninja</t>
  </si>
  <si>
    <t xml:space="preserve">@canndroid You're in hospital and you arse hurts? Hope you're ok! Also hope it's a cycling injury and not a prison/gigalo type injury! </t>
  </si>
  <si>
    <t>YouSawNothing</t>
  </si>
  <si>
    <t>@pockafwye http://twitpic.com/4exuc - The jacket reminds me of someone Black Parade-ish  Awesomeness.</t>
  </si>
  <si>
    <t xml:space="preserve">@MISSMYA Im always up. Im finding myself up til almost 5 am errday and you KNOW we cant sleep all day. My company name is Sleepless </t>
  </si>
  <si>
    <t>http://twitpic.com/4gzo7 - isn`t this bear so cute? she`s named Twinkle Dream.  this was given to me by my friend/classmate last Decem ...</t>
  </si>
  <si>
    <t>Sun May 03 02:37:17 PDT 2009</t>
  </si>
  <si>
    <t xml:space="preserve">@ChristineBulati That's true!!! </t>
  </si>
  <si>
    <t>Sun May 03 02:37:18 PDT 2009</t>
  </si>
  <si>
    <t xml:space="preserve">@shedfire superlight rigid only 29er?   /Ears prick up........  </t>
  </si>
  <si>
    <t>Sun May 03 02:41:05 PDT 2009</t>
  </si>
  <si>
    <t>Chelsea96x</t>
  </si>
  <si>
    <t xml:space="preserve">my birthday tomorrow (y)  May the fourth be with me </t>
  </si>
  <si>
    <t>Sun May 03 02:41:06 PDT 2009</t>
  </si>
  <si>
    <t>Just watched mcfly!! on T4 ..  am now watching wolverine origins T4 special HUGH JACKMAN! sadness haha</t>
  </si>
  <si>
    <t xml:space="preserve">woo everyone celebrate #hoppusday </t>
  </si>
  <si>
    <t>woooo, i'm playing http://www.jellyjumper.com/ again  i blame jamie!</t>
  </si>
  <si>
    <t>Sun May 03 02:41:08 PDT 2009</t>
  </si>
  <si>
    <t>THESPEX</t>
  </si>
  <si>
    <t xml:space="preserve">Wow...I just knocked my head into my comp screen...I must be tired...damn...I guess I'll see you in my dreams...  </t>
  </si>
  <si>
    <t>deejayce</t>
  </si>
  <si>
    <t xml:space="preserve">just found yoga school in my town, have to try it this wed </t>
  </si>
  <si>
    <t xml:space="preserve">@LouisTrapani As an exceedingly short person who @dubbayoo likes to torment, I'm sometimes hope the world gets him back for his height. </t>
  </si>
  <si>
    <t xml:space="preserve">is pulling himself away from the computer.. it hurts.. but i gotta go for a while... </t>
  </si>
  <si>
    <t xml:space="preserve">@ComfyPaws me 2 Paws, right behind ya (not literally of course lol). </t>
  </si>
  <si>
    <t>Sun May 03 02:41:16 PDT 2009</t>
  </si>
  <si>
    <t xml:space="preserve">@lynnali2 come do mine please </t>
  </si>
  <si>
    <t>Sun May 03 02:41:17 PDT 2009</t>
  </si>
  <si>
    <t xml:space="preserve">Tom on Hollyoaks. Oh how much i Love himm </t>
  </si>
  <si>
    <t>Sun May 03 02:41:19 PDT 2009</t>
  </si>
  <si>
    <t xml:space="preserve">@ruch I agree! Jack Nicholson's One Flew Over The Cuckooï¿½s Nest is a classic. And Salman-Kareena's Kyun Ki is the &amp;quot;shameless&amp;quot; remake! </t>
  </si>
  <si>
    <t>aussiegirl_86</t>
  </si>
  <si>
    <t xml:space="preserve">@JonathanRKnight It wasn't a mistake Jon, because now I know when you guys are coming to Australia </t>
  </si>
  <si>
    <t>Sun May 03 02:41:20 PDT 2009</t>
  </si>
  <si>
    <t xml:space="preserve">@LaffinAtcha i think i will in a few days </t>
  </si>
  <si>
    <t>Sun May 03 02:41:21 PDT 2009</t>
  </si>
  <si>
    <t>@wiseleo Woo hoo fell into my trap     haha ok, time for bed.</t>
  </si>
  <si>
    <t>Sun May 03 02:41:22 PDT 2009</t>
  </si>
  <si>
    <t xml:space="preserve">happy 100th update. </t>
  </si>
  <si>
    <t>Sun May 03 02:41:24 PDT 2009</t>
  </si>
  <si>
    <t>J_thegrumbler</t>
  </si>
  <si>
    <t xml:space="preserve">good morning tweeters!!! </t>
  </si>
  <si>
    <t>Sun May 03 02:41:25 PDT 2009</t>
  </si>
  <si>
    <t xml:space="preserve">@danisman if you drove a car at the speed of light &amp;amp; turned on the lights, would they work? </t>
  </si>
  <si>
    <t>Sun May 03 02:41:26 PDT 2009</t>
  </si>
  <si>
    <t>josela_d</t>
  </si>
  <si>
    <t xml:space="preserve">finally got what i wanted after all these months.  so happy </t>
  </si>
  <si>
    <t>Sun May 03 02:41:27 PDT 2009</t>
  </si>
  <si>
    <t xml:space="preserve">@helen_bop Fank you. </t>
  </si>
  <si>
    <t xml:space="preserve">@michieldoetjes before that happens in Holland we'll need a year or two </t>
  </si>
  <si>
    <t xml:space="preserve">ouh have i told you that i got a new guitar? she is so wonderful, shes black! hehe i love it </t>
  </si>
  <si>
    <t>chichiboulie</t>
  </si>
  <si>
    <t xml:space="preserve">@vInTaGeVioLeT oh I haven't checked that in ages!  Off to go see </t>
  </si>
  <si>
    <t>Sun May 03 02:41:28 PDT 2009</t>
  </si>
  <si>
    <t xml:space="preserve">@efan78 I'm a bit behind on my replies, thanks for the lovely write up on your #ff blog. You are officially wonderful </t>
  </si>
  <si>
    <t>Sun May 03 02:41:29 PDT 2009</t>
  </si>
  <si>
    <t xml:space="preserve">@natalietran whats wrong with vegetarian chick??? #masterchef hahahah you are awesome btw </t>
  </si>
  <si>
    <t>@tommcfly @dannymcfly @dougiemcfly @mcflyharry seeing you for my 4th time tonight  can't wait. good luck! x</t>
  </si>
  <si>
    <t xml:space="preserve">@surfclubhit thank you thank you thank you </t>
  </si>
  <si>
    <t>beebaby97</t>
  </si>
  <si>
    <t xml:space="preserve">had a rough nightshift. Am still so tired but showers are so good sometimes </t>
  </si>
  <si>
    <t>Sun May 03 02:41:33 PDT 2009</t>
  </si>
  <si>
    <t xml:space="preserve">@ZenityHF my other half @aquaspring just said &amp;quot;what! Season 2, we've just started here with 1st season&amp;quot; LOL </t>
  </si>
  <si>
    <t xml:space="preserve">@JonathanRKnight http://tinyurl.com/ccpmd3  here is the vid </t>
  </si>
  <si>
    <t>Sun May 03 02:41:36 PDT 2009</t>
  </si>
  <si>
    <t>smiley_alulu</t>
  </si>
  <si>
    <t>Photo: My papaï¿½s 50th birthday celebration is not over yet.  The family and 30 of his closest relatives and... http://tumblr.com/xpk1p9kew</t>
  </si>
  <si>
    <t xml:space="preserve">mmmm what to wear on a chilly but sunny day, as you can see i like vest tops </t>
  </si>
  <si>
    <t xml:space="preserve">@llJessicall I don't think you can, but thanks for the offer!  I think I found it though, 2 out of 3 anyways </t>
  </si>
  <si>
    <t>tehlike</t>
  </si>
  <si>
    <t xml:space="preserve">@srstrong they are watching you, too </t>
  </si>
  <si>
    <t>Sun May 03 02:41:38 PDT 2009</t>
  </si>
  <si>
    <t>#hoppusday sounds good  how about a #blinkday?</t>
  </si>
  <si>
    <t>Sun May 03 02:41:39 PDT 2009</t>
  </si>
  <si>
    <t xml:space="preserve">got a job, as a hair clip extention model. The advertisement will be used in the whole Indonesia </t>
  </si>
  <si>
    <t>Sun May 03 02:41:41 PDT 2009</t>
  </si>
  <si>
    <t xml:space="preserve">Oh, Mayweather Jr., where are you? Pacman's gonna pound your pretty little face to the ground, bwahahaha! </t>
  </si>
  <si>
    <t xml:space="preserve">watching Eurovision rehearsals! </t>
  </si>
  <si>
    <t>Sun May 03 02:41:42 PDT 2009</t>
  </si>
  <si>
    <t>7 reasons why KKR rock  http://tinyurl.com/cbm4w6</t>
  </si>
  <si>
    <t>apbordi</t>
  </si>
  <si>
    <t xml:space="preserve">@twibble I have 0.9.8 . Need to update then! Thanks! </t>
  </si>
  <si>
    <t>Cara_Elyse</t>
  </si>
  <si>
    <t xml:space="preserve">Sons of Anarchy - the new love of my life </t>
  </si>
  <si>
    <t>Sun May 03 02:41:45 PDT 2009</t>
  </si>
  <si>
    <t>kathleen118</t>
  </si>
  <si>
    <t xml:space="preserve">&amp;quot;All those other girls, well they're beautiful, but would they write a song for you?&amp;quot; - Taylor Swift &amp;quot;Hey Stephen&amp;quot; </t>
  </si>
  <si>
    <t>Sun May 03 02:41:47 PDT 2009</t>
  </si>
  <si>
    <t xml:space="preserve">new style, so happy </t>
  </si>
  <si>
    <t>Going swimming @ Vikki's place on the 10th  can't wait!</t>
  </si>
  <si>
    <t>Sun May 03 02:41:48 PDT 2009</t>
  </si>
  <si>
    <t>KaliGoings</t>
  </si>
  <si>
    <t xml:space="preserve">@kelsixkx  LP elite club is lips pursed. I am doing it right now but you can't see. I will show you when you get home </t>
  </si>
  <si>
    <t>Sun May 03 02:41:49 PDT 2009</t>
  </si>
  <si>
    <t xml:space="preserve">@mrskutcher hello demi, and how are you on this fine day, god bless </t>
  </si>
  <si>
    <t>Sun May 03 02:41:50 PDT 2009</t>
  </si>
  <si>
    <t>1984Christina</t>
  </si>
  <si>
    <t xml:space="preserve">was sad the Canucks lost....but meeting Sam &amp;amp; RPattz  @ the show totally made up for it!!!! </t>
  </si>
  <si>
    <t>@Health4UandPets  thanks for following my PUGHUG just spreading the love the world needs it now days  @officialpughug</t>
  </si>
  <si>
    <t>beverlyrae</t>
  </si>
  <si>
    <t xml:space="preserve">@cinnamonbrown34 night buddy. ii heart you. </t>
  </si>
  <si>
    <t>i need 1 more follower to make it 40! someone follow me  lol</t>
  </si>
  <si>
    <t>Sun May 03 02:41:52 PDT 2009</t>
  </si>
  <si>
    <t xml:space="preserve">should have slept much earlier, but birthday party called for him. Hard is officially the default difficulty on rock band drums </t>
  </si>
  <si>
    <t xml:space="preserve">Epic wardrobe fail 2nite! Shop for smart threads nxt wknd! I need a queer eye for straight guy makeover. I wanna dress like Chuck from GG </t>
  </si>
  <si>
    <t>Sun May 03 02:41:53 PDT 2009</t>
  </si>
  <si>
    <t>NorCalChika</t>
  </si>
  <si>
    <t xml:space="preserve">@FrshPriince count sheep </t>
  </si>
  <si>
    <t>@pnwfitness  Thanks!</t>
  </si>
  <si>
    <t xml:space="preserve">We've got sum surprises up the sleeve &amp;amp; n d top hat. I'll do a broadcast of recent film footage w/ d music vid snippet @ 1,000follows </t>
  </si>
  <si>
    <t>Sun May 03 02:41:55 PDT 2009</t>
  </si>
  <si>
    <t xml:space="preserve">@goglobalwebs funny, we had tilapia for lunch as well. It's simply fried though. . . Enjoy the rest of your weekend </t>
  </si>
  <si>
    <t>ncpowell</t>
  </si>
  <si>
    <t xml:space="preserve">@Sarah_Davey They are on inbetween programmes </t>
  </si>
  <si>
    <t xml:space="preserve">@LimeIce hehe....enjoy ur trip n say hi to Nemo from my side! </t>
  </si>
  <si>
    <t xml:space="preserve">@JonathanRKnight  G'night Jon </t>
  </si>
  <si>
    <t>Sun May 03 02:41:57 PDT 2009</t>
  </si>
  <si>
    <t>hiousi</t>
  </si>
  <si>
    <t xml:space="preserve">My sister-in-law is back from Mexico, his boss does not want her at work and give her 10 more days off </t>
  </si>
  <si>
    <t xml:space="preserve">@Leah_Wolf so you're leah clearwater from the twilight saga.. great. . </t>
  </si>
  <si>
    <t xml:space="preserve">@natalietran I'll add a #masterchef hashtag to show the love.. but I don't watch commercial TV </t>
  </si>
  <si>
    <t>Sun May 03 02:41:59 PDT 2009</t>
  </si>
  <si>
    <t>patrickeatworld</t>
  </si>
  <si>
    <t xml:space="preserve">at thomson plaza's starbucks now </t>
  </si>
  <si>
    <t>Sun May 03 02:42:00 PDT 2009</t>
  </si>
  <si>
    <t xml:space="preserve">is looking forward to tonight! </t>
  </si>
  <si>
    <t>mambenanje</t>
  </si>
  <si>
    <t xml:space="preserve">@bigbrovar you are back to business on a sunday brova ;) </t>
  </si>
  <si>
    <t>Sun May 03 02:42:05 PDT 2009</t>
  </si>
  <si>
    <t xml:space="preserve">@thwindle I'll try. *yells* STOP BEING HAPPY DAMNIT!!! Did it work? </t>
  </si>
  <si>
    <t>kayliebaras</t>
  </si>
  <si>
    <t>Pride was awesome I had a lot of fun  I can't wait till next year</t>
  </si>
  <si>
    <t>MissDimplez</t>
  </si>
  <si>
    <t xml:space="preserve">My ppl already at Carribean Fusion... heard its poppin... </t>
  </si>
  <si>
    <t>Sun May 03 02:42:06 PDT 2009</t>
  </si>
  <si>
    <t xml:space="preserve">I just figured out how to schedule my blog to publish in the future. Finally! I feel so 2.0! </t>
  </si>
  <si>
    <t>anna_donald</t>
  </si>
  <si>
    <t xml:space="preserve">this is quite good place for discussion </t>
  </si>
  <si>
    <t>Sun May 03 02:42:07 PDT 2009</t>
  </si>
  <si>
    <t>jadeycakes birthday party tonight  cant wait to see her &amp;amp; the new flat!</t>
  </si>
  <si>
    <t>Sun May 03 02:42:08 PDT 2009</t>
  </si>
  <si>
    <t>@littlenose Yay chickens  can you name one henrietta???</t>
  </si>
  <si>
    <t xml:space="preserve">Wish I knew where my usb cable for phone and camera were! I can haz lovely pic of bub falling asleep in one of my slings 2day </t>
  </si>
  <si>
    <t xml:space="preserve">reading 'untamed' . afk </t>
  </si>
  <si>
    <t>Sun May 03 02:42:09 PDT 2009</t>
  </si>
  <si>
    <t xml:space="preserve">@MarioSoulTruth Mannn, Im so amped for &amp;quot;And Then There Was Me&amp;quot;. Break-Up is a banga. Turn Her On is a sexy, slow ballad. its gon be hott! </t>
  </si>
  <si>
    <t>Sun May 03 02:42:10 PDT 2009</t>
  </si>
  <si>
    <t xml:space="preserve">@prolificd yes.slandr is faster too. Thanks </t>
  </si>
  <si>
    <t xml:space="preserve">@JonathanRKnight I don't like the apples either I have a dell, love my dell. Sleep well sweetie!! </t>
  </si>
  <si>
    <t xml:space="preserve">@bastardsheep carrot ?stick? I know I want to spank meryl Dorey, - and not in a good way </t>
  </si>
  <si>
    <t>Sun May 03 02:42:11 PDT 2009</t>
  </si>
  <si>
    <t xml:space="preserve">BED! Finally. </t>
  </si>
  <si>
    <t>Sun May 03 02:42:13 PDT 2009</t>
  </si>
  <si>
    <t>kaseyleeann</t>
  </si>
  <si>
    <t xml:space="preserve">had fun chillin at barracuda tonight    </t>
  </si>
  <si>
    <t>Sun May 03 02:42:14 PDT 2009</t>
  </si>
  <si>
    <t>leudanghoai</t>
  </si>
  <si>
    <t>@Wilsern thanks mate. I reli want 2 play sports w u, but it seems 2b difficult today..  But I prob come to Sing for an internship in July.</t>
  </si>
  <si>
    <t xml:space="preserve">made mark brekky in bed this morning....french toast!!, i hope he returns the favour next sunday! </t>
  </si>
  <si>
    <t>Sun May 03 02:42:16 PDT 2009</t>
  </si>
  <si>
    <t>smileyface130</t>
  </si>
  <si>
    <t xml:space="preserve">rehearsals today </t>
  </si>
  <si>
    <t xml:space="preserve">Took the night off to catch up on some movies with Albert. Slumdog Millionaire was awesome. </t>
  </si>
  <si>
    <t xml:space="preserve">@fanpireFTW dont worry hannah she/he is just jelious of you because you have so many followers </t>
  </si>
  <si>
    <t>Sun May 03 02:42:18 PDT 2009</t>
  </si>
  <si>
    <t>LeaLumba</t>
  </si>
  <si>
    <t xml:space="preserve">I love my best friend Jonathan Aaron Bash </t>
  </si>
  <si>
    <t>Sun May 03 02:42:20 PDT 2009</t>
  </si>
  <si>
    <t>xsmilexlindzx</t>
  </si>
  <si>
    <t xml:space="preserve"> New follower! Thx 2 u!!!! Ye 4 day weekend started friday last day 2mozz. Nothing 2day computer</t>
  </si>
  <si>
    <t xml:space="preserve">@ModelMandyLynn I'm glad you agree.  </t>
  </si>
  <si>
    <t>Sun May 03 02:42:21 PDT 2009</t>
  </si>
  <si>
    <t>Helen1993</t>
  </si>
  <si>
    <t>@mileycyrus http://twitpic.com/4fzo7 - very preety  i like it  love u :x</t>
  </si>
  <si>
    <t>Sun May 03 02:42:22 PDT 2009</t>
  </si>
  <si>
    <t>Richiec83</t>
  </si>
  <si>
    <t xml:space="preserve">well as close to 100% as u can be </t>
  </si>
  <si>
    <t xml:space="preserve">and i didn't tweak my laptop that much. i'm not so geek </t>
  </si>
  <si>
    <t xml:space="preserve">Testing from phone. Testing testing... Loving this new phone. Also loving new Ashes to Ashes. </t>
  </si>
  <si>
    <t>Sun May 03 02:42:23 PDT 2009</t>
  </si>
  <si>
    <t xml:space="preserve">apologies to all on #facebook. as my accounts are linked, you're getting as many updates as twitter. nay joy </t>
  </si>
  <si>
    <t>Sun May 03 02:42:24 PDT 2009</t>
  </si>
  <si>
    <t xml:space="preserve">@samsafreak i thought that was a girl. my bad. rilliam beckette, wight? </t>
  </si>
  <si>
    <t>JayDurban</t>
  </si>
  <si>
    <t xml:space="preserve">watching lost boys with a margarita </t>
  </si>
  <si>
    <t>Sun May 03 02:46:08 PDT 2009</t>
  </si>
  <si>
    <t>freakyblueeyes</t>
  </si>
  <si>
    <t xml:space="preserve">I've almost decided which computer to buy </t>
  </si>
  <si>
    <t>Sun May 03 02:46:09 PDT 2009</t>
  </si>
  <si>
    <t>nu_clay</t>
  </si>
  <si>
    <t xml:space="preserve">cut cut cut. i is gonna have some funz </t>
  </si>
  <si>
    <t>Sun May 03 02:46:10 PDT 2009</t>
  </si>
  <si>
    <t>KerryAlberts</t>
  </si>
  <si>
    <t xml:space="preserve">recovering from last night.. had so much fun and lasted out till 3 </t>
  </si>
  <si>
    <t>Sun May 03 02:46:11 PDT 2009</t>
  </si>
  <si>
    <t xml:space="preserve">driving to portland- Bamboozle today!! </t>
  </si>
  <si>
    <t>dr_dpon</t>
  </si>
  <si>
    <t>This Is My Barcelona  , I Am Proud Of You FC Barcelona . . .</t>
  </si>
  <si>
    <t>Sun May 03 02:46:12 PDT 2009</t>
  </si>
  <si>
    <t xml:space="preserve">heyy people </t>
  </si>
  <si>
    <t>Sun May 03 02:46:13 PDT 2009</t>
  </si>
  <si>
    <t xml:space="preserve">@James_yeah - Morning sir! Good luck on the practice, although I'm sure you'll do fine (which isn't a lot of help, I know)! </t>
  </si>
  <si>
    <t>@FrshPriince hehehhehe   i'll count w u.  ready?  1. 2. 3. 8. 22. 123446, Zzzzzz</t>
  </si>
  <si>
    <t xml:space="preserve">@prolificd watchman is a little boring in first half, second half is good - my perception, many graphic novel fans out thr, watch out </t>
  </si>
  <si>
    <t>Sun May 03 02:46:20 PDT 2009</t>
  </si>
  <si>
    <t>evettevictoria</t>
  </si>
  <si>
    <t>@johncolombo U R A NERD  a cool one though</t>
  </si>
  <si>
    <t>Sun May 03 02:46:21 PDT 2009</t>
  </si>
  <si>
    <t>ohadbikovsky</t>
  </si>
  <si>
    <t xml:space="preserve">@ronenk you will see </t>
  </si>
  <si>
    <t>junauza</t>
  </si>
  <si>
    <t xml:space="preserve">Manny &amp;quot;Pacman&amp;quot; Pacquiao is every computer geek's favorite boxer </t>
  </si>
  <si>
    <t>lucyreveur</t>
  </si>
  <si>
    <t xml:space="preserve">@michaelaranda king's quest. definitely; I've still got seven </t>
  </si>
  <si>
    <t>@Wil_Anderson LOL Will, think twice before tweet  Once online - on forever</t>
  </si>
  <si>
    <t>PhantomLatias</t>
  </si>
  <si>
    <t>I just finished organizing my traditional drawings im still unsatisfied. But oh well. another weekend  -swares she has a life on the wkns-</t>
  </si>
  <si>
    <t>Sun May 03 02:46:24 PDT 2009</t>
  </si>
  <si>
    <t>@alex91AAM you just download it.  And you can just tweet away. It keeps track of your tweets, replies and even your facebook status. 8D</t>
  </si>
  <si>
    <t>@starlightzz ah nice, sounds good!! im really excited about starting! soo bored with school lol. good luck!!!  Xx</t>
  </si>
  <si>
    <t xml:space="preserve">Just got back from soccer...So, this is what a non-congested lung feels like with O2 running through it </t>
  </si>
  <si>
    <t>@Jonasbrothers JONAS Was Awesome! Had To Watch It Online Because I Dont Live In America, So Was Really Excited When I Found It!  xx</t>
  </si>
  <si>
    <t>AfrigatorMob</t>
  </si>
  <si>
    <t>New blog post: Yo yo yo  http://gatorurl.com/nwsr00</t>
  </si>
  <si>
    <t>Ayaknaboe</t>
  </si>
  <si>
    <t>@xboxjunkie Oh. Cool. I think I gonna paint one of my white controllers orange.   http://twitpic.com/4gzww</t>
  </si>
  <si>
    <t>Sun May 03 02:46:27 PDT 2009</t>
  </si>
  <si>
    <t>@charlii1 heyyyyy  how was it? did you get one... xx &amp;lt;333</t>
  </si>
  <si>
    <t>Sun May 03 02:46:29 PDT 2009</t>
  </si>
  <si>
    <t>gnudeep</t>
  </si>
  <si>
    <t xml:space="preserve">Deep the star </t>
  </si>
  <si>
    <t xml:space="preserve">@technogranma and also from Windows Live Home </t>
  </si>
  <si>
    <t>Sun May 03 02:46:30 PDT 2009</t>
  </si>
  <si>
    <t>nigin</t>
  </si>
  <si>
    <t xml:space="preserve">@alienhead hey sorry for a late reply  i am good back in vienna. whats up with u </t>
  </si>
  <si>
    <t>NadjaNo1</t>
  </si>
  <si>
    <t xml:space="preserve">@lilyroseallen have fun in berlin.. it is such a great town </t>
  </si>
  <si>
    <t>gob420</t>
  </si>
  <si>
    <t>goodmornin when you wake up   have a good day</t>
  </si>
  <si>
    <t>sarahfriedrich</t>
  </si>
  <si>
    <t>@paulinefruendt SPOTTED: Pauline while shes kissing mr.kamtsikis  xoxo.Gossip Girl</t>
  </si>
  <si>
    <t>marfrancisco</t>
  </si>
  <si>
    <t xml:space="preserve">is watching an indian flick with Maki, Mich, Joy, Miles and Teta </t>
  </si>
  <si>
    <t>oxoxAyEsHaxoxo</t>
  </si>
  <si>
    <t xml:space="preserve">Finally finished drawing Edward &amp;amp;&amp;amp; bella.. yayy!! proud of myself *GrIn* ....cake&amp;amp;&amp;amp;twilight with my lil sister in a bit.. </t>
  </si>
  <si>
    <t>Sun May 03 02:46:33 PDT 2009</t>
  </si>
  <si>
    <t xml:space="preserve">Woo lazy sunday although I've still got a lot of work to do......out tonight? Probably </t>
  </si>
  <si>
    <t>JesseMErickson</t>
  </si>
  <si>
    <t xml:space="preserve">Took my first trip to Memphis today!  Settling down after a great night playing music with some talented friends </t>
  </si>
  <si>
    <t xml:space="preserve">Off to Haldon today for picnic &amp;amp; bike riding.What lovely weather </t>
  </si>
  <si>
    <t>Sun May 03 02:46:34 PDT 2009</t>
  </si>
  <si>
    <t>@LaidBackRadio @ali_nassiri should get his groove on over here, in the twitterosphere!  didn't see the facebook link, missed that one</t>
  </si>
  <si>
    <t xml:space="preserve">@lissyvz Good for you. Just goes to prove me wrong. Nice things do happen to nice people </t>
  </si>
  <si>
    <t>ianmayman</t>
  </si>
  <si>
    <t xml:space="preserve">@ollieparsley Oh my god, you're old, but I've got another decade on you! Happy birthday! Have a great day. </t>
  </si>
  <si>
    <t>Sun May 03 02:46:36 PDT 2009</t>
  </si>
  <si>
    <t xml:space="preserve">Goodmorning twitters of all countries </t>
  </si>
  <si>
    <t>Sun May 03 02:46:37 PDT 2009</t>
  </si>
  <si>
    <t xml:space="preserve">@FreelanceSw I like that! I think that needs to be what I put on my name badge at the next conference I go to </t>
  </si>
  <si>
    <t>Sun May 03 02:46:38 PDT 2009</t>
  </si>
  <si>
    <t xml:space="preserve">Looking forward to my first picnic of the summer </t>
  </si>
  <si>
    <t>Sun May 03 02:46:39 PDT 2009</t>
  </si>
  <si>
    <t>CuppyCuppy</t>
  </si>
  <si>
    <t xml:space="preserve">I FINALLY GOT MY SWIFT WHITE HAWKSTRIDER! Eat THAT 1% drop rate! </t>
  </si>
  <si>
    <t xml:space="preserve">ok im forgetting the flims for a bit im gonna turn on the radio </t>
  </si>
  <si>
    <t>Sun May 03 02:46:41 PDT 2009</t>
  </si>
  <si>
    <t>PrincessSelin</t>
  </si>
  <si>
    <t>Just Signed Up To Twitter Thanks To Volkaaaan  Now Im About To Have A Shower &amp;amp; Then Find A Place To Go, Im Bored!</t>
  </si>
  <si>
    <t>Sun May 03 02:46:42 PDT 2009</t>
  </si>
  <si>
    <t xml:space="preserve">@ johncmayer I'm watching your dvd: where the light is right now yerr so talented. </t>
  </si>
  <si>
    <t xml:space="preserve">@ninkompoop you're preaching to the converted there, I assure you. </t>
  </si>
  <si>
    <t>raistlin03</t>
  </si>
  <si>
    <t xml:space="preserve">Watching video of AWARE EGM... Josie say Marketing is her area of expertise... I say she epic fail in PR skills... </t>
  </si>
  <si>
    <t>@Jebbykins goodmornin when you wake up  have a good day</t>
  </si>
  <si>
    <t>bryanalcocer</t>
  </si>
  <si>
    <t xml:space="preserve">@god goodnight </t>
  </si>
  <si>
    <t xml:space="preserve">@bogwhoppit it is 2:45am. almost  my bedtime </t>
  </si>
  <si>
    <t xml:space="preserve">Is also very excited about @RellyAB's baby shower today, and is going to scheme with @natbat in a little bit </t>
  </si>
  <si>
    <t>Listening to don't forget by demi  guilty pleasure orly</t>
  </si>
  <si>
    <t>Sun May 03 02:46:46 PDT 2009</t>
  </si>
  <si>
    <t xml:space="preserve">@t4witter http://twitpic.com/4gx7l - aha awesome  bring on june 20th </t>
  </si>
  <si>
    <t>Sun May 03 02:46:50 PDT 2009</t>
  </si>
  <si>
    <t xml:space="preserve">@nithinkd I'm just too happy the celebrations were not in vain </t>
  </si>
  <si>
    <t>Sun May 03 02:46:51 PDT 2009</t>
  </si>
  <si>
    <t xml:space="preserve">Last game of the championship season today. Lets hope its a good one for bluenoses everywhere </t>
  </si>
  <si>
    <t xml:space="preserve">@joshtastic1 Have baked brownies and buns </t>
  </si>
  <si>
    <t>SoizicH</t>
  </si>
  <si>
    <t xml:space="preserve">17 again with youuu </t>
  </si>
  <si>
    <t>Sun May 03 02:46:54 PDT 2009</t>
  </si>
  <si>
    <t xml:space="preserve">@kfirpravda What ? </t>
  </si>
  <si>
    <t>Sun May 03 02:46:55 PDT 2009</t>
  </si>
  <si>
    <t xml:space="preserve">Hamish &amp;amp; Andy </t>
  </si>
  <si>
    <t>Sun May 03 02:46:59 PDT 2009</t>
  </si>
  <si>
    <t>dharma_apple</t>
  </si>
  <si>
    <t xml:space="preserve">I kinda wish I had gone to denny's for some reason. Suuper tfw haha. &amp;quot;Your connect is HOT!&amp;quot; </t>
  </si>
  <si>
    <t xml:space="preserve">gave in to temptation &amp;amp; ordered some really cute digi scrapbooking kits from kaymillerdesigns.com in honour of National Scrapbooking Day! </t>
  </si>
  <si>
    <t>Sun May 03 02:47:00 PDT 2009</t>
  </si>
  <si>
    <t>gone to bed...real work tomo...clients etc...ah the life of a personal trainer  xo</t>
  </si>
  <si>
    <t xml:space="preserve">The problem with installing Path Finder is that you need to quit Path Finder first </t>
  </si>
  <si>
    <t xml:space="preserve">got a cup of tea and just got up! </t>
  </si>
  <si>
    <t>Sun May 03 02:47:01 PDT 2009</t>
  </si>
  <si>
    <t>grumb</t>
  </si>
  <si>
    <t xml:space="preserve">@_LadyP_ hehe...i wont i promise </t>
  </si>
  <si>
    <t>Sun May 03 02:47:02 PDT 2009</t>
  </si>
  <si>
    <t xml:space="preserve">just got back from work like 25 mins ago and earned ï¿½25 </t>
  </si>
  <si>
    <t>Omg both my kids ride now! ...taking Nat riding again today  I love you millions @aliefaulkner xxx</t>
  </si>
  <si>
    <t>@Hel200 it is, I agree! There defo should be packing fairies!! It's been a great weekend thanks  It was gorge in Southend yesterday! Like</t>
  </si>
  <si>
    <t>Sun May 03 02:47:03 PDT 2009</t>
  </si>
  <si>
    <t>livecomedyvideo</t>
  </si>
  <si>
    <t>Russell Howard At Wembley  (http://cli.gs/zPnsDE)</t>
  </si>
  <si>
    <t>TanerCakarINT</t>
  </si>
  <si>
    <t>my whole mindset changed more positive and you know what ? I canï¿½t explain it consciously.I watched too much to Erickson &amp;amp; Bandler  maybe</t>
  </si>
  <si>
    <t>tananez</t>
  </si>
  <si>
    <t xml:space="preserve">finally it has come to an end. but on a good note! </t>
  </si>
  <si>
    <t>DSPTurbo</t>
  </si>
  <si>
    <t xml:space="preserve">hi everyone hope your night is has great as mine </t>
  </si>
  <si>
    <t>FrEdDyGiRliii</t>
  </si>
  <si>
    <t xml:space="preserve">iï¿½m so lucky... itï¿½s so sweet </t>
  </si>
  <si>
    <t xml:space="preserve">Holy crap! You really DO tweet a lot. I know you said you did, but I didn't expect THIS much. My twitter is flooded with your updates aha </t>
  </si>
  <si>
    <t>Sun May 03 02:47:09 PDT 2009</t>
  </si>
  <si>
    <t>MiSzFaMoUz</t>
  </si>
  <si>
    <t>@liljjdagreat hey whats up punk lol  what you doing isnt it past your bedtime</t>
  </si>
  <si>
    <t>Sun May 03 02:47:10 PDT 2009</t>
  </si>
  <si>
    <t>@hasina_za morning  See what I told you about the g33k love ;) Btw your DM made lmao!</t>
  </si>
  <si>
    <t>MileyIsAwesome</t>
  </si>
  <si>
    <t>@mileycyrus http://twitpic.com/2xcwa - awww  i love your parents hehe they're so outgoing just like youu [:</t>
  </si>
  <si>
    <t>LoriLuhv</t>
  </si>
  <si>
    <t>lol manny then hermosa then the batcave  i need my bed... hw and practice sunday yay</t>
  </si>
  <si>
    <t>Sun May 03 02:47:12 PDT 2009</t>
  </si>
  <si>
    <t xml:space="preserve">@PlusLadyG later hon..meds are doing their magic..talk to u later </t>
  </si>
  <si>
    <t>Sun May 03 02:47:13 PDT 2009</t>
  </si>
  <si>
    <t xml:space="preserve">@JonathanRKnight Love the ending of it </t>
  </si>
  <si>
    <t xml:space="preserve">dizzyland was good times </t>
  </si>
  <si>
    <t>Sun May 03 02:47:14 PDT 2009</t>
  </si>
  <si>
    <t>@torilovesbradie heyy not yet we were just looking for one we liked there were a few but not sure  how was your sleep wy did jett want? ox</t>
  </si>
  <si>
    <t>Kaasdaye</t>
  </si>
  <si>
    <t xml:space="preserve">@wilw Aww, hope you feel better soon </t>
  </si>
  <si>
    <t>Sun May 03 02:47:16 PDT 2009</t>
  </si>
  <si>
    <t>I made a new default. I hope they think its serious  ha</t>
  </si>
  <si>
    <t xml:space="preserve">@sidin u r supposed to come for @delhitweetup on 9th. we'll sing happy bday n u gotta feed us cake </t>
  </si>
  <si>
    <t>Sun May 03 02:47:19 PDT 2009</t>
  </si>
  <si>
    <t>christine94</t>
  </si>
  <si>
    <t xml:space="preserve">@davidcharvet Being there today youï¿½ve overcome so much! Most caring and supportive thoughts 4 the Big Day. Keep fighting the good fight </t>
  </si>
  <si>
    <t>MandaDalle</t>
  </si>
  <si>
    <t>oh! &amp;amp; i found my text book under the mattress, I forgot I put it under there because the front cover had a bent.  xox</t>
  </si>
  <si>
    <t>rea1rea</t>
  </si>
  <si>
    <t xml:space="preserve">Lmao. Imma a dork! I meant boston! Sowwy! Gimme a break its 3am! </t>
  </si>
  <si>
    <t xml:space="preserve">@RazzmaCazz She enjoys a good tea, but generally prefers coffee. </t>
  </si>
  <si>
    <t>Sun May 03 02:47:21 PDT 2009</t>
  </si>
  <si>
    <t>musalouca</t>
  </si>
  <si>
    <t xml:space="preserve">@whiteb0y712 </t>
  </si>
  <si>
    <t>Sun May 03 02:47:23 PDT 2009</t>
  </si>
  <si>
    <t xml:space="preserve">@zeet75 Watch the live performance of Brandon Flowers singing In A Little While with U2. I'm sure you've seen it, but it's just magical. </t>
  </si>
  <si>
    <t>beyondbasscamp</t>
  </si>
  <si>
    <t xml:space="preserve">more tidying up of http://www.beyondbasscamp.com/ getting the booking details and dates nice 'n' clear </t>
  </si>
  <si>
    <t>Sun May 03 02:47:24 PDT 2009</t>
  </si>
  <si>
    <t xml:space="preserve">@bill_archie *singing save the day*  glad to hear that she helped u! </t>
  </si>
  <si>
    <t xml:space="preserve">@chrisfjw i didn't go to tigherheat, but i think i might go next week.  It'll be so much fun.  be sure to say hi if you see me hehe </t>
  </si>
  <si>
    <t>Sun May 03 02:47:25 PDT 2009</t>
  </si>
  <si>
    <t>blackantlers</t>
  </si>
  <si>
    <t xml:space="preserve">@chris_carter_ Looking forward to hearing them. </t>
  </si>
  <si>
    <t>_thingol</t>
  </si>
  <si>
    <t xml:space="preserve">@theitalianjob: mac sux (= </t>
  </si>
  <si>
    <t>D0NRICHESZ</t>
  </si>
  <si>
    <t>OMFG talk abt greaaaaaaaaaaaaaaaat sexxxx tonight &amp;amp; great nite w.julian andy &amp;amp; the boyfriend of course . NITEEEEEEEEEENITE  tweeters</t>
  </si>
  <si>
    <t>Morning  - watching mtvR ;)</t>
  </si>
  <si>
    <t>Sun May 03 02:51:19 PDT 2009</t>
  </si>
  <si>
    <t>AleiaKali</t>
  </si>
  <si>
    <t xml:space="preserve">Awake to another day...i'm going to smile </t>
  </si>
  <si>
    <t>RookieCeo</t>
  </si>
  <si>
    <t xml:space="preserve">@TahiraP helll yea... I'm up as usual. Just woke up. Lol. Top of the morning to yah mam! </t>
  </si>
  <si>
    <t>ShaneDeLorenze</t>
  </si>
  <si>
    <t xml:space="preserve">Just got back from takin my sister out for her birthday, had a blast, Happy Birthday baby sister! </t>
  </si>
  <si>
    <t>hopes you're having fun reading my plurks, now go and do something slightly less say, kay?  http://plurk.com/p/rikhn</t>
  </si>
  <si>
    <t>Sun May 03 02:51:21 PDT 2009</t>
  </si>
  <si>
    <t>Tok3</t>
  </si>
  <si>
    <t>with lime  - http://rotzy.com/xcb2alv</t>
  </si>
  <si>
    <t>Sun May 03 02:51:23 PDT 2009</t>
  </si>
  <si>
    <t xml:space="preserve">Wow! A very hectic weekend </t>
  </si>
  <si>
    <t>new layout  http://chastelove.info/</t>
  </si>
  <si>
    <t>Kevin_kloecker</t>
  </si>
  <si>
    <t xml:space="preserve">@Mikroboy Iï¿½m so excited... and I just can`t hide it.... </t>
  </si>
  <si>
    <t>Sun May 03 02:51:26 PDT 2009</t>
  </si>
  <si>
    <t>? New Single coming out soon...  http://tr.im/kl4X</t>
  </si>
  <si>
    <t xml:space="preserve">@Rhinano Will do. </t>
  </si>
  <si>
    <t xml:space="preserve">getting ready to go out with my parents for a while. OMG the weight loss is great! HAHAH </t>
  </si>
  <si>
    <t xml:space="preserve">Gym here i come! </t>
  </si>
  <si>
    <t xml:space="preserve">@JonathanRKnight Are you really going to bed now? Don't believe you! I know you are in the corner again getting high off twitter </t>
  </si>
  <si>
    <t xml:space="preserve">http://twitpic.com/4h026 - Yea, u saw right, Im on money </t>
  </si>
  <si>
    <t>Sun May 03 02:51:28 PDT 2009</t>
  </si>
  <si>
    <t xml:space="preserve">@littlesunflower Happy birthday! Hope u have a lovely day! </t>
  </si>
  <si>
    <t>Sun May 03 02:51:29 PDT 2009</t>
  </si>
  <si>
    <t xml:space="preserve">OMG! I DISCOVERED THAT THEY ARE PROBABLY GOING TO MAKE A ZOOLANDER 2!!!! OMG!!!!!! YAYAYAYAYAYAY!!!!! </t>
  </si>
  <si>
    <t xml:space="preserve">@heidimontag your wedding looked amazing. congratulations to the both of you, may your life be filled with peace and love </t>
  </si>
  <si>
    <t>Sun May 03 02:51:31 PDT 2009</t>
  </si>
  <si>
    <t xml:space="preserve">@serichsen wow, that's awesome! glad to hear it went well! </t>
  </si>
  <si>
    <t>darkscot</t>
  </si>
  <si>
    <t xml:space="preserve">@ShawnKing That was also in the coffee-shop for movie &amp;quot;Zack &amp;amp; Miri make a porno&amp;quot; </t>
  </si>
  <si>
    <t>COSMICEDICT</t>
  </si>
  <si>
    <t xml:space="preserve">@AaronMartirano Thanks Aaron  I'm have to start over because of computer issues and this will help </t>
  </si>
  <si>
    <t>kimmyboosh</t>
  </si>
  <si>
    <t>@ShellyPreston hello fairy lady  xxx</t>
  </si>
  <si>
    <t>x3o5zLuNaTicKx</t>
  </si>
  <si>
    <t xml:space="preserve">Allure was fukiin fantastic... I had so much fukiin funn n got wasted... I need some sleep now... 2morrow heat game </t>
  </si>
  <si>
    <t>Sun May 03 02:51:33 PDT 2009</t>
  </si>
  <si>
    <t xml:space="preserve">@joebrooksmusic walk of life </t>
  </si>
  <si>
    <t>madamemeltje</t>
  </si>
  <si>
    <t xml:space="preserve">thinks that being a jerk is one thing, admitting that you are one is another </t>
  </si>
  <si>
    <t>Sun May 03 02:51:35 PDT 2009</t>
  </si>
  <si>
    <t>M-m-m-morninggg  boy did I have some weird dreams last night :/</t>
  </si>
  <si>
    <t>Sun May 03 02:51:37 PDT 2009</t>
  </si>
  <si>
    <t>@TheNoLookPass Lol. okay. let me know if a cougar DM's you!  im out. i need my zzz's. holler. nyt!</t>
  </si>
  <si>
    <t xml:space="preserve">@Lady_Twitster Where do you think I am? A hotel?! </t>
  </si>
  <si>
    <t xml:space="preserve">i really need to start thinking about packing, funny thing thou i don't even know where my suitcase is </t>
  </si>
  <si>
    <t>Sun May 03 02:51:38 PDT 2009</t>
  </si>
  <si>
    <t>_Siri</t>
  </si>
  <si>
    <t xml:space="preserve">Good Morning Twiitterworld, hope youï¿½ll have a wonderful day! </t>
  </si>
  <si>
    <t>Sun May 03 02:51:39 PDT 2009</t>
  </si>
  <si>
    <t xml:space="preserve">@NomadWanderer yeaaaaaaaa i was sing along with 3 doors down </t>
  </si>
  <si>
    <t xml:space="preserve">@LauraWhittaker Hey laura ... I know stuart has a facebook account and one on Myspace ... he hasn't quite got into Twitter yet </t>
  </si>
  <si>
    <t>Sun May 03 02:51:41 PDT 2009</t>
  </si>
  <si>
    <t>TheRealKitten</t>
  </si>
  <si>
    <t>The last time! Well no worries, those who know him &amp;amp; I..He's available 2 sit @ home 2 watch movies w u... Fire  git it gurl!</t>
  </si>
  <si>
    <t>@PerfectJulia  I have my ups and downs</t>
  </si>
  <si>
    <t>DollFace520</t>
  </si>
  <si>
    <t>@giuliaboverio http://twitpic.com/4fs9z - tehe i watch this show on youtube  lol (im from america) pretty good too! ;D xx</t>
  </si>
  <si>
    <t>Woody jumper   http://twitpic.com/4h02e</t>
  </si>
  <si>
    <t>Sun May 03 02:51:45 PDT 2009</t>
  </si>
  <si>
    <t xml:space="preserve">Going to Hobbycraft now </t>
  </si>
  <si>
    <t>Sun May 03 02:51:46 PDT 2009</t>
  </si>
  <si>
    <t xml:space="preserve">ok! i found another naley FF. I'm gonna start reading now </t>
  </si>
  <si>
    <t>@CelestialQ I'm about to  but I cant</t>
  </si>
  <si>
    <t>isellrice</t>
  </si>
  <si>
    <t xml:space="preserve">Mmmm cafe renoir again </t>
  </si>
  <si>
    <t xml:space="preserve">needed an &amp;quot;Industrial Grade&amp;quot; AC tonite! The dancing JUST stopped and now the last 20 of us are gonna chill, watch movies &amp;amp; play games. </t>
  </si>
  <si>
    <t>Sun May 03 02:51:48 PDT 2009</t>
  </si>
  <si>
    <t>Inspirationals</t>
  </si>
  <si>
    <t>@KenLudwig Bruce?? Nope I dont know Bruce  LOL</t>
  </si>
  <si>
    <t>Sun May 03 02:51:49 PDT 2009</t>
  </si>
  <si>
    <t>ChristopherKeil</t>
  </si>
  <si>
    <t xml:space="preserve">@BabeNatasha thank you for this nice conversation.... Have to eat something.... I am looking forward to watch your tweets. </t>
  </si>
  <si>
    <t>@alasmylove22 and you are quite right to do so  was a shocking fight for hatton! Think he should consider hanging up the gloves now!!</t>
  </si>
  <si>
    <t>Sun May 03 02:51:50 PDT 2009</t>
  </si>
  <si>
    <t>iphonewannabe</t>
  </si>
  <si>
    <t xml:space="preserve">God will help us to solve our problem. So no worries and keep Tweeting </t>
  </si>
  <si>
    <t xml:space="preserve">@Meteori maybe yu've right. but when get this then i'll do to nothing. ican't nothing to do. strange, or? </t>
  </si>
  <si>
    <t>Sun May 03 02:51:51 PDT 2009</t>
  </si>
  <si>
    <t xml:space="preserve">Been playing Team Fortress 2 which was worth the price of the Steam Orange Box in itself. &amp;quot;fire fire fire fire&amp;quot; </t>
  </si>
  <si>
    <t>Sun May 03 02:51:52 PDT 2009</t>
  </si>
  <si>
    <t>JordanDray</t>
  </si>
  <si>
    <t>@Pink You Was Amzing Last Night. Im Thinking Of Buying Some More Tickets For One Of The December Dates  ILY !</t>
  </si>
  <si>
    <t xml:space="preserve">@Hal4King Ooh yay thank you - that is better than nothing! </t>
  </si>
  <si>
    <t xml:space="preserve">@LexaShmexa I find it hilarious that you refer to him as &amp;quot;Shanks&amp;quot; just like everyone else does. </t>
  </si>
  <si>
    <t>Sun May 03 02:51:54 PDT 2009</t>
  </si>
  <si>
    <t xml:space="preserve">@mmitchelldaviss http://twitpic.com/4h028 its not very good quality, ill scan it and show you later </t>
  </si>
  <si>
    <t>amazemint</t>
  </si>
  <si>
    <t xml:space="preserve">Phantom was great!!!  Better in Melbs but still so very worth it </t>
  </si>
  <si>
    <t>Sun May 03 02:51:55 PDT 2009</t>
  </si>
  <si>
    <t xml:space="preserve">we'd rather have a bowl of coco pops! yummmy </t>
  </si>
  <si>
    <t>Sun May 03 02:51:56 PDT 2009</t>
  </si>
  <si>
    <t xml:space="preserve">A shout out to the guys at my local mag, The Beast @thebeastmag  Your magazine rocks! </t>
  </si>
  <si>
    <t>back from the block  its looking heeps good</t>
  </si>
  <si>
    <t>renatorn</t>
  </si>
  <si>
    <t xml:space="preserve">Falando nisso, hj completo 3 meses no Twitter! </t>
  </si>
  <si>
    <t>Sun May 03 02:51:57 PDT 2009</t>
  </si>
  <si>
    <t>jfivefour</t>
  </si>
  <si>
    <t xml:space="preserve">@jingleisabel enjoy it, good things happen to good people </t>
  </si>
  <si>
    <t>Sun May 03 02:51:58 PDT 2009</t>
  </si>
  <si>
    <t xml:space="preserve">@daveg38 Hahaha! We actually get on really well..He's a good guy </t>
  </si>
  <si>
    <t xml:space="preserve">@Pontoon_uk Ah, that's good! Bad backs are scary, you never know if it'll be better in 2 days or there forever - glad it's sorted </t>
  </si>
  <si>
    <t>Sun May 03 02:51:59 PDT 2009</t>
  </si>
  <si>
    <t>flyingmaaike</t>
  </si>
  <si>
    <t xml:space="preserve">tonight eating out with my boyfriend YAY </t>
  </si>
  <si>
    <t>Sun May 03 02:52:01 PDT 2009</t>
  </si>
  <si>
    <t xml:space="preserve">via @ELFOnline: Thank you so much for following me! I look forward to getting to know you better </t>
  </si>
  <si>
    <t>Sun May 03 02:52:02 PDT 2009</t>
  </si>
  <si>
    <t>prateek11</t>
  </si>
  <si>
    <t>is happy to be on cricket ground after almost 12 years  want to continue but scorching heat is turning to be spoilsport</t>
  </si>
  <si>
    <t>Sun May 03 02:52:03 PDT 2009</t>
  </si>
  <si>
    <t>@joebrookmusic.   That simply MUST be, Dire Straits- Walk of Life.  (a childhood favourite of mine!)  x x</t>
  </si>
  <si>
    <t>Sun May 03 02:52:04 PDT 2009</t>
  </si>
  <si>
    <t>@Mrs_Trace_Cyrus Katieeee how are you ? xxxxxxxxxxx love you  x</t>
  </si>
  <si>
    <t>Sun May 03 02:52:05 PDT 2009</t>
  </si>
  <si>
    <t xml:space="preserve">supernatural on tomorrow! heck yeaaahh. third best show first is JONAS, then wizards of waverly place </t>
  </si>
  <si>
    <t xml:space="preserve">@pendolino shower gels n extra bubbles with some bath salt  sometimes i add flower water and milk </t>
  </si>
  <si>
    <t>Sun May 03 02:52:06 PDT 2009</t>
  </si>
  <si>
    <t>@RoveOnline Just sent my vote away  Hope ya win</t>
  </si>
  <si>
    <t xml:space="preserve">@chwalters my kids love it </t>
  </si>
  <si>
    <t>Sun May 03 02:52:09 PDT 2009</t>
  </si>
  <si>
    <t>@TferThomas  Look what turned up on our front doorstep this afternoon lol  http://is.gd/kVxB</t>
  </si>
  <si>
    <t>Sun May 03 02:52:10 PDT 2009</t>
  </si>
  <si>
    <t>ohemgeejessse</t>
  </si>
  <si>
    <t xml:space="preserve">Watching Dirty Dancing! Determined to learn it </t>
  </si>
  <si>
    <t>Skyelike</t>
  </si>
  <si>
    <t xml:space="preserve">@wildasaur Omg!! U toatlly stole my favourite part of the movie </t>
  </si>
  <si>
    <t xml:space="preserve">@johncmayer haha now i honestly don't know whether or not you're joking. either way, rock on. </t>
  </si>
  <si>
    <t>Sun May 03 02:52:11 PDT 2009</t>
  </si>
  <si>
    <t xml:space="preserve">SMS &amp;quot;Natalie&amp;quot; to 199 52 100 or call 1902 552 101  NATALIE BASSINGTHWAIGHTE shall win &amp;amp; ROVE will cry </t>
  </si>
  <si>
    <t xml:space="preserve">@OlorinLorien LOLI've only been up 20 mins, I am showered and dressed but, not done anything with my hair, looks hilarious </t>
  </si>
  <si>
    <t xml:space="preserve">@jonhickman oooh congratulations - how fabby getting married on star wars day! Work hard young hickman, fun tomorrow you will have </t>
  </si>
  <si>
    <t>Sun May 03 02:52:13 PDT 2009</t>
  </si>
  <si>
    <t>bhentges</t>
  </si>
  <si>
    <t>@WholeFoodsHOU  Thats so awesome! Lets start a trend!  2 points for hybrids &amp;amp; 3 for smart cars</t>
  </si>
  <si>
    <t>@julian_ceasar greaaaaaaaaaaaaaaaat sexxxx tonight &amp;amp; great nite w.julian andy &amp;amp; the boyfriend of course . NITEEEEEEEEEENITE  tweeters</t>
  </si>
  <si>
    <t xml:space="preserve">@jmintouch33 sorry i missed ur call ... i was at soccer .. we won 1-0  yay .. i played alright .. anth came to watch me play </t>
  </si>
  <si>
    <t xml:space="preserve">@ohanne Ohhhhh tell me more! You've got me mighty interested here! </t>
  </si>
  <si>
    <t>boyshaker</t>
  </si>
  <si>
    <t xml:space="preserve">Jst hd an petit dejeuner scrumbledeggs &amp;amp; thee mmm! bout 2 hit da studio &amp;amp; choreograph a new piece 4 da project! 1st anotha ep of dexter </t>
  </si>
  <si>
    <t>Sun May 03 02:52:18 PDT 2009</t>
  </si>
  <si>
    <t>danstuntz</t>
  </si>
  <si>
    <t>@kickingcones Hey! Welcome to Twitter. I rarely, rarely use it, but thanks for stalking me...I mean following me.  We shd go bike/camping.</t>
  </si>
  <si>
    <t>SteveClement</t>
  </si>
  <si>
    <t xml:space="preserve">http://twitpic.com/4h025 cycling through switzerland, gotta love it </t>
  </si>
  <si>
    <t>@adlyman Thanx  Im doing GREAT !!! but what are you doing in the middle of the night ?? =P</t>
  </si>
  <si>
    <t>tiredddd. watching the first two series of skins  miss it like :/</t>
  </si>
  <si>
    <t>Sun May 03 02:52:21 PDT 2009</t>
  </si>
  <si>
    <t xml:space="preserve">hey look, I'm drinking out of an AL YOU MIN YUM can. </t>
  </si>
  <si>
    <t>Miley93</t>
  </si>
  <si>
    <t xml:space="preserve">Hannah Montana The Movie is beautifullllllllllllllllllllll    </t>
  </si>
  <si>
    <t xml:space="preserve">@tonicate10 that's his account coz i used his email add to search him..LOL </t>
  </si>
  <si>
    <t xml:space="preserve">@AngieStack Oooohhh, a whole 115! I'm jealous </t>
  </si>
  <si>
    <t>Sun May 03 02:52:25 PDT 2009</t>
  </si>
  <si>
    <t xml:space="preserve">@moppet10 it's Sunday here.. </t>
  </si>
  <si>
    <t>on the way to the races with katie,then to see mcfly!  so excited,oh and i got confirmed yesterday ;) x</t>
  </si>
  <si>
    <t>johjohx3</t>
  </si>
  <si>
    <t xml:space="preserve">@svn8teen haha Idk, I haven't watched hanayori dango yet. so that's why I wanna watch it. xD then I shall pay attention to the songs. </t>
  </si>
  <si>
    <t>Sun May 03 02:52:26 PDT 2009</t>
  </si>
  <si>
    <t>pansapiens</t>
  </si>
  <si>
    <t xml:space="preserve">The Borat movie is on Australian TV for the first time tonight. Worth watching. If you are lucky you'll get the censored version </t>
  </si>
  <si>
    <t>Sun May 03 02:52:27 PDT 2009</t>
  </si>
  <si>
    <t xml:space="preserve">@timhastings  everyone looks nice and happy! </t>
  </si>
  <si>
    <t xml:space="preserve">@shangs112 Hey!!! How are you? </t>
  </si>
  <si>
    <t xml:space="preserve">@serichsen actually no, to be honest i forgot about your username, so you were all online! </t>
  </si>
  <si>
    <t>Sun May 03 02:56:20 PDT 2009</t>
  </si>
  <si>
    <t xml:space="preserve">Had the coolest prom date ever can't wait for our after prom maï¿½ana  thanks andee </t>
  </si>
  <si>
    <t>Sun May 03 02:56:23 PDT 2009</t>
  </si>
  <si>
    <t xml:space="preserve">http://twitpic.com/4h07e - @MariKurisato I think I'll have to try again another night...couldn't get it right and it's like 2am! </t>
  </si>
  <si>
    <t xml:space="preserve">@MickyFin Too bad you cannot preview a post.ly URL. Asked Posterous about it and they said they are working on it </t>
  </si>
  <si>
    <t>Sun May 03 02:56:24 PDT 2009</t>
  </si>
  <si>
    <t>Download movie  &amp;quot;The Sound of Music&amp;quot; http://tinyurl.com/czsu2t cool #movie</t>
  </si>
  <si>
    <t>miladz</t>
  </si>
  <si>
    <t xml:space="preserve">I want to go to launch, yeyyy me </t>
  </si>
  <si>
    <t>Sun May 03 02:56:25 PDT 2009</t>
  </si>
  <si>
    <t xml:space="preserve">@Misty_Gates Hope the food was good. Thanks for playing Halo.  See you at the show today. </t>
  </si>
  <si>
    <t xml:space="preserve">I am so happy.I randomly had a song in my head and I found it on youtube </t>
  </si>
  <si>
    <t>truckerderrick</t>
  </si>
  <si>
    <t>had a great time tonight with my girl. kinda forgot just how awesome she was(is).  #fb</t>
  </si>
  <si>
    <t>Sun May 03 02:56:30 PDT 2009</t>
  </si>
  <si>
    <t>S_2K</t>
  </si>
  <si>
    <t>Another way to make *short* URLs: http://tinyarro.ws/, for example: www.?.ws/SK  #url</t>
  </si>
  <si>
    <t xml:space="preserve">A twitter slut is someone who twitters a lot. And I mean a lot </t>
  </si>
  <si>
    <t xml:space="preserve">@Pixie_Maw rare to find a woman campaigning for commando </t>
  </si>
  <si>
    <t>Sun May 03 02:56:31 PDT 2009</t>
  </si>
  <si>
    <t xml:space="preserve">@ChinaLuxury thanks </t>
  </si>
  <si>
    <t>ayamigayle</t>
  </si>
  <si>
    <t>says evening to all  http://plurk.com/p/rilcr</t>
  </si>
  <si>
    <t>xijaxem</t>
  </si>
  <si>
    <t xml:space="preserve">forgot I was on twitter </t>
  </si>
  <si>
    <t>CarinaHaag</t>
  </si>
  <si>
    <t xml:space="preserve">Good night everyone...Love yaaaal </t>
  </si>
  <si>
    <t>Sun May 03 02:56:33 PDT 2009</t>
  </si>
  <si>
    <t xml:space="preserve">such a nice day .. off to french market now </t>
  </si>
  <si>
    <t xml:space="preserve">is playing playstation 3 home..hee.. </t>
  </si>
  <si>
    <t>Sun May 03 02:56:34 PDT 2009</t>
  </si>
  <si>
    <t xml:space="preserve">yay. Sun has finally come out </t>
  </si>
  <si>
    <t xml:space="preserve">@topgold Er, did you not mean &amp;quot;same kebab&amp;quot; ? </t>
  </si>
  <si>
    <t>benallemann</t>
  </si>
  <si>
    <t xml:space="preserve">watching marley and me...he bought it today for 7 yuan   </t>
  </si>
  <si>
    <t xml:space="preserve">@charlii1 yes, yes you did.and i probs should of listened but i think me and sah both needed that 5hr talk, got everything off our chests </t>
  </si>
  <si>
    <t>Sun May 03 02:56:38 PDT 2009</t>
  </si>
  <si>
    <t>missytease127</t>
  </si>
  <si>
    <t xml:space="preserve">i have a blogspot now </t>
  </si>
  <si>
    <t>practise practise practise!!!! haha     townn today with Aimee kins  Gonnna be gurrrd i can sense it xD</t>
  </si>
  <si>
    <t>@tytryone good  u still missin yr daughter? when are u gonna get to see her? soon I hope</t>
  </si>
  <si>
    <t>brianmartiz</t>
  </si>
  <si>
    <t xml:space="preserve">@brennl We can celebrate #brennaghday on June, 19th. Are you in? Tell alla your friends </t>
  </si>
  <si>
    <t>Sun May 03 02:56:41 PDT 2009</t>
  </si>
  <si>
    <t xml:space="preserve">@Martham112 Oh hi!  Nice to meet you </t>
  </si>
  <si>
    <t>rentan</t>
  </si>
  <si>
    <t xml:space="preserve">btw @furrymunky .... i have my bar i have my bar! </t>
  </si>
  <si>
    <t>Sun May 03 02:56:42 PDT 2009</t>
  </si>
  <si>
    <t>@hanaabanana Yeah It did go very quiet LOL xx  x</t>
  </si>
  <si>
    <t xml:space="preserve">Is leaving for Taiwan tml! </t>
  </si>
  <si>
    <t>Sun May 03 02:56:44 PDT 2009</t>
  </si>
  <si>
    <t>_mareng</t>
  </si>
  <si>
    <t xml:space="preserve">goodmorning twitters!! such a lovely day </t>
  </si>
  <si>
    <t xml:space="preserve">@BecauseI Hairdryer was probably shocked by the pink and committed suicide </t>
  </si>
  <si>
    <t xml:space="preserve">@Andrewgoldstein already preordered it! i can't wait. btw the new song is awesome </t>
  </si>
  <si>
    <t>Sun May 03 02:56:46 PDT 2009</t>
  </si>
  <si>
    <t>nanoraptor</t>
  </si>
  <si>
    <t xml:space="preserve">@snarkattack everything comes back to david tennant? </t>
  </si>
  <si>
    <t xml:space="preserve">@BeeColl i'm gonna sleep in tomorrow FINALLY!! yay... lol.. goodnight though </t>
  </si>
  <si>
    <t xml:space="preserve">@snedwan Im good thanks tired after goin out last nyt but dont feel to shabby </t>
  </si>
  <si>
    <t>sbshsoft</t>
  </si>
  <si>
    <t xml:space="preserve">Getting some great progress with the upcoming public beta version! Not too much work left for the next release post </t>
  </si>
  <si>
    <t>Sun May 03 02:56:50 PDT 2009</t>
  </si>
  <si>
    <t xml:space="preserve">@MikelArteta congrats to you and lorena!! hoping for a little mikel eh? </t>
  </si>
  <si>
    <t>Sun May 03 02:56:51 PDT 2009</t>
  </si>
  <si>
    <t>DaisyShow</t>
  </si>
  <si>
    <t xml:space="preserve">@ladygaga wow you speak French ?! </t>
  </si>
  <si>
    <t>Sun May 03 02:56:52 PDT 2009</t>
  </si>
  <si>
    <t xml:space="preserve">Wow 11 hours sleep and i'm still tired haha. Going to get food </t>
  </si>
  <si>
    <t xml:space="preserve">just recorded 6 strikes and 4 spares in Wii bowling. If only I could do that on the actual lane in a real bowling alley </t>
  </si>
  <si>
    <t xml:space="preserve">The sun is coming up and I'm going to bed. I didn't even drink tonight. I just had a great time! </t>
  </si>
  <si>
    <t>ElbeSC</t>
  </si>
  <si>
    <t>@superdanielman maybe you could help me, i don't understand the whole Fake-Yellow, Luxury, Chance ... thing. Who did what  thx</t>
  </si>
  <si>
    <t>annabananah</t>
  </si>
  <si>
    <t xml:space="preserve">annnnd got a pair of ankle length white converses </t>
  </si>
  <si>
    <t xml:space="preserve">@loopylaura_ YOU'RE A LEGEND. I LOVE YOU </t>
  </si>
  <si>
    <t xml:space="preserve">@DAMIENSHONEY Lol .. and I'll be using my electric blanket tonight </t>
  </si>
  <si>
    <t xml:space="preserve">@SkepticZone what were you looking at so grumpily? </t>
  </si>
  <si>
    <t xml:space="preserve">@taylorswift13 your new MV is sooooooooo amazing </t>
  </si>
  <si>
    <t>Sun May 03 02:56:56 PDT 2009</t>
  </si>
  <si>
    <t>cyclefilm</t>
  </si>
  <si>
    <t xml:space="preserve">http://twitpic.com/4h07z - getting knocked out by my bro's girlfriend </t>
  </si>
  <si>
    <t>http://twitpic.com/4h080 - @MariKurisato I think I'll have to try again another night...couldn't get it right and it's like 2am!   #si ...</t>
  </si>
  <si>
    <t>Sun May 03 02:56:57 PDT 2009</t>
  </si>
  <si>
    <t>officialpughug</t>
  </si>
  <si>
    <t>@mishakidd #pughug for u pass it on.  -buddythepuggy</t>
  </si>
  <si>
    <t>Sun May 03 02:56:59 PDT 2009</t>
  </si>
  <si>
    <t xml:space="preserve">@charlalottie the show was well good man! John Barrowman is a legend </t>
  </si>
  <si>
    <t>Sun May 03 02:57:00 PDT 2009</t>
  </si>
  <si>
    <t xml:space="preserve">My boys made it through Round 1! Woo hoo! My bracket has us beating Orlando in 7. I love it when we play Ron Jeremy and his magic men </t>
  </si>
  <si>
    <t xml:space="preserve">@Carole9, @player112345 i think i just won </t>
  </si>
  <si>
    <t>Sun May 03 02:57:01 PDT 2009</t>
  </si>
  <si>
    <t>_kerstin</t>
  </si>
  <si>
    <t xml:space="preserve">@beautiifulgirl Jaaaaa! ''what's that'' - ''uh Frankie wanted to direct'' Hahahahaha </t>
  </si>
  <si>
    <t xml:space="preserve">@ebbybrett Not at all.  I'll just imagine you sitting on the train, staring at your ticket, giggling to yourself </t>
  </si>
  <si>
    <t>Sun May 03 02:57:04 PDT 2009</t>
  </si>
  <si>
    <t>okiee i try nd watch it  yhyh radio 1</t>
  </si>
  <si>
    <t xml:space="preserve">@iNanz yeah i feel u mama! dont eve trip off dhat i know u dont want 2 blow ya hiqh </t>
  </si>
  <si>
    <t>Sun May 03 02:57:05 PDT 2009</t>
  </si>
  <si>
    <t>prachmayer</t>
  </si>
  <si>
    <t xml:space="preserve">yeah rawr!  </t>
  </si>
  <si>
    <t>95Aurela</t>
  </si>
  <si>
    <t>Hey , im now ready for a football match  yes i play football and i play keeper ;) godta go now ..  Se ya all later ;)))</t>
  </si>
  <si>
    <t>Sun May 03 02:57:06 PDT 2009</t>
  </si>
  <si>
    <t>done something for @kellysays i love it  hmm, partying tonight. where is everyone?</t>
  </si>
  <si>
    <t xml:space="preserve">@HOATSY oo i shall check that out ty </t>
  </si>
  <si>
    <t xml:space="preserve">Not that I want to speak too soon but it's awesomely quiet here at the rink for a weekend </t>
  </si>
  <si>
    <t>Sun May 03 02:57:07 PDT 2009</t>
  </si>
  <si>
    <t>JacqeeBrooke</t>
  </si>
  <si>
    <t xml:space="preserve">yay4 pacman!!! congratumalations! </t>
  </si>
  <si>
    <t>mijagi</t>
  </si>
  <si>
    <t xml:space="preserve">last hand yesterday I get pocket Queens and then I blow my stack off with it against top set of 7s the flop..bad decisions cost money </t>
  </si>
  <si>
    <t xml:space="preserve">http://twitpic.com/4h08e - they are just awesome! </t>
  </si>
  <si>
    <t xml:space="preserve">http://twitpic.com/4h08f - during the announcement </t>
  </si>
  <si>
    <t>Sun May 03 02:57:08 PDT 2009</t>
  </si>
  <si>
    <t>ThaBayGirl</t>
  </si>
  <si>
    <t>talking to angel  GALACTIC.</t>
  </si>
  <si>
    <t xml:space="preserve">@spoggy hi bill, thx for the follow - you do a lot of affiliate marketing? ever tried mktg your OWN thing? </t>
  </si>
  <si>
    <t>Sun May 03 02:57:09 PDT 2009</t>
  </si>
  <si>
    <t xml:space="preserve">Everyone is talking about food on here today, LOL. Hopping in the shower, then I'll think about breakfast/brunch </t>
  </si>
  <si>
    <t>Sun May 03 02:57:11 PDT 2009</t>
  </si>
  <si>
    <t xml:space="preserve">Off to my mom's for lunch...see you in 1-2 hours </t>
  </si>
  <si>
    <t>budgie34</t>
  </si>
  <si>
    <t xml:space="preserve">@rileysteele G`day Riley have a great day </t>
  </si>
  <si>
    <t xml:space="preserve">@mareenshere Yesterday </t>
  </si>
  <si>
    <t>Sun May 03 02:57:12 PDT 2009</t>
  </si>
  <si>
    <t xml:space="preserve">@rooreynolds wait til you have kids. 7am becomes a lie in!! </t>
  </si>
  <si>
    <t>Sun May 03 02:57:13 PDT 2009</t>
  </si>
  <si>
    <t>Claire27911</t>
  </si>
  <si>
    <t xml:space="preserve">I feel so much better today </t>
  </si>
  <si>
    <t>Sun May 03 02:57:14 PDT 2009</t>
  </si>
  <si>
    <t>levitte</t>
  </si>
  <si>
    <t xml:space="preserve">I'm amazed that I'm up so early...  Early enough that it's almost still morning in Sweden </t>
  </si>
  <si>
    <t>g_star0_8</t>
  </si>
  <si>
    <t xml:space="preserve">is sat watchin hollyoaks on chan4 and relaxin dont you just love sundays </t>
  </si>
  <si>
    <t>Sun May 03 02:57:15 PDT 2009</t>
  </si>
  <si>
    <t xml:space="preserve">@527dunerica no.. it ended 3 hours ago. hehehe. but it was a fun get together.  u shud join next time. </t>
  </si>
  <si>
    <t>@ExtremeDevil178 So do I.. it's fun  xP</t>
  </si>
  <si>
    <t>Sun May 03 02:57:16 PDT 2009</t>
  </si>
  <si>
    <t>mag64</t>
  </si>
  <si>
    <t>you know its time for me to say goodnight..although there is no one here and my hubby being on a train.Nite to my angels. love all!!  PO!</t>
  </si>
  <si>
    <t>olafurnielsen</t>
  </si>
  <si>
    <t>Hitler as a Scrum Fï¿½hrer snaps at a demo meeting  http://tinyurl.com/dme4f2 (via @RobHudson)</t>
  </si>
  <si>
    <t>Sun May 03 02:57:18 PDT 2009</t>
  </si>
  <si>
    <t>Nikkinahnah</t>
  </si>
  <si>
    <t>not been on for a while, kitchen looks fab, had a good night last night with Jo, and off for a carvery today  all good in nik nik world x</t>
  </si>
  <si>
    <t>Sun May 03 02:57:19 PDT 2009</t>
  </si>
  <si>
    <t xml:space="preserve">Is on his way back to sheffield </t>
  </si>
  <si>
    <t xml:space="preserve">ok can i say happy # hoppusday in the uk </t>
  </si>
  <si>
    <t xml:space="preserve">@morriscat </t>
  </si>
  <si>
    <t xml:space="preserve">When vegetarians travel... It feels like half my suitcase were filled with cereal bars </t>
  </si>
  <si>
    <t xml:space="preserve">Hey ppl </t>
  </si>
  <si>
    <t>EricaThndrDnk</t>
  </si>
  <si>
    <t xml:space="preserve">Watching some wierd anime shits on Adult Swim. Thinking about what to do..Still waiting for Martins update, At 3am, Im gonna crash </t>
  </si>
  <si>
    <t>Sun May 03 02:57:23 PDT 2009</t>
  </si>
  <si>
    <t xml:space="preserve">Happy Bday !! Silly !! ? love ya !! </t>
  </si>
  <si>
    <t>@daveredfly thank you muchly my old friend  winding down from a great evening &amp;amp; prepping for a gr8 day  peace</t>
  </si>
  <si>
    <t>Sun May 03 02:57:25 PDT 2009</t>
  </si>
  <si>
    <t>teaganwithwings</t>
  </si>
  <si>
    <t xml:space="preserve">off to risha and lanas </t>
  </si>
  <si>
    <t>Sun May 03 02:57:27 PDT 2009</t>
  </si>
  <si>
    <t>kerrikuklinski</t>
  </si>
  <si>
    <t xml:space="preserve">@jessicaveroncia ohh me too girl. see ya today though </t>
  </si>
  <si>
    <t>Sun May 03 02:57:28 PDT 2009</t>
  </si>
  <si>
    <t>drgrudge</t>
  </si>
  <si>
    <t xml:space="preserve">@ABVan I tweeted that yesterday. My hear almost &amp;quot;burnt&amp;quot; from her hotness. </t>
  </si>
  <si>
    <t>Sun May 03 02:57:32 PDT 2009</t>
  </si>
  <si>
    <t>dnitinb</t>
  </si>
  <si>
    <t xml:space="preserve">@bartzuid sounds like a good plan, and will send mssg. </t>
  </si>
  <si>
    <t>Coly_89</t>
  </si>
  <si>
    <t xml:space="preserve">@foxymegan OMG i saw the prev. of Transformers and i cant wait 2 see it i can already tell its gonna b bigger n better!!! </t>
  </si>
  <si>
    <t>G'Morning  Changeable Lewis weather today - what's new!</t>
  </si>
  <si>
    <t>pinkaboola</t>
  </si>
  <si>
    <t xml:space="preserve">Happy birthday Tran!! Awesome bar hopping </t>
  </si>
  <si>
    <t>Sun May 03 02:57:33 PDT 2009</t>
  </si>
  <si>
    <t>@chelsha oh wow picking out wedding bands and stuff...sounds like fun  congrats to her.</t>
  </si>
  <si>
    <t>Oluv</t>
  </si>
  <si>
    <t xml:space="preserve">Off to brush up on my time management skills... night all </t>
  </si>
  <si>
    <t>Sun May 03 03:01:23 PDT 2009</t>
  </si>
  <si>
    <t>bubandrixy</t>
  </si>
  <si>
    <t xml:space="preserve">***Off bahahahhaa </t>
  </si>
  <si>
    <t>Sun May 03 03:01:24 PDT 2009</t>
  </si>
  <si>
    <t xml:space="preserve">@shrinkwithme are you allowed to work other health product while with usana? are you allowed to sell to stores? look forward to tweeting </t>
  </si>
  <si>
    <t>Sun May 03 03:01:26 PDT 2009</t>
  </si>
  <si>
    <t>kayesheys</t>
  </si>
  <si>
    <t xml:space="preserve">SweetEve TwitterVille! </t>
  </si>
  <si>
    <t>Sun May 03 03:01:27 PDT 2009</t>
  </si>
  <si>
    <t>@PeterBlackQUT Nver said there was anything wrong with your harshness...  Thanks for following me, I'm glad you care what I think :p</t>
  </si>
  <si>
    <t>ajali_42_gsa</t>
  </si>
  <si>
    <t>Welcoming our newest addition to the beta gamma chapter of Sigma Lambda Gamma, Lambda line solo Miss Natalie Nevarez  &amp;lt;3</t>
  </si>
  <si>
    <t>Sun May 03 03:01:31 PDT 2009</t>
  </si>
  <si>
    <t>@ozdj oh I thought they were the ingredients for meat pies  but I guess they same applies for Spam. Seriously who eats that stuff?</t>
  </si>
  <si>
    <t>Thinking of Fuzzball more than Manny Pacquiao  http://tinyurl.com/dhpol7</t>
  </si>
  <si>
    <t>@dreamtripscda I think i'm falling in love with you!!  xxx #iloveyou</t>
  </si>
  <si>
    <t>Fredriksson</t>
  </si>
  <si>
    <t xml:space="preserve">Waiting for the theaters tour bus. Feels good going on the road again, especially since it's just four days! </t>
  </si>
  <si>
    <t>Sun May 03 03:01:32 PDT 2009</t>
  </si>
  <si>
    <t>I'm hungry ? ... Think that I'm going to make some lunch soon ?   ( Right now it's twelve o'clock in Denmark ) ;p</t>
  </si>
  <si>
    <t xml:space="preserve">@LexiePixie Bye!! Remember - what passes the lips can stay on the hips... </t>
  </si>
  <si>
    <t>Sun May 03 03:01:36 PDT 2009</t>
  </si>
  <si>
    <t>BrrrittanyJS</t>
  </si>
  <si>
    <t>hopes it gets nicer out today.  ??</t>
  </si>
  <si>
    <t xml:space="preserve">Watching the logies </t>
  </si>
  <si>
    <t xml:space="preserve">Absolutely loved Friday's Dollhouse! WASH! </t>
  </si>
  <si>
    <t>Geovannie</t>
  </si>
  <si>
    <t xml:space="preserve">About to see king kong the movie on tnt </t>
  </si>
  <si>
    <t>albuvee</t>
  </si>
  <si>
    <t xml:space="preserve">wow, 100 followers ï¿½ï¿½thank you all! </t>
  </si>
  <si>
    <t>SeanySHEEEP</t>
  </si>
  <si>
    <t>&amp;quot;Omg i love you!&amp;quot;.. &amp;quot;Love me?.. you dont even know me?!&amp;quot;-BrianMcfadden?      Bahahahahahaha funniest thing ever!  memories ||31.01.09||</t>
  </si>
  <si>
    <t>needs to get ready for work really. no college tomorrow  oxford wednesday.....5th date this tour D!!! yay me!!!!!</t>
  </si>
  <si>
    <t xml:space="preserve">lovely morning. chilling in bed with the papers and listening to prince. heading down to sounds from other city later. sun is shining. </t>
  </si>
  <si>
    <t xml:space="preserve">@goian It is 11:00am exactly.  It is also a beautiful sunshining morning here </t>
  </si>
  <si>
    <t xml:space="preserve">Should really start Human biology revision right about now </t>
  </si>
  <si>
    <t xml:space="preserve">is watching another great episode of the Simpsons </t>
  </si>
  <si>
    <t xml:space="preserve">@SYYJyC ok i'm here now but maybe not later..i'm needing sleep and am well on my way so i'll catch all the details tomorrow...nite...gl! </t>
  </si>
  <si>
    <t xml:space="preserve">Aww...I'm one year older today </t>
  </si>
  <si>
    <t xml:space="preserve">Sunday again and I'm off all week yay still loving my new ipod touch very impressed </t>
  </si>
  <si>
    <t xml:space="preserve">@krystynchong cuz we've no lives? </t>
  </si>
  <si>
    <t xml:space="preserve">@Snehasis thats the name i was lookin for. </t>
  </si>
  <si>
    <t xml:space="preserve">@MishBridges Good luck! I hope you win too </t>
  </si>
  <si>
    <t>Sun May 03 03:01:42 PDT 2009</t>
  </si>
  <si>
    <t>erikras</t>
  </si>
  <si>
    <t>@mquinnv In Spanish: tira=throw, mi=my, su=his. I guess the Spanish throw stuff an the Italians pick it up.  Still a favorite dessert!</t>
  </si>
  <si>
    <t>Sun May 03 03:01:43 PDT 2009</t>
  </si>
  <si>
    <t xml:space="preserve">TheRealIngrosso: Hey there !  When are you going to Ibiza? My parents are thinking about it.. </t>
  </si>
  <si>
    <t>LJJSpeaks</t>
  </si>
  <si>
    <t xml:space="preserve">@DaMaHug let's get on Skype!  I'll also send you detailed concepts via email or Linked in  What is good time /date for you ?  Thanks </t>
  </si>
  <si>
    <t xml:space="preserve">will someone talk 2 me cos im bored! </t>
  </si>
  <si>
    <t>Sun May 03 03:01:45 PDT 2009</t>
  </si>
  <si>
    <t xml:space="preserve">@BusyEvent  @mamarcus17 welcome M! </t>
  </si>
  <si>
    <t>Sun May 03 03:01:46 PDT 2009</t>
  </si>
  <si>
    <t>Too many types&amp;amp;wrong typos. Oh what a drunkiiie! Happpyy  night boos!  http://twitpic.com/4h0cp</t>
  </si>
  <si>
    <t xml:space="preserve">The Big Questions is on BBC1 in a second, at my old school, about 50 metres down the road. </t>
  </si>
  <si>
    <t>primakat</t>
  </si>
  <si>
    <t xml:space="preserve">never has to leave her room again now. </t>
  </si>
  <si>
    <t>Sun May 03 03:01:48 PDT 2009</t>
  </si>
  <si>
    <t xml:space="preserve">@Restrictor yeah let's have alcohol sponsor a car race - never really understood that one - &amp;amp; BTW Crown Royal is nasty </t>
  </si>
  <si>
    <t>Sun May 03 03:01:50 PDT 2009</t>
  </si>
  <si>
    <t>@amddopod he he...yeay! I will do then !  Thanks for the intro yesterday too! High fives!</t>
  </si>
  <si>
    <t>intheblacklodge</t>
  </si>
  <si>
    <t xml:space="preserve">@CoCoSaraCohen Glad to see you changed your mind </t>
  </si>
  <si>
    <t>Sun May 03 03:01:52 PDT 2009</t>
  </si>
  <si>
    <t>xamyherex</t>
  </si>
  <si>
    <t>I soooo loved my lie in.  and I get another tomorrow! I'm loving this bank holiday !</t>
  </si>
  <si>
    <t xml:space="preserve">@Mariafh: Whaat? Why? You can download it from the internet </t>
  </si>
  <si>
    <t>RobbieLee24</t>
  </si>
  <si>
    <t xml:space="preserve">Is still in denver with my bestie kait and the night is still young </t>
  </si>
  <si>
    <t>Is up and gonna be getting ready for my training day. Pray for me, im so nervous and i really want this job.  .. ... http://bit.ly/HvIDU</t>
  </si>
  <si>
    <t xml:space="preserve">Ok forget the cat boot just shopping </t>
  </si>
  <si>
    <t>Nayab13</t>
  </si>
  <si>
    <t>Watching TV!!!  Haha...!!!</t>
  </si>
  <si>
    <t>zoidberg_cool</t>
  </si>
  <si>
    <t xml:space="preserve">@melodyjae http://twitpic.com/4h0a2 - Aw, he's so cuteee! </t>
  </si>
  <si>
    <t>Need to edit today, didn't get any done yesterday as Pat and Cameron showed up and stayed til 11  ah well.</t>
  </si>
  <si>
    <t>Sun May 03 03:01:54 PDT 2009</t>
  </si>
  <si>
    <t xml:space="preserve">@neilhimself if you want to meet people after writing, just ask </t>
  </si>
  <si>
    <t xml:space="preserve">@waterfallponds i love the waterfall  thank you for the beautiful picture </t>
  </si>
  <si>
    <t>Sun May 03 03:01:57 PDT 2009</t>
  </si>
  <si>
    <t xml:space="preserve">6:00pm ..about to hit the shower.. #church time @ 8pm ..happy #Pacman day Y'all </t>
  </si>
  <si>
    <t>CiaranCrotty</t>
  </si>
  <si>
    <t>@salspizza no plenty at home  in a hotel in dublin.Went to the munster match yesterday.</t>
  </si>
  <si>
    <t xml:space="preserve">@Werecat1 The rack will help. </t>
  </si>
  <si>
    <t xml:space="preserve">Thanks to @andysowards @joegreenz @waynemansfield @philhenderson for letting me know who the heck 'The Rolling Stones' are  </t>
  </si>
  <si>
    <t>Sun May 03 03:02:03 PDT 2009</t>
  </si>
  <si>
    <t xml:space="preserve">@DAMIENSHONEY  I followed you back cos your name is Rachel! Lol hahahaha .. not sure if i'd seen ya </t>
  </si>
  <si>
    <t xml:space="preserve">@jessicaveronica Hey jess . Just wanted to know do you regret any tattoos and did you enjoy your stay in syd? </t>
  </si>
  <si>
    <t>saltyboots</t>
  </si>
  <si>
    <t xml:space="preserve">@teeenuhh  Let's </t>
  </si>
  <si>
    <t xml:space="preserve">@tommcfly tom.. starbucks is destiny </t>
  </si>
  <si>
    <t xml:space="preserve">watching the logies and cooking parmi </t>
  </si>
  <si>
    <t>Sun May 03 03:02:05 PDT 2009</t>
  </si>
  <si>
    <t>suzpark</t>
  </si>
  <si>
    <t xml:space="preserve">my mommy bought me a cuties body pillow! wut a pleasant surprise </t>
  </si>
  <si>
    <t xml:space="preserve">Just finished filming.  Fun material. </t>
  </si>
  <si>
    <t>Sun May 03 03:02:07 PDT 2009</t>
  </si>
  <si>
    <t xml:space="preserve">I've just weeded out all the spammers from my followers list and so now, if you're still with me, it's because I want you to be </t>
  </si>
  <si>
    <t>Goodnight twitterland. See ya manana! And for those of u who just called my fanline, i'll call u back tomorrow cuz im tiiiired  muah!</t>
  </si>
  <si>
    <t>Sun May 03 03:02:09 PDT 2009</t>
  </si>
  <si>
    <t>@nashmeg awwwh @tommcfly replied to you  good thing that too we did queue 36 hours! lollll CRUMPET TIME.</t>
  </si>
  <si>
    <t xml:space="preserve">can't get enough of hurricane haley. FTSK rules </t>
  </si>
  <si>
    <t>Sun May 03 03:02:10 PDT 2009</t>
  </si>
  <si>
    <t xml:space="preserve">@annawaits @CollingsA #genuinespamsubjectlineoftheday &amp;quot;Your Pork Pistol Won't Fail - Improve Your Spire and punish her!&amp;quot; Tempted! </t>
  </si>
  <si>
    <t>thejonson</t>
  </si>
  <si>
    <t xml:space="preserve">@photobox ordered 2 30x20 prints, can't wait to see them, they're as big as my TV </t>
  </si>
  <si>
    <t>Sun May 03 03:02:11 PDT 2009</t>
  </si>
  <si>
    <t xml:space="preserve">@Yael_80 Haja, love it, &amp;quot;face it, the BB rules the iPhone&amp;quot; </t>
  </si>
  <si>
    <t>Sun May 03 03:02:12 PDT 2009</t>
  </si>
  <si>
    <t xml:space="preserve">@mohdrafie Are you online with this username now? </t>
  </si>
  <si>
    <t>Sun May 03 03:02:13 PDT 2009</t>
  </si>
  <si>
    <t xml:space="preserve">@JessicaHamby Pretend transatlantic hug it is. </t>
  </si>
  <si>
    <t>Sun May 03 03:02:15 PDT 2009</t>
  </si>
  <si>
    <t>aunaturellauren</t>
  </si>
  <si>
    <t xml:space="preserve">Party tonight? Hmmm not sure yet. </t>
  </si>
  <si>
    <t xml:space="preserve">Just got back from picking my sister up from work @ KFC, she got me a large popcorn chicken and a choc moose. She loves me! </t>
  </si>
  <si>
    <t>Sun May 03 03:02:16 PDT 2009</t>
  </si>
  <si>
    <t>nekoshojo</t>
  </si>
  <si>
    <t xml:space="preserve">@Collingdale welche mit Physik und Religion? </t>
  </si>
  <si>
    <t>Sun May 03 03:02:17 PDT 2009</t>
  </si>
  <si>
    <t>@MrFlossy at least the dog is excited right now!  ha ha</t>
  </si>
  <si>
    <t>Sun May 03 03:02:19 PDT 2009</t>
  </si>
  <si>
    <t>NODLOVE</t>
  </si>
  <si>
    <t>I am very merry indeed  - looking for a old ledzepplin top?</t>
  </si>
  <si>
    <t>Sun May 03 03:02:20 PDT 2009</t>
  </si>
  <si>
    <t>LilleaWoodlyns</t>
  </si>
  <si>
    <t xml:space="preserve">Enjoying the astonishing peace in my new home on one of the Gulf islands. I don't miss the city at all. </t>
  </si>
  <si>
    <t>Sun May 03 03:02:21 PDT 2009</t>
  </si>
  <si>
    <t>Sun May 03 03:02:22 PDT 2009</t>
  </si>
  <si>
    <t>Confluente</t>
  </si>
  <si>
    <t xml:space="preserve">have a blissfull Sunday everyone </t>
  </si>
  <si>
    <t>Franziii13</t>
  </si>
  <si>
    <t>I got Halli Galli back! hihihi  Freunds 4 eva</t>
  </si>
  <si>
    <t>Today = Lunch wth a friend, more teaching applications, and a movie tonight.   // cool http://gykd.net</t>
  </si>
  <si>
    <t>Sun May 03 03:02:23 PDT 2009</t>
  </si>
  <si>
    <t>@Alyssa_Milano Hey Alyssa  did you know about this site  http://alyssamilanoalways.proboards.com/</t>
  </si>
  <si>
    <t>Sun May 03 03:02:24 PDT 2009</t>
  </si>
  <si>
    <t>@russellapoole Me too!   Let me know how you like it.</t>
  </si>
  <si>
    <t>Sun May 03 03:02:25 PDT 2009</t>
  </si>
  <si>
    <t xml:space="preserve">going for some Yum Cha / Dim Sum epic win </t>
  </si>
  <si>
    <t>Sun May 03 03:02:26 PDT 2009</t>
  </si>
  <si>
    <t xml:space="preserve">@krichelle_xx hey thnx for the follow </t>
  </si>
  <si>
    <t>Sun May 03 03:02:27 PDT 2009</t>
  </si>
  <si>
    <t>WOOO PACQUIAO!  2 rounds is faaaast!</t>
  </si>
  <si>
    <t>Sun May 03 03:02:29 PDT 2009</t>
  </si>
  <si>
    <t>Carmstro1995</t>
  </si>
  <si>
    <t xml:space="preserve">Saw the Hannah Montana Movie </t>
  </si>
  <si>
    <t>Sun May 03 03:02:30 PDT 2009</t>
  </si>
  <si>
    <t xml:space="preserve">Morning! Feeling better today, sun is shining and that's great </t>
  </si>
  <si>
    <t xml:space="preserve">@cassieventura I agree there is something a lil off about that...not sure what but something! Hope your hotel stay is going well </t>
  </si>
  <si>
    <t>Sun May 03 03:02:31 PDT 2009</t>
  </si>
  <si>
    <t>marcelatanaka</t>
  </si>
  <si>
    <t xml:space="preserve">read upside down, from the last post to this </t>
  </si>
  <si>
    <t>Sun May 03 03:02:32 PDT 2009</t>
  </si>
  <si>
    <t>hopzone</t>
  </si>
  <si>
    <t xml:space="preserve">we have a twitter </t>
  </si>
  <si>
    <t>Sun May 03 03:02:33 PDT 2009</t>
  </si>
  <si>
    <t>pauljones</t>
  </si>
  <si>
    <t xml:space="preserve">Another book finished. More to go though </t>
  </si>
  <si>
    <t>Sun May 03 03:02:34 PDT 2009</t>
  </si>
  <si>
    <t>@JonathanRKnight Are You staying? You know You Should get some Sleep LOL.Not that I'm complaining, just care about You  x</t>
  </si>
  <si>
    <t>I just feel like its a Dean moment  ? http://blip.fm/~5h1sv</t>
  </si>
  <si>
    <t>Sun May 03 03:02:35 PDT 2009</t>
  </si>
  <si>
    <t>guten morgen  (Broadcasting live at http://ustre.am/VI0)</t>
  </si>
  <si>
    <t>Sun May 03 03:02:36 PDT 2009</t>
  </si>
  <si>
    <t>@vickixashton black with a green lightening bolt and blue stripey things, go on there website its coool  and no zip!!!</t>
  </si>
  <si>
    <t>SugaLover88</t>
  </si>
  <si>
    <t xml:space="preserve">@Heidi_range good night Heidi, I'm really curious for the next album  and I like twitter very much, so I can read the updates </t>
  </si>
  <si>
    <t>Sun May 03 03:06:25 PDT 2009</t>
  </si>
  <si>
    <t xml:space="preserve">Upgrading Drupal 5.7 to 6.11: first modules to 5.14, then to Drupal 5.14, now upgrading to 6.11. There should be a smoother way </t>
  </si>
  <si>
    <t>Sun May 03 03:06:27 PDT 2009</t>
  </si>
  <si>
    <t xml:space="preserve">shaz's later </t>
  </si>
  <si>
    <t>Sun May 03 03:06:28 PDT 2009</t>
  </si>
  <si>
    <t>hells ya!  I'm coming home to Austin, Texas on the 11th!    Critters here I come!  *not like they read twitter but ya -.-*</t>
  </si>
  <si>
    <t xml:space="preserve">@varniee And if Hamish and Andy were hosting the Logies I'd actually watch more than the red carpet </t>
  </si>
  <si>
    <t>Sun May 03 03:06:29 PDT 2009</t>
  </si>
  <si>
    <t>bijunea</t>
  </si>
  <si>
    <t>Sold and relisted: Pink peacock stud earrings 4.50$  http://tinyurl.com/df7qh9</t>
  </si>
  <si>
    <t xml:space="preserve">@EvertB I had a chance to have conversations with some people I have not seen in a very long time. Overall a pretty good weekend. </t>
  </si>
  <si>
    <t xml:space="preserve">@WhizprTes Joined </t>
  </si>
  <si>
    <t>Biigmamasz845</t>
  </si>
  <si>
    <t xml:space="preserve">Morning tweebs! going for my morning walk </t>
  </si>
  <si>
    <t>@sophiebenjamin Have fun  Do you have a flickr account?</t>
  </si>
  <si>
    <t xml:space="preserve">@blue_cupcakes nah, i'm sort of running out of enthusiasm already. that, and &amp;quot;asterix goes to the olympics&amp;quot; is on world movies at 8:30 </t>
  </si>
  <si>
    <t>Sun May 03 03:06:32 PDT 2009</t>
  </si>
  <si>
    <t xml:space="preserve">@thelostofficial i actually like Saving Superman. The new single is good too </t>
  </si>
  <si>
    <t>absintho</t>
  </si>
  <si>
    <t>@sexistalk isn't kidding. http://www.myspace.com/sexistalk  - the best  music you have  never heard   hahahaha</t>
  </si>
  <si>
    <t>Sun May 03 03:06:33 PDT 2009</t>
  </si>
  <si>
    <t>lilmizseza</t>
  </si>
  <si>
    <t>maisy ur sleepovas gonna b gr8,, mine and lotties sleepova was coolio but the horror film was sooo scary,, finished most of my hwk  xx ha.</t>
  </si>
  <si>
    <t>gmh5</t>
  </si>
  <si>
    <t>add us up on facebook, multiply, and myspace... tell your friends!  see you guys soon!</t>
  </si>
  <si>
    <t xml:space="preserve">@roseelana AHAHA, OMG. THEYRE MAKING ME WANNA GO OUT AND GET SOME HOT BITCH SUIT WITH DIFFERENT LAPELS  </t>
  </si>
  <si>
    <t>ricoblink</t>
  </si>
  <si>
    <t xml:space="preserve">i wish you a happy #hoppusday and a happy day too </t>
  </si>
  <si>
    <t>Sun May 03 03:06:36 PDT 2009</t>
  </si>
  <si>
    <t>colwoliv</t>
  </si>
  <si>
    <t xml:space="preserve">home from town </t>
  </si>
  <si>
    <t xml:space="preserve">@Sam_Be Indeed. Someone once said to me that the more pertinent question is &amp;quot;why do u still speak Esperanto?&amp;quot; </t>
  </si>
  <si>
    <t>thatlanykid</t>
  </si>
  <si>
    <t>hehe i likes my profile pic.  me and my fave teddy. &amp;lt;3 watching the logies red carpet... man they crap on...just get to the awards.</t>
  </si>
  <si>
    <t>Sun May 03 03:06:39 PDT 2009</t>
  </si>
  <si>
    <t xml:space="preserve">@masterballerina OMG DID I TELL YOU YET? BRADIE REPLIED TO ME ON MYSPACE!! ill show u tomorrow. he replied at 1 minute past midnight </t>
  </si>
  <si>
    <t>Sun May 03 03:06:40 PDT 2009</t>
  </si>
  <si>
    <t>imaznation</t>
  </si>
  <si>
    <t xml:space="preserve">finally broke his casino habit. By losing $350. Make it back next week? </t>
  </si>
  <si>
    <t xml:space="preserve">is wishing will fun in London and looking forward to the wedding today </t>
  </si>
  <si>
    <t>Sun May 03 03:06:43 PDT 2009</t>
  </si>
  <si>
    <t xml:space="preserve">Yay at last I'm done with my sports article!  One more to go! haha I'll do it tomorrow </t>
  </si>
  <si>
    <t>@sid88 @arunbasillal @remzology u guys have it ordered...it reserved for u gus  dnt worry</t>
  </si>
  <si>
    <t>Sun May 03 03:06:44 PDT 2009</t>
  </si>
  <si>
    <t>joannaa_</t>
  </si>
  <si>
    <t>Just had lechon  cholesterol attack, but still so good.</t>
  </si>
  <si>
    <t>Sun May 03 03:06:45 PDT 2009</t>
  </si>
  <si>
    <t xml:space="preserve">@ottomobile get some sleep. hopefully tomorrow will be better </t>
  </si>
  <si>
    <t xml:space="preserve">@newchaosgirl hï¿½ was? </t>
  </si>
  <si>
    <t>Sun May 03 03:06:46 PDT 2009</t>
  </si>
  <si>
    <t>zappyzwo</t>
  </si>
  <si>
    <t xml:space="preserve">Breakfast-Time...miam </t>
  </si>
  <si>
    <t>Sun May 03 03:06:47 PDT 2009</t>
  </si>
  <si>
    <t>Nina: Do it do it do it now!!!!!!!!!!!!!!!!! EAT ONE, YOU KNOW YOU WANT TO!!!!  Xx</t>
  </si>
  <si>
    <t>trahili</t>
  </si>
  <si>
    <t xml:space="preserve">@taylorswift13 hey tayter, i would be like u to come to Indonesia pleaseee..... YOU ROCK !reply pleaseee... </t>
  </si>
  <si>
    <t>MVOverdijk</t>
  </si>
  <si>
    <t xml:space="preserve">It's raining, so I can be found in the world of Albion (Fable II) </t>
  </si>
  <si>
    <t xml:space="preserve">I've won the signed Brotherhood of the Daleks Big Finish CD in the charity auction it went for my limit price so it was meant to be </t>
  </si>
  <si>
    <t>Sun May 03 03:06:51 PDT 2009</t>
  </si>
  <si>
    <t xml:space="preserve">Morning tweeple, another beautiful day in the UK </t>
  </si>
  <si>
    <t xml:space="preserve">@mandsywoo Haha, that bad eh! We always pull through, well mostly. Have to be positive </t>
  </si>
  <si>
    <t xml:space="preserve">listening to &amp;quot;Now That You're Near&amp;quot; </t>
  </si>
  <si>
    <t>Sun May 03 03:06:52 PDT 2009</t>
  </si>
  <si>
    <t>@ArunBasilLal I mean post photos to twitpic or posterous.  #bck5 #bck6</t>
  </si>
  <si>
    <t xml:space="preserve">@ruch I know! It caught my attention and so I tweeted </t>
  </si>
  <si>
    <t>Sun May 03 03:06:55 PDT 2009</t>
  </si>
  <si>
    <t xml:space="preserve">When vegetarians travel... It feels like half my suitcase was filled with cereal bars </t>
  </si>
  <si>
    <t>Sun May 03 03:06:56 PDT 2009</t>
  </si>
  <si>
    <t>alice_gemma</t>
  </si>
  <si>
    <t xml:space="preserve">how nice is it to have an extra day off school ?? veryyy! </t>
  </si>
  <si>
    <t>despairxfactor</t>
  </si>
  <si>
    <t>@daisyvega or something asian-y like HIZUMI  [that's just me obsessing]</t>
  </si>
  <si>
    <t>Sun May 03 03:06:57 PDT 2009</t>
  </si>
  <si>
    <t xml:space="preserve">@Pasapahu errrr. if you buy spam! and i can eat it! </t>
  </si>
  <si>
    <t>Sun May 03 03:06:58 PDT 2009</t>
  </si>
  <si>
    <t xml:space="preserve">I want to take a shower.. I should do it now </t>
  </si>
  <si>
    <t xml:space="preserve">Thorough research and evaluation has led to finding garden table 50% off now to assemble without instructions b4 coffee &amp;amp; welsh cake time </t>
  </si>
  <si>
    <t>Sun May 03 03:06:59 PDT 2009</t>
  </si>
  <si>
    <t xml:space="preserve">Morning all out there in Tweetland.  </t>
  </si>
  <si>
    <t>Sun May 03 03:07:00 PDT 2009</t>
  </si>
  <si>
    <t>SamsulFathan</t>
  </si>
  <si>
    <t xml:space="preserve">@MaheshKukreja Great!! i'm fine. Just chilling at home n watching &amp;quot;animal planet&amp;quot; </t>
  </si>
  <si>
    <t>Sun May 03 03:07:01 PDT 2009</t>
  </si>
  <si>
    <t>Gawige</t>
  </si>
  <si>
    <t xml:space="preserve">@Kazza_is_Me haha ive seen you have  well good news that they are back in the studio </t>
  </si>
  <si>
    <t>Coach_Jenn</t>
  </si>
  <si>
    <t xml:space="preserve">@rgpelayo that should say &amp;quot;thanks&amp;quot; so much for reading. I guess I'm still asleep. </t>
  </si>
  <si>
    <t>layma7</t>
  </si>
  <si>
    <t>@DjMoMentum I heard u wanted 2 clean my car. U so sweettt.   btw me n Anjum 8 ur sacred watermelon lol. Aloo tells the best stories.</t>
  </si>
  <si>
    <t>Sun May 03 03:07:02 PDT 2009</t>
  </si>
  <si>
    <t>emilyyfrances</t>
  </si>
  <si>
    <t xml:space="preserve">full of pies and chocolate. splendid </t>
  </si>
  <si>
    <t xml:space="preserve">@ridhi_07 wah.awesome hai! So 2years was worth the wait. Good luck for d future too </t>
  </si>
  <si>
    <t xml:space="preserve">http://twitpic.com/4h0i7 - The allotment I broke my back on last week. Forgot to post it! </t>
  </si>
  <si>
    <t>Sun May 03 03:07:05 PDT 2009</t>
  </si>
  <si>
    <t>yvi_loves_mcfly</t>
  </si>
  <si>
    <t xml:space="preserve">@jeyjeylu Ah that sounds cool, I have to watch it on youtube </t>
  </si>
  <si>
    <t>Sun May 03 03:07:08 PDT 2009</t>
  </si>
  <si>
    <t xml:space="preserve">@MissShonah  Haa Haa Liz spotted it and gave me a serve lol </t>
  </si>
  <si>
    <t>Sun May 03 03:07:09 PDT 2009</t>
  </si>
  <si>
    <t>grahamwalker</t>
  </si>
  <si>
    <t>@lilpeachyviv Geez, already have friends over. I should have guessed.  Next week it is!</t>
  </si>
  <si>
    <t>Sun May 03 03:07:10 PDT 2009</t>
  </si>
  <si>
    <t>MarleneBrenden</t>
  </si>
  <si>
    <t xml:space="preserve">is Rise and Shine, people! </t>
  </si>
  <si>
    <t>chaddavis14</t>
  </si>
  <si>
    <t xml:space="preserve">@loriemerson   Thanks Lori.  Sorry you missed your ride, but we have to drink sometimes !!!    you will get your miles in soon  </t>
  </si>
  <si>
    <t>Sun May 03 03:07:12 PDT 2009</t>
  </si>
  <si>
    <t xml:space="preserve">@hot30 Aah yes, the best bogan attire has sequins - My 'good thongs' (footwear kind!) have sequins </t>
  </si>
  <si>
    <t>beckyswannick</t>
  </si>
  <si>
    <t xml:space="preserve">is in bed on the ol' dog and bone </t>
  </si>
  <si>
    <t>Sun May 03 03:07:13 PDT 2009</t>
  </si>
  <si>
    <t>@Amzieebbz  i cant listen to radio one now, the computer setting thingy wont let me, i'll have to listen later, :L x</t>
  </si>
  <si>
    <t>@Mnizzle I demand that he unlocks that friggin' thing. Or I'll beat the crap out of him  hihi de poep uit hem slaan XD nederlands zuigt.</t>
  </si>
  <si>
    <t>Sun May 03 03:07:14 PDT 2009</t>
  </si>
  <si>
    <t xml:space="preserve">Is downloading the Fast &amp;amp; Furious soundtrack, I just loved the music in the movie.. </t>
  </si>
  <si>
    <t xml:space="preserve">My breath fogged up the glass so I drew a face and I laughed </t>
  </si>
  <si>
    <t xml:space="preserve">@iamjemzie  what time is this and where exactly? I'll go if I can find someone to go with me </t>
  </si>
  <si>
    <t xml:space="preserve">@perrynfowler what's the quote? Not sure if I still believe everything I used to </t>
  </si>
  <si>
    <t>Sun May 03 03:07:15 PDT 2009</t>
  </si>
  <si>
    <t xml:space="preserve">And that, my friends, is how a birthday is supposed to be. I may do it again in the future. </t>
  </si>
  <si>
    <t xml:space="preserve">Lunch and hang out with my best friend </t>
  </si>
  <si>
    <t xml:space="preserve">changed my profile pic. hope it looks good! </t>
  </si>
  <si>
    <t>Sun May 03 03:07:16 PDT 2009</t>
  </si>
  <si>
    <t>@anil_491 Welcome  Kaise ho..??</t>
  </si>
  <si>
    <t>@Miki_is_Rad um went water skiing this morning, and came home and slept, and now doing homework and twittering to peeps  haha xx</t>
  </si>
  <si>
    <t>@mileycyrus http://twitpic.com/4fzo7 - Thats a Nice picture, you are pretty!? you can try to dye your hair  xXx Tim ?</t>
  </si>
  <si>
    <t>Sun May 03 03:07:18 PDT 2009</t>
  </si>
  <si>
    <t>shauneyboi</t>
  </si>
  <si>
    <t xml:space="preserve">@shauneyboi oh cool, not seen it, ill have to have a look for it </t>
  </si>
  <si>
    <t>Sun May 03 03:07:19 PDT 2009</t>
  </si>
  <si>
    <t xml:space="preserve">I have to love you and leave you. Goodnight twearth! </t>
  </si>
  <si>
    <t>Sun May 03 03:07:20 PDT 2009</t>
  </si>
  <si>
    <t xml:space="preserve">@Piewacket1 thats fantastic....please direct message me with a link </t>
  </si>
  <si>
    <t>gemmawent</t>
  </si>
  <si>
    <t xml:space="preserve">@kaigani When you have the answer please pass it on </t>
  </si>
  <si>
    <t>Sun May 03 03:07:22 PDT 2009</t>
  </si>
  <si>
    <t xml:space="preserve">@JonathanRKnight lol can see why u passed on that drink. Haha get some sleep </t>
  </si>
  <si>
    <t>jamielenner</t>
  </si>
  <si>
    <t xml:space="preserve">Thanks sweeties to all who signed up to come chat with me </t>
  </si>
  <si>
    <t>Sun May 03 03:07:23 PDT 2009</t>
  </si>
  <si>
    <t>_bathmatt</t>
  </si>
  <si>
    <t xml:space="preserve">@SarahGiblin i thought it would, but its washed out. </t>
  </si>
  <si>
    <t xml:space="preserve">Lovin' it!! CL!! </t>
  </si>
  <si>
    <t>Sun May 03 03:07:24 PDT 2009</t>
  </si>
  <si>
    <t xml:space="preserve">ahhh scrapheap challenge on a sunday...perfect </t>
  </si>
  <si>
    <t>stefdh</t>
  </si>
  <si>
    <t xml:space="preserve">@BertHofstede </t>
  </si>
  <si>
    <t>Sun May 03 03:07:26 PDT 2009</t>
  </si>
  <si>
    <t>Alexkrupka</t>
  </si>
  <si>
    <t xml:space="preserve">watching moto gp, oooouuuuuuu yeah </t>
  </si>
  <si>
    <t>@JonathanRKnight oh Jon u can watch me any time u like babe  xx</t>
  </si>
  <si>
    <t>BradfordBook</t>
  </si>
  <si>
    <t xml:space="preserve">http://twitpic.com/4h0hn - We're going on a Bear Hunt, We're going to catch a big one!!  What a beautiful day, We're not scared </t>
  </si>
  <si>
    <t>Sun May 03 03:07:27 PDT 2009</t>
  </si>
  <si>
    <t xml:space="preserve">happy #hoppusday to you all </t>
  </si>
  <si>
    <t xml:space="preserve">eating an oaty backed bar, mmm </t>
  </si>
  <si>
    <t xml:space="preserve">@jearle Space Raiders dude, Space Raiders. The cheapest and Tastiest snack known to anyone sane </t>
  </si>
  <si>
    <t xml:space="preserve">@bryancheung Manny Pacman Pacquiao. </t>
  </si>
  <si>
    <t xml:space="preserve">@DebbieFletcher I think tom should just build a house above a starbucks outlet. He lives on starbucks. </t>
  </si>
  <si>
    <t>loveWendy</t>
  </si>
  <si>
    <t xml:space="preserve">@sun_ho Welcome to Twitter Sun! ROCK ON!! </t>
  </si>
  <si>
    <t>Sun May 03 03:07:30 PDT 2009</t>
  </si>
  <si>
    <t>lovelykatherine</t>
  </si>
  <si>
    <t xml:space="preserve">@N0odles oop t'north </t>
  </si>
  <si>
    <t>erikamedellin</t>
  </si>
  <si>
    <t>@Richardm123 ...HEY!0  ;) ;) ;) ;0  hahahhaha im drunk..i can fall on my bike w? no handle bars no handle bars no handle bars!!!  ;0</t>
  </si>
  <si>
    <t xml:space="preserve">@James_yeah - I can imagine that being very intimidating, yet very exciting! </t>
  </si>
  <si>
    <t>Crystal_Reign</t>
  </si>
  <si>
    <t xml:space="preserve">Sitting by the kids door waiting for them to go to sleep...Think they might be, but am I game to move? </t>
  </si>
  <si>
    <t xml:space="preserve">I fucking did it!!! Hell yea I'm a neo now and my psis too </t>
  </si>
  <si>
    <t xml:space="preserve">morning! pb's alseep(ish) &amp;amp; I don't want to turn the tv on and wake him. aren't I nice? aslong as he wakes before my 10%iPodbattery dies </t>
  </si>
  <si>
    <t>Sun May 03 03:07:36 PDT 2009</t>
  </si>
  <si>
    <t xml:space="preserve">I'm kind of waiting to ex-haaaaale hahaha at xs. Waitinf for the bf to get outta the cr(comfort room) but he's out </t>
  </si>
  <si>
    <t xml:space="preserve">Practicing the bass... Pieces ~ Sum 41 &amp;lt;/3 One day I'll be good at bass... maybe... or not </t>
  </si>
  <si>
    <t>Sun May 03 03:11:32 PDT 2009</t>
  </si>
  <si>
    <t xml:space="preserve">I write my own story down. Allow me to introduce ... Kate. </t>
  </si>
  <si>
    <t>Sun May 03 03:11:33 PDT 2009</t>
  </si>
  <si>
    <t>h</t>
  </si>
  <si>
    <t xml:space="preserve">Trip to Brigthon today - should be interesting and fun </t>
  </si>
  <si>
    <t>Sun May 03 03:11:35 PDT 2009</t>
  </si>
  <si>
    <t xml:space="preserve">@thisisryanross yes i do want to be in your gang </t>
  </si>
  <si>
    <t xml:space="preserve">Wow, massively overslept, will start revision at 1... Particle Physics. Move my revision timetable and everything stays time-neutral </t>
  </si>
  <si>
    <t>Watching fight club  BME</t>
  </si>
  <si>
    <t>suey_c</t>
  </si>
  <si>
    <t xml:space="preserve">Im being bold today! Im taking a day off studying and going shopping with my sister </t>
  </si>
  <si>
    <t>Sun May 03 03:11:36 PDT 2009</t>
  </si>
  <si>
    <t>@rob206 Hey  You ok?</t>
  </si>
  <si>
    <t>ridwan326</t>
  </si>
  <si>
    <t xml:space="preserve">@BalderKongen Y'day was gr8, Went out will my friends to a park, took some pics &amp;amp; walked a lot. Came back around 11pm. Very exhausted. </t>
  </si>
  <si>
    <t>scottmcewan</t>
  </si>
  <si>
    <t xml:space="preserve">saw Maddy from @britchix on Britain's Got Talent last night, go Maddy! </t>
  </si>
  <si>
    <t>Vinn0sx</t>
  </si>
  <si>
    <t xml:space="preserve">@ropiko OMG! are you still sleeping 0_0''? sweet dreams! </t>
  </si>
  <si>
    <t xml:space="preserve">Checking out my TweetStats because I am sad like that! http://tweetstats.com/graphs/mulika  p.s @danbrusca, thanks for the heads up </t>
  </si>
  <si>
    <t xml:space="preserve">Good Morning everyone - a sunny blustery day here in central Scotland </t>
  </si>
  <si>
    <t xml:space="preserve">i have a craving for rye bread and brie cheese, off to aldi tomorrow i think </t>
  </si>
  <si>
    <t>georgia0891</t>
  </si>
  <si>
    <t>@leonkay hiya how r u? quick question  how old r u? @linehan was talkin like ur well old last nite LOL =p &amp;amp; Sammys in a mood this mornin</t>
  </si>
  <si>
    <t xml:space="preserve">http://twitpic.com/4gnwo - @anna8687 You are not the only one </t>
  </si>
  <si>
    <t>Sun May 03 03:11:39 PDT 2009</t>
  </si>
  <si>
    <t>sxhusband</t>
  </si>
  <si>
    <t>1110 - Digital joy - I have my  TV, desktop PC, DVD recorder, VHS recorder, PS2 all set up and working thru' the one digital TV monitor  !</t>
  </si>
  <si>
    <t>@adamabbate Glad you got it  Actually had to check the spelling lest ruin my sad sad pun</t>
  </si>
  <si>
    <t xml:space="preserve">@hramay haha ..kya baat hai holllywood kee </t>
  </si>
  <si>
    <t>Sun May 03 03:11:41 PDT 2009</t>
  </si>
  <si>
    <t xml:space="preserve">ONE MONTH ONE MONTH ONE MONTHHHH </t>
  </si>
  <si>
    <t>@LadyCruella   thks free hugs r the best hehe</t>
  </si>
  <si>
    <t>Sun May 03 03:11:42 PDT 2009</t>
  </si>
  <si>
    <t>@ShowCompassion look forward to your tweets  I love working and thinking for a better tomorrow</t>
  </si>
  <si>
    <t xml:space="preserve">@hundreddollar It may be three thumbs down, but the font joke automatically wins it on my book </t>
  </si>
  <si>
    <t>Sun May 03 03:11:43 PDT 2009</t>
  </si>
  <si>
    <t>RarrDanii</t>
  </si>
  <si>
    <t xml:space="preserve">I am on MSN. May go on Youtube soon. Mayday tomorrow  YAY! No school.   </t>
  </si>
  <si>
    <t xml:space="preserve">@Melissa808 So am I, just thinking about it! </t>
  </si>
  <si>
    <t>Sun May 03 03:11:44 PDT 2009</t>
  </si>
  <si>
    <t xml:space="preserve">@bobbinrob thanks in advance! </t>
  </si>
  <si>
    <t>Sun May 03 03:11:45 PDT 2009</t>
  </si>
  <si>
    <t xml:space="preserve">@WorldWideJeb loving the coverage. Will save me the pain of watching  </t>
  </si>
  <si>
    <t>watchin the wiggles. Hahaha.  5am</t>
  </si>
  <si>
    <t xml:space="preserve">havn't updated twitter in foreeeeeever. hannah montana was amaaazing </t>
  </si>
  <si>
    <t>@DeanTrezise haha. last.fm? whats that. i shall look it up  haha yeah i basically have everything now just waiting for the next big thing.</t>
  </si>
  <si>
    <t>Sun May 03 03:11:50 PDT 2009</t>
  </si>
  <si>
    <t>Mr_Monk_E</t>
  </si>
  <si>
    <t xml:space="preserve">#mw2 plz click on my user name n check out my sugestion 4 modernwarfare2. thumbs up if u like it thnk u </t>
  </si>
  <si>
    <t xml:space="preserve">driving through midrand now... ah, the memories! </t>
  </si>
  <si>
    <t>JordanSkater182</t>
  </si>
  <si>
    <t>Sun May 03 03:11:51 PDT 2009</t>
  </si>
  <si>
    <t xml:space="preserve">@ztnewetnorb ahhhaha whooo </t>
  </si>
  <si>
    <t>Sun May 03 03:11:52 PDT 2009</t>
  </si>
  <si>
    <t>betinaamcfly</t>
  </si>
  <si>
    <t>is about to go downstairs for breakfast.  tweet tweet!</t>
  </si>
  <si>
    <t>Sun May 03 03:11:53 PDT 2009</t>
  </si>
  <si>
    <t xml:space="preserve">@Bytorsnowdog Haha. I mean I know my life is terribly exciting, but I didn't think it warrented helicopters </t>
  </si>
  <si>
    <t>Sun May 03 03:11:54 PDT 2009</t>
  </si>
  <si>
    <t xml:space="preserve">@YourFilm_KO Yes. Mind you I was the same person who said Hatton could dust the Pacman </t>
  </si>
  <si>
    <t>Sun May 03 03:11:55 PDT 2009</t>
  </si>
  <si>
    <t xml:space="preserve">I'm gonna mess something up in PhotoShop now, </t>
  </si>
  <si>
    <t>Sun May 03 03:11:56 PDT 2009</t>
  </si>
  <si>
    <t>@slipandstumble T;will be he bext time of out lives!!  &amp;lt;3</t>
  </si>
  <si>
    <t>@MarkChing yup! It was good! I was very pleased.  #Wolverine</t>
  </si>
  <si>
    <t>Sun May 03 03:11:57 PDT 2009</t>
  </si>
  <si>
    <t xml:space="preserve">@ChamberKnight Well done. Have a Gold Star http://sn.im/g-star </t>
  </si>
  <si>
    <t>wchong</t>
  </si>
  <si>
    <t xml:space="preserve">@XuanLim welcome! Hope you enjoy the timewasting </t>
  </si>
  <si>
    <t>RanganathG</t>
  </si>
  <si>
    <t xml:space="preserve">joined Decho </t>
  </si>
  <si>
    <t>Sun May 03 03:12:00 PDT 2009</t>
  </si>
  <si>
    <t xml:space="preserve">@Scotthomas LOL you're so witty Scott! </t>
  </si>
  <si>
    <t xml:space="preserve">is eating a breakfast bagel </t>
  </si>
  <si>
    <t>Pocketzzz</t>
  </si>
  <si>
    <t>Sun May 03 03:12:01 PDT 2009</t>
  </si>
  <si>
    <t>@FakerParis haha yeah!! it's the horse latitudes time of day  we had a wedding in OZ today!!</t>
  </si>
  <si>
    <t>Sun May 03 03:12:02 PDT 2009</t>
  </si>
  <si>
    <t xml:space="preserve">@james_sanderson @dominiccampbell @belfastangel @LittleLaura @samdownie @Mari_Hamilton @africafeed  - thanks folks </t>
  </si>
  <si>
    <t>@adaggio1 I've got a tattoo on my hand  do it, they look sick!</t>
  </si>
  <si>
    <t>lilpinkmaya</t>
  </si>
  <si>
    <t xml:space="preserve">I'm scared my computer hanged so you now it might have virus and just got home from subic philippines </t>
  </si>
  <si>
    <t>Sun May 03 03:12:07 PDT 2009</t>
  </si>
  <si>
    <t>Kelleeeeey</t>
  </si>
  <si>
    <t xml:space="preserve">skiing last night was good! </t>
  </si>
  <si>
    <t xml:space="preserve">@David_Henrie i would pay to see YOU in diapers. that'd be hot mr henrie ! </t>
  </si>
  <si>
    <t>Sun May 03 03:12:08 PDT 2009</t>
  </si>
  <si>
    <t xml:space="preserve">so drunk...not trippin of the usual </t>
  </si>
  <si>
    <t xml:space="preserve">Work at 9. only a few hours of sleep...it was worth it. </t>
  </si>
  <si>
    <t xml:space="preserve">@jameskLMNO thnx  4 the follow </t>
  </si>
  <si>
    <t xml:space="preserve">@mileycyrus Don't dye your hair dark! I love it the colour it is </t>
  </si>
  <si>
    <t>@LaurieDasta Yup, you really can ! It was yummmmmmmmmmmyyyyy  Maybe my best breakfast time everr ! &amp;lt;3</t>
  </si>
  <si>
    <t xml:space="preserve">Iï¿½m always happy when the sun is shinning </t>
  </si>
  <si>
    <t xml:space="preserve">@Mariafh: Oh okay. Wait. I'm going to give you the link. </t>
  </si>
  <si>
    <t>Sun May 03 03:12:14 PDT 2009</t>
  </si>
  <si>
    <t>RHughesy</t>
  </si>
  <si>
    <t xml:space="preserve">I wonder who will take out the Gold Logie tonight? Fingers crossed for Kate Ritchie but I have a feeling tonight will not be her night... </t>
  </si>
  <si>
    <t>Sun May 03 03:12:17 PDT 2009</t>
  </si>
  <si>
    <t xml:space="preserve">@limyh I have bought the eeepc </t>
  </si>
  <si>
    <t xml:space="preserve">@tonyrobbins Thanks...behind the smile there is often another story. Compassion is the way... </t>
  </si>
  <si>
    <t>Sun May 03 03:12:18 PDT 2009</t>
  </si>
  <si>
    <t xml:space="preserve">it looks like rain - my determination is fading </t>
  </si>
  <si>
    <t>Sun May 03 03:12:20 PDT 2009</t>
  </si>
  <si>
    <t xml:space="preserve">@martinpacker Tag refactoring is doing well, except when you just want to change the case </t>
  </si>
  <si>
    <t>iMartynn</t>
  </si>
  <si>
    <t xml:space="preserve">@shmephanie5 That sounds horrible! haha. You should not go! </t>
  </si>
  <si>
    <t>CarlieeMelissa</t>
  </si>
  <si>
    <t xml:space="preserve">My Birthday is only 6 days away! YAY! </t>
  </si>
  <si>
    <t>Sun May 03 03:12:21 PDT 2009</t>
  </si>
  <si>
    <t>Lots of new followers. Pardon me. I am trying to catch up on a Local BarCamp, so my updates are really weird, I know  #bck5</t>
  </si>
  <si>
    <t>Sun May 03 03:12:22 PDT 2009</t>
  </si>
  <si>
    <t>jeanettechu</t>
  </si>
  <si>
    <t>a strong german accent man asking for a BEer is always amusing  i love them</t>
  </si>
  <si>
    <t>27evo</t>
  </si>
  <si>
    <t xml:space="preserve">talkin to shana on the fonee </t>
  </si>
  <si>
    <t>Sun May 03 03:12:25 PDT 2009</t>
  </si>
  <si>
    <t>Irene I Know Y Ur Hooked . . . I Finished &amp;quot;Marked&amp;quot; &amp;amp; Im Starting &amp;quot;Betrayed&amp;quot; Right Now  I Cant Wait To Start It 2moro</t>
  </si>
  <si>
    <t xml:space="preserve">@aatw A lot of reading, skimming, and unsubscribing from particularly noise feeds. </t>
  </si>
  <si>
    <t>Sun May 03 03:12:26 PDT 2009</t>
  </si>
  <si>
    <t xml:space="preserve">@cassieventura If your on Holiday enjoy and have loads of fun </t>
  </si>
  <si>
    <t>Sun May 03 03:12:27 PDT 2009</t>
  </si>
  <si>
    <t xml:space="preserve">Having a bui on the rocks before an early night. @GradConnection reports looking awesome. See you all next week </t>
  </si>
  <si>
    <t>CareerCheck</t>
  </si>
  <si>
    <t>@OwnagePranks    am now                 http://tinyurl.com/cdgsuk</t>
  </si>
  <si>
    <t xml:space="preserve">@stephenfry Morning Stephen! Having a nice Sunday? I am a fan of yours! </t>
  </si>
  <si>
    <t>Sun May 03 03:12:28 PDT 2009</t>
  </si>
  <si>
    <t>kMalin</t>
  </si>
  <si>
    <t xml:space="preserve">oh well... *dries tear* i now realize ive written alot of.. these thingys.. i should stop now. im gonna play something. i dont know what. </t>
  </si>
  <si>
    <t xml:space="preserve">Awww someone came up to me and asked me if I was Vanessa from Maxim </t>
  </si>
  <si>
    <t xml:space="preserve">Going to check out a little second hand market and shop a bit in town as shops are open today </t>
  </si>
  <si>
    <t>Sun May 03 03:12:29 PDT 2009</t>
  </si>
  <si>
    <t xml:space="preserve">@dot_core heh </t>
  </si>
  <si>
    <t>Sun May 03 03:12:30 PDT 2009</t>
  </si>
  <si>
    <t>patamol</t>
  </si>
  <si>
    <t xml:space="preserve">Huahin here we come </t>
  </si>
  <si>
    <t xml:space="preserve">Bring on the shouting :p (see FB) can't wait </t>
  </si>
  <si>
    <t xml:space="preserve">@Svajen yeah  i love that pilow^^ i'm gonna move to england about 6 year </t>
  </si>
  <si>
    <t>Sun May 03 03:12:31 PDT 2009</t>
  </si>
  <si>
    <t xml:space="preserve">@ArunBasilLal No. I'm new to these geeky circuits. Still a novice. </t>
  </si>
  <si>
    <t>Ooh it's on again  guilty pleasure.</t>
  </si>
  <si>
    <t>Sun May 03 03:12:32 PDT 2009</t>
  </si>
  <si>
    <t>Omg, What am I saying.  All mistakes. I wonder what does it mean in pure English: &amp;quot;wiped cream&amp;quot;? ))</t>
  </si>
  <si>
    <t>Harriettx</t>
  </si>
  <si>
    <t xml:space="preserve">Listening to Mcflyyyy. Such a good night last nightttttt </t>
  </si>
  <si>
    <t>MaudOfThehour</t>
  </si>
  <si>
    <t xml:space="preserve">went yesterday to a play,of one of my friends, it was nice but the afterparty was nicer </t>
  </si>
  <si>
    <t xml:space="preserve">@liesforliars Thnx!! </t>
  </si>
  <si>
    <t>nic_clement</t>
  </si>
  <si>
    <t xml:space="preserve">@websynapse You are more than welcome!  Keep up the good work </t>
  </si>
  <si>
    <t>Sun May 03 03:12:34 PDT 2009</t>
  </si>
  <si>
    <t>AngieStack</t>
  </si>
  <si>
    <t xml:space="preserve">Umm, &amp;quot;le gasp&amp;quot;? Wtf Nicky? ARE YOU RETARDED </t>
  </si>
  <si>
    <t>amandafennelly</t>
  </si>
  <si>
    <t xml:space="preserve">@brettmirl you going to the game today? Enjoy if you are. I'm up in Dublin so will only be there in spirit. C'mon the cats!!! </t>
  </si>
  <si>
    <t>Sun May 03 03:12:35 PDT 2009</t>
  </si>
  <si>
    <t xml:space="preserve">@nathalie88 I just added you to my watch list! :d I love your work </t>
  </si>
  <si>
    <t>Sun May 03 03:12:37 PDT 2009</t>
  </si>
  <si>
    <t>@steffy1diva dw about it ^.^ u can always count on me to be there for u   love u sis..so watcha doin xD ?</t>
  </si>
  <si>
    <t>Sun May 03 03:12:38 PDT 2009</t>
  </si>
  <si>
    <t xml:space="preserve">Yay, another awesome day in the city and then footy night with Joanne </t>
  </si>
  <si>
    <t>Sun May 03 03:12:39 PDT 2009</t>
  </si>
  <si>
    <t>thefore</t>
  </si>
  <si>
    <t>Vote for 'Little Louisa'  here : http://tinyurl.com/clv63g</t>
  </si>
  <si>
    <t xml:space="preserve">@Hadramie Oh, I'm only on and off for sometime only. Plus this 24&amp;quot; can fit most things. With Espose, that is even better </t>
  </si>
  <si>
    <t>Sun May 03 03:12:40 PDT 2009</t>
  </si>
  <si>
    <t xml:space="preserve">Ayoooo.. Just had a great time at Corio &amp;amp; just getting home.. Waiting for bodega to open </t>
  </si>
  <si>
    <t xml:space="preserve">@LJJSpeaks I must point out that I have no idea at all about what you do and what sort of 'workshop' you propose for Prague. I'm all ears </t>
  </si>
  <si>
    <t>Sun May 03 03:16:21 PDT 2009</t>
  </si>
  <si>
    <t xml:space="preserve">went to southbankk with jezza. bought 3 Team Jacob badges! haha lol! but yahh great dayy </t>
  </si>
  <si>
    <t xml:space="preserve">Getting off twitter to spend some time with my dogs cheezy and molly </t>
  </si>
  <si>
    <t>mariaam1004</t>
  </si>
  <si>
    <t>@tommcfly mmm...I LOVE Starbucks!  YOU ROCK!</t>
  </si>
  <si>
    <t xml:space="preserve">hope rebecca gibney gets it </t>
  </si>
  <si>
    <t xml:space="preserve">@dev4fun you'll have to wait until this site goes live! Sorry </t>
  </si>
  <si>
    <t>Sun May 03 03:16:26 PDT 2009</t>
  </si>
  <si>
    <t>BarryCorrigan</t>
  </si>
  <si>
    <t xml:space="preserve">Hatton career over Manny was way too fast for him. Knocked him out in just over two minutes </t>
  </si>
  <si>
    <t>@truantrebellion err... well it looks great  hehe</t>
  </si>
  <si>
    <t>023nick</t>
  </si>
  <si>
    <t xml:space="preserve">gonna work on the movie again... </t>
  </si>
  <si>
    <t>Sun May 03 03:16:28 PDT 2009</t>
  </si>
  <si>
    <t>@LewisTreleaven Hey! I am wayyyyy hyped! xD  and lucky! I'm going to school in half an hour lol xD</t>
  </si>
  <si>
    <t xml:space="preserve">@muscatel only if you promise to play the keyboard line (read: the one note) for &amp;quot;i ran&amp;quot; in the background. </t>
  </si>
  <si>
    <t>Sun May 03 03:16:29 PDT 2009</t>
  </si>
  <si>
    <t xml:space="preserve">@MariSmith Thank you! </t>
  </si>
  <si>
    <t xml:space="preserve">morning twitter  going to see Coraline today after last nights Wolverine was such a snoring letdown. Picnic with megan first though! </t>
  </si>
  <si>
    <t>Sun May 03 03:16:31 PDT 2009</t>
  </si>
  <si>
    <t xml:space="preserve">race for life todaaaaay! have had some toast in preparation </t>
  </si>
  <si>
    <t>stevegallagher</t>
  </si>
  <si>
    <t xml:space="preserve">@LyzzyBee looks like you got the twitter / fb hookup sorted! Can;t help with Skyring. maybe @SarahLibrarina can? Grt to tweet u </t>
  </si>
  <si>
    <t xml:space="preserve">Just downloaded the iBerry theme. Now I got 2 iPhones </t>
  </si>
  <si>
    <t>Sun May 03 03:16:35 PDT 2009</t>
  </si>
  <si>
    <t>Nina: lol that was funny!!!! ha omg seriously thats only allowed when were on our chairs!!! ha lol! love it !! nice nice  Xx</t>
  </si>
  <si>
    <t>@siphotwit hey! because i'm nice here is where you can find it.  http://bit.ly/g1b6q</t>
  </si>
  <si>
    <t xml:space="preserve">And over to a table at the gratitude cafe.........MORNING. I am up and listening to Jason Mraz, yayyy </t>
  </si>
  <si>
    <t>mabster</t>
  </si>
  <si>
    <t xml:space="preserve">@talktomikesmith At least they got Spidey right (in 1 and 2, not 3), and Iron Man, and Hulk (in both, IMHO). Redo Fantastic Four, please! </t>
  </si>
  <si>
    <t>Sun May 03 03:16:37 PDT 2009</t>
  </si>
  <si>
    <t>videomonsterr</t>
  </si>
  <si>
    <t>Falling Down by @spacecowboytrax ....  love that friggin song! i had it on repeat today for like 3 hours haha</t>
  </si>
  <si>
    <t xml:space="preserve">Add msn baru please yg lama udh over limited,nathaniaaa-@hotmail.com thnkxxxxxxxxxx </t>
  </si>
  <si>
    <t>Sun May 03 03:16:39 PDT 2009</t>
  </si>
  <si>
    <t xml:space="preserve">I love how we're all talking about #f1 on a non-f1 weekend </t>
  </si>
  <si>
    <t>Sun May 03 03:16:43 PDT 2009</t>
  </si>
  <si>
    <t xml:space="preserve">http://twitpic.com/4h0ri - My sister </t>
  </si>
  <si>
    <t>adista</t>
  </si>
  <si>
    <t xml:space="preserve">Dinner @ yourthai </t>
  </si>
  <si>
    <t>@AnthonyMarkus hey ur girl high key holla at me tonite  lmao</t>
  </si>
  <si>
    <t>Sun May 03 03:16:44 PDT 2009</t>
  </si>
  <si>
    <t>jodaaay_</t>
  </si>
  <si>
    <t xml:space="preserve">wow, he's a fanny </t>
  </si>
  <si>
    <t>@louisenkotb awww!  Cute pic! I remember those posters from back in the day  xxx</t>
  </si>
  <si>
    <t>Sun May 03 03:16:45 PDT 2009</t>
  </si>
  <si>
    <t>ilkkalaukkanen</t>
  </si>
  <si>
    <t xml:space="preserve">@danielCK yep, LotR was fantastic, but maybe front-row seats for such a visual event weren't such a great idea </t>
  </si>
  <si>
    <t xml:space="preserve">Sweet dream lovies. I'm trying to fall asleep now. See you all Sunday night, miss you &amp;amp; I'm finally feeling better! </t>
  </si>
  <si>
    <t xml:space="preserve">@anthonymcg I'm so jealous. I rate Pacquio very highly. Where did you see it anyway? Can I come next time there's a big PPV fight on? </t>
  </si>
  <si>
    <t>Vab712</t>
  </si>
  <si>
    <t xml:space="preserve">the worl is normal again </t>
  </si>
  <si>
    <t>Sun May 03 03:16:48 PDT 2009</t>
  </si>
  <si>
    <t>@ingvoldSTAR p.s. its good to be scary  #masterchef</t>
  </si>
  <si>
    <t xml:space="preserve">@heybonnie i might borrow that off you one day </t>
  </si>
  <si>
    <t>@torehtard aw, i feel special :3 i was probably reading when i should've been doing homework  and we have school tomorrow! &amp;gt;.&amp;lt; dnw.</t>
  </si>
  <si>
    <t>Sun May 03 03:16:49 PDT 2009</t>
  </si>
  <si>
    <t xml:space="preserve">Flickr is uploading... Oooh, and these pics count towards my 101 things! </t>
  </si>
  <si>
    <t>indgomom</t>
  </si>
  <si>
    <t xml:space="preserve">@jonathanrknight you are having so much fun with this tweeting </t>
  </si>
  <si>
    <t>Adrian_RO</t>
  </si>
  <si>
    <t xml:space="preserve">is eating </t>
  </si>
  <si>
    <t>Sun May 03 03:16:51 PDT 2009</t>
  </si>
  <si>
    <t>@viselda haha spot on  thank you for the picture comment on myspazzzz</t>
  </si>
  <si>
    <t xml:space="preserve">okay, i'm getting ready now so i'm not late laterr </t>
  </si>
  <si>
    <t>Sun May 03 03:16:52 PDT 2009</t>
  </si>
  <si>
    <t>Beautiful morning  Hope it stays like this for the rest of Summer  I have a cold though, swine Flu!</t>
  </si>
  <si>
    <t>Sun May 03 03:16:53 PDT 2009</t>
  </si>
  <si>
    <t>arnecoomans</t>
  </si>
  <si>
    <t xml:space="preserve">@figh Ah decent excuse... </t>
  </si>
  <si>
    <t xml:space="preserve">@SarahCyrus yea weird.. i know ! xD but yesterday it was same... i woke up so early! ... im weird xDDD and today no tears hun okay? </t>
  </si>
  <si>
    <t>We haz entertainment. As much as fta tv can give!  http://twitpic.com/4h0ro</t>
  </si>
  <si>
    <t>Sun May 03 03:16:55 PDT 2009</t>
  </si>
  <si>
    <t xml:space="preserve">Feel too lazy to drive home...maybe I could move back in with my parents? </t>
  </si>
  <si>
    <t>Sun May 03 03:16:56 PDT 2009</t>
  </si>
  <si>
    <t xml:space="preserve">@caldjr Morning Dan! Yes, looking OK - bit of shopping in a mo, then settle down for the snooker this afternoon </t>
  </si>
  <si>
    <t>Cassi_pascoe</t>
  </si>
  <si>
    <t>Pascoe is chilling to music  and Cassi is watching the logies</t>
  </si>
  <si>
    <t>Sun May 03 03:16:57 PDT 2009</t>
  </si>
  <si>
    <t xml:space="preserve">Maybe that will force them to pirate something else that runs a bit faster </t>
  </si>
  <si>
    <t>Sun May 03 03:16:58 PDT 2009</t>
  </si>
  <si>
    <t>@Fanny57  Cathy, glad you like it  Wish u have good sleep everyday!</t>
  </si>
  <si>
    <t>Sun May 03 03:16:59 PDT 2009</t>
  </si>
  <si>
    <t>globaltwit</t>
  </si>
  <si>
    <t xml:space="preserve">@JaylaStarr Warm greetings from the Canary Islands </t>
  </si>
  <si>
    <t>perrynfowler</t>
  </si>
  <si>
    <t xml:space="preserve">@jimmyjazz68 I think complex things are hard to understand period. </t>
  </si>
  <si>
    <t>@baby__jane afroman keeps saying i'm drunk bnut so do i  stop doing whatever you're doing and chat with me</t>
  </si>
  <si>
    <t xml:space="preserve">@___radioactivex byye x okiee i listen to it laterr hehe </t>
  </si>
  <si>
    <t xml:space="preserve">http://twitpic.com/4h0rw - Off to do grocery! My hair looks like a haystack! Enjoy your Sunday everyone </t>
  </si>
  <si>
    <t xml:space="preserve">@TheAnand Thanks bro. Its xxl. I know this size should have been dmed and not made public! </t>
  </si>
  <si>
    <t xml:space="preserve">@Toxophilist Eileen Eunson char could have 3rd cousins somewhere in Borsetshire; could phone @timbentinck ,if R. Orkney could afford him  </t>
  </si>
  <si>
    <t xml:space="preserve">@just08in yeah .. should have. my fault ! </t>
  </si>
  <si>
    <t>Sun May 03 03:17:06 PDT 2009</t>
  </si>
  <si>
    <t xml:space="preserve">@_Kayze_ Those are good enough reasons for me!!! Hope you've enjoyed it </t>
  </si>
  <si>
    <t xml:space="preserve">i think im the only person that doesnt like family guy. im going to nap now </t>
  </si>
  <si>
    <t xml:space="preserve">@batmanobviously I LOVE your bio..I am now following you...don't walk down the dark alleyway.  I'm catwoman &amp;amp; I love shiny things </t>
  </si>
  <si>
    <t>Sun May 03 03:17:10 PDT 2009</t>
  </si>
  <si>
    <t xml:space="preserve">I just heard the most romantic words ever................ </t>
  </si>
  <si>
    <t>@LayLoJunior shut it slut  night night</t>
  </si>
  <si>
    <t>Sun May 03 03:17:11 PDT 2009</t>
  </si>
  <si>
    <t xml:space="preserve">sewing cards again tonight... but for now restaurant city! </t>
  </si>
  <si>
    <t>Powanono</t>
  </si>
  <si>
    <t xml:space="preserve">@skynash is it your student room in London? </t>
  </si>
  <si>
    <t>Sun May 03 03:17:12 PDT 2009</t>
  </si>
  <si>
    <t xml:space="preserve">@sadaton aw, I wish I was at the izakaya. hope you've had a nice bday dinner </t>
  </si>
  <si>
    <t>Sun May 03 03:17:13 PDT 2009</t>
  </si>
  <si>
    <t xml:space="preserve">@ZoeBestel not only did it help, but you got us thinking in different directions as well. Only problem was when to stop </t>
  </si>
  <si>
    <t>Sun May 03 03:17:14 PDT 2009</t>
  </si>
  <si>
    <t>@RickSeymour Mmm!  Was actually goin to buy some from the supermarket yday but it just looked like chocolate-no green in it at all!</t>
  </si>
  <si>
    <t xml:space="preserve">@ontheedgetrust not as much as we miss y'all! it was truly an AMAZING weekend! people are txting me saying how much they miss EVERYBODY! </t>
  </si>
  <si>
    <t>Sun May 03 03:17:19 PDT 2009</t>
  </si>
  <si>
    <t xml:space="preserve">@gauteweb Good thing it's almost over then Mr G </t>
  </si>
  <si>
    <t>Sun May 03 03:17:20 PDT 2009</t>
  </si>
  <si>
    <t xml:space="preserve">@missxmarisa http://twitpic.com/4h0pa - i would fucking love to see that in RL </t>
  </si>
  <si>
    <t>JonasFan92KSA</t>
  </si>
  <si>
    <t xml:space="preserve">@Jonasbrothers I've seen your JONAS preview's they rock! im sure ill look on the series ;) How's frankie doin'? </t>
  </si>
  <si>
    <t xml:space="preserve">good morning world. i have no idea why im up this early. lets chat. hit the cell if you wanna. </t>
  </si>
  <si>
    <t>Sun May 03 03:17:22 PDT 2009</t>
  </si>
  <si>
    <t>troublewithkali</t>
  </si>
  <si>
    <t xml:space="preserve">The sun is coming up,..hello Mr Sun!! </t>
  </si>
  <si>
    <t>Sun May 03 03:17:23 PDT 2009</t>
  </si>
  <si>
    <t xml:space="preserve">Beach Ride Today </t>
  </si>
  <si>
    <t xml:space="preserve">@welshcollector Careful  - that has a ring of Chitty Chitty Bang Bang about it!  </t>
  </si>
  <si>
    <t>Sun May 03 03:17:24 PDT 2009</t>
  </si>
  <si>
    <t>@Bytorsnowdog haha I guess I'll have to.  I think they're out for that Edinburgh fun-run or whatever, to film it.</t>
  </si>
  <si>
    <t>Sun May 03 03:17:26 PDT 2009</t>
  </si>
  <si>
    <t>Rule17</t>
  </si>
  <si>
    <t xml:space="preserve">@maverickwoman Saved 6 chrctrs and scored a name more interesting than my own. Also Rule 17 is a rule to live by, &amp;quot;omit needless words&amp;quot;! </t>
  </si>
  <si>
    <t xml:space="preserve">@officialToreemc Yuuppppp </t>
  </si>
  <si>
    <t xml:space="preserve">@xolotl Happy birthday! Letï¿½s not reveal who was the most venerable in the room </t>
  </si>
  <si>
    <t>Sun May 03 03:17:28 PDT 2009</t>
  </si>
  <si>
    <t xml:space="preserve">@redcherryxoxo yes I'm pretty sure they are, there ob hollyoaks too, I'm recording it </t>
  </si>
  <si>
    <t xml:space="preserve">@DAMIENSHONEY yeah! Rachel's rock! </t>
  </si>
  <si>
    <t xml:space="preserve">@suziperry Happy Birthday!  </t>
  </si>
  <si>
    <t>@dhtorres Thx.  But we have still some problems with it. I guess we have to flush all the caches via #Quartz every hour.</t>
  </si>
  <si>
    <t>keepme</t>
  </si>
  <si>
    <t xml:space="preserve">http://tinyurl.com/c8q9r5 - Citymarket - In citymarket and Ellu and Josso is trying on shoes </t>
  </si>
  <si>
    <t xml:space="preserve">@pretentiousgit Snap! I was doing the same thing at the same time as u </t>
  </si>
  <si>
    <t>Sun May 03 03:17:30 PDT 2009</t>
  </si>
  <si>
    <t xml:space="preserve">@aniqaROARxo ooh love the picture niqa </t>
  </si>
  <si>
    <t>Sun May 03 03:17:34 PDT 2009</t>
  </si>
  <si>
    <t>katedugdale</t>
  </si>
  <si>
    <t xml:space="preserve">Assignment submitted. Week courseload finished, kind of. Now onto round 2 beginning at 7am tomorrow </t>
  </si>
  <si>
    <t>Sun May 03 03:17:36 PDT 2009</t>
  </si>
  <si>
    <t xml:space="preserve">@aht4005 No kidding I had a Pepsi earlier today and I'm not the least bit tired, its like 3am. Caffeine goes a long way for me </t>
  </si>
  <si>
    <t xml:space="preserve">@tomlandersuk meebo also have one on the way that uses push notifications </t>
  </si>
  <si>
    <t>Sun May 03 03:17:37 PDT 2009</t>
  </si>
  <si>
    <t>iphigenie</t>
  </si>
  <si>
    <t xml:space="preserve">@ratcliffe ah but I am swiss, i can have lunch at 12 or 2 if I so feel </t>
  </si>
  <si>
    <t>Sun May 03 03:17:38 PDT 2009</t>
  </si>
  <si>
    <t>sabete</t>
  </si>
  <si>
    <t xml:space="preserve">@latitude13 Is she named after the Lion's club? I was a Leo for them. </t>
  </si>
  <si>
    <t>Sun May 03 03:17:39 PDT 2009</t>
  </si>
  <si>
    <t xml:space="preserve">@johnleach the new tyoc project is trying to do something useful extracting url's from twitter - setfire sam kicked that off yesterday </t>
  </si>
  <si>
    <t xml:space="preserve">@ChrisJakob Yeah, me too, but I woke up because I was so thirsty </t>
  </si>
  <si>
    <t>Sun May 03 03:17:41 PDT 2009</t>
  </si>
  <si>
    <t xml:space="preserve">I liked Paris better than London but still I prefer Copenhagen to live in </t>
  </si>
  <si>
    <t xml:space="preserve">LMangueArt's brain = toodle pipski.   A 6 hour kip to ReGen. Wolverine; water balloon fight; grocery then work to follow. 'Night! </t>
  </si>
  <si>
    <t xml:space="preserve">Barbecue on the roof! </t>
  </si>
  <si>
    <t>Sun May 03 03:17:42 PDT 2009</t>
  </si>
  <si>
    <t xml:space="preserve">@corinne 27, so not that young. At least one European is here </t>
  </si>
  <si>
    <t>Sun May 03 03:21:40 PDT 2009</t>
  </si>
  <si>
    <t xml:space="preserve">@acidsmile morning morning, cool new theme i see, nice one! </t>
  </si>
  <si>
    <t xml:space="preserve">@christi9000 Wow. That's cool! </t>
  </si>
  <si>
    <t>back  wat have i misseddd?</t>
  </si>
  <si>
    <t xml:space="preserve">@mareenshere you think so? </t>
  </si>
  <si>
    <t>Sun May 03 03:21:43 PDT 2009</t>
  </si>
  <si>
    <t>neess1</t>
  </si>
  <si>
    <t xml:space="preserve">With my familyy </t>
  </si>
  <si>
    <t>Adam_Major</t>
  </si>
  <si>
    <t xml:space="preserve">ok, i got my first follower   Hey Marcy! </t>
  </si>
  <si>
    <t>leaving to go to sausge sizzle  yummm</t>
  </si>
  <si>
    <t>Sun May 03 03:21:46 PDT 2009</t>
  </si>
  <si>
    <t xml:space="preserve">italian dining, grocery shopping, furniture looking, laughs and talks, and YUMMY COLD COLD ice cream... aaaahhh.. i am home. </t>
  </si>
  <si>
    <t xml:space="preserve">lucy and i delved into previously unexplored territory on friday, pib and pog, jeffrey, morph and chas, the storm... frolicksome times. </t>
  </si>
  <si>
    <t>Tag7Fotografie</t>
  </si>
  <si>
    <t xml:space="preserve">Used the great day with nice weather to scout again for locations for next saturdays wedding - successfully </t>
  </si>
  <si>
    <t>Sun May 03 03:21:47 PDT 2009</t>
  </si>
  <si>
    <t>gillianlwilk</t>
  </si>
  <si>
    <t xml:space="preserve">Up and working and then b-day party today!  Yay. </t>
  </si>
  <si>
    <t>Sun May 03 03:21:48 PDT 2009</t>
  </si>
  <si>
    <t>@mspinkcess I really like her too. Hey, God answered our prayers. No rain today.  only a short drizzle.</t>
  </si>
  <si>
    <t xml:space="preserve">@shaundiviney will you stay though? </t>
  </si>
  <si>
    <t>smellsLikeGirl</t>
  </si>
  <si>
    <t xml:space="preserve">wakeyy, wakey! ;) makin' hair and makeup, and then going to church. love yall. </t>
  </si>
  <si>
    <t>Sun May 03 03:21:49 PDT 2009</t>
  </si>
  <si>
    <t xml:space="preserve">Getting ready to go to the pub with G, mum, dad, Stew and Claire. It will be awesome </t>
  </si>
  <si>
    <t>Sun May 03 03:21:50 PDT 2009</t>
  </si>
  <si>
    <t xml:space="preserve">@PeterBlackQUT just like we'd be watching the logies if we cared about them! </t>
  </si>
  <si>
    <t>Jamesyp42</t>
  </si>
  <si>
    <t xml:space="preserve">Looks like a sweetie </t>
  </si>
  <si>
    <t>Sun May 03 03:21:52 PDT 2009</t>
  </si>
  <si>
    <t xml:space="preserve">Right, off to watch Wednesday v Cardiff. Hope there's no trouble. (And that the Bluebirds don't batter us, obviously!) Not driving. BEER! </t>
  </si>
  <si>
    <t xml:space="preserve">@itsemzy i thought so, but i didn't want to think it was that important. </t>
  </si>
  <si>
    <t>Sun May 03 03:21:54 PDT 2009</t>
  </si>
  <si>
    <t xml:space="preserve">@Sion71 Hope you have a great day </t>
  </si>
  <si>
    <t>Sun May 03 03:21:55 PDT 2009</t>
  </si>
  <si>
    <t>Jabogan</t>
  </si>
  <si>
    <t>@vamplien also; i was watching Harry Potter 1 instead of doing hw.  Mini-actors = adorable.</t>
  </si>
  <si>
    <t xml:space="preserve">@OdetteVisser yeah I saw...thats why I took the quiz </t>
  </si>
  <si>
    <t>Sun May 03 03:21:56 PDT 2009</t>
  </si>
  <si>
    <t xml:space="preserve">Tweeting from my iPod touch </t>
  </si>
  <si>
    <t>Sun May 03 03:21:57 PDT 2009</t>
  </si>
  <si>
    <t xml:space="preserve">Ok, so having a total spanner Sunday morning. Toast and peanut butter, coffee and Hollyoaks. Brainless bliss </t>
  </si>
  <si>
    <t xml:space="preserve">@OlorinLorien LOL mine's quite short but it's been washed and I haven't brushed it, so it's dried all over the place. </t>
  </si>
  <si>
    <t>Sun May 03 03:21:58 PDT 2009</t>
  </si>
  <si>
    <t>@macpowell http://twitpic.com/4gzod - You truly are AWESOME, Mac!!   Great job!!  Way to go!!</t>
  </si>
  <si>
    <t>chelseaandy</t>
  </si>
  <si>
    <t>sitting at kaitlins waiting till midnight  sway sway baby</t>
  </si>
  <si>
    <t>Sun May 03 03:22:00 PDT 2009</t>
  </si>
  <si>
    <t xml:space="preserve">I really need to get me a pair of skates... Goodnight Twitter world </t>
  </si>
  <si>
    <t>MuslimahKA</t>
  </si>
  <si>
    <t xml:space="preserve">Participated at the ElF Revlon run/walk for women yesterday in NYC..had a good time! </t>
  </si>
  <si>
    <t>Sun May 03 03:22:01 PDT 2009</t>
  </si>
  <si>
    <t>Floyd_Is_A_Jedi</t>
  </si>
  <si>
    <t>went out shooting today...feeling humbled and blessed...   SotD &amp;quot;Hold Me Jesus&amp;quot; - Rich Mullens</t>
  </si>
  <si>
    <t>RockinRoZzy</t>
  </si>
  <si>
    <t xml:space="preserve">I'm a ninjaaaaaaaaaaaaaa.. waaaaaa!  no, i lied, i'm not, i'm crazy. anywayy.. helloo people! </t>
  </si>
  <si>
    <t>Sun May 03 03:22:02 PDT 2009</t>
  </si>
  <si>
    <t>esentonces</t>
  </si>
  <si>
    <t xml:space="preserve">@kissmeelvis  you come back today  I hope u enjoy your weekend there </t>
  </si>
  <si>
    <t xml:space="preserve">Nice song http://tinyurl.com/caxsra Gone </t>
  </si>
  <si>
    <t>zhankng</t>
  </si>
  <si>
    <t xml:space="preserve">reading my bible @ starbucks </t>
  </si>
  <si>
    <t>Sun May 03 03:22:03 PDT 2009</t>
  </si>
  <si>
    <t xml:space="preserve">just had a bubble bath </t>
  </si>
  <si>
    <t xml:space="preserve">@SomersetBob Thanks. It was the pain that drove me to the dentist. Suppose the human body works well in that respect </t>
  </si>
  <si>
    <t>jelly_snail</t>
  </si>
  <si>
    <t xml:space="preserve">@neilhimself Why not drive up to Sacre Coeur, sit on the stairs with a great view and write there? Best place in Paris </t>
  </si>
  <si>
    <t>Sun May 03 03:22:04 PDT 2009</t>
  </si>
  <si>
    <t xml:space="preserve">@LBOI Awesome new backround! </t>
  </si>
  <si>
    <t xml:space="preserve">Gym cross trainer 1 hour, sunday papers, Coffeeeeeeeee </t>
  </si>
  <si>
    <t xml:space="preserve">@Faahz its a miracle!!! I'm on my way home now </t>
  </si>
  <si>
    <t>iamkissuhh</t>
  </si>
  <si>
    <t xml:space="preserve">just drank a 300$ glass of champagne. baaawlin </t>
  </si>
  <si>
    <t>Sun May 03 03:22:06 PDT 2009</t>
  </si>
  <si>
    <t>rahadianagung</t>
  </si>
  <si>
    <t xml:space="preserve">The most updated twitter status of the day and the winner is @sillysushi lg ga ada kerjaan ya lo? </t>
  </si>
  <si>
    <t>If you do that, please let me know  I'd like to see.</t>
  </si>
  <si>
    <t>Sun May 03 03:22:07 PDT 2009</t>
  </si>
  <si>
    <t xml:space="preserve">@misto THANKS for coming out tonight Misty! You know we owe you big time for coming all the way to our show, right?! </t>
  </si>
  <si>
    <t>morning  think i'm gonna try to play &amp;quot;the last song&amp;quot; on keyboard^^</t>
  </si>
  <si>
    <t>Sun May 03 03:22:09 PDT 2009</t>
  </si>
  <si>
    <t xml:space="preserve">@Swizec i agree, there should be a post ... @freeeky, grant us the privilege of reading your incoherent tale of that particular evening </t>
  </si>
  <si>
    <t>Sun May 03 03:22:10 PDT 2009</t>
  </si>
  <si>
    <t xml:space="preserve">@DAMIENSHONEY songs? wow, that's scarey; what songs, and who sung them? </t>
  </si>
  <si>
    <t xml:space="preserve">I just realised i've got monday training tomorrow. Bliss. </t>
  </si>
  <si>
    <t>Sunday afternoons  @having balckcurrant tea</t>
  </si>
  <si>
    <t xml:space="preserve">@AceyBongos I'll give it a go then report back </t>
  </si>
  <si>
    <t>Sun May 03 03:22:11 PDT 2009</t>
  </si>
  <si>
    <t>@Wil_Anderson Apparently all Logies attendees have twitter-diahhrea tonight  Is it really that boring being there?</t>
  </si>
  <si>
    <t>Sun May 03 03:22:12 PDT 2009</t>
  </si>
  <si>
    <t xml:space="preserve">watching the logiessssss </t>
  </si>
  <si>
    <t xml:space="preserve">@tottielimejuice in Norfolk with in laws no Internet back ties </t>
  </si>
  <si>
    <t>alicehills</t>
  </si>
  <si>
    <t xml:space="preserve"> Cant waiit! xxx.</t>
  </si>
  <si>
    <t>@ianthe88 They'll love you   Have fun!</t>
  </si>
  <si>
    <t>Sun May 03 03:22:13 PDT 2009</t>
  </si>
  <si>
    <t xml:space="preserve">@msmoss @MissNixs Every time you shave your legs a radfem fairy dies. *buys stockpiles of razors, laughs maniacally* Mwahahahahahaha! </t>
  </si>
  <si>
    <t>Sun May 03 03:22:14 PDT 2009</t>
  </si>
  <si>
    <t xml:space="preserve">heh beach boys on radio1! </t>
  </si>
  <si>
    <t>Sun May 03 03:22:15 PDT 2009</t>
  </si>
  <si>
    <t xml:space="preserve">Someone in IRELAND liked Detower http://www.smartestgames.com/gotd.php </t>
  </si>
  <si>
    <t>Sun May 03 03:22:16 PDT 2009</t>
  </si>
  <si>
    <t xml:space="preserve">Goood morning twitterdom! </t>
  </si>
  <si>
    <t>itwasjustafuzzy</t>
  </si>
  <si>
    <t>seriously. replaying. over and over and over again. trq is amaaaaaaaaazing. jim ward is really good too  ha. new artist for me. but WOWOW!</t>
  </si>
  <si>
    <t>Sun May 03 03:22:19 PDT 2009</t>
  </si>
  <si>
    <t xml:space="preserve">logiesssss..... zoe and i in  bed watchin it... all tucked up </t>
  </si>
  <si>
    <t xml:space="preserve">just eaten 2 rolls with eggs and vege sausages, i feel like a fat pig, hope it cures my hangover </t>
  </si>
  <si>
    <t xml:space="preserve">crunchy nutted, going 2 uncles house </t>
  </si>
  <si>
    <t>britameric</t>
  </si>
  <si>
    <t xml:space="preserve">@GlastoWatch thanks for that laugh! I do hope the pigs will start a worldwide panic now as well </t>
  </si>
  <si>
    <t>Sun May 03 03:22:22 PDT 2009</t>
  </si>
  <si>
    <t>sunday is cycling-day. First time this year with mtb.  It's so beautiful  #specialized #ptrips   http://twitpic.com/4h0wj</t>
  </si>
  <si>
    <t>homunculigirl</t>
  </si>
  <si>
    <t xml:space="preserve">@DjJoeyJoe true...they were filler-ish, but i love flashbacks and minor characters, so it was great for me! lol </t>
  </si>
  <si>
    <t>Sun May 03 03:22:23 PDT 2009</t>
  </si>
  <si>
    <t xml:space="preserve">@robobabe &amp;quot;...we're not allowed to go more than 10 metres from the fence in case we beat the shit out of pedestrians and stuff.&amp;quot; </t>
  </si>
  <si>
    <t>@_25111993 haha sure sure  cya tomorrow... ill check if u have studyed or not lol</t>
  </si>
  <si>
    <t>Sun May 03 03:22:24 PDT 2009</t>
  </si>
  <si>
    <t xml:space="preserve">Morning, my fellow twitterers! We're having our 1st double stroller test drive today. Wish me luck... </t>
  </si>
  <si>
    <t>Sun May 03 03:22:26 PDT 2009</t>
  </si>
  <si>
    <t xml:space="preserve">On that note, I'll be back May 30 for the see jane run half-marathon in alameda. Can't wait to see everyone in sf!! I miss you guys </t>
  </si>
  <si>
    <t>DjDannyS</t>
  </si>
  <si>
    <t>@DebLovesMakeup tell ana I said hi!  seems like ya really did it tonight! Ohh man</t>
  </si>
  <si>
    <t>Sun May 03 03:22:27 PDT 2009</t>
  </si>
  <si>
    <t>my neck is healing  mmm that fried rice was a blessing more please =]</t>
  </si>
  <si>
    <t xml:space="preserve">finally done with markering report </t>
  </si>
  <si>
    <t>Sun May 03 03:22:28 PDT 2009</t>
  </si>
  <si>
    <t xml:space="preserve">time for a power nap </t>
  </si>
  <si>
    <t xml:space="preserve">@Martham112 Very nice. ^__^ I was in NYC at the thanksgiving day parade when Foster's Home for Imaginary Friends did their rickroll. </t>
  </si>
  <si>
    <t xml:space="preserve">On twitter with Samantha ! </t>
  </si>
  <si>
    <t>Sun May 03 03:22:29 PDT 2009</t>
  </si>
  <si>
    <t xml:space="preserve">cba to get dressed today, still in mcfly mooooooood. can't stop looking at pics. gona upload a video to youtube ina bit </t>
  </si>
  <si>
    <t>Sun May 03 03:22:30 PDT 2009</t>
  </si>
  <si>
    <t xml:space="preserve">just giggled remembering one of the judges asked if he should wear a tux.  I hope he does.  #imaginecup </t>
  </si>
  <si>
    <t>Sun May 03 03:22:31 PDT 2009</t>
  </si>
  <si>
    <t xml:space="preserve">Had a great retreat. </t>
  </si>
  <si>
    <t xml:space="preserve">I think today I'll play with my Pixelmator... </t>
  </si>
  <si>
    <t>Sun May 03 03:22:32 PDT 2009</t>
  </si>
  <si>
    <t>@tommcfly starbucks FTW!  luv it! cant live without it!</t>
  </si>
  <si>
    <t>LiseMariee</t>
  </si>
  <si>
    <t xml:space="preserve">@taylorswift13 http://twitpic.com/4gnlp - Woow  That's so cute </t>
  </si>
  <si>
    <t>iight my twitties...im going back to sleep.  GooDniGHT! GoD BLeSS!  SquiRREL...iLY!! LOOCK iN!!!</t>
  </si>
  <si>
    <t>Sun May 03 03:22:33 PDT 2009</t>
  </si>
  <si>
    <t>Going to konfirmation  &amp;lt;3 Weee ,.</t>
  </si>
  <si>
    <t>Sun May 03 03:22:34 PDT 2009</t>
  </si>
  <si>
    <t>aabirr</t>
  </si>
  <si>
    <t xml:space="preserve">it was a slow day , watched the footy and of course our team won again, and now watching the australian logies on tv in my pjs </t>
  </si>
  <si>
    <t>Sun May 03 03:22:35 PDT 2009</t>
  </si>
  <si>
    <t xml:space="preserve">@fictillius I (will) have one wall of metallic. </t>
  </si>
  <si>
    <t xml:space="preserve">listening to METRO STATION &amp;amp; FOREVER THE SICKEST KIDS  again </t>
  </si>
  <si>
    <t>Sun May 03 03:22:39 PDT 2009</t>
  </si>
  <si>
    <t xml:space="preserve">finally done with the markering report </t>
  </si>
  <si>
    <t>Sun May 03 03:22:40 PDT 2009</t>
  </si>
  <si>
    <t>@brettmirl awww lucky you  hope the weather holds up. Met a very drunk Tipp man last night who claimed Tipp will destroy us. Seriously...</t>
  </si>
  <si>
    <t xml:space="preserve">@GrowHuge Thank you, Good to have you as a new friend as well </t>
  </si>
  <si>
    <t>Sun May 03 03:22:41 PDT 2009</t>
  </si>
  <si>
    <t xml:space="preserve">@Teddy_Salad i hope you have a wonderful sunday my good friend.. thank you for sharing with me </t>
  </si>
  <si>
    <t>Sun May 03 03:22:42 PDT 2009</t>
  </si>
  <si>
    <t xml:space="preserve">@timjamesedwards you're a crackup. Question please, do tattoos work on the soles of feet? Friends say no so said I'd ask my expert friend </t>
  </si>
  <si>
    <t>tjaezors</t>
  </si>
  <si>
    <t>@treeeuh LMFAOOO :L calm down with the pe. i mean its not that hard if you dont stress. like mee  hahahahaha ! love you &amp;lt;3</t>
  </si>
  <si>
    <t>Sun May 03 03:22:44 PDT 2009</t>
  </si>
  <si>
    <t>@CharlesTilley worked, yesterday, then pub, tonight supposed to be going Chambers park lol and tomora going butterfly farm  hows u?</t>
  </si>
  <si>
    <t>Sun May 03 03:22:45 PDT 2009</t>
  </si>
  <si>
    <t>Hey @hawkcam good morning hawk family, parked underneath you and saw mommy feed you guys in person   (hawkcam live &amp;gt; http://ustre.am/2f9i)</t>
  </si>
  <si>
    <t>Sun May 03 03:26:30 PDT 2009</t>
  </si>
  <si>
    <t>sricon21</t>
  </si>
  <si>
    <t>Watching the logies  go rove!</t>
  </si>
  <si>
    <t>Sun May 03 03:26:32 PDT 2009</t>
  </si>
  <si>
    <t>going out in the garden with the whole fam. Be back in a while.  http://plurk.com/p/riqdx</t>
  </si>
  <si>
    <t xml:space="preserve">For the record, I'm 24. Not 34 like someone thought </t>
  </si>
  <si>
    <t>Sun May 03 03:26:35 PDT 2009</t>
  </si>
  <si>
    <t>blondmum27</t>
  </si>
  <si>
    <t xml:space="preserve">Is havin lazy sunday. It would be rude not too. </t>
  </si>
  <si>
    <t>ledena</t>
  </si>
  <si>
    <t xml:space="preserve">@MmmBennodaCock aww you will do just great. </t>
  </si>
  <si>
    <t>Sun May 03 03:26:36 PDT 2009</t>
  </si>
  <si>
    <t xml:space="preserve">Cinema Tomorrow, watching Hannah Montana  </t>
  </si>
  <si>
    <t>Sun May 03 03:26:37 PDT 2009</t>
  </si>
  <si>
    <t>n19th</t>
  </si>
  <si>
    <t xml:space="preserve">@sabrinaMoore  'if my bed wasn't so comfy, I'd get a lot more work done.'..................spot on! </t>
  </si>
  <si>
    <t>Sun May 03 03:26:38 PDT 2009</t>
  </si>
  <si>
    <t>@cassialan @simblysouth @cutething Thanks for the follow! @cutething You've got a nice blog, Avni  Take care!</t>
  </si>
  <si>
    <t xml:space="preserve">DVR-ed the fight to watch with my mommy  she loves analyzing the slow motion punches </t>
  </si>
  <si>
    <t>Sun May 03 03:26:39 PDT 2009</t>
  </si>
  <si>
    <t xml:space="preserve">@Carly6vmz Thanks for the follow, I like where your coming from </t>
  </si>
  <si>
    <t>Sun May 03 03:26:40 PDT 2009</t>
  </si>
  <si>
    <t xml:space="preserve">@vanguy I will have to look into that *immediately* - Thank you for letting me know! </t>
  </si>
  <si>
    <t>Sun May 03 03:26:41 PDT 2009</t>
  </si>
  <si>
    <t>@yonderboy sweeeeet!! am currently begging @suziam to bake  altho i've lost that important piece of cardboard...</t>
  </si>
  <si>
    <t xml:space="preserve">I'll be twittering again tomorrow. Or maybe later. There's still hope. But anyway, see y'all! </t>
  </si>
  <si>
    <t>Sun May 03 03:26:43 PDT 2009</t>
  </si>
  <si>
    <t xml:space="preserve">@LittleFletcher i just added you at myspace and i think your voice is really beautiful! like you </t>
  </si>
  <si>
    <t>Sun May 03 03:26:44 PDT 2009</t>
  </si>
  <si>
    <t>Good afternoon everyone  Had an awesome AWESOME meeting  #GodRocks!</t>
  </si>
  <si>
    <t>Sun May 03 03:26:45 PDT 2009</t>
  </si>
  <si>
    <t xml:space="preserve">@WildlifeGardena Not sure where Rendlesham Forest is..... Will have to look it up on Google Earth </t>
  </si>
  <si>
    <t>SuperEvilJo</t>
  </si>
  <si>
    <t xml:space="preserve">@dani_kc Aww thank you! </t>
  </si>
  <si>
    <t>Sun May 03 03:26:46 PDT 2009</t>
  </si>
  <si>
    <t>ladyleonore</t>
  </si>
  <si>
    <t xml:space="preserve">And after all that, I stayed up finishing GRACELING. It was worth it though </t>
  </si>
  <si>
    <t xml:space="preserve">making breakfast,washing clothes, cleaning the dogs , &amp;amp; watching sex and the city </t>
  </si>
  <si>
    <t>SeanBMcMahon</t>
  </si>
  <si>
    <t xml:space="preserve">the beach was fun, and my essay is done!  chinese for dinner, and desperate housewives for dessert </t>
  </si>
  <si>
    <t>Sun May 03 03:26:49 PDT 2009</t>
  </si>
  <si>
    <t xml:space="preserve">pub - would be a bad plan now but i shall have water and all will be well </t>
  </si>
  <si>
    <t>Sun May 03 03:26:51 PDT 2009</t>
  </si>
  <si>
    <t xml:space="preserve">@alex91AAM Haha I've seen the CRUSH ver. Seen that dy? It's pretty cool. heh </t>
  </si>
  <si>
    <t xml:space="preserve">naww i love you too angie </t>
  </si>
  <si>
    <t>goruss</t>
  </si>
  <si>
    <t xml:space="preserve">waiting for my basketball game to start. </t>
  </si>
  <si>
    <t>Sun May 03 03:26:52 PDT 2009</t>
  </si>
  <si>
    <t xml:space="preserve">@ronni_xo aww ): i had to fight my dad for the tv, and won, lol. i love having 2 tvs </t>
  </si>
  <si>
    <t>taylababe</t>
  </si>
  <si>
    <t xml:space="preserve">about to go to bed </t>
  </si>
  <si>
    <t>Sun May 03 03:26:53 PDT 2009</t>
  </si>
  <si>
    <t xml:space="preserve">@lickmycupcakes Yay. Good girlie </t>
  </si>
  <si>
    <t>Sun May 03 03:26:54 PDT 2009</t>
  </si>
  <si>
    <t>@kevindingo cool, look forward to seeing it  !</t>
  </si>
  <si>
    <t>shoplifter_</t>
  </si>
  <si>
    <t xml:space="preserve">i had so much fun last night! </t>
  </si>
  <si>
    <t>Sun May 03 03:26:55 PDT 2009</t>
  </si>
  <si>
    <t xml:space="preserve">finished work on time </t>
  </si>
  <si>
    <t>neeeeda pee  and i had a great BDAY weekend wo woo</t>
  </si>
  <si>
    <t>@remzology True, BarCamps means freedom  #BCK5</t>
  </si>
  <si>
    <t>Sun May 03 03:26:57 PDT 2009</t>
  </si>
  <si>
    <t xml:space="preserve">&amp;quot;he's got the eye of the jew!&amp;quot; bahahaha. Gonna finish beerfest then gonna sleep. </t>
  </si>
  <si>
    <t>kenny_wordsmith</t>
  </si>
  <si>
    <t xml:space="preserve">did my good deed for today. </t>
  </si>
  <si>
    <t>Sun May 03 03:26:58 PDT 2009</t>
  </si>
  <si>
    <t>@garry1bowie Thanks..you too!! Really nd to run..im so late!! lol Shall tweet ya later!  See ya!</t>
  </si>
  <si>
    <t xml:space="preserve">@nikibrown there is too much crap out there, but nowadays I look for video tutorials &amp;quot;much either than written ones&amp;quot; </t>
  </si>
  <si>
    <t xml:space="preserve">@heidiheartshugs no hun i think u got it right in the first part...it's a big wank...not good. Who r half those ppl anyway? </t>
  </si>
  <si>
    <t>Sun May 03 03:27:01 PDT 2009</t>
  </si>
  <si>
    <t xml:space="preserve">@andyclemmensen you should win it!! </t>
  </si>
  <si>
    <t xml:space="preserve">The sun is up, holy wow.  Tears for Fears make life </t>
  </si>
  <si>
    <t xml:space="preserve">@rdavidian whoooaahh! /me waits for eardrums to pop back in ;-) Morning </t>
  </si>
  <si>
    <t xml:space="preserve">@Ruth_Z - Thanks Ruth! Music is part of my soul! </t>
  </si>
  <si>
    <t>Sun May 03 03:27:02 PDT 2009</t>
  </si>
  <si>
    <t>Stathisgr</t>
  </si>
  <si>
    <t xml:space="preserve">please welcome @dimitrispsi  ????????? ??????? </t>
  </si>
  <si>
    <t>tonebeats123</t>
  </si>
  <si>
    <t xml:space="preserve">@Eighty4TheBoss Cool </t>
  </si>
  <si>
    <t>Sun May 03 03:27:03 PDT 2009</t>
  </si>
  <si>
    <t xml:space="preserve">@lookski next is teak oil the garden furniture its hard work keeping a nice house </t>
  </si>
  <si>
    <t>majhong</t>
  </si>
  <si>
    <t xml:space="preserve">this am I went to the casino hotel to watch Pacquiao, then in the pm went to the mall with my Ariana </t>
  </si>
  <si>
    <t>elainetyh</t>
  </si>
  <si>
    <t xml:space="preserve">I &amp;lt;3 x-men! Sooo many hot men! Yumms! </t>
  </si>
  <si>
    <t>Sun May 03 03:27:04 PDT 2009</t>
  </si>
  <si>
    <t>@andyclemmensen awh i know, he deserves it  nawh</t>
  </si>
  <si>
    <t>YEY  I have 20 followers  *dancing my dance*</t>
  </si>
  <si>
    <t>Sun May 03 03:27:05 PDT 2009</t>
  </si>
  <si>
    <t>NickJoyce_16</t>
  </si>
  <si>
    <t xml:space="preserve">@rebecca878 the climb was amazing, tons better than mileys version, keep it up </t>
  </si>
  <si>
    <t>Sun May 03 03:27:06 PDT 2009</t>
  </si>
  <si>
    <t xml:space="preserve">@michelledodd Just one spoiler. It's completely fucking useless. Sorry to ruin it </t>
  </si>
  <si>
    <t xml:space="preserve">@BevClement  Thank you! </t>
  </si>
  <si>
    <t>Sun May 03 03:27:07 PDT 2009</t>
  </si>
  <si>
    <t xml:space="preserve">@marlycat @mollieadeux i want both katy and mitchell, but mitchell more </t>
  </si>
  <si>
    <t>Lanax</t>
  </si>
  <si>
    <t xml:space="preserve">@shawneyj http://twitpic.com/459jr - Adorable. I love your dress. </t>
  </si>
  <si>
    <t>Sun May 03 03:27:08 PDT 2009</t>
  </si>
  <si>
    <t xml:space="preserve">@Dr_SG other than being bored and my foot still being annoying I'm not too bad. Hoping to go to the fish shop and plant mushrooms today </t>
  </si>
  <si>
    <t xml:space="preserve">@marklee3d Glad you had fun bowling!!  </t>
  </si>
  <si>
    <t>Sun May 03 03:27:09 PDT 2009</t>
  </si>
  <si>
    <t xml:space="preserve">Everyone come to the FOH chatbox, www.myspace.com/forourhero </t>
  </si>
  <si>
    <t>SarahXJo</t>
  </si>
  <si>
    <t>@Pink Alecia, Marissa off the OC called, she wants her script back! hahaha  no but girl, who's assed!? I wouldnt kick you outta bed!!</t>
  </si>
  <si>
    <t xml:space="preserve">@challyzatb yup; almost all. Due for more painkillers about now, actually. And puttanesca </t>
  </si>
  <si>
    <t>Sun May 03 03:27:15 PDT 2009</t>
  </si>
  <si>
    <t xml:space="preserve">need firebug n web developer toolbar for fun and profit </t>
  </si>
  <si>
    <t>Sun May 03 03:27:16 PDT 2009</t>
  </si>
  <si>
    <t xml:space="preserve">@trekkerguy in reply to your post, thanks for the hug and here is the </t>
  </si>
  <si>
    <t xml:space="preserve">Nothing like LeATHERMOUTH on a warm summer's day </t>
  </si>
  <si>
    <t xml:space="preserve">Next up on Jollyes Life Stage, Fashion Show... this was great fun yesterday, so check it out </t>
  </si>
  <si>
    <t>nagyester</t>
  </si>
  <si>
    <t>had a little chit chat w my friend Anna, i miss her so much...not a bad day though..let`s hope some sunshine  tomorrow is half off...yeyy</t>
  </si>
  <si>
    <t>Burberrybells</t>
  </si>
  <si>
    <t xml:space="preserve">trying to figure out my new phone... must attempt to sleep . . . goodnight </t>
  </si>
  <si>
    <t>Sun May 03 03:27:18 PDT 2009</t>
  </si>
  <si>
    <t>LAH10</t>
  </si>
  <si>
    <t xml:space="preserve">@stephenashfield http://twitpic.com/4gs3f - Have a brilliant time; hope you get great weather. Have fun! </t>
  </si>
  <si>
    <t xml:space="preserve">is back in manila!  i missed you guys! </t>
  </si>
  <si>
    <t xml:space="preserve">@Paul_y2K LOVE IT!!! I want one. Have you spotted any dodgy sandal wearers yrt? </t>
  </si>
  <si>
    <t>ClaytonYager</t>
  </si>
  <si>
    <t xml:space="preserve">The time for sleep now </t>
  </si>
  <si>
    <t>Sun May 03 03:27:22 PDT 2009</t>
  </si>
  <si>
    <t xml:space="preserve">@nicolalalalala wow i got your age first guess! </t>
  </si>
  <si>
    <t>Anjli22</t>
  </si>
  <si>
    <t xml:space="preserve">@HattieSkettie replace my name is earl with gilmore girls and i'd pass with flying colours </t>
  </si>
  <si>
    <t>Sun May 03 03:27:23 PDT 2009</t>
  </si>
  <si>
    <t xml:space="preserve">McFly will be on t4 all day 2day </t>
  </si>
  <si>
    <t>Miisanthrope</t>
  </si>
  <si>
    <t>@JaytFleming Another good one, thanks!  But had to hum loudly through Heroes bit as still not seen quite that far. Getting there.</t>
  </si>
  <si>
    <t>Sun May 03 03:27:24 PDT 2009</t>
  </si>
  <si>
    <t xml:space="preserve">Suffering from yesterday's shennanigans at Croke park and post match party ... happy times </t>
  </si>
  <si>
    <t>Sun May 03 03:27:25 PDT 2009</t>
  </si>
  <si>
    <t>aniqaROARxo</t>
  </si>
  <si>
    <t>'  figuring out how to use this new phone  x</t>
  </si>
  <si>
    <t>Sun May 03 03:27:30 PDT 2009</t>
  </si>
  <si>
    <t>@blondieebabe Skype me? Now? Please  &amp;lt;3333</t>
  </si>
  <si>
    <t>Sun May 03 03:27:31 PDT 2009</t>
  </si>
  <si>
    <t>MissyKrissie</t>
  </si>
  <si>
    <t xml:space="preserve">Watching Mister Maker with my son, off out to luch soon </t>
  </si>
  <si>
    <t>iwannafollow</t>
  </si>
  <si>
    <t xml:space="preserve">@SilCorbijn Berne is the capital of Switzerland: Take a look at this: http://tinyurl.com/d8czem </t>
  </si>
  <si>
    <t xml:space="preserve">@Silentw0lf Ohh. Yeah, i know. Lool. Who is this? </t>
  </si>
  <si>
    <t>FaRd1N</t>
  </si>
  <si>
    <t xml:space="preserve">opera noskheye 4.02 ro goshim update shod. pish be soye twitter </t>
  </si>
  <si>
    <t>weedcity</t>
  </si>
  <si>
    <t>I love the smell of horse shit in the morning smells like countryside  off to plymouth today will post photos later . . Have a nice su ...</t>
  </si>
  <si>
    <t>Sun May 03 03:27:34 PDT 2009</t>
  </si>
  <si>
    <t>it appears that i have caught my sister's cold. YAY!!  ...sickness = no fucking school :]</t>
  </si>
  <si>
    <t>Sun May 03 03:27:35 PDT 2009</t>
  </si>
  <si>
    <t>taniarego92</t>
  </si>
  <si>
    <t xml:space="preserve">its Mothers day here where i live </t>
  </si>
  <si>
    <t>Sun May 03 03:27:37 PDT 2009</t>
  </si>
  <si>
    <t xml:space="preserve">FML is becoming a household word, Oxford should include this in the next dictionary revision. It stands for F* My Life </t>
  </si>
  <si>
    <t>samcurrie</t>
  </si>
  <si>
    <t xml:space="preserve">@Manflesh I knew it... I've always known you were a raging homosexual </t>
  </si>
  <si>
    <t xml:space="preserve">@nikibrown but I always look for brushes </t>
  </si>
  <si>
    <t xml:space="preserve">@Goldyfinch Okay. Thanks </t>
  </si>
  <si>
    <t>Sun May 03 03:27:40 PDT 2009</t>
  </si>
  <si>
    <t>freppi</t>
  </si>
  <si>
    <t xml:space="preserve">I had a really &amp;quot;Do you know how I know that you're gay?&amp;quot;-moment with @Lindekrantz yesterday. We like! </t>
  </si>
  <si>
    <t>FTFashionistas</t>
  </si>
  <si>
    <t>@AndiFashion Tanks for da follow  x fel</t>
  </si>
  <si>
    <t>Sun May 03 03:27:41 PDT 2009</t>
  </si>
  <si>
    <t>babysoflyy</t>
  </si>
  <si>
    <t xml:space="preserve">/ goodnight bitches </t>
  </si>
  <si>
    <t>@mekkanikal exactly.  it's always great 2 have awesome friends</t>
  </si>
  <si>
    <t>Sun May 03 03:27:42 PDT 2009</t>
  </si>
  <si>
    <t>I personally think Josiphina is a bitch reply if you agreeee  stupid cowww. MOOOOOOOOOOOOOOOOOO</t>
  </si>
  <si>
    <t xml:space="preserve">@Mark_Sheldon I know, it's really strange. Has Britain moved further toward the equator overnight? </t>
  </si>
  <si>
    <t xml:space="preserve">@msmoss @MissNixs Even better - 2 for 1 deal on apoplectic radfem fairies with veet </t>
  </si>
  <si>
    <t>Sun May 03 03:27:44 PDT 2009</t>
  </si>
  <si>
    <t>Off to sleep!  I need my 4 hours of sleepy time!    Goodnight twitterland!</t>
  </si>
  <si>
    <t xml:space="preserve">@ashantiomkar Hi akka .. I hope everything is fine with you. Take care. I pray for you </t>
  </si>
  <si>
    <t>bk09</t>
  </si>
  <si>
    <t xml:space="preserve">gotta dash home..nice sunny walk for a Sunday morning! </t>
  </si>
  <si>
    <t>Sun May 03 03:27:47 PDT 2009</t>
  </si>
  <si>
    <t xml:space="preserve">@mango_xx new taylor video - you belong with me </t>
  </si>
  <si>
    <t>Sun May 03 03:27:48 PDT 2009</t>
  </si>
  <si>
    <t xml:space="preserve">@kateri_t If you're available tomorrow I would love to do so </t>
  </si>
  <si>
    <t>Sun May 03 03:27:49 PDT 2009</t>
  </si>
  <si>
    <t>claudipu</t>
  </si>
  <si>
    <t xml:space="preserve">watching &amp;quot;the hills&amp;quot; all day </t>
  </si>
  <si>
    <t>Sun May 03 03:31:51 PDT 2009</t>
  </si>
  <si>
    <t>lizzyandbetty</t>
  </si>
  <si>
    <t>9o followers  thanks @schueppe_xD</t>
  </si>
  <si>
    <t>newmovieclip</t>
  </si>
  <si>
    <t xml:space="preserve">just saw on amazon.com that the &amp;quot;Adobe AIR 1.5 Cookbook&amp;quot; is nb 3 in bestselling &amp;gt; cross platform development category... cool </t>
  </si>
  <si>
    <t>Sun May 03 03:31:53 PDT 2009</t>
  </si>
  <si>
    <t>rachcorner</t>
  </si>
  <si>
    <t>says I can smell fried chicken in the air.  http://plurk.com/p/rird7</t>
  </si>
  <si>
    <t>MilkGal</t>
  </si>
  <si>
    <t xml:space="preserve">@kityee   send me the pic,  plsss  </t>
  </si>
  <si>
    <t>Sun May 03 03:31:54 PDT 2009</t>
  </si>
  <si>
    <t>Well FINALLY here! Just to star my session  http://twitpic.com/4h155</t>
  </si>
  <si>
    <t xml:space="preserve">@dougedey yep... close your mouth </t>
  </si>
  <si>
    <t>zthee</t>
  </si>
  <si>
    <t xml:space="preserve">@muffwiggler Where you staying at? Let me know if you're gonna grab a beer tonight </t>
  </si>
  <si>
    <t>Sun May 03 03:31:56 PDT 2009</t>
  </si>
  <si>
    <t>@shaundiviney i amm! stuff school!!!!!!!! short stack more important, cant wait !!  &amp;lt;3 xxx</t>
  </si>
  <si>
    <t>Sun May 03 03:31:57 PDT 2009</t>
  </si>
  <si>
    <t>@esmeeworld Hey Esmee. I updated my blog about U.  Hope U like it.  http://milliah16.blogspot.com/</t>
  </si>
  <si>
    <t>Sun May 03 03:31:59 PDT 2009</t>
  </si>
  <si>
    <t>rodrigootazu</t>
  </si>
  <si>
    <t xml:space="preserve">I had a great dream .... dreams do come true </t>
  </si>
  <si>
    <t>Sun May 03 03:32:00 PDT 2009</t>
  </si>
  <si>
    <t>@KIMMAAY lol  have fun at school tomorrow *giggles*</t>
  </si>
  <si>
    <t xml:space="preserve">Watching http://tinyurl.com/dgumn3 . @officialTila is hot </t>
  </si>
  <si>
    <t xml:space="preserve">On my way to clarks villiage </t>
  </si>
  <si>
    <t>Sun May 03 03:32:04 PDT 2009</t>
  </si>
  <si>
    <t xml:space="preserve">Going to Brent Cross soon. Hopefully I can find something nice for me. </t>
  </si>
  <si>
    <t xml:space="preserve">6 daays until i go away on duke of ed. im like really excited </t>
  </si>
  <si>
    <t xml:space="preserve">@blasha I'm talking about my laptop twitter client, I use twitterberry for my BB </t>
  </si>
  <si>
    <t>eloquentembrace</t>
  </si>
  <si>
    <t xml:space="preserve">@m0po what can i say? you have excellent taste </t>
  </si>
  <si>
    <t>Sun May 03 03:32:05 PDT 2009</t>
  </si>
  <si>
    <t>today was fun  found out that trees will wait for me &amp;lt;33</t>
  </si>
  <si>
    <t xml:space="preserve">@pauljacobson haha-I love it,it's hilarious! </t>
  </si>
  <si>
    <t xml:space="preserve">@CatherineOmega Snicker. </t>
  </si>
  <si>
    <t>RenkliDergi</t>
  </si>
  <si>
    <t>hahaha really? Omg, how I missed it? Sorry Mert  I've also asked to people what they may offer fot Mom's... re: http://ff.im/2xeyC</t>
  </si>
  <si>
    <t xml:space="preserve">@millicent_mae hi! </t>
  </si>
  <si>
    <t>gelianca</t>
  </si>
  <si>
    <t xml:space="preserve">I didn't turn into a frog last night! Yay! Take THAT!  </t>
  </si>
  <si>
    <t>Sun May 03 03:32:07 PDT 2009</t>
  </si>
  <si>
    <t xml:space="preserve">@evacuee hey, I saw you got a muxtape invite, would it be possible to pass on the love? </t>
  </si>
  <si>
    <t>estefinena</t>
  </si>
  <si>
    <t>@ddlovato hiiiii demi!! my name is estefi  are you read twilight?ï¿½? byeee</t>
  </si>
  <si>
    <t xml:space="preserve">Is watching the Logies </t>
  </si>
  <si>
    <t>Sun May 03 03:32:11 PDT 2009</t>
  </si>
  <si>
    <t xml:space="preserve">Omg. Is lucas till in tay video @michelliii </t>
  </si>
  <si>
    <t xml:space="preserve">@singindork888 I likey! </t>
  </si>
  <si>
    <t>@savagestar Sounds like you have your work cut out for you then  1408 was OK, btw, as light entertainment</t>
  </si>
  <si>
    <t>papabubble</t>
  </si>
  <si>
    <t xml:space="preserve">@mame_mame every day i am drinking beer a lot. </t>
  </si>
  <si>
    <t>try_it_again</t>
  </si>
  <si>
    <t xml:space="preserve">I have a lot to do today, so let's start </t>
  </si>
  <si>
    <t xml:space="preserve">@bursaar LOL, must get dressed </t>
  </si>
  <si>
    <t>Sun May 03 03:32:18 PDT 2009</t>
  </si>
  <si>
    <t xml:space="preserve">oh, yeah, please retweet my previous tweet if you can. </t>
  </si>
  <si>
    <t>Sun May 03 03:32:19 PDT 2009</t>
  </si>
  <si>
    <t>T_nille</t>
  </si>
  <si>
    <t xml:space="preserve">home from motor cross weird day BORING as but sore peoples </t>
  </si>
  <si>
    <t xml:space="preserve">well done manny pacquiao!!!!!!!!!! </t>
  </si>
  <si>
    <t xml:space="preserve">@leeprovoost hahaha.. nice image!! Enjoy the rest of the movie (and part 2 of the wine)! </t>
  </si>
  <si>
    <t>unclebrendan</t>
  </si>
  <si>
    <t xml:space="preserve">Can't believe the luck were getting with the weather here. Another gorgeous morning in Dublin </t>
  </si>
  <si>
    <t>Sun May 03 03:32:23 PDT 2009</t>
  </si>
  <si>
    <t>I got that from www.tourcrush.com on their message boards...  They were talking about no on prop 8 and marriag.. http://tinyurl.com/c889zx</t>
  </si>
  <si>
    <t xml:space="preserve">@ruph &amp;quot;....where you can see your humm&amp;quot; my whaa?? ooooh, my Home! </t>
  </si>
  <si>
    <t xml:space="preserve">@Schofe Hey Phillip! Having a nice Sunday? I Loved Mr and Mrs Last night, you were really funny! </t>
  </si>
  <si>
    <t>Sun May 03 03:32:24 PDT 2009</t>
  </si>
  <si>
    <t xml:space="preserve">forever the sickest kids are soooooooo ace!!! thank you Lord for given me someone (other than You and Jesus obv) to talk to </t>
  </si>
  <si>
    <t xml:space="preserve">@richardepryor you're the queen of Germany!! Sick of sausage yet? </t>
  </si>
  <si>
    <t xml:space="preserve">@Helicoptergoes yea I'm rollin and I do love you guys, you 2 are some of my favorite tweeps.. </t>
  </si>
  <si>
    <t xml:space="preserve">Be back in a few minutes I guess </t>
  </si>
  <si>
    <t>Sun May 03 03:32:25 PDT 2009</t>
  </si>
  <si>
    <t xml:space="preserve">@MoBostock we had a fantastic time too, see you again on Thursday ! </t>
  </si>
  <si>
    <t>HonzaKral</t>
  </si>
  <si>
    <t xml:space="preserve">@alex_gaynor the more the merrier </t>
  </si>
  <si>
    <t xml:space="preserve">@brianleejackson I see a bunch of them in my followers list. Fortunately, they are a small minority. Easy enough to not follow. </t>
  </si>
  <si>
    <t>Sun May 03 03:32:26 PDT 2009</t>
  </si>
  <si>
    <t>Soyeahimbored</t>
  </si>
  <si>
    <t xml:space="preserve">oh and i watched merlin tonight. was good. haha. </t>
  </si>
  <si>
    <t>Cabessi</t>
  </si>
  <si>
    <t xml:space="preserve">Wondering what's the Chef cooking for our Sunday brunch and listening to &amp;quot;The boy from Ipanema&amp;quot;... </t>
  </si>
  <si>
    <t xml:space="preserve">The dishwasher will be empty when my parents return. Additionally I will be gone by then. What a surprise </t>
  </si>
  <si>
    <t>Sun May 03 03:32:28 PDT 2009</t>
  </si>
  <si>
    <t>@sarahlay remember u can now get into that dress from 3yrs ago so you doing something right!dont be glum  xx</t>
  </si>
  <si>
    <t>Xfina</t>
  </si>
  <si>
    <t xml:space="preserve">Should consider looking at girl's eyes when liking them, because so many people said so on FB ! </t>
  </si>
  <si>
    <t>@jesscocaine thanks you too  all we can do is stay in our place. calm. cool. good. Have an amazing Sunday</t>
  </si>
  <si>
    <t xml:space="preserve">@Misses_Gola - Ya hove 2 teach  </t>
  </si>
  <si>
    <t>Sun May 03 03:32:29 PDT 2009</t>
  </si>
  <si>
    <t xml:space="preserve">@NoLuckNeeded thanks! </t>
  </si>
  <si>
    <t xml:space="preserve">Going to Brent Cross soon. Hopefully I can find something nice for myself. </t>
  </si>
  <si>
    <t>Sun May 03 03:32:30 PDT 2009</t>
  </si>
  <si>
    <t>@kylieann9280 @kyleandjackieo rove was so insincere about don lane...btw, pj don's son...very hot! Me likey!  x</t>
  </si>
  <si>
    <t>hanneklintoe</t>
  </si>
  <si>
    <t xml:space="preserve">get a loal of newspaper. Setting on fire and put it in between snake fighting life. Strong food and string drink. - Underworld. </t>
  </si>
  <si>
    <t>CeeCee52</t>
  </si>
  <si>
    <t xml:space="preserve">@MoviesOnTCM How many votes does it take to this happen? I have friends who have done this(incl me) already. We are poised &amp;amp; ready to buy </t>
  </si>
  <si>
    <t>Sun May 03 03:32:32 PDT 2009</t>
  </si>
  <si>
    <t>@sinfulsignorita hey pretty  it's such a lovely day in ct  how u doing?</t>
  </si>
  <si>
    <t>Sun May 03 03:32:34 PDT 2009</t>
  </si>
  <si>
    <t>killbutton</t>
  </si>
  <si>
    <t xml:space="preserve">@comebackshane don't forget the h </t>
  </si>
  <si>
    <t>jamespiromwong</t>
  </si>
  <si>
    <t xml:space="preserve">@shaundiviney I am shaun! I am! </t>
  </si>
  <si>
    <t>avatastic</t>
  </si>
  <si>
    <t xml:space="preserve">@lefranzine *hugs* we all tweet drunk now and then </t>
  </si>
  <si>
    <t>Sun May 03 03:32:37 PDT 2009</t>
  </si>
  <si>
    <t>Download movie  Goldfinger http://tinyurl.com/cd54h4 cool #movie</t>
  </si>
  <si>
    <t xml:space="preserve">@TheatresTrust Thanks for the TM Theatres download link </t>
  </si>
  <si>
    <t xml:space="preserve">@hellcandy no no my brothers gf Lucy made it. She went through my photos on fb and printed her fave ones and then made a collage </t>
  </si>
  <si>
    <t>Sun May 03 03:32:39 PDT 2009</t>
  </si>
  <si>
    <t xml:space="preserve">@boagworld hah! That's only because people give us Champagne and we don't really drink it very often </t>
  </si>
  <si>
    <t>vseguibar</t>
  </si>
  <si>
    <t xml:space="preserve">i hate sitting in this empty apartment. soon enough everyone will be here and i'll hate being with all of them. ahh. indecision </t>
  </si>
  <si>
    <t xml:space="preserve">Today we buy paint! </t>
  </si>
  <si>
    <t>NicolaNeverland</t>
  </si>
  <si>
    <t xml:space="preserve">If I can count correctly, which I can't, there is 2 years, 2 months and 22 days untill I can get into Hot Damn </t>
  </si>
  <si>
    <t>Sun May 03 03:32:41 PDT 2009</t>
  </si>
  <si>
    <t>Dynamic22</t>
  </si>
  <si>
    <t xml:space="preserve">I haven't been to sleep yet twitter world but I'm def bout to go...wild night all I'm saying!!! </t>
  </si>
  <si>
    <t>KenKardashian</t>
  </si>
  <si>
    <t>@DrHoll I got your back  lol</t>
  </si>
  <si>
    <t xml:space="preserve">it better not raiin </t>
  </si>
  <si>
    <t>Sun May 03 03:32:43 PDT 2009</t>
  </si>
  <si>
    <t>@Laura_lou27 Ahhhh the illusion of love  the problem with being swept off your feet is they never put you back on your feet!</t>
  </si>
  <si>
    <t>dope259</t>
  </si>
  <si>
    <t xml:space="preserve">photoshoot day.. back from haw par villa </t>
  </si>
  <si>
    <t xml:space="preserve">@anh3hung Thank you  I hope so </t>
  </si>
  <si>
    <t>Sunday morning run, beautiful weather. Approx 6 miles in 56 mins with mucho hills  and the moose didn't attack anything! A good 1 i think</t>
  </si>
  <si>
    <t>dacatspjs</t>
  </si>
  <si>
    <t xml:space="preserve">@AdamSefton the place on Rosedale rd? Tis v nice and lovely bread from the Blackbird Bakery - rosemary loaf is yum </t>
  </si>
  <si>
    <t>Sun May 03 03:32:45 PDT 2009</t>
  </si>
  <si>
    <t xml:space="preserve">i think a mouse just dies under our oven.. we have talon under there, and i heard it squeaking in pain.. R.I.P mouse. </t>
  </si>
  <si>
    <t>Sun May 03 03:32:46 PDT 2009</t>
  </si>
  <si>
    <t xml:space="preserve">@NoelAnn Hi Noel-Ann, If you use someone's username with the @ symbol it makes a link. So &amp;quot;hi @peterrowlett&amp;quot; would have been better </t>
  </si>
  <si>
    <t xml:space="preserve">i have sooo much to study today grrr but i need to do it, i must do it, emmm hangover cuppa much needed  </t>
  </si>
  <si>
    <t xml:space="preserve">@tsuvik me too, People take Facebook profile updates more seriously i guess. Just 3 or 4 updates a day, and they are happy </t>
  </si>
  <si>
    <t>Sun May 03 03:32:47 PDT 2009</t>
  </si>
  <si>
    <t xml:space="preserve">@mnjLOVEjobros hey! Thanks and no problem!!! Have you seen JONAS yet? </t>
  </si>
  <si>
    <t xml:space="preserve">@shaundiviney i sure am </t>
  </si>
  <si>
    <t>FrankomQ8</t>
  </si>
  <si>
    <t xml:space="preserve">@blasha Thanks </t>
  </si>
  <si>
    <t xml:space="preserve">conked off to sleep n jus woke up... slept waaay too much today..!! feels real gud..! </t>
  </si>
  <si>
    <t>This is the finish line before the d day for my test i'll study and in 2 weeks i will talk to you guys pray for me  i love you all &amp;lt;3</t>
  </si>
  <si>
    <t xml:space="preserve">I AM GOING TO GO ON A ROWING BOAT TODAY! How frickin' cool </t>
  </si>
  <si>
    <t>Sun May 03 03:32:49 PDT 2009</t>
  </si>
  <si>
    <t xml:space="preserve">@askegg oh no worries about the follow. </t>
  </si>
  <si>
    <t>Sun May 03 03:32:50 PDT 2009</t>
  </si>
  <si>
    <t>rhyanwilson</t>
  </si>
  <si>
    <t xml:space="preserve">great day of sport ahead. Pool match then a1gp and rugby! Probably see none of it! </t>
  </si>
  <si>
    <t>Sun May 03 03:32:54 PDT 2009</t>
  </si>
  <si>
    <t>wolwiegirl</t>
  </si>
  <si>
    <t>@shondarhimes and thanks for the last episode ^^ All over the world, fangirl squeed/ almost cried  (like me)</t>
  </si>
  <si>
    <t xml:space="preserve">@ilovetypography That was me </t>
  </si>
  <si>
    <t>Untouched4ever</t>
  </si>
  <si>
    <t>@mz_rreze mahahahah!! omg!! u r so funny  haha, btw, thnx for yesterday...you are an amazing friend  see ya tomorrow</t>
  </si>
  <si>
    <t>Sun May 03 03:32:55 PDT 2009</t>
  </si>
  <si>
    <t>marinanotrima</t>
  </si>
  <si>
    <t xml:space="preserve">@MonstarPink as far as i remember thats not your first gay make out session dream, eh? </t>
  </si>
  <si>
    <t>Sun May 03 03:36:33 PDT 2009</t>
  </si>
  <si>
    <t xml:space="preserve">Whoppa... Mozilla Firefox update 3.0.1.0 is no good, all the time closes my window while im browsing... annoying! hope they fix it! </t>
  </si>
  <si>
    <t>Sun May 03 03:36:34 PDT 2009</t>
  </si>
  <si>
    <t xml:space="preserve">@tchvinkle thanksssssss bey </t>
  </si>
  <si>
    <t>@dougedey Shut your mouth?  (I jest. A mask is a great idea.)</t>
  </si>
  <si>
    <t xml:space="preserve">had a great night out </t>
  </si>
  <si>
    <t>Sun May 03 03:36:39 PDT 2009</t>
  </si>
  <si>
    <t xml:space="preserve">Found an amazing song: outsider by a band called the daylights. Mmm </t>
  </si>
  <si>
    <t>Sun May 03 03:36:40 PDT 2009</t>
  </si>
  <si>
    <t xml:space="preserve">Marikos Masterwords of the last days: &amp;quot;Jonadaan&amp;quot; and &amp;quot;Moffaa&amp;quot; </t>
  </si>
  <si>
    <t>iAshim</t>
  </si>
  <si>
    <t xml:space="preserve">Hello Twitterverse, hope everyone's doing fine </t>
  </si>
  <si>
    <t>Sun May 03 03:36:41 PDT 2009</t>
  </si>
  <si>
    <t>JuulJoosten</t>
  </si>
  <si>
    <t xml:space="preserve">Going to play a good old game favorite: Battlefield 2 </t>
  </si>
  <si>
    <t>doctawho42</t>
  </si>
  <si>
    <t>@Fryphile he must have really liked your foolishness.  You're pretty much his no*1 fan, as much as that pains me to say.</t>
  </si>
  <si>
    <t>nashty13tim</t>
  </si>
  <si>
    <t>Ricky Hatton fall at ROUND 2. woah I cant believe (nice one pacquiao  )</t>
  </si>
  <si>
    <t>@slipandstumble No! You should't age elaiughed~e! But we'll e drnkig buddies!  &amp;lt;3</t>
  </si>
  <si>
    <t>@andyclemmensen @shaundiviney @shaunjumpnow well one of you should tell me now  i cant wait until mid night. lol</t>
  </si>
  <si>
    <t xml:space="preserve">it's really nice outside </t>
  </si>
  <si>
    <t>Sun May 03 03:36:44 PDT 2009</t>
  </si>
  <si>
    <t xml:space="preserve">@onemouse like that list too </t>
  </si>
  <si>
    <t xml:space="preserve">@sweynh ...used to live in staines there was no kids parade round heathrow </t>
  </si>
  <si>
    <t>Sun May 03 03:36:45 PDT 2009</t>
  </si>
  <si>
    <t xml:space="preserve">Bought my first leather jacket today. 28, married and an editor. I think I've earned it </t>
  </si>
  <si>
    <t xml:space="preserve">@diddlysquit what what, they done to make u soooo angy on a Sunday, if you've already tweeted it tell me and il catch up </t>
  </si>
  <si>
    <t xml:space="preserve">@Lollyjay Morning babe,How's your head? </t>
  </si>
  <si>
    <t>Today is pocket money day, as they are still very young have said ï¿½5 each a month, performance related ..  so this month only ï¿½3.50 each</t>
  </si>
  <si>
    <t>Sun May 03 03:36:49 PDT 2009</t>
  </si>
  <si>
    <t>mosquito1234</t>
  </si>
  <si>
    <t xml:space="preserve">totally excited about my first stalker! </t>
  </si>
  <si>
    <t>Sun May 03 03:36:50 PDT 2009</t>
  </si>
  <si>
    <t>SKELLUM_MUSIC</t>
  </si>
  <si>
    <t xml:space="preserve">Playing at the Ark Edinburgh on 12th June 2009 </t>
  </si>
  <si>
    <t>Sun May 03 03:36:52 PDT 2009</t>
  </si>
  <si>
    <t>@fossiloflife hey! good for you  and pls dont trouble your poor toe like that again..</t>
  </si>
  <si>
    <t>chrissydokka</t>
  </si>
  <si>
    <t>omg, i love the song ' I wanna know you ' by miley cyrus and david archuleta  &amp;lt;3</t>
  </si>
  <si>
    <t>Sun May 03 03:36:53 PDT 2009</t>
  </si>
  <si>
    <t>KIMsoFLY</t>
  </si>
  <si>
    <t xml:space="preserve">@drewgetsitin ps not my man my man Lol.. My friend.. </t>
  </si>
  <si>
    <t>Sun May 03 03:36:54 PDT 2009</t>
  </si>
  <si>
    <t xml:space="preserve">Happy Sunday! $3 off Science Diet in the coupons today and I got 3 inserts. WIN! </t>
  </si>
  <si>
    <t>Sun May 03 03:36:56 PDT 2009</t>
  </si>
  <si>
    <t xml:space="preserve">@420thoughts Wow, if I take NyQuil it will not me out for half of day at least. I am weak when it comes to medicine </t>
  </si>
  <si>
    <t>Sun May 03 03:36:59 PDT 2009</t>
  </si>
  <si>
    <t xml:space="preserve">@fSTACK_ SOMETHING IS HAPENNING ON STACKS MYSPACE AT MIDNIGHT! STAY UP AT MIDNIGHT </t>
  </si>
  <si>
    <t>Sun May 03 03:37:00 PDT 2009</t>
  </si>
  <si>
    <t>lolnerd</t>
  </si>
  <si>
    <t>It doesn't happen every year that Tv show stars congratulate me to my birthday.  They even sang the song together with my friends. #happy</t>
  </si>
  <si>
    <t>matthewmc</t>
  </si>
  <si>
    <t xml:space="preserve">Home at last. Great day. </t>
  </si>
  <si>
    <t>trisarahtop7486</t>
  </si>
  <si>
    <t xml:space="preserve">tired and my back is seriously hurting... yes julie I took my calcium </t>
  </si>
  <si>
    <t>@MacDivaONA lovely  thanku  might you attend #140conf ? you must meet @ibidibid from NY</t>
  </si>
  <si>
    <t>Sun May 03 03:37:01 PDT 2009</t>
  </si>
  <si>
    <t>skorpio73</t>
  </si>
  <si>
    <t xml:space="preserve">@alexandrapullin: need Bisquick, and lots &amp;amp; lots of maple syrup for once they r ready! </t>
  </si>
  <si>
    <t>Sun May 03 03:37:06 PDT 2009</t>
  </si>
  <si>
    <t>orlando525</t>
  </si>
  <si>
    <t xml:space="preserve">@stephaniepratt  stephh, you always were the most awesome one. sweet sweet sweet heart. its written all over ya face </t>
  </si>
  <si>
    <t>Sun May 03 03:37:07 PDT 2009</t>
  </si>
  <si>
    <t>tekkiepinay</t>
  </si>
  <si>
    <t xml:space="preserve">@jsuplido im currently listing down my 43things! </t>
  </si>
  <si>
    <t>Sun May 03 03:37:09 PDT 2009</t>
  </si>
  <si>
    <t xml:space="preserve">@ihatecrayons Psych major? Can you prescribe me some Ritalin when you're done school? </t>
  </si>
  <si>
    <t>Jons_Hawaiigirl</t>
  </si>
  <si>
    <t xml:space="preserve">@JonathanRKnight Yes, I love it too......Btw my vacation time this year is in September...perhaps we`ll meet at Starbucks? </t>
  </si>
  <si>
    <t>@tommcfly   ; aah you guyss are the bestest band ever  can't wait till you're on Hollyoakss! xx</t>
  </si>
  <si>
    <t>just went to the mall today  got a really SICK shirt! its sooooo cool!</t>
  </si>
  <si>
    <t>alisstorrs15</t>
  </si>
  <si>
    <t xml:space="preserve">i think that YOU BELONG WITH ME it's just amazing song </t>
  </si>
  <si>
    <t>Sun May 03 03:37:14 PDT 2009</t>
  </si>
  <si>
    <t>43 53 minutes till i get this smelly cast off  lol       ripping off a fat ranga c*** lololol seeing if he will fighters me lol</t>
  </si>
  <si>
    <t>allweknow09</t>
  </si>
  <si>
    <t xml:space="preserve">Username geï¿½ndert.. </t>
  </si>
  <si>
    <t>InspirationSoup</t>
  </si>
  <si>
    <t xml:space="preserve">@LilPecan re: who wears Lime Green leather chaps - I don't know. A rodeo clown, maybe? </t>
  </si>
  <si>
    <t>Sun May 03 03:37:16 PDT 2009</t>
  </si>
  <si>
    <t>AssyifaMaryam</t>
  </si>
  <si>
    <t xml:space="preserve">@jessicaveronica happy early morning </t>
  </si>
  <si>
    <t xml:space="preserve">Fell asleep at 3:30am.. woke up at 12:40pm.. *yawn* good party </t>
  </si>
  <si>
    <t>MarioMikic</t>
  </si>
  <si>
    <t>@DarkoKontin I was thinking about that phrase a moment ago  it's so true that it scares me</t>
  </si>
  <si>
    <t>Sun May 03 03:37:18 PDT 2009</t>
  </si>
  <si>
    <t xml:space="preserve">@bloowind OMG really?? I'll go check it out nga </t>
  </si>
  <si>
    <t>stephaniedulieu</t>
  </si>
  <si>
    <t xml:space="preserve">There's no stronger, more beautiful Love between one girl and her twin sister </t>
  </si>
  <si>
    <t xml:space="preserve">@JustJared aww i should totally start watching grey's anatomy again </t>
  </si>
  <si>
    <t>Sun May 03 03:37:19 PDT 2009</t>
  </si>
  <si>
    <t>ramonchito</t>
  </si>
  <si>
    <t xml:space="preserve">@rayamartin learn to speak Korean. </t>
  </si>
  <si>
    <t>Sun May 03 03:37:20 PDT 2009</t>
  </si>
  <si>
    <t xml:space="preserve">@marcomr sitting at Wieners and think about the good old days </t>
  </si>
  <si>
    <t>Sun May 03 03:37:21 PDT 2009</t>
  </si>
  <si>
    <t xml:space="preserve">@Leloz if it helps you've got more followers then me </t>
  </si>
  <si>
    <t>Sun May 03 03:37:22 PDT 2009</t>
  </si>
  <si>
    <t>@hanaames did you get a text from joe telling you about it? im just sitting on here  going bowling soon you? yeah will be nice to see you!</t>
  </si>
  <si>
    <t>codedragon</t>
  </si>
  <si>
    <t xml:space="preserve">@antonyjohnston Fantastic way to start a sunday </t>
  </si>
  <si>
    <t>Geord35</t>
  </si>
  <si>
    <t xml:space="preserve">Waiting for my apple waffles </t>
  </si>
  <si>
    <t>Sun May 03 03:37:25 PDT 2009</t>
  </si>
  <si>
    <t>@AdamSevani Ommg your like my hero  keep dancing because your amazing to watch  I thought  just had to say it  x</t>
  </si>
  <si>
    <t>tyclark15</t>
  </si>
  <si>
    <t xml:space="preserve">On to noosa in the morning.. I've got a ticket to ri-i-ide.. And I don't care.. </t>
  </si>
  <si>
    <t>Sun May 03 03:37:26 PDT 2009</t>
  </si>
  <si>
    <t>@gfalcone601 are you coming to manchester?!  x</t>
  </si>
  <si>
    <t>Sun May 03 03:37:27 PDT 2009</t>
  </si>
  <si>
    <t xml:space="preserve">@CarlyonAsia It is a good weekend. You have a good rest! ;) </t>
  </si>
  <si>
    <t>Sun May 03 03:37:29 PDT 2009</t>
  </si>
  <si>
    <t>@OLMMark Yeah, just wrote something. Just published it, actually. Have a third glass of wine left. Bed soon, I guess.  How are ya?</t>
  </si>
  <si>
    <t xml:space="preserve">@theNetImp Hmmm odd I have no problems with it. </t>
  </si>
  <si>
    <t>Sun May 03 03:37:31 PDT 2009</t>
  </si>
  <si>
    <t xml:space="preserve">@OlorinLorien not hungover. Stopped drinking last night as my body said NO!  Still lying in bed - @nicolaherbert making tea and coffee </t>
  </si>
  <si>
    <t>anneyeungmary</t>
  </si>
  <si>
    <t xml:space="preserve">The kids are utterly beautiful and completely charming - which they obviously get from their mum. I do hope they take me on </t>
  </si>
  <si>
    <t xml:space="preserve">tonite was awesome. had a blast. nite nite. </t>
  </si>
  <si>
    <t>Sun May 03 03:37:33 PDT 2009</t>
  </si>
  <si>
    <t>went online just to update plurk. yay  http://plurk.com/p/risdy</t>
  </si>
  <si>
    <t>Sun May 03 03:37:34 PDT 2009</t>
  </si>
  <si>
    <t>lizztheum</t>
  </si>
  <si>
    <t xml:space="preserve">@Dee__Marie you always have cute pictures. </t>
  </si>
  <si>
    <t xml:space="preserve">@swiv Power to you, my friend </t>
  </si>
  <si>
    <t xml:space="preserve">@EPMorgan god bless the robot! she did well!  have a good day </t>
  </si>
  <si>
    <t>Sun May 03 03:37:38 PDT 2009</t>
  </si>
  <si>
    <t>Looks like the Caps - Pens series is going to be an interesting one. Wishing I could be in DC to see a game... Let's go CAPS!  #nhl</t>
  </si>
  <si>
    <t>michele_sayss</t>
  </si>
  <si>
    <t xml:space="preserve">Can hear the birds chirping </t>
  </si>
  <si>
    <t>Sun May 03 03:37:40 PDT 2009</t>
  </si>
  <si>
    <t xml:space="preserve">@PembsDave Thanks mate. It's good to be back, will not be so intensive this time though I think! </t>
  </si>
  <si>
    <t xml:space="preserve">@FransJr  thanks 4 the rt. Can't read the twitcard though, tells me it can't be found. Unless U wanted 2 send nothing 2 the nothing team </t>
  </si>
  <si>
    <t>Sun May 03 03:37:41 PDT 2009</t>
  </si>
  <si>
    <t xml:space="preserve">I watched &amp;quot;J.O.N.A.S.&amp;quot;.It was so awesome and funny! </t>
  </si>
  <si>
    <t>Sun May 03 03:37:42 PDT 2009</t>
  </si>
  <si>
    <t xml:space="preserve">Just when I think I cannot feel anymore respect and admiration for @JonathanRKnight I watch this interview he posted. Sigh </t>
  </si>
  <si>
    <t>Gary_W1</t>
  </si>
  <si>
    <t>An R&amp;amp;B 'classic' done in a Northern Skiffle stylee  ? http://blip.fm/~5h2sl</t>
  </si>
  <si>
    <t>Sun May 03 03:37:43 PDT 2009</t>
  </si>
  <si>
    <t xml:space="preserve">@robinmatthewfry oh thot you were into the older lady there for a second </t>
  </si>
  <si>
    <t>cozmik_faerie</t>
  </si>
  <si>
    <t xml:space="preserve">@PerfctlyAbnrmal loving your twitter picture </t>
  </si>
  <si>
    <t>Sun May 03 03:37:44 PDT 2009</t>
  </si>
  <si>
    <t>casseinogen7</t>
  </si>
  <si>
    <t>@amberette Haha, thanks  Been fortunate to have these two days to do exactly that. Your quiche sounds yummy!</t>
  </si>
  <si>
    <t>Sun May 03 03:37:45 PDT 2009</t>
  </si>
  <si>
    <t>listing to music and coloring the picture i drew..  dang my leg cramps up when i sit like this though! lol does that ever happen to you?</t>
  </si>
  <si>
    <t xml:space="preserve">@Stephen_Bray it's still white </t>
  </si>
  <si>
    <t xml:space="preserve">@MandyPandy32  electric hedge trimmer </t>
  </si>
  <si>
    <t xml:space="preserve">@Jawannsample ummmm sum egg whites and turkey bacon </t>
  </si>
  <si>
    <t>Sun May 03 03:37:47 PDT 2009</t>
  </si>
  <si>
    <t xml:space="preserve">Bible Marathon in Flagstaff, it's early but I am glad I did it. </t>
  </si>
  <si>
    <t>laitausucre</t>
  </si>
  <si>
    <t xml:space="preserve">@mileycyrus i'm fan of you ; you're great and so talented ! </t>
  </si>
  <si>
    <t>Sun May 03 03:37:48 PDT 2009</t>
  </si>
  <si>
    <t>KristinEmery</t>
  </si>
  <si>
    <t xml:space="preserve">Good Sunday morning!  Gorgeous day in T-town today:  sunny and 70!  Get out and enjoy it </t>
  </si>
  <si>
    <t xml:space="preserve">@shyobaba  dude, ps3 right? Well there's killzone for starters, then try 3rd parties like, REZ 5, RIDDICK, u dn't have SF4 whtr u doing!! </t>
  </si>
  <si>
    <t>@zampeachie WHUT? I sloevs yiul. but nt as juch a sy ou loevs me!  And   i am as GENIUS.</t>
  </si>
  <si>
    <t>Sun May 03 03:37:49 PDT 2009</t>
  </si>
  <si>
    <t>mammarex</t>
  </si>
  <si>
    <t xml:space="preserve">hot and heavy make out sessions are in order...Dearest boy, kiss me now please. Thank you </t>
  </si>
  <si>
    <t xml:space="preserve">@almostcool It's an online radio station featuring only local Monterey County bands. </t>
  </si>
  <si>
    <t>Sun May 03 03:37:51 PDT 2009</t>
  </si>
  <si>
    <t>bombjaxx</t>
  </si>
  <si>
    <t>Watching Depeche Mode on Jools Holland again for the third time  FANTASTIC - Roll on December in Dublin!</t>
  </si>
  <si>
    <t>jemlacroix</t>
  </si>
  <si>
    <t xml:space="preserve">I'm using mac! Yeah, I just have to tweet about it! </t>
  </si>
  <si>
    <t xml:space="preserve">@Sir_Almo  Whats that Mate </t>
  </si>
  <si>
    <t xml:space="preserve">@Anieta_ thank you! </t>
  </si>
  <si>
    <t>gord_e</t>
  </si>
  <si>
    <t xml:space="preserve">ministry, flat out, all day, now finished. Exhausted. Awesome. </t>
  </si>
  <si>
    <t>Sun May 03 03:37:55 PDT 2009</t>
  </si>
  <si>
    <t xml:space="preserve">@renailemay lol 10yrs older &amp;amp; I'm yet to have a real leather jacket </t>
  </si>
  <si>
    <t>Sun May 03 03:37:56 PDT 2009</t>
  </si>
  <si>
    <t xml:space="preserve">eating shaworma! </t>
  </si>
  <si>
    <t>djamilayasmin</t>
  </si>
  <si>
    <t xml:space="preserve">@wetweekend join our club beth, we have hoodies with embossed logos. </t>
  </si>
  <si>
    <t>Sun May 03 03:41:45 PDT 2009</t>
  </si>
  <si>
    <t xml:space="preserve">@blasha oky try to get it after lunch thnx </t>
  </si>
  <si>
    <t>Sun May 03 03:41:46 PDT 2009</t>
  </si>
  <si>
    <t>HindTaryam</t>
  </si>
  <si>
    <t xml:space="preserve">Getting a lot of compliments &amp;amp; loving it </t>
  </si>
  <si>
    <t>Stef_Archuleta</t>
  </si>
  <si>
    <t>@PerezHilton iLove How You Bash Miley. And Not Demi Or Selena!  Haha iLove You! Ur My Role Model! xP GO SELEMI  (selena and demi)</t>
  </si>
  <si>
    <t>Sun May 03 03:41:50 PDT 2009</t>
  </si>
  <si>
    <t xml:space="preserve">Oh em gee, just had the coolest news about a friend </t>
  </si>
  <si>
    <t xml:space="preserve">Little boy in a store in America: &amp;quot;I s-o-o-o need this!&amp;quot; His mom: &amp;quot;You are s-o-o-o not going to get it!&amp;quot; </t>
  </si>
  <si>
    <t>Sun May 03 03:41:51 PDT 2009</t>
  </si>
  <si>
    <t xml:space="preserve">so a new blog is up http://www.laughdancedream.com. comments still failing, will work out very soon. </t>
  </si>
  <si>
    <t>jacquelinexo</t>
  </si>
  <si>
    <t xml:space="preserve">rugby this morning, </t>
  </si>
  <si>
    <t xml:space="preserve">@koltregaskes have a good walk </t>
  </si>
  <si>
    <t>Sun May 03 03:41:53 PDT 2009</t>
  </si>
  <si>
    <t xml:space="preserve">is in italy  </t>
  </si>
  <si>
    <t xml:space="preserve">@ThePhene I LOVE AIRPLANE </t>
  </si>
  <si>
    <t xml:space="preserve">@Morrica that's good to hear! My john Cusack movie was pretty good as well. </t>
  </si>
  <si>
    <t>On the way back to mantin. Joseph sending me back  NO nid use train. Hehe</t>
  </si>
  <si>
    <t>jennpot</t>
  </si>
  <si>
    <t xml:space="preserve">just got back straight from pampanga! i missed twitter ah? </t>
  </si>
  <si>
    <t>Sun May 03 03:41:56 PDT 2009</t>
  </si>
  <si>
    <t>jesperdahl</t>
  </si>
  <si>
    <t>@tveskov Is it possible to get an intelligent app that can filter spam-twitters   ??</t>
  </si>
  <si>
    <t>Sun May 03 03:41:57 PDT 2009</t>
  </si>
  <si>
    <t>@nicobyrne can't wait to hear your new stuff  it's been a long year, glad to hear you had a great night.</t>
  </si>
  <si>
    <t>Sun May 03 03:41:58 PDT 2009</t>
  </si>
  <si>
    <t xml:space="preserve">@RossGoodman it's a war isn't it ..... Man vs. Nature </t>
  </si>
  <si>
    <t xml:space="preserve">Finally got around to installing SP1!Its all good ahead </t>
  </si>
  <si>
    <t xml:space="preserve">@linda_miner Hi Linda..it's been great reading through all your health tips. One of the best I've come across - thank you. Smiles </t>
  </si>
  <si>
    <t>Sun May 03 03:42:00 PDT 2009</t>
  </si>
  <si>
    <t xml:space="preserve">follow betty @schueppe_xD   </t>
  </si>
  <si>
    <t xml:space="preserve">@GabezRosales yeah, they'd go nice with the trippy pins. </t>
  </si>
  <si>
    <t>I have volunteered myself to design a card for my aunties 55th birthday  yeyy</t>
  </si>
  <si>
    <t>@tommcfly Now you can have Christmas everyday  xx</t>
  </si>
  <si>
    <t xml:space="preserve">@radha_ Any time pal! </t>
  </si>
  <si>
    <t>Sun May 03 03:42:01 PDT 2009</t>
  </si>
  <si>
    <t>Great night at Opera! Ricky Rocks on Drums, Cool Video Show, Rockwell, Me &amp;amp; My fav girls! I will have sweet dreams for sure  Hope U do 2!</t>
  </si>
  <si>
    <t>Sun May 03 03:42:03 PDT 2009</t>
  </si>
  <si>
    <t xml:space="preserve">@CuanKorsten Hi there! Got some links to your music? Would love to hear it </t>
  </si>
  <si>
    <t>Sun May 03 03:42:04 PDT 2009</t>
  </si>
  <si>
    <t>http://twitpic.com/4h1en - A peaceful office  #Medan #Toba_Lake</t>
  </si>
  <si>
    <t>IDIOT: Th*nks for the follow,everyone,Keep on tweeting  (Dedesachikunz) #IDIOT</t>
  </si>
  <si>
    <t>Sun May 03 03:42:06 PDT 2009</t>
  </si>
  <si>
    <t xml:space="preserve">After a lot of chaos and mayhem, i got a sexy saturday all of my own. Totally worth it. </t>
  </si>
  <si>
    <t>ketisfolk</t>
  </si>
  <si>
    <t xml:space="preserve">Eating birthday cake for breakfast </t>
  </si>
  <si>
    <t>Sun May 03 03:42:09 PDT 2009</t>
  </si>
  <si>
    <t>TriSquarexo</t>
  </si>
  <si>
    <t xml:space="preserve">LETS RAVE IN PARIS! SKIING WAS COOL IN FRANCE STILL SKIING </t>
  </si>
  <si>
    <t>Sun May 03 03:42:11 PDT 2009</t>
  </si>
  <si>
    <t xml:space="preserve">@penelopeoverton will do, thanks. I'm walking along beside the river ver </t>
  </si>
  <si>
    <t>Theremina</t>
  </si>
  <si>
    <t xml:space="preserve">@SexySwedishBabe Heee! INGMAR POWAR. We adopted Ingy the day Bergman died and thought the name suited him, somehow. Maybe he's Swedish? </t>
  </si>
  <si>
    <t>smallbatata</t>
  </si>
  <si>
    <t>@leafarhat wli! it's good to have you back!  xx</t>
  </si>
  <si>
    <t>Sun May 03 03:42:13 PDT 2009</t>
  </si>
  <si>
    <t xml:space="preserve">@effinsick yay! i TOLD you so! he does NOT look like he's 30, but yes, i heart his voice too. kinda chace crawford-y </t>
  </si>
  <si>
    <t xml:space="preserve">@mileycyrus And I always pray for you guys to stick together. </t>
  </si>
  <si>
    <t xml:space="preserve">Now on the plane. Just getting comfy next stop Toronto </t>
  </si>
  <si>
    <t>Sun May 03 03:42:14 PDT 2009</t>
  </si>
  <si>
    <t xml:space="preserve">@TomFelton oh &amp;amp; Pacquiao won the fight, have u heard? wishing u a wonderful time there in majorca 4 d rest of u &amp;amp; jade's stay there! tc! </t>
  </si>
  <si>
    <t>Sun May 03 03:42:15 PDT 2009</t>
  </si>
  <si>
    <t xml:space="preserve">@sleepydumpling I'm not watching the Logies, can I have some? </t>
  </si>
  <si>
    <t>Sun May 03 03:42:17 PDT 2009</t>
  </si>
  <si>
    <t>qk4l</t>
  </si>
  <si>
    <t xml:space="preserve">&amp;quot;Open the file in your favorite editor&amp;quot; - ?????? ?? ??? ????? ?????? linux. </t>
  </si>
  <si>
    <t>DianaLydia</t>
  </si>
  <si>
    <t xml:space="preserve">Enjoying sunday wif the Nayoan's </t>
  </si>
  <si>
    <t>Sun May 03 03:42:18 PDT 2009</t>
  </si>
  <si>
    <t>@sentimentalizzy Of course  What's your favorite Clash album?</t>
  </si>
  <si>
    <t>Sun May 03 03:42:20 PDT 2009</t>
  </si>
  <si>
    <t>kayleigh2k9</t>
  </si>
  <si>
    <t>@Schofe http://twitpic.com/45et9 - fab pic, I love it  xxx</t>
  </si>
  <si>
    <t>hannahlaurenn</t>
  </si>
  <si>
    <t xml:space="preserve">my friends are what keep me going, seriously I love them more than anything </t>
  </si>
  <si>
    <t>teesssaaaa</t>
  </si>
  <si>
    <t xml:space="preserve">Visiting my grandma and learning my uncle how to send a textmessage, haha </t>
  </si>
  <si>
    <t>@challyzatb Mmm, cool  She seems an intriguing character...</t>
  </si>
  <si>
    <t>Sun May 03 03:42:21 PDT 2009</t>
  </si>
  <si>
    <t xml:space="preserve">If you haven't yet, please check out my other shop, www.firestarsoapco.etsy.com ! Thanks. </t>
  </si>
  <si>
    <t>Sun May 03 03:42:22 PDT 2009</t>
  </si>
  <si>
    <t xml:space="preserve">Have cleaned out my inbox.  All intern applications received to date have been responded to.  Feel caught up </t>
  </si>
  <si>
    <t>ima rocking up to school with a wooden stake, metal colinder and garlic  thanks eriel babe.</t>
  </si>
  <si>
    <t xml:space="preserve">@mileycyrus http://twitpic.com/4fzo7 - i love brandis hair that colour !! it looks so nice </t>
  </si>
  <si>
    <t>unspokenthgts</t>
  </si>
  <si>
    <t>@rainbowsnshit true that. *kapoww* bitch slap from a craing friend. wake up, bitch  love you</t>
  </si>
  <si>
    <t>klaudialorincz</t>
  </si>
  <si>
    <t xml:space="preserve">I have got very big stiffness...S Aaaauuu :/ </t>
  </si>
  <si>
    <t>kepotvin</t>
  </si>
  <si>
    <t xml:space="preserve">Going to work today = not so much fun. Going to see X Men with Matt after work = tons of fun </t>
  </si>
  <si>
    <t>Sun May 03 03:42:26 PDT 2009</t>
  </si>
  <si>
    <t>@NesQuickBuNni_B well one if i was more dan a PAL we wudnt b discussin dat lol n besides the 2 train dont go to ATL yet  lol</t>
  </si>
  <si>
    <t xml:space="preserve">Things Are Strange Around Here... What's Going On ? Why It Seems Everyone Know Me, But I Dunno Anyone ! lol </t>
  </si>
  <si>
    <t>@LF_IG64 Oh I loved Quantum Leap.  Haven't seen Dollhouse yet. I wonder if it will be coming to the UK.</t>
  </si>
  <si>
    <t>Sun May 03 03:42:27 PDT 2009</t>
  </si>
  <si>
    <t xml:space="preserve">@TrulyJamesNeil  Lol its not really poetry, just randomness. Human biology is hard work :/ probably my hardest subject. </t>
  </si>
  <si>
    <t xml:space="preserve">@SheBeeGee the sun is shining here for a change! </t>
  </si>
  <si>
    <t xml:space="preserve">@vipvirtualsols I wouldn't have cared so much but ppl were complaining, on a daily basis, about the amount of status updates </t>
  </si>
  <si>
    <t>Sun May 03 03:42:29 PDT 2009</t>
  </si>
  <si>
    <t xml:space="preserve">@alexecrawford You are back in London! </t>
  </si>
  <si>
    <t>Redjotter</t>
  </si>
  <si>
    <t>@VickyVella High school musical is very cool  There are many lessons to be learned from lovely Zac ...</t>
  </si>
  <si>
    <t>Sun May 03 03:42:30 PDT 2009</t>
  </si>
  <si>
    <t xml:space="preserve">@eGJD Not liking football helps, you count for two people compared to a football loving one </t>
  </si>
  <si>
    <t>Sun May 03 03:42:32 PDT 2009</t>
  </si>
  <si>
    <t>Blaze702</t>
  </si>
  <si>
    <t xml:space="preserve">Just got done getting my hair braided. cha chea </t>
  </si>
  <si>
    <t xml:space="preserve">going on 24 hrs with no sleep...looking forward to my pillow </t>
  </si>
  <si>
    <t>Sun May 03 03:42:33 PDT 2009</t>
  </si>
  <si>
    <t xml:space="preserve">@braveheartbri As much as I like to see Novak keeping the No.3 spot, I still want to see Nadal lifting the trophy at the end of the day </t>
  </si>
  <si>
    <t>Sun May 03 03:42:34 PDT 2009</t>
  </si>
  <si>
    <t xml:space="preserve">@DHughesy </t>
  </si>
  <si>
    <t>everyheartbeat</t>
  </si>
  <si>
    <t xml:space="preserve">@cardboardcuts a friend of mine is </t>
  </si>
  <si>
    <t>Sun May 03 03:42:36 PDT 2009</t>
  </si>
  <si>
    <t xml:space="preserve">@RSR108 defietly will check the book out too, thanks for letting me know about it </t>
  </si>
  <si>
    <t>Sun May 03 03:42:37 PDT 2009</t>
  </si>
  <si>
    <t xml:space="preserve">going to the airport... </t>
  </si>
  <si>
    <t xml:space="preserve">@Custardcuppcake ony the insistance of following &amp;quot;nicole&amp;quot; because she is sooo cool </t>
  </si>
  <si>
    <t>Sun May 03 03:42:40 PDT 2009</t>
  </si>
  <si>
    <t>says morning loves wont be on today michelle will be here in about a hour and 30 mins  http://plurk.com/p/ritcd</t>
  </si>
  <si>
    <t xml:space="preserve">was rather enjoying last nights Robin Hood, should have more of Guy if you ask me! </t>
  </si>
  <si>
    <t>michaeldterry</t>
  </si>
  <si>
    <t>@skinnyjeans they say &amp;quot;bus movie&amp;quot; like that's a bad thing.  Buses rule!</t>
  </si>
  <si>
    <t xml:space="preserve">@cityguyyoga  hehe  thanks </t>
  </si>
  <si>
    <t>Sun May 03 03:42:43 PDT 2009</t>
  </si>
  <si>
    <t xml:space="preserve">is shocked that Uist has some sunny weather! ...not complaining though </t>
  </si>
  <si>
    <t>@Thebeanboy23 Hey! It is Lewis From TiBB  I am following you XD Having a nice day then?</t>
  </si>
  <si>
    <t>Sun May 03 03:42:44 PDT 2009</t>
  </si>
  <si>
    <t>Gorgox</t>
  </si>
  <si>
    <t xml:space="preserve">Did I mention that she's really quite lovely </t>
  </si>
  <si>
    <t>veganliz</t>
  </si>
  <si>
    <t>@JapanOrBust I saw your posts had become JapanSoc-able etc, good thinking!   Your site is coming along so well.</t>
  </si>
  <si>
    <t>Twerddd</t>
  </si>
  <si>
    <t>@MaccaDingDong  Hello Again  How are you? xxx</t>
  </si>
  <si>
    <t>Sun May 03 03:42:45 PDT 2009</t>
  </si>
  <si>
    <t xml:space="preserve">I have now just put my picture up  im enjoying my weekend at me partents in sunny Derby </t>
  </si>
  <si>
    <t>Sun May 03 03:42:46 PDT 2009</t>
  </si>
  <si>
    <t>honey200410</t>
  </si>
  <si>
    <t xml:space="preserve">yesterday my lil' bit turned 1!! man i remember spending the whole day &amp;amp; then some at the hospital waitin' on her to get here </t>
  </si>
  <si>
    <t>Sun May 03 03:42:47 PDT 2009</t>
  </si>
  <si>
    <t>Seattle- VCR (olympia): VCR,   Works PLease call JD at 360-753-0944 http://tinyurl.com/dbv45n</t>
  </si>
  <si>
    <t>Sun May 03 03:42:48 PDT 2009</t>
  </si>
  <si>
    <t xml:space="preserve">@warzabidul coucou! </t>
  </si>
  <si>
    <t>Sun May 03 03:42:49 PDT 2009</t>
  </si>
  <si>
    <t xml:space="preserve">http://twitpic.com/4h1df I just put that above my head with strengh to spare. 100 pounds in weight + 20 or so more with the bar </t>
  </si>
  <si>
    <t xml:space="preserve">@yoshi831 go to bed and sleep some for me </t>
  </si>
  <si>
    <t>Sun May 03 03:42:50 PDT 2009</t>
  </si>
  <si>
    <t xml:space="preserve">wake wake wake up </t>
  </si>
  <si>
    <t>calvinkeen</t>
  </si>
  <si>
    <t xml:space="preserve">@ErikaTapalla i like that you always tweet when you're going to church </t>
  </si>
  <si>
    <t>Sun May 03 03:42:51 PDT 2009</t>
  </si>
  <si>
    <t>BellaBellaBeads</t>
  </si>
  <si>
    <t xml:space="preserve">Going for a morning walk. A little house cleaning then in the studio to make beads </t>
  </si>
  <si>
    <t xml:space="preserve">loving life. &amp;amp; yet again, another successful day. goodnight world </t>
  </si>
  <si>
    <t>jessime</t>
  </si>
  <si>
    <t>Sinner's Den design: colored. Would love suggestions/feedback. Thanks much!  http://twitpic.com/4h15f</t>
  </si>
  <si>
    <t xml:space="preserve">@pu3w1tch Are you my referral? </t>
  </si>
  <si>
    <t xml:space="preserve">@fossiloflife Whew. Hope it gets completely healed soon! Seriously though, you missed a joyous trip to the hospital! </t>
  </si>
  <si>
    <t>puneet_pandey</t>
  </si>
  <si>
    <t>lazy sunday  weather is too hot here</t>
  </si>
  <si>
    <t>Sun May 03 03:42:54 PDT 2009</t>
  </si>
  <si>
    <t>evilScientist</t>
  </si>
  <si>
    <t xml:space="preserve">Slept  long today.. hopefully won't fall asleep during the party </t>
  </si>
  <si>
    <t>Sun May 03 03:42:55 PDT 2009</t>
  </si>
  <si>
    <t>Yay, i'm eating chilli crab  heehee. - http://tweet.sg</t>
  </si>
  <si>
    <t>blaesbjerg</t>
  </si>
  <si>
    <t xml:space="preserve">great weekend with great BBQ party </t>
  </si>
  <si>
    <t>Sun May 03 03:46:57 PDT 2009</t>
  </si>
  <si>
    <t>suzimcdowell</t>
  </si>
  <si>
    <t xml:space="preserve">@ThankTank @suzimcdowell getting ready for church.  Devil at work already... Have such a terrible headache but fighting </t>
  </si>
  <si>
    <t>Sun May 03 03:46:58 PDT 2009</t>
  </si>
  <si>
    <t>sa2ajj</t>
  </si>
  <si>
    <t xml:space="preserve">@lvader better late than never </t>
  </si>
  <si>
    <t>Sun May 03 03:46:59 PDT 2009</t>
  </si>
  <si>
    <t xml:space="preserve">@selenagomez @ddlovato hey guys h0pe u accept my frnd invite on y0utube..  </t>
  </si>
  <si>
    <t>Sun May 03 03:47:00 PDT 2009</t>
  </si>
  <si>
    <t xml:space="preserve">@RubyRose1 - Ruby can you upload a photo of yourself?? i'd love to see your frock </t>
  </si>
  <si>
    <t>Sun May 03 03:47:01 PDT 2009</t>
  </si>
  <si>
    <t xml:space="preserve">Desinging my business card </t>
  </si>
  <si>
    <t>Sun May 03 03:47:02 PDT 2009</t>
  </si>
  <si>
    <t>zenthra</t>
  </si>
  <si>
    <t xml:space="preserve">Looking forward to Calvin this evening... it's acceptable in the 80s!! </t>
  </si>
  <si>
    <t>@nessie111 :O you got out ov bed b4 12 :O you feeling ok? and woop radio 1  lol</t>
  </si>
  <si>
    <t>Almost home  I love my bed</t>
  </si>
  <si>
    <t>laurencopycake</t>
  </si>
  <si>
    <t>woah everyone you have to listen to this  http://tinyurl.com/csbs5j</t>
  </si>
  <si>
    <t>Sun May 03 03:47:04 PDT 2009</t>
  </si>
  <si>
    <t xml:space="preserve">@Photocritic +1 to shades of awesome </t>
  </si>
  <si>
    <t>Sun May 03 03:47:06 PDT 2009</t>
  </si>
  <si>
    <t xml:space="preserve">@ScottSharman ahhh the old new-camera-guilt-shopping trick. I know that one well  </t>
  </si>
  <si>
    <t>@OnlyIsabella hi  how r u?</t>
  </si>
  <si>
    <t>updating my #delicious #Library  Deleting UT3 and adding Chronicles of Riddick</t>
  </si>
  <si>
    <t>Sun May 03 03:47:08 PDT 2009</t>
  </si>
  <si>
    <t>EmmaChurch</t>
  </si>
  <si>
    <t xml:space="preserve">@karenechurch jealous! can you send one over for me? </t>
  </si>
  <si>
    <t xml:space="preserve">It's ?lrigt, it's ok?y  ... I'm so much better without u ... I won't be sorry </t>
  </si>
  <si>
    <t xml:space="preserve">That's me finished, did just under an hour including a racehorse style pish break due to the water I'd consumed! Ankle is sore but ok! </t>
  </si>
  <si>
    <t>Sami_Welsh</t>
  </si>
  <si>
    <t xml:space="preserve">not sure how to use this thing.night for now </t>
  </si>
  <si>
    <t xml:space="preserve">@Schofe http://twitpic.com/4h1aa - Great picture - hope you didn;t throw too much in </t>
  </si>
  <si>
    <t>plumlipstick</t>
  </si>
  <si>
    <t>@kfjelsted Thanks Kevin.  That means a lot to me. You've made my day.</t>
  </si>
  <si>
    <t>Kaoticpanic</t>
  </si>
  <si>
    <t xml:space="preserve">Thea's Party soon </t>
  </si>
  <si>
    <t>Sun May 03 03:47:13 PDT 2009</t>
  </si>
  <si>
    <t>soulsingersongs</t>
  </si>
  <si>
    <t xml:space="preserve">First single from my new album out soon! Meanwhile, check out &amp;quot;Say Goodbye&amp;quot; from the upcoming album - www.myspace.com/gabelopez </t>
  </si>
  <si>
    <t>Sun May 03 03:47:14 PDT 2009</t>
  </si>
  <si>
    <t>fletcherfiles</t>
  </si>
  <si>
    <t xml:space="preserve">Too tired for anymore smart comebacks lol ttyl.   luki </t>
  </si>
  <si>
    <t>if you're following me, please watch this short I directed   http://tinyurl.com/c9c5a7</t>
  </si>
  <si>
    <t>nturneydad</t>
  </si>
  <si>
    <t xml:space="preserve">Happy Birthday Ethan!......even if he Did wake me up at 530am.   </t>
  </si>
  <si>
    <t>Sun May 03 03:47:15 PDT 2009</t>
  </si>
  <si>
    <t>johnwhitehouse</t>
  </si>
  <si>
    <t xml:space="preserve">watched x-men again last night. great film, think i'll watch x2 tonight </t>
  </si>
  <si>
    <t>mightymouse1229</t>
  </si>
  <si>
    <t>umm this is weird.. but i just said eh n got it.  lol</t>
  </si>
  <si>
    <t>Sun May 03 03:47:16 PDT 2009</t>
  </si>
  <si>
    <t xml:space="preserve">Gentle end to massive weekend packing &amp;amp; cleaning, home free now, big pile to travel with &amp;amp; all computers still setup, that's it </t>
  </si>
  <si>
    <t xml:space="preserve">@crimjctmajor turn On landscape mode then in the options </t>
  </si>
  <si>
    <t>@m_213 9aaaaa7i 9aaaaaaaaaa7i!! Goom goom goom goom! It's a gorgeous day today! Make it or it will break you! YALLA WAKEY WAKEY!  XOXO</t>
  </si>
  <si>
    <t>ozzybarb</t>
  </si>
  <si>
    <t xml:space="preserve">@davidschwimmer Yeah go back to bed if to early..its nearly 9pm Sunday night here..Cant wait to see Wolverine love Hugh Jackman </t>
  </si>
  <si>
    <t>Sun May 03 03:47:19 PDT 2009</t>
  </si>
  <si>
    <t>Dycubus</t>
  </si>
  <si>
    <t xml:space="preserve">@michaelsheen http://twitpic.com/4f2t1 - ooh so cute </t>
  </si>
  <si>
    <t>jaffa2</t>
  </si>
  <si>
    <t xml:space="preserve">@lcuk The study is being remodelled - this is me wiring it up in preparation for that </t>
  </si>
  <si>
    <t>Sun May 03 03:47:21 PDT 2009</t>
  </si>
  <si>
    <t>Angel94_15</t>
  </si>
  <si>
    <t xml:space="preserve">Realy bored of London!! (wanna go back to Lebanon)!! </t>
  </si>
  <si>
    <t xml:space="preserve">@Fanny_Ingabout does that too me many times  ,keeps me here forever </t>
  </si>
  <si>
    <t>Sun May 03 03:47:22 PDT 2009</t>
  </si>
  <si>
    <t xml:space="preserve">@lucindaaxo thank you </t>
  </si>
  <si>
    <t>Sun May 03 03:47:23 PDT 2009</t>
  </si>
  <si>
    <t>jessicawood93</t>
  </si>
  <si>
    <t>is thinking, what a lovely day!     how is everyone? xx</t>
  </si>
  <si>
    <t>@xo_Mikaela_xo i will bring you the poster tomorrow  ox</t>
  </si>
  <si>
    <t>ababei</t>
  </si>
  <si>
    <t>Hotel for dogs, a very nice movie  http://danniel.ro</t>
  </si>
  <si>
    <t>Sun May 03 03:47:24 PDT 2009</t>
  </si>
  <si>
    <t>KKR playing ok till now  #ipl</t>
  </si>
  <si>
    <t>Sun May 03 03:47:25 PDT 2009</t>
  </si>
  <si>
    <t>ObiWanKarlNobi</t>
  </si>
  <si>
    <t xml:space="preserve">Shadowing @broknhallelujah at @vintage21 this morning for video.  Hopefully sitting next to @lowercaseerin during the 10 AM service </t>
  </si>
  <si>
    <t>@SuperDunner Nps  Hope you had a good one!</t>
  </si>
  <si>
    <t xml:space="preserve">@slipandstumble Aus History! woo! but i've stopped now. Games&amp;amp;Quizzes is much more fun </t>
  </si>
  <si>
    <t xml:space="preserve">@JonathanRKnight I've got to go jump in the shower and start my day.  An last twitpics you'd like to send?   </t>
  </si>
  <si>
    <t xml:space="preserve">Morning everyone, hope your all having a good bank holiday weekend. thanks to all that are following me aswell </t>
  </si>
  <si>
    <t>Sun May 03 03:47:28 PDT 2009</t>
  </si>
  <si>
    <t>TowcesterNews</t>
  </si>
  <si>
    <t xml:space="preserve">@dopeydee Some people do their own </t>
  </si>
  <si>
    <t xml:space="preserve">It's ?lrigt, ok?y  ... I'm so much better without u ... I won't be sorry </t>
  </si>
  <si>
    <t>@mollymooface did you stalk me to twitter through facebook?? hehe  x</t>
  </si>
  <si>
    <t>Sun May 03 03:47:30 PDT 2009</t>
  </si>
  <si>
    <t xml:space="preserve">http://twitpic.com/4h1k9 - Heyyy!!! I'm going to my nana's soon! The weather is sunny </t>
  </si>
  <si>
    <t>Sun May 03 03:47:32 PDT 2009</t>
  </si>
  <si>
    <t xml:space="preserve">@iiiccchhhaaa I figured it out! YAY thanks </t>
  </si>
  <si>
    <t>Sun May 03 03:47:33 PDT 2009</t>
  </si>
  <si>
    <t>Amaninazaini</t>
  </si>
  <si>
    <t xml:space="preserve">@tuesdaynight hi yeling! </t>
  </si>
  <si>
    <t xml:space="preserve">@kilikincorp07 Haha, the clip is disturbing but the band is awesome </t>
  </si>
  <si>
    <t xml:space="preserve">@RandomRambling Sounds like a good plan. Just what exactly are you scratching and sniffing? </t>
  </si>
  <si>
    <t>Sun May 03 03:47:35 PDT 2009</t>
  </si>
  <si>
    <t xml:space="preserve">Nice day....BBQ for dinner at mum n dads, might sit out in garden, so glad I have aircon in my car </t>
  </si>
  <si>
    <t>Sun May 03 03:47:36 PDT 2009</t>
  </si>
  <si>
    <t xml:space="preserve">I have a feeling that today is going to be a good day </t>
  </si>
  <si>
    <t xml:space="preserve">has joined twitter </t>
  </si>
  <si>
    <t xml:space="preserve">@blottedcopybook ah. No need to panic...he'll grow out of it no sweat. It's her you'll need to keep an eye on </t>
  </si>
  <si>
    <t>Sun May 03 03:47:37 PDT 2009</t>
  </si>
  <si>
    <t>@bswain  at last! op went perfect bob, didnt you get dm?  and yes back home!!! yeah  hows things with you???</t>
  </si>
  <si>
    <t>@domacademy LOL thats easyy to do  i once had to get white out outta my hair.</t>
  </si>
  <si>
    <t>joolsteare</t>
  </si>
  <si>
    <t>@DaveBartlett1 my daughter is nearly 18, we get a lot of LOL too. Small smiles appear to be  or :p</t>
  </si>
  <si>
    <t>Sun May 03 03:47:38 PDT 2009</t>
  </si>
  <si>
    <t>virgiliocorrado</t>
  </si>
  <si>
    <t>Retweeting @kiwinerd: @virgiliocorrado I hope you're well; I'm doing fine thanks.  Going home tomorrow, next focus will be several da ...</t>
  </si>
  <si>
    <t>Sun May 03 03:47:39 PDT 2009</t>
  </si>
  <si>
    <t xml:space="preserve">@AmyMWestlake @sophiebannerman California with some friends </t>
  </si>
  <si>
    <t>@LeeGoesMwah ohlol! that's made my morning!  thank yooooooooooous!</t>
  </si>
  <si>
    <t>Sun May 03 03:47:41 PDT 2009</t>
  </si>
  <si>
    <t xml:space="preserve">@TeamCyrus I saw the Hannah Monatana:The Movie yesterday aswell </t>
  </si>
  <si>
    <t xml:space="preserve">@missgiggly yea I made good progress I'm off to get an hour or t or sleep enjoy tv </t>
  </si>
  <si>
    <t>Sun May 03 03:47:43 PDT 2009</t>
  </si>
  <si>
    <t>withum</t>
  </si>
  <si>
    <t xml:space="preserve">Stalnaker front desk with Chip, Brigid, and Pat until about 7. I love college </t>
  </si>
  <si>
    <t>Sun May 03 03:47:44 PDT 2009</t>
  </si>
  <si>
    <t>laughterpod</t>
  </si>
  <si>
    <t xml:space="preserve">Just got a week's worth of shopping, some new threads and the new Beatles L.P. all for less than a fiver - God, I love time travel! </t>
  </si>
  <si>
    <t>lucybarrow</t>
  </si>
  <si>
    <t xml:space="preserve">@mbarrow Thank you Mandy  We are looking at http://www.realmyst.com/ at the moment, might even provide a start... </t>
  </si>
  <si>
    <t xml:space="preserve">He answered my message !! Yaah </t>
  </si>
  <si>
    <t xml:space="preserve">I am just havin a chill out day 2 day and off 2 Carlisle 2moro </t>
  </si>
  <si>
    <t>Sun May 03 03:47:47 PDT 2009</t>
  </si>
  <si>
    <t>@zocookie nice and sunny here  x</t>
  </si>
  <si>
    <t>Sun May 03 03:47:48 PDT 2009</t>
  </si>
  <si>
    <t>010 area no more rain  will visit friends on our way to Zeeland</t>
  </si>
  <si>
    <t>Sun May 03 03:47:49 PDT 2009</t>
  </si>
  <si>
    <t xml:space="preserve">@Broooooke_ bradie's had them longer. even before the sperm was delivered </t>
  </si>
  <si>
    <t>@LaurieDasta Yup, If I be banned, I do a new account with a new name  MAHAHAHAHAHA ! WE'RE THE PSYCHOPATHS ;)</t>
  </si>
  <si>
    <t>Sun May 03 03:47:51 PDT 2009</t>
  </si>
  <si>
    <t xml:space="preserve">@MrBenafactor insomniacs are some of the most successful ppl in the world when they use it to their advantage lol </t>
  </si>
  <si>
    <t>Sun May 03 03:47:52 PDT 2009</t>
  </si>
  <si>
    <t xml:space="preserve">@tsuvik I guess we were looking for the theme . shh... Thanks for the link </t>
  </si>
  <si>
    <t>SofiaMiller</t>
  </si>
  <si>
    <t>@Twhatssaid Thanks. I'm not bored. Korrine is bored.  Thanks though.</t>
  </si>
  <si>
    <t xml:space="preserve">I know crazy huh?  luki </t>
  </si>
  <si>
    <t>Sun May 03 03:47:53 PDT 2009</t>
  </si>
  <si>
    <t>@tommcfly  see you this weekend   cant  beleive the  tours  ending this week its gone soo fast..bring on the next tour xx</t>
  </si>
  <si>
    <t>beckyblame</t>
  </si>
  <si>
    <t>@switchbladegun Woah son! I was in Maryland yesterday too!  We should have hooked up!</t>
  </si>
  <si>
    <t>Sun May 03 03:47:55 PDT 2009</t>
  </si>
  <si>
    <t xml:space="preserve">@Rmediavilla Yep, only you need the game disc to access it. </t>
  </si>
  <si>
    <t>MELCuddy</t>
  </si>
  <si>
    <t xml:space="preserve">is looking forward to RAZORLIGHT on thursday with HachKay </t>
  </si>
  <si>
    <t>Sun May 03 03:47:56 PDT 2009</t>
  </si>
  <si>
    <t>xSparkAndFadex</t>
  </si>
  <si>
    <t xml:space="preserve">Ohhh pretty music too! </t>
  </si>
  <si>
    <t>caityy01</t>
  </si>
  <si>
    <t xml:space="preserve">So You Think You Can Dance </t>
  </si>
  <si>
    <t>Sun May 03 03:47:57 PDT 2009</t>
  </si>
  <si>
    <t>verinvlos</t>
  </si>
  <si>
    <t xml:space="preserve">Also, spent all day re-tagging a small portion of my music collection. </t>
  </si>
  <si>
    <t>tweetnotpurge</t>
  </si>
  <si>
    <t xml:space="preserve">http://tinyurl.com/5czu8l Radio Girl Volbeat.....Last hit </t>
  </si>
  <si>
    <t xml:space="preserve">@S_Dierwechter Hahaha, and we provide the pension plan </t>
  </si>
  <si>
    <t xml:space="preserve">@snedwan Well Done </t>
  </si>
  <si>
    <t xml:space="preserve">@NickJoyce_16 thanks a bunch </t>
  </si>
  <si>
    <t>ameliajls</t>
  </si>
  <si>
    <t xml:space="preserve">Had a californian pimp her mac, and thus is playing n64 super smash </t>
  </si>
  <si>
    <t>twiggliie</t>
  </si>
  <si>
    <t xml:space="preserve">not so much, I am enjoy the sunweather </t>
  </si>
  <si>
    <t>Sun May 03 03:48:00 PDT 2009</t>
  </si>
  <si>
    <t>Kikiskirsche</t>
  </si>
  <si>
    <t>never again  F***** SUCKS</t>
  </si>
  <si>
    <t xml:space="preserve">--Life may not be the party you hoped for, but while you're here, you may as well dance </t>
  </si>
  <si>
    <t>Sun May 03 03:48:01 PDT 2009</t>
  </si>
  <si>
    <t xml:space="preserve">i hear birds outside! haha hearing birds is a sure sign you've just pulled an all nighter </t>
  </si>
  <si>
    <t>Surfinit</t>
  </si>
  <si>
    <t xml:space="preserve">Great thanks. Enjoying the nice weather here.  What's new with you </t>
  </si>
  <si>
    <t xml:space="preserve">Today is a day for making pancakes </t>
  </si>
  <si>
    <t>Sun May 03 03:48:02 PDT 2009</t>
  </si>
  <si>
    <t xml:space="preserve">@ImTribute thanks for following </t>
  </si>
  <si>
    <t>weakatmywords</t>
  </si>
  <si>
    <t xml:space="preserve">@NevadaRose haha shelly will understand it was from last night and no its a very good scent </t>
  </si>
  <si>
    <t>Sun May 03 03:48:04 PDT 2009</t>
  </si>
  <si>
    <t xml:space="preserve">jonas is the coolest serie i know! </t>
  </si>
  <si>
    <t>Sun May 03 03:51:53 PDT 2009</t>
  </si>
  <si>
    <t xml:space="preserve">in 3 days i've had 3 pages of comments posted under the Jim Ward track! Keep 'em coming folks! </t>
  </si>
  <si>
    <t xml:space="preserve">@MattB88 thanks for the follow! </t>
  </si>
  <si>
    <t>Sun May 03 03:51:54 PDT 2009</t>
  </si>
  <si>
    <t>@jennibeattie it's a keeper hey!  Nice juicy plugin Jenni!</t>
  </si>
  <si>
    <t>parksofbathgate</t>
  </si>
  <si>
    <t xml:space="preserve">@e_rush haha, so do I sometimes. </t>
  </si>
  <si>
    <t>Sun May 03 03:51:56 PDT 2009</t>
  </si>
  <si>
    <t xml:space="preserve">Up and at 'em. Going for coffee downtown at 11. Much to do. Life is good this morning. Can't put my finger on why. </t>
  </si>
  <si>
    <t>Sun May 03 03:51:57 PDT 2009</t>
  </si>
  <si>
    <t>ecostylist</t>
  </si>
  <si>
    <t>photo shoot all day  it's 3h50am woooot!</t>
  </si>
  <si>
    <t xml:space="preserve">texting rica </t>
  </si>
  <si>
    <t xml:space="preserve">@happy9irl &amp;quot;evil laugh&amp;quot;...when it's from the wife we not only look over our shoulder but instinctive cringe. Meany. </t>
  </si>
  <si>
    <t>Tech Webcast Community Forum now open! REGISTER NOW        http://techwebcast.info/forum/index.php</t>
  </si>
  <si>
    <t>Sun May 03 03:51:58 PDT 2009</t>
  </si>
  <si>
    <t xml:space="preserve">My name is Danny Lonestar! Its appropriate </t>
  </si>
  <si>
    <t>Sun May 03 03:51:59 PDT 2009</t>
  </si>
  <si>
    <t xml:space="preserve">@RealHughJackman i love you wolverine! </t>
  </si>
  <si>
    <t>Sun May 03 03:52:01 PDT 2009</t>
  </si>
  <si>
    <t xml:space="preserve">made some lumpia.  watching tube and eating now  </t>
  </si>
  <si>
    <t xml:space="preserve">@only2degrees that's the most beautiful saying I heard in ages </t>
  </si>
  <si>
    <t>Sun May 03 03:52:07 PDT 2009</t>
  </si>
  <si>
    <t xml:space="preserve">omg some girls are biatches! they came from spain, but i'm not </t>
  </si>
  <si>
    <t>maryamp</t>
  </si>
  <si>
    <t xml:space="preserve">@adnanmahmud thank you </t>
  </si>
  <si>
    <t>@mickayyyla HAHAHAHAHAHAH  you're a winnnnnnnnner!</t>
  </si>
  <si>
    <t>Sun May 03 03:52:09 PDT 2009</t>
  </si>
  <si>
    <t>@chriscolhoun Spent a day there last summer. Lovely city. I would recommend the Magic Fountains at night  http://tinyurl.com/dkv8on</t>
  </si>
  <si>
    <t xml:space="preserve">@davidbani haha thanks man  im dying to find another reason to wear those contacts </t>
  </si>
  <si>
    <t>frankmcshane</t>
  </si>
  <si>
    <t xml:space="preserve">Ah the sun is shining - but I have just bought &amp;quot;the day the earth stood still&amp;quot; on Blu-ray. I think u know which one wins </t>
  </si>
  <si>
    <t>Sun May 03 03:52:10 PDT 2009</t>
  </si>
  <si>
    <t xml:space="preserve">@Beejangles hahahaha YOU WHORE !! </t>
  </si>
  <si>
    <t xml:space="preserve">@gazhay I've not been sent any tech freebies otherwise i would. Reckon they don't rate me either </t>
  </si>
  <si>
    <t>Sun May 03 03:52:11 PDT 2009</t>
  </si>
  <si>
    <t>@Remy_Foster  YAY</t>
  </si>
  <si>
    <t xml:space="preserve">chatting and watching videos n YouTube! </t>
  </si>
  <si>
    <t>@cheryl_ann_cole I Luv You Soooooooooooooo Much  i Mite Be Seeing You In Concert  Im So Excited  Culd U Tweet Me Back  Or R U 2 Busy</t>
  </si>
  <si>
    <t xml:space="preserve">@tsarnick That's badass! Even my alarm clock lighting up makes me happy! Lava lamps are beautiful </t>
  </si>
  <si>
    <t>ozgooner</t>
  </si>
  <si>
    <t xml:space="preserve">@AndrewMBogut haha I meant succinctly </t>
  </si>
  <si>
    <t>Sun May 03 03:52:16 PDT 2009</t>
  </si>
  <si>
    <t xml:space="preserve">Today's pleasure 1: I will just be painting this entire day. I paint a forest with 101 birds in it's trees. </t>
  </si>
  <si>
    <t>Sun May 03 03:52:17 PDT 2009</t>
  </si>
  <si>
    <t>is hungover but had a amazing night  last night out with my big sister coz she just found out shes pregnant  sooooooo exited</t>
  </si>
  <si>
    <t>Sun May 03 03:52:18 PDT 2009</t>
  </si>
  <si>
    <t xml:space="preserve">@thecityhorse Long live Winston! </t>
  </si>
  <si>
    <t xml:space="preserve">@recnamorcen shud have explored that when i was there... </t>
  </si>
  <si>
    <t>biertrinker40</t>
  </si>
  <si>
    <t>Its all the same with girls in your age  Drink a bottle of water, open the window and go to sleep again! Hope you will feel better soon!</t>
  </si>
  <si>
    <t>Sun May 03 03:52:20 PDT 2009</t>
  </si>
  <si>
    <t xml:space="preserve">Headed to 2|42-A2 this early morning - saw @jeanettebrooks running on our way out of town. </t>
  </si>
  <si>
    <t xml:space="preserve">@whitewytch the bigger bracelets is Turquoise made by Ersin and the other one is mixture of Onyx and Hematite made by Lisa Beachy </t>
  </si>
  <si>
    <t>just got home &amp;amp; eatin chinese food. wasnt able to watch pacman's fight. glad to hear he won though!  HELLOOO TWITTERLAND!</t>
  </si>
  <si>
    <t>Sun May 03 03:52:22 PDT 2009</t>
  </si>
  <si>
    <t>grabagrand</t>
  </si>
  <si>
    <t xml:space="preserve">Unfortunatley the latter </t>
  </si>
  <si>
    <t>Sun May 03 03:52:23 PDT 2009</t>
  </si>
  <si>
    <t>wchingya</t>
  </si>
  <si>
    <t xml:space="preserve">@ilifabut welcome. Glad you enjoy the post. </t>
  </si>
  <si>
    <t xml:space="preserve">@abbylatif come on abby .... go for iphone lar... i'll give 24/7 support </t>
  </si>
  <si>
    <t>Sun May 03 03:52:26 PDT 2009</t>
  </si>
  <si>
    <t>jobow</t>
  </si>
  <si>
    <t xml:space="preserve">It's been like a year since my last update. I don't twit anymore but yahoo keeps sending me updates. Follow me on Plurk instead. </t>
  </si>
  <si>
    <t>World of Goo minghuay's world: I don't want to be here right now,: Iris - Goo Goo Dolls  ... http://tinyurl.com/czrbc7</t>
  </si>
  <si>
    <t xml:space="preserve">Be strong my dearest love.. </t>
  </si>
  <si>
    <t>Sun May 03 03:52:27 PDT 2009</t>
  </si>
  <si>
    <t>xanthakita</t>
  </si>
  <si>
    <t>@thefairypond your new avatar pic is very nice!  first time I've had a chance to be online. since you changed it!</t>
  </si>
  <si>
    <t xml:space="preserve">@Chris_Edney I said few! Ur one of the few </t>
  </si>
  <si>
    <t>Sun May 03 03:52:29 PDT 2009</t>
  </si>
  <si>
    <t xml:space="preserve">@sweynh @robinmatthewfry she still looks good actually </t>
  </si>
  <si>
    <t>lochelemabelle</t>
  </si>
  <si>
    <t xml:space="preserve">ahah watching stupid videos of Simple Plan on YT. Thank you Lesh </t>
  </si>
  <si>
    <t xml:space="preserve">really lovely sunshine now </t>
  </si>
  <si>
    <t>Sun May 03 03:52:31 PDT 2009</t>
  </si>
  <si>
    <t xml:space="preserve">@chibialfa malang old houses nya masih bagus-bagus ya </t>
  </si>
  <si>
    <t>Traceymoss</t>
  </si>
  <si>
    <t xml:space="preserve">@Schofe http://twitpic.com/4h1jj - I so want one of those right now - I adore Italian ice cream.  Roll on my August hols to Tuscany </t>
  </si>
  <si>
    <t xml:space="preserve">Torcher was AMAZING!! Having a catch up day today </t>
  </si>
  <si>
    <t>Sun May 03 03:52:32 PDT 2009</t>
  </si>
  <si>
    <t>rubycalla</t>
  </si>
  <si>
    <t xml:space="preserve">250 race is brill too! Think the riders are all enjoying a dry race for a change. Hope i haven't spoken too soon. </t>
  </si>
  <si>
    <t>sweet_girl_23</t>
  </si>
  <si>
    <t xml:space="preserve">hi everybody! i'm just listening music and later i will go out with my friends </t>
  </si>
  <si>
    <t>@icevanilia hey..nothin ..visa v tube-a xD i se kefa na robbie  u?</t>
  </si>
  <si>
    <t>Sun May 03 03:52:34 PDT 2009</t>
  </si>
  <si>
    <t xml:space="preserve">Ah, Moby is back again </t>
  </si>
  <si>
    <t>Sun May 03 03:52:38 PDT 2009</t>
  </si>
  <si>
    <t>6MoOMoO9</t>
  </si>
  <si>
    <t xml:space="preserve">@xOsity Haiiiiii </t>
  </si>
  <si>
    <t xml:space="preserve">@MandyPandy32 that is good news! (not being pink of course!) - bodes well for the event! </t>
  </si>
  <si>
    <t xml:space="preserve">showertime. might be back on. ill send a tweet if i get to stay up and see the surprise </t>
  </si>
  <si>
    <t>new fashion update: SL Free*Style: feeling....fashionable  http://tinyurl.com/dy2myg</t>
  </si>
  <si>
    <t>Sun May 03 03:52:39 PDT 2009</t>
  </si>
  <si>
    <t>KidmanMakino</t>
  </si>
  <si>
    <t xml:space="preserve">Dude i sound like brian pillman cept i'm alive wait am i a zombie? Nope don't have austin in my corner. Just sound alike </t>
  </si>
  <si>
    <t>crappy2009</t>
  </si>
  <si>
    <t xml:space="preserve">YES! ... finished my assignment! 1 down and 3 more to go. </t>
  </si>
  <si>
    <t>axellee</t>
  </si>
  <si>
    <t xml:space="preserve">Goodmorning guys </t>
  </si>
  <si>
    <t xml:space="preserve">Awake lovely and sunny outside! Good night last night and no hangover like last week </t>
  </si>
  <si>
    <t>paulgannon</t>
  </si>
  <si>
    <t xml:space="preserve">I'm not driving btw. It's been a lovely drive though </t>
  </si>
  <si>
    <t>Sun May 03 03:52:42 PDT 2009</t>
  </si>
  <si>
    <t>ohmygauche</t>
  </si>
  <si>
    <t xml:space="preserve">Happy sunday </t>
  </si>
  <si>
    <t>yoursonaivebaby</t>
  </si>
  <si>
    <t>Sat in starbucks for breakfast again!fruit bread &amp;amp; vanilla latte = heaven.  x</t>
  </si>
  <si>
    <t>Sun May 03 03:52:43 PDT 2009</t>
  </si>
  <si>
    <t>Nicky1979</t>
  </si>
  <si>
    <t xml:space="preserve">@jmjayfo put on a show please </t>
  </si>
  <si>
    <t>DulceVitaVICK</t>
  </si>
  <si>
    <t xml:space="preserve">Random thought:: Im most def tweeting to zero audience and im craving a roast beef poboy for some reason...from mothers w/ debris mmmm </t>
  </si>
  <si>
    <t>Sun May 03 03:52:44 PDT 2009</t>
  </si>
  <si>
    <t>Emily_sharpe</t>
  </si>
  <si>
    <t xml:space="preserve">reading girl friend magazine </t>
  </si>
  <si>
    <t xml:space="preserve">@alex91AAM oh my Alex.. make another one! </t>
  </si>
  <si>
    <t>NikkiNu83</t>
  </si>
  <si>
    <t xml:space="preserve">I'm off to bed for an early night. Goodnight All. Sweet Dreams </t>
  </si>
  <si>
    <t>Sun May 03 03:52:46 PDT 2009</t>
  </si>
  <si>
    <t>spunkgirl</t>
  </si>
  <si>
    <t xml:space="preserve">@nicholasmw 1 day u will find that girl worry </t>
  </si>
  <si>
    <t xml:space="preserve">@Yael_80 'scheme' or 'plot' are the words I'd suggest, but yes </t>
  </si>
  <si>
    <t>Sun May 03 03:52:48 PDT 2009</t>
  </si>
  <si>
    <t xml:space="preserve">@heohoiham k?t ?ï¿½u gi?a ??ng v?y em heo? </t>
  </si>
  <si>
    <t>Sun May 03 03:52:49 PDT 2009</t>
  </si>
  <si>
    <t>This is one of my favorite movie scene ever  http://bit.ly/waJv5</t>
  </si>
  <si>
    <t xml:space="preserve">JONAS is awesome ! love it </t>
  </si>
  <si>
    <t>BabyFaceJuz23</t>
  </si>
  <si>
    <t xml:space="preserve">I can't sleep somebody hit me up </t>
  </si>
  <si>
    <t>Sun May 03 03:52:50 PDT 2009</t>
  </si>
  <si>
    <t xml:space="preserve">@janchip hope you get to sleep </t>
  </si>
  <si>
    <t xml:space="preserve">@bndesign Hmmm maybe... And lovely dragonfly too </t>
  </si>
  <si>
    <t xml:space="preserve">I wasn't able to finish watching Perfume yesterday, so I'm continuing it now. </t>
  </si>
  <si>
    <t>ShortSaleGuy1</t>
  </si>
  <si>
    <t xml:space="preserve">@pennstate2000 your always an angry white minority </t>
  </si>
  <si>
    <t xml:space="preserve">@Evelienx k I will </t>
  </si>
  <si>
    <t>EmsyEms</t>
  </si>
  <si>
    <t xml:space="preserve">@mattsoutherden payback for Friday.....? Happy birthday dude, have a lovely day </t>
  </si>
  <si>
    <t>Sun May 03 03:52:55 PDT 2009</t>
  </si>
  <si>
    <t>flakybandit</t>
  </si>
  <si>
    <t xml:space="preserve">@MikelArteta poor old Real last night that Messi is a genius wonder if he would consider a move to merseyside </t>
  </si>
  <si>
    <t>Sun May 03 03:52:56 PDT 2009</t>
  </si>
  <si>
    <t xml:space="preserve">@CandyMaize  candy....dont, stop, believing... </t>
  </si>
  <si>
    <t>Sun May 03 03:52:58 PDT 2009</t>
  </si>
  <si>
    <t>AtiaAbawi</t>
  </si>
  <si>
    <t xml:space="preserve">@Arrapare thanks Shane </t>
  </si>
  <si>
    <t>Sun May 03 03:52:59 PDT 2009</t>
  </si>
  <si>
    <t>keramida</t>
  </si>
  <si>
    <t xml:space="preserve">At the ubuntu party... Lots of people attended </t>
  </si>
  <si>
    <t xml:space="preserve">@mtrh they would just phone me and tell me to get my arse up but thanks for the offer </t>
  </si>
  <si>
    <t xml:space="preserve">@mileycyrus heyy miley. allison iraheta has got a twitter!  i havent seen u follow her, so just in case u didnt know! @AllisonOfficial </t>
  </si>
  <si>
    <t>Sun May 03 03:53:01 PDT 2009</t>
  </si>
  <si>
    <t>@resistdotin hey nice  I'll read your comic1</t>
  </si>
  <si>
    <t>Sun May 03 03:53:02 PDT 2009</t>
  </si>
  <si>
    <t xml:space="preserve">@Pink Wish they'd write some article about me - I don't know anything about myself... have to find out from my wife and colleagues! </t>
  </si>
  <si>
    <t>Sun May 03 03:53:03 PDT 2009</t>
  </si>
  <si>
    <t xml:space="preserve">I got to work early!!! Go me! </t>
  </si>
  <si>
    <t xml:space="preserve">@mediahunter it's my first viewing. Episode 2 tonight </t>
  </si>
  <si>
    <t>Sun May 03 03:53:05 PDT 2009</t>
  </si>
  <si>
    <t>changed his wallie.  http://plurk.com/p/riv9v</t>
  </si>
  <si>
    <t>Sziszko</t>
  </si>
  <si>
    <t xml:space="preserve">http://twitpic.com/4fu60 Hungarian Echelon </t>
  </si>
  <si>
    <t>Now, its time for some post show Monsters at work. And I feel fine.  even with this headache.</t>
  </si>
  <si>
    <t>Sun May 03 03:56:42 PDT 2009</t>
  </si>
  <si>
    <t xml:space="preserve">http://twitpic.com/4h1se THE SHOES </t>
  </si>
  <si>
    <t xml:space="preserve">Good morning all sunny out side to day! And it's..... SUNDAY! </t>
  </si>
  <si>
    <t>LimeMargarita</t>
  </si>
  <si>
    <t xml:space="preserve">sounds good to me </t>
  </si>
  <si>
    <t>Sun May 03 03:56:46 PDT 2009</t>
  </si>
  <si>
    <t>Shaboe</t>
  </si>
  <si>
    <t xml:space="preserve">@KarleighRae  lol @ wanting to stalk famous people! its ok look who im following </t>
  </si>
  <si>
    <t>Sun May 03 03:56:47 PDT 2009</t>
  </si>
  <si>
    <t xml:space="preserve">@masterninja not really i was a good girl *coughs* and NFS....the races, the online game, the fun.....i like it  better than paradise </t>
  </si>
  <si>
    <t>@gfalcone601 did you get home by train?  x</t>
  </si>
  <si>
    <t>Sun May 03 03:56:48 PDT 2009</t>
  </si>
  <si>
    <t>meghanohh</t>
  </si>
  <si>
    <t>really wants some beans on toast  CBAAAAAAAAAAAAA</t>
  </si>
  <si>
    <t>someone donate 5 dollars? I wanna buy some advertising  http://dylan.combs.tv/about donate button there</t>
  </si>
  <si>
    <t>Sun May 03 03:56:49 PDT 2009</t>
  </si>
  <si>
    <t>@andyclemmensen excactly, so you should tell us now  lol or can we atleast get a clue??</t>
  </si>
  <si>
    <t xml:space="preserve">@DonnieWahlberg hell yeah... i would open up my door for you... </t>
  </si>
  <si>
    <t>Sun May 03 03:56:50 PDT 2009</t>
  </si>
  <si>
    <t xml:space="preserve">@vanjaaa Hughesy tweeted yesterday about the midget thing. The 'punch me in the neck' thing was HILARIOUS! </t>
  </si>
  <si>
    <t>Sun May 03 03:56:51 PDT 2009</t>
  </si>
  <si>
    <t>blobz</t>
  </si>
  <si>
    <t>@lazyass_ yes i worked but only for 1 month. hardly a fortune. plus i buy things  hehe..</t>
  </si>
  <si>
    <t>Sun May 03 03:56:52 PDT 2009</t>
  </si>
  <si>
    <t>Belindaluff</t>
  </si>
  <si>
    <t>#hoppusday, am i aloud to say it twice? double the celebration  = awesome. enjoy it.</t>
  </si>
  <si>
    <t xml:space="preserve">Goodafternoon all.  Time for week reflection now, meaning I have to iron. Happily not  the whole summer collection like  last week </t>
  </si>
  <si>
    <t xml:space="preserve">@SmellTheRainbow normal nokia wat that .. mayb a style number would b help ful </t>
  </si>
  <si>
    <t>TonyWrightley4u</t>
  </si>
  <si>
    <t>Saturday Show aired, Positive reviews. Much Happier   Now added both shows to my website...</t>
  </si>
  <si>
    <t xml:space="preserve">bout to be 6am gonna get up take a shower and take my brother to his therapy for his back. he's gettin better at walking again im proud </t>
  </si>
  <si>
    <t>Sun May 03 03:56:56 PDT 2009</t>
  </si>
  <si>
    <t>updated the site, added some news  I love JONAS  @Jonasbrothers - :* u rock! I love ur show! &amp;lt;3 #jonaslive</t>
  </si>
  <si>
    <t>Sun May 03 03:56:57 PDT 2009</t>
  </si>
  <si>
    <t xml:space="preserve">New episode of The Sim World, up! </t>
  </si>
  <si>
    <t>is watching the logies and eating home made pie in my pj's  awesome night in</t>
  </si>
  <si>
    <t>Sun May 03 03:56:58 PDT 2009</t>
  </si>
  <si>
    <t xml:space="preserve">shower and then subway </t>
  </si>
  <si>
    <t>Sun May 03 03:57:01 PDT 2009</t>
  </si>
  <si>
    <t xml:space="preserve">@xoxoelenaxoxo took ur facebook quiz, got 87% </t>
  </si>
  <si>
    <t>Sun May 03 03:57:03 PDT 2009</t>
  </si>
  <si>
    <t>rambonie</t>
  </si>
  <si>
    <t xml:space="preserve">@philiplavoie thanks buddy, coffee and a donut helped </t>
  </si>
  <si>
    <t xml:space="preserve">@surachart @siprasad  hehe I already did a dark copperish over the front spikes , it was enough to give lots of mgrs hrt attcks </t>
  </si>
  <si>
    <t>Sun May 03 03:57:04 PDT 2009</t>
  </si>
  <si>
    <t xml:space="preserve">@andyclemmensen its okay its only 10.00 for us perth kiddos </t>
  </si>
  <si>
    <t>Sun May 03 03:57:05 PDT 2009</t>
  </si>
  <si>
    <t xml:space="preserve">@nanoraptor I'm fairly sure miss pixie ears needs a new avatar, maybe pop it on you're list of things to do? </t>
  </si>
  <si>
    <t>Sun May 03 03:57:06 PDT 2009</t>
  </si>
  <si>
    <t xml:space="preserve">@pattycular meh thanx </t>
  </si>
  <si>
    <t xml:space="preserve">I've Just finished learn We Are The Young. Love this song </t>
  </si>
  <si>
    <t xml:space="preserve">Whole day fun with bffs and still continue.. </t>
  </si>
  <si>
    <t>Sun May 03 03:57:08 PDT 2009</t>
  </si>
  <si>
    <t>eladmeidar</t>
  </si>
  <si>
    <t xml:space="preserve">why i don't recognize any handler in #rubyonrails ? where have all the cowboys gone? </t>
  </si>
  <si>
    <t>Sun May 03 03:57:09 PDT 2009</t>
  </si>
  <si>
    <t>RealJadeMoiraL</t>
  </si>
  <si>
    <t>....will be a fun day indeed!! Birthday 2mro (yay 4 me again!!) So looks as thou i shall be in a good mood  xx</t>
  </si>
  <si>
    <t>@marypascoe here is your bebo page i have done for you hope you like  http://tinyurl.com/cc54ly</t>
  </si>
  <si>
    <t>Sun May 03 03:57:14 PDT 2009</t>
  </si>
  <si>
    <t>soudehrad</t>
  </si>
  <si>
    <t>Soudeh has bought a new vaio  TZ http://ff.im/2xHLh</t>
  </si>
  <si>
    <t>@HelenLeathers Hi,I will check out 'the secret'  Great charities.</t>
  </si>
  <si>
    <t>tinkamella</t>
  </si>
  <si>
    <t xml:space="preserve">@RubyRose1 Ask Alex if needs a receptionist / personal assistant... YEAH!! </t>
  </si>
  <si>
    <t xml:space="preserve">@CentCaps Heading to a place where I can sleep, walk around freely and laugh a bit with a good friend </t>
  </si>
  <si>
    <t>Sun May 03 03:57:19 PDT 2009</t>
  </si>
  <si>
    <t>kalih</t>
  </si>
  <si>
    <t xml:space="preserve">@miss_kayti ps im following u now!!! </t>
  </si>
  <si>
    <t>Sun May 03 03:57:20 PDT 2009</t>
  </si>
  <si>
    <t xml:space="preserve">@TruthBoe09 aw bad timing lol.. goodnight though </t>
  </si>
  <si>
    <t>Sun May 03 03:57:22 PDT 2009</t>
  </si>
  <si>
    <t xml:space="preserve">@TotallyBizarre Did you have some sausages on a stick? lmao </t>
  </si>
  <si>
    <t>http://twitpic.com/4h1tx - Love this pic of @dannyvan  Was taken at my bday...(i did the blurring and sharpening ;))</t>
  </si>
  <si>
    <t xml:space="preserve">@NewAgeRecordZ  thanx for the follow  Have a good day! </t>
  </si>
  <si>
    <t>@FrankieTheSats - its not raining bk in England  its sunny here in blackpool =] have a gd time in niece (h) x</t>
  </si>
  <si>
    <t>Sun May 03 03:57:24 PDT 2009</t>
  </si>
  <si>
    <t xml:space="preserve">@davidairey What does it say about Australians? Coz on most days I am at home and the only logos I see in the bush are on the internet </t>
  </si>
  <si>
    <t>Sun May 03 03:57:25 PDT 2009</t>
  </si>
  <si>
    <t>sietsej</t>
  </si>
  <si>
    <t xml:space="preserve">Just catching up after arriving in NL again. Glad the weather was at least welcoming </t>
  </si>
  <si>
    <t>Surmeet</t>
  </si>
  <si>
    <t xml:space="preserve">wise men say only fools rush in...    so glad i came to VCU.. good times here </t>
  </si>
  <si>
    <t>Sun May 03 03:57:26 PDT 2009</t>
  </si>
  <si>
    <t>Chancya</t>
  </si>
  <si>
    <t xml:space="preserve">Hi , Mï¿½low </t>
  </si>
  <si>
    <t>Sun May 03 03:57:27 PDT 2009</t>
  </si>
  <si>
    <t>Still working on #twitter on irc.twitchat.net  Set up a new helper (buddy of mine) Spooky  (via http://twitchat.net)</t>
  </si>
  <si>
    <t>@tuesdaynight I'm amanina  nina for short. haha.</t>
  </si>
  <si>
    <t>Sun May 03 03:57:28 PDT 2009</t>
  </si>
  <si>
    <t xml:space="preserve">@Sophhs yeah ive been watching! god those boys  lol. whats your msn babes </t>
  </si>
  <si>
    <t>Sun May 03 03:57:29 PDT 2009</t>
  </si>
  <si>
    <t>What a glorious day in The Park.  http://twitpic.com/4h1u1</t>
  </si>
  <si>
    <t>JennShallvey</t>
  </si>
  <si>
    <t>@Transitionqueen I am officially coming back to reality tomorrow   Transitioned 1st w/ email, kids at school, laundry, course this w/e.</t>
  </si>
  <si>
    <t>Sun May 03 03:57:31 PDT 2009</t>
  </si>
  <si>
    <t xml:space="preserve">@colin_gemmell give me a bell colin, check your direct messages </t>
  </si>
  <si>
    <t xml:space="preserve">@sammyrichards Good times </t>
  </si>
  <si>
    <t>Sun May 03 03:57:33 PDT 2009</t>
  </si>
  <si>
    <t xml:space="preserve">@therealsupa awww... come to planet  we'll cheer you up a bit </t>
  </si>
  <si>
    <t xml:space="preserve">going cinema to watch hannah montana </t>
  </si>
  <si>
    <t>Sun May 03 03:57:36 PDT 2009</t>
  </si>
  <si>
    <t>@rdelizo35 i enjoyed it...i like the way you write...your very talented  have you ever published anything ?</t>
  </si>
  <si>
    <t>Be a fan of famous Zoozoo ads on Facebook  http://tinyurl.com/dda4sj  I love there smart and funny ads..</t>
  </si>
  <si>
    <t>JudithSD</t>
  </si>
  <si>
    <t xml:space="preserve">@mixella it's not about not visiting other sites, it's about knowing where I read this or that  Keeping track of everything. Archive </t>
  </si>
  <si>
    <t>Sun May 03 03:57:37 PDT 2009</t>
  </si>
  <si>
    <t>@Melita75 See this interview... Australia &amp;amp; Japan in August   http://bit.ly/NpawT</t>
  </si>
  <si>
    <t>Sun May 03 03:57:39 PDT 2009</t>
  </si>
  <si>
    <t>Joanne101</t>
  </si>
  <si>
    <t xml:space="preserve">@villykassiou yes its cool... new album feels like ages. I wonder if the wl lads missed us as much as we missed them lol.... </t>
  </si>
  <si>
    <t xml:space="preserve">@ItsChelseaStaub JONAS is truly AWESOME and I love you in the show!you're so nice and funny &amp;amp; to be you is my dream: the JB's bestfriend! </t>
  </si>
  <si>
    <t>Sun May 03 03:57:40 PDT 2009</t>
  </si>
  <si>
    <t xml:space="preserve"> gooooood morning my twitter friends!  Have a nice sunday</t>
  </si>
  <si>
    <t>Sun May 03 03:57:41 PDT 2009</t>
  </si>
  <si>
    <t xml:space="preserve">@xxxnouf mabrooook! can't wait to find out what it is </t>
  </si>
  <si>
    <t>thetristan</t>
  </si>
  <si>
    <t xml:space="preserve">@big_teeth When my clients have high expectations, I deliver. Always. </t>
  </si>
  <si>
    <t>sbtm77</t>
  </si>
  <si>
    <t xml:space="preserve">@sabihkhan I thought so </t>
  </si>
  <si>
    <t>Sun May 03 03:57:42 PDT 2009</t>
  </si>
  <si>
    <t>just watched 2 episodes of JONAS in Youtube  So veryvery happy!! kay tats lame. haha.</t>
  </si>
  <si>
    <t>gameovereasy</t>
  </si>
  <si>
    <t>@ddubz good  better way better...you going mornin' service?</t>
  </si>
  <si>
    <t>Sun May 03 03:57:43 PDT 2009</t>
  </si>
  <si>
    <t xml:space="preserve">@LukesBeard Thanks for the #FollowFriday mention man. </t>
  </si>
  <si>
    <t>Sun May 03 03:57:45 PDT 2009</t>
  </si>
  <si>
    <t xml:space="preserve">@AliChemist hubby's ironing complete cack, making beds &amp;amp; he cant take washing in without messing up, never asked again, but great cook </t>
  </si>
  <si>
    <t>Sun May 03 03:57:46 PDT 2009</t>
  </si>
  <si>
    <t>howtomac</t>
  </si>
  <si>
    <t xml:space="preserve">@ all new followers thank you all for following me </t>
  </si>
  <si>
    <t>Sun May 03 03:57:48 PDT 2009</t>
  </si>
  <si>
    <t xml:space="preserve">@wiilson13 NOP! ur supposed to find time 2 do ur work .... skool a priority if u want 2 good career </t>
  </si>
  <si>
    <t>Sun May 03 03:57:49 PDT 2009</t>
  </si>
  <si>
    <t xml:space="preserve">what a weekend </t>
  </si>
  <si>
    <t>Sun May 03 03:57:50 PDT 2009</t>
  </si>
  <si>
    <t xml:space="preserve">having a peaceful Sunday </t>
  </si>
  <si>
    <t>Sun May 03 03:57:51 PDT 2009</t>
  </si>
  <si>
    <t xml:space="preserve">@KristyUT   and so you have </t>
  </si>
  <si>
    <t xml:space="preserve">@hannahbabyxo i direct messaged youuu </t>
  </si>
  <si>
    <t>Sun May 03 03:57:52 PDT 2009</t>
  </si>
  <si>
    <t xml:space="preserve">Hahhaah hughesy is a classic </t>
  </si>
  <si>
    <t>holy valance; is she hot or what!  now i see it, so yes, i agree with you mike...lol just this once!</t>
  </si>
  <si>
    <t>Steffie_84</t>
  </si>
  <si>
    <t xml:space="preserve">@wolfgoodfellow hm, that's quite difficult.it's just the way her cares about bella and takes care of her.and the way he talks (and looks) </t>
  </si>
  <si>
    <t xml:space="preserve">@SelvinOrtiz Night Selvin </t>
  </si>
  <si>
    <t>Sun May 03 03:57:55 PDT 2009</t>
  </si>
  <si>
    <t>@skyblues4eva I'm o.k, thanks. Better than I was on Friday. Thanks for yesterday, it really cheered me up when I read your d.ms  xx</t>
  </si>
  <si>
    <t xml:space="preserve">@WestEndActress Thanks </t>
  </si>
  <si>
    <t>Sun May 03 03:57:57 PDT 2009</t>
  </si>
  <si>
    <t>wimmeb</t>
  </si>
  <si>
    <t>Auchentoshan treated us better than well. Thank's for that. What a great way to start sunday (at 10.30  )with 4 different whiskies an ...</t>
  </si>
  <si>
    <t>ryanhogan</t>
  </si>
  <si>
    <t xml:space="preserve">Today's a great day to get your websites seen @ http://www.trafficpunk.com For Free! </t>
  </si>
  <si>
    <t xml:space="preserve">Sent email to Tony Blackburn blaming him Lol </t>
  </si>
  <si>
    <t>Sun May 03 03:58:00 PDT 2009</t>
  </si>
  <si>
    <t xml:space="preserve">@TozaBoma That is awesome! You can't hate the cheesy shows. It's all love. </t>
  </si>
  <si>
    <t>Sun May 03 03:58:01 PDT 2009</t>
  </si>
  <si>
    <t xml:space="preserve">@Record_Attempt lmfao kwlio, questio is did you wim, or did you let him win lol </t>
  </si>
  <si>
    <t>Sun May 03 03:58:03 PDT 2009</t>
  </si>
  <si>
    <t xml:space="preserve">@Uptonyeah ahahaha omg temptations just came on my shuffle and i skipped it D: creepy. and yes, im fabulous, and you poppet? </t>
  </si>
  <si>
    <t xml:space="preserve">@pagalguy best of luck for the marathon practice </t>
  </si>
  <si>
    <t>Sun May 03 03:58:05 PDT 2009</t>
  </si>
  <si>
    <t xml:space="preserve">Ahh hangover free again. Just lazy. Good night out, saw lots of people I knew from years ago </t>
  </si>
  <si>
    <t>Sun May 03 03:58:06 PDT 2009</t>
  </si>
  <si>
    <t xml:space="preserve">@that_kat It's hard taking a picture of yourself </t>
  </si>
  <si>
    <t>@Pebblesy NANNA! (can you knit me a scarf for motorbicycling please?   )</t>
  </si>
  <si>
    <t>Sun May 03 03:58:07 PDT 2009</t>
  </si>
  <si>
    <t>gwyver</t>
  </si>
  <si>
    <t>@DeebsMac hey yeah thanks i did hun  was rather fun!</t>
  </si>
  <si>
    <t>@stephaniepratt That sounds really good  How is your life at the moment? Is everything new?</t>
  </si>
  <si>
    <t>Sun May 03 04:01:52 PDT 2009</t>
  </si>
  <si>
    <t>1stvamp</t>
  </si>
  <si>
    <t xml:space="preserve">@csswizardry true...but when I was 18 that wasn't necessarily the case </t>
  </si>
  <si>
    <t xml:space="preserve">@CandyMaize hahah yeh it is... but she was choosing her fave amongst her tweeters... and i was bribing her with jared </t>
  </si>
  <si>
    <t>Sun May 03 04:01:53 PDT 2009</t>
  </si>
  <si>
    <t>What_the_Hel</t>
  </si>
  <si>
    <t>Had a nice weekend with my gorgeous wonderful boy.  Now it's back to attempting to design a scientific investigation for 4 to 5 year olds!</t>
  </si>
  <si>
    <t xml:space="preserve">church was gooood. hannah montana movie now </t>
  </si>
  <si>
    <t>@justads  I think it's more about the chin for me  He seems like a nice guy...</t>
  </si>
  <si>
    <t>Sun May 03 04:01:57 PDT 2009</t>
  </si>
  <si>
    <t>MiguelRuiz</t>
  </si>
  <si>
    <t xml:space="preserve">@jcrizzle haha that's because she taked photos with her BlackBerry and directly uploads them to twitpic! </t>
  </si>
  <si>
    <t>Morning peoples, well afternoon now...  x</t>
  </si>
  <si>
    <t>Guys, please do upload the pics and presentations once #bck5 is done, please do share the links via the group  Keep rocking!</t>
  </si>
  <si>
    <t>Sun May 03 04:01:58 PDT 2009</t>
  </si>
  <si>
    <t>tsaveski</t>
  </si>
  <si>
    <t xml:space="preserve">@trent_reznor bet you didn't mean to cause so much of a fuss about it </t>
  </si>
  <si>
    <t>Uploading SidhdharaBetta Pics on to my album  there is lot to blog about...</t>
  </si>
  <si>
    <t xml:space="preserve">@pathea Possible people just don't know. Yes, easy to take these things too personally  No worries </t>
  </si>
  <si>
    <t>@sultan_gibrael better in time  good luck for ur 1st date. happy (plus envy) for you! &amp;lt;kisshugs&amp;gt;</t>
  </si>
  <si>
    <t>Sun May 03 04:02:00 PDT 2009</t>
  </si>
  <si>
    <t xml:space="preserve">@markhoppus happy #hoppusday ! It's the # 2 trending topic now. That's awesome. Congratulations Mark! Brazil deserves you </t>
  </si>
  <si>
    <t>milesb</t>
  </si>
  <si>
    <t xml:space="preserve">I rant about lack of proofing/editing on the web, and same day I get an email pointing out a typo in my LinkedIn profile. I deserved it. </t>
  </si>
  <si>
    <t>Sun May 03 04:02:01 PDT 2009</t>
  </si>
  <si>
    <t xml:space="preserve">@serennu good for you, nothing wrong with a lie in on a sunday </t>
  </si>
  <si>
    <t>@esmeeworld How small is it?  - By the way, thanks for the tickets, I was there with my friend Jonas ;)</t>
  </si>
  <si>
    <t>ary_ary</t>
  </si>
  <si>
    <t xml:space="preserve">what homework @anissapramudita ? why our teacher doesnt like to give us a day without hw unless we dont do that hw hehe </t>
  </si>
  <si>
    <t xml:space="preserve">@RealKidPoker I hope that's not a REALLY ignorant question; and if so, plz forgive my ignorance.  I'm just curious.  Thanks. </t>
  </si>
  <si>
    <t>Sun May 03 04:02:03 PDT 2009</t>
  </si>
  <si>
    <t>@SophRigh Thank youuuu.  x</t>
  </si>
  <si>
    <t>Sun May 03 04:02:04 PDT 2009</t>
  </si>
  <si>
    <t xml:space="preserve">@themike5 Thanks for your scoring services tonight... much appreciated </t>
  </si>
  <si>
    <t>Sun May 03 04:02:06 PDT 2009</t>
  </si>
  <si>
    <t xml:space="preserve">@BearMate hmmm you got that right Matt </t>
  </si>
  <si>
    <t>Sun May 03 04:02:07 PDT 2009</t>
  </si>
  <si>
    <t xml:space="preserve">@phildev don't be so mean Pip!!! He just wants a few extra followers, nothing wrong with that! </t>
  </si>
  <si>
    <t xml:space="preserve">Whole day Tilapia/Chesa/Papaya/AppleMango selling time's almost over. I feel like Hatton - TKO sa pagod! Time for a massage!!! </t>
  </si>
  <si>
    <t xml:space="preserve">watching bride wars, so far so good </t>
  </si>
  <si>
    <t>Sun May 03 04:02:08 PDT 2009</t>
  </si>
  <si>
    <t>@Emmmaa___ it sure is  hahaha you like? xx</t>
  </si>
  <si>
    <t>Had the most spectacular prom ever  but now my bed is serenading me and i must answer, sweet dreams my friends what a wonderful day</t>
  </si>
  <si>
    <t>grabeelbabe</t>
  </si>
  <si>
    <t xml:space="preserve">@tommcfly i was there at the show you guys were brill, best concert i have ever been to </t>
  </si>
  <si>
    <t>kateyyjean</t>
  </si>
  <si>
    <t xml:space="preserve">on our way to ohio! </t>
  </si>
  <si>
    <t>kia4ever</t>
  </si>
  <si>
    <t xml:space="preserve">@RealHughJackman i haven't seen it yet but i know it is a great movie. me and my brother want to watch it here in the Philippines. </t>
  </si>
  <si>
    <t xml:space="preserve">@YasminHughes no she dnt..she was tryna ring you yday night on your house phone tho </t>
  </si>
  <si>
    <t xml:space="preserve">@robwatts - Go out in the sunshine and take a long ride on that old bicycle of yours </t>
  </si>
  <si>
    <t xml:space="preserve">@shafto59 Lol, it's one household chore I love doing. I do washing every Sunday, so had to be done. Will get down to work after lunch </t>
  </si>
  <si>
    <t>@xska  yerrrr sistaaaaaa!! Ah it's ok. For the hole famiy! :-D</t>
  </si>
  <si>
    <t>TwilightRocks95</t>
  </si>
  <si>
    <t xml:space="preserve">Hey  Just Joined twitter! </t>
  </si>
  <si>
    <t xml:space="preserve">@shaunjumpnow haha you make me laugh </t>
  </si>
  <si>
    <t>Sun May 03 04:02:18 PDT 2009</t>
  </si>
  <si>
    <t>@rosiepb I KNEW you would get sucked in.  Beware: Twilight is a gateway drug for more vamp reading.</t>
  </si>
  <si>
    <t>Sun May 03 04:02:19 PDT 2009</t>
  </si>
  <si>
    <t>@skapaid  like what kind of music?  i have hella ideas!</t>
  </si>
  <si>
    <t xml:space="preserve">off to sit in the sun and read </t>
  </si>
  <si>
    <t>Sun May 03 04:02:20 PDT 2009</t>
  </si>
  <si>
    <t>@alexbcann  Sunday is ''listening to phoenixfm all day'' day... hahaha  what about you? xx</t>
  </si>
  <si>
    <t>Sun May 03 04:02:23 PDT 2009</t>
  </si>
  <si>
    <t>Watching about last night, then huckabees...  Movie day with isa   // cool http://gykd.net</t>
  </si>
  <si>
    <t>pip_squeak_</t>
  </si>
  <si>
    <t xml:space="preserve">@wuzzakeegan Me too. Boredom, perhaps? You're pretty cute for a boy </t>
  </si>
  <si>
    <t xml:space="preserve">@RespectTheWest totally agree @dhughesy is the shizzle </t>
  </si>
  <si>
    <t>@minniem That really does sound like fun! I would have loved a party like that, too  .</t>
  </si>
  <si>
    <t>Sun May 03 04:02:27 PDT 2009</t>
  </si>
  <si>
    <t xml:space="preserve">@TweetWeight down to 140! </t>
  </si>
  <si>
    <t>Sun May 03 04:02:33 PDT 2009</t>
  </si>
  <si>
    <t>iampeewee</t>
  </si>
  <si>
    <t>@supersluggish thanks babe!  i've been watching the HBO 24/7 episodes but not the actual fight.</t>
  </si>
  <si>
    <t>Sun May 03 04:02:34 PDT 2009</t>
  </si>
  <si>
    <t xml:space="preserve">H1N1, now asociated with pigs ? I believe you NWO, I really do </t>
  </si>
  <si>
    <t>Sun May 03 04:02:36 PDT 2009</t>
  </si>
  <si>
    <t xml:space="preserve">I'm having quite a nice day so far, heading to my dad's soon </t>
  </si>
  <si>
    <t>PEACEloveLeXiE</t>
  </si>
  <si>
    <t>im up!!!!  basketballl at 830</t>
  </si>
  <si>
    <t>@pigpigscorner  oh and i forgot the main part- congratualtions on your wedding  where is the honeymoon?</t>
  </si>
  <si>
    <t>OhhHeyFran</t>
  </si>
  <si>
    <t xml:space="preserve">So ive only just woken up.  Lazyness </t>
  </si>
  <si>
    <t>krrrsty</t>
  </si>
  <si>
    <t xml:space="preserve">@melinda_c28 oops missed the replies lol, thanks   We had a great day </t>
  </si>
  <si>
    <t>Sun May 03 04:02:42 PDT 2009</t>
  </si>
  <si>
    <t>ZETAZEN</t>
  </si>
  <si>
    <t xml:space="preserve">Good Sunday AM to my Twitter ride or die peeps! </t>
  </si>
  <si>
    <t>ChristianDriver</t>
  </si>
  <si>
    <t xml:space="preserve">great night last night. Tonight shall be fun aswell </t>
  </si>
  <si>
    <t xml:space="preserve">Lol listening to remixes of BOOM BOOM POW! which I love and SMSing to friends...! </t>
  </si>
  <si>
    <t>Sun May 03 04:02:43 PDT 2009</t>
  </si>
  <si>
    <t>xreadyfuels</t>
  </si>
  <si>
    <t xml:space="preserve">@xoxodashSaar ily for posting neville </t>
  </si>
  <si>
    <t xml:space="preserve">@obox @obox That's the game as we know it.  You have a great day! </t>
  </si>
  <si>
    <t xml:space="preserve">@esmeeworld: Paris is awesome. Good food. Good people. Good shopping. Wonderful hospitality. </t>
  </si>
  <si>
    <t>Sun May 03 04:02:44 PDT 2009</t>
  </si>
  <si>
    <t xml:space="preserve">@Documentally I think I have enough tea bags for two weeks </t>
  </si>
  <si>
    <t>myautiespace</t>
  </si>
  <si>
    <t>ALL OFFERS FILLED...PLEASE CHECK FOR YOURS...WILL REOPEN THEM IN A FEW DAYS...I HAVE TO WORK ON A FEW THINGS FIRST...JEN  happy sunday!</t>
  </si>
  <si>
    <t>Sun May 03 04:02:46 PDT 2009</t>
  </si>
  <si>
    <t xml:space="preserve">@jurgenappelo Yeah I saw. Luckily I don't have time to actually use my camera. So I haven't damaged any ecosystems yet </t>
  </si>
  <si>
    <t xml:space="preserve">@blowdart hmm, not sure that's a good thing necessarily. </t>
  </si>
  <si>
    <t>Sun May 03 04:02:48 PDT 2009</t>
  </si>
  <si>
    <t xml:space="preserve">@astruc that's a question you need to ask yourself </t>
  </si>
  <si>
    <t xml:space="preserve">@lucypaw @msmoss @missnixs Think the going rate is 2 per digit, but maybe you could get a 2-for-1 dealy? </t>
  </si>
  <si>
    <t xml:space="preserve">I HATE  my hair. I want extentions. =( #6f%u&amp;quot;......have a nice sunny day my lovely twities. </t>
  </si>
  <si>
    <t>@torilovesbradie ahaha.. of course i like  but i like bradies more! hes the shy one though, but eeeeeep! sooo cute  x</t>
  </si>
  <si>
    <t>Sun May 03 04:02:49 PDT 2009</t>
  </si>
  <si>
    <t xml:space="preserve">@mrswilsontobe dang - no school for me on Tuesday - interviews canned for that day. fill you in tomoro </t>
  </si>
  <si>
    <t>fodwyer</t>
  </si>
  <si>
    <t xml:space="preserve">@cimota can't help there...these days I'm too lazy even for engadget etc, I just wait for a twitter buzz or the apple store to go down </t>
  </si>
  <si>
    <t>Sun May 03 04:02:50 PDT 2009</t>
  </si>
  <si>
    <t xml:space="preserve">@mayhemstudios Awesome... me too. I think they need to make a proper Spawn movie now </t>
  </si>
  <si>
    <t>Sun May 03 04:02:51 PDT 2009</t>
  </si>
  <si>
    <t xml:space="preserve">@ChampagneRDub going to sleep now. G'morning. </t>
  </si>
  <si>
    <t>adamwambeck</t>
  </si>
  <si>
    <t xml:space="preserve">@gogreen18 oh so true. yay for friends </t>
  </si>
  <si>
    <t>Sun May 03 04:02:52 PDT 2009</t>
  </si>
  <si>
    <t xml:space="preserve">OMG this campaign manager woman skit reminds me of a PR person I used to work with </t>
  </si>
  <si>
    <t>Sun May 03 04:02:53 PDT 2009</t>
  </si>
  <si>
    <t>dddaannii</t>
  </si>
  <si>
    <t xml:space="preserve">badmouthing someone. I REALLY REALLY REALLY HATE LIARS. </t>
  </si>
  <si>
    <t>Sun May 03 04:02:55 PDT 2009</t>
  </si>
  <si>
    <t xml:space="preserve">@Rikes It is never ever too early (or too late) for breakfast! </t>
  </si>
  <si>
    <t xml:space="preserve">@jshirley Work in Kyoto should involve Arashiyama, Gion, Nishiki Market and the Fushimi Inari shrine and lots of delicious food. </t>
  </si>
  <si>
    <t xml:space="preserve">@MAvilez3 that's what u get 4 leavin me! lol RUDE! </t>
  </si>
  <si>
    <t xml:space="preserve">@Lorimoz I'm true to you: I really don't know. I suspect your agency who wants to shut down a competitor </t>
  </si>
  <si>
    <t xml:space="preserve">@bswain  ohhhh thats so tempting to answer, but i will give it a miss!! </t>
  </si>
  <si>
    <t>Sun May 03 04:02:58 PDT 2009</t>
  </si>
  <si>
    <t>i wish @jonasbrothers would come to tour in Sri Lanka    =D</t>
  </si>
  <si>
    <t>Sun May 03 04:02:59 PDT 2009</t>
  </si>
  <si>
    <t xml:space="preserve">@maddiefoo Hayyy </t>
  </si>
  <si>
    <t>Sun May 03 04:03:01 PDT 2009</t>
  </si>
  <si>
    <t>Tulle989</t>
  </si>
  <si>
    <t xml:space="preserve">Practesing 'You And Me' by Light House on guitar </t>
  </si>
  <si>
    <t>Sun May 03 04:03:02 PDT 2009</t>
  </si>
  <si>
    <t xml:space="preserve">@_Brandis_ Rewatch what? Im so lost </t>
  </si>
  <si>
    <t>Sun May 03 04:03:05 PDT 2009</t>
  </si>
  <si>
    <t xml:space="preserve">oh no hangover kicking in now like. how is everyon this sunny sunday afternoon ? </t>
  </si>
  <si>
    <t xml:space="preserve">#What_A_Legend re-tweet #What_A_Legend to let you friends know they are legends </t>
  </si>
  <si>
    <t>Sun May 03 04:03:06 PDT 2009</t>
  </si>
  <si>
    <t>@Anjeebaby it's on the stove for u, coming up  http://twitpic.com/4h20u</t>
  </si>
  <si>
    <t>Sun May 03 04:03:08 PDT 2009</t>
  </si>
  <si>
    <t>@eiobri Glad @GloriaBell was around last night- I was w/pillow   http://rebarcamp.com/philadelphia  is REBCPHL - @ 300 people from all ove</t>
  </si>
  <si>
    <t xml:space="preserve">@Brittanya69 hi i love you </t>
  </si>
  <si>
    <t xml:space="preserve">Did anyone hear a very interesting interview with 'Patrick' on Radio 5 with Gaby Logan? Clue: who came 3rd in 6.45 yesterday? </t>
  </si>
  <si>
    <t>Sun May 03 04:03:10 PDT 2009</t>
  </si>
  <si>
    <t xml:space="preserve">@bridgetjayne lol won't post until tomorrow night at the earliest.  Had a great day, thanks for the pressies, the shirt is gorgeous </t>
  </si>
  <si>
    <t>@NanNanista @ng_noah @Ramiii @gr33ndata @autobees it went on nicely.. thank you guys  she was a friendly person..</t>
  </si>
  <si>
    <t>contezza_annie</t>
  </si>
  <si>
    <t>@Selfassault geeez, i guess i should move, though your comment below the vid made it all better  i'm going for a walk! lots of love!</t>
  </si>
  <si>
    <t xml:space="preserve">Mother's day! (in Hungary)  </t>
  </si>
  <si>
    <t xml:space="preserve">@rei_0 send me naked pics, i promise youll feel much better </t>
  </si>
  <si>
    <t>Sun May 03 04:06:46 PDT 2009</t>
  </si>
  <si>
    <t xml:space="preserve">@twitchy67 My Pleasure </t>
  </si>
  <si>
    <t>Sun May 03 04:06:47 PDT 2009</t>
  </si>
  <si>
    <t xml:space="preserve">@CancelWinter lol...that was a great fall, Nate. It makes for a great blooper. </t>
  </si>
  <si>
    <t>Sun May 03 04:06:48 PDT 2009</t>
  </si>
  <si>
    <t xml:space="preserve">uploading pics...that's what u get from being bored </t>
  </si>
  <si>
    <t>Sun May 03 04:06:49 PDT 2009</t>
  </si>
  <si>
    <t>JonDowning</t>
  </si>
  <si>
    <t xml:space="preserve">@ellswaters You are loving that film </t>
  </si>
  <si>
    <t>jaefany</t>
  </si>
  <si>
    <t xml:space="preserve">it's 4 AM and i'm going to runnnnn </t>
  </si>
  <si>
    <t xml:space="preserve">[cinemanewsblog] thanks for following </t>
  </si>
  <si>
    <t xml:space="preserve">@DramaBeats i cant wait for my Dramabeats shirts to come in!! Wooooooooo I'm gonna sport it at the bar and advertise for u </t>
  </si>
  <si>
    <t>Sun May 03 04:06:50 PDT 2009</t>
  </si>
  <si>
    <t>MikeAbundo</t>
  </si>
  <si>
    <t xml:space="preserve">Off to the Miss Bikini Philippines pageant. Thanks to @veggiecircle for the ticket! </t>
  </si>
  <si>
    <t xml:space="preserve">@The_OC I was looking for your Breakfast Show page and failed miserably! Where is it?! </t>
  </si>
  <si>
    <t>@TroyMcDonald don't have a newsletter yet  maybe in the future... Shall keep you in mind then.</t>
  </si>
  <si>
    <t>@NischalShetty Just what i waslooking for  lol</t>
  </si>
  <si>
    <t>mesully</t>
  </si>
  <si>
    <t xml:space="preserve">@mslyss aw thats cute. thanks!! </t>
  </si>
  <si>
    <t xml:space="preserve">@SarahMGellar I feel like going on a bike ride. but im also so afraid to ride these days. Plus i like AC in the car </t>
  </si>
  <si>
    <t>Sun May 03 04:06:57 PDT 2009</t>
  </si>
  <si>
    <t xml:space="preserve">Nap was good checked b4 bed and didn't see your last msgs, I'm headed to hospital for work now </t>
  </si>
  <si>
    <t>@tsarnick For some reason that put, &amp;quot;Holiday In Cambodia&amp;quot; in my head  Are you drinking da Jack Daniels?!</t>
  </si>
  <si>
    <t xml:space="preserve">@redcherryxoxo I'm visiting kimbobly </t>
  </si>
  <si>
    <t>btwendel</t>
  </si>
  <si>
    <t xml:space="preserve">@JennShallvey I know you tweet reflect without considering retweets but they do deserve being spread. If possible make them a bit shorter </t>
  </si>
  <si>
    <t>Sun May 03 04:07:00 PDT 2009</t>
  </si>
  <si>
    <t xml:space="preserve">.also spent the whole night with watching the first season of BONES and fell asleep at 8a.m *lol* .. yeah, I'm nerdy.. so what of it </t>
  </si>
  <si>
    <t xml:space="preserve">just watched Moto GP 250cc, amaziiing race!! H. Aoyama is very good. this bcm more interesting than 500cc, they're kind of boring now </t>
  </si>
  <si>
    <t>Sun May 03 04:07:01 PDT 2009</t>
  </si>
  <si>
    <t xml:space="preserve">@Lady_Twitster Nah - I did them... British Amateur Gymnastics Association. Crab, headstand, etc required! </t>
  </si>
  <si>
    <t>Sun May 03 04:07:02 PDT 2009</t>
  </si>
  <si>
    <t xml:space="preserve">@AnnCurry Thank you so much for taking the time to respond regarding my Tweets and Blog. Your words mean more than you will ever know. </t>
  </si>
  <si>
    <t>Sun May 03 04:07:03 PDT 2009</t>
  </si>
  <si>
    <t xml:space="preserve">there is WAAAAAY too much to learn for anat and phys!1 it's ridiculous!! going to give paddy a bath instead </t>
  </si>
  <si>
    <t>Sun May 03 04:07:04 PDT 2009</t>
  </si>
  <si>
    <t>@ayoslang I love the Philippines too!  Working on something so I could share the pride with other bloggers/twitterers.</t>
  </si>
  <si>
    <t xml:space="preserve">Great weather outside, a little hot but nothing is wrong with that, how are you guys doing today? </t>
  </si>
  <si>
    <t xml:space="preserve">Mom and dad have left fr Delhi... fr a week </t>
  </si>
  <si>
    <t>i'm having a lazy start to my day... tea in bed  now I'm gonna get up, buy some milk, have a latte, and start Ebaying some shizzz (again)</t>
  </si>
  <si>
    <t>Sun May 03 04:07:05 PDT 2009</t>
  </si>
  <si>
    <t xml:space="preserve">Now officially showered...Oh I feel so good </t>
  </si>
  <si>
    <t xml:space="preserve">@nisaho ..and she'll write him a letter telling him not to cross the road, and wait for 2 years for her. and he will. and they'll meet. </t>
  </si>
  <si>
    <t xml:space="preserve">Picked up 30 Days of Night on blu-ray for ï¿½8 </t>
  </si>
  <si>
    <t xml:space="preserve">Just saw some old pictures she had forgotten about, memories  off food shopping now, then into twon, then essay... bring it on SUN-day </t>
  </si>
  <si>
    <t>Sun May 03 04:07:06 PDT 2009</t>
  </si>
  <si>
    <t xml:space="preserve">6 flags today! sooooo excited </t>
  </si>
  <si>
    <t xml:space="preserve">@nieldlr good luck [insert the appropriate Mandarin saying here..] </t>
  </si>
  <si>
    <t>Sun May 03 04:07:07 PDT 2009</t>
  </si>
  <si>
    <t>@Sexy_Biatche am ok, having a lazy Sunday  How're you? Up to much?</t>
  </si>
  <si>
    <t>lumipira</t>
  </si>
  <si>
    <t xml:space="preserve">@fox2mike Glad it's finally working, at least!  Back home safe and sound, I take it? </t>
  </si>
  <si>
    <t>ninalovseth</t>
  </si>
  <si>
    <t>@JennHarding haha-was only joking polabear! n I know Ill always B ur aunty  crazy schedule this week, but maybe next weekend?</t>
  </si>
  <si>
    <t>Sun May 03 04:07:10 PDT 2009</t>
  </si>
  <si>
    <t>@geofollow Thanks - just hope that tag reads#jewelry!  WeFollow messed up there</t>
  </si>
  <si>
    <t xml:space="preserve">@CSI_PrintChick LOL!!!!!!  You're killing me </t>
  </si>
  <si>
    <t>Sun May 03 04:07:14 PDT 2009</t>
  </si>
  <si>
    <t>sweska</t>
  </si>
  <si>
    <t xml:space="preserve">I would love to add user and share notes in @evernote </t>
  </si>
  <si>
    <t>Sun May 03 04:07:16 PDT 2009</t>
  </si>
  <si>
    <t xml:space="preserve">It's really a small world </t>
  </si>
  <si>
    <t>sjrake</t>
  </si>
  <si>
    <t xml:space="preserve">@beautifulbevis hehehe nice pic </t>
  </si>
  <si>
    <t>karencreel</t>
  </si>
  <si>
    <t xml:space="preserve">church...then off to help Becky with her preggo Mexican Craving at lunch. </t>
  </si>
  <si>
    <t>Sun May 03 04:07:22 PDT 2009</t>
  </si>
  <si>
    <t>happytralala</t>
  </si>
  <si>
    <t xml:space="preserve">thinking about some stuffs.... NO? Yes? </t>
  </si>
  <si>
    <t xml:space="preserve">youtube is so good, watching videos of michael jackson's performances his videos go for so long, its a movie along. And the jackson five </t>
  </si>
  <si>
    <t xml:space="preserve">Justins piercing me snakebites this weekend =D i only have one lip bar though *sigh* i need another one. AND im drinking tea, oh nom nom </t>
  </si>
  <si>
    <t xml:space="preserve">Another beautiful sunrise over Lake Michigan...a good Sunday to each of you. </t>
  </si>
  <si>
    <t>Sun May 03 04:07:23 PDT 2009</t>
  </si>
  <si>
    <t xml:space="preserve">@ravengirlO andthe first one was correct </t>
  </si>
  <si>
    <t>Sun May 03 04:07:26 PDT 2009</t>
  </si>
  <si>
    <t>MissieK</t>
  </si>
  <si>
    <t xml:space="preserve">Inserts ready to deliver to @mumsnightout for Friday night! Can't wait </t>
  </si>
  <si>
    <t xml:space="preserve">My shower really mellowed me the fuck out. Thank GOD. And it's raining out. It's so chill. I should sleep like a baby. Night </t>
  </si>
  <si>
    <t>Sun May 03 04:07:28 PDT 2009</t>
  </si>
  <si>
    <t>Millilimi</t>
  </si>
  <si>
    <t xml:space="preserve">was riding...nice...maybe iï¿½ll learn it someday  i love sarah...and jason mraz </t>
  </si>
  <si>
    <t>Sun May 03 04:07:29 PDT 2009</t>
  </si>
  <si>
    <t xml:space="preserve">@delga Not far from me then!! lol gone to make friends with all the animals at the zoo!! </t>
  </si>
  <si>
    <t xml:space="preserve">is headed home!!!!!!!!! </t>
  </si>
  <si>
    <t>Sun May 03 04:07:31 PDT 2009</t>
  </si>
  <si>
    <t>ChaniMeryl</t>
  </si>
  <si>
    <t>im watching twilight with the commentary  huzzah</t>
  </si>
  <si>
    <t xml:space="preserve">Listening to &amp;quot;Move In&amp;quot; by Texas on iPod while painting </t>
  </si>
  <si>
    <t>Sun May 03 04:07:33 PDT 2009</t>
  </si>
  <si>
    <t>CodeBeard</t>
  </si>
  <si>
    <t>@hannahdotp no problem. There is mapmyrun too, looks exactly the same with different colours.  Calorie counters and everything on both.</t>
  </si>
  <si>
    <t>Sun May 03 04:07:34 PDT 2009</t>
  </si>
  <si>
    <t>going for din dins  cya ppls. xx</t>
  </si>
  <si>
    <t>Sun May 03 04:07:35 PDT 2009</t>
  </si>
  <si>
    <t>says good afternoon. Finaly my ISP back  http://plurk.com/p/riy3a</t>
  </si>
  <si>
    <t>Sun May 03 04:07:37 PDT 2009</t>
  </si>
  <si>
    <t>downloading msn..  about time.</t>
  </si>
  <si>
    <t xml:space="preserve">@Cereal_Killr LOL only &amp;quot;here&amp;quot; for a minute.. </t>
  </si>
  <si>
    <t>Sun May 03 04:07:39 PDT 2009</t>
  </si>
  <si>
    <t xml:space="preserve">@BW101 love you too Bec  </t>
  </si>
  <si>
    <t>Cinnamon333</t>
  </si>
  <si>
    <t xml:space="preserve">Just done 2km on the cross trainer </t>
  </si>
  <si>
    <t>god i'm bored! sorted all my holiday clothes &amp;amp; think i've got pretty much everything  48 days;) lol</t>
  </si>
  <si>
    <t>Sun May 03 04:07:43 PDT 2009</t>
  </si>
  <si>
    <t>SandiMinogue</t>
  </si>
  <si>
    <t xml:space="preserve">Just deleted her facebook account and is starting fresh one ahhhhh no more randoms, except for my lovely twitter followers of course </t>
  </si>
  <si>
    <t xml:space="preserve">night twitter, text you in the morning      </t>
  </si>
  <si>
    <t>Sun May 03 04:07:47 PDT 2009</t>
  </si>
  <si>
    <t xml:space="preserve">Heading to church with the g-parents, then out to breakfast </t>
  </si>
  <si>
    <t>broadwayallday</t>
  </si>
  <si>
    <t xml:space="preserve">@EVELORA have a good day, i see you promoting @thisis50 in your pic too </t>
  </si>
  <si>
    <t>Sun May 03 04:07:48 PDT 2009</t>
  </si>
  <si>
    <t>frznjellybeans</t>
  </si>
  <si>
    <t xml:space="preserve">Went to Portsmouth and yesterday and ate lots of pudding. </t>
  </si>
  <si>
    <t>Sun May 03 04:07:49 PDT 2009</t>
  </si>
  <si>
    <t>I just smoked a cigarette, thougt of @iiieF and heard an ambulance  (iiieF is learning nurse )</t>
  </si>
  <si>
    <t xml:space="preserve">ok incorporate twitter as a widget in blogger to do live tracking of trades </t>
  </si>
  <si>
    <t xml:space="preserve">just got my computer table and set it up!!! looks sleek now B-) My home-office is ready and in action!!! now for a bath! </t>
  </si>
  <si>
    <t xml:space="preserve">Taking my 3-year old son and 4 yr old daughter fishing this morning. If we can some Sunnies I'll be happy </t>
  </si>
  <si>
    <t>Sun May 03 04:07:54 PDT 2009</t>
  </si>
  <si>
    <t xml:space="preserve">going into town to do some promo for todays gig  mexicoFALLZ w/ All At Stake and headlights! headlines! @LubySleeps see you down there? </t>
  </si>
  <si>
    <t>robinblixt</t>
  </si>
  <si>
    <t xml:space="preserve">just awaked from an wonderful night. </t>
  </si>
  <si>
    <t>@Pink How come ur not rocking Cardiff on the funhouse tour? Not that I mind, I saw u in Birmingham. You rocked 'Who Knew'   x</t>
  </si>
  <si>
    <t>Sun May 03 04:07:58 PDT 2009</t>
  </si>
  <si>
    <t>@Maddyy1 naww ily too  ayee are you styaing up for the suprise???</t>
  </si>
  <si>
    <t xml:space="preserve">@fishcraik lol me and zoe had this discussion the other day, my HMV don't even stock CD singles anymore and it's big. the B side is good </t>
  </si>
  <si>
    <t>Sun May 03 04:07:59 PDT 2009</t>
  </si>
  <si>
    <t>Which is better: Fuzzball or H1N1  http://fuzz-ball.com/twitter</t>
  </si>
  <si>
    <t>wrumsby</t>
  </si>
  <si>
    <t xml:space="preserve">@felicityweller We accept bribes </t>
  </si>
  <si>
    <t>the_stiller</t>
  </si>
  <si>
    <t xml:space="preserve">@placetogo Nachdurstbild - Oh, Juno-Soundtrack! </t>
  </si>
  <si>
    <t>Haydawlaw</t>
  </si>
  <si>
    <t xml:space="preserve">Bloody cold! Wish I was @ the logies so jealous!! </t>
  </si>
  <si>
    <t>Sun May 03 04:08:03 PDT 2009</t>
  </si>
  <si>
    <t>@tommcfly Oooh and Tom, you're on t4 at 12:20 if you were planning on watching yourself.  That sounded weird! Haha xxx reply if you can</t>
  </si>
  <si>
    <t>Sun May 03 04:08:04 PDT 2009</t>
  </si>
  <si>
    <t>learnt take a bow and some of unfaithful  i need to learn paparazzi!</t>
  </si>
  <si>
    <t>morning!!  sun and calm here!</t>
  </si>
  <si>
    <t xml:space="preserve">everyone i would just like to inform you all that tomorrows date is not going to be the 4/5/09 its the 37/13/09....ahaha mischief  </t>
  </si>
  <si>
    <t>Sun May 03 04:08:05 PDT 2009</t>
  </si>
  <si>
    <t xml:space="preserve">@DidierStevens oh, I really like that license structure </t>
  </si>
  <si>
    <t>Sun May 03 04:08:08 PDT 2009</t>
  </si>
  <si>
    <t>@charlienorth Ah, okay. No big deal.  My tweets are seldom interesting or relevant anyways. Twitter needs to get its act together, though.</t>
  </si>
  <si>
    <t>Sun May 03 04:08:09 PDT 2009</t>
  </si>
  <si>
    <t xml:space="preserve">@LadyBanana I knew I'd picked the right colour combo,the lighting at there house isent good, had 2  choose  orange 2 bring out my eyes </t>
  </si>
  <si>
    <t>Sun May 03 04:08:11 PDT 2009</t>
  </si>
  <si>
    <t>prabath</t>
  </si>
  <si>
    <t xml:space="preserve">@gnudeep Dancing Star ? Singing Star? Loving Star? Comedy Star? Which Star???? </t>
  </si>
  <si>
    <t xml:space="preserve">@booksandquills Still 11ï¿½ hours to be productive left! </t>
  </si>
  <si>
    <t>Sun May 03 04:08:12 PDT 2009</t>
  </si>
  <si>
    <t>[at]WParenthetical Which is down to the writing of course  http://bit.ly/TXH5j</t>
  </si>
  <si>
    <t>Sun May 03 04:08:14 PDT 2009</t>
  </si>
  <si>
    <t>@J_Nolan heyyyyy you.. thanks  youve only ever known me slaving away at an assignment 24-7 lol tomorrow ='s thats officially done</t>
  </si>
  <si>
    <t>Sun May 03 04:11:58 PDT 2009</t>
  </si>
  <si>
    <t xml:space="preserve">@chrisvanb heck yes! She hates the stuff anyway so she doesn't have a say in what I buy. </t>
  </si>
  <si>
    <t xml:space="preserve">@Grizzlysgrowls Wow! What a tip ;-) However, I'm so good I don't even prod my Christmas presents! Have nice day </t>
  </si>
  <si>
    <t xml:space="preserve">@ARobertsOnline AND http://tinyurl.com/cvq7et Just pick out the Ashley pics and those where's Ash+PCD </t>
  </si>
  <si>
    <t>Sun May 03 04:11:59 PDT 2009</t>
  </si>
  <si>
    <t xml:space="preserve">just made my twitter page all prettyfull </t>
  </si>
  <si>
    <t xml:space="preserve">Mamaged to pick up gwars of war in game for a fiver! </t>
  </si>
  <si>
    <t>Sun May 03 04:12:00 PDT 2009</t>
  </si>
  <si>
    <t>@Linux4me28 Thank you  haha</t>
  </si>
  <si>
    <t xml:space="preserve">I need to change my mob number but I want a new phone at the same time. A good phone that I can Internet on </t>
  </si>
  <si>
    <t>Sun May 03 04:12:01 PDT 2009</t>
  </si>
  <si>
    <t>OoSoWavyKey</t>
  </si>
  <si>
    <t xml:space="preserve">@mzjay08 and dnt say me </t>
  </si>
  <si>
    <t xml:space="preserve">See you guys later, thanks for the moral support &amp;amp; advise! VW are about to be blown out of the water!! </t>
  </si>
  <si>
    <t>Sun May 03 04:12:02 PDT 2009</t>
  </si>
  <si>
    <t xml:space="preserve">Off to M&amp;amp;S for steaks, back soon </t>
  </si>
  <si>
    <t>Sun May 03 04:12:03 PDT 2009</t>
  </si>
  <si>
    <t xml:space="preserve">http://twitpic.com/4h2al - The finished cheesecake, will be ready to eat for supper </t>
  </si>
  <si>
    <t xml:space="preserve">@bronbrown Sorry luv, i am actually a tad lazy when it comes to checking followers thingo. But have found u now, all's well </t>
  </si>
  <si>
    <t>jyoungca</t>
  </si>
  <si>
    <t xml:space="preserve">7/11 sushi. Could be a mistake. I have made bigger ones than that. </t>
  </si>
  <si>
    <t>IDIOTat)pjaficianado Th*nks for the follow  (dammitdao) #IDIOT</t>
  </si>
  <si>
    <t xml:space="preserve">is hoping she is @p00ky the right Pooky </t>
  </si>
  <si>
    <t>Sun May 03 04:12:04 PDT 2009</t>
  </si>
  <si>
    <t xml:space="preserve">Welcome @skjekkeland - we've been a fan of yours since our ECM days! </t>
  </si>
  <si>
    <t>IDIOTat)filmmaker_: Th*nks for the follow  (arynablablabla) #IDIOT</t>
  </si>
  <si>
    <t>Sun May 03 04:12:06 PDT 2009</t>
  </si>
  <si>
    <t xml:space="preserve">dont know how to work this pease of shit </t>
  </si>
  <si>
    <t>Sun May 03 04:12:07 PDT 2009</t>
  </si>
  <si>
    <t>rangga_rp</t>
  </si>
  <si>
    <t xml:space="preserve">@treespotter mmm, rodalink? thx. </t>
  </si>
  <si>
    <t>Sun May 03 04:12:11 PDT 2009</t>
  </si>
  <si>
    <t xml:space="preserve">@Wil_Anderson please don't stay sober, it'll be hilarious </t>
  </si>
  <si>
    <t>Sun May 03 04:12:12 PDT 2009</t>
  </si>
  <si>
    <t xml:space="preserve">@alan_greene s/cinema/beach </t>
  </si>
  <si>
    <t>Sun May 03 04:12:13 PDT 2009</t>
  </si>
  <si>
    <t xml:space="preserve">Starting my sketchbook for the FMP, exciting stuff </t>
  </si>
  <si>
    <t>Sun May 03 04:12:14 PDT 2009</t>
  </si>
  <si>
    <t>Smidjet</t>
  </si>
  <si>
    <t>happy #hoppusday  blink ftw!</t>
  </si>
  <si>
    <t>Sun May 03 04:12:15 PDT 2009</t>
  </si>
  <si>
    <t xml:space="preserve">is currently watching singing BEE </t>
  </si>
  <si>
    <t>Sun May 03 04:12:16 PDT 2009</t>
  </si>
  <si>
    <t xml:space="preserve">@MissxMarisa haha yeah i've seen a live film clip of that!!! i'm drinking beer and southern comfort </t>
  </si>
  <si>
    <t>NLSFC</t>
  </si>
  <si>
    <t xml:space="preserve">Partying afterhours, every weekend </t>
  </si>
  <si>
    <t>Sun May 03 04:12:18 PDT 2009</t>
  </si>
  <si>
    <t xml:space="preserve">One more follower and I hit 800 ... OK, I know its far from some of you geeks, but I feel good </t>
  </si>
  <si>
    <t>marisakirisame</t>
  </si>
  <si>
    <t>@Yuuka_Kazami  Can't promise you a thing, ze!</t>
  </si>
  <si>
    <t>Sun May 03 04:12:19 PDT 2009</t>
  </si>
  <si>
    <t xml:space="preserve">Figured I would do some cutie pie cards ranging from Sister to Half Sister cover all I think... http://www.zazzle.com/moonlake  sooo cute </t>
  </si>
  <si>
    <t xml:space="preserve">Beautiful Sunday morning to all!!! </t>
  </si>
  <si>
    <t>Sun May 03 04:12:21 PDT 2009</t>
  </si>
  <si>
    <t xml:space="preserve">@colwar Mine (from the UK, in the 1990's) was entitled &amp;quot;To Italy and Back&amp;quot;. One of the UK camping magazines published it! (And I was paid </t>
  </si>
  <si>
    <t>Sun May 03 04:12:22 PDT 2009</t>
  </si>
  <si>
    <t>@CHRIS_Daughtry  thinking about Universal, I recall your saying it was the biggest crowd you had ever played for  How things  have cha ...</t>
  </si>
  <si>
    <t xml:space="preserve">good bonding time at relay for life. </t>
  </si>
  <si>
    <t>Sun May 03 04:12:24 PDT 2009</t>
  </si>
  <si>
    <t xml:space="preserve">@TJHOLMES I MULTI TASK WELL  This news cycle is old...pending breaking news...but thats okay live news you never knows what might happen </t>
  </si>
  <si>
    <t>Sun May 03 04:12:25 PDT 2009</t>
  </si>
  <si>
    <t>bustedmemories</t>
  </si>
  <si>
    <t xml:space="preserve">@weshotthemoon So what other bands do you like? Who inspires you? I'm sorry, I just wondered. </t>
  </si>
  <si>
    <t>Sun May 03 04:12:26 PDT 2009</t>
  </si>
  <si>
    <t>@raihanamcfly it is indeed a genius plan  hahahahaaaa ahh good times! When we write one about our stalking we'll do the same ;)</t>
  </si>
  <si>
    <t>Sun May 03 04:12:29 PDT 2009</t>
  </si>
  <si>
    <t>kardiogram</t>
  </si>
  <si>
    <t xml:space="preserve">@drebles yeah it was amazingggg - you should go if you ever get the chance </t>
  </si>
  <si>
    <t>Sun May 03 04:12:30 PDT 2009</t>
  </si>
  <si>
    <t xml:space="preserve">@kimmyg123 nah we should get fries/maccas and watch the twilight extras in my room </t>
  </si>
  <si>
    <t>_foodbaby</t>
  </si>
  <si>
    <t xml:space="preserve">Getting ready to leave for chapter camp </t>
  </si>
  <si>
    <t>buidangchung</t>
  </si>
  <si>
    <t xml:space="preserve">I just come back to school </t>
  </si>
  <si>
    <t>OakleyMansell</t>
  </si>
  <si>
    <t>61 more days till holidays  countdowns on!!!!!</t>
  </si>
  <si>
    <t>ok..smiling from ear to ear here  hahaha!</t>
  </si>
  <si>
    <t>Sun May 03 04:12:32 PDT 2009</t>
  </si>
  <si>
    <t>samuel_16</t>
  </si>
  <si>
    <t>is going to wear his new sexy blue top, which he got wiv trisha yesterday  !! lool x</t>
  </si>
  <si>
    <t>Sun May 03 04:12:33 PDT 2009</t>
  </si>
  <si>
    <t>xxEmoKid</t>
  </si>
  <si>
    <t xml:space="preserve">has really awesome friends!! </t>
  </si>
  <si>
    <t xml:space="preserve">@chelsea_playboy we shall be sick together *party dances* but maybe when we arent sick -__- &amp;quot;for dinner can we has sooooup? &amp;quot; bahah </t>
  </si>
  <si>
    <t>Sun May 03 04:12:34 PDT 2009</t>
  </si>
  <si>
    <t>fockadoodledoo</t>
  </si>
  <si>
    <t xml:space="preserve">I will see you again. </t>
  </si>
  <si>
    <t>Sun May 03 04:12:35 PDT 2009</t>
  </si>
  <si>
    <t>lynne08</t>
  </si>
  <si>
    <t xml:space="preserve">@jazzsimon nahh. i dont really enjoy it here. i realy want to move to another country. </t>
  </si>
  <si>
    <t>Anki_Rose</t>
  </si>
  <si>
    <t xml:space="preserve">We're working on a new set of bases. We've got other stuff coming up before the bases, but they are on the way. </t>
  </si>
  <si>
    <t>Sun May 03 04:12:36 PDT 2009</t>
  </si>
  <si>
    <t>KirstyLAppleby</t>
  </si>
  <si>
    <t>finished knitting bag , time to fix karate club website before going down the allotment  busy sunday ahead it seems</t>
  </si>
  <si>
    <t>@skyblues4eva Thanks  Hope you have a great day too! xoxo</t>
  </si>
  <si>
    <t>Sun May 03 04:12:42 PDT 2009</t>
  </si>
  <si>
    <t xml:space="preserve">@Shenali_93 Yup yup. Superb replies!  Ooh I love him too! </t>
  </si>
  <si>
    <t>kohlcass</t>
  </si>
  <si>
    <t xml:space="preserve">@natalietran my mum says otherwise! </t>
  </si>
  <si>
    <t xml:space="preserve">Still awake. Trying to stay up as late as I can. Watching something on Logo so it should keep me focused with its wonderful gayness. </t>
  </si>
  <si>
    <t>@alsocan  how r u today?</t>
  </si>
  <si>
    <t xml:space="preserve">We even aren't allowed to have our cell phones turned on and &amp;quot;they&amp;quot; prefer to have us turn off the radio/music as well. We don't though </t>
  </si>
  <si>
    <t>JernejStrasner</t>
  </si>
  <si>
    <t xml:space="preserve">@janiugrin It won't be  But I'll have OS 3.0 beta 4 running on mine in an hour </t>
  </si>
  <si>
    <t>Sun May 03 04:12:44 PDT 2009</t>
  </si>
  <si>
    <t>@amazondotjon http://twitpic.com/38ie2 - very cute  hahaha, the amount of teenie comments on here, you don't need another one, soooorry xD</t>
  </si>
  <si>
    <t>daysven</t>
  </si>
  <si>
    <t xml:space="preserve">OH there is renovations at the popular lot 10 hawker centre! hmmm Pavillion is nearby for a lovely Bite </t>
  </si>
  <si>
    <t xml:space="preserve">@Twhatssaid Oh hi there. I didn't expect that there'd be someone who'd care to read my tweets. OKAY&amp;gt; i will. thanks. </t>
  </si>
  <si>
    <t xml:space="preserve">@stuartgibson Duly noted. Ta </t>
  </si>
  <si>
    <t>Sun May 03 04:12:45 PDT 2009</t>
  </si>
  <si>
    <t>Paularit</t>
  </si>
  <si>
    <t xml:space="preserve">Feel happy today. Dad is doing OK, had a good old natter, &amp;amp; Mom finally has a hearing aid &amp;amp; she can hear (has been half deaf forever!!!) </t>
  </si>
  <si>
    <t>dumbguru</t>
  </si>
  <si>
    <t xml:space="preserve">@lotuschik pop? wth? what on earth kind of acrobatics you been up to, girl? </t>
  </si>
  <si>
    <t>Sun May 03 04:12:47 PDT 2009</t>
  </si>
  <si>
    <t>Celine_C</t>
  </si>
  <si>
    <t>You have, by far, the most popular image on Zooomr, and you're worried about some fav50s? Are you pouting, Henrik?  http://tinyurl.com ...</t>
  </si>
  <si>
    <t xml:space="preserve">Hi to my new followers  what a busy Queensweek of fun here in Amsterdam! The Butterfly Effect, MIss Kitten &amp;amp; the Hackers &amp;amp; much more </t>
  </si>
  <si>
    <t>Sun May 03 04:12:49 PDT 2009</t>
  </si>
  <si>
    <t>hibaalsharif</t>
  </si>
  <si>
    <t xml:space="preserve">@isla_fisher http://twitpic.com/4gz00 - amazing </t>
  </si>
  <si>
    <t>BarbaraShantz</t>
  </si>
  <si>
    <t xml:space="preserve">@JeanneRose The Derby is big news in Canuck-land today! </t>
  </si>
  <si>
    <t>Sun May 03 04:12:51 PDT 2009</t>
  </si>
  <si>
    <t>@mileycyrus http://twitpic.com/3upg9 - Love both of you! Hope you had fun there  xoxo</t>
  </si>
  <si>
    <t>Sun May 03 04:12:52 PDT 2009</t>
  </si>
  <si>
    <t xml:space="preserve">@kotteh loved seeing you today.staff meeting went for 20 minutes then i went to safeway and bought miniwheats. am now eating said wheats </t>
  </si>
  <si>
    <t xml:space="preserve">Going to see hannah montana the movie tonight with my sister </t>
  </si>
  <si>
    <t>Sun May 03 04:12:53 PDT 2009</t>
  </si>
  <si>
    <t>GANSAYYONG</t>
  </si>
  <si>
    <t xml:space="preserve">is reaching home soon and going to find my baby niece play </t>
  </si>
  <si>
    <t xml:space="preserve">oh, and still in a state of total bliss with regard to my ankles which are healing up nicely! </t>
  </si>
  <si>
    <t xml:space="preserve">Working alllll day today and it's going to be SUPER busy. FML! @cameronm82 Happy Happy HAPPY biiiirfday hope you have a great day &amp;lt;333 </t>
  </si>
  <si>
    <t>Sun May 03 04:12:54 PDT 2009</t>
  </si>
  <si>
    <t xml:space="preserve">@jgs2390 stop making out so much...hahah..im just playing..hope the babys good </t>
  </si>
  <si>
    <t>Sun May 03 04:12:57 PDT 2009</t>
  </si>
  <si>
    <t xml:space="preserve">@shaunjumpnow you are one of the funniest and randomest people i have heard. lol. </t>
  </si>
  <si>
    <t xml:space="preserve">SRP, mine is not long enough, but am FINISHED! </t>
  </si>
  <si>
    <t xml:space="preserve">Laughing, still can't get over the 2round fight. Manny Manny Manny! Hehehe </t>
  </si>
  <si>
    <t>jamalii</t>
  </si>
  <si>
    <t>@frankiedelgado hey fraankie! i LOVE frankie and taylor show  lol... u guys rock!</t>
  </si>
  <si>
    <t>Sun May 03 04:12:58 PDT 2009</t>
  </si>
  <si>
    <t>@theresaleung d 12th?   Oh I was referring to the 12th floor of d office.  Was gna meet my offcemates there</t>
  </si>
  <si>
    <t xml:space="preserve">@fpinternational I totally went and watched wolverine, was good </t>
  </si>
  <si>
    <t>tweetcris</t>
  </si>
  <si>
    <t xml:space="preserve">@therealrussellp not really &amp;quot;infrequent&amp;quot;...but maybe you can make your tweets longerrrrr...you know...like Indian surnames. </t>
  </si>
  <si>
    <t>Sun May 03 04:13:00 PDT 2009</t>
  </si>
  <si>
    <t>ZombieAndy</t>
  </si>
  <si>
    <t xml:space="preserve">Think I might go for a walk down the Thames and find somewhere to sit and read for a an hour or so </t>
  </si>
  <si>
    <t xml:space="preserve">was surprisingly not that tired after being awake from 6.30am until 12.30am yesterday. </t>
  </si>
  <si>
    <t>Sun May 03 04:13:03 PDT 2009</t>
  </si>
  <si>
    <t xml:space="preserve">im fucking bored. </t>
  </si>
  <si>
    <t>Sun May 03 04:13:04 PDT 2009</t>
  </si>
  <si>
    <t>@Emmmaa___ Just watching the logies  wbuu</t>
  </si>
  <si>
    <t>nodomain</t>
  </si>
  <si>
    <t>www.plattenmï¿½sli.de ist online  (via @infinif0ld)</t>
  </si>
  <si>
    <t xml:space="preserve">ohh and i cleaned the house ! i'm pretty proud of myself </t>
  </si>
  <si>
    <t>Sun May 03 04:13:09 PDT 2009</t>
  </si>
  <si>
    <t xml:space="preserve">@halfwelshdragon sorry i asked the question without reading below you'll be gardening </t>
  </si>
  <si>
    <t>CarmelCathie</t>
  </si>
  <si>
    <t xml:space="preserve">I'm off to do Ten Days of Silent Meditation - Vipassana here I come. See www.malahypnotherapy.com for free Self Hypnosis MP3 Download </t>
  </si>
  <si>
    <t>fabulous_darlin</t>
  </si>
  <si>
    <t xml:space="preserve">is just getting up &amp;amp; enjoying a cup of tea! </t>
  </si>
  <si>
    <t xml:space="preserve">On the bus going to the cinema. </t>
  </si>
  <si>
    <t>Sun May 03 04:13:11 PDT 2009</t>
  </si>
  <si>
    <t xml:space="preserve">watching harry potter and the order of the phoenix. i can't waittt for hbp to come out </t>
  </si>
  <si>
    <t xml:space="preserve">@metaphysical1 same could probably be said for most things, except for beats and breaks of course </t>
  </si>
  <si>
    <t>Sun May 03 04:13:13 PDT 2009</t>
  </si>
  <si>
    <t xml:space="preserve">@nicolerichie http://twitpic.com/4gu6b - awe they look like a perfect couple </t>
  </si>
  <si>
    <t>lily_pearl</t>
  </si>
  <si>
    <t xml:space="preserve">looking forward to a fry up </t>
  </si>
  <si>
    <t>oprahstream</t>
  </si>
  <si>
    <t xml:space="preserve">@Kirra426: @Oprah Wow is this the real Opera? If it is I just wanted to say Im a huge fan. please reply If you get time </t>
  </si>
  <si>
    <t>Sun May 03 04:13:17 PDT 2009</t>
  </si>
  <si>
    <t xml:space="preserve">@CherubNkotb I jam it up every night.  Just singing aloud 2nite. </t>
  </si>
  <si>
    <t xml:space="preserve">@Anjeebaby next time promise </t>
  </si>
  <si>
    <t>Sun May 03 04:16:58 PDT 2009</t>
  </si>
  <si>
    <t>tazka</t>
  </si>
  <si>
    <t xml:space="preserve">@Gravina82 you have a new mail </t>
  </si>
  <si>
    <t>Sun May 03 04:17:00 PDT 2009</t>
  </si>
  <si>
    <t xml:space="preserve">@intothesun thanks! haha, hope you get it soon. i heard its like really cold over there though. maybe i'll stick in my future plans! </t>
  </si>
  <si>
    <t>Sun May 03 04:17:01 PDT 2009</t>
  </si>
  <si>
    <t xml:space="preserve">@GadgetGuyOnline Well done Mrs GadgetGuy! </t>
  </si>
  <si>
    <t>taccah</t>
  </si>
  <si>
    <t xml:space="preserve">@MrsDusick buon appetito </t>
  </si>
  <si>
    <t xml:space="preserve">Has awoken, now time to go beat the Forest Temple's Boss and rule the whole of zelda. Eh-pick. </t>
  </si>
  <si>
    <t xml:space="preserve">Manny Pacquiao is just that good! </t>
  </si>
  <si>
    <t xml:space="preserve">is relishing the beauty of a Pacman victory! Woohoo! </t>
  </si>
  <si>
    <t>Sun May 03 04:17:06 PDT 2009</t>
  </si>
  <si>
    <t>@loubeejones  ohh  see  EXCCITTEDDD!!!  x</t>
  </si>
  <si>
    <t xml:space="preserve">loved Vagabond's new songs on thursday </t>
  </si>
  <si>
    <t>Sun May 03 04:17:08 PDT 2009</t>
  </si>
  <si>
    <t>just rang home  the specials are on the stereo in hmv and i'm looking for 'withnail and i'.. had a lovely night</t>
  </si>
  <si>
    <t>Sun May 03 04:17:09 PDT 2009</t>
  </si>
  <si>
    <t>rerxinyi</t>
  </si>
  <si>
    <t xml:space="preserve">YAY! i received the acceptance letter. </t>
  </si>
  <si>
    <t>stinky9</t>
  </si>
  <si>
    <t xml:space="preserve">Had an amazing time alone in my house for 3 days! A lot of icons comming ur way ppl! </t>
  </si>
  <si>
    <t>Sun May 03 04:17:11 PDT 2009</t>
  </si>
  <si>
    <t>KTK_</t>
  </si>
  <si>
    <t xml:space="preserve">Looking forward to playing lovely music with Matthew today. Not a euphemism. On my guitar people. </t>
  </si>
  <si>
    <t xml:space="preserve">I'm soooo cold :s think I'm gonna take a HOT shower  </t>
  </si>
  <si>
    <t>lilianesonsol</t>
  </si>
  <si>
    <t xml:space="preserve">@riqfreire *Inveja* </t>
  </si>
  <si>
    <t xml:space="preserve">@rosevibe a 'what I learnt while I was learning' guide, off your blog, with a link from the community forum </t>
  </si>
  <si>
    <t>Sun May 03 04:17:13 PDT 2009</t>
  </si>
  <si>
    <t>janiugrin</t>
  </si>
  <si>
    <t xml:space="preserve">@JernejStrasner Cool. Hope i'l see it 2morrow. Will u be able to make phonecalls/sms/internet/tweet? </t>
  </si>
  <si>
    <t xml:space="preserve">come by the shop to see Ashley, ShaMal, JJ, and Richard today! for once, we have all of our bagels </t>
  </si>
  <si>
    <t>Sun May 03 04:17:19 PDT 2009</t>
  </si>
  <si>
    <t xml:space="preserve">@kyleandjackieo Jackie..if you see messages from jodeeee_dancer .. that's my 16 yr old daughter..please say hi to her thanx </t>
  </si>
  <si>
    <t>Sun May 03 04:17:20 PDT 2009</t>
  </si>
  <si>
    <t>honkongfooey</t>
  </si>
  <si>
    <t>@Originalgata http://twitpic.com/4gyug - Again........Seeexxxxy!  x</t>
  </si>
  <si>
    <t>Sun May 03 04:17:22 PDT 2009</t>
  </si>
  <si>
    <t xml:space="preserve">is at the beach!!!! </t>
  </si>
  <si>
    <t>akikoyana</t>
  </si>
  <si>
    <t>Ramen&amp;amp;Dumplings for dinner at a family-run restaurant.I like their food and service.  - Photo: http://bkite.com/076iM</t>
  </si>
  <si>
    <t xml:space="preserve">Watching harry potter &amp;amp; the philosophers stone ftmfw </t>
  </si>
  <si>
    <t>Sun May 03 04:17:23 PDT 2009</t>
  </si>
  <si>
    <t>sm2designs</t>
  </si>
  <si>
    <t>@PhishyBrewer Get CS4.   You need a copy?</t>
  </si>
  <si>
    <t xml:space="preserve">oh how i love @dharkness - he just told me i could get my mom a new hip for Mother's Day  </t>
  </si>
  <si>
    <t>going to samed island next week  its summer so why wouldnt i go to the beach right?</t>
  </si>
  <si>
    <t>Sun May 03 04:17:25 PDT 2009</t>
  </si>
  <si>
    <t>UlfMueller</t>
  </si>
  <si>
    <t xml:space="preserve">Leaving for Cologne in a bit, my friend and neighbour is giving me a ride so I don't have to go by train </t>
  </si>
  <si>
    <t>PollyAnca</t>
  </si>
  <si>
    <t>Sun May 03 04:17:26 PDT 2009</t>
  </si>
  <si>
    <t xml:space="preserve">The piggie I went visit on my bicycle said HI~ ?? to the world </t>
  </si>
  <si>
    <t>Sun May 03 04:17:27 PDT 2009</t>
  </si>
  <si>
    <t xml:space="preserve">@Amaninazaini Nina means girl in Spanish </t>
  </si>
  <si>
    <t>Sun May 03 04:17:28 PDT 2009</t>
  </si>
  <si>
    <t xml:space="preserve">Reading twilight. It's a good book </t>
  </si>
  <si>
    <t>Sun May 03 04:17:29 PDT 2009</t>
  </si>
  <si>
    <t xml:space="preserve">Heyya all,whats up woth u guys?Cudnt be here in the circuit fr two days..So,whats new?(If anything)..And is there any gupshup goin on? </t>
  </si>
  <si>
    <t xml:space="preserve">@sotirovalex Uh cuti, gledao sam film do 4 - The Shawshank redemption sa Tim Robinsom - extra film </t>
  </si>
  <si>
    <t>Sun May 03 04:17:31 PDT 2009</t>
  </si>
  <si>
    <t>Aisselle</t>
  </si>
  <si>
    <t xml:space="preserve">@MarthaStewart Wow, you definitely sure do commit lotsa time to Mother Nature! Happy Working on them! </t>
  </si>
  <si>
    <t>Sun May 03 04:17:32 PDT 2009</t>
  </si>
  <si>
    <t xml:space="preserve">@kareeeee Lol I had a dejavu when I typed that tweet. Felt like it happened before. Haha yeah I guess so. Yup watched it already </t>
  </si>
  <si>
    <t xml:space="preserve">Who needs a gym? My body aches (including my fingers) today from the afternoon of yard work. More today. Fun, fun, fun!! </t>
  </si>
  <si>
    <t>Opheliess</t>
  </si>
  <si>
    <t xml:space="preserve">Tired but happy because everything takes place well. I listen to the music &amp;quot;Can't read my, can't read my, no he can't read my pokerface </t>
  </si>
  <si>
    <t xml:space="preserve">@johncmayer scams are made by people who wanted attention. </t>
  </si>
  <si>
    <t>Sun May 03 04:17:35 PDT 2009</t>
  </si>
  <si>
    <t xml:space="preserve">So much bike riding today. Rediculous. Crazy bro party. Now watching Step Brothers on 900block. </t>
  </si>
  <si>
    <t xml:space="preserve">@mimbles Thanks Mim... I was in desperate need of another time sink </t>
  </si>
  <si>
    <t xml:space="preserve">Morning! (: Had a weird dream......youtube was involved..... Scary stuff..... =D &amp;lt;&amp;lt;I have some obsession with these smiley-faces..... </t>
  </si>
  <si>
    <t xml:space="preserve">@BUS142 hey we could watch paint dry </t>
  </si>
  <si>
    <t>gumburtu</t>
  </si>
  <si>
    <t>Liked &amp;quot;Bu adam? seviyoruz  Bï¿½09 Hat?ras?&amp;quot; [pic] http://ff.im/-2wVhs</t>
  </si>
  <si>
    <t>Sun May 03 04:17:38 PDT 2009</t>
  </si>
  <si>
    <t>CMClaire</t>
  </si>
  <si>
    <t>@smileyshiv Glorious in the East.   6 SLEEPS!!!!!!</t>
  </si>
  <si>
    <t>Sun May 03 04:17:42 PDT 2009</t>
  </si>
  <si>
    <t>Spent the day so far listening back to Chris Moyles show on the iplayer  and messsing around on Paint Shop Pro. I need to move from PC lol</t>
  </si>
  <si>
    <t>Sun May 03 04:17:43 PDT 2009</t>
  </si>
  <si>
    <t>@jackalltimelow we better chill on june 6th. that means you @zackalltimelow , @alexalltimelow and @riandawson  &amp;lt;3</t>
  </si>
  <si>
    <t>@SVargas22 I got the text!!!! From happy feet...!      haaaaaaha</t>
  </si>
  <si>
    <t xml:space="preserve">@Record_Attempt im not a huge fan, but i do watch it sumtimes, and yeah can play a lil, </t>
  </si>
  <si>
    <t xml:space="preserve">mcfly chatting to whats her face on t4 in abit, i dont like her but i will have to put up with her while she chats to mcfly </t>
  </si>
  <si>
    <t>JWoPrinceOf3A</t>
  </si>
  <si>
    <t xml:space="preserve">Is flying back to Boston!!! </t>
  </si>
  <si>
    <t>@giladby: No 9.10 for anyone yet  maybe in october (2009/10)</t>
  </si>
  <si>
    <t>Sun May 03 04:17:45 PDT 2009</t>
  </si>
  <si>
    <t xml:space="preserve">@tsarnick I love zinging!!! You should really look into True Blood, I bet you'd love it! First season is on DVD May 14th </t>
  </si>
  <si>
    <t>Sun May 03 04:17:46 PDT 2009</t>
  </si>
  <si>
    <t xml:space="preserve">@nicobyrne aw, glad you guys had a great night. cant wait to hear the new stuff </t>
  </si>
  <si>
    <t>Sun May 03 04:17:47 PDT 2009</t>
  </si>
  <si>
    <t>ufaufa</t>
  </si>
  <si>
    <t xml:space="preserve">Treatment my skin, face, hair.. Heem </t>
  </si>
  <si>
    <t xml:space="preserve">@blu3id Thanks </t>
  </si>
  <si>
    <t>Sun May 03 04:17:48 PDT 2009</t>
  </si>
  <si>
    <t>taryn_zerowitz</t>
  </si>
  <si>
    <t xml:space="preserve">I have so much energy. </t>
  </si>
  <si>
    <t xml:space="preserve">@Wossy Oops, I thought that was an L!! Now I feel silly </t>
  </si>
  <si>
    <t>Sun May 03 04:17:50 PDT 2009</t>
  </si>
  <si>
    <t>hannahfu</t>
  </si>
  <si>
    <t xml:space="preserve">omg friday night was great. chester was pretty cool today. me and danii on that ride lmao :'] shit load of new photos on myspace </t>
  </si>
  <si>
    <t>HopeYasmine</t>
  </si>
  <si>
    <t xml:space="preserve">Had such a good birthday night out </t>
  </si>
  <si>
    <t>Sun May 03 04:17:51 PDT 2009</t>
  </si>
  <si>
    <t xml:space="preserve">off to my volleyball tournament!!! be back later </t>
  </si>
  <si>
    <t>koteq</t>
  </si>
  <si>
    <t xml:space="preserve">Going to eat some dinner &amp;amp; some candy floss maybe later </t>
  </si>
  <si>
    <t>Sun May 03 04:17:55 PDT 2009</t>
  </si>
  <si>
    <t xml:space="preserve">@DianaRusso  No Di I've been on a fair while today,Will soon be gone to watch cricket lol </t>
  </si>
  <si>
    <t>Sun May 03 04:17:57 PDT 2009</t>
  </si>
  <si>
    <t>@MissPressa hahaha. The high light of the logies was me stuffing my face with mercey valley cheese.  channel being changed asap</t>
  </si>
  <si>
    <t xml:space="preserve">@cocoy LOL but no, thank you. We failed the last time </t>
  </si>
  <si>
    <t>Sun May 03 04:17:58 PDT 2009</t>
  </si>
  <si>
    <t xml:space="preserve">@xoCAZZA cmon i need to learn a word in french haha </t>
  </si>
  <si>
    <t>Sun May 03 04:18:00 PDT 2009</t>
  </si>
  <si>
    <t>Smilesforthem</t>
  </si>
  <si>
    <t xml:space="preserve">my to-do list :- EatLunch, HaveANap , StudyBiology, GrabASnack, UpdateMyTwitter, Wish You All GoodNight, GoDream, WakeupTheNextDay </t>
  </si>
  <si>
    <t>bulhaa</t>
  </si>
  <si>
    <t>@subtlehues yes yes. if u wanna help cheer me up, throw in cash for more cornettos!!  and pickfines!!</t>
  </si>
  <si>
    <t>Sun May 03 04:18:02 PDT 2009</t>
  </si>
  <si>
    <t xml:space="preserve">@johnmartinez sorry to reply so late! wish we could visit DL too, but the fam has been sick. maybe next week! hope surgery went well! </t>
  </si>
  <si>
    <t>BertieRSmith</t>
  </si>
  <si>
    <t xml:space="preserve">Checking  on Twitter for ne updates . </t>
  </si>
  <si>
    <t>Sun May 03 04:18:03 PDT 2009</t>
  </si>
  <si>
    <t>@mojoguzzi I was drinking cognac yesterday afternoon, actually. And yes - for medicinal purposes  Must do so again I think</t>
  </si>
  <si>
    <t>cpbishop</t>
  </si>
  <si>
    <t xml:space="preserve">@purple switch it off and switch it back on again. If no better send them to the Dell site from your affiliate link </t>
  </si>
  <si>
    <t>mmirandaphoto</t>
  </si>
  <si>
    <t xml:space="preserve">Please get a copy of Metro &amp;amp; Chalk Magazine May issue </t>
  </si>
  <si>
    <t>Actually, goodnight  *</t>
  </si>
  <si>
    <t>Sun May 03 04:18:05 PDT 2009</t>
  </si>
  <si>
    <t xml:space="preserve">@RandomButGay welcome back </t>
  </si>
  <si>
    <t>Sun May 03 04:18:06 PDT 2009</t>
  </si>
  <si>
    <t xml:space="preserve">@aisha_althani i meant it for jojo sorry </t>
  </si>
  <si>
    <t>Sun May 03 04:18:07 PDT 2009</t>
  </si>
  <si>
    <t xml:space="preserve">@Mountiehunter Oi, how did you meet the man ya groupie </t>
  </si>
  <si>
    <t>Sun May 03 04:18:08 PDT 2009</t>
  </si>
  <si>
    <t xml:space="preserve">Home again, home again.  Waiting to get off the plane with my box of 12 Krispy Kremes </t>
  </si>
  <si>
    <t>Sun May 03 04:18:09 PDT 2009</t>
  </si>
  <si>
    <t xml:space="preserve">@CandyMaize Sweet Deans and Sexy Sams Candy M! </t>
  </si>
  <si>
    <t>Lynz528</t>
  </si>
  <si>
    <t xml:space="preserve">Walking 20 miles today.  Seems like a good idea since i have 5 months to get UNFAT!  Yayy 5 months </t>
  </si>
  <si>
    <t xml:space="preserve">The piggie I went visit on my bicycle ride said Gon, Gon.. Hi~ ?? to the world </t>
  </si>
  <si>
    <t>janniecaisjaja</t>
  </si>
  <si>
    <t xml:space="preserve">done editing a pic!  Imonna read newmoon now. </t>
  </si>
  <si>
    <t>Sun May 03 04:18:11 PDT 2009</t>
  </si>
  <si>
    <t xml:space="preserve">@edlynfbby Hey sweetie </t>
  </si>
  <si>
    <t xml:space="preserve">@melissahoyer Wow, yes you deserve an award </t>
  </si>
  <si>
    <t xml:space="preserve">im lovin' privileged. gosh i can't concentrate on my drawings. </t>
  </si>
  <si>
    <t>Sun May 03 04:18:15 PDT 2009</t>
  </si>
  <si>
    <t>@urstupiddimples good to hear you had a great time  I'm good too, thanks ... enjoying another lazy sunday slacking around as always ;)</t>
  </si>
  <si>
    <t>Sun May 03 04:18:16 PDT 2009</t>
  </si>
  <si>
    <t>morning all...  what a lovely morning!</t>
  </si>
  <si>
    <t>@epcotx @TwitBotNews  @Gmoney52 TY 4 the #folfriday recommendations! You're what Twitter is all about! Cheers!  (Thank-You Again!!) Gmoney</t>
  </si>
  <si>
    <t>Sun May 03 04:18:17 PDT 2009</t>
  </si>
  <si>
    <t>tomautobot</t>
  </si>
  <si>
    <t>@MattDopamine  Ez Matty, long time no speak  you back in Oz now, or still wandering around japan?</t>
  </si>
  <si>
    <t xml:space="preserve">is it me.. or is it itchy in here? okay night tweeeties </t>
  </si>
  <si>
    <t>Sun May 03 04:18:18 PDT 2009</t>
  </si>
  <si>
    <t>shootmyblackhat</t>
  </si>
  <si>
    <t>@yings oh yeah it IS!  thanks dear!</t>
  </si>
  <si>
    <t>@mileycyrus http://twitpic.com/3vt33 - GMTV!  i saw you on there  i loved it! x</t>
  </si>
  <si>
    <t>Sun May 03 04:18:19 PDT 2009</t>
  </si>
  <si>
    <t xml:space="preserve">@dogned i'm nervous and can't watch ittt...gah, i want jordan and rebecca to win SO BAD. xD *hopes for them to win* </t>
  </si>
  <si>
    <t>GianaChaos</t>
  </si>
  <si>
    <t xml:space="preserve">I love winter because the water that comes from the taps is ice cold </t>
  </si>
  <si>
    <t>Genalily</t>
  </si>
  <si>
    <t xml:space="preserve">@jpcash...yeah n do too...lol..but above all $ </t>
  </si>
  <si>
    <t>Drexi</t>
  </si>
  <si>
    <t xml:space="preserve">just woke up and is now gettin ready for a coffee in the sun </t>
  </si>
  <si>
    <t>Sun May 03 04:22:20 PDT 2009</t>
  </si>
  <si>
    <t>1991_Sophie</t>
  </si>
  <si>
    <t xml:space="preserve">is going to help mum decorate the dining room soooon - promise!! </t>
  </si>
  <si>
    <t>@gillianmckeith   Good Morning Ms. Gillian:  Signing up on Twitter's wefollow is an EXCELLENT idea.    Have a wonderful day.  Hugs, Angel</t>
  </si>
  <si>
    <t xml:space="preserve">@goruss russ! welcome to twitter!  hahaha </t>
  </si>
  <si>
    <t>@carmitush Oh, Jesus. THOSE kind of customers.... Woof. Don't get me started. (And thanks for the comment on the site  )</t>
  </si>
  <si>
    <t>Sun May 03 04:22:22 PDT 2009</t>
  </si>
  <si>
    <t>coach_char</t>
  </si>
  <si>
    <t xml:space="preserve">http://openzap.com/ I didn't know that site... Learning everyday. Cool! Thanks for zapping </t>
  </si>
  <si>
    <t>says brb  ill eat muna (bye) http://plurk.com/p/rj106</t>
  </si>
  <si>
    <t>Sun May 03 04:22:23 PDT 2009</t>
  </si>
  <si>
    <t>Only 30 more people need to follow me, then I'll reach 1:1 ratio  Maybe I should give away something to my 1st &amp;quot;real&amp;quot; fan?</t>
  </si>
  <si>
    <t>Sun May 03 04:22:24 PDT 2009</t>
  </si>
  <si>
    <t>Trying to play POV on the guitar  I want the piano chords though D:</t>
  </si>
  <si>
    <t>@deadric Lucky you!! I am having a lazy day but should get the cleaning done! Can't put down Twilight though as love reading it  xx</t>
  </si>
  <si>
    <t xml:space="preserve">Leaving for Bamboozle... which is five minutes away. Working til like 9pm. FML! </t>
  </si>
  <si>
    <t>Sun May 03 04:22:26 PDT 2009</t>
  </si>
  <si>
    <t>a nice WARM shower  That's more appropriate! lol</t>
  </si>
  <si>
    <t xml:space="preserve">@veinsworld thanks for following me! </t>
  </si>
  <si>
    <t xml:space="preserve">@tara_maclay good to see you back online, I love Los Angeles  Amsterdam is just as crazy </t>
  </si>
  <si>
    <t>Nicoletta7277</t>
  </si>
  <si>
    <t xml:space="preserve">Is looking forward to her last week at work </t>
  </si>
  <si>
    <t>francesco77</t>
  </si>
  <si>
    <t xml:space="preserve">@Eric_Chambers Good morning to you Eric!! </t>
  </si>
  <si>
    <t>LillHayleyJane</t>
  </si>
  <si>
    <t xml:space="preserve">goin 2 a bbq yaaaaay </t>
  </si>
  <si>
    <t>Sun May 03 04:22:30 PDT 2009</t>
  </si>
  <si>
    <t>@_bounce_  Afternoon  Lovely Avatar</t>
  </si>
  <si>
    <t xml:space="preserve">Good Morning Everyone </t>
  </si>
  <si>
    <t>Sun May 03 04:22:31 PDT 2009</t>
  </si>
  <si>
    <t>bath timesssss  xx</t>
  </si>
  <si>
    <t>revHardware</t>
  </si>
  <si>
    <t xml:space="preserve">So tired! about to go to bed, checkout today's review round-up http://tinyurl.com/cyannz and stay tuned for tomorrows updates! </t>
  </si>
  <si>
    <t xml:space="preserve">finally done with report, i can sleeep now yay!gotta wake up at 8 for work &amp;gt;.&amp;lt; good morning tweeters! </t>
  </si>
  <si>
    <t>Sun May 03 04:22:33 PDT 2009</t>
  </si>
  <si>
    <t>mygreenapple</t>
  </si>
  <si>
    <t>Did well in my science test  well, I thought so anyway. I spent 4 farking hours studying the night before...I better get a good mark</t>
  </si>
  <si>
    <t>hellohayley_</t>
  </si>
  <si>
    <t xml:space="preserve">Listening to @MYFUTURELIES </t>
  </si>
  <si>
    <t>Sun May 03 04:22:35 PDT 2009</t>
  </si>
  <si>
    <t xml:space="preserve">well.. theres #hoppusday ... can we have #alexday instead of #hoppusday ? I think #alexday sounds awesome myself </t>
  </si>
  <si>
    <t xml:space="preserve">http://twitpic.com/4h2lg - Eating this delectable chocodate </t>
  </si>
  <si>
    <t>TassadarWS</t>
  </si>
  <si>
    <t xml:space="preserve">The roof, the roof is on fire! Well...we have a barbeque and some fruit salads on our roof - awesome if you just have awoken </t>
  </si>
  <si>
    <t>BexLB</t>
  </si>
  <si>
    <t xml:space="preserve">good ol' tea </t>
  </si>
  <si>
    <t>joeyshenouda</t>
  </si>
  <si>
    <t>Obama playing basketball, and he is GOOD   http://is.gd/wl5h</t>
  </si>
  <si>
    <t xml:space="preserve">@ArieleMoonfire We should have approx 200 people - everyone is lovely &amp;amp; very friendly. All about mtg new ppl </t>
  </si>
  <si>
    <t>gonna clean my room now while listeing to music  &amp;lt;3</t>
  </si>
  <si>
    <t xml:space="preserve">@tommcfly im watching you on T4 right now </t>
  </si>
  <si>
    <t>Sun May 03 04:22:37 PDT 2009</t>
  </si>
  <si>
    <t>@iamHollyCryan he was the very first sleb i ever saw aged 16 with angela and tracey from corrie  x</t>
  </si>
  <si>
    <t xml:space="preserve">@babyblue_angel not sure what you mean, please explain your tweet - well, if  you want to </t>
  </si>
  <si>
    <t xml:space="preserve">@Lovelyera you're on Twitter!!!!! Start updating. Doooi it </t>
  </si>
  <si>
    <t>Sun May 03 04:22:38 PDT 2009</t>
  </si>
  <si>
    <t xml:space="preserve">@Jorrithoasj hey does your church preach tithing? sorry i gotta to ask </t>
  </si>
  <si>
    <t>@PsychedelicBabe : Thank you.  So you are from where the Beatles started, huh?</t>
  </si>
  <si>
    <t xml:space="preserve">@KazThomas Cats are so sweet when they're dreaming and their little paws start to quiver </t>
  </si>
  <si>
    <t xml:space="preserve">BYE TWITTER. see you all tomorrow! </t>
  </si>
  <si>
    <t>Home sweet home  I'm craving pickles..</t>
  </si>
  <si>
    <t>Sun May 03 04:22:40 PDT 2009</t>
  </si>
  <si>
    <t>markmorales888</t>
  </si>
  <si>
    <t xml:space="preserve">Still can't help but smile whenever I remember the fight's increadible 2nd round ending. Mabuhay ka Manny! Woohoo! </t>
  </si>
  <si>
    <t xml:space="preserve">Good morning world. </t>
  </si>
  <si>
    <t xml:space="preserve">@Lauren_lolly_  I spent a few bucks and got one of those clicker talliers bcuz I would always forget where I set my pen down </t>
  </si>
  <si>
    <t>@Miki_is_Rad miki ftw  (for the win in this case)</t>
  </si>
  <si>
    <t xml:space="preserve">@hazel_joy just bits and pieces - still poorly but bored. You're welcome to pop over </t>
  </si>
  <si>
    <t xml:space="preserve">@laurafield Nice - I like it!  </t>
  </si>
  <si>
    <t>Sun May 03 04:22:45 PDT 2009</t>
  </si>
  <si>
    <t xml:space="preserve">Oops. Bought new bike </t>
  </si>
  <si>
    <t>sangofsorrow</t>
  </si>
  <si>
    <t xml:space="preserve">He is...    </t>
  </si>
  <si>
    <t>Sun May 03 04:22:46 PDT 2009</t>
  </si>
  <si>
    <t>jiayu95</t>
  </si>
  <si>
    <t xml:space="preserve">@Hatz94 Nice voice! </t>
  </si>
  <si>
    <t xml:space="preserve">@jasperparsnip mine is a field but all one level </t>
  </si>
  <si>
    <t>ollyuk</t>
  </si>
  <si>
    <t>oooh hello sun, yes, you just keep shining on my back and i'll keep sitting here with a lil grin on my face  Mornin' all x</t>
  </si>
  <si>
    <t xml:space="preserve">@ohmeabby: u deserved my compliment </t>
  </si>
  <si>
    <t>Sun May 03 04:22:47 PDT 2009</t>
  </si>
  <si>
    <t xml:space="preserve">watching mcfly on t4 </t>
  </si>
  <si>
    <t>XoociarabbyooX</t>
  </si>
  <si>
    <t>yest ws reli fun!  town ws clas crac then we al went out for t, ws nice! :L altho never trust clare wit a box! :Lshe dropped the pressie!!</t>
  </si>
  <si>
    <t xml:space="preserve">says bye twitter! tweet tweet </t>
  </si>
  <si>
    <t>RantingTP</t>
  </si>
  <si>
    <t xml:space="preserve">all ready for a lovely day i the sun </t>
  </si>
  <si>
    <t>netgameradio</t>
  </si>
  <si>
    <t xml:space="preserve">Website Update: http://www.netgameradio.com is back in action! Sorry for an inconvenience. </t>
  </si>
  <si>
    <t xml:space="preserve">Falling asleep to Trent Reznor's lullaby. I got sick of being the only one awake. </t>
  </si>
  <si>
    <t>ecs_raybans</t>
  </si>
  <si>
    <t>@dougiemcfly hey, hope the shows are going like... AWESOME! maybe we'll see you in wales sometime... hope you guys are all well  Em</t>
  </si>
  <si>
    <t>Sun May 03 04:22:53 PDT 2009</t>
  </si>
  <si>
    <t>cherryglitter</t>
  </si>
  <si>
    <t xml:space="preserve">gardening in the rain isnt much fun, think ill stop for now and go to the garden centre for some inspiration instead </t>
  </si>
  <si>
    <t>Sun May 03 04:22:54 PDT 2009</t>
  </si>
  <si>
    <t xml:space="preserve">@sel113 that sounds wonderful! I really want to learn how to play tennis this summer </t>
  </si>
  <si>
    <t>The top 5 words I've tweeted: twitpic, day, love, know, happy.  I have 9 twooshes (140 character tweets). http://tweetstats.com</t>
  </si>
  <si>
    <t>Sun May 03 04:22:56 PDT 2009</t>
  </si>
  <si>
    <t>DarrenS28</t>
  </si>
  <si>
    <t>lots of bites but no fish - had fish &amp;amp; chips to try &amp;amp; make up for it though  almost sleep time - work tommorrow (public holiday &amp;amp; all)</t>
  </si>
  <si>
    <t>Sun May 03 04:22:57 PDT 2009</t>
  </si>
  <si>
    <t xml:space="preserve">The Umbilical Brothers = win! </t>
  </si>
  <si>
    <t>lgrivas</t>
  </si>
  <si>
    <t xml:space="preserve">@SirWagsAlot - any chance you belong the the Canberra Crowd </t>
  </si>
  <si>
    <t>Sun May 03 04:22:59 PDT 2009</t>
  </si>
  <si>
    <t>IamRiff</t>
  </si>
  <si>
    <t xml:space="preserve">@crscox I'm sure he could have earned a million by other means. He's a household name </t>
  </si>
  <si>
    <t>Sun May 03 04:23:00 PDT 2009</t>
  </si>
  <si>
    <t>jonathansutton</t>
  </si>
  <si>
    <t xml:space="preserve">approaching 10 yrs of marriage.  starting to have at least a BASIC understanding of love.  you know us guys are slow learners. </t>
  </si>
  <si>
    <t>Sun May 03 04:23:01 PDT 2009</t>
  </si>
  <si>
    <t>PowerPointing</t>
  </si>
  <si>
    <t xml:space="preserve">Video: Life after Death by PowerPoint  http://tr.im/klhW great fun </t>
  </si>
  <si>
    <t>karlinalina</t>
  </si>
  <si>
    <t xml:space="preserve">All you need is trust and a little bit of pixie dust!  </t>
  </si>
  <si>
    <t>Sun May 03 04:23:02 PDT 2009</t>
  </si>
  <si>
    <t xml:space="preserve">going to get dressed, maybe go take some sun and then meeting my old neighbour and her son </t>
  </si>
  <si>
    <t>Sun May 03 04:23:03 PDT 2009</t>
  </si>
  <si>
    <t>jonboyes</t>
  </si>
  <si>
    <t xml:space="preserve">http://twitpic.com/4h2ly - The most boring square I'm in the whole of the UK according to QI </t>
  </si>
  <si>
    <t>His_Golden_Eyes</t>
  </si>
  <si>
    <t xml:space="preserve">summer, sun and sunshine </t>
  </si>
  <si>
    <t>iamhaylee</t>
  </si>
  <si>
    <t>just been for a walk/jog  im too unfit.</t>
  </si>
  <si>
    <t>Sun May 03 04:23:04 PDT 2009</t>
  </si>
  <si>
    <t xml:space="preserve">TTYL twitties...been up since 3am i'm soo tired..i'll be on later..feel free to still leave tweets </t>
  </si>
  <si>
    <t>deidrapurvis</t>
  </si>
  <si>
    <t xml:space="preserve">Bike-a-thon today!   </t>
  </si>
  <si>
    <t>Sun May 03 04:23:05 PDT 2009</t>
  </si>
  <si>
    <t xml:space="preserve">...he looked up at me completely at ease as if to say &amp;quot;thanks for this&amp;quot;....such joy, smiles, and giggles they give to me in return... </t>
  </si>
  <si>
    <t>Sun May 03 04:23:06 PDT 2009</t>
  </si>
  <si>
    <t xml:space="preserve">Good morning world!!!     </t>
  </si>
  <si>
    <t>ElectricGoo</t>
  </si>
  <si>
    <t xml:space="preserve">is a tad hungover but nothing that a roast cant fix yum </t>
  </si>
  <si>
    <t>Sun May 03 04:23:08 PDT 2009</t>
  </si>
  <si>
    <t>EnidanEkieh</t>
  </si>
  <si>
    <t xml:space="preserve">Thanks ^^ Don't hurry, I think I got most of it now anyways </t>
  </si>
  <si>
    <t xml:space="preserve">@zao don't need to think... u have alu already... buy carbon </t>
  </si>
  <si>
    <t>Sun May 03 04:23:10 PDT 2009</t>
  </si>
  <si>
    <t xml:space="preserve">@sundaydl Happy Hoppusday to you too </t>
  </si>
  <si>
    <t>RobTSmith</t>
  </si>
  <si>
    <t xml:space="preserve">@starcube ah I have a mini linux, and my webserver runs on centos </t>
  </si>
  <si>
    <t>Sun May 03 04:23:12 PDT 2009</t>
  </si>
  <si>
    <t>my eyeballs are stinging. but im staying up all night  mum said i might not have to go to school tomorrow yipee. i hink im going anyway :S</t>
  </si>
  <si>
    <t>Sun May 03 04:23:13 PDT 2009</t>
  </si>
  <si>
    <t>@DianaRusso  Ok,Thought you had gone away somewhere,lol  Walkabout Haa Haa</t>
  </si>
  <si>
    <t>Sun May 03 04:23:17 PDT 2009</t>
  </si>
  <si>
    <t xml:space="preserve">Out on a bank holiday bender </t>
  </si>
  <si>
    <t>I got that from www.tourcrush.com on their message boards...  They were talking about no on prop 8 and marriag.. http://tinyurl.com/d5qgxr</t>
  </si>
  <si>
    <t>Sun May 03 04:23:18 PDT 2009</t>
  </si>
  <si>
    <t xml:space="preserve">I can't wait till @LeBomba gets backs, to tell me his opinions on my crazy tweets - 2 days to go! </t>
  </si>
  <si>
    <t>@0princess0 hahah yeahh  oh oh ohh aiden won a logie  i dont know his real name haha</t>
  </si>
  <si>
    <t>ullemon</t>
  </si>
  <si>
    <t xml:space="preserve">@babygirlparis http://twitpic.com/4g0wz - Stunning couple! Love the necklace </t>
  </si>
  <si>
    <t>Sun May 03 04:23:20 PDT 2009</t>
  </si>
  <si>
    <t xml:space="preserve">Feeling lazy today probably lack of sleep; watching the clouds drifting, thought one looked like an elephant holding a balloon </t>
  </si>
  <si>
    <t xml:space="preserve">Am i the only one here who likes Kris Allen?Maybe his vocals aren't good as Adams but i think he's a good singer and he's original </t>
  </si>
  <si>
    <t>Sun May 03 04:23:21 PDT 2009</t>
  </si>
  <si>
    <t>I also got a power-up today as well  http://twitpic.com/4h2m4</t>
  </si>
  <si>
    <t>just had my breakfast  my hair looks like i have been dragged through a hedge. LOAAAAADS to do today like my french oral. i hate exams !</t>
  </si>
  <si>
    <t>Sun May 03 04:23:22 PDT 2009</t>
  </si>
  <si>
    <t>moonpiekelz</t>
  </si>
  <si>
    <t xml:space="preserve">FINALLY time to go2 bed.. ne one who wakes me up will be murdered  not really (but w/e) fought!  </t>
  </si>
  <si>
    <t>Kevin_Ford</t>
  </si>
  <si>
    <t xml:space="preserve">Now that's an engine! </t>
  </si>
  <si>
    <t xml:space="preserve">@dougiemcfly I wish you guys would come here to the Philippines! A lot of people will definitely watch! Hope you'll think about it! </t>
  </si>
  <si>
    <t>NatalieSendel</t>
  </si>
  <si>
    <t xml:space="preserve">Enjoying the sun and talking with a friend over the phone </t>
  </si>
  <si>
    <t xml:space="preserve">@GoreSecretStar wow! my friend :S i was thinking that u not longer into Twitter lol but i saw yesterday ur Tweet and i see ur message </t>
  </si>
  <si>
    <t>Sun May 03 04:27:04 PDT 2009</t>
  </si>
  <si>
    <t>Vampires at the festival!  http://twitpic.com/4h2qd</t>
  </si>
  <si>
    <t>Sun May 03 04:27:05 PDT 2009</t>
  </si>
  <si>
    <t>flunkiejunkie</t>
  </si>
  <si>
    <t xml:space="preserve">@rosietweets - LOL! Great to see you here </t>
  </si>
  <si>
    <t xml:space="preserve">@munchkinhugs om nom nom !! </t>
  </si>
  <si>
    <t xml:space="preserve">@KimilovesJB i havnt but i will next week ! </t>
  </si>
  <si>
    <t>Annie1976</t>
  </si>
  <si>
    <t>@denno88 Hope your joking!!   Stop it your ruining my current zen like state (caffeine racing through my body aside..)</t>
  </si>
  <si>
    <t>Sun May 03 04:27:10 PDT 2009</t>
  </si>
  <si>
    <t xml:space="preserve">Good morning all! Coffee is good! </t>
  </si>
  <si>
    <t>Sun May 03 04:27:11 PDT 2009</t>
  </si>
  <si>
    <t>V_Hudgens</t>
  </si>
  <si>
    <t xml:space="preserve">@GomezSelly Hey Selena </t>
  </si>
  <si>
    <t>@senorita87 sunny day hiihii!! i'm doiing a new blog  http://tinyurl.com/ce34vn  please leave comments  thanks bianca</t>
  </si>
  <si>
    <t xml:space="preserve">@amber_benson  figs yummy </t>
  </si>
  <si>
    <t>Sun May 03 04:27:14 PDT 2009</t>
  </si>
  <si>
    <t xml:space="preserve">wants lunch </t>
  </si>
  <si>
    <t>Sun May 03 04:27:16 PDT 2009</t>
  </si>
  <si>
    <t>Boolulu</t>
  </si>
  <si>
    <t>on the balcony soaking up the sun   (hoping to get a tan ths time) are you enjoying the whether?</t>
  </si>
  <si>
    <t xml:space="preserve">@BeccaxVipx right, that would be intresting. </t>
  </si>
  <si>
    <t xml:space="preserve">@shrenikbhura You last tweeted 16 days ago! You need to tweet more often </t>
  </si>
  <si>
    <t>Sun May 03 04:27:18 PDT 2009</t>
  </si>
  <si>
    <t xml:space="preserve">writing a postcard  pretty.. pretty... nice to write something with pens, though my handwriting is ugly so far </t>
  </si>
  <si>
    <t>KatDart</t>
  </si>
  <si>
    <t xml:space="preserve">follow me. do it i dare you </t>
  </si>
  <si>
    <t>me mum dave &amp;amp; james are finally cleaning the pool &amp;amp; re-filling it  YAY then going down to the track to ride for a bit ..I LOVE YOU GUYS! ?</t>
  </si>
  <si>
    <t>Sun May 03 04:27:22 PDT 2009</t>
  </si>
  <si>
    <t>sheilamarietan</t>
  </si>
  <si>
    <t xml:space="preserve">is so proud of manny pacquiao!  amazing fight! </t>
  </si>
  <si>
    <t>Sun May 03 04:27:24 PDT 2009</t>
  </si>
  <si>
    <t xml:space="preserve">revising for media exam... im not dead </t>
  </si>
  <si>
    <t xml:space="preserve">@_supernatural_ http://twitpic.com/4h2bb - i'd like to turn HIM around! </t>
  </si>
  <si>
    <t>Sun May 03 04:27:26 PDT 2009</t>
  </si>
  <si>
    <t xml:space="preserve">Most of today was good... The last 3 hours were &amp;quot;meh&amp;quot;, pero... whatevers. lol. Mos Def - Jet Plane </t>
  </si>
  <si>
    <t>Sun May 03 04:27:27 PDT 2009</t>
  </si>
  <si>
    <t>solar22</t>
  </si>
  <si>
    <t xml:space="preserve">@susestudio When is the beta phase can be expected? (Wann ist mit der Beta Phase zu rechnen?) Sorry for my bad english </t>
  </si>
  <si>
    <t>@AgingBackwards Hey stranger. Like the new avatar.  How are you?</t>
  </si>
  <si>
    <t>Sun May 03 04:27:28 PDT 2009</t>
  </si>
  <si>
    <t>nothilaryy</t>
  </si>
  <si>
    <t>Off to go play all day ultimate! Wish us luck (or at least hope that I don't pass out from exhaustion/dehydration  )</t>
  </si>
  <si>
    <t xml:space="preserve">Gotta BIG UP all them clubs that have serato built in already and has a nice spot for laptops, they understand DJ's </t>
  </si>
  <si>
    <t>Sun May 03 04:27:29 PDT 2009</t>
  </si>
  <si>
    <t xml:space="preserve">Looking through @MrTweet recommendations for first time. </t>
  </si>
  <si>
    <t xml:space="preserve">@gellyfish @methodphoto Where be? =D We're in The Eagle, back garden's a suntrap </t>
  </si>
  <si>
    <t xml:space="preserve">Liverpool is bathed in Sunshine today again..BRILLIANT!Hoping for a nice little 3 points today at Anfield..it's a must!! Come on Redmen! </t>
  </si>
  <si>
    <t>Sun May 03 04:27:30 PDT 2009</t>
  </si>
  <si>
    <t xml:space="preserve">@TxPrincess31: The trip is ending today. Waiting 4 my flight back home. Conference was awesome! Glad ur getting back out + enjoying life </t>
  </si>
  <si>
    <t>That is hilarious.... a bearded cod? Well, that gives new meaning to my question.  http://tinyurl.com/dar4lc</t>
  </si>
  <si>
    <t>chloedoey</t>
  </si>
  <si>
    <t>@danielradcliffe -totally intrigued to know if that is you! and your wee dogs are pretty cool  have to say im quite excited about this! x</t>
  </si>
  <si>
    <t xml:space="preserve">Shipwrecked time </t>
  </si>
  <si>
    <t>Sun May 03 04:27:34 PDT 2009</t>
  </si>
  <si>
    <t>Lil_LauraLo</t>
  </si>
  <si>
    <t>Reading Twilight  Yep sounds good! Sad to not be able to see JONAS :'( I'm gonna finish the book and watch the movie :p Nice day ;)</t>
  </si>
  <si>
    <t>Sun May 03 04:27:37 PDT 2009</t>
  </si>
  <si>
    <t>good morning earthlings  i stayed up too late last night but i only did because i have to go to bed early tonight. early start tomorrow xo</t>
  </si>
  <si>
    <t>Sun May 03 04:27:38 PDT 2009</t>
  </si>
  <si>
    <t xml:space="preserve">@enoxh http://twitpic.com/4h2of - omg, how cuute. LOL  Neo Pets!  I want Kali and Nimmo </t>
  </si>
  <si>
    <t xml:space="preserve">cleaning the apartment and talking with my friend </t>
  </si>
  <si>
    <t xml:space="preserve">@galumay long weekend here in QLD too </t>
  </si>
  <si>
    <t>Sun May 03 04:27:40 PDT 2009</t>
  </si>
  <si>
    <t>razvantirboaca</t>
  </si>
  <si>
    <t xml:space="preserve">@alexmazilu wtf is that, dude? </t>
  </si>
  <si>
    <t xml:space="preserve">@ahmednaguib thanks ahmed, you're always so helpful </t>
  </si>
  <si>
    <t xml:space="preserve">@stinginthetail yeh I'm thinking the same </t>
  </si>
  <si>
    <t>Sun May 03 04:27:42 PDT 2009</t>
  </si>
  <si>
    <t xml:space="preserve">off to cuddle my boy </t>
  </si>
  <si>
    <t>BelindaO</t>
  </si>
  <si>
    <t xml:space="preserve">I am really happy to have some real people following me. </t>
  </si>
  <si>
    <t>sagawasan</t>
  </si>
  <si>
    <t xml:space="preserve">@coreyyyy I'm only comfortable without a shirt... local style. </t>
  </si>
  <si>
    <t>Sun May 03 04:27:45 PDT 2009</t>
  </si>
  <si>
    <t xml:space="preserve">http://twitpic.com/4h2r3 - just hanging with my sis </t>
  </si>
  <si>
    <t>cathydooley</t>
  </si>
  <si>
    <t xml:space="preserve">Good Morning to all on this rainy day.  Getting ready to do the MS walk.  Wish me luck.  I hope I can finish </t>
  </si>
  <si>
    <t>@NileyLover09 Sis, I'm gonna sign off from twitter now...  But I'll still be on YouTube... Bye!</t>
  </si>
  <si>
    <t xml:space="preserve">Well..first of all ....... go to sleep .. because... it was a long night </t>
  </si>
  <si>
    <t>Sun May 03 04:27:48 PDT 2009</t>
  </si>
  <si>
    <t xml:space="preserve">Time to make lunch for my girls. Then off into town for coffee. You gotta love Sunny Sunday's </t>
  </si>
  <si>
    <t xml:space="preserve">@halfwelshdragon  wish i wasn't so darn far away id buy cards ,,before they get here it's cost me a fortune </t>
  </si>
  <si>
    <t>Zeke_dead</t>
  </si>
  <si>
    <t xml:space="preserve">About to go to work. Double time today </t>
  </si>
  <si>
    <t xml:space="preserve">@weetabix Bon App' </t>
  </si>
  <si>
    <t>Sun May 03 04:27:50 PDT 2009</t>
  </si>
  <si>
    <t xml:space="preserve">@redabanjar ok i'm on php.net from early time, i'll take a look and give it a try, ty Reda </t>
  </si>
  <si>
    <t xml:space="preserve">@MrDeNiro stripes? xD thank you </t>
  </si>
  <si>
    <t xml:space="preserve">@GabezRosales SORRY NA. ) at least i`m almost at a thousand </t>
  </si>
  <si>
    <t>Sun May 03 04:27:51 PDT 2009</t>
  </si>
  <si>
    <t xml:space="preserve">@BabaMzungu pole my friend...must be the H1N1 flu virus. Karibu nyumbani nonetheless. </t>
  </si>
  <si>
    <t xml:space="preserve">@HanifaCC royalty </t>
  </si>
  <si>
    <t>So full of energy today  Spent the morning singing along to Fall Out Boy. Now considering sound proofing.</t>
  </si>
  <si>
    <t>Sun May 03 04:27:52 PDT 2009</t>
  </si>
  <si>
    <t xml:space="preserve">been playing some henry hatsworth and hitting the bank holiday weekend windows 7 install on my xps what a way to spend my holiday </t>
  </si>
  <si>
    <t>Sun May 03 04:27:56 PDT 2009</t>
  </si>
  <si>
    <t xml:space="preserve">@tommcfly haha! Same, but to my nanas. Yaay! </t>
  </si>
  <si>
    <t>ginakehlet</t>
  </si>
  <si>
    <t xml:space="preserve">Going to our soon to be new house. Blah. </t>
  </si>
  <si>
    <t xml:space="preserve">Shipwrecked and finishing off my Textiles coursework that has to be in on Friday but im not going to be in school,im going to see Mcfly  </t>
  </si>
  <si>
    <t xml:space="preserve">@mandraco Nah. Not a lot of TV holds my interest, and almost all the shows that do are readily available as torrents </t>
  </si>
  <si>
    <t>Going out to play some football in the sun, out come the boots   http://twitpic.com/4h2ra  http://twitpic.com/4h2r7</t>
  </si>
  <si>
    <t>Sun May 03 04:27:57 PDT 2009</t>
  </si>
  <si>
    <t>@zaakey hey,  are you at the venue? Do tweet what happens there, following you now.</t>
  </si>
  <si>
    <t>Sun May 03 04:27:59 PDT 2009</t>
  </si>
  <si>
    <t xml:space="preserve">@Jintanut Yes #you rock as well....found it in trending topics search, just over there-------------------------------------&amp;gt; &amp;amp; down a bit </t>
  </si>
  <si>
    <t xml:space="preserve">@DisneyMadXx Hey Jade  I saw it yesterday </t>
  </si>
  <si>
    <t>@tommcfly yum. my mum's making one for us. smells good  x</t>
  </si>
  <si>
    <t>Sun May 03 04:28:02 PDT 2009</t>
  </si>
  <si>
    <t xml:space="preserve">@jimwalton FWIW I've heard the Live View on the LCD adds significant lag!  We must unit and keep our D50's longer!  </t>
  </si>
  <si>
    <t>Sun May 03 04:28:03 PDT 2009</t>
  </si>
  <si>
    <t>caicaimarie</t>
  </si>
  <si>
    <t xml:space="preserve">running to target, working until 3 &amp;amp; then my mommy &amp;amp; daddy are coming home!!! finally!!! </t>
  </si>
  <si>
    <t>zialamonde</t>
  </si>
  <si>
    <t xml:space="preserve">@Shla0321 Twitter what you buy, Auntie!  </t>
  </si>
  <si>
    <t>Sun May 03 04:28:04 PDT 2009</t>
  </si>
  <si>
    <t xml:space="preserve">i swearr, i want an HD cameraa. like i soooo can't wait to vlog on the treeenaa account </t>
  </si>
  <si>
    <t>Sun May 03 04:28:05 PDT 2009</t>
  </si>
  <si>
    <t>jadelovesthis</t>
  </si>
  <si>
    <t xml:space="preserve">lovely weather methinks </t>
  </si>
  <si>
    <t>Sun May 03 04:28:06 PDT 2009</t>
  </si>
  <si>
    <t xml:space="preserve">@HAMMER32 @CandyMaize @TozaBoma Oh this twinkie thing is happening. Today. Salt and burn with pictures. Get ready. </t>
  </si>
  <si>
    <t xml:space="preserve">@HelloLizzi  hi  umm do you no how to work this by any chance? i am chelsea </t>
  </si>
  <si>
    <t>Sun May 03 04:28:08 PDT 2009</t>
  </si>
  <si>
    <t xml:space="preserve">Ooooh, nice numbers! 215 875 4930 - beautifully neat </t>
  </si>
  <si>
    <t xml:space="preserve">@conawillvlog I know isn't that sad? </t>
  </si>
  <si>
    <t>Sun May 03 04:28:09 PDT 2009</t>
  </si>
  <si>
    <t>babysteph</t>
  </si>
  <si>
    <t>@leannej looks like you all are having so much fun. A reunion is in order, don't you think?  #magicalmoms</t>
  </si>
  <si>
    <t>Sun May 03 04:28:11 PDT 2009</t>
  </si>
  <si>
    <t>SaeedAbsia</t>
  </si>
  <si>
    <t xml:space="preserve">Joined forces once again for a great night. Ended up staying at the 'Booty Beast' in The Social all night, jamming! Thanks T </t>
  </si>
  <si>
    <t>greenteagirl</t>
  </si>
  <si>
    <t xml:space="preserve">@alysonwills Good attitude!  Shake it off </t>
  </si>
  <si>
    <t>Sun May 03 04:28:13 PDT 2009</t>
  </si>
  <si>
    <t>trish_373</t>
  </si>
  <si>
    <t>is so pleased she has fixed her admin profile! and is going to revise.. soon... had a good time @ Ben and james' last night   xx</t>
  </si>
  <si>
    <t xml:space="preserve">Time to get kids into bed then some quiet time for me.... Its a nice night in Perth tonight </t>
  </si>
  <si>
    <t>Sun May 03 04:28:14 PDT 2009</t>
  </si>
  <si>
    <t xml:space="preserve">@BobChoat @smmguide @JaxLicurse @BarbaraDuke @ReTweetCentral @Affilianado @merrickmgt @thewildjoker Thanks for the ReTweets!  </t>
  </si>
  <si>
    <t>Sun May 03 04:28:15 PDT 2009</t>
  </si>
  <si>
    <t xml:space="preserve">@RobPattinson_ say hello to yet more stardom.. </t>
  </si>
  <si>
    <t>per_capita</t>
  </si>
  <si>
    <t xml:space="preserve">brewing up some morning java, or going back to bed. hmmm </t>
  </si>
  <si>
    <t>Sun May 03 04:28:16 PDT 2009</t>
  </si>
  <si>
    <t xml:space="preserve">@kellidickinson deep deep down, not only am i not jealous, but you're gay </t>
  </si>
  <si>
    <t>herbt</t>
  </si>
  <si>
    <t xml:space="preserve">@derb up to 320 faders, all have 12 layers. 96kHz and swappable I/O. That's insane </t>
  </si>
  <si>
    <t>EmmaEwers</t>
  </si>
  <si>
    <t xml:space="preserve">http://rolothecat.wordpress.com has been updated for followers interested in his recovery </t>
  </si>
  <si>
    <t>Sun May 03 04:28:22 PDT 2009</t>
  </si>
  <si>
    <t>OpheliaReborn</t>
  </si>
  <si>
    <t xml:space="preserve">@GillyLiz Hope you, and your friend and son, have a great time in Greenwich. </t>
  </si>
  <si>
    <t xml:space="preserve">Meteor Showers May 5,6,7 2009   -- y'all get ready for some action  </t>
  </si>
  <si>
    <t>Sun May 03 04:28:23 PDT 2009</t>
  </si>
  <si>
    <t xml:space="preserve">Will be watching catch-up on the net: Gadget Show first.  </t>
  </si>
  <si>
    <t xml:space="preserve">@apostlethatroks  Happy birthday!! Have a great day!!  </t>
  </si>
  <si>
    <t xml:space="preserve">i'll give her a number to call, 1800 get over it </t>
  </si>
  <si>
    <t xml:space="preserve">Totally addicted to www.Stripperweb.com. Its WAYY better than the spiral! </t>
  </si>
  <si>
    <t>Sun May 03 04:28:26 PDT 2009</t>
  </si>
  <si>
    <t>Fk bumps in the road! I will win today.  By hook or by crook.</t>
  </si>
  <si>
    <t xml:space="preserve">Just got back from cousins house, had an awesome time. Full on neardathon </t>
  </si>
  <si>
    <t>Sun May 03 04:32:21 PDT 2009</t>
  </si>
  <si>
    <t xml:space="preserve">My dog is back!! I bought an ice-cream from MCD! </t>
  </si>
  <si>
    <t xml:space="preserve">@UlrikeGerloff you're most welcome </t>
  </si>
  <si>
    <t>YuvalMcFLY</t>
  </si>
  <si>
    <t xml:space="preserve">@jefbot hey how are you today ? </t>
  </si>
  <si>
    <t>Sun May 03 04:32:22 PDT 2009</t>
  </si>
  <si>
    <t xml:space="preserve">@nie_hau I didn't know we were at war. Count your friends in </t>
  </si>
  <si>
    <t>Sun May 03 04:32:23 PDT 2009</t>
  </si>
  <si>
    <t>@zoelovesarchie he'll love us once he recognizes us  and we'll be best friends : D if we're irresistible to Joey he'll love us even more!!</t>
  </si>
  <si>
    <t xml:space="preserve">@artemisofluna hahA, better luck next, maybe you need to ease into it ;) Baby steps! </t>
  </si>
  <si>
    <t>Sun May 03 04:32:24 PDT 2009</t>
  </si>
  <si>
    <t>italianlace</t>
  </si>
  <si>
    <t xml:space="preserve">@BisFitty awww... Am I your favorite? My head is swelling </t>
  </si>
  <si>
    <t>meniie</t>
  </si>
  <si>
    <t xml:space="preserve">im having a long long very long night till the sun rises  </t>
  </si>
  <si>
    <t>Download movie  &amp;quot;The Sword in the Stone&amp;quot; http://tinyurl.com/dneevo cool #movie</t>
  </si>
  <si>
    <t>@Alphacat1 hehehe bless  you enjoy star trek, you should be sleeping it's late LOL bad kitty hehehe LoveYa</t>
  </si>
  <si>
    <t xml:space="preserve">listening to deutsche welle on 21780khz from rwanda. why? because i can! </t>
  </si>
  <si>
    <t xml:space="preserve">Thanks for testing out the broadcast with me everyone! Needs some adjusting but it might be a winner! </t>
  </si>
  <si>
    <t>DavidFreund</t>
  </si>
  <si>
    <t xml:space="preserve">@Deluxive Awesome link. thank you </t>
  </si>
  <si>
    <t>Sun May 03 04:32:32 PDT 2009</t>
  </si>
  <si>
    <t xml:space="preserve">@steph_davies It`s sorta hard to find eh.  He has a site though. It`s http://feltbeats.com/. Check it out. </t>
  </si>
  <si>
    <t>EmilyLovesDanny</t>
  </si>
  <si>
    <t>@tommcfly i love r1,my mum said FallinginLove was on bt i mised it coz i was in bed,i was at hammersmith the night be4 great show  xx</t>
  </si>
  <si>
    <t>Sun May 03 04:32:33 PDT 2009</t>
  </si>
  <si>
    <t xml:space="preserve">Good morning. Need coffee. </t>
  </si>
  <si>
    <t>Sun May 03 04:32:36 PDT 2009</t>
  </si>
  <si>
    <t>bripickering</t>
  </si>
  <si>
    <t xml:space="preserve">i just have to make it through this day...   </t>
  </si>
  <si>
    <t>JanakaSelekta</t>
  </si>
  <si>
    <t>@Gayatri been looking for you on gmail but you have not been around. get on skype and chat to me innit  janaka selekta is the id</t>
  </si>
  <si>
    <t xml:space="preserve">4 hours of sleep and I'm ready to get movin again! hahaha My sleep schedule is already parallel to a celebs </t>
  </si>
  <si>
    <t>skhastie</t>
  </si>
  <si>
    <t xml:space="preserve">@B_smak yay you are now my 4th follower im getting more friends by the minute </t>
  </si>
  <si>
    <t>LFurey</t>
  </si>
  <si>
    <t xml:space="preserve">@trumpetjory http://twitpic.com/4gl6a - I live there </t>
  </si>
  <si>
    <t>Air Cond Room needed in SS2 / BU: Hi everyone, please help !  Thanks  http://tinyurl.com/cou29a</t>
  </si>
  <si>
    <t>MoonlightKid</t>
  </si>
  <si>
    <t xml:space="preserve">@Wendalz really? i have &amp;quot;No idea&amp;quot; what your talking about </t>
  </si>
  <si>
    <t xml:space="preserve">@remmulpaidualc </t>
  </si>
  <si>
    <t>boxhamster</t>
  </si>
  <si>
    <t xml:space="preserve">back from football, now shower </t>
  </si>
  <si>
    <t>imma go out in the garden and tan my milk bottle legs  Tweet  Away Later =D</t>
  </si>
  <si>
    <t xml:space="preserve">@Broooooke_ ahaha i told my bro to put it, I LOVE BORAT </t>
  </si>
  <si>
    <t>Sun May 03 04:32:43 PDT 2009</t>
  </si>
  <si>
    <t>2abovebirdie</t>
  </si>
  <si>
    <t xml:space="preserve">still in hawaii....still playing golf....still enjoying life....still thank God everyday...still love my wife..still trying to have a kid </t>
  </si>
  <si>
    <t>Sun May 03 04:32:44 PDT 2009</t>
  </si>
  <si>
    <t xml:space="preserve">Happy Sunday! Church </t>
  </si>
  <si>
    <t xml:space="preserve">God finished speaking with Abraham and left. http://tinyurl.com/cstc7v SING ALONG CHILDREN </t>
  </si>
  <si>
    <t xml:space="preserve">@richardepryor thank you lol </t>
  </si>
  <si>
    <t xml:space="preserve">i would gladly sleep with @rustyrockets next time he's in sydney </t>
  </si>
  <si>
    <t>Sun May 03 04:32:45 PDT 2009</t>
  </si>
  <si>
    <t xml:space="preserve">@tonita_face i dont...well i do for you but i like that you are back with us </t>
  </si>
  <si>
    <t xml:space="preserve">@SDRpyoo I wish I could have some sleep!! Awake since 30 hours now -.- Sleeping is the best damn thing, right ? </t>
  </si>
  <si>
    <t xml:space="preserve">yeah I am, got like 8 weeks left, gotta try cram all this work in, + two other assignments, fun times </t>
  </si>
  <si>
    <t>Sun May 03 04:32:46 PDT 2009</t>
  </si>
  <si>
    <t xml:space="preserve">with chloe!! </t>
  </si>
  <si>
    <t xml:space="preserve">just finished my bath </t>
  </si>
  <si>
    <t>sarahgaunt</t>
  </si>
  <si>
    <t>Watching Will and Grace with Curt  x</t>
  </si>
  <si>
    <t xml:space="preserve">@wonkotsane awww, must have missed you :9 would have come and said hello to Charlie and you, of course </t>
  </si>
  <si>
    <t xml:space="preserve">@bronbrown No surliness presumed luv....140 characters is like a communication diet  </t>
  </si>
  <si>
    <t>Sun May 03 04:32:56 PDT 2009</t>
  </si>
  <si>
    <t xml:space="preserve">@polka_  Hey nothing bad about a little sleep   It sure improves  the energy levels for the next week </t>
  </si>
  <si>
    <t xml:space="preserve">realising there's a real possibility of visiting the bay area this summer, which would be very cool. will have to lobby mum soon.. </t>
  </si>
  <si>
    <t xml:space="preserve">ahhhh gotta love hughies! loved his spot in the logies! </t>
  </si>
  <si>
    <t>Sun May 03 04:32:57 PDT 2009</t>
  </si>
  <si>
    <t>i think im in love with jonas  &amp;lt;3</t>
  </si>
  <si>
    <t>Sun May 03 04:32:58 PDT 2009</t>
  </si>
  <si>
    <t>Lol! It started pouring as soon as I pulled in the parking lot.  2 Cor 5:7</t>
  </si>
  <si>
    <t xml:space="preserve">Afternoon everyone </t>
  </si>
  <si>
    <t>_incoherent_</t>
  </si>
  <si>
    <t xml:space="preserve">Now I will go out and enjoy the warm weather and drink some limonade with ice and maybe eat some ice cream and go jump on trampoline </t>
  </si>
  <si>
    <t>Ben_and_Louise</t>
  </si>
  <si>
    <t xml:space="preserve">watched &amp;quot;the forbidden kingdom&amp;quot; last night, quite an interesting take on the monkey king story. We miss the old show, have to get the dvd </t>
  </si>
  <si>
    <t>@noah_cy Hi Noah!  I add u on msn but u r desconnected... can u answer me please? love xoxo</t>
  </si>
  <si>
    <t>agawardak</t>
  </si>
  <si>
    <t xml:space="preserve">@Pink so let's go!! have a nice and interesting day, greetings for Bubba :* and you, of course </t>
  </si>
  <si>
    <t xml:space="preserve">@ZombieNickolas I am also counting down the days till Aidens new CD drops! Fyi I am go love with the CD Conviction! You and all epic </t>
  </si>
  <si>
    <t>@Reeeeeeeea fuck yeah!!!!!!!!!.. so excited!!! .. and its my birthday in 3 weeks too  .</t>
  </si>
  <si>
    <t>ReneeZimmerman</t>
  </si>
  <si>
    <t xml:space="preserve">is thinking I will add the white house to my flollowing.. it's got to a better read than Paula. </t>
  </si>
  <si>
    <t>Sun May 03 04:33:03 PDT 2009</t>
  </si>
  <si>
    <t>TonyTampa</t>
  </si>
  <si>
    <t xml:space="preserve">Real men play softball!! </t>
  </si>
  <si>
    <t xml:space="preserve">Lol thanks guys. Idk you put a guitar in front of a guy with long hair and that voice and i melt. </t>
  </si>
  <si>
    <t>Sun May 03 04:33:04 PDT 2009</t>
  </si>
  <si>
    <t xml:space="preserve">Pacquiao won again! He's really one of the filipino's pride. </t>
  </si>
  <si>
    <t>Sun May 03 04:33:05 PDT 2009</t>
  </si>
  <si>
    <t>maty_boi</t>
  </si>
  <si>
    <t>On the phone to a depressed little girl  love her to bits though  xxxxx</t>
  </si>
  <si>
    <t xml:space="preserve">i LOVED JONAS!!!! i REAlly RECOMMEND tHOSE Of yOU tHAt DiDN't GEt A CHANCE tO SEE it CHECk yOUR t.v LiStiNqS fOR tHE NXt AiRiNq! </t>
  </si>
  <si>
    <t>prbchld</t>
  </si>
  <si>
    <t xml:space="preserve">Having fun at Busch Gardens this weekend </t>
  </si>
  <si>
    <t>@emmyvictoria not THAT old!  have you had a good stay in England? What time you going back?</t>
  </si>
  <si>
    <t xml:space="preserve">OMG People don't change, do they? </t>
  </si>
  <si>
    <t xml:space="preserve">Watching Bones  Booth/Bones  </t>
  </si>
  <si>
    <t>Rockxane</t>
  </si>
  <si>
    <t xml:space="preserve">@killerpilzeus I think IDK is more punk . </t>
  </si>
  <si>
    <t>iizeip</t>
  </si>
  <si>
    <t>Sun May 03 04:33:07 PDT 2009</t>
  </si>
  <si>
    <t>ADAMTALLEY</t>
  </si>
  <si>
    <t xml:space="preserve">@comixmill BHAHBHAHBHAHHBAHBHHBHBHBBBBBLLLLAAAAHHHH!!!! IS that distracting? Or do you want me to toss papers at your house? </t>
  </si>
  <si>
    <t>Sun May 03 04:33:08 PDT 2009</t>
  </si>
  <si>
    <t>saint_ethique</t>
  </si>
  <si>
    <t xml:space="preserve">aaah sunday relaxing at the Royal Greenhouses .....; colors flowers smells </t>
  </si>
  <si>
    <t>Sun May 03 04:33:11 PDT 2009</t>
  </si>
  <si>
    <t>CoG_Nemster</t>
  </si>
  <si>
    <t xml:space="preserve">sorting junk for car boot tomorrow ... </t>
  </si>
  <si>
    <t xml:space="preserve">Out for dinner, be right back and enjoy Sunday with you </t>
  </si>
  <si>
    <t>ZombiAnnaNicole</t>
  </si>
  <si>
    <t xml:space="preserve">@jenna_valentine I'm too high to respond to that comment </t>
  </si>
  <si>
    <t>LindaSmilez</t>
  </si>
  <si>
    <t xml:space="preserve">Chillin in the garden in Westend...sweet </t>
  </si>
  <si>
    <t xml:space="preserve">Whack, @epicsoul went home w/o biting me donuts &amp;amp; coffee. All good, I'm on a diet anyway. Next week, Dunkin' Donuts while in Bean Town </t>
  </si>
  <si>
    <t>Sun May 03 04:33:14 PDT 2009</t>
  </si>
  <si>
    <t>off to watch XMEN: the last stand.  brb ^^</t>
  </si>
  <si>
    <t>Sun May 03 04:33:15 PDT 2009</t>
  </si>
  <si>
    <t>x3Florentina</t>
  </si>
  <si>
    <t>@yaseminx3 Ohh..okay. Thanks for your reply  I wanna ask him, but I bet he'll never reply anyway. lol xD</t>
  </si>
  <si>
    <t xml:space="preserve">@adamsweb cool, looking at it on wikipedia now!! nice gear </t>
  </si>
  <si>
    <t>evitagalvez</t>
  </si>
  <si>
    <t xml:space="preserve">my right ankle just snapped ) hope it won't have any bad effects on me tomorrow </t>
  </si>
  <si>
    <t>@Ognawk I've had them downloading over night.  downloading 3.1 now now -- 500mb to go!</t>
  </si>
  <si>
    <t>@Broooooke_ :O now way! me too. One Step Closer  xx</t>
  </si>
  <si>
    <t xml:space="preserve">loves the bright pink wristband </t>
  </si>
  <si>
    <t xml:space="preserve">@punki331 I can see if I can stuff a moose in my bag....idk though </t>
  </si>
  <si>
    <t>@Pink DATE with bubba ... that's cute!  i guess he will be the happiest doggie of the world when you're back @ home! have a nice day!!!</t>
  </si>
  <si>
    <t>Jesikaa</t>
  </si>
  <si>
    <t xml:space="preserve">@HoteljobsCo yeah clever!! i live in wales not the usa </t>
  </si>
  <si>
    <t xml:space="preserve">@Wossy good luck </t>
  </si>
  <si>
    <t>Sun May 03 04:33:19 PDT 2009</t>
  </si>
  <si>
    <t xml:space="preserve">@em_oak love a good Batista challenge! </t>
  </si>
  <si>
    <t>TRICKYPFE</t>
  </si>
  <si>
    <t xml:space="preserve">On the bus in south africa &amp;amp; Mary is singing &amp;quot;misty blue&amp;quot; on the radio </t>
  </si>
  <si>
    <t>Sun May 03 04:33:20 PDT 2009</t>
  </si>
  <si>
    <t xml:space="preserve">@johnmaine i wanted to say thank you for signing the sign for my friend and for leaving a msg on her phone, she said she cried </t>
  </si>
  <si>
    <t xml:space="preserve">is trying to figure about everything... </t>
  </si>
  <si>
    <t xml:space="preserve">@nicktionary very eloquently put. can't help but agree with you </t>
  </si>
  <si>
    <t>ook im goign to watch hes just not that into you  hope its good</t>
  </si>
  <si>
    <t>Sun May 03 04:33:22 PDT 2009</t>
  </si>
  <si>
    <t xml:space="preserve">Leaving D: Bye syazziee haah </t>
  </si>
  <si>
    <t>Sun May 03 04:33:23 PDT 2009</t>
  </si>
  <si>
    <t xml:space="preserve">@bews 'Ere, does &amp;quot;he&amp;quot; have a name? </t>
  </si>
  <si>
    <t>Off to have some late breakfast  later guys!</t>
  </si>
  <si>
    <t>Sun May 03 04:33:25 PDT 2009</t>
  </si>
  <si>
    <t xml:space="preserve">I LOVE Themmm     http://tinyurl.com/5lohrk  The way you wrap those boys around your finger (8)(*) </t>
  </si>
  <si>
    <t xml:space="preserve">just home from a great weekend away...refreshed, and ready to take my business to the next level </t>
  </si>
  <si>
    <t xml:space="preserve">Just about to get the keys to my new room and move some stuff in </t>
  </si>
  <si>
    <t>Sun May 03 04:33:26 PDT 2009</t>
  </si>
  <si>
    <t>aelfwine83</t>
  </si>
  <si>
    <t>@rodet yea  hanging out in Munich. 2night H-Moll-Messe  cheers, Gerrit</t>
  </si>
  <si>
    <t xml:space="preserve">@twincy Does your mother need glasses or something? </t>
  </si>
  <si>
    <t>Sun May 03 04:33:29 PDT 2009</t>
  </si>
  <si>
    <t xml:space="preserve">Ok guys, go on www.ifuseekmusic.com and check out some exclusive photos of David Cook and Kid Cudi from yesterday </t>
  </si>
  <si>
    <t>PinkyLoulou</t>
  </si>
  <si>
    <t xml:space="preserve">@MmmBennodaCock I can't believe you actually followed him AND asked him!! You're officially my idol! P.S Me loves your username </t>
  </si>
  <si>
    <t xml:space="preserve">Whack, @epicsoul went home w/o buying me donuts &amp;amp; coffee. All good, I'm on a diet anyway. Next week, Dunkin' Donuts while in Bean Town </t>
  </si>
  <si>
    <t>muratny</t>
  </si>
  <si>
    <t xml:space="preserve">@fredwilson I'm holding out with the same argument...I hope I don't end up the same </t>
  </si>
  <si>
    <t>MightyArt</t>
  </si>
  <si>
    <t xml:space="preserve">@jeffpovey_poker patience  and discipline  </t>
  </si>
  <si>
    <t xml:space="preserve">@SimplyXen Haha I like to think it's rather awesome. You on lookbook too? Cause that would be awesome, Country Vic taking over lookbook.. </t>
  </si>
  <si>
    <t>says good evening...again  http://plurk.com/p/rj43s</t>
  </si>
  <si>
    <t>Sun May 03 04:37:25 PDT 2009</t>
  </si>
  <si>
    <t xml:space="preserve">@sophiestication Good luck Sophia! </t>
  </si>
  <si>
    <t>Right I'm off for a bit now, speak later!  x</t>
  </si>
  <si>
    <t>@loubeejones        im having the day off and were going into town whn @katey__ gets outta college at 11 so well go hunting  xxx</t>
  </si>
  <si>
    <t>Sun May 03 04:37:26 PDT 2009</t>
  </si>
  <si>
    <t>amy_nora</t>
  </si>
  <si>
    <t xml:space="preserve">getting off of work in 20 minutes </t>
  </si>
  <si>
    <t xml:space="preserve">@leakk I &amp;lt;3 that song. </t>
  </si>
  <si>
    <t>Sun May 03 04:37:29 PDT 2009</t>
  </si>
  <si>
    <t>is getting redy to goto a prty woohoo drinking time  yummi</t>
  </si>
  <si>
    <t>Sun May 03 04:37:31 PDT 2009</t>
  </si>
  <si>
    <t>mollypop586</t>
  </si>
  <si>
    <t xml:space="preserve">such a great week </t>
  </si>
  <si>
    <t>Sun May 03 04:37:33 PDT 2009</t>
  </si>
  <si>
    <t xml:space="preserve">'s blog has just been 'hit' by a century </t>
  </si>
  <si>
    <t>Sun May 03 04:37:34 PDT 2009</t>
  </si>
  <si>
    <t xml:space="preserve">@Tracy_Roberts &amp;quot;more than enough?&amp;quot; HA I know when I've worn out my welcome </t>
  </si>
  <si>
    <t>wittevrongel</t>
  </si>
  <si>
    <t>@davidairey Maybe  For us designers and for people behind brands it's not easy getting noticed, especially if you know we see that many!</t>
  </si>
  <si>
    <t>toribateman1</t>
  </si>
  <si>
    <t xml:space="preserve">is going to bed..prom was funn! </t>
  </si>
  <si>
    <t>ok. natalie bassignthebrfererb hasnt won an award yet  gretel killeen is the worst host, rove is awesome and kate richie looks real bad :|</t>
  </si>
  <si>
    <t xml:space="preserve">ICECOLD SHOWER..was good for me </t>
  </si>
  <si>
    <t>Sun May 03 04:37:35 PDT 2009</t>
  </si>
  <si>
    <t xml:space="preserve">cinemaa tonight wivv shaaaammiee </t>
  </si>
  <si>
    <t xml:space="preserve">@GlobalPatriot Well, (early bird!), I don't get out much, lol, and I'm ridding myself of all guilt! </t>
  </si>
  <si>
    <t>suddensilence</t>
  </si>
  <si>
    <t xml:space="preserve">@BrintonHolloway ciao Brinton! </t>
  </si>
  <si>
    <t>clairethegreat</t>
  </si>
  <si>
    <t xml:space="preserve">@stephanietokona i went to nz and came home from nz by myself when i was 11, so you can do it ! </t>
  </si>
  <si>
    <t>NaasPreacher</t>
  </si>
  <si>
    <t xml:space="preserve">A great service this morning. Wish everyone could have there </t>
  </si>
  <si>
    <t xml:space="preserve">@JohnhampsonUK it's certainly a day for that kind of relaxation, enjoy </t>
  </si>
  <si>
    <t xml:space="preserve">And i just found a giant spider on my night stand. I give up.  Destiny </t>
  </si>
  <si>
    <t xml:space="preserve">Oh, and BTW I eat my breakfast at like 1pm </t>
  </si>
  <si>
    <t>Sun May 03 04:37:39 PDT 2009</t>
  </si>
  <si>
    <t xml:space="preserve">@stevegarfield Good Morning and have a Great time at Boston Media Makers </t>
  </si>
  <si>
    <t>@shahzadm2 yahan aao phir mere sath bhi guppay marna  can't wait yaar...</t>
  </si>
  <si>
    <t xml:space="preserve">@Ekipstonmai  Then my 3 days off are Saturday Saturday Sunday </t>
  </si>
  <si>
    <t>asks @Bew to update her shelfari account  http://plurk.com/p/rj45s</t>
  </si>
  <si>
    <t>@sharonhayes Thanks for helping me get to my shouting phase with my song this AM!!  Loved it!</t>
  </si>
  <si>
    <t>Sun May 03 04:37:42 PDT 2009</t>
  </si>
  <si>
    <t>LaurenBaybs</t>
  </si>
  <si>
    <t xml:space="preserve">OMG there is a really crazy chef HA Hes rreally funny + weird :S O well </t>
  </si>
  <si>
    <t xml:space="preserve">Gonna go &amp;amp; get ready for Church!  Tweet later!!  </t>
  </si>
  <si>
    <t xml:space="preserve">@maryvangils mmky, thats good. and yay! letters </t>
  </si>
  <si>
    <t>Bojana89</t>
  </si>
  <si>
    <t xml:space="preserve">I'm listening Akcent-the best group in the world! </t>
  </si>
  <si>
    <t>Sun May 03 04:37:44 PDT 2009</t>
  </si>
  <si>
    <t>PYTjessica</t>
  </si>
  <si>
    <t xml:space="preserve">@PerezHilton up so early I thought I was the only one </t>
  </si>
  <si>
    <t>Sun May 03 04:37:45 PDT 2009</t>
  </si>
  <si>
    <t>@DJIronik I CAN'T WAIT TO HEAR YOU&amp;amp;CHIPPY' ON RADIO 1  WHAT TIME WILL YOU GET THERE?  xxx</t>
  </si>
  <si>
    <t xml:space="preserve">Doing some book reviews hope to finish it now </t>
  </si>
  <si>
    <t xml:space="preserve">@BJ111 Do you think your parents would let you go to the efteling alone, with me, by train? because I have kortingkaartjes van de AH </t>
  </si>
  <si>
    <t>Sun May 03 04:37:46 PDT 2009</t>
  </si>
  <si>
    <t xml:space="preserve">@BarryAldridge AWESOME! THANK YOU! I'm excited! </t>
  </si>
  <si>
    <t>Eating breakfast for lunch  she's a lady and ladies shouldn't be messed with. -Forever The Sickest Kids.</t>
  </si>
  <si>
    <t>chunkyface</t>
  </si>
  <si>
    <t xml:space="preserve">won a toy dog on brighton pier and saw nick cave shopping in a brown suit </t>
  </si>
  <si>
    <t xml:space="preserve">@rkuang I like Steinway, Petrof and Yamaha as my top 3. Not necessarily in that order </t>
  </si>
  <si>
    <t>Sun May 03 04:37:47 PDT 2009</t>
  </si>
  <si>
    <t xml:space="preserve">watching will and grace with a headache </t>
  </si>
  <si>
    <t>chel_shocked</t>
  </si>
  <si>
    <t>@ohmeeeee ahhh, jeez louise, those girls need sex ed..missing my face yet?  its cause im awesome lol joking xXx</t>
  </si>
  <si>
    <t>Sun May 03 04:37:51 PDT 2009</t>
  </si>
  <si>
    <t>says finally! done meeting up with MS. Got some good news too! ;) No biggie but it's still a blessing!  Bday... http://plurk.com/p/rj477</t>
  </si>
  <si>
    <t xml:space="preserve">@nukli I agree with you on that one!! </t>
  </si>
  <si>
    <t>Sun May 03 04:37:52 PDT 2009</t>
  </si>
  <si>
    <t xml:space="preserve">@KateHoeft Fair World Market is on Genesee near IHOP. I picked up a few CDs and Haitian Metal Art </t>
  </si>
  <si>
    <t>Sun May 03 04:37:53 PDT 2009</t>
  </si>
  <si>
    <t>BlackArr0w</t>
  </si>
  <si>
    <t xml:space="preserve">Whoa...did a craaazy beat....gotta finish it later...have to prepare the barbecue </t>
  </si>
  <si>
    <t xml:space="preserve">@pcornqueen I'm a bit miffed that I was the SECOND jeff you said hi to today, but I'll get over it. Good morning to you, too. </t>
  </si>
  <si>
    <t>Sun May 03 04:37:54 PDT 2009</t>
  </si>
  <si>
    <t xml:space="preserve">@nowherepixie I will be eating soon! but just outside Nottingham, does that count? </t>
  </si>
  <si>
    <t>Sun May 03 04:37:55 PDT 2009</t>
  </si>
  <si>
    <t xml:space="preserve">@Hagoleshet Would like to DM you but you're not following me </t>
  </si>
  <si>
    <t>Sun May 03 04:37:56 PDT 2009</t>
  </si>
  <si>
    <t xml:space="preserve">@cdlastimosa The HILLS. </t>
  </si>
  <si>
    <t>nebu</t>
  </si>
  <si>
    <t xml:space="preserve">@sophiestication Good Luck! </t>
  </si>
  <si>
    <t>zooebaby</t>
  </si>
  <si>
    <t xml:space="preserve">is watching Hannah Montana </t>
  </si>
  <si>
    <t>aanlouise</t>
  </si>
  <si>
    <t xml:space="preserve">Doing rewrites for a client...yeah, i do have to work on a Sunday </t>
  </si>
  <si>
    <t xml:space="preserve">@taylorswift13 - Love Story (L) one of the best songs </t>
  </si>
  <si>
    <t>Sun May 03 04:38:00 PDT 2009</t>
  </si>
  <si>
    <t>Sun May 03 04:38:01 PDT 2009</t>
  </si>
  <si>
    <t xml:space="preserve">guys puple tights are sexy </t>
  </si>
  <si>
    <t>i love @ddlovato and @selenagomez, can't wait for PPPP haha  both are such great actresses and singers and @jonasbrothers are amaze too xo</t>
  </si>
  <si>
    <t>Sun May 03 04:38:03 PDT 2009</t>
  </si>
  <si>
    <t xml:space="preserve">@lordyo Cheers for the follow, reciprocated. Always happy to follow fellow urban explorers  Nice pripyat pics </t>
  </si>
  <si>
    <t xml:space="preserve">@abacab1975 Hold on tight!! </t>
  </si>
  <si>
    <t xml:space="preserve">@catiams : he replied to ya, too. :] god, we're lucky! </t>
  </si>
  <si>
    <t>Sun May 03 04:38:04 PDT 2009</t>
  </si>
  <si>
    <t xml:space="preserve">@Pink Haha! I just read that too, now you don't need a PR to amend things, you just go on and TWEET IT! hehe </t>
  </si>
  <si>
    <t xml:space="preserve">@ErUpstairs Oh - you retweeted me. Serves me right for not reading that through. Soz </t>
  </si>
  <si>
    <t>Sun May 03 04:38:06 PDT 2009</t>
  </si>
  <si>
    <t>divadalliaa</t>
  </si>
  <si>
    <t>@Rat_Bastard thanks for the promo  but honestly wat i wrote doesnt do the country justice...will get on the sudan one soon</t>
  </si>
  <si>
    <t xml:space="preserve">Kai's tons better today but yesterday, thankfully.  Hes gone back to bed so taking to opportunity to clean and tidy before Hels arrives </t>
  </si>
  <si>
    <t>Sun May 03 04:38:09 PDT 2009</t>
  </si>
  <si>
    <t xml:space="preserve">had a lovely day yesterrrday with boyf, then making actual sandcastles at a beach themed 18th </t>
  </si>
  <si>
    <t xml:space="preserve">@emzyjonas i don't know whether to make an edit page...i have so many edits on my computer </t>
  </si>
  <si>
    <t>Sun May 03 04:38:10 PDT 2009</t>
  </si>
  <si>
    <t>Mandz_S</t>
  </si>
  <si>
    <t xml:space="preserve">Ive been very slack with Twitter and will do better this week </t>
  </si>
  <si>
    <t xml:space="preserve">@erbins if you'd clicked my url you'd know i use it too - it's not fantastic but it's alright </t>
  </si>
  <si>
    <t>DGo8</t>
  </si>
  <si>
    <t>Seeing my girl today goin to be a year and 2 months tomorrow   Still dno how to talk 2 people direct on dis lol help?!?</t>
  </si>
  <si>
    <t>Sun May 03 04:38:11 PDT 2009</t>
  </si>
  <si>
    <t xml:space="preserve">@jessmao woot bonessss!! </t>
  </si>
  <si>
    <t>@shelliwazzu  luckily they are all at my work and not on here</t>
  </si>
  <si>
    <t xml:space="preserve">@Rove1974 i knew you would get it </t>
  </si>
  <si>
    <t xml:space="preserve">@frannykirbs We love crispy duck. The beauty and magic of a truly loving relationship and the opportunity to learn the Shaolin arts </t>
  </si>
  <si>
    <t>Everyone Mothersday is next Sunday, don't forget your moms  get some flowers from proflowers.com</t>
  </si>
  <si>
    <t xml:space="preserve">@kimmcleod I hope your researh gives you some ideas about what you can do to have a restful, peaceful, nice-dream sleep. Good luck. </t>
  </si>
  <si>
    <t>@mgiacobello That was actually one of them!  There were a few glam metal songs in there...</t>
  </si>
  <si>
    <t>Sun May 03 04:38:16 PDT 2009</t>
  </si>
  <si>
    <t>MrsSupamayne</t>
  </si>
  <si>
    <t xml:space="preserve">On my way to church </t>
  </si>
  <si>
    <t xml:space="preserve">@themainecanada Jim Sturgess. </t>
  </si>
  <si>
    <t xml:space="preserve">HM Movie.. So Excited To See It - Gonna Be Great!! </t>
  </si>
  <si>
    <t>@AyeUpLaura yeaaap  eeeh was goos though.</t>
  </si>
  <si>
    <t>NatrlHairGuide</t>
  </si>
  <si>
    <t>Goodmorning everyone! It has. Been way to long - but I'm back  A big welcome to all MyNHCG.com members as well as my newest followers.</t>
  </si>
  <si>
    <t xml:space="preserve">LOL! http://twitter.com/#search?q=Gretel%20Kileen Looks like people really love Gretel Kileen on the Logies! </t>
  </si>
  <si>
    <t>yettamae</t>
  </si>
  <si>
    <t>@Elvis_15767 Living in Florida is a plus. The weather is always nice.  The big day is coming fast. I can't wait!</t>
  </si>
  <si>
    <t>Sun May 03 04:38:21 PDT 2009</t>
  </si>
  <si>
    <t xml:space="preserve">@FreshFocus Just waking up, then 1st communion, then puppy kindergarten.  </t>
  </si>
  <si>
    <t>@chaarliex JAJAJAJA!  17 again ;P</t>
  </si>
  <si>
    <t>Sun May 03 04:38:23 PDT 2009</t>
  </si>
  <si>
    <t xml:space="preserve">is finally up to date with editing and publishing! WOOT </t>
  </si>
  <si>
    <t>I just can't wait for the next harry potter movie and twilight saga movie   // cool http://gykd.net</t>
  </si>
  <si>
    <t>German_Miley</t>
  </si>
  <si>
    <t xml:space="preserve">i'm learning the song &amp;quot;pokerface&amp;quot; from Lady Gaga for my gig...i'm pretty fucking happy and excited </t>
  </si>
  <si>
    <t>Sun May 03 04:38:24 PDT 2009</t>
  </si>
  <si>
    <t xml:space="preserve">@hotmanila Haha sobrang pinagnasaan ko yung Foleo. But yes, it's expensive. Hope the Foleo 2 will be less pricey. Good luck sa Treo mo. </t>
  </si>
  <si>
    <t xml:space="preserve">Kai's tons better today than yesterday, thankfully.  Hes gone back to bed so taking to opportunity to clean and tidy before Hels arrives </t>
  </si>
  <si>
    <t>@DestinyHope92 hi, i'm great thanks  hbu? love your name! i'm emily (: x</t>
  </si>
  <si>
    <t>Sun May 03 04:38:25 PDT 2009</t>
  </si>
  <si>
    <t xml:space="preserve">@theteganandsara Tegan and Sara, please come to Indonesia! </t>
  </si>
  <si>
    <t xml:space="preserve">@ColeMark lol they are lolworthy ey. </t>
  </si>
  <si>
    <t>Sun May 03 04:38:26 PDT 2009</t>
  </si>
  <si>
    <t xml:space="preserve">@annwhit sounds like a quiet Sunday, make the most of it, say hello to your Mum </t>
  </si>
  <si>
    <t>Sun May 03 04:38:27 PDT 2009</t>
  </si>
  <si>
    <t>degurney</t>
  </si>
  <si>
    <t>I can hear the twins  amanda is on the bed hooked up to a hooking up machine</t>
  </si>
  <si>
    <t xml:space="preserve">@Wossy  .. hmm .. to little to late  </t>
  </si>
  <si>
    <t>Sun May 03 04:38:30 PDT 2009</t>
  </si>
  <si>
    <t xml:space="preserve">@tatacrush Thank you! </t>
  </si>
  <si>
    <t>@Nisa12 theprincessbelle.blogspot.com  I haven't known anything, teach me</t>
  </si>
  <si>
    <t>Sun May 03 04:42:37 PDT 2009</t>
  </si>
  <si>
    <t>@kyleandjackieo You echoed my thoughts!  She looks divine.</t>
  </si>
  <si>
    <t>Sun May 03 04:42:38 PDT 2009</t>
  </si>
  <si>
    <t xml:space="preserve">@13fwifey Jenny is gonna hang out with the baby.... maybe I'll go back to sleep </t>
  </si>
  <si>
    <t>adamgresty</t>
  </si>
  <si>
    <t xml:space="preserve">@llisalang </t>
  </si>
  <si>
    <t>greekphysique</t>
  </si>
  <si>
    <t xml:space="preserve">@barbetti Yes, finally got around to it. </t>
  </si>
  <si>
    <t>Sun May 03 04:42:40 PDT 2009</t>
  </si>
  <si>
    <t xml:space="preserve">@markhoppus Oh yeah! Come over! #hoppusday all day long! </t>
  </si>
  <si>
    <t>Sun May 03 04:42:41 PDT 2009</t>
  </si>
  <si>
    <t>KeWin88</t>
  </si>
  <si>
    <t xml:space="preserve">preparing for soccer match against Fc Massenheim wish us good luck </t>
  </si>
  <si>
    <t>Sun May 03 04:42:43 PDT 2009</t>
  </si>
  <si>
    <t>Sun May 03 04:42:44 PDT 2009</t>
  </si>
  <si>
    <t>tamtamdoll</t>
  </si>
  <si>
    <t xml:space="preserve">Good morning Tweeters hope everyone has a blessed Sunday. </t>
  </si>
  <si>
    <t>Emanuelsa</t>
  </si>
  <si>
    <t xml:space="preserve">@sophiestication Good luck </t>
  </si>
  <si>
    <t>keter</t>
  </si>
  <si>
    <t xml:space="preserve">I am looking forward to our Services @celebratechurch, 9:30 &amp;amp; 11:00. </t>
  </si>
  <si>
    <t>Sun May 03 04:42:45 PDT 2009</t>
  </si>
  <si>
    <t>HelenDuffett</t>
  </si>
  <si>
    <t xml:space="preserve">@AliceField Everyone mucks in. Children all school aged, no more nappies. Makes ALL the difference </t>
  </si>
  <si>
    <t>ShakaZ</t>
  </si>
  <si>
    <t xml:space="preserve">@applemacbookpro  You're welcome </t>
  </si>
  <si>
    <t>twoon</t>
  </si>
  <si>
    <t xml:space="preserve">@joshlafayette I'll just order a 100 albums and sell them here, a win-win situation </t>
  </si>
  <si>
    <t>Sun May 03 04:42:46 PDT 2009</t>
  </si>
  <si>
    <t>Oeta</t>
  </si>
  <si>
    <t xml:space="preserve">Quality time with wife and daughter </t>
  </si>
  <si>
    <t>Sun May 03 04:42:47 PDT 2009</t>
  </si>
  <si>
    <t xml:space="preserve">@fleurdeleigh I liked #Wolverine very mucho! </t>
  </si>
  <si>
    <t>steeeff__</t>
  </si>
  <si>
    <t>@jen_crosland well that's goood, my day has been great thanks  and no, not very excited lols |:  how about your day? are you excited? lol</t>
  </si>
  <si>
    <t>Sun May 03 04:42:48 PDT 2009</t>
  </si>
  <si>
    <t xml:space="preserve">Looking forward to having a long overdue pedicure tomorrow. </t>
  </si>
  <si>
    <t>BlueEyedGirl_</t>
  </si>
  <si>
    <t>Died my hair dark with a purple tint. I have a headache which will not go away! Ahwell, i shall take some pics tomorrow then  G'night all!</t>
  </si>
  <si>
    <t>Well I got my Boston Red Soxs hat and I'm a happy panda  and I have two hours before I board tho blah</t>
  </si>
  <si>
    <t>Sun May 03 04:42:50 PDT 2009</t>
  </si>
  <si>
    <t>liquid_grl</t>
  </si>
  <si>
    <t xml:space="preserve">old pictures... so many memories flash my mind </t>
  </si>
  <si>
    <t>Sun May 03 04:42:51 PDT 2009</t>
  </si>
  <si>
    <t xml:space="preserve">LAST MINUTE NSD sale, save 50% at Studio Ziska! Because I missed yesterdays sales, you get today my Studio off </t>
  </si>
  <si>
    <t xml:space="preserve">@mcflymaddie LOL i hope they reply to your tweet </t>
  </si>
  <si>
    <t>@mileycyrus  follow me  I'm following you :]</t>
  </si>
  <si>
    <t>Tozzommi</t>
  </si>
  <si>
    <t xml:space="preserve">Watching tele. Later some football if my lungs can take it...  </t>
  </si>
  <si>
    <t>Sun May 03 04:42:52 PDT 2009</t>
  </si>
  <si>
    <t xml:space="preserve">@FlyNFast I can see how that is bothersome- yeah, that would be cool! </t>
  </si>
  <si>
    <t>Sun May 03 04:42:53 PDT 2009</t>
  </si>
  <si>
    <t xml:space="preserve">One really can't value family enough... even if they're crazy </t>
  </si>
  <si>
    <t>Sun May 03 04:42:54 PDT 2009</t>
  </si>
  <si>
    <t>LilWig73</t>
  </si>
  <si>
    <t xml:space="preserve">@jonathanrknight http://twitpic.com/4gyxw - Where is your sense of adventure??  Not even a tiny sip?  Soooo disappointed.  SIGH... </t>
  </si>
  <si>
    <t xml:space="preserve">morning exercise continues! Today, will be a bike ride to Albany... even if I'm exhausted </t>
  </si>
  <si>
    <t>Sun May 03 04:42:56 PDT 2009</t>
  </si>
  <si>
    <t>Good morning! Off to breakfast w/ the family before political study  &amp;amp; editing. Monday's work starts today  Need Bible study today, also.</t>
  </si>
  <si>
    <t xml:space="preserve">@tristanbailey will do </t>
  </si>
  <si>
    <t>Sun May 03 04:42:58 PDT 2009</t>
  </si>
  <si>
    <t>Strychnin</t>
  </si>
  <si>
    <t xml:space="preserve">@Conoperative Thanks for spreading the word about the new blog </t>
  </si>
  <si>
    <t>bom dia  nice to hear you @Madigan + hi 2 @GR8FL @noochi @mistygirlph @miguesme @briangreene @Momix74 @sn0wro... ? http://blip.fm/~5h4py</t>
  </si>
  <si>
    <t xml:space="preserve">hello world my name is....not important right  now </t>
  </si>
  <si>
    <t>_AnnaBanana_</t>
  </si>
  <si>
    <t>Sun May 03 04:42:59 PDT 2009</t>
  </si>
  <si>
    <t xml:space="preserve">dressed for rainy run and hoping not to be mocked for my short shorts </t>
  </si>
  <si>
    <t xml:space="preserve">@nagibenny workin on it </t>
  </si>
  <si>
    <t xml:space="preserve">@ArticlesBin you're welcome </t>
  </si>
  <si>
    <t xml:space="preserve">@groovyger I'm glad you enjoy the pictures. If you ever have any requests, please don't hesitate to send them. </t>
  </si>
  <si>
    <t>Sun May 03 04:43:00 PDT 2009</t>
  </si>
  <si>
    <t>SherylinKy</t>
  </si>
  <si>
    <t xml:space="preserve">Good Morning Tweetland! </t>
  </si>
  <si>
    <t>kevinapple</t>
  </si>
  <si>
    <t xml:space="preserve">At rehearsal for 2 church performances this AM.  After getting back from the wedding/ not going to sleep until 3am, feeling sleepy. </t>
  </si>
  <si>
    <t>GigaBru</t>
  </si>
  <si>
    <t xml:space="preserve">@katyperry i'd have liked to see her face when she heard I kissed a girl for the first time </t>
  </si>
  <si>
    <t>Sun May 03 04:43:01 PDT 2009</t>
  </si>
  <si>
    <t xml:space="preserve">@soulsingersongs No problem at all..I invited you on Myspace now </t>
  </si>
  <si>
    <t xml:space="preserve">i just bought a new ipod touch casing. hahaha loving greeeeeeen  oh and i loooove shopping!!! and eating dq is the best hahaha </t>
  </si>
  <si>
    <t xml:space="preserve">@Rove1974 we're sitting on comfy chairs  Oh, and congrats </t>
  </si>
  <si>
    <t>tpdavey</t>
  </si>
  <si>
    <t xml:space="preserve">@LFCTV Predos for today... HT: 1-0 to us. FT: 4-0. Scorers: Gerrard (2), Kuyt, Alonso. </t>
  </si>
  <si>
    <t xml:space="preserve">Beltain = fire festival. curry = hot. I think it's ok </t>
  </si>
  <si>
    <t>Sun May 03 04:43:04 PDT 2009</t>
  </si>
  <si>
    <t>nogaret</t>
  </si>
  <si>
    <t xml:space="preserve">@peterfrago ou yeah man! </t>
  </si>
  <si>
    <t>Lo43</t>
  </si>
  <si>
    <t>Is getting ready for bed  Also my four followers its my birthday today so im super happy  im 20  ill keep an updating this throughout</t>
  </si>
  <si>
    <t xml:space="preserve">@niron yup, just wonder what brought you into those </t>
  </si>
  <si>
    <t>Sun May 03 04:43:05 PDT 2009</t>
  </si>
  <si>
    <t>ricksammon</t>
  </si>
  <si>
    <t>Reading all the tweets about my &amp;quot;Cold Shoe Diaries&amp;quot; tweet.  Of course, I was kidding about the title..... but I am serious about the idea</t>
  </si>
  <si>
    <t xml:space="preserve">@commonsense4 Wow ~ how did you feel when you woke up? I hope that it was a restful sleep! </t>
  </si>
  <si>
    <t>IceGroup</t>
  </si>
  <si>
    <t xml:space="preserve">@dougiemcfly Hi,We're young team that manage your almost official fanclub in Israel,we'd like to know if you like to follow us and update </t>
  </si>
  <si>
    <t>Sun May 03 04:43:06 PDT 2009</t>
  </si>
  <si>
    <t>jayg1234</t>
  </si>
  <si>
    <t xml:space="preserve">I'm chinwagging with sam, while having my dinner... Not very tasty tho... Darn somerfield food! Metro station on the radio tho! </t>
  </si>
  <si>
    <t>georgiamay1</t>
  </si>
  <si>
    <t>THE WEATHER IS REALLY NICEEEE!!  Amy start boothinggg!    http://tinyurl.com/dlrocm</t>
  </si>
  <si>
    <t xml:space="preserve">is home now! Had fun at church tonight too </t>
  </si>
  <si>
    <t>Sun May 03 04:43:07 PDT 2009</t>
  </si>
  <si>
    <t>carmenortizS</t>
  </si>
  <si>
    <t>@taylorswift13 YOur new video is awesome!!!  really i love it^^</t>
  </si>
  <si>
    <t xml:space="preserve">@poyntey it's sunday, so it's fun day! </t>
  </si>
  <si>
    <t>orangesquish</t>
  </si>
  <si>
    <t xml:space="preserve">Heehee! I was one of them </t>
  </si>
  <si>
    <t>Sun May 03 04:43:08 PDT 2009</t>
  </si>
  <si>
    <t>K im going to bed Night twitter-land i shall return in the morning  xx</t>
  </si>
  <si>
    <t>Emmyolive</t>
  </si>
  <si>
    <t>@rosegalaxy  girl speak english  i have no idea whta your saying omg this time in one month we will b in our english exam my god</t>
  </si>
  <si>
    <t>Sun May 03 04:43:13 PDT 2009</t>
  </si>
  <si>
    <t xml:space="preserve">@sophiestication Just the normal Groceries, or a prerelease 3.0 Groceries? </t>
  </si>
  <si>
    <t>Sun May 03 04:43:14 PDT 2009</t>
  </si>
  <si>
    <t xml:space="preserve">@DokBattlefield  guess I am Sven,only thing is some people seem to have it and some dont..weird! Howare ya? </t>
  </si>
  <si>
    <t>@HelloLizzi  OH thats pritty cool  so cause i spoke to you you followed me yeah?</t>
  </si>
  <si>
    <t>Sun May 03 04:43:15 PDT 2009</t>
  </si>
  <si>
    <t>ashcam212</t>
  </si>
  <si>
    <t xml:space="preserve">Good Morning! </t>
  </si>
  <si>
    <t>Sun May 03 04:43:16 PDT 2009</t>
  </si>
  <si>
    <t>e_l_s_a</t>
  </si>
  <si>
    <t xml:space="preserve">@BelindaO - I'm not real ... well only my teeth are real and the rest is totally fake </t>
  </si>
  <si>
    <t>saw iPhone 3G and liking it a lot. wanna see it again.  bye all</t>
  </si>
  <si>
    <t>Sun May 03 04:43:17 PDT 2009</t>
  </si>
  <si>
    <t>DropDead_X</t>
  </si>
  <si>
    <t>WOW! You can upload your images as imageshack, and send them to twitter!  http://yfrog.com/5w8p0p</t>
  </si>
  <si>
    <t>nabeshin32</t>
  </si>
  <si>
    <t xml:space="preserve">@8beatbasic who can say but it is sure to be an adventure. Have fun. </t>
  </si>
  <si>
    <t>@mistygirlph All good! Just finished up another tutorial last night. On to the next now.  What have you been up to?</t>
  </si>
  <si>
    <t xml:space="preserve">@JonathanRKnight So all my girls r either sleeping or out somewhere else and I think im the only 1 of our group on here. Come tweet w/ me </t>
  </si>
  <si>
    <t>Sun May 03 04:43:22 PDT 2009</t>
  </si>
  <si>
    <t xml:space="preserve">@ahuvasegal Thanks - I passed it on. I&amp;quot;ll let you know if it works. </t>
  </si>
  <si>
    <t xml:space="preserve">@Mariajonas09 http://twitpic.com/4h37n - thats what im talking about OHHHH YEAHHHH </t>
  </si>
  <si>
    <t xml:space="preserve">@shelliwazzu yup that's them </t>
  </si>
  <si>
    <t>Sun May 03 04:43:23 PDT 2009</t>
  </si>
  <si>
    <t xml:space="preserve">Off to buy a new router my old belkin has gone senile - the new one should blow out the rest of the neighbourhood </t>
  </si>
  <si>
    <t>Mattytude</t>
  </si>
  <si>
    <t xml:space="preserve">@basiaa Choice! (yes I'm lad now) that's schweet as. I gotta see it now </t>
  </si>
  <si>
    <t>Sun May 03 04:43:24 PDT 2009</t>
  </si>
  <si>
    <t xml:space="preserve">@fartingpen congrats farto!! </t>
  </si>
  <si>
    <t>Katelyn611</t>
  </si>
  <si>
    <t xml:space="preserve">@sydneymckinley im not gonna lie, i absolutely LOVED JONAS. hahahaha, those boys can do no wrong </t>
  </si>
  <si>
    <t>Sun May 03 04:43:26 PDT 2009</t>
  </si>
  <si>
    <t>@ashleytisdale please follow me  I'm following you :]</t>
  </si>
  <si>
    <t>RuiAnselmo</t>
  </si>
  <si>
    <t xml:space="preserve">Musing if Lock, Stock and Two Smoking Barrels and 100 Bullets can be influences in rpg design </t>
  </si>
  <si>
    <t>natburleson</t>
  </si>
  <si>
    <t xml:space="preserve">@MizFitOnline are you there?  Good Morning! </t>
  </si>
  <si>
    <t xml:space="preserve">Champagne anyone? </t>
  </si>
  <si>
    <t>Sun May 03 04:43:28 PDT 2009</t>
  </si>
  <si>
    <t xml:space="preserve">LOL. Hahaha.. There is now POOP in PetSo! Yep,POOP!! </t>
  </si>
  <si>
    <t>@leightonmarissa Whoa that's your movie with Cam Gigandet right? Awesomeness. Have fun!!  Twitter is way addictive, I know!  x</t>
  </si>
  <si>
    <t>GailsArt</t>
  </si>
  <si>
    <t xml:space="preserve">Decided to work in the garden today in spite of the drizzle.  Fog, birds, roses...and me </t>
  </si>
  <si>
    <t>RosieSackett</t>
  </si>
  <si>
    <t xml:space="preserve">@dougiemcfly You guys were amazing last night! </t>
  </si>
  <si>
    <t>Sun May 03 04:43:30 PDT 2009</t>
  </si>
  <si>
    <t>cenocracy</t>
  </si>
  <si>
    <t xml:space="preserve">http://marcotehsnowman.deviantart.com/ Please check it out guys! </t>
  </si>
  <si>
    <t>rowent</t>
  </si>
  <si>
    <t xml:space="preserve">is enjoying her simple calm day. </t>
  </si>
  <si>
    <t xml:space="preserve">@ScottRhodie No, but it's cheap! </t>
  </si>
  <si>
    <t>Sun May 03 04:43:31 PDT 2009</t>
  </si>
  <si>
    <t>LWoods09</t>
  </si>
  <si>
    <t xml:space="preserve">i'm heading home now. then we're going to get my tattoo! </t>
  </si>
  <si>
    <t>This is my 212th update  Wow, im truly addicted xP</t>
  </si>
  <si>
    <t>Sun May 03 04:43:33 PDT 2009</t>
  </si>
  <si>
    <t>So this is what it looks like from the back seat of a car...long time since I was here last   http://twitpic.com/4h396</t>
  </si>
  <si>
    <t xml:space="preserve">life's a climb,but the views great </t>
  </si>
  <si>
    <t>Sun May 03 04:47:33 PDT 2009</t>
  </si>
  <si>
    <t xml:space="preserve">@aherne148 do you need to add milk? Lol </t>
  </si>
  <si>
    <t>robbertkoster</t>
  </si>
  <si>
    <t xml:space="preserve">oh and Corona all night long </t>
  </si>
  <si>
    <t>I'm going to edit pictures... again  And my pc is virus free!</t>
  </si>
  <si>
    <t>RodneyJ725</t>
  </si>
  <si>
    <t xml:space="preserve">FINALLY Finished My Presentation. This has Been An Amazinly Packed &amp;amp; Fun 4 Days! I really need a steak &amp;amp; some American TV shows on DVDs! </t>
  </si>
  <si>
    <t xml:space="preserve">@JohnhampsonUK Yeah coffee can do that. They have reduced-acid blends here in the states. Do they there? And yes, tea IS healthier! </t>
  </si>
  <si>
    <t xml:space="preserve">Wishes Adam the best of luck at the Walk For Hunger. You can do it! 20 miles is fun when you are with friends </t>
  </si>
  <si>
    <t>Sun May 03 04:47:35 PDT 2009</t>
  </si>
  <si>
    <t xml:space="preserve">@bobbibillard http://twitpic.com/4gv5c - Gorgeous picture, very cute </t>
  </si>
  <si>
    <t>(via @paulaboardman) @checkers - she looked like a cross between denise and ozzy  http://twitter.com/paulaboardman/statuses/1686296573</t>
  </si>
  <si>
    <t>Sun May 03 04:47:36 PDT 2009</t>
  </si>
  <si>
    <t>kathyatnutro</t>
  </si>
  <si>
    <t xml:space="preserve">All work &amp;amp; no play makes....me credit card debt free!   </t>
  </si>
  <si>
    <t>Sun May 03 04:47:38 PDT 2009</t>
  </si>
  <si>
    <t xml:space="preserve">@izumimon goodnight, and good luck </t>
  </si>
  <si>
    <t>Sun May 03 04:47:39 PDT 2009</t>
  </si>
  <si>
    <t xml:space="preserve">@badjokeoftheday Hey , what's the bad joke of today ?     </t>
  </si>
  <si>
    <t>@askdebra Thanks  Glad you liked the pics.</t>
  </si>
  <si>
    <t>Boeboerox</t>
  </si>
  <si>
    <t xml:space="preserve">Chance wont go back to sleep. So i'm rocking him... </t>
  </si>
  <si>
    <t>lesinva</t>
  </si>
  <si>
    <t xml:space="preserve">Sister took 3 steps on the boat </t>
  </si>
  <si>
    <t xml:space="preserve">''No I Won't Give Up, No I Won't Break Down Sooner Than It Seems Life Turns Around'' Love That Song  Kinda Sums Up How Im Feeling </t>
  </si>
  <si>
    <t>Sun May 03 04:47:40 PDT 2009</t>
  </si>
  <si>
    <t xml:space="preserve">@lishman omfg i used to love that thing!! i srsly spent my entire childhood there </t>
  </si>
  <si>
    <t>just ate a wonderful maccas apple pie i want MORE! time to go play soccer  FIFA09!!!!!!!!!!!!!!!!!!!!</t>
  </si>
  <si>
    <t>intelliyole</t>
  </si>
  <si>
    <t>@headius we didn't really have a goal of making an objective perf comparison  other impls of the benchmark aren't efficient either</t>
  </si>
  <si>
    <t xml:space="preserve">good day tweet fam </t>
  </si>
  <si>
    <t>jarledb</t>
  </si>
  <si>
    <t xml:space="preserve">At Heathrow and staying here for a while. Flight leaves at 7 pm local time (GMT), but at least there is a lounge here and internet </t>
  </si>
  <si>
    <t>Sun May 03 04:47:45 PDT 2009</t>
  </si>
  <si>
    <t>more exams coming this week but it is definitely less stressful  thank God.</t>
  </si>
  <si>
    <t xml:space="preserve">@girl307 @hashwindows thnx guys this is great </t>
  </si>
  <si>
    <t xml:space="preserve">Many many prawns, muscles, squid and tuna (and some sort of Mexican dessert *cough*) to celebrate good news; am going to be an uncle </t>
  </si>
  <si>
    <t>Sun May 03 04:47:47 PDT 2009</t>
  </si>
  <si>
    <t>hannahfein</t>
  </si>
  <si>
    <t xml:space="preserve">@HunterValentine good. june is good. yeah, i'll be at camp </t>
  </si>
  <si>
    <t xml:space="preserve">back from church, children's service so it was pretty manic with little people running everywhere </t>
  </si>
  <si>
    <t>ewwitssjessica</t>
  </si>
  <si>
    <t>I swear, my bed is heaven right now  goodnight everyone!&amp;lt;3</t>
  </si>
  <si>
    <t xml:space="preserve">@annwhit LOL had a tball game to go to then had friends over and had a fire </t>
  </si>
  <si>
    <t>@mcflyapril Lol aw!  God you're cute Doug. We should have wild man sex ;D</t>
  </si>
  <si>
    <t>Sun May 03 04:47:48 PDT 2009</t>
  </si>
  <si>
    <t>@crystalstarlet It's *Feet* honey. Not Feel  Love ya!</t>
  </si>
  <si>
    <t>Ansi91</t>
  </si>
  <si>
    <t xml:space="preserve">watchin' 90210 </t>
  </si>
  <si>
    <t xml:space="preserve">@saritaonline Nothings beats unwinding with friends..better than spa.. </t>
  </si>
  <si>
    <t xml:space="preserve">@JapaneseJujitsu Good morning!  Hopefully this contest works for those of us in the states as well. </t>
  </si>
  <si>
    <t>Sun May 03 04:47:50 PDT 2009</t>
  </si>
  <si>
    <t xml:space="preserve">@sethsimonds I drank Cosmos before they were made popular by Sex and the City. </t>
  </si>
  <si>
    <t>blazinj</t>
  </si>
  <si>
    <t xml:space="preserve">um, so...twitter officially sucks. No need to follow me, im only using this account to update my facebook status through txt </t>
  </si>
  <si>
    <t>Sun May 03 04:47:51 PDT 2009</t>
  </si>
  <si>
    <t xml:space="preserve">I make a dvd .. I look today </t>
  </si>
  <si>
    <t xml:space="preserve">@xoxokiaxoxo how about you couz ? </t>
  </si>
  <si>
    <t>timhaines</t>
  </si>
  <si>
    <t>@Bytemarks Thanks for the BurnBall mention.    It's 99c right now btw, but there is a free BurnBall Lite.  I'm glad you enjoyed it.</t>
  </si>
  <si>
    <t xml:space="preserve">'you take my soul, turn it to life. you read my heart, and you open my sight' oh my soul feels buzzed on faith. </t>
  </si>
  <si>
    <t xml:space="preserve">@Rove1974 Grats </t>
  </si>
  <si>
    <t>ktotheb</t>
  </si>
  <si>
    <t xml:space="preserve">happy Sunday </t>
  </si>
  <si>
    <t>Sun May 03 04:47:55 PDT 2009</t>
  </si>
  <si>
    <t>Good Morning  our thoughts on Mine that Bird. http://bit.ly/9lYyb</t>
  </si>
  <si>
    <t>Sun May 03 04:47:56 PDT 2009</t>
  </si>
  <si>
    <t xml:space="preserve">&amp;quot;Who said, I can't wear my converse, with my dress well  baby, that's just me.&amp;quot; xD I love Demi. She totally writes the best songs! </t>
  </si>
  <si>
    <t>scope_phill thank you  i do model, for playboy.</t>
  </si>
  <si>
    <t>Sun May 03 04:47:57 PDT 2009</t>
  </si>
  <si>
    <t>@BradleyF81 Some eye candy for you  http://tinyurl.com/dlpmmg</t>
  </si>
  <si>
    <t>Sun May 03 04:47:58 PDT 2009</t>
  </si>
  <si>
    <t>nebbermind</t>
  </si>
  <si>
    <t xml:space="preserve">@project6wings yeah right. Bet you'll sneak a tweet </t>
  </si>
  <si>
    <t>Sun May 03 04:47:59 PDT 2009</t>
  </si>
  <si>
    <t xml:space="preserve">Got up to use the bathroom and read all those twitters! Hopefully ill get to talk to more followers and even get more? </t>
  </si>
  <si>
    <t>skockingly short haircut? oppinions please  http://tinyurl.com/decazk</t>
  </si>
  <si>
    <t>CecilieBinoche</t>
  </si>
  <si>
    <t>@CRICKET357  Thanx,---  U as well U R looking after me!!! ..LOL</t>
  </si>
  <si>
    <t>Sun May 03 04:48:00 PDT 2009</t>
  </si>
  <si>
    <t xml:space="preserve">@nicolerichie there's nothing better than an AWESOME hairdresser!! we r so far and few between!! we care about u &amp;amp; ur hair!! hehehe!! </t>
  </si>
  <si>
    <t xml:space="preserve">Art student's car vanishing act http://twurl.nl/ktndrv This lass will go far, I reckon </t>
  </si>
  <si>
    <t>Off to Virginia and Philly  hopingnfor an awesome week!</t>
  </si>
  <si>
    <t>cassandrabodzak</t>
  </si>
  <si>
    <t xml:space="preserve">soo glad to have italy with @binak to look forward to </t>
  </si>
  <si>
    <t>CHEESEKA</t>
  </si>
  <si>
    <t xml:space="preserve">Just got home from the mall. Good Evening, Homo Sapiens! </t>
  </si>
  <si>
    <t>Sun May 03 04:48:05 PDT 2009</t>
  </si>
  <si>
    <t xml:space="preserve">Spiderman IDK what number is on HBO. </t>
  </si>
  <si>
    <t>@Jessmsmell its not bad, she gives me a discount, and i talk to her all the time  She's my awesome Gjs friend :]</t>
  </si>
  <si>
    <t xml:space="preserve">is recovering, good night last night at BBB. Got some studying to do today, but I'm heading out this afternoon to enjoy the day </t>
  </si>
  <si>
    <t>@LizzieJ1 but I did see it...did you figure that? It's why I confessed  It was the last night &amp;amp; there was one seat left (called Hal4king!)</t>
  </si>
  <si>
    <t>@pathea and Piscean, yeah, you got me there. Actually my dad is a Leo - good practice  You Leo Sun too?</t>
  </si>
  <si>
    <t xml:space="preserve">@carriebellus thanks kitten! </t>
  </si>
  <si>
    <t>Sun May 03 04:48:07 PDT 2009</t>
  </si>
  <si>
    <t>DK_unlimited</t>
  </si>
  <si>
    <t>Last minute: ï¿½rhus on Monday - interesting people, inspiring presentation, juicy steaks  (http://cli.gs/03q2yX)</t>
  </si>
  <si>
    <t>footprince13</t>
  </si>
  <si>
    <t xml:space="preserve">@GAYTWOGETHER  Thank you, i know someone will find me  good morning to you </t>
  </si>
  <si>
    <t>Sun May 03 04:48:08 PDT 2009</t>
  </si>
  <si>
    <t>@scope_phill thank you  i do model, for playboy.</t>
  </si>
  <si>
    <t>Sun May 03 04:48:09 PDT 2009</t>
  </si>
  <si>
    <t xml:space="preserve">@KarenaDeRouse Just what lazy Sundays are for </t>
  </si>
  <si>
    <t xml:space="preserve">@daveg38 Mental isn't it? Cleared spam twits out earlier </t>
  </si>
  <si>
    <t>techieV2</t>
  </si>
  <si>
    <t xml:space="preserve">@aswinanand ha ha ha.. haven't seen sify in ages </t>
  </si>
  <si>
    <t xml:space="preserve">@shari my flight's at midnight, for now I'm ironing, packing and defrosting my fridge </t>
  </si>
  <si>
    <t>Sun May 03 04:48:11 PDT 2009</t>
  </si>
  <si>
    <t xml:space="preserve">G'mornin everyone!  Feelin a bit better this morning </t>
  </si>
  <si>
    <t>Sun May 03 04:48:12 PDT 2009</t>
  </si>
  <si>
    <t>@sethu_j my thoughts exactly. Fuck 'er girl. Enjoy the long wknd and forget about it. It's sunny  also, watch Jonas. I haven't seen it yet</t>
  </si>
  <si>
    <t>Sun May 03 04:48:14 PDT 2009</t>
  </si>
  <si>
    <t xml:space="preserve">@Rayboy8 welcome back Ryan </t>
  </si>
  <si>
    <t xml:space="preserve">@shinydiamonds Urgh nightmare trip home! I'll e-mail you later!! </t>
  </si>
  <si>
    <t>@anjawood: and I cried..  I was like &amp;quot;WTF?!&amp;quot; ;D</t>
  </si>
  <si>
    <t>@ajanem that's so sweet!  share your playlist! I want to listen to new music.</t>
  </si>
  <si>
    <t>icebox1701</t>
  </si>
  <si>
    <t xml:space="preserve">http://twitpic.com/4h3f1 - preparing snacks for my birthday paty. My wife sure knows I'm a linux type </t>
  </si>
  <si>
    <t>Szann</t>
  </si>
  <si>
    <t xml:space="preserve">Is off to the Northants Motley Moot Beltain picnic. And the sun is out, Woop Woop! </t>
  </si>
  <si>
    <t>Sun May 03 04:48:18 PDT 2009</t>
  </si>
  <si>
    <t>@SherriEShepherd Fortunately we're still awake here in Australia.  Have a great day! XOXO</t>
  </si>
  <si>
    <t>jasmininie</t>
  </si>
  <si>
    <t xml:space="preserve">got to go bye see yu later </t>
  </si>
  <si>
    <t>Sun May 03 04:48:22 PDT 2009</t>
  </si>
  <si>
    <t xml:space="preserve">Finally have some time to watch Futurama: Into The Wild Green Yonder </t>
  </si>
  <si>
    <t>Off to Virginia and Philly  hoping for an awesome week!</t>
  </si>
  <si>
    <t>RORA80</t>
  </si>
  <si>
    <t>ok so had a good night sleep  maybe this twitter thing isnt so confusing now...lol</t>
  </si>
  <si>
    <t>Jrpd373</t>
  </si>
  <si>
    <t xml:space="preserve">Expecting company that night means cleaning that morning. </t>
  </si>
  <si>
    <t>Sun May 03 04:48:25 PDT 2009</t>
  </si>
  <si>
    <t xml:space="preserve">@hashwindows thnx this is great </t>
  </si>
  <si>
    <t>Sun May 03 04:48:26 PDT 2009</t>
  </si>
  <si>
    <t>LizzyW</t>
  </si>
  <si>
    <t xml:space="preserve">had a fabulous wedding weekend for @jjonez and @natewoo. Now, if I can just wake up I'll be doing great </t>
  </si>
  <si>
    <t>Sun May 03 04:48:28 PDT 2009</t>
  </si>
  <si>
    <t>coolz</t>
  </si>
  <si>
    <t xml:space="preserve">Just do full cleaning... Ahh, it smells so nice, and it is like the smallest form of happiness, right? </t>
  </si>
  <si>
    <t>Morning morning ! There's such a beautiful day outside ... Sunny sunny sunday !  *</t>
  </si>
  <si>
    <t>Sun May 03 04:48:29 PDT 2009</t>
  </si>
  <si>
    <t>@Cheekeebabe i having a hot chocolate  - hopefully it will get me over my craving</t>
  </si>
  <si>
    <t xml:space="preserve">@eleusis7 yeah, am thinking of being strictor on the &amp;quot;contact hours&amp;quot; billing in this instance </t>
  </si>
  <si>
    <t xml:space="preserve">@problogger LOL! indeed its a funny movie. I've seen that movie twice myself </t>
  </si>
  <si>
    <t>Sun May 03 04:48:31 PDT 2009</t>
  </si>
  <si>
    <t>baminc</t>
  </si>
  <si>
    <t xml:space="preserve">@MarysHere love to wake up to a good laugh! Thanks.  Looking forward to the next time </t>
  </si>
  <si>
    <t xml:space="preserve">@jeffparks Not too bad. I have high hopes for the week ahead </t>
  </si>
  <si>
    <t>@ArcherMishale My cake  &amp;amp;Casino Royale construction site scene.No CGI the blackman is Sï¿½bastien Foucan a founder of parkour(free running)</t>
  </si>
  <si>
    <t xml:space="preserve">beach today </t>
  </si>
  <si>
    <t xml:space="preserve">@GwenStefani Saw u and the guys at Borgata last night -- you rocked!!! And loved the push-ups </t>
  </si>
  <si>
    <t xml:space="preserve">@racfm green/red </t>
  </si>
  <si>
    <t>Sun May 03 04:48:36 PDT 2009</t>
  </si>
  <si>
    <t>iconnectapp</t>
  </si>
  <si>
    <t xml:space="preserve">@tarant Appreciate this report! We will try to fix this issue in the next release, thx (never thought people will note that </t>
  </si>
  <si>
    <t xml:space="preserve">singing to thank you for loving me - bon jovi , my favourite song </t>
  </si>
  <si>
    <t xml:space="preserve">Waking up to sunshine and woodland for miles is amazing </t>
  </si>
  <si>
    <t>Sun May 03 04:48:38 PDT 2009</t>
  </si>
  <si>
    <t xml:space="preserve">@NikkiLovesJB OMG! He did?! DUDE, that's so awesome!  Darn, you're lucky </t>
  </si>
  <si>
    <t>Sun May 03 04:48:39 PDT 2009</t>
  </si>
  <si>
    <t xml:space="preserve">@mycreativetours Thanks for the add  </t>
  </si>
  <si>
    <t>Sun May 03 04:52:36 PDT 2009</t>
  </si>
  <si>
    <t xml:space="preserve">@torzilala yeah i'll survive.. Went to the doctors, bit worse than the flu, but i should be all good in about 7 to 10 days </t>
  </si>
  <si>
    <t>stefanobernardi</t>
  </si>
  <si>
    <t xml:space="preserve">@hilj I'm sorry to disappoint you. But the pasta alla bolognese aka Pasta al Ragï¿½, does never ever ever need garlic!! Please don't do it </t>
  </si>
  <si>
    <t>Sun May 03 04:52:37 PDT 2009</t>
  </si>
  <si>
    <t>@stnmoon hey there  how are you doing?</t>
  </si>
  <si>
    <t xml:space="preserve">@ChristineHuggy u r welcome. I am looking forward to tweeting with u as well </t>
  </si>
  <si>
    <t>Sun May 03 04:52:40 PDT 2009</t>
  </si>
  <si>
    <t>ylumiere</t>
  </si>
  <si>
    <t xml:space="preserve">@DraketheKnight: You just have to keep tryin' (patience is the key) to make it work for your profile. </t>
  </si>
  <si>
    <t xml:space="preserve">chilling at home </t>
  </si>
  <si>
    <t>Sun May 03 04:52:44 PDT 2009</t>
  </si>
  <si>
    <t>sybaritictrance</t>
  </si>
  <si>
    <t xml:space="preserve">Simply being loved loved loved is more than enough (yeah yeah) </t>
  </si>
  <si>
    <t>Sun May 03 04:52:47 PDT 2009</t>
  </si>
  <si>
    <t xml:space="preserve">@gfalcone601 Are you going to the Machester gig?? I can't blame you, it will be the best </t>
  </si>
  <si>
    <t>thehappypilgrim</t>
  </si>
  <si>
    <t xml:space="preserve">I have a pile of homework &amp;amp; studying to do, but the internet &amp;amp; tv is more appealing </t>
  </si>
  <si>
    <t>nicolebglasgow</t>
  </si>
  <si>
    <t xml:space="preserve">is off to see McFly tonight </t>
  </si>
  <si>
    <t xml:space="preserve">Good morning!  Happy Sunday! </t>
  </si>
  <si>
    <t>Sun May 03 04:52:48 PDT 2009</t>
  </si>
  <si>
    <t xml:space="preserve">@FootCare101 Thanks for the follow. I do use ur products </t>
  </si>
  <si>
    <t>emilie22</t>
  </si>
  <si>
    <t xml:space="preserve">White Plains for a Purchase visit. Then going to New York and stopping in Sleepy Hollow on the way home. </t>
  </si>
  <si>
    <t>really good to see @suziperry back covering Jerez. Off for my own bit of motorcycling action once race over..  #motogp</t>
  </si>
  <si>
    <t>Sun May 03 04:52:52 PDT 2009</t>
  </si>
  <si>
    <t xml:space="preserve">@sln_x i know lol, i'm picking it up soon, i can't wait </t>
  </si>
  <si>
    <t xml:space="preserve">is listening to enter sandman, that song is just brilliant! </t>
  </si>
  <si>
    <t>Sun May 03 04:52:53 PDT 2009</t>
  </si>
  <si>
    <t xml:space="preserve">@mark_boardman I have heard OF them  but never listened to them. I bet my son has.I'll have to ask him when I talk to him today </t>
  </si>
  <si>
    <t>Sun May 03 04:52:55 PDT 2009</t>
  </si>
  <si>
    <t>neysanadia</t>
  </si>
  <si>
    <t>@russiafied thanks for your greeting  (basa basi)</t>
  </si>
  <si>
    <t>Sun May 03 04:52:56 PDT 2009</t>
  </si>
  <si>
    <t>@RobboMills Ooh ....Trick question  LOL</t>
  </si>
  <si>
    <t>M_loves_Hobbits</t>
  </si>
  <si>
    <t xml:space="preserve">@GeorgieHenley It's okay, just calm down, you'll figure it out. Uh, whoops, did I just make it worse? I was trying to help... </t>
  </si>
  <si>
    <t>Sun May 03 04:52:57 PDT 2009</t>
  </si>
  <si>
    <t>SuperSchl43fer</t>
  </si>
  <si>
    <t xml:space="preserve">promo cd's sind toll </t>
  </si>
  <si>
    <t>Sun May 03 04:52:58 PDT 2009</t>
  </si>
  <si>
    <t xml:space="preserve">English test tomorrow.  Ready to fail </t>
  </si>
  <si>
    <t xml:space="preserve">@danielspronk haha! well, let's start a revolution! </t>
  </si>
  <si>
    <t>Sun May 03 04:52:59 PDT 2009</t>
  </si>
  <si>
    <t xml:space="preserve">wooh, amnest gig on tuesday. </t>
  </si>
  <si>
    <t>Sun May 03 04:53:00 PDT 2009</t>
  </si>
  <si>
    <t xml:space="preserve">http://sttnews.blogspot.com/ check the world table tennis championship! </t>
  </si>
  <si>
    <t>Sun May 03 04:53:01 PDT 2009</t>
  </si>
  <si>
    <t xml:space="preserve">watchin the start of the logies love lusting after the fashion. Wish i was famous just so i could get that dressed up </t>
  </si>
  <si>
    <t>stephbolton</t>
  </si>
  <si>
    <t xml:space="preserve">@MortgageNurse hey thanks for the store recommendation -  am based in the UK.- Guess the shipping across the atlantic would be expensive! </t>
  </si>
  <si>
    <t>Sun May 03 04:53:02 PDT 2009</t>
  </si>
  <si>
    <t>@saulkza Great post dude!  I left a comment, check your spam folder because it didnt go through</t>
  </si>
  <si>
    <t>@keza34 Afternoon  all good in these ends, how's you?</t>
  </si>
  <si>
    <t xml:space="preserve">@brittneysomeone lolll. i probz am. </t>
  </si>
  <si>
    <t>Sun May 03 04:53:04 PDT 2009</t>
  </si>
  <si>
    <t>@natashawescoat and a good morning to you   @kurtyd and I are about to hit the trails onward to Nashville for our #ROADTWIP!!</t>
  </si>
  <si>
    <t xml:space="preserve">Sold my old DVds, ï¿½17.90! wow and sold my coat today for ï¿½20, nothing like a clear out </t>
  </si>
  <si>
    <t>good morning @mystwitch! thanks for this  + thx + hi 2 @anjuscha @Heike @fbrahimi @MRL @tintsh @nunomontenegr... ? http://blip.fm/~5h524</t>
  </si>
  <si>
    <t>pogger</t>
  </si>
  <si>
    <t xml:space="preserve">@JulieBanderas good luck Julie..we expect you win by at least a mile! </t>
  </si>
  <si>
    <t xml:space="preserve">http://twitpic.com/4h3l8 - it is cos i'm cool?? yes it is </t>
  </si>
  <si>
    <t>Sun May 03 04:53:07 PDT 2009</t>
  </si>
  <si>
    <t>is with mummy finding oxfam clothes. ew. wearing a silly hat and silly glasses.  i feel like tramp. )))) x</t>
  </si>
  <si>
    <t>Sun May 03 04:53:09 PDT 2009</t>
  </si>
  <si>
    <t xml:space="preserve">Nice and sunny again in Darmstadt. Time to stroll down to Starbucks and session some chai tea </t>
  </si>
  <si>
    <t>specialedsolved</t>
  </si>
  <si>
    <t xml:space="preserve">@lynnakay oh no, my @ replies disappeared, including your school information, please send my way again </t>
  </si>
  <si>
    <t>KLBPistocco</t>
  </si>
  <si>
    <t>@mileycyrus Atlantis is beautiful! Have a great time and a rockin' show   Wish I could take the hubby and kids down to see!</t>
  </si>
  <si>
    <t>Sun May 03 04:53:11 PDT 2009</t>
  </si>
  <si>
    <t xml:space="preserve">@21stcenturyfox Thanks for retweeting that, Megan! </t>
  </si>
  <si>
    <t>ceciliacruz18</t>
  </si>
  <si>
    <t xml:space="preserve">HEY IA AND MAU. </t>
  </si>
  <si>
    <t xml:space="preserve">Wow... bc Lulu shipped so late, my portfolios were printed for free. Mind you they have a printing defect on one page... but still. Free! </t>
  </si>
  <si>
    <t>ArchaLibra</t>
  </si>
  <si>
    <t xml:space="preserve">Just got home after doing a massage. Very satisfying loosening all those tight muscles and moving knots!! </t>
  </si>
  <si>
    <t>NoleySmith</t>
  </si>
  <si>
    <t xml:space="preserve">*Twitter name..  caqn't see what I'm writing cause the person's laptop I'm on sucks ( the laptop not the person ) </t>
  </si>
  <si>
    <t>T_Mauricexo</t>
  </si>
  <si>
    <t xml:space="preserve">@aliciabellelite I dont want to bother you, I just have one question! Did Rob and Kristen really make out last night? Thanks! </t>
  </si>
  <si>
    <t>eimear_murnane</t>
  </si>
  <si>
    <t xml:space="preserve">i have 2 followers, could this get any more exciting </t>
  </si>
  <si>
    <t>Sun May 03 04:53:13 PDT 2009</t>
  </si>
  <si>
    <t xml:space="preserve">@hartattacknj: me and taylor will be there with signs. </t>
  </si>
  <si>
    <t>Sun May 03 04:53:14 PDT 2009</t>
  </si>
  <si>
    <t xml:space="preserve">@madpilot i tell 'em, but am too scared to enforce it </t>
  </si>
  <si>
    <t>rickgraham</t>
  </si>
  <si>
    <t xml:space="preserve">It's a beautiful day in Whitley Bay. Time for some gardening and perhaps a walk by the sea. That should clear my head. </t>
  </si>
  <si>
    <t xml:space="preserve">win some jijikiki jewellery here http://tinyurl.com/dctujw  </t>
  </si>
  <si>
    <t>Sun May 03 04:53:16 PDT 2009</t>
  </si>
  <si>
    <t xml:space="preserve">@jenny050085 Ouch !!!! well my bro in law does grunt his answers so may be a good name 4 him </t>
  </si>
  <si>
    <t xml:space="preserve">&amp;quot;you look really sexy here..probs because your about to kill me&amp;quot; funniest comment ever. </t>
  </si>
  <si>
    <t>Sun May 03 04:53:17 PDT 2009</t>
  </si>
  <si>
    <t>wrinklywrink</t>
  </si>
  <si>
    <t xml:space="preserve">@ohitsasarahbear excuse me, how come i never saw this? thanks sweetheart </t>
  </si>
  <si>
    <t xml:space="preserve">@keza34 all great here. Just having my morning coffee </t>
  </si>
  <si>
    <t>Last night was great.. 4 cokes crew are the best !!  JOHN!!!! man wat a creep :|!!</t>
  </si>
  <si>
    <t>Sun May 03 04:53:18 PDT 2009</t>
  </si>
  <si>
    <t xml:space="preserve">@ayazmatin Lol. Thanks. They did ask the question.. But the book's name. gfm </t>
  </si>
  <si>
    <t>Sun May 03 04:53:19 PDT 2009</t>
  </si>
  <si>
    <t>Torn between Fuzzball and Ricky Hatton  http://fuzz-ball.com/twitter</t>
  </si>
  <si>
    <t xml:space="preserve">@Saudi yep - seems to be quite popular - who knew riyadh dwellers r ok with meeting online strangers </t>
  </si>
  <si>
    <t>jwsutts</t>
  </si>
  <si>
    <t xml:space="preserve">Woke up in a timely manner, decided on ingesting buttered toast and an apple... 1:15 till my run. Hope it was a good idea! w00t run!! </t>
  </si>
  <si>
    <t>Advertisement: how do you guys handle fax?  i want to receive them via email. no hassle. anyone tried MyFax?  http://is.gd/wljV ad:</t>
  </si>
  <si>
    <t>Sun May 03 04:53:20 PDT 2009</t>
  </si>
  <si>
    <t>mivla83</t>
  </si>
  <si>
    <t>@designyoutrust Why not? Your avatar is non-trustable!  It's just a suggestion, because when I look at him I feel I want to unfollow.</t>
  </si>
  <si>
    <t>ADD THIS BUTTON what do you think of it : The add this button is great  It really helps spread information a.. http://tinyurl.com/c48e4d</t>
  </si>
  <si>
    <t>Sun May 03 04:53:21 PDT 2009</t>
  </si>
  <si>
    <t>at church ready to recieve the word! lets hope and pray i dont nod off  &amp;lt;3 HANNON</t>
  </si>
  <si>
    <t>lizbey</t>
  </si>
  <si>
    <t>Created my very first Flickr account for MP!  Still needs 2b filled up, though... http://tinyurl.com/cuppha</t>
  </si>
  <si>
    <t xml:space="preserve">@ScarlettDane Sounds like a plan </t>
  </si>
  <si>
    <t>Sun May 03 04:53:22 PDT 2009</t>
  </si>
  <si>
    <t xml:space="preserve">yessss.  i AM going to do spanish. now.. in a minute. and a bbq later me thinks! good shout </t>
  </si>
  <si>
    <t>Just got home, at 7:52 AM, after a long night of work, then some quality time with Brock.    Sleeeeeeeeeep.  &amp;lt;3</t>
  </si>
  <si>
    <t xml:space="preserve">Hatton called me last night, saying he proved how dedicated he was to the movement, I said &amp;quot;no dickhead its the LOCKED OUT movement!&amp;quot;... </t>
  </si>
  <si>
    <t>spoxchange</t>
  </si>
  <si>
    <t xml:space="preserve">@NiteshNitesh - he he... obv politely </t>
  </si>
  <si>
    <t xml:space="preserve">walk for autism </t>
  </si>
  <si>
    <t xml:space="preserve">@TraceyHewins Good! lol you haven't been timed out yet?! </t>
  </si>
  <si>
    <t>Sun May 03 04:53:26 PDT 2009</t>
  </si>
  <si>
    <t>chastee</t>
  </si>
  <si>
    <t xml:space="preserve">@suziperry Wow, you and Charlie hanging over turn one, very brave. How did you do the bit to camera without showing any nerves </t>
  </si>
  <si>
    <t>purple_tentacle</t>
  </si>
  <si>
    <t xml:space="preserve">Mom and Dad won't be back until tomorrow </t>
  </si>
  <si>
    <t xml:space="preserve">#hoppus day is so amazing </t>
  </si>
  <si>
    <t xml:space="preserve">today's afternoon snack: PEZ </t>
  </si>
  <si>
    <t xml:space="preserve">dinner @ Italianni's FBH with my baby and friends </t>
  </si>
  <si>
    <t>@jradruss I bet ya'll are INCREDIBLY glad to be home! haha  You looked and sounded great on Oprah though!!  So amazing she rescued ya'll</t>
  </si>
  <si>
    <t>@HamletSweeney No, didn't get it. It was Tadhg's first birthday party  To avoid traffic, just run circuits between two bridges...</t>
  </si>
  <si>
    <t xml:space="preserve">Having dinner on south terrce in Fremantle.. Yum yum! </t>
  </si>
  <si>
    <t>MaRiA__B</t>
  </si>
  <si>
    <t xml:space="preserve">@RealRobBrydon Happy Birthday... hope u have a brilliant day </t>
  </si>
  <si>
    <t>pixelh8</t>
  </si>
  <si>
    <t xml:space="preserve">@TasminArcher just had the main hook from &amp;quot;In Your Care&amp;quot; stuck in my head so I dug out the CD and listening to it all over again </t>
  </si>
  <si>
    <t>lisapool</t>
  </si>
  <si>
    <t xml:space="preserve">still sitting at home eating mushy food but today I am wearing a new skirt </t>
  </si>
  <si>
    <t>Sun May 03 04:53:32 PDT 2009</t>
  </si>
  <si>
    <t>intueri</t>
  </si>
  <si>
    <t xml:space="preserve">@joestrouth Yes, I've only done one. </t>
  </si>
  <si>
    <t>Sun May 03 04:53:33 PDT 2009</t>
  </si>
  <si>
    <t>Marge_Simpsons</t>
  </si>
  <si>
    <t xml:space="preserve">And im gona upload a new picture. A stamp, my picture in it. </t>
  </si>
  <si>
    <t>Dindaaa</t>
  </si>
  <si>
    <t>says better together  http://plurk.com/p/rj7kk</t>
  </si>
  <si>
    <t>Sun May 03 04:53:37 PDT 2009</t>
  </si>
  <si>
    <t>hurstyy</t>
  </si>
  <si>
    <t>watching borat. hilarious. | sway sway baby, youre so audio. | meow. | starting my music course tomorrowwww  omagawshBANG!</t>
  </si>
  <si>
    <t xml:space="preserve">Nice sunny day @ Geneva. Gym + pho. Mmmm. And laundry. My fave chore! </t>
  </si>
  <si>
    <t>Euknowme</t>
  </si>
  <si>
    <t xml:space="preserve">@SherriEShepherd  Yes, don't you love kid's clocks...they never seem to match ours!  </t>
  </si>
  <si>
    <t xml:space="preserve">@carole29 I actually watched that yesterday </t>
  </si>
  <si>
    <t xml:space="preserve">Yay! My laptop is running SO much faster with FireFox! </t>
  </si>
  <si>
    <t>Sun May 03 04:53:39 PDT 2009</t>
  </si>
  <si>
    <t>@trickyshirls You too Tricky  xx</t>
  </si>
  <si>
    <t xml:space="preserve">@nuttychris good times </t>
  </si>
  <si>
    <t>morning   Managed to prepare a kiwi for DD to eat whilst eyes still half-closed from sleep. Ready for my tea!! #flylady</t>
  </si>
  <si>
    <t>rebeccaburnton</t>
  </si>
  <si>
    <t xml:space="preserve">I am pleased to report that I have adjusted and am loving the house to myself and never want to see another person again </t>
  </si>
  <si>
    <t>Sun May 03 04:53:40 PDT 2009</t>
  </si>
  <si>
    <t xml:space="preserve">@jer1990 lol I agree </t>
  </si>
  <si>
    <t>MissusNesbit</t>
  </si>
  <si>
    <t xml:space="preserve">Looking forward to another semi-meandering day. Church and then a lazy afternoon with my old man before he leaves on his road trip. </t>
  </si>
  <si>
    <t>@loubeejones i no   what u doning  2da?? x</t>
  </si>
  <si>
    <t>Sun May 03 04:57:41 PDT 2009</t>
  </si>
  <si>
    <t xml:space="preserve">@tommcfly welcome to Ipswich cant wait to see ur concert 2nite </t>
  </si>
  <si>
    <t xml:space="preserve">Had a dream about getting married </t>
  </si>
  <si>
    <t>albemuth</t>
  </si>
  <si>
    <t>this was the NiN track  ? http://blip.fm/~5h58c</t>
  </si>
  <si>
    <t>Sun May 03 04:57:44 PDT 2009</t>
  </si>
  <si>
    <t xml:space="preserve">I want to watch Nick and Norah's Infinite Playlist. aw, still one of my favorite movies. </t>
  </si>
  <si>
    <t xml:space="preserve">@TampaNanoGirl Because up and down are on the same axis? </t>
  </si>
  <si>
    <t xml:space="preserve">@innocent_kitty mee wants to drive to that frikkin lake </t>
  </si>
  <si>
    <t>kooicia</t>
  </si>
  <si>
    <t xml:space="preserve">@eugenechua Thanks! It magically appeared in the lab and a friend of another friend saw it. Praise Him indeed </t>
  </si>
  <si>
    <t>Sun May 03 04:57:46 PDT 2009</t>
  </si>
  <si>
    <t xml:space="preserve">@currency01 </t>
  </si>
  <si>
    <t>Sun May 03 04:57:47 PDT 2009</t>
  </si>
  <si>
    <t>juicybeee</t>
  </si>
  <si>
    <t>Drinking milk and eating yummy cookies  What a life.</t>
  </si>
  <si>
    <t>Sun May 03 04:57:48 PDT 2009</t>
  </si>
  <si>
    <t>RitaDaae</t>
  </si>
  <si>
    <t xml:space="preserve">was drunk for the past two days, has glitter in her hair and has no money left. I guess no country celebrates May Day as the Finnish do. </t>
  </si>
  <si>
    <t xml:space="preserve">@nicole0415 hope to see u later then </t>
  </si>
  <si>
    <t xml:space="preserve">just like lastlatter, i've re-opened my blog as well </t>
  </si>
  <si>
    <t>sweets will make you happy  so eat them :-D</t>
  </si>
  <si>
    <t xml:space="preserve">Off to the prison for some visiting and the to Stefs to get ready for tonight </t>
  </si>
  <si>
    <t>Sun May 03 04:57:50 PDT 2009</t>
  </si>
  <si>
    <t>iamtrefusis</t>
  </si>
  <si>
    <t xml:space="preserve">@Nessie1234 Hello there. Welcome. </t>
  </si>
  <si>
    <t>Sun May 03 04:57:51 PDT 2009</t>
  </si>
  <si>
    <t xml:space="preserve">@LittleBitTwistd Isn't Joe the HH?? Holy HOTness? </t>
  </si>
  <si>
    <t xml:space="preserve">@_TLa lol awww you'll b iiGhT </t>
  </si>
  <si>
    <t>Sun May 03 04:57:52 PDT 2009</t>
  </si>
  <si>
    <t xml:space="preserve">@metaphysical1 might not be what you're expecting though, but we'll see what you make of it </t>
  </si>
  <si>
    <t>Sun May 03 04:57:53 PDT 2009</t>
  </si>
  <si>
    <t>nathancopelin</t>
  </si>
  <si>
    <t xml:space="preserve">what an awful night, still, today should be great </t>
  </si>
  <si>
    <t xml:space="preserve">@Harvstrofsorrow u know who! Haha </t>
  </si>
  <si>
    <t>@ErotiquePress thank you  Working on a YA paranormal that's more difficult than I thought  but enjoying it anyway</t>
  </si>
  <si>
    <t>I can't stop laughing at this  bahahaaaaa! http://twitpic.com/4h3qk</t>
  </si>
  <si>
    <t xml:space="preserve">@bswain or pretend to have fallen down the stairs </t>
  </si>
  <si>
    <t xml:space="preserve">British pronunciation of Stoner is Stowener </t>
  </si>
  <si>
    <t>Sun May 03 04:57:55 PDT 2009</t>
  </si>
  <si>
    <t xml:space="preserve">@kalaspuffar Tails are only good if you are a code monkey </t>
  </si>
  <si>
    <t>Sun May 03 04:57:56 PDT 2009</t>
  </si>
  <si>
    <t>piink_bunny</t>
  </si>
  <si>
    <t xml:space="preserve">listening to dead and gone </t>
  </si>
  <si>
    <t xml:space="preserve">@ninaneverknew ah yes! someone texted my professor while we were having lecture &amp;amp; told the whole class </t>
  </si>
  <si>
    <t xml:space="preserve">@tapulous if the Asher Roth song is I love college, just get say it ain't so by weezer. Sounds the same anyway </t>
  </si>
  <si>
    <t>Sun May 03 04:57:58 PDT 2009</t>
  </si>
  <si>
    <t>xbrittniex3</t>
  </si>
  <si>
    <t xml:space="preserve">going to church with Theresa. had an awesome weekend. </t>
  </si>
  <si>
    <t>hdtrailers</t>
  </si>
  <si>
    <t xml:space="preserve">@Fathi_Haziq Glad we were able to be of service </t>
  </si>
  <si>
    <t>thanks to @bunq for this one...VayVay  ? http://blip.fm/~5h58r</t>
  </si>
  <si>
    <t>Sun May 03 04:58:00 PDT 2009</t>
  </si>
  <si>
    <t>@mshawyer Another hour tops then I'm off to bed  Chat tomorrow x</t>
  </si>
  <si>
    <t xml:space="preserve">Feeling lonley as I sit here at my pc writing an essay for psychology...with only music for company. Really cannot wait for tonight tho </t>
  </si>
  <si>
    <t xml:space="preserve">food pick up, church, hanging out then cleaning for my parents visit </t>
  </si>
  <si>
    <t>purplegwemlin</t>
  </si>
  <si>
    <t xml:space="preserve">I know none of you are West Aussies, but if you know any, ASK HOW THEY'RE GOING TO VOTE AND EXPLAIN WHY DAYLIGHT SAVINGS IS GOOD!!!! </t>
  </si>
  <si>
    <t xml:space="preserve">going to see Wolverine tonight, really hope its worth it </t>
  </si>
  <si>
    <t>Wildrosepetals</t>
  </si>
  <si>
    <t xml:space="preserve">at any rate though, cinnamon spice apple tea, warm, while reading the news, ummm, that's satisfying </t>
  </si>
  <si>
    <t xml:space="preserve">@sjwalk_a  $$$ thats what lmao movies cost money, last check went to rent and bills </t>
  </si>
  <si>
    <t xml:space="preserve">@richgearing good time dude &amp;amp; nice speed! But then it is downhill from London :-P </t>
  </si>
  <si>
    <t>Sun May 03 04:58:04 PDT 2009</t>
  </si>
  <si>
    <t xml:space="preserve">@Gloson anytime young man. </t>
  </si>
  <si>
    <t xml:space="preserve">Just been for a nice walk up in the hills.  Feeling nicely tired now. Maybe a snooze on the sofa is in order </t>
  </si>
  <si>
    <t>Sun May 03 04:58:05 PDT 2009</t>
  </si>
  <si>
    <t>@simonleung I'm at the airport.. but I'll say goodbye from here. Try to get by without my hug  #impact</t>
  </si>
  <si>
    <t xml:space="preserve">soo crazy hungover but was a great nite </t>
  </si>
  <si>
    <t>BarbarellaPsych</t>
  </si>
  <si>
    <t>Might wet myself with the excitement of the day!    Footie, sun, wine, pizza, and Liv!</t>
  </si>
  <si>
    <t xml:space="preserve">on my way to church </t>
  </si>
  <si>
    <t>Sun May 03 04:58:06 PDT 2009</t>
  </si>
  <si>
    <t>@taylorswift13 (cont. from last tweet) That is written inside TOMS shoes!  Check them out: http://www.tomsshoes.com They're amazing!</t>
  </si>
  <si>
    <t>LenEdgerly</t>
  </si>
  <si>
    <t xml:space="preserve">@wyrdmama - As an occasional pastor who Twitters, you naturally came to mind re: http://tr.im/klmv  </t>
  </si>
  <si>
    <t>Sun May 03 04:58:09 PDT 2009</t>
  </si>
  <si>
    <t xml:space="preserve">@devitadev talkin bout salmon makes me starvin.. im doing my culture arts task. huff. what grade are you in? </t>
  </si>
  <si>
    <t>Sun May 03 04:58:10 PDT 2009</t>
  </si>
  <si>
    <t xml:space="preserve">Going out to breakfast, then work 1:45PM-10:45PM... Working the updated 3PM Parade! </t>
  </si>
  <si>
    <t>Sun May 03 04:58:12 PDT 2009</t>
  </si>
  <si>
    <t xml:space="preserve">@moose73 Ooooooooo 80's fashion &amp;amp; hairstyles....so chic </t>
  </si>
  <si>
    <t>Sun May 03 04:58:13 PDT 2009</t>
  </si>
  <si>
    <t>katerinaart</t>
  </si>
  <si>
    <t xml:space="preserve">cathing up on emails </t>
  </si>
  <si>
    <t>kenvas</t>
  </si>
  <si>
    <t xml:space="preserve">@calebo er,,, ok its Breaded Squid with rocket and pear salad </t>
  </si>
  <si>
    <t>Sun May 03 04:58:16 PDT 2009</t>
  </si>
  <si>
    <t xml:space="preserve">@dominiccampbell @Annemcx - part of the &amp;quot;Bank&amp;quot; group and in Westminster   http://bit.ly/2M88CB - still got a theme to it </t>
  </si>
  <si>
    <t>Sun May 03 04:58:18 PDT 2009</t>
  </si>
  <si>
    <t xml:space="preserve">@Kaiser_Chiefs HELLO SIMON  i met you last night, very drunkenly  with emma! nice to meet you </t>
  </si>
  <si>
    <t>Sun May 03 04:58:19 PDT 2009</t>
  </si>
  <si>
    <t xml:space="preserve">@Enamoredsoul  awesome </t>
  </si>
  <si>
    <t>@TiffanyGiardina Omg Omg Ik Tiffany! See You There Whoooo  Mrs.CJBaran&amp;lt;3</t>
  </si>
  <si>
    <t>Sun May 03 04:58:20 PDT 2009</t>
  </si>
  <si>
    <t xml:space="preserve">@cartoonmoney Can't wait until it starts here </t>
  </si>
  <si>
    <t>Sun May 03 04:58:21 PDT 2009</t>
  </si>
  <si>
    <t>@mmogmedia We shell live and see..  $$</t>
  </si>
  <si>
    <t xml:space="preserve">I think it's going to be a pretty day </t>
  </si>
  <si>
    <t>LucyMegPrice</t>
  </si>
  <si>
    <t xml:space="preserve">round my best mates house - just had a sleepover </t>
  </si>
  <si>
    <t xml:space="preserve">http://bit.ly/cxFyB - Alan quinlan must be worried about travelling during this swineflu pandemic... </t>
  </si>
  <si>
    <t xml:space="preserve">@spreadingjoy Well then I pray for productivity for both of us! </t>
  </si>
  <si>
    <t>Sun May 03 04:58:25 PDT 2009</t>
  </si>
  <si>
    <t>Jon_Rose</t>
  </si>
  <si>
    <t xml:space="preserve">@ChristopherCane Hey thanks for the follow </t>
  </si>
  <si>
    <t xml:space="preserve">the Hatton british fans were too arrogant which i guess was a big factor of Hatton's &amp;quot;amazing&amp;quot; loss.. London bridge is FALLING DOWN!! LOL </t>
  </si>
  <si>
    <t>Sun May 03 04:58:26 PDT 2009</t>
  </si>
  <si>
    <t>Scoullar_Kev</t>
  </si>
  <si>
    <t xml:space="preserve">Just got my first follower...thanks we wit! </t>
  </si>
  <si>
    <t>Sun May 03 04:58:27 PDT 2009</t>
  </si>
  <si>
    <t>BleedingSweat</t>
  </si>
  <si>
    <t xml:space="preserve">@robiver2009 I had to update my website last night. I'll have to scan it today after work. I promise. </t>
  </si>
  <si>
    <t xml:space="preserve">@JulianH Echt? Wahnsinn! Sehs grad bei IMDB. </t>
  </si>
  <si>
    <t>Sun May 03 04:58:29 PDT 2009</t>
  </si>
  <si>
    <t xml:space="preserve">@sqlagentman you meant that all summer long mix of sweet home Alabama and wolverines? </t>
  </si>
  <si>
    <t xml:space="preserve">@stnmoon I'm doing fine too  thank you </t>
  </si>
  <si>
    <t xml:space="preserve">Listening to Enrique Iglesias' songs on YouTube, pretty damn good songs </t>
  </si>
  <si>
    <t xml:space="preserve">@IAmBeeAye i guess an indoor track </t>
  </si>
  <si>
    <t>Sun May 03 04:58:30 PDT 2009</t>
  </si>
  <si>
    <t>@trent_reznor @mariqueen Sending love and happiness!  Well wishers from nin.com... http://forum.nin.com/bb/read.php?9,649852,page=1</t>
  </si>
  <si>
    <t>Sun May 03 04:58:31 PDT 2009</t>
  </si>
  <si>
    <t xml:space="preserve">Good morning! Waking up to a rainy Sunday here - enjoy your day! </t>
  </si>
  <si>
    <t xml:space="preserve">@goaliemom31 Sure, these are the photos we took today for @DianaRusso  http://bit.ly/hQrHo  Enjoying the new hemp beanie </t>
  </si>
  <si>
    <t xml:space="preserve">zomg yay footy show won </t>
  </si>
  <si>
    <t>Sun May 03 04:58:33 PDT 2009</t>
  </si>
  <si>
    <t xml:space="preserve">who here likes/knows the band Sweat X? </t>
  </si>
  <si>
    <t>Sun May 03 04:58:34 PDT 2009</t>
  </si>
  <si>
    <t xml:space="preserve">Just like this vid http://www.vimeo.com/4230718 people watching, great pass time </t>
  </si>
  <si>
    <t xml:space="preserve">@TwistedHelen he's definitely the HH - but also the HY - Holy Yumminess </t>
  </si>
  <si>
    <t xml:space="preserve">I woke up absolutely soaked but my hair looks great. Nothing like dry fever sweats to give hair volume and body. </t>
  </si>
  <si>
    <t>Sun May 03 04:58:35 PDT 2009</t>
  </si>
  <si>
    <t>Mmmm Tiny Teadies!!  Ahh the chocolatey teddy goodness. i love biting their little legs and arms off first  So they cant get away...</t>
  </si>
  <si>
    <t xml:space="preserve">@rosehwang I am in the middle of following back a bunch of people, so sure </t>
  </si>
  <si>
    <t>Sun May 03 04:58:36 PDT 2009</t>
  </si>
  <si>
    <t>sosassyuk</t>
  </si>
  <si>
    <t xml:space="preserve">Hey peeps, just about to start work on some new designs </t>
  </si>
  <si>
    <t>Sun May 03 04:58:37 PDT 2009</t>
  </si>
  <si>
    <t xml:space="preserve">Uploading pictures from my camera to my laptop </t>
  </si>
  <si>
    <t>thatgirltalya76</t>
  </si>
  <si>
    <t>I'm tired but still blastin CB in my iPod  time 4 my coffe!! lol</t>
  </si>
  <si>
    <t>Sun May 03 04:58:39 PDT 2009</t>
  </si>
  <si>
    <t>pmarnandus</t>
  </si>
  <si>
    <t xml:space="preserve">@cacsb911 Oh OK. Well, hopefully you'll still have time to have fun </t>
  </si>
  <si>
    <t xml:space="preserve">@__mares__ hahaha..... that's what's actually prompted my decision to go to bed early </t>
  </si>
  <si>
    <t>Sun May 03 04:58:41 PDT 2009</t>
  </si>
  <si>
    <t>@Caraandclo yeah  you? x</t>
  </si>
  <si>
    <t>twitt3r_reject</t>
  </si>
  <si>
    <t xml:space="preserve">refuses to use twitter...psht. </t>
  </si>
  <si>
    <t>Sun May 03 04:58:42 PDT 2009</t>
  </si>
  <si>
    <t xml:space="preserve">Just had lunch! Now I'm watching DHW and eating Chocolate </t>
  </si>
  <si>
    <t>@dominiqueivonne hey dominique, i'm good how're things for u??  howz the whole modeling thing going?</t>
  </si>
  <si>
    <t>thierryecp</t>
  </si>
  <si>
    <t xml:space="preserve">Happy #hoppusday everyone </t>
  </si>
  <si>
    <t xml:space="preserve">@Hapson Speak for yourself.. im working all day tomorrow! </t>
  </si>
  <si>
    <t>Sun May 03 04:58:43 PDT 2009</t>
  </si>
  <si>
    <t>livefastdiiefun</t>
  </si>
  <si>
    <t xml:space="preserve">@PerfectReason1 Hey </t>
  </si>
  <si>
    <t>@xxJadeyyxx aww thanks heaps  do you have my number??</t>
  </si>
  <si>
    <t>Sun May 03 04:58:44 PDT 2009</t>
  </si>
  <si>
    <t xml:space="preserve">@tinkcupcake LOL you lazy beast haha. I'll be in the palace later prob so see you then </t>
  </si>
  <si>
    <t>Sun May 03 05:02:33 PDT 2009</t>
  </si>
  <si>
    <t>antar22</t>
  </si>
  <si>
    <t xml:space="preserve">Ah, who can wait until May 18th for Fox to renew #TSCC? @FoxBroadcasting Just renew #TSCC already </t>
  </si>
  <si>
    <t>nancybugeja</t>
  </si>
  <si>
    <t xml:space="preserve">@ScottKilmartin Annie saves the logies </t>
  </si>
  <si>
    <t xml:space="preserve">@jaanikajou doesn't matter, cause I'm going out anyways, </t>
  </si>
  <si>
    <t xml:space="preserve">@Wil_Anderson  and THAT'S no slur! </t>
  </si>
  <si>
    <t>Sun May 03 05:02:35 PDT 2009</t>
  </si>
  <si>
    <t>spearr</t>
  </si>
  <si>
    <t>ben and jerry's ice cream factory for the day!  text. 5184805856</t>
  </si>
  <si>
    <t>Sun May 03 05:02:36 PDT 2009</t>
  </si>
  <si>
    <t xml:space="preserve">@mariaruizx she's most likely going to the TCA's soooo </t>
  </si>
  <si>
    <t>Sun May 03 05:02:37 PDT 2009</t>
  </si>
  <si>
    <t>Kazy_Babie</t>
  </si>
  <si>
    <t>well done rove  loving Annie Lennox's performance, she's an icon</t>
  </si>
  <si>
    <t>Sun May 03 05:02:38 PDT 2009</t>
  </si>
  <si>
    <t xml:space="preserve">@wendyperrin Count me in as one of the suscribers (although I am in the industry) </t>
  </si>
  <si>
    <t>kate_cummings</t>
  </si>
  <si>
    <t xml:space="preserve">Spending some quality time with the mother-figure today. Sneaking wine into Wolverine </t>
  </si>
  <si>
    <t>Sun May 03 05:02:39 PDT 2009</t>
  </si>
  <si>
    <t>fsulvr</t>
  </si>
  <si>
    <t xml:space="preserve">working on my race calendar- then church and family time </t>
  </si>
  <si>
    <t>Sun May 03 05:02:40 PDT 2009</t>
  </si>
  <si>
    <t>while we're blipping beautiful ladies...and cover tunes. again, open your minds...  ? http://blip.fm/~5h5el</t>
  </si>
  <si>
    <t>Sun May 03 05:02:42 PDT 2009</t>
  </si>
  <si>
    <t>0o0o0o0o</t>
  </si>
  <si>
    <t>office tomorrow, flown all the way to sydney from Melbourne... quite nervous... hope we all retain our jobs tomorrow  im sure will be fine</t>
  </si>
  <si>
    <t>Sun May 03 05:02:43 PDT 2009</t>
  </si>
  <si>
    <t xml:space="preserve">@Raeskies We love you </t>
  </si>
  <si>
    <t>Hi all  My trip to Ikea with Gemma turned into a whole evening involving lots of chilli, Swedish pear cider, white wine and Rammstein.</t>
  </si>
  <si>
    <t>Sun May 03 05:02:45 PDT 2009</t>
  </si>
  <si>
    <t>nicolaemily</t>
  </si>
  <si>
    <t xml:space="preserve">@meganhilton Megan, i think im starting to get this, although im really confused about it still. But i understand how comments work now </t>
  </si>
  <si>
    <t>@KrisSiejJ__XX__ aha okay! Thx  Going to look for it later..</t>
  </si>
  <si>
    <t>Sun May 03 05:02:46 PDT 2009</t>
  </si>
  <si>
    <t>BlackScorpyo</t>
  </si>
  <si>
    <t>I started lvl'ing up with around 1,300 gold  So today is grinding day. I am broke</t>
  </si>
  <si>
    <t>Sun May 03 05:02:47 PDT 2009</t>
  </si>
  <si>
    <t>kelliervin24</t>
  </si>
  <si>
    <t xml:space="preserve">Is glad to be with @nathantobin for worship today </t>
  </si>
  <si>
    <t xml:space="preserve">I feel good now, because I'm eating my grissinis </t>
  </si>
  <si>
    <t>Dave Matthews at their very best  ? http://blip.fm/~5h5es</t>
  </si>
  <si>
    <t>Sun May 03 05:02:48 PDT 2009</t>
  </si>
  <si>
    <t>@dannywood  Success is a journey, not a destination. The doing is often more important than the outcome. - Arthur Ashe</t>
  </si>
  <si>
    <t xml:space="preserve">watching jonas </t>
  </si>
  <si>
    <t>Alternoia</t>
  </si>
  <si>
    <t>http://twitpic.com/4h3x7 - my new nerdy wallet  (gift by @ineluttabile)</t>
  </si>
  <si>
    <t xml:space="preserve">At Anfield waiting for the game to start </t>
  </si>
  <si>
    <t>GabriellaSky</t>
  </si>
  <si>
    <t xml:space="preserve">@bkmacdaddy ... no hair of the dog but just had 2 strong espressos hopefully perk me up  a bit and hopefully feel better soon thanks </t>
  </si>
  <si>
    <t xml:space="preserve">@runnerkara I just looked out the window :-/ I think so!! Nervous </t>
  </si>
  <si>
    <t>LeeKholafai</t>
  </si>
  <si>
    <t xml:space="preserve">Still haven't slept. At Mobile regional airport about 2 board 2 LA. Plan on sleepin in the plane the whole way there 2 make the time fly </t>
  </si>
  <si>
    <t xml:space="preserve">@annwhit most certainly will. so hows you this fine day? </t>
  </si>
  <si>
    <t xml:space="preserve">@NattyHeavy you rock!  I must say your chest hair gave Ali and I a run for our money!   I'll be hearing you on the radio my friend </t>
  </si>
  <si>
    <t>Sun May 03 05:02:51 PDT 2009</t>
  </si>
  <si>
    <t xml:space="preserve">@ferrycorsten http://twitpic.com/4e0db - is that Ableton Live? your baby's so cute </t>
  </si>
  <si>
    <t>Sun May 03 05:02:54 PDT 2009</t>
  </si>
  <si>
    <t>meganroy</t>
  </si>
  <si>
    <t xml:space="preserve">then getting ready for church- little brother is getting confirmed today! </t>
  </si>
  <si>
    <t xml:space="preserve">started to congratulate all my relative-moms, only to find out that mother's day is actually next sunday </t>
  </si>
  <si>
    <t>@cheerios81 no way!! Nice!  next weekend we are all going to swim at margit! Wish you could come!</t>
  </si>
  <si>
    <t>Sun May 03 05:02:55 PDT 2009</t>
  </si>
  <si>
    <t>@deversum my night was ok  Elias (my son) only woke up once, around 5 am, other than that I got to sleep in till 8</t>
  </si>
  <si>
    <t>Sun May 03 05:02:56 PDT 2009</t>
  </si>
  <si>
    <t xml:space="preserve">wonders if dougie will ever reply to her? the day that happens, if that happens i will go mental </t>
  </si>
  <si>
    <t>AnnnieCat</t>
  </si>
  <si>
    <t xml:space="preserve">Just got Home! Playing Drums on Rock Band 2 with Good Friends Makes for a Fun and Silly Sat Night! Go Alex Chilton! </t>
  </si>
  <si>
    <t>Sun May 03 05:02:57 PDT 2009</t>
  </si>
  <si>
    <t xml:space="preserve">such a great sunday! expo to jurong west? cin cai lah hahahaha. =D thanks God </t>
  </si>
  <si>
    <t xml:space="preserve">@LadyOTrout Sure, it's always a good day for you to visit us </t>
  </si>
  <si>
    <t>@LexiStarGirl i am amazing hahahah thank you! couldnt believe it when i saw it, it was really sweet of him  yess he does! that song is</t>
  </si>
  <si>
    <t>StylishJr1</t>
  </si>
  <si>
    <t xml:space="preserve">yh we all got food n now daisy wants evry1 food although she has eaten hers spaz! </t>
  </si>
  <si>
    <t>Sara815</t>
  </si>
  <si>
    <t>@SuzeOrmanShow But it sure is really cool!  Have a fun day at the beach! Its raining here~</t>
  </si>
  <si>
    <t>My nails are all shiny and purple  They're slightly messy, but oh well.</t>
  </si>
  <si>
    <t>Sun May 03 05:02:59 PDT 2009</t>
  </si>
  <si>
    <t>katiejones26</t>
  </si>
  <si>
    <t xml:space="preserve">is even more hungover agen.... cant wait to do it all agen on tues, weds, fri n sat </t>
  </si>
  <si>
    <t>_laurenox_</t>
  </si>
  <si>
    <t xml:space="preserve">today should be a lazy day, i'm not planning much. Hopefully i be going out tonight though </t>
  </si>
  <si>
    <t xml:space="preserve">done with the sketch </t>
  </si>
  <si>
    <t>Sun May 03 05:03:01 PDT 2009</t>
  </si>
  <si>
    <t>Storm360</t>
  </si>
  <si>
    <t xml:space="preserve">Conected my computer 2 hdtv Dow 2 maxed out </t>
  </si>
  <si>
    <t>Claire____</t>
  </si>
  <si>
    <t xml:space="preserve">is having a loverrly weekend with her lover </t>
  </si>
  <si>
    <t xml:space="preserve">Maybe im not gunna tan my milk bottle legs its abit to cold for me!   I Was Green Instead For Half An Hour! </t>
  </si>
  <si>
    <t>Sun May 03 05:03:02 PDT 2009</t>
  </si>
  <si>
    <t xml:space="preserve">@joegoldfarb,thanks for adding me, great blog btw, beautifully written and thoughtful posts.  I am vegan and eat mostly raw foods, ciao </t>
  </si>
  <si>
    <t>laurenemilys</t>
  </si>
  <si>
    <t xml:space="preserve">playing with my new laptop </t>
  </si>
  <si>
    <t>Sun May 03 05:03:03 PDT 2009</t>
  </si>
  <si>
    <t>WoschtbrotCore</t>
  </si>
  <si>
    <t xml:space="preserve">to check out the new twitter </t>
  </si>
  <si>
    <t>BoloKhoa</t>
  </si>
  <si>
    <t xml:space="preserve">good morning fellow twitter friends, life sure can be beautiful!  </t>
  </si>
  <si>
    <t xml:space="preserve">Foswiki is now going to actively following &amp;quot;Foswiki&amp;quot;-Tweeters. </t>
  </si>
  <si>
    <t>procrastinating once again. did not get any of my pip done. good weekend though. and canberra tomorrow with sarah rinne and carly!  TWEET!</t>
  </si>
  <si>
    <t xml:space="preserve">@BACONDSC where?!!? </t>
  </si>
  <si>
    <t>Sun May 03 05:03:06 PDT 2009</t>
  </si>
  <si>
    <t>@snobscrilla its on you  tie breaker</t>
  </si>
  <si>
    <t xml:space="preserve">fry for lunch </t>
  </si>
  <si>
    <t>Sun May 03 05:03:07 PDT 2009</t>
  </si>
  <si>
    <t>ChristianKnott</t>
  </si>
  <si>
    <t xml:space="preserve">@gweney iTouch? New toy???  </t>
  </si>
  <si>
    <t>Sun May 03 05:03:09 PDT 2009</t>
  </si>
  <si>
    <t xml:space="preserve">@topsurf we keep the young one in our good &amp;amp; winning thoughts  the whole crew here wants to lose our voices when shes in the olympics </t>
  </si>
  <si>
    <t xml:space="preserve">@dubfire_scitec Nice! Well good luck finding an apartment. </t>
  </si>
  <si>
    <t xml:space="preserve">Phone will be dead by 6am Pacific. I'm alive, and with Todd. </t>
  </si>
  <si>
    <t>holliewentz</t>
  </si>
  <si>
    <t xml:space="preserve">@missweirdO14 hey kim. it's hollie off of fb. </t>
  </si>
  <si>
    <t>Sun May 03 05:03:11 PDT 2009</t>
  </si>
  <si>
    <t xml:space="preserve">is looking forword to David Archulet'as set at Manchester  </t>
  </si>
  <si>
    <t>Sun May 03 05:03:13 PDT 2009</t>
  </si>
  <si>
    <t xml:space="preserve">going in a few... guess where </t>
  </si>
  <si>
    <t>found a balloon from meeting Czech KP fans (31.08. 2008)  how funny. amazing memories! THANK YOU!!!!</t>
  </si>
  <si>
    <t>Sun May 03 05:03:15 PDT 2009</t>
  </si>
  <si>
    <t>@fitsme2  Have a great day! Keep me in touch with how you're going with or without meds!</t>
  </si>
  <si>
    <t>Sun May 03 05:03:16 PDT 2009</t>
  </si>
  <si>
    <t>superdia</t>
  </si>
  <si>
    <t>is craving for nagaraya.  http://plurk.com/p/rj9qo</t>
  </si>
  <si>
    <t>1stwebdesigner</t>
  </si>
  <si>
    <t xml:space="preserve">@adamsconsulting no problem and great - looking forward seeing more tweets </t>
  </si>
  <si>
    <t>Sun May 03 05:03:21 PDT 2009</t>
  </si>
  <si>
    <t>shalingathani</t>
  </si>
  <si>
    <t xml:space="preserve">Going for a HTC Tounch by the end of this month! Have my heart on it! Hope its good. </t>
  </si>
  <si>
    <t>Annniee_09</t>
  </si>
  <si>
    <t>is reading Artemis Fowl, there actually quite an excellent read  Thanks Cooper xD</t>
  </si>
  <si>
    <t>Sun May 03 05:03:23 PDT 2009</t>
  </si>
  <si>
    <t>Cush2009</t>
  </si>
  <si>
    <t xml:space="preserve">Just got back in from bein out in teh car </t>
  </si>
  <si>
    <t>Sun May 03 05:03:24 PDT 2009</t>
  </si>
  <si>
    <t>@iiiccchhhaaa Yay thanks could not have done it without u  its a work in progress but it will get there &amp;lt;3</t>
  </si>
  <si>
    <t>HeyKerryAnne</t>
  </si>
  <si>
    <t xml:space="preserve">is looking forward to church today </t>
  </si>
  <si>
    <t>emmarussell3</t>
  </si>
  <si>
    <t xml:space="preserve">@laurendawson11 nice work, okay i will </t>
  </si>
  <si>
    <t>rm2000</t>
  </si>
  <si>
    <t xml:space="preserve">@SherriEShepherd p.s a lot of people leave the boxes in store at purchase...shoes important....boxes...not </t>
  </si>
  <si>
    <t>@HelloLizzi  ohk thats dodge  ell well i bet it will spongebob or spider man or something lol what do you think it is?</t>
  </si>
  <si>
    <t>Sun May 03 05:03:27 PDT 2009</t>
  </si>
  <si>
    <t>wadddup321</t>
  </si>
  <si>
    <t xml:space="preserve">churchh. then down to Winthrop for hitting. meeting at Quaker Steakkk </t>
  </si>
  <si>
    <t>Mazzzzzzz</t>
  </si>
  <si>
    <t xml:space="preserve">weekend photos are up </t>
  </si>
  <si>
    <t>Sun May 03 05:03:29 PDT 2009</t>
  </si>
  <si>
    <t>@claudiatan we had um 'luxury' foood  and alot of wine  and yesss i wished we were all back there together for the first harding service</t>
  </si>
  <si>
    <t>Sun May 03 05:03:30 PDT 2009</t>
  </si>
  <si>
    <t xml:space="preserve">@torilovesbradie haha really? I'm not watching at the moment, I'm watching borat on channel 10 </t>
  </si>
  <si>
    <t>Sun May 03 05:03:31 PDT 2009</t>
  </si>
  <si>
    <t>@ericahayes Me neither - off to see it for my b'day on thursday  When's you're book out - cover looks AMAZING!</t>
  </si>
  <si>
    <t xml:space="preserve">@snedwan Well done mate. </t>
  </si>
  <si>
    <t>Sun May 03 05:03:32 PDT 2009</t>
  </si>
  <si>
    <t xml:space="preserve">@ReemTeam on my way to work, u should bring me some ihop </t>
  </si>
  <si>
    <t xml:space="preserve">@Funkagenda Nice funky vibe... I like it! </t>
  </si>
  <si>
    <t>cheerieknots</t>
  </si>
  <si>
    <t xml:space="preserve">back from the beach, had dinner and now relaxing! sunday night and we're gonna boogie ppl!!! </t>
  </si>
  <si>
    <t xml:space="preserve">Just woke up i only got 3 hours og sleep! cant wait 2 see the princess later! </t>
  </si>
  <si>
    <t xml:space="preserve">Its me again, but Im tired </t>
  </si>
  <si>
    <t>Sun May 03 05:03:37 PDT 2009</t>
  </si>
  <si>
    <t xml:space="preserve">Nine seven hours and twenty seven minutes that's right </t>
  </si>
  <si>
    <t xml:space="preserve">@ClaytonMorris I just heard you mention: TWITTER, drinking wine and getting paid...hmmmmm...Dream job! </t>
  </si>
  <si>
    <t xml:space="preserve">@moonfrye I so hear you on the caffeine energy. Having two little ones is so worth it though isn't it?  </t>
  </si>
  <si>
    <t>mayabi</t>
  </si>
  <si>
    <t xml:space="preserve">trying to get all my Facebook friends to Twitter, so i'll have some friends here!!!! </t>
  </si>
  <si>
    <t xml:space="preserve">@annwhit @keza34 nope not a stupid question at all. I ask you guys about things all the time </t>
  </si>
  <si>
    <t xml:space="preserve">@alderina hore!!! I'll be waiting. </t>
  </si>
  <si>
    <t>Sun May 03 05:03:43 PDT 2009</t>
  </si>
  <si>
    <t xml:space="preserve">anyone mind if i shoot @brydiekennedy and@henny_  for the jokes they were making today? </t>
  </si>
  <si>
    <t>bhelskie</t>
  </si>
  <si>
    <t>flipping out  with the mind boggling things that i see... yay! need to declutter soon... galaw galaw sa tag araw... hahaha!</t>
  </si>
  <si>
    <t>Sun May 03 05:03:44 PDT 2009</t>
  </si>
  <si>
    <t>thekathi</t>
  </si>
  <si>
    <t xml:space="preserve">@LeaLoveTwilight hey my sweet heard schmalz  can you go later to icq and send me the songs??? call me on^^ das heiï¿½t anders oda??egal </t>
  </si>
  <si>
    <t>Sun May 03 05:03:46 PDT 2009</t>
  </si>
  <si>
    <t xml:space="preserve">hi girls! HAPPY MOTHERS DAY </t>
  </si>
  <si>
    <t>Sun May 03 05:07:42 PDT 2009</t>
  </si>
  <si>
    <t>inkonthepage</t>
  </si>
  <si>
    <t xml:space="preserve">@MarshallThreads safe travels, hon. </t>
  </si>
  <si>
    <t>Sun May 03 05:07:43 PDT 2009</t>
  </si>
  <si>
    <t xml:space="preserve">That film was absolutely brilliant. @timalcock-&amp;quot;one of the best films I've seen in a long long time&amp;quot; oh yeah </t>
  </si>
  <si>
    <t xml:space="preserve">(@mitsuoshii) last note to self today - watch &amp;quot;Yes, Man!&amp;quot; again and stop complaining! There's gonna be a party tonight </t>
  </si>
  <si>
    <t>Furiouswitch</t>
  </si>
  <si>
    <t xml:space="preserve">Joined to twitter </t>
  </si>
  <si>
    <t xml:space="preserve">@cityrat59 You're programming Python now? Cool! If you need help both Karin and I are available </t>
  </si>
  <si>
    <t>NatPivac77</t>
  </si>
  <si>
    <t>@Nickib71 dino nuggets?  I need to stock up!!</t>
  </si>
  <si>
    <t>Sun May 03 05:07:47 PDT 2009</t>
  </si>
  <si>
    <t>mariellapasa</t>
  </si>
  <si>
    <t xml:space="preserve">@awesomefellow hehe </t>
  </si>
  <si>
    <t>Sun May 03 05:07:49 PDT 2009</t>
  </si>
  <si>
    <t>n0c3b0</t>
  </si>
  <si>
    <t xml:space="preserve">Jason Mraz - I'm yours.. uaah love this song </t>
  </si>
  <si>
    <t xml:space="preserve">@Spidersamm hahahah, i realise (: i'll win, i know it (: bradie would never hit a girl ;) unfortunately for him, i will hit a guy </t>
  </si>
  <si>
    <t>Sun May 03 05:07:51 PDT 2009</t>
  </si>
  <si>
    <t>Japonicas</t>
  </si>
  <si>
    <t xml:space="preserve">Jet is rushing orders  busy yet very happy  Do continue to support and come pick some Japonicas </t>
  </si>
  <si>
    <t>Sun May 03 05:07:53 PDT 2009</t>
  </si>
  <si>
    <t>multikultur</t>
  </si>
  <si>
    <t xml:space="preserve">Oh, seesmic actually HAS mousewheel support </t>
  </si>
  <si>
    <t>Sun May 03 05:07:54 PDT 2009</t>
  </si>
  <si>
    <t>jkoetting</t>
  </si>
  <si>
    <t xml:space="preserve">It is time to do some fly fishing for rainbow trout...in a place where no one will be talking on a mobil phone...they will not work </t>
  </si>
  <si>
    <t xml:space="preserve">@cccarol did you like merlin? </t>
  </si>
  <si>
    <t xml:space="preserve">I'm in a hot air ballooonn </t>
  </si>
  <si>
    <t>Sun May 03 05:07:55 PDT 2009</t>
  </si>
  <si>
    <t>luv2sing3008</t>
  </si>
  <si>
    <t xml:space="preserve">Fixing to head to church! </t>
  </si>
  <si>
    <t>nakitanicole09</t>
  </si>
  <si>
    <t xml:space="preserve">live love and laugh  lets remember this today </t>
  </si>
  <si>
    <t>giggles23tx</t>
  </si>
  <si>
    <t xml:space="preserve">@RevRunWisdom GOOD MORNING REV......LOVE THE POSITIVE WORDS ALL THE TIME THANK YOU.... </t>
  </si>
  <si>
    <t>Comicsken</t>
  </si>
  <si>
    <t xml:space="preserve">@wolulcmit that is soooooooooo cool </t>
  </si>
  <si>
    <t>Sun May 03 05:07:58 PDT 2009</t>
  </si>
  <si>
    <t>nyrzs</t>
  </si>
  <si>
    <t>Hey @jonasbrothers Hey K2!! were you the guy singing on When you look me in the eyes (original version)? im just curious..  #jonaslive</t>
  </si>
  <si>
    <t>Sun May 03 05:08:00 PDT 2009</t>
  </si>
  <si>
    <t>edukate024</t>
  </si>
  <si>
    <t>@SkYoNeR Doing pretty good, just waiiiiiiiiiiiiting!!!!   How are you?  Miss ya..</t>
  </si>
  <si>
    <t xml:space="preserve">@AceyBongos Very good! There's a good Fallout 3 joke in there and your section's great considering it took all of 10 minutes to do </t>
  </si>
  <si>
    <t>Sun May 03 05:08:03 PDT 2009</t>
  </si>
  <si>
    <t xml:space="preserve">Driving to the airport with my husband </t>
  </si>
  <si>
    <t>Yippee! My friend gifted me the book &amp;quot;Back of the napkin&amp;quot; by Dan Roam!  http://www.thebackofthenapkin.com/</t>
  </si>
  <si>
    <t xml:space="preserve">@taniathomasz How funny!! I promise I won't tell a soul. Hehe... </t>
  </si>
  <si>
    <t>Sun May 03 05:08:06 PDT 2009</t>
  </si>
  <si>
    <t xml:space="preserve">... ahhh... peace and quiet ... the youngest is at a party and the eldest in his room pretending to do homework </t>
  </si>
  <si>
    <t xml:space="preserve">@rafflesbizarre yeh i did! i stayed till the end and everything! only the journey home wasnt so fun, but oh welll. i found it now btw </t>
  </si>
  <si>
    <t>willswanson</t>
  </si>
  <si>
    <t xml:space="preserve">@sbleby blebster! greetings from this side of the twitterverse </t>
  </si>
  <si>
    <t>brittschmidt</t>
  </si>
  <si>
    <t xml:space="preserve">Going to the white sox game!!!! </t>
  </si>
  <si>
    <t xml:space="preserve">@pcbrewst sorry i didn't reply sooner but i was sleeping just like Paul. </t>
  </si>
  <si>
    <t>@tsarnick Oh my!!!  hahaha bring the thunda from down unda!</t>
  </si>
  <si>
    <t xml:space="preserve">@blackphiber Thanks man for the info, but I have an internship with Worth Police Department starting Monday </t>
  </si>
  <si>
    <t>Sun May 03 05:08:10 PDT 2009</t>
  </si>
  <si>
    <t>kaariiz</t>
  </si>
  <si>
    <t xml:space="preserve">music and stuff </t>
  </si>
  <si>
    <t xml:space="preserve">@Rove1974 good on ya rove.... </t>
  </si>
  <si>
    <t>cbacknet</t>
  </si>
  <si>
    <t>Preparing my BBQ and fries.  Yummy! ;)</t>
  </si>
  <si>
    <t xml:space="preserve">@JanisSharp  hang in there girl, we were born to win, and we shall.  </t>
  </si>
  <si>
    <t>Sun May 03 05:08:14 PDT 2009</t>
  </si>
  <si>
    <t xml:space="preserve">@tineroyal would be nice to see you again on this sunny island </t>
  </si>
  <si>
    <t>LothoLotho</t>
  </si>
  <si>
    <t>loves that he's back home.  http://plurk.com/p/rjau6</t>
  </si>
  <si>
    <t xml:space="preserve">Getting ready for Church boy I am sleepy </t>
  </si>
  <si>
    <t xml:space="preserve">Oh such a lazy bum matt </t>
  </si>
  <si>
    <t>Tolicuffed</t>
  </si>
  <si>
    <t xml:space="preserve">it's an awesome movie </t>
  </si>
  <si>
    <t>MissWest</t>
  </si>
  <si>
    <t>@SarahMoran you should try working for them! haha ... nah ... just trying the bitter ex-employee bit. It doesn't suit me!  ... Norway?</t>
  </si>
  <si>
    <t>jorgehedman</t>
  </si>
  <si>
    <t>Finally back home after the trip!  I missed home so much, off to bed now.</t>
  </si>
  <si>
    <t>@indrawati hi sissss  uhmm idk whether i shud say i love it here now or not ;x internet gettin slowwww, its difficult to come online......</t>
  </si>
  <si>
    <t>Sun May 03 05:08:18 PDT 2009</t>
  </si>
  <si>
    <t xml:space="preserve">shower + Spitalfields + haircut + drink in sun = a good day </t>
  </si>
  <si>
    <t>Sun May 03 05:08:19 PDT 2009</t>
  </si>
  <si>
    <t>MKmarykate</t>
  </si>
  <si>
    <t xml:space="preserve">@selenagomez and it would mean the world for me! i think you're an amazing person and i follow your steps, you're a rollmodel for me! </t>
  </si>
  <si>
    <t xml:space="preserve">Eh. G'morning muthafuckers! Ugh. ~mm only pissed /c i havent talked to meh best friend in like 2-3 days... But, i'll be nice... </t>
  </si>
  <si>
    <t xml:space="preserve">@Emmmaa___ that sucks :\  haha yepp thats the way 2 do it when ur sick </t>
  </si>
  <si>
    <t>Sun May 03 05:08:20 PDT 2009</t>
  </si>
  <si>
    <t>_Huse_</t>
  </si>
  <si>
    <t xml:space="preserve">@smosh You should have Super Head Esploder 5 on your website!!! That would be awesomeness!  </t>
  </si>
  <si>
    <t xml:space="preserve">Right, had my Vimeo fix - now off to buy colourful plants and pots for my little terrace </t>
  </si>
  <si>
    <t>Sun May 03 05:08:24 PDT 2009</t>
  </si>
  <si>
    <t>Download movie  &amp;quot;The Manchurian Candidate&amp;quot; http://tinyurl.com/c5cuj9 cool #movie</t>
  </si>
  <si>
    <t xml:space="preserve">Swine Flu is a serious issue - And if i was a scientist and could find a better cure i would! </t>
  </si>
  <si>
    <t>Sun May 03 05:08:25 PDT 2009</t>
  </si>
  <si>
    <t>Mullie69</t>
  </si>
  <si>
    <t xml:space="preserve">dossing and keepin warm in bed </t>
  </si>
  <si>
    <t xml:space="preserve">@Chloe_Carolinex go on  http://bit.ly/sDt9P its easier! </t>
  </si>
  <si>
    <t xml:space="preserve">Hmm, shud i go get a mask before heading out 2 vegas 4 #railsconf . Its a way 2 get noticed, wlkng arnd w/ a mask.. Nah, maybe not </t>
  </si>
  <si>
    <t xml:space="preserve">@anima you can't blame them to try </t>
  </si>
  <si>
    <t>Sun May 03 05:08:26 PDT 2009</t>
  </si>
  <si>
    <t xml:space="preserve">if you're running out of space to put your ideas, it's high time you put some of them into action </t>
  </si>
  <si>
    <t>DexterEvangelio</t>
  </si>
  <si>
    <t xml:space="preserve">is exhausting his adrenalin on Manny Pacquiao's feat! </t>
  </si>
  <si>
    <t>Sun May 03 05:08:28 PDT 2009</t>
  </si>
  <si>
    <t xml:space="preserve">is cheered by the beautiful sunshine, and just seen Monsters vs Aliens in 3D! </t>
  </si>
  <si>
    <t>lo_fox</t>
  </si>
  <si>
    <t>@AmmoxXx Sounds like a plan  talk to ya on msn x</t>
  </si>
  <si>
    <t>Sun May 03 05:08:30 PDT 2009</t>
  </si>
  <si>
    <t>lasina</t>
  </si>
  <si>
    <t xml:space="preserve">yeah! grad bei topshop bestellt </t>
  </si>
  <si>
    <t xml:space="preserve">back from church, soooooo cold outside even though it looks lovely and warm, installing manga studio now </t>
  </si>
  <si>
    <t>Sun May 03 05:08:31 PDT 2009</t>
  </si>
  <si>
    <t xml:space="preserve">@DHughesy Loved your stuff Hughesy. Have a good rest of your night with your bubba's. </t>
  </si>
  <si>
    <t>airliebird58</t>
  </si>
  <si>
    <t>@ShellyWoo There's some in my handbag. In the mobile pocket  x</t>
  </si>
  <si>
    <t>leathercase</t>
  </si>
  <si>
    <t xml:space="preserve">Welcome to Leather Case Twitter Stream </t>
  </si>
  <si>
    <t>kamleshrao</t>
  </si>
  <si>
    <t xml:space="preserve">#adinarayanap - Welcome to twitter.  Hope you enjoy the movie at my place </t>
  </si>
  <si>
    <t>Yreane</t>
  </si>
  <si>
    <t xml:space="preserve">Fucking impressed with Logic Pro!!! That's all I need! Should to get MacBook urgently </t>
  </si>
  <si>
    <t xml:space="preserve">A nice relaxing Sunday!!  Listening to Lyric FM at the moment!! Well I have to give Cascada a break sometime!!!   </t>
  </si>
  <si>
    <t>Sun May 03 05:08:34 PDT 2009</t>
  </si>
  <si>
    <t>Bromman</t>
  </si>
  <si>
    <t xml:space="preserve">@RacingHippo Looked on Google sat, can't see you! Admit it, you're in the pub!! </t>
  </si>
  <si>
    <t>Sun May 03 05:08:35 PDT 2009</t>
  </si>
  <si>
    <t xml:space="preserve">@Aus_girl  haha...thanks, just read some of his tweets, too funny! now following him too. </t>
  </si>
  <si>
    <t xml:space="preserve">@fabsh glad to hear about your girlfriend mate, hope she makes a full recovery soon </t>
  </si>
  <si>
    <t>njohnson84</t>
  </si>
  <si>
    <t xml:space="preserve">applying for jobs takes too long... going to bed finally... hopefully someone will contact me back regarding one of them </t>
  </si>
  <si>
    <t>Sun May 03 05:08:36 PDT 2009</t>
  </si>
  <si>
    <t>JacobRiealeOHH</t>
  </si>
  <si>
    <t xml:space="preserve">@nickfry I'm so happy I'm gonna be in town when your baby gets here </t>
  </si>
  <si>
    <t>Sun May 03 05:08:37 PDT 2009</t>
  </si>
  <si>
    <t>liveforfashion</t>
  </si>
  <si>
    <t xml:space="preserve">Tibi have got sooo many cute tribal pieces I want a lil cute strapless dress </t>
  </si>
  <si>
    <t xml:space="preserve">@CosmicMother I know what you mean. I wouldn't buy anything from an advert that shouts at me </t>
  </si>
  <si>
    <t xml:space="preserve">just finished working out, hella tired. chillaxing, drinking water and enjoying some T4 </t>
  </si>
  <si>
    <t xml:space="preserve">@BeccaJoyBower im ryan i like to travel </t>
  </si>
  <si>
    <t>Sun May 03 05:08:43 PDT 2009</t>
  </si>
  <si>
    <t>jasperbojsen</t>
  </si>
  <si>
    <t xml:space="preserve">Windows 7 now  home-pc (quatro-monitor complex setup), 2 x notebooks, netbook and mediacenter and everyone is happy </t>
  </si>
  <si>
    <t xml:space="preserve">@chalambar House Vs. Hurricane is a band I like </t>
  </si>
  <si>
    <t>Sun May 03 05:08:44 PDT 2009</t>
  </si>
  <si>
    <t xml:space="preserve">@txgirl1975 Hi Amy!!!  It was great meeting you and Liberty!  Thanks so much for coming to the show!!!  Send me that pic!!! </t>
  </si>
  <si>
    <t>Sun May 03 05:08:45 PDT 2009</t>
  </si>
  <si>
    <t>messhias</t>
  </si>
  <si>
    <t xml:space="preserve">@Jyrg1 was up late yes </t>
  </si>
  <si>
    <t xml:space="preserve">all geared for the shoot out </t>
  </si>
  <si>
    <t xml:space="preserve">@emzyjonas i know i find the new layout so hard </t>
  </si>
  <si>
    <t>Sun May 03 05:08:46 PDT 2009</t>
  </si>
  <si>
    <t xml:space="preserve">@dianication Hey how are you? i think i know who you are ha funny. anyway im following you, you're wendy's and blair's friend </t>
  </si>
  <si>
    <t>Sun May 03 05:08:47 PDT 2009</t>
  </si>
  <si>
    <t xml:space="preserve">i has purple hair </t>
  </si>
  <si>
    <t xml:space="preserve">@caitlinbyrne i like the girl that plays chelseas sister dresss </t>
  </si>
  <si>
    <t>Sun May 03 05:08:48 PDT 2009</t>
  </si>
  <si>
    <t>sarahskillin8</t>
  </si>
  <si>
    <t xml:space="preserve">I love when the weather is so nice on weekends </t>
  </si>
  <si>
    <t>Pipsqueak_17</t>
  </si>
  <si>
    <t xml:space="preserve">@IHannah255 why &amp;quot;olalala&amp;quot;? im a little... ummmmm... confused!! </t>
  </si>
  <si>
    <t xml:space="preserve">Went camping last night, without Booze. Suprisingly we still had fun. </t>
  </si>
  <si>
    <t>LadySemele</t>
  </si>
  <si>
    <t xml:space="preserve">@MichaelTheMac I JUST DID. I INVENTED THAT. A PEICE OF ME WILL BE WITH YOU ALWAYS. also, royalties </t>
  </si>
  <si>
    <t xml:space="preserve">Watching The Uninvited, </t>
  </si>
  <si>
    <t>@xoCAZZA me to  but i didnt admit tht haha</t>
  </si>
  <si>
    <t>Sun May 03 05:08:51 PDT 2009</t>
  </si>
  <si>
    <t xml:space="preserve">@Nina_Kate Awesome! Don't get keelhauled, and send them my love </t>
  </si>
  <si>
    <t xml:space="preserve">feel melancholic today because of the weather - it seem to look more like the real Dutch summer now (cloudy &amp;amp; chill) </t>
  </si>
  <si>
    <t>Sun May 03 05:12:50 PDT 2009</t>
  </si>
  <si>
    <t xml:space="preserve">We had a power cut. Short circuit and electrical fire in office! All excitement done now. Back at the cubicle </t>
  </si>
  <si>
    <t>mivonl</t>
  </si>
  <si>
    <t xml:space="preserve">Wondering what to pack for Denmark, winter or summer clothes, or both </t>
  </si>
  <si>
    <t>aprilkarajoyce</t>
  </si>
  <si>
    <t xml:space="preserve">proud to be a Filipino. raise the roof for Pacman! </t>
  </si>
  <si>
    <t>Sun May 03 05:12:51 PDT 2009</t>
  </si>
  <si>
    <t xml:space="preserve">@AJM1030 1:11pm. Good afternoon! I can tell you, from further on in the day, that this Sunday is going to be a gd one. Enjoy! </t>
  </si>
  <si>
    <t>DriFstY</t>
  </si>
  <si>
    <t xml:space="preserve">@anafree It's so cute ^^ , it's Zuri who was to be happy lol !! That reminds me my former dogs , Voyou and Goliath </t>
  </si>
  <si>
    <t>Sun May 03 05:12:52 PDT 2009</t>
  </si>
  <si>
    <t>helenic</t>
  </si>
  <si>
    <t xml:space="preserve">Sitting in a smallholding covered in dogs, drinking porter. My parents' hairy friend has just handed me a rune-carved anglosaxon axe. </t>
  </si>
  <si>
    <t xml:space="preserve">@mrrobbo looking forward to ICTEV and hearing your mobile preso </t>
  </si>
  <si>
    <t>Sun May 03 05:12:53 PDT 2009</t>
  </si>
  <si>
    <t>Niqanne</t>
  </si>
  <si>
    <t xml:space="preserve">incredibly happy </t>
  </si>
  <si>
    <t>@isla_fisher you are still pretty without make up!!!  ...xoxo</t>
  </si>
  <si>
    <t xml:space="preserve">@hirise_stories You're totally welcome </t>
  </si>
  <si>
    <t>@dollforlife Heeeyy..I actually have your pics in my gallery! I added them a month ago  I wrote that I thanks for the fans who made them.</t>
  </si>
  <si>
    <t xml:space="preserve">@pauljholden Good stuff. Slowing down here too. 70 odd shots with gareth, about 20 each for the other two. Had my photo taken with them </t>
  </si>
  <si>
    <t>Sun May 03 05:12:59 PDT 2009</t>
  </si>
  <si>
    <t xml:space="preserve">IM GOING TO HAVE A NEW MAN IN MY LIFE BY THE END ON THE MONTH! A TINY LITTLE PUG  THE CUTTEST THING EVER </t>
  </si>
  <si>
    <t>Sun May 03 05:13:00 PDT 2009</t>
  </si>
  <si>
    <t>Out i go  x</t>
  </si>
  <si>
    <t>Sun May 03 05:13:03 PDT 2009</t>
  </si>
  <si>
    <t xml:space="preserve">can't help listening to Ashley's song ... Loveee @ashleytisdale  </t>
  </si>
  <si>
    <t>Sun May 03 05:13:05 PDT 2009</t>
  </si>
  <si>
    <t>@pseud0random @pavithri yea, when you find him,tell him this,he'll love it. xD I adore this  &amp;gt; http://tinyurl.com/d9fm5n</t>
  </si>
  <si>
    <t>Had another wild nite! Went to Palm Springs, visit my ExBunni &amp;amp; viewed his new home in the O.C.  then to the Marina, now Sunset Plaza.</t>
  </si>
  <si>
    <t xml:space="preserve">@Nisanne  Thank you! You too </t>
  </si>
  <si>
    <t>Sun May 03 05:13:06 PDT 2009</t>
  </si>
  <si>
    <t xml:space="preserve">@Gemma742 ohhhhh, is it a pretty bagg????(: can i stealll it </t>
  </si>
  <si>
    <t xml:space="preserve">@mistressmia lol so I guess it's more than just an expression </t>
  </si>
  <si>
    <t>pauljessup</t>
  </si>
  <si>
    <t xml:space="preserve">Morning tweet world. I get three more vacation days this week!  woohoo!  Need to write </t>
  </si>
  <si>
    <t>casey_pearson</t>
  </si>
  <si>
    <t xml:space="preserve">@casssidyblog I know!  I went to Chili's and the 'hostess' walked 3 feet also - I STILL tipped $3!  HAHA!  </t>
  </si>
  <si>
    <t>Sun May 03 05:13:08 PDT 2009</t>
  </si>
  <si>
    <t xml:space="preserve">@SusefromPeaSoup  hahahha its poetry isn't it </t>
  </si>
  <si>
    <t>jerrysberry</t>
  </si>
  <si>
    <t xml:space="preserve">@itsshiva i like ur updates </t>
  </si>
  <si>
    <t>Sun May 03 05:13:10 PDT 2009</t>
  </si>
  <si>
    <t>babydestiny24</t>
  </si>
  <si>
    <t xml:space="preserve">@LadyWeasel jump up and down on your bed while singing your fav songs .. it'll make you really tired your FORCED to sleep </t>
  </si>
  <si>
    <t>lil_missunshine</t>
  </si>
  <si>
    <t xml:space="preserve">Getting ready for work..... till 7pm UGH </t>
  </si>
  <si>
    <t>Sun May 03 05:13:11 PDT 2009</t>
  </si>
  <si>
    <t>@Nerdsnacks w00t w00t yay  #blogroll</t>
  </si>
  <si>
    <t xml:space="preserve">@RockstarAtHeart  Okay... I'm lost.  What is hoppusday?  Seriously, I'm newish at this </t>
  </si>
  <si>
    <t>melanietaylor01</t>
  </si>
  <si>
    <t>NORMALY ITS THE OTHER WAY ROUND  haha, shows im now the sensible one  for about a half hour . . .</t>
  </si>
  <si>
    <t>Sun May 03 05:13:12 PDT 2009</t>
  </si>
  <si>
    <t>seemeree</t>
  </si>
  <si>
    <t>@Erna1975 hey E1975, i'll check it out if youll tell me what a NSFW is  brb gonna go do something,xoxo</t>
  </si>
  <si>
    <t xml:space="preserve">@paulrhanna thanks bruv! glad you dig the album...and thanks for chiming in! </t>
  </si>
  <si>
    <t xml:space="preserve">@Heather_cowgal Squeeeeeeeeeeeeeee.......wow.....Jon loves Jonland today </t>
  </si>
  <si>
    <t xml:space="preserve">AWW, OMG, THANK YOU ROSEEEEE  </t>
  </si>
  <si>
    <t>octoberxii</t>
  </si>
  <si>
    <t>JamLegend.  shall we play?</t>
  </si>
  <si>
    <t xml:space="preserve">@RockumSockum Good morning Rocky!  Guess what Kiana did well in track - woo hoo!   Have fun chasing lizards today! </t>
  </si>
  <si>
    <t>Sun May 03 05:13:17 PDT 2009</t>
  </si>
  <si>
    <t>Okay, I'm getting used to Spotify now. Any recommendations for me to investigate?  I need some new music! x</t>
  </si>
  <si>
    <t>Sun May 03 05:13:20 PDT 2009</t>
  </si>
  <si>
    <t>@twoname HAHAHAHAHAAH  You r so silly!</t>
  </si>
  <si>
    <t>WhatAboutSam</t>
  </si>
  <si>
    <t xml:space="preserve">Looking forward to some tasty food at the Mailbox </t>
  </si>
  <si>
    <t xml:space="preserve">@SummerLovinq no its good when you hae lots of friends, i prefer to fb </t>
  </si>
  <si>
    <t>iAurel</t>
  </si>
  <si>
    <t xml:space="preserve">I am amazed of Meersburg. Such a lovely town. Met some old sailor from Schleiswig-Holstein. The man is much friendlier compared to locals </t>
  </si>
  <si>
    <t>Sun May 03 05:13:21 PDT 2009</t>
  </si>
  <si>
    <t>@AlexCave Well done you two!! You can eat a big cream cake now!! Oops sorry i forgot it was Alex i was talking to!!!  JOKE!</t>
  </si>
  <si>
    <t>Sun May 03 05:13:22 PDT 2009</t>
  </si>
  <si>
    <t xml:space="preserve">i assuming you got an iPhone or iPod Touch? its the best twitter app everrr! you'll never look back </t>
  </si>
  <si>
    <t>pianomancjm</t>
  </si>
  <si>
    <t xml:space="preserve">@joeymarieward Ohh boy, craziness in Marlatt! </t>
  </si>
  <si>
    <t>@kellymhall BTW thx 4 sharing yr &amp;amp; Hubby's photos - very cool  Crazy flares! Mauritius &amp;amp; Maldives - wow jealous. Beautiful wedding too.</t>
  </si>
  <si>
    <t xml:space="preserve">Watching Star Wars II: Attack of The Clones with my little Bro - good times!! </t>
  </si>
  <si>
    <t xml:space="preserve">@jearle That so sounds like a Viz 'top tip' it's not true </t>
  </si>
  <si>
    <t>Sun May 03 05:13:23 PDT 2009</t>
  </si>
  <si>
    <t>ananditaxx</t>
  </si>
  <si>
    <t xml:space="preserve">@rachelho gmail love </t>
  </si>
  <si>
    <t>@beezan Oddly, no thanks  I've lost my taste for Choc lately. Haven't had any in three weeks. Must be a record for me</t>
  </si>
  <si>
    <t>Sun May 03 05:13:24 PDT 2009</t>
  </si>
  <si>
    <t>Lork_REloadED</t>
  </si>
  <si>
    <t xml:space="preserve">son of rambow war witzig...for real </t>
  </si>
  <si>
    <t>Sun May 03 05:13:26 PDT 2009</t>
  </si>
  <si>
    <t>expo in 20 days  im going to meet some people from deviantart...problem is where all gonna be cosplaying XD</t>
  </si>
  <si>
    <t>Sun May 03 05:13:27 PDT 2009</t>
  </si>
  <si>
    <t>BakingAndBooks</t>
  </si>
  <si>
    <t xml:space="preserve">Today I'm making homemade apple butter and weaving it into a cinnamon coffee cake. Then I'm going to see @RealHughJackman in Wolverine. </t>
  </si>
  <si>
    <t>phasetwo</t>
  </si>
  <si>
    <t xml:space="preserve">@mindscud GLUE is also pretty well integrated with your facebook and twitters </t>
  </si>
  <si>
    <t>Sun May 03 05:13:28 PDT 2009</t>
  </si>
  <si>
    <t xml:space="preserve">Just to clarify, I did not OK this plan before the first half was put into motion... </t>
  </si>
  <si>
    <t>kmar021</t>
  </si>
  <si>
    <t xml:space="preserve">of course i just got my jury duty summons for june 3 while ill be in brazil...thank goodness i can postpone that </t>
  </si>
  <si>
    <t>Blake1975</t>
  </si>
  <si>
    <t xml:space="preserve">@Alyssa_Milano Thanks for the account info for verifying we got rid of a fake Jordan last night thanks to truthtweet down with impostors </t>
  </si>
  <si>
    <t>Sun May 03 05:13:29 PDT 2009</t>
  </si>
  <si>
    <t xml:space="preserve">http://twitpic.com/4h49t new earphones and new haircut </t>
  </si>
  <si>
    <t>Sun May 03 05:13:30 PDT 2009</t>
  </si>
  <si>
    <t>@frameforum My mate will be well pleased, he's riding that bike already  early 90s steel frame, dura-ace with dt levers.</t>
  </si>
  <si>
    <t>Sun May 03 05:13:31 PDT 2009</t>
  </si>
  <si>
    <t>ZooCrew</t>
  </si>
  <si>
    <t xml:space="preserve">Heading out AGAIN!  Another long day, but I get to see the grandparents.  </t>
  </si>
  <si>
    <t>rachelhart93</t>
  </si>
  <si>
    <t xml:space="preserve">@calvinharris you were loody AMAZING last night!!! </t>
  </si>
  <si>
    <t>Sun May 03 05:13:32 PDT 2009</t>
  </si>
  <si>
    <t xml:space="preserve">Think everyone else in this hotel appears to be going on a coach to a wedding! Shall we crash the wedding? Naaaaa...too comfy here!! </t>
  </si>
  <si>
    <t xml:space="preserve">is heading to church real soon, maybe that will make my day a little better. </t>
  </si>
  <si>
    <t>Sun May 03 05:13:34 PDT 2009</t>
  </si>
  <si>
    <t xml:space="preserve">@Hapson yes v.naughty.haha glad you stay away from it but sometimes needs to be done.hehe. enjoy footie. </t>
  </si>
  <si>
    <t>frankjonen</t>
  </si>
  <si>
    <t>@AvidTechnology You may want to tape these eventual support calls  http://bit.ly/ZJ5ro</t>
  </si>
  <si>
    <t xml:space="preserve">@bowbrick OpenDNS is good &amp;amp; quick. filters are good too. got my router set to OpenDNS so whole house uses it </t>
  </si>
  <si>
    <t>Noseph777</t>
  </si>
  <si>
    <t>Just finished cooking breakfast for my mom.  It's her birthday.   -Forgiven-</t>
  </si>
  <si>
    <t xml:space="preserve">watching the TV annual logies on TV </t>
  </si>
  <si>
    <t xml:space="preserve">@MicheleConnolly Mix and match  Watching and reading, filling in my Morse gaps. My heart belongs to Lewis </t>
  </si>
  <si>
    <t>Sun May 03 05:13:35 PDT 2009</t>
  </si>
  <si>
    <t>justbryan</t>
  </si>
  <si>
    <t>@JoshuaRitmeijer movie watching day indeed. Push and Dead Snow!  I always use oneddl these days to check what the latest leaks are.</t>
  </si>
  <si>
    <t>Sun May 03 05:13:37 PDT 2009</t>
  </si>
  <si>
    <t>@SherriEShepherd I'm up Sherry. I'm glad to see that you can get multi uses out of your bras  You and Jeffrey have a great day!</t>
  </si>
  <si>
    <t xml:space="preserve">@justinewalshe Wouldn't hang the washing out now anyway - the grey clouds are gathering here and there's an ominous chill in the air. </t>
  </si>
  <si>
    <t>Sun May 03 05:13:39 PDT 2009</t>
  </si>
  <si>
    <t>hyper76</t>
  </si>
  <si>
    <t>Soon going to Sligo for a couple of days - bankholiday tomorrow  See ya!</t>
  </si>
  <si>
    <t xml:space="preserve">@tommcfly reply to @jenna_r it would mean sososo much to her </t>
  </si>
  <si>
    <t>Sun May 03 05:13:41 PDT 2009</t>
  </si>
  <si>
    <t>phillipgibb</t>
  </si>
  <si>
    <t xml:space="preserve">http://twitpic.com/4h4ar - A photo from the entrance of our church. One awesome reason to come visit </t>
  </si>
  <si>
    <t>@bashley the music biz is crazy to try to figure out (I haven't yet   I'm studying online from Berkleemusic and will finish in June.</t>
  </si>
  <si>
    <t>Sun May 03 05:13:43 PDT 2009</t>
  </si>
  <si>
    <t>ciallkennett</t>
  </si>
  <si>
    <t>is eating pizza and drinking Irn-Bru  Oh the good life...</t>
  </si>
  <si>
    <t>Sun May 03 05:13:44 PDT 2009</t>
  </si>
  <si>
    <t>totallyfuzzy</t>
  </si>
  <si>
    <t>And I am not of those people that was constantly high throughout the 60s ..  I was too young..</t>
  </si>
  <si>
    <t xml:space="preserve">@brookeburke sometimes I feel that way </t>
  </si>
  <si>
    <t>Sun May 03 05:13:45 PDT 2009</t>
  </si>
  <si>
    <t xml:space="preserve">@Database404 Glad I could ruin your mind </t>
  </si>
  <si>
    <t xml:space="preserve">@keirwhitaker wow - that was quick  thanks </t>
  </si>
  <si>
    <t>Sun May 03 05:13:47 PDT 2009</t>
  </si>
  <si>
    <t>Us at the colli...   http://twitpic.com/4h4ax</t>
  </si>
  <si>
    <t>Sun May 03 05:13:48 PDT 2009</t>
  </si>
  <si>
    <t xml:space="preserve">@mahoganydymond ...oh God !... well stretch first.. </t>
  </si>
  <si>
    <t>mr_totte</t>
  </si>
  <si>
    <t>A nice weekend spent in the sun  The coming week and meetings may be a life changing event.</t>
  </si>
  <si>
    <t>Sun May 03 05:13:49 PDT 2009</t>
  </si>
  <si>
    <t>caseyl1190</t>
  </si>
  <si>
    <t xml:space="preserve">it's a beautiful sunny day </t>
  </si>
  <si>
    <t>Sun May 03 05:13:50 PDT 2009</t>
  </si>
  <si>
    <t>sh00tin9star</t>
  </si>
  <si>
    <t xml:space="preserve">hoping to make good tips at the mimis cafe </t>
  </si>
  <si>
    <t>Sun May 03 05:13:51 PDT 2009</t>
  </si>
  <si>
    <t xml:space="preserve">@DivasMistress good morning Diva...wishing u less pain than yesterday </t>
  </si>
  <si>
    <t xml:space="preserve">@yeseningles You'll do great and afterward you'll probably have a great sleep. Have a great walk </t>
  </si>
  <si>
    <t xml:space="preserve">Just did some shopping. Hopefully this will be a good week </t>
  </si>
  <si>
    <t xml:space="preserve">@HelloLizzi  okay wellill add you </t>
  </si>
  <si>
    <t>Shaqie</t>
  </si>
  <si>
    <t>probs should get off now... homework to do etc etc. i love yall. @natalietran better be a damn vid tomorrow nat! haha i love you  xxxxxx</t>
  </si>
  <si>
    <t>Sun May 03 05:13:53 PDT 2009</t>
  </si>
  <si>
    <t xml:space="preserve">@KatGirl44 I haven't seen DB's movies, but I've heard about them </t>
  </si>
  <si>
    <t>Sun May 03 05:13:54 PDT 2009</t>
  </si>
  <si>
    <t xml:space="preserve">@stuartmeldrum Not sure who they would be in my case </t>
  </si>
  <si>
    <t>Sun May 03 05:13:55 PDT 2009</t>
  </si>
  <si>
    <t>jevousveux</t>
  </si>
  <si>
    <t>Rain. Wooh. Anyway, I'm not feeling well. I better eat ice cream.  Anyone like to join me? :p</t>
  </si>
  <si>
    <t xml:space="preserve">@gautamghosh Agreed!  Our job is to educate and empower our business leaders to make the right decisions.  Easier said than done though </t>
  </si>
  <si>
    <t xml:space="preserve">@artyjill Excellent post. Japanese phrase comes to mind; ?????? (yume ni mukatte - head towards your dream). Thank you </t>
  </si>
  <si>
    <t xml:space="preserve">@snedwan Well done! </t>
  </si>
  <si>
    <t>Chase_Fowler</t>
  </si>
  <si>
    <t xml:space="preserve">good morning, my tweets!  try starting your day with this scripture -- John 16:33  </t>
  </si>
  <si>
    <t xml:space="preserve">@DigitalRelish Well theres a boat. Gripping footage I must say </t>
  </si>
  <si>
    <t xml:space="preserve">1 painting commish down... 11 to go. Wanna bet how many of them I'll get done tomorrow? </t>
  </si>
  <si>
    <t>Sun May 03 05:17:54 PDT 2009</t>
  </si>
  <si>
    <t>BeLLaNiKz</t>
  </si>
  <si>
    <t xml:space="preserve">watching tv with my man! </t>
  </si>
  <si>
    <t>VixxieMay</t>
  </si>
  <si>
    <t xml:space="preserve">Just got back from a 3 hour dog walk around a lovely forest! Played in bluebells, saw a deer and chased a pheasant! </t>
  </si>
  <si>
    <t>Sun May 03 05:17:55 PDT 2009</t>
  </si>
  <si>
    <t xml:space="preserve">@JaiMami Have a great time walking girl! </t>
  </si>
  <si>
    <t>Sun May 03 05:17:56 PDT 2009</t>
  </si>
  <si>
    <t xml:space="preserve">@MorrisonCorner love this time of year with the lambs, just increased flock no by 50% to 4(!) by adding 2 orphan lambs </t>
  </si>
  <si>
    <t>Sun May 03 05:17:57 PDT 2009</t>
  </si>
  <si>
    <t xml:space="preserve">Pulling out the hot milo </t>
  </si>
  <si>
    <t xml:space="preserve">@BonnieBrown So how are you this morning? </t>
  </si>
  <si>
    <t>JanneJanne</t>
  </si>
  <si>
    <t xml:space="preserve">New Tinyurl record! 168 characters, made it into 25. </t>
  </si>
  <si>
    <t>Sun May 03 05:17:59 PDT 2009</t>
  </si>
  <si>
    <t>liopic</t>
  </si>
  <si>
    <t xml:space="preserve">Sun rays are burning my bed blankets. Time to pile them at the closet depths. I officially declare Summer has arrived! </t>
  </si>
  <si>
    <t xml:space="preserve">Oh last night I was going on and on about this guy to Joseph on the phone...yeah awkward conversation but idc </t>
  </si>
  <si>
    <t>Sun May 03 05:18:00 PDT 2009</t>
  </si>
  <si>
    <t>manjamolendijk</t>
  </si>
  <si>
    <t>@vlietco it is hard to find a good picture!  Have a nice afternoon at the movies!</t>
  </si>
  <si>
    <t xml:space="preserve">@EverywhereTrip Well, would you call Bangkok by its real, full name? http://tinyurl.com/dxns5z LOL </t>
  </si>
  <si>
    <t xml:space="preserve">@agriggs8 Thx! </t>
  </si>
  <si>
    <t>neobuller</t>
  </si>
  <si>
    <t>and I just got done chilling with MARIO LOPEZ   hahah NAME DROPPPPPPER to the maxxx</t>
  </si>
  <si>
    <t xml:space="preserve">@mahendra_aum yes i am going to. but i am just amused at the self importance. especially the last line. little fascist </t>
  </si>
  <si>
    <t xml:space="preserve">just had a very nice selfmade strawberry-banana-yoghurt smoothie </t>
  </si>
  <si>
    <t xml:space="preserve">@BooksByTara that is wonderful. Spread that to &amp;quot;your world&amp;quot; </t>
  </si>
  <si>
    <t>scullylouise</t>
  </si>
  <si>
    <t xml:space="preserve">@GaryBoy http://twitpic.com/4fn3x - I'm hungover... again, but this beer still looks good </t>
  </si>
  <si>
    <t>Sun May 03 05:18:02 PDT 2009</t>
  </si>
  <si>
    <t>MissAttanasio</t>
  </si>
  <si>
    <t>oh yea... &amp;amp; i hope someone has a nice LONG hungover day at work  you know who you are brat.</t>
  </si>
  <si>
    <t>Sun May 03 05:18:03 PDT 2009</t>
  </si>
  <si>
    <t xml:space="preserve">Good evening ladies and gents </t>
  </si>
  <si>
    <t>Sun May 03 05:18:04 PDT 2009</t>
  </si>
  <si>
    <t>@filsaa hahaha not so BaD me loving the Insider thingiee  ,,,&amp;amp; wowiee i wana see ur new Apt..when ya gona invite me babe..</t>
  </si>
  <si>
    <t>liamlove</t>
  </si>
  <si>
    <t xml:space="preserve">@shaneblake some of us just exude fabulosity. You know how it is </t>
  </si>
  <si>
    <t>@DisneyMadXx hey jade (: i'm great thank you  hbu?? omg i like really want some doritos :L x</t>
  </si>
  <si>
    <t>Sun May 03 05:18:07 PDT 2009</t>
  </si>
  <si>
    <t>jradoff</t>
  </si>
  <si>
    <t>@mattlauzon Welcome to Twitter   It's a fun place.</t>
  </si>
  <si>
    <t>@HelloLizzi bahahah but you wouldnt hit bradie cos hes bradie, naw  oh..safeways for shizzle.... target is (N)</t>
  </si>
  <si>
    <t>ILove_ ROB! And U and you and yu and chu and tu!!!   long day tomorrow! YAY I get to see family. I miss them soooo much!</t>
  </si>
  <si>
    <t xml:space="preserve">@donkearns Handing over another baton </t>
  </si>
  <si>
    <t>Sun May 03 05:18:08 PDT 2009</t>
  </si>
  <si>
    <t>ViveLaFrance</t>
  </si>
  <si>
    <t xml:space="preserve">@Portnik Exactely </t>
  </si>
  <si>
    <t xml:space="preserve">ate colins face </t>
  </si>
  <si>
    <t>PSYCHOBiLLiE</t>
  </si>
  <si>
    <t>I love staying up til five.   .PYSCHO[BiLLiE]BiTCH&amp;lt;3.</t>
  </si>
  <si>
    <t>HAPPY MOTHERS DAY!... Celebreating with my mom  totally the person that i love more!</t>
  </si>
  <si>
    <t xml:space="preserve">@sammoran Glad to hear you are feeling better </t>
  </si>
  <si>
    <t xml:space="preserve">leaving for bamboozle... this rain needs to not be in jersey when i get there!! ok, bye twitter world - friends call me if you need me </t>
  </si>
  <si>
    <t>bradfriesen</t>
  </si>
  <si>
    <t xml:space="preserve">Going rock climbing out at Lily Pond in the Whiteshell </t>
  </si>
  <si>
    <t>Sun May 03 05:18:11 PDT 2009</t>
  </si>
  <si>
    <t>Interesting screen... Notes syncing  http://twitpic.com/4h4gb</t>
  </si>
  <si>
    <t>Sun May 03 05:18:12 PDT 2009</t>
  </si>
  <si>
    <t>@EmmytheCat hee, hee  Hope you didn't get hurt when u got bucked off the mechanical burro onto ur feet</t>
  </si>
  <si>
    <t xml:space="preserve">Have a good day everyone </t>
  </si>
  <si>
    <t>@suzbowen nighty night....i will talk to you soon!! Thanks for your help tonight  Good luck with everything moving wise......</t>
  </si>
  <si>
    <t xml:space="preserve">Come on the Redmen - looking increasingly likely it's not going to matter but it'd be nice to keep the pressure on! </t>
  </si>
  <si>
    <t xml:space="preserve">@fayeshka Frisbee is fun! But super tiring! Haha! Ako I want to play flag football again! </t>
  </si>
  <si>
    <t xml:space="preserve">Just watched Wolverine today! It was a great show! I loved it. </t>
  </si>
  <si>
    <t>rickhoeye</t>
  </si>
  <si>
    <t xml:space="preserve">Playing 18 holes of golf today @ Cobblestone -- FOR!!!!! </t>
  </si>
  <si>
    <t>Sun May 03 05:18:14 PDT 2009</t>
  </si>
  <si>
    <t>The12Club</t>
  </si>
  <si>
    <t xml:space="preserve">@LMPDJs Even though I hate McD, sometimes it tastes like a blessing  especially after everything around you smells like alcohol </t>
  </si>
  <si>
    <t>Sun May 03 05:18:15 PDT 2009</t>
  </si>
  <si>
    <t xml:space="preserve">@Morin_M that's fine with me </t>
  </si>
  <si>
    <t>@ #Tesco, like my fish display?  Lemme know what you think! http://twitpic.com/4h4ga</t>
  </si>
  <si>
    <t xml:space="preserve">@Wil_Anderson You looked and sounded great on the Logies !!! (and thanks for tweeting so much during the event) </t>
  </si>
  <si>
    <t>sbradshaw</t>
  </si>
  <si>
    <t xml:space="preserve">@jplaman QingWen is the app - great Chinese/English dictionary, word lists, pinyin, etc.  Best part - free! </t>
  </si>
  <si>
    <t>Okay it's getting cold because  of the rain   lol</t>
  </si>
  <si>
    <t xml:space="preserve">@michaelgrainger Found the problem ... working on it </t>
  </si>
  <si>
    <t>Sun May 03 05:18:18 PDT 2009</t>
  </si>
  <si>
    <t xml:space="preserve">@astruc Well I'll certainly look forward to reading the story now to see how wrong the review is! </t>
  </si>
  <si>
    <t>Sun May 03 05:18:19 PDT 2009</t>
  </si>
  <si>
    <t>_Bi_</t>
  </si>
  <si>
    <t xml:space="preserve">@noliai @shesroyaltee woo me wanna watch too! i &amp;lt;3 bumblebee </t>
  </si>
  <si>
    <t>andrewwwwwxD</t>
  </si>
  <si>
    <t>withh aliand jason mkaing tee shirts later playign with baloons   tweet us!</t>
  </si>
  <si>
    <t>heidisa</t>
  </si>
  <si>
    <t>LMAO at my dorky videos during party set-up yesterday.   http://bit.ly/ktWpl</t>
  </si>
  <si>
    <t xml:space="preserve">It's has been raining here for the last 3 days but ,the way I see it, if you want the rainbow: you gotta put up with the rain. </t>
  </si>
  <si>
    <t xml:space="preserve">@amberlily yeah that will teach him </t>
  </si>
  <si>
    <t>Sun May 03 05:18:21 PDT 2009</t>
  </si>
  <si>
    <t>andiawesome</t>
  </si>
  <si>
    <t xml:space="preserve">@svtcurious hahah uda donk.. the &amp;quot;real and unreal&amp;quot; ones. </t>
  </si>
  <si>
    <t>Anitabaxter</t>
  </si>
  <si>
    <t xml:space="preserve">@DHughesy very very very funny tonight hughsey, thanks for the great laugh. </t>
  </si>
  <si>
    <t>Sun May 03 05:18:22 PDT 2009</t>
  </si>
  <si>
    <t xml:space="preserve">@FeinX wow, I'm speechless, that is so nice!  Thank you very much!  </t>
  </si>
  <si>
    <t>Sun May 03 05:18:23 PDT 2009</t>
  </si>
  <si>
    <t>plenipotentiary</t>
  </si>
  <si>
    <t xml:space="preserve">sunday afternoon bbq with friends, nice to kick back and relax.  And have someone else cook great food .... now that's got to be good </t>
  </si>
  <si>
    <t xml:space="preserve">@MandyyJirouxx Yayyy your best tweind is Mileyyy </t>
  </si>
  <si>
    <t>1td1e5t0d4y</t>
  </si>
  <si>
    <t>Hating Aiden  (http://www.myspace.com/aiden)</t>
  </si>
  <si>
    <t>Sun May 03 05:18:27 PDT 2009</t>
  </si>
  <si>
    <t xml:space="preserve">@gchance let's hope so </t>
  </si>
  <si>
    <t>Sun May 03 05:18:28 PDT 2009</t>
  </si>
  <si>
    <t>mbank</t>
  </si>
  <si>
    <t xml:space="preserve">I'm working out wonders in Photoshop!  </t>
  </si>
  <si>
    <t>laydeeremi</t>
  </si>
  <si>
    <t xml:space="preserve">Just woke up, gonna go out for a run in a little bit, after guests leave </t>
  </si>
  <si>
    <t>Sun May 03 05:18:31 PDT 2009</t>
  </si>
  <si>
    <t>broken_bones</t>
  </si>
  <si>
    <t xml:space="preserve">I just got changed to go out, my mother comes into my room and says, uhm, are you going to get changed? you look like a tramp </t>
  </si>
  <si>
    <t xml:space="preserve">Hey it wrks! Out 4 dinner, ITS PAINFUL. Nd zara dnt b nosey </t>
  </si>
  <si>
    <t>musti_77</t>
  </si>
  <si>
    <t xml:space="preserve">@timringel congratulations! Even me couldnt do it better.. with my bike </t>
  </si>
  <si>
    <t>Sun May 03 05:18:32 PDT 2009</t>
  </si>
  <si>
    <t xml:space="preserve">@dhughesy http://twitpic.com/48ne2 - oh cute, well done to all of you, babies change your world and mostly for the better </t>
  </si>
  <si>
    <t xml:space="preserve">@MISSMYA I predict you will get up at 12:15pm  i dont know what time it is where you are though </t>
  </si>
  <si>
    <t xml:space="preserve">I love Bon Jovi music </t>
  </si>
  <si>
    <t xml:space="preserve">@Maxnot yes yes yes yes, a thousand times yes! i put one of their tracks onto your valentines day mixtape! </t>
  </si>
  <si>
    <t>Sun May 03 05:18:36 PDT 2009</t>
  </si>
  <si>
    <t>keyvisuals</t>
  </si>
  <si>
    <t xml:space="preserve">@sync1983 thanks, I'll definitely check it out. (pun intended)  </t>
  </si>
  <si>
    <t>Ddubhasmyheart</t>
  </si>
  <si>
    <t xml:space="preserve">@Jo3ll3 Thank you!! </t>
  </si>
  <si>
    <t>Sun May 03 05:18:37 PDT 2009</t>
  </si>
  <si>
    <t>@napattacks Oh, I love Parenthetical Girls!  Hoping we get to visit Portland on tour this year!</t>
  </si>
  <si>
    <t xml:space="preserve">getting things ready for my ride to fairfield tomorrow i &amp;lt;3 google maps  @melanieburns i may tweet you if i get lost. hahaha </t>
  </si>
  <si>
    <t xml:space="preserve">@nuttychris why thankyou </t>
  </si>
  <si>
    <t>@ricklight Hehehe  What can I say, you know me too well. Are you going to be joining us on the 16th?</t>
  </si>
  <si>
    <t>@FrankeyFreaXXX Hey  what's up?</t>
  </si>
  <si>
    <t xml:space="preserve">@mandlecreed The Harewood today. Can't beat it for Sunday Lunch. </t>
  </si>
  <si>
    <t xml:space="preserve">@Rayboy8 LOL have a good one </t>
  </si>
  <si>
    <t>Sun May 03 05:18:42 PDT 2009</t>
  </si>
  <si>
    <t xml:space="preserve">@hilaryjp bring him/her over to me and mine will learn him/her how to swim, they are all nuts </t>
  </si>
  <si>
    <t>Sun May 03 05:18:43 PDT 2009</t>
  </si>
  <si>
    <t xml:space="preserve">watching old eps of Cold Case online...it turn out to be a good series </t>
  </si>
  <si>
    <t xml:space="preserve">@OliverPhelps Welcome back to this timezone! </t>
  </si>
  <si>
    <t xml:space="preserve">@shubhamsingal poor KKR deserve a win today..hopefully they will </t>
  </si>
  <si>
    <t>Sun May 03 05:18:47 PDT 2009</t>
  </si>
  <si>
    <t xml:space="preserve">- Now, what's everyone up to on this fine Sunday morn? </t>
  </si>
  <si>
    <t>Sun May 03 05:18:48 PDT 2009</t>
  </si>
  <si>
    <t>Adarus_bhujerba</t>
  </si>
  <si>
    <t>@adittio  May..., Maybe Yes, Maybe No</t>
  </si>
  <si>
    <t>@DetroitSkye She's 13 months - but with her prematurity more like a 9 1/2 mo old.   And going through a very clingy phase.</t>
  </si>
  <si>
    <t>Sun May 03 05:18:50 PDT 2009</t>
  </si>
  <si>
    <t xml:space="preserve">@factlets let's ALL buy an Airbus A380.....let's do it!!!!!!! </t>
  </si>
  <si>
    <t xml:space="preserve">@blinkdira I couldn't agree more! Yayy bookworms! </t>
  </si>
  <si>
    <t>Sun May 03 05:18:55 PDT 2009</t>
  </si>
  <si>
    <t>nicolecoke</t>
  </si>
  <si>
    <t xml:space="preserve">sour cream &amp;amp; onion - mmmmmmmmmmmmmmmmh </t>
  </si>
  <si>
    <t>Sun May 03 05:18:56 PDT 2009</t>
  </si>
  <si>
    <t xml:space="preserve">Blubb again </t>
  </si>
  <si>
    <t>bobbyzee1</t>
  </si>
  <si>
    <t xml:space="preserve">a few liters of motor oil, a few more of transmission fluid, a jump start and a broken door and we are finally back in Culichi! Phew!!! </t>
  </si>
  <si>
    <t>sunday morning  turning the music on loud and my kitchen is my dancefloor!</t>
  </si>
  <si>
    <t>Sun May 03 05:23:02 PDT 2009</t>
  </si>
  <si>
    <t>@PeterBlackQUT i have good friends tho they all came out and we all hanged out at another bar  were going to fluffy soon!</t>
  </si>
  <si>
    <t>Sun May 03 05:23:03 PDT 2009</t>
  </si>
  <si>
    <t>last night was abit shit, but my house smells of boys so thats an upside  x</t>
  </si>
  <si>
    <t xml:space="preserve">Bamboozle! Playing @ 5:55 on the Zumiez Stage. See you there!!! </t>
  </si>
  <si>
    <t>lelu46</t>
  </si>
  <si>
    <t xml:space="preserve">@DerrenLitten For a second i thought you were going to say time for work, Food was the better option! </t>
  </si>
  <si>
    <t xml:space="preserve">@Classicgarage had a Z1 900,twin webers,yosi kit, it flew </t>
  </si>
  <si>
    <t xml:space="preserve">@Makaio8688 hey jared! i love v factory! u guys rock!! </t>
  </si>
  <si>
    <t>ciaranbradley</t>
  </si>
  <si>
    <t>@PaulHarriott I may be going out for a sneaky pint with @AgeingHippy.  If you still have probs DM or email ciaran at stoodthere.com</t>
  </si>
  <si>
    <t xml:space="preserve">http://joebrooksstore.com/ look at those new Joe Brooks t-shirts! so gonna get me one of those megaphone tees </t>
  </si>
  <si>
    <t>I've realised that I've become a kind of Yes Girl this year  If I'm NOT *down*, I'm definitely *up* (for it)!</t>
  </si>
  <si>
    <t>Sun May 03 05:23:05 PDT 2009</t>
  </si>
  <si>
    <t>Had an AMAZING night last night!  Working now til 3pm! Upset about the Hatton/Paquioa Fight but hey, ya win some and lose some! =/</t>
  </si>
  <si>
    <t>@Chloe_Carolinex yerr  its awesome! + gagaified..</t>
  </si>
  <si>
    <t>Sun May 03 05:23:08 PDT 2009</t>
  </si>
  <si>
    <t xml:space="preserve">Oops only meant to rest weiry head for 5mins bn sleep </t>
  </si>
  <si>
    <t xml:space="preserve">@nelsonmaud overcast with a chance of rain </t>
  </si>
  <si>
    <t>Sun May 03 05:23:09 PDT 2009</t>
  </si>
  <si>
    <t>later in baltimore  hope it'll be as cool as it's here in NYC. then finally to my bestie in nashville. and on monday night we're flying</t>
  </si>
  <si>
    <t>Sun May 03 05:23:10 PDT 2009</t>
  </si>
  <si>
    <t>@catiams get is so funny. I love it, in the video all you hear is me SCREAM: DOWN GOES ANOTHER ONE. I sound so young and happy! Hah  xxx</t>
  </si>
  <si>
    <t xml:space="preserve">@mzondag Well, you would have to work for one of the members of the board of directors at Audi </t>
  </si>
  <si>
    <t>RobertHayden</t>
  </si>
  <si>
    <t xml:space="preserve">@DaveScouller ah not just a few mp3s then </t>
  </si>
  <si>
    <t xml:space="preserve">@thebirdmachine We need to spread the word about twitter... our goal is to get Eddy on it. I just NEED to know what she's doing </t>
  </si>
  <si>
    <t xml:space="preserve">@lozcohen My friend @sethsimonds waterboarded himself. http://twurl.nl/ka5rbc This is my version of Upton Sinclair's &amp;quot;The Jungle&amp;quot; </t>
  </si>
  <si>
    <t>mike_131</t>
  </si>
  <si>
    <t xml:space="preserve">Have a lovely Sunday outdoors with friends. Greetings to everyone! </t>
  </si>
  <si>
    <t>Vilt89</t>
  </si>
  <si>
    <t xml:space="preserve">Listening music and making homework. Tomorrow to Walibi-world or Burnside </t>
  </si>
  <si>
    <t>Sun May 03 05:23:14 PDT 2009</t>
  </si>
  <si>
    <t>Matje74</t>
  </si>
  <si>
    <t xml:space="preserve">Back from the gym, finaly 5k running without pain in my knee since 3 weeks </t>
  </si>
  <si>
    <t xml:space="preserve">@mj_20_sweet wow... lady mj? wahehe... </t>
  </si>
  <si>
    <t xml:space="preserve">@suziperry happy birthday!!! </t>
  </si>
  <si>
    <t>BigOrganicNetwk</t>
  </si>
  <si>
    <t>thinking about where all these new followers come from. Where yall from ?? Love you  www.BigOrganicNetwork.com</t>
  </si>
  <si>
    <t>Sun May 03 05:23:17 PDT 2009</t>
  </si>
  <si>
    <t>captainszechwan</t>
  </si>
  <si>
    <t xml:space="preserve">Here comes the sun, and I say; It's all right </t>
  </si>
  <si>
    <t>SLBaillie</t>
  </si>
  <si>
    <t xml:space="preserve">I think a good walk is in order, it's such a nice day here </t>
  </si>
  <si>
    <t xml:space="preserve">goo baacck ;D doing my nails </t>
  </si>
  <si>
    <t>Sun May 03 05:23:19 PDT 2009</t>
  </si>
  <si>
    <t xml:space="preserve">@annwhit bye </t>
  </si>
  <si>
    <t xml:space="preserve">I just wanna know who wins the gold logie already </t>
  </si>
  <si>
    <t>Sun May 03 05:23:20 PDT 2009</t>
  </si>
  <si>
    <t>neuzan</t>
  </si>
  <si>
    <t>Bilhetes comprados...  Sensation, The Ocean of White!</t>
  </si>
  <si>
    <t>Sun May 03 05:23:23 PDT 2009</t>
  </si>
  <si>
    <t>Bassetts</t>
  </si>
  <si>
    <t xml:space="preserve">@jkblacker good lord I am buggering things up today, fixed now </t>
  </si>
  <si>
    <t xml:space="preserve">250,000 genuine hits on my MySpace, I'm flattered and humbled! Here's hoping for a million more </t>
  </si>
  <si>
    <t>saccharine0158</t>
  </si>
  <si>
    <t xml:space="preserve">@legallyungeeky in my dreams they would.. professor seem to enjoy toying with us though - its just something we all have to live with. </t>
  </si>
  <si>
    <t xml:space="preserve">Waking-up bright and early on a Sunday. Feels good </t>
  </si>
  <si>
    <t>Sun May 03 05:23:25 PDT 2009</t>
  </si>
  <si>
    <t>CigarShot</t>
  </si>
  <si>
    <t xml:space="preserve">Good Morning ff, having coffee and watching CNN while tweeting on my PSP </t>
  </si>
  <si>
    <t xml:space="preserve">all packed and ready for Christchurch! NZ here we come! </t>
  </si>
  <si>
    <t xml:space="preserve">@cartoonmoney I only know the rough yen-dollars-reais equivalence, and plan to keep it that way. Ignorance, sometimes, is bliss </t>
  </si>
  <si>
    <t>Wintrale</t>
  </si>
  <si>
    <t xml:space="preserve">@LJWooly Told you so! You'll love the episode called &amp;quot;Echoes&amp;quot;. </t>
  </si>
  <si>
    <t>Sun May 03 05:23:27 PDT 2009</t>
  </si>
  <si>
    <t>@smellycents YO GOOOOO  I hope you hear MOJO from PA comin' atcha  Enjoy !!!</t>
  </si>
  <si>
    <t xml:space="preserve">Mama's home! I missed her. </t>
  </si>
  <si>
    <t xml:space="preserve">@JasonKAM ahaha maybe but the times I have cooked when she's been at work the house was in ship shape when she got back </t>
  </si>
  <si>
    <t>Sun May 03 05:23:31 PDT 2009</t>
  </si>
  <si>
    <t>@Maxamillion15 You're welcome!  #followsaturday</t>
  </si>
  <si>
    <t>(8) Still Figuring it out, how to stay like this forever :L  lol</t>
  </si>
  <si>
    <t xml:space="preserve">@BFleur Happy Birthday! </t>
  </si>
  <si>
    <t>Sun May 03 05:23:32 PDT 2009</t>
  </si>
  <si>
    <t xml:space="preserve">@Silverfish1600 my brother isn't that bad most of the time, and he's living somewhere else, so I can live with it </t>
  </si>
  <si>
    <t>Sun May 03 05:23:33 PDT 2009</t>
  </si>
  <si>
    <t xml:space="preserve">excitedd for the hills tonightttt </t>
  </si>
  <si>
    <t xml:space="preserve">Good morning all... how is everyone doing today? I'm enjoying a little me time this AM. Both kiddos decided to sleep in! </t>
  </si>
  <si>
    <t>@Galiiit yeahhh, yr 12 for me next yr  haha, it'd look really cool</t>
  </si>
  <si>
    <t>@Hapson morning  you okies?</t>
  </si>
  <si>
    <t>mirandacollins</t>
  </si>
  <si>
    <t xml:space="preserve">Headed home. Had such a great time. It's nice to have friends who can pick up like normal after a long time apart </t>
  </si>
  <si>
    <t xml:space="preserve">@Ocalawriter I rested most of last week to save all my energy for yesterday. </t>
  </si>
  <si>
    <t xml:space="preserve">@talesin OMG...can't believe u went there!!!!  Your a nutter...I dig that </t>
  </si>
  <si>
    <t>Sun May 03 05:23:36 PDT 2009</t>
  </si>
  <si>
    <t xml:space="preserve">back to los angeles - finally! i miss my puppies, my mummy, my brothers &amp;amp; sisters and of course my father &amp;amp; my other special friends </t>
  </si>
  <si>
    <t xml:space="preserve">is having an awesome time in ikea with S &amp;amp; M. </t>
  </si>
  <si>
    <t>David_BigDave</t>
  </si>
  <si>
    <t xml:space="preserve">Good Morning Twitter Fam! My Bulls lost last night. Congrats 2 all u Celtics fans. U better hope they get their shit straighten out now. </t>
  </si>
  <si>
    <t xml:space="preserve">Yay! Im getting confirmed at 11 my family is coming and so is richard, pilar, bri, and her mo </t>
  </si>
  <si>
    <t>Sun May 03 05:23:40 PDT 2009</t>
  </si>
  <si>
    <t xml:space="preserve">@Jonasbrothers The show was amazing! I can't wait to see a new one again next week. Thank you so much for all that you do </t>
  </si>
  <si>
    <t xml:space="preserve">wel be busy the entire day lets c if i can come online..till the private frnz can call on my cell restcan offline </t>
  </si>
  <si>
    <t>@Rockergirl75 then he can be the HM, i'm not arguing that   but hello...HS!http://twitpic.com/4h4o1</t>
  </si>
  <si>
    <t xml:space="preserve">I just can't wait to know who's gonna be my 5*0 follower </t>
  </si>
  <si>
    <t xml:space="preserve">On the bus to Boston Common! My mom and sister already started walking but I'm sure we'll catch up eventually  </t>
  </si>
  <si>
    <t>Sun May 03 05:23:41 PDT 2009</t>
  </si>
  <si>
    <t xml:space="preserve">Can't wait for Android 1.5! iPhone ftw tho </t>
  </si>
  <si>
    <t>Sun May 03 05:23:42 PDT 2009</t>
  </si>
  <si>
    <t xml:space="preserve">@dougpete Btw..thanks for hooking up over on FB  </t>
  </si>
  <si>
    <t>@AnnLinny  I LOVE them too! You've got mail by the way  GUESS WHO just did sth ;)???</t>
  </si>
  <si>
    <t>A bit ott for Sunday roast  http://twitpic.com/4h4oa</t>
  </si>
  <si>
    <t>Sun May 03 05:23:43 PDT 2009</t>
  </si>
  <si>
    <t xml:space="preserve">much better mood today </t>
  </si>
  <si>
    <t>cpugh</t>
  </si>
  <si>
    <t xml:space="preserve">is ready to be with all the @freepeeps! Time for church </t>
  </si>
  <si>
    <t xml:space="preserve">@DarkPiano I got it totally backwards today! </t>
  </si>
  <si>
    <t xml:space="preserve">      thanks for being the bestttttttttttttttttttt J-dawg</t>
  </si>
  <si>
    <t xml:space="preserve">@jawar really ? now that's really cool...why not give it a try again ?? u'll be a super-rockstar celebrity &amp;amp; ur followers will explode ! </t>
  </si>
  <si>
    <t>@bews Awww  Named after the cartoons by the same name?</t>
  </si>
  <si>
    <t>Sun May 03 05:23:46 PDT 2009</t>
  </si>
  <si>
    <t xml:space="preserve">is packing for o/s trip.. trying to pack less so i can buy more </t>
  </si>
  <si>
    <t>Vladiz</t>
  </si>
  <si>
    <t>orderin my Clan soon  soo much hw to do, can't wait till i finish school!</t>
  </si>
  <si>
    <t xml:space="preserve">@viviansessoms Hi V, I've sorted list 4 U &amp;amp; Chris tonite Re: Jazzcafe - see C's CPtime comcast email 4 more info, maybe c u both tonite </t>
  </si>
  <si>
    <t>Sun May 03 05:23:47 PDT 2009</t>
  </si>
  <si>
    <t xml:space="preserve">@p3do ahahh its 2 swedish girls who are singing about a pink helicopter... </t>
  </si>
  <si>
    <t>nathaliaroncato</t>
  </si>
  <si>
    <t xml:space="preserve">@tommcfly @dougiemcfly have fun at Judd's </t>
  </si>
  <si>
    <t>sparklyalice</t>
  </si>
  <si>
    <t xml:space="preserve">had a lovely weekend... it really was lovely.. </t>
  </si>
  <si>
    <t>Sun May 03 05:23:50 PDT 2009</t>
  </si>
  <si>
    <t>I just signed up for a year's membership with the South &amp;amp; West Wales Wildlife Trust   http://www.welshwildlife.org/</t>
  </si>
  <si>
    <t>Sun May 03 05:23:51 PDT 2009</t>
  </si>
  <si>
    <t>Nayan2906</t>
  </si>
  <si>
    <t xml:space="preserve">is backing Newcastle today...SPURS are on their way to Europe! </t>
  </si>
  <si>
    <t>nicjr</t>
  </si>
  <si>
    <t xml:space="preserve">chloe just soap sudded out the bathroom </t>
  </si>
  <si>
    <t>aren't use excited for tomoz, a)BAM BITCHES b)yay kfcs pc bets fixed. yay my msn buddie  cant friggn waiit,</t>
  </si>
  <si>
    <t>alexisjameson</t>
  </si>
  <si>
    <t>Sun May 03 05:23:52 PDT 2009</t>
  </si>
  <si>
    <t>nininooz</t>
  </si>
  <si>
    <t>just had an email mentioning the new jonas brothers tour dates  congrats em!! nice twitter hehe</t>
  </si>
  <si>
    <t>Sun May 03 05:23:53 PDT 2009</t>
  </si>
  <si>
    <t xml:space="preserve">Uploading new video should be up soon </t>
  </si>
  <si>
    <t>@OLDMONEYNYC just made my morning  supposedly my anal retentiveness is kinda alright.  xx</t>
  </si>
  <si>
    <t>sharrols</t>
  </si>
  <si>
    <t>getting ready to wake the fam- rise and shine, time to go to church!  btw, it's a beautiful day in SE Wisconsin...</t>
  </si>
  <si>
    <t xml:space="preserve">@hot30 I used to when Big Brother was on </t>
  </si>
  <si>
    <t xml:space="preserve">Lozz has me drooling over his Uni now </t>
  </si>
  <si>
    <t>nkeim</t>
  </si>
  <si>
    <t xml:space="preserve">Writing a paper on the obstacles Germany's International Broadcaster &amp;quot;Deutsche Welle&amp;quot;  faces in the US. Suggestions welcome </t>
  </si>
  <si>
    <t>Sun May 03 05:23:54 PDT 2009</t>
  </si>
  <si>
    <t xml:space="preserve">Looking forward to my Sunday roast  It looks lovely. Also, I think May is going to be the best month this year, I'm so excited for it. </t>
  </si>
  <si>
    <t xml:space="preserve">Happy Sunday twitterville!!!! Hope you are all enjoying your weekend. </t>
  </si>
  <si>
    <t xml:space="preserve">@ginaaaa ohhh Alanis. The children have survived the trip. Last night I thought stewtwat was dead, but she's fine! Just fed them </t>
  </si>
  <si>
    <t xml:space="preserve">@theebayk1d I am evil  why you think my sn is @DamDevil </t>
  </si>
  <si>
    <t>@Sternenfee Good morning! It's very tasty  #maybeifihadtakenatwitpicofitbeforeistartedeatingiwouldvegeneratedmoretemptation</t>
  </si>
  <si>
    <t>Sun May 03 05:23:57 PDT 2009</t>
  </si>
  <si>
    <t xml:space="preserve">@Kazcita love newcastle..brings back a lot of childhood memories </t>
  </si>
  <si>
    <t>andescva</t>
  </si>
  <si>
    <t xml:space="preserve">sunday, sunny sunday </t>
  </si>
  <si>
    <t>vazzer</t>
  </si>
  <si>
    <t xml:space="preserve">has reactivated her Twitter due to peer pressure </t>
  </si>
  <si>
    <t>Sun May 03 05:27:57 PDT 2009</t>
  </si>
  <si>
    <t>bandwagonxx</t>
  </si>
  <si>
    <t>home from work  missed borat tho</t>
  </si>
  <si>
    <t>Sun May 03 05:27:59 PDT 2009</t>
  </si>
  <si>
    <t>hirokaneko</t>
  </si>
  <si>
    <t xml:space="preserve">just dropped off my hun for the remaining 1/3 of the Avon walk. 13 more miles to go! i'm so proud of her. she inspires me </t>
  </si>
  <si>
    <t>Sun May 03 05:28:00 PDT 2009</t>
  </si>
  <si>
    <t xml:space="preserve">Installed in the office. Coffee, sandwich, peace and quiet </t>
  </si>
  <si>
    <t>diaaana</t>
  </si>
  <si>
    <t xml:space="preserve">@marcusprice Less frequent updates? ): Wait,are you and Cam still gonna do live chats? Because seriously,pizza hut taco bell combination. </t>
  </si>
  <si>
    <t>@Hapson i am amazing tar  just wait for it ........ bored  hehe</t>
  </si>
  <si>
    <t xml:space="preserve">@Lisa_Veronica watch the commentary of twilight. rob's laugh is amazing&amp;lt;3 lmfao. i love you billions lissss </t>
  </si>
  <si>
    <t>Sun May 03 05:28:01 PDT 2009</t>
  </si>
  <si>
    <t>man, so tired, wee cuz kept me up late last nite, wee cuz colby stayin tonite  x</t>
  </si>
  <si>
    <t>Sun May 03 05:28:02 PDT 2009</t>
  </si>
  <si>
    <t xml:space="preserve">Not the Mascot. http://tinyurl.com/c83fwh </t>
  </si>
  <si>
    <t>without me, you know youï¿½re lost Minus you Iï¿½m better off  ? http://blip.fm/~5h6bu</t>
  </si>
  <si>
    <t>ArielDawn</t>
  </si>
  <si>
    <t xml:space="preserve">\Eatin breakfast, gettin ready, then off to church. </t>
  </si>
  <si>
    <t>Sun May 03 05:28:03 PDT 2009</t>
  </si>
  <si>
    <t>@seancarasso I'm glad you enjoyed the A&amp;amp;M MOVE event!  I did too! Great to see you! Glad you finally got some sleep in a good bed! ;)</t>
  </si>
  <si>
    <t>liziakova</t>
  </si>
  <si>
    <t xml:space="preserve">@lina_luka i've had a headache for the past 4 days but i feel better now. how are you? </t>
  </si>
  <si>
    <t>@JateFate I'm glad  I wish I watched the second film...</t>
  </si>
  <si>
    <t>Sun May 03 05:28:05 PDT 2009</t>
  </si>
  <si>
    <t>lizzmccann</t>
  </si>
  <si>
    <t xml:space="preserve">@JoanRivers___ You always keep us laughing Joan! </t>
  </si>
  <si>
    <t>Sun May 03 05:28:06 PDT 2009</t>
  </si>
  <si>
    <t>Kateblogging</t>
  </si>
  <si>
    <t xml:space="preserve">HannaMontana the movie has anyone seen it is it any Good </t>
  </si>
  <si>
    <t xml:space="preserve">@Superv24 how exciting!  Have a fantastic time!! </t>
  </si>
  <si>
    <t xml:space="preserve">So excited about bowling later!! </t>
  </si>
  <si>
    <t>Kyle_Style1</t>
  </si>
  <si>
    <t xml:space="preserve">Watching Naruto Shippuden </t>
  </si>
  <si>
    <t xml:space="preserve">hey everyone! manny pacquiao won! </t>
  </si>
  <si>
    <t>@liveon2wheels happy birthday   @cyclingchic you will be much quicker!</t>
  </si>
  <si>
    <t xml:space="preserve">home now, eating m&amp;amp;m's </t>
  </si>
  <si>
    <t>Sun May 03 05:28:10 PDT 2009</t>
  </si>
  <si>
    <t xml:space="preserve">me either clancy,.. it sux! but oh well,.. see it tomorrow lol! </t>
  </si>
  <si>
    <t>@DisneyMadXx i'm really looking forward to it! hopefully it will be sunny!  x</t>
  </si>
  <si>
    <t>littlebree</t>
  </si>
  <si>
    <t xml:space="preserve">@bryaaa haha it was fuckin funny, should have been there you are a total nut when your drunk. i didnt get round to doin mine </t>
  </si>
  <si>
    <t>Sun May 03 05:28:11 PDT 2009</t>
  </si>
  <si>
    <t xml:space="preserve">Good Morning! Getting ready to go to San Juan! ComicCon, ftw! </t>
  </si>
  <si>
    <t>itsnotmylife</t>
  </si>
  <si>
    <t xml:space="preserve">@hdh1211  I wud want Rob to show up as Edward tho </t>
  </si>
  <si>
    <t>Sun May 03 05:28:14 PDT 2009</t>
  </si>
  <si>
    <t>@Woork Women in all ages read this!  http://tinyurl.com/dk8dyx</t>
  </si>
  <si>
    <t>lseabrook</t>
  </si>
  <si>
    <t xml:space="preserve">We made it 2 clevland last night. We are now on the road for the last part of the trip. We should b home around 1:00pm today </t>
  </si>
  <si>
    <t>Sun May 03 05:28:15 PDT 2009</t>
  </si>
  <si>
    <t xml:space="preserve">@bensummers Sorry. But trust me, you don't want the details. Did you see my latest work blog post? </t>
  </si>
  <si>
    <t xml:space="preserve">@glorialynnglass thanks  </t>
  </si>
  <si>
    <t>Sun May 03 05:28:17 PDT 2009</t>
  </si>
  <si>
    <t>reese015</t>
  </si>
  <si>
    <t>@LucySiebens Thanks! Awesome to hear you guys had fun together watching the clips  .</t>
  </si>
  <si>
    <t>Sun May 03 05:28:18 PDT 2009</t>
  </si>
  <si>
    <t>@JenniferHen haha, well I'm going to a butterfly farm  should be cool. I want a bbq! wish I had a garden =( lol</t>
  </si>
  <si>
    <t>kesxx</t>
  </si>
  <si>
    <t>Prepare to have your socks blown off!!!  Eric Clapton Old Love Live in Hyde Park http://tinyurl.com/cdg794</t>
  </si>
  <si>
    <t xml:space="preserve">@Jocassels poor things have forgotton who i am, i haven't ridden in ages but now i have days off i'm lookinf forward to a ride in the sun </t>
  </si>
  <si>
    <t xml:space="preserve">@Calzer Sorted now </t>
  </si>
  <si>
    <t xml:space="preserve">taking the kids to see Wolverine this afternoon </t>
  </si>
  <si>
    <t>aca902</t>
  </si>
  <si>
    <t xml:space="preserve">@nicbrat LOL! He made me text his sister last night to see if it was her and it was. He was a bit disturbed. That was enough for me. </t>
  </si>
  <si>
    <t>Sun May 03 05:28:26 PDT 2009</t>
  </si>
  <si>
    <t>dominicanyrkn92</t>
  </si>
  <si>
    <t xml:space="preserve">Beach bound wit the family </t>
  </si>
  <si>
    <t xml:space="preserve">@Lisa_Veronica hey Lisa! can't wait to see you in the US! looking forward to pretty reckless as well  take care </t>
  </si>
  <si>
    <t>@wykiewallace thanks  i keep coming with fiya just need supporters ; request me</t>
  </si>
  <si>
    <t>Sun May 03 05:28:28 PDT 2009</t>
  </si>
  <si>
    <t>AndyGraf</t>
  </si>
  <si>
    <t xml:space="preserve">Long and fruitful Sunday... full of worship and the Word, a missions meeting, an elders meeting, and youth group. God is good! </t>
  </si>
  <si>
    <t>morefeen</t>
  </si>
  <si>
    <t xml:space="preserve">@Teh_Molly my 11 y.o. watched the 1st at sleepover recently, they LOVED it! me reciting every line, not so much. I'm 34 and old lady, FYI </t>
  </si>
  <si>
    <t xml:space="preserve">@Juzzash OMG you used &amp;quot;pique&amp;quot; correctly. You are my new favourite twitterer </t>
  </si>
  <si>
    <t>Sun May 03 05:28:30 PDT 2009</t>
  </si>
  <si>
    <t>Mr_Bloggerific</t>
  </si>
  <si>
    <t xml:space="preserve">@willendorfvenus the boy and i don't cuss when together, we're both polite boys </t>
  </si>
  <si>
    <t xml:space="preserve">@_josh_thomas You are looking very lovely tonight, I am looking out for you on TV </t>
  </si>
  <si>
    <t>Sun May 03 05:28:31 PDT 2009</t>
  </si>
  <si>
    <t xml:space="preserve">just discovered 12seconds (http://12seconds.tv) for video posting! maybe i'll do a video later tonight to try it out  </t>
  </si>
  <si>
    <t>Sun May 03 05:28:32 PDT 2009</t>
  </si>
  <si>
    <t xml:space="preserve">listening to Andrea Bocelli &amp;amp; making Crema Pasticcera for mini strawberry flans...yum ! this is my kind of Sunday </t>
  </si>
  <si>
    <t xml:space="preserve">@lesley_simpson Iyah. Kasian kan. Hehehe. Enjoyed their pasta. Will definitely go again. Still got lots I want 2 try. </t>
  </si>
  <si>
    <t>Sun May 03 05:28:33 PDT 2009</t>
  </si>
  <si>
    <t>kristinhlodvers</t>
  </si>
  <si>
    <t>20 years old today  WOW !</t>
  </si>
  <si>
    <t xml:space="preserve">Off to see Wolvie </t>
  </si>
  <si>
    <t>Sun May 03 05:28:34 PDT 2009</t>
  </si>
  <si>
    <t xml:space="preserve">@michaelasjolund haha haha it was so hillarous </t>
  </si>
  <si>
    <t>Best party I've played at in years @ #spacegarage - thankyou crazy ppl  xxxxxx</t>
  </si>
  <si>
    <t>Sun May 03 05:28:36 PDT 2009</t>
  </si>
  <si>
    <t>danielle_lisa</t>
  </si>
  <si>
    <t xml:space="preserve">WATCHING THE LOGIES </t>
  </si>
  <si>
    <t>jaimecser</t>
  </si>
  <si>
    <t xml:space="preserve">back to the grindstone. Had a great time at my soon-to-be sister-in-laws bachelorette spa party. Less than a week until they are married </t>
  </si>
  <si>
    <t>Sun May 03 05:28:38 PDT 2009</t>
  </si>
  <si>
    <t xml:space="preserve">@tsarnick A.F.I also does Jack The Ripper </t>
  </si>
  <si>
    <t>@rob_thats_me hehe yep!! Been drinking loads!!  thank you! It's what all the hard work in training is for.. Racing!!</t>
  </si>
  <si>
    <t>Sun May 03 05:28:40 PDT 2009</t>
  </si>
  <si>
    <t>@ReikiAwakening Ah! He's probably already forgotten about it and moved on.  13 would definitely be an issue!!</t>
  </si>
  <si>
    <t>Sun May 03 05:28:41 PDT 2009</t>
  </si>
  <si>
    <t>#pkz seems very popular. Got 3 instant replies in 1 minute...  Fatties !</t>
  </si>
  <si>
    <t>@katbabe I'm doing well too  What's up?</t>
  </si>
  <si>
    <t>Wow, only just noticed everyones followfriday tweets (was busy the last 2 days!) thanks everyone who recommended me!  ?</t>
  </si>
  <si>
    <t>Sun May 03 05:28:42 PDT 2009</t>
  </si>
  <si>
    <t xml:space="preserve">going to buy dettol germs disinfecting spray, some masks, vitamins and some shopping along the way perhaps </t>
  </si>
  <si>
    <t xml:space="preserve">ecstatic that media essay is done and dusted </t>
  </si>
  <si>
    <t>Sun May 03 05:28:43 PDT 2009</t>
  </si>
  <si>
    <t>Says, hello my friend &amp;quot;Triple Venti Nonfat Caramel Macchiato&amp;quot; from Starbucks....now I can really wake up.   Race starts in 1/2 hr.</t>
  </si>
  <si>
    <t>Sun May 03 05:28:44 PDT 2009</t>
  </si>
  <si>
    <t xml:space="preserve">@Trevelyan_Panda Are you planning a Tesco run any time soon? </t>
  </si>
  <si>
    <t xml:space="preserve">@bellbell You know what you could do that is less strenuous? Run my 48 paly on DI through ZF! </t>
  </si>
  <si>
    <t>had a good time at madina lake last night.  apart from the crowd surfers. ridiculous. :| every two minutes. :| my neck is killing! D:</t>
  </si>
  <si>
    <t>Sun May 03 05:28:45 PDT 2009</t>
  </si>
  <si>
    <t xml:space="preserve">@technotetris HAHA ok lol i printed it and its ok to read  thanks </t>
  </si>
  <si>
    <t xml:space="preserve">@bennylicious Hubby thought you were Prince John in Robin Hood last night, told him you were too busy chasing dinosaurs... Lol! </t>
  </si>
  <si>
    <t xml:space="preserve">@chocolate_dip Lookin good from the back hun! </t>
  </si>
  <si>
    <t>Sun May 03 05:28:46 PDT 2009</t>
  </si>
  <si>
    <t xml:space="preserve">The Creeps: my very first purchase from the iTunes store. Yeeha! I love this app </t>
  </si>
  <si>
    <t xml:space="preserve">ALTNOY on NICK now!!! xD YAYYY heh </t>
  </si>
  <si>
    <t xml:space="preserve">but  Doot da dooo lifes good </t>
  </si>
  <si>
    <t xml:space="preserve">@snedwan Congratulations you did extremely well. </t>
  </si>
  <si>
    <t xml:space="preserve">@yashved_2890 I am at work.... hour and a half left and then i get 2 days off </t>
  </si>
  <si>
    <t>Sun May 03 05:28:49 PDT 2009</t>
  </si>
  <si>
    <t>Jecel_Gerner</t>
  </si>
  <si>
    <t xml:space="preserve">Attendin first brewers game ever. And 2nd diamond backs game. </t>
  </si>
  <si>
    <t>Church! Time to dance  is cd jungle open today?? Anyone??</t>
  </si>
  <si>
    <t>Sun May 03 05:28:51 PDT 2009</t>
  </si>
  <si>
    <t>goooodmorning twitterz  im unusually happpy..... xD</t>
  </si>
  <si>
    <t>Sun May 03 05:28:53 PDT 2009</t>
  </si>
  <si>
    <t xml:space="preserve">So, happiness does exist?  Wow, I have proof. </t>
  </si>
  <si>
    <t>Sun May 03 05:28:54 PDT 2009</t>
  </si>
  <si>
    <t>joewiggleston</t>
  </si>
  <si>
    <t xml:space="preserve">@mwiggs I bet you're LOVING that </t>
  </si>
  <si>
    <t>@dougiemcfly I just saw you on T4!  x</t>
  </si>
  <si>
    <t xml:space="preserve">@jacqueline47 it's wonderful on the grill </t>
  </si>
  <si>
    <t>Sun May 03 05:28:56 PDT 2009</t>
  </si>
  <si>
    <t>awesomeupdater</t>
  </si>
  <si>
    <t>@icantremember Having an awesome day? You should... I expect as much out of you  #awesomeupdater</t>
  </si>
  <si>
    <t>Sun May 03 05:28:57 PDT 2009</t>
  </si>
  <si>
    <t xml:space="preserve">@TheLonely hey, glad you like it!! ain't it a purdy song!! </t>
  </si>
  <si>
    <t xml:space="preserve">camo - check, ammo belt - check, army boots - check, parrot and pirate hat? erm, check. Installing BF Heroes </t>
  </si>
  <si>
    <t xml:space="preserve">@cyberentomology there's a BB app in development, and the mobile web version...I've never used on non-iPhone so who knows </t>
  </si>
  <si>
    <t>Sun May 03 05:28:59 PDT 2009</t>
  </si>
  <si>
    <t xml:space="preserve">@icewulf You're right!  It is the responsible adult thing to do, and we need to clear off the counter! xoxo </t>
  </si>
  <si>
    <t>Sun May 03 05:29:00 PDT 2009</t>
  </si>
  <si>
    <t xml:space="preserve">@shrdlu that guy obviously has a problem with us Canadians.....what a tool </t>
  </si>
  <si>
    <t>Sun May 03 05:29:01 PDT 2009</t>
  </si>
  <si>
    <t>Tell him that I'm the chief Im running with Mohicans* Graduation day! Congrats c/o 09 You guys did it yaah  Its a celebration bitches xoxo</t>
  </si>
  <si>
    <t>Maddyjade</t>
  </si>
  <si>
    <t xml:space="preserve">Flea market and Hannah Montana movie today </t>
  </si>
  <si>
    <t xml:space="preserve">I think it's pretty cool when I cone to church early and I hear kings of leon playing as we all set up </t>
  </si>
  <si>
    <t>Sun May 03 05:29:02 PDT 2009</t>
  </si>
  <si>
    <t>i think summer is back  http://plurk.com/p/rjfpv</t>
  </si>
  <si>
    <t>Sun May 03 05:29:03 PDT 2009</t>
  </si>
  <si>
    <t>@agthekid happy birthday!  *hug</t>
  </si>
  <si>
    <t>@mamapigeon Yup! Liked #Wolverine a lot  Don't understand negative reviews.</t>
  </si>
  <si>
    <t xml:space="preserve">@DetroitSkye My son is 5 - It's weird to go from a 5 yr old to baby.  It's certainly a change!  All worth it though. </t>
  </si>
  <si>
    <t xml:space="preserve">@Sendall that helps a lot, aww but I do love kids </t>
  </si>
  <si>
    <t xml:space="preserve">Sitting in the sun waiting for the bus </t>
  </si>
  <si>
    <t>Sun May 03 05:33:13 PDT 2009</t>
  </si>
  <si>
    <t>tommybhq</t>
  </si>
  <si>
    <t xml:space="preserve">@huwstephens was good to have a proper chat yesterday. hope you enjoyed the ball. will be in touch about some swn ideas as we said </t>
  </si>
  <si>
    <t>shanzz</t>
  </si>
  <si>
    <t xml:space="preserve">@yeeshaa bahah; l'duh. meet me yonder there? </t>
  </si>
  <si>
    <t>Sun May 03 05:33:14 PDT 2009</t>
  </si>
  <si>
    <t>hehe yes indeed  @Flo____ jap i love the view...theres also a very old tree which got split by a bolt. and u can marry in the tower ;)</t>
  </si>
  <si>
    <t>Sun May 03 05:33:16 PDT 2009</t>
  </si>
  <si>
    <t>@Heatherono yes! we do need to meet. gnna come to macnhestaaaa in the summerrrr lovely=] go shopping=] ILY  Did you poke her in the eye?x</t>
  </si>
  <si>
    <t xml:space="preserve">Well nobody wants key so okay no beta key </t>
  </si>
  <si>
    <t>Sun May 03 05:33:17 PDT 2009</t>
  </si>
  <si>
    <t>at my great nanny and grandads  (L) i always miss them when im not here!</t>
  </si>
  <si>
    <t>Sun May 03 05:33:18 PDT 2009</t>
  </si>
  <si>
    <t>vicardave</t>
  </si>
  <si>
    <t xml:space="preserve">@deiknuo 'tis fun. Beer &amp;amp; Carols at Christmas was even more fun </t>
  </si>
  <si>
    <t>ThePrincessJ</t>
  </si>
  <si>
    <t>Perks- McDonalds delivery....Mmm!  I guess kitchen staff can chill til lunch.</t>
  </si>
  <si>
    <t>@tommcfly Hey Tom   I love McFly and I think you're so awesome  which one of YOUR songs do you like the most? (traditional question)  x)</t>
  </si>
  <si>
    <t>xsapphireskies</t>
  </si>
  <si>
    <t xml:space="preserve">tomorrow is the beginning of the end! </t>
  </si>
  <si>
    <t>Sun May 03 05:33:19 PDT 2009</t>
  </si>
  <si>
    <t xml:space="preserve">@Mrsdaughtry accomplishment 4 2day, getting everyone ready 4 church.  small thing, but good 4 this house. </t>
  </si>
  <si>
    <t>im off, and i reached the 36 page of the log.  just so i have a reminder. ;P</t>
  </si>
  <si>
    <t>Sun May 03 05:33:23 PDT 2009</t>
  </si>
  <si>
    <t>SMBaker89</t>
  </si>
  <si>
    <t xml:space="preserve">going to go play with flowers all day and talk to old people - AKA my job </t>
  </si>
  <si>
    <t xml:space="preserve">@vicicasas  Nice pic!  Really nice.  </t>
  </si>
  <si>
    <t>serenadethedead</t>
  </si>
  <si>
    <t>@iamlauren Martin Nievera sucked. :|  Only thing I liked was his ear piece thing. XD</t>
  </si>
  <si>
    <t>alicelonghurst</t>
  </si>
  <si>
    <t xml:space="preserve">@anneyy thanks </t>
  </si>
  <si>
    <t>Dirrtytone</t>
  </si>
  <si>
    <t xml:space="preserve">Just landed in Miami!! My phone still works! Yayuhhhhh ahah </t>
  </si>
  <si>
    <t>jdaviescoates</t>
  </si>
  <si>
    <t xml:space="preserve">thanks @chriskillcasino for introducing me to https://www.spotify.com/ </t>
  </si>
  <si>
    <t xml:space="preserve">@Kylieeann I was singing. </t>
  </si>
  <si>
    <t xml:space="preserve">@mightyvanessa random-do you like mickey mouse or a mouse or something? just wondering why your youtube name has &amp;quot;mouse&amp;quot; in it hahaha </t>
  </si>
  <si>
    <t>Sun May 03 05:33:26 PDT 2009</t>
  </si>
  <si>
    <t>Braddyboy</t>
  </si>
  <si>
    <t xml:space="preserve">Looking forward to his birthday tomorrow </t>
  </si>
  <si>
    <t>mikeyputt</t>
  </si>
  <si>
    <t xml:space="preserve">Mother's Day is approaching    I love my MOTHER </t>
  </si>
  <si>
    <t>Sun May 03 05:33:27 PDT 2009</t>
  </si>
  <si>
    <t>karatekid33</t>
  </si>
  <si>
    <t xml:space="preserve">Walking to Riah's house! Hoopla ! </t>
  </si>
  <si>
    <t xml:space="preserve">@jawar What brought me to twitter? Mmm...seemed like &amp;quot;the&amp;quot; thing to do.  Now I feel its &amp;quot;the&amp;quot; place to be!  And you? </t>
  </si>
  <si>
    <t xml:space="preserve">@JazzyLadee1908 laundry. &amp;quot;golden girls&amp;quot; marathon just started. u know what i'll be doing 2day </t>
  </si>
  <si>
    <t>Sun May 03 05:33:28 PDT 2009</t>
  </si>
  <si>
    <t>auer88</t>
  </si>
  <si>
    <t xml:space="preserve">Tomorrow---Vienna!!! Yahoo! will be fun^^  and NO school </t>
  </si>
  <si>
    <t>Sun May 03 05:33:29 PDT 2009</t>
  </si>
  <si>
    <t>ijclark</t>
  </si>
  <si>
    <t xml:space="preserve">Still, it is definitely worth getting one! </t>
  </si>
  <si>
    <t xml:space="preserve">@dorothy1985   </t>
  </si>
  <si>
    <t>@Lollypop0613 add wow in and take pots out  haha what I don't get done today I'll finish tomorrow love you x</t>
  </si>
  <si>
    <t>Sun May 03 05:33:30 PDT 2009</t>
  </si>
  <si>
    <t xml:space="preserve">@sewdarnsimple a baby quilt sounds fun too! </t>
  </si>
  <si>
    <t xml:space="preserve">Happy birthday lil sis </t>
  </si>
  <si>
    <t>Sun May 03 05:33:32 PDT 2009</t>
  </si>
  <si>
    <t>brendacr</t>
  </si>
  <si>
    <t xml:space="preserve">Happy #poynterday everyone! </t>
  </si>
  <si>
    <t>Ortakoy ve Bebek'i Yogacilar basmis  http://twitpic.com/4h500</t>
  </si>
  <si>
    <t>@BunJavaCoffee  I will have to see if I can catch it from the start.</t>
  </si>
  <si>
    <t>Sun May 03 05:33:33 PDT 2009</t>
  </si>
  <si>
    <t>thisiscarlijn</t>
  </si>
  <si>
    <t>@frietje9 have fun!!  great btw that you got to talk to Pia :o I love her!</t>
  </si>
  <si>
    <t>Sun May 03 05:33:35 PDT 2009</t>
  </si>
  <si>
    <t>smalltownsmith</t>
  </si>
  <si>
    <t xml:space="preserve">Good morning world </t>
  </si>
  <si>
    <t>kahluaspirit</t>
  </si>
  <si>
    <t xml:space="preserve">is happy to see sunshine!! </t>
  </si>
  <si>
    <t xml:space="preserve">this: hours after my first visit! </t>
  </si>
  <si>
    <t xml:space="preserve">@cmcriverdawn @DarkPiano I just took my first sip, so I no longer care which came first: the laundry or the coffee! </t>
  </si>
  <si>
    <t>Jewelsme2</t>
  </si>
  <si>
    <t xml:space="preserve">@clairebell43 Yey!! your mastering the twittering </t>
  </si>
  <si>
    <t>@forgetingyou SOFIA! How are you?  x</t>
  </si>
  <si>
    <t xml:space="preserve">Is it wrong to spend more on a lens than I did on my camera?  By $400???  </t>
  </si>
  <si>
    <t xml:space="preserve">@ZinaTrainer @Gerrigge Thank you </t>
  </si>
  <si>
    <t>beffycakez</t>
  </si>
  <si>
    <t>going out for lunch, byeeee  x</t>
  </si>
  <si>
    <t>Sun May 03 05:33:39 PDT 2009</t>
  </si>
  <si>
    <t xml:space="preserve">@Timberwolf123 happy Sunday to you as well!!! </t>
  </si>
  <si>
    <t>beltinheels</t>
  </si>
  <si>
    <t xml:space="preserve">is excited to sing today! </t>
  </si>
  <si>
    <t>varniee</t>
  </si>
  <si>
    <t xml:space="preserve">@heathwiggins Oh righto. Haha, I've never even watched the show before. </t>
  </si>
  <si>
    <t>missjj8905</t>
  </si>
  <si>
    <t xml:space="preserve">Woke up wayyy too early..siiigh...have to wake up at 6 tomorrow for exam! &amp;gt;_&amp;lt; Good morning Twitter!! </t>
  </si>
  <si>
    <t>Sun May 03 05:33:40 PDT 2009</t>
  </si>
  <si>
    <t xml:space="preserve">@lynnakay i educated myself on the nascar website. lmfao. hope you all feel good today </t>
  </si>
  <si>
    <t>Sun May 03 05:33:41 PDT 2009</t>
  </si>
  <si>
    <t xml:space="preserve">@wickedmickey we're celebrating the sexy beast that is Mark Hoppus of Blink-182. Oh yeah.... happy #hoppusday </t>
  </si>
  <si>
    <t xml:space="preserve">@casualjim I like &amp;quot;caricature&amp;quot;, but going on with following the culinary trend in the naming is tempting </t>
  </si>
  <si>
    <t>Sun May 03 05:33:42 PDT 2009</t>
  </si>
  <si>
    <t xml:space="preserve">@Suefromque It's taken me 10 yrs to learn restraint there lol. I adore Ikea and love their Swedish Meatballs for lunch </t>
  </si>
  <si>
    <t xml:space="preserve">@RaDollasHpc put them through the grinder... glad you liked it.. give me a shout out for that 1 </t>
  </si>
  <si>
    <t>Sun May 03 05:33:44 PDT 2009</t>
  </si>
  <si>
    <t>Emma_Dowie</t>
  </si>
  <si>
    <t>Listening to the one and only Pink  ?</t>
  </si>
  <si>
    <t xml:space="preserve">@Bimbles_33 Woo  Oh The Oaks is in buttfuck southwest NSW </t>
  </si>
  <si>
    <t>footnote</t>
  </si>
  <si>
    <t xml:space="preserve">@islandroutes  If you'll send an email to support@footnote.com, you can be our test case for sorting that out </t>
  </si>
  <si>
    <t xml:space="preserve">@PaperCakes sorry I got coffee too... looking for some yummy breakfast </t>
  </si>
  <si>
    <t>Sun May 03 05:33:47 PDT 2009</t>
  </si>
  <si>
    <t xml:space="preserve">@rosehwang sure dear. you'll the 1st one to know when our eurotrip pics are up on fotopages. </t>
  </si>
  <si>
    <t>RedNGreen</t>
  </si>
  <si>
    <t xml:space="preserve">@johndobbs It sure kept a lot of bikers away from our annual Run for the Son yesterday </t>
  </si>
  <si>
    <t xml:space="preserve">@hobogene Good Mornin' Gene... rise and shine... well rise here in TN... it's raining!  </t>
  </si>
  <si>
    <t>Sun May 03 05:33:48 PDT 2009</t>
  </si>
  <si>
    <t>@phaoloo Women in all ages read this!  http://tinyurl.com/dk8dyx</t>
  </si>
  <si>
    <t>Sun May 03 05:33:50 PDT 2009</t>
  </si>
  <si>
    <t>rainbowhill</t>
  </si>
  <si>
    <t xml:space="preserve">@LostInInaka yeah, why not? I enjoy your flickr stream, write more than 140char with a couple of photos and you can call that blogging </t>
  </si>
  <si>
    <t xml:space="preserve">@MattGhere BACK IN LOUISVILLE!! YAY!!! </t>
  </si>
  <si>
    <t>Sun May 03 05:33:51 PDT 2009</t>
  </si>
  <si>
    <t xml:space="preserve">@DsBabyGirl yup! We r all heading out to dinner n then to hard rock  think there is bout 14 of us lol </t>
  </si>
  <si>
    <t>inancgumus</t>
  </si>
  <si>
    <t xml:space="preserve">received new books from amazon.com about design patterns for my fellow </t>
  </si>
  <si>
    <t xml:space="preserve">And..I'm bababa-BACK! </t>
  </si>
  <si>
    <t>beb0s</t>
  </si>
  <si>
    <t>just woke up  my desk is a mess of notes left since yesterday's working marathon, now the fundamental problem arise: breakfast or lunch?</t>
  </si>
  <si>
    <t>smiles_amelia</t>
  </si>
  <si>
    <t xml:space="preserve">will win. ill be angry if she does. i think rove is better. school tomorrow. 9.6-9.9 wont be there </t>
  </si>
  <si>
    <t xml:space="preserve">@R_mINt thanks </t>
  </si>
  <si>
    <t>@glenstansberry Women in all ages read this!  http://tinyurl.com/dk8dyx</t>
  </si>
  <si>
    <t xml:space="preserve">Had a lovely evening out!! just a lil hangover </t>
  </si>
  <si>
    <t>chrystel5569</t>
  </si>
  <si>
    <t xml:space="preserve">@KyranBracken http://twitpic.com/4h4ve - Quite right - thanks Kyran </t>
  </si>
  <si>
    <t>Sun May 03 05:33:54 PDT 2009</t>
  </si>
  <si>
    <t>aaustin70</t>
  </si>
  <si>
    <t>Morning everyone! Just wondering if any way to do a random search on this thing..you know, like for hot single men 30-40?  lol</t>
  </si>
  <si>
    <t xml:space="preserve">@PembsDave ...not anymore anyway! </t>
  </si>
  <si>
    <t xml:space="preserve">@Jintanut awwww thanks!! </t>
  </si>
  <si>
    <t>Sun May 03 05:33:56 PDT 2009</t>
  </si>
  <si>
    <t>@makedesign Women in all ages read this!  http://tinyurl.com/dk8dyx</t>
  </si>
  <si>
    <t>Sun May 03 05:33:57 PDT 2009</t>
  </si>
  <si>
    <t>johnjudegarvey</t>
  </si>
  <si>
    <t xml:space="preserve">The new store opened yesterday..... made some sales..... positive feedback from everybody who stopped by..... life is good  </t>
  </si>
  <si>
    <t>CCAASSSSIIEE</t>
  </si>
  <si>
    <t>Amazing night   now SIX FLAGS  ! Then drinkkkk ;)</t>
  </si>
  <si>
    <t xml:space="preserve">@clueless_bimbo if you find someone who still has a woggle send them my way </t>
  </si>
  <si>
    <t xml:space="preserve">@upandatthem You don't have to like everything everyone writes about... </t>
  </si>
  <si>
    <t xml:space="preserve">@lrmurphy which pub &amp;amp; what time? We'll try and head over </t>
  </si>
  <si>
    <t>foodimages</t>
  </si>
  <si>
    <t>@rabbittrick  Thanks  please keep me update!</t>
  </si>
  <si>
    <t>Sun May 03 05:34:00 PDT 2009</t>
  </si>
  <si>
    <t>yeeshaa</t>
  </si>
  <si>
    <t xml:space="preserve">@shanzz yonder to the left or to the right? </t>
  </si>
  <si>
    <t>eyesthatkill</t>
  </si>
  <si>
    <t xml:space="preserve">Had a great night. Learned a few new things that i wasn't expecting to learn.  but all the same.  i enjoyed my night very much. </t>
  </si>
  <si>
    <t>will win. ill be angry if she does. i think rove is better. school tomorrow. 9.6-9.9 wont be there  less crowded coridoors!!!</t>
  </si>
  <si>
    <t xml:space="preserve">Back in the city, back to reality, back to stressful days </t>
  </si>
  <si>
    <t>AznxMassacre</t>
  </si>
  <si>
    <t xml:space="preserve">BUBBLE TEA !!!!  Going To Church </t>
  </si>
  <si>
    <t>Sun May 03 05:34:04 PDT 2009</t>
  </si>
  <si>
    <t xml:space="preserve">@Kojotv That Denzel impression is Funny As Hell!! I should be reaching tonight...should be a good show 4 real </t>
  </si>
  <si>
    <t xml:space="preserve">I wanna finish New Moon tonight... but I've still got a few hundred pages left. Forget revision! </t>
  </si>
  <si>
    <t xml:space="preserve">@nicolaymusic @SoulCulture  new MyLoveForMusic podcast for you to check out[http://tinyurl.com/d24tgn] enjoy. </t>
  </si>
  <si>
    <t>Sun May 03 05:34:05 PDT 2009</t>
  </si>
  <si>
    <t xml:space="preserve">@Heddyy LMAO @ that, it's like that in the US as well.  Southerners&amp;gt;&amp;gt;&amp;gt;&amp;gt;&amp;gt;Northerners.  Cool I'll have to come visit! </t>
  </si>
  <si>
    <t xml:space="preserve">just had dinner now resting it off </t>
  </si>
  <si>
    <t>raebarnes</t>
  </si>
  <si>
    <t xml:space="preserve">getting ready for church while my husband sleeps.  </t>
  </si>
  <si>
    <t>@VeexVenom OMFG. I HAVE AN IDEA FOR A NEW FIC! O.O well... not an idea as much... more like a title that i can work on... LMAO!  AAH F.F!</t>
  </si>
  <si>
    <t>helloimkatie</t>
  </si>
  <si>
    <t xml:space="preserve">Music is my hot hot sex </t>
  </si>
  <si>
    <t xml:space="preserve">@benkoe I could translate it for you! Give me a day or so. </t>
  </si>
  <si>
    <t>Sun May 03 05:34:08 PDT 2009</t>
  </si>
  <si>
    <t>@JasonVonBerg will do hey  thank you!!!!</t>
  </si>
  <si>
    <t>Sun May 03 05:38:11 PDT 2009</t>
  </si>
  <si>
    <t xml:space="preserve">@drawingroom Spot on!  See you soon </t>
  </si>
  <si>
    <t>lull_aby</t>
  </si>
  <si>
    <t>@EllaPaigeBabe you're welcome  i'm fine and you?</t>
  </si>
  <si>
    <t>LydiaRHill</t>
  </si>
  <si>
    <t xml:space="preserve">oh what a beautiful MORNING!!!  Perfect weather for taking an exam and then taking the afternoon off.  </t>
  </si>
  <si>
    <t>Sun May 03 05:38:12 PDT 2009</t>
  </si>
  <si>
    <t xml:space="preserve">@almostcool I am </t>
  </si>
  <si>
    <t xml:space="preserve">@collageartist hope you got some rest - I will probably post a pic with your stamp today! </t>
  </si>
  <si>
    <t xml:space="preserve">@MayaREGuru Good morning Dear! Thanks for the compli - but I'm bored... time to change. That snap has been there a while </t>
  </si>
  <si>
    <t>Sun May 03 05:38:13 PDT 2009</t>
  </si>
  <si>
    <t>Love playing shows  http://twitpic.com/4h572</t>
  </si>
  <si>
    <t>GBJoey</t>
  </si>
  <si>
    <t>And yet back @Sion office  Life is good!! LOVE being His son!</t>
  </si>
  <si>
    <t>Sun May 03 05:38:14 PDT 2009</t>
  </si>
  <si>
    <t xml:space="preserve">@KillahKalam i would say you bro, but u already on my level!! </t>
  </si>
  <si>
    <t>Sun May 03 05:38:16 PDT 2009</t>
  </si>
  <si>
    <t>@devitadev are you always eating rice balls?  oh, 300th updates? xD</t>
  </si>
  <si>
    <t>axnpres</t>
  </si>
  <si>
    <t xml:space="preserve">aight off to the links. Sorry for these golf victims, competition is nada </t>
  </si>
  <si>
    <t>Bad mood, need him to make me smile  WTF! i'm 16, NOT 14! &amp;quot;Hug me in any kinda of hug&amp;quot;</t>
  </si>
  <si>
    <t>Sun May 03 05:38:17 PDT 2009</t>
  </si>
  <si>
    <t>@sophiebaron I wanna make babies with JUSTIN NOZUKA!!! Dayymm that man is HOT! ow!  i miss texting you sophie!</t>
  </si>
  <si>
    <t>kwang_liak</t>
  </si>
  <si>
    <t xml:space="preserve">http://twitpic.com/4h579 - This warms my heart. People are still spending </t>
  </si>
  <si>
    <t xml:space="preserve">@RubyRose1 You look fabulous darling </t>
  </si>
  <si>
    <t>Sun May 03 05:38:18 PDT 2009</t>
  </si>
  <si>
    <t xml:space="preserve">@Antiquebasket lovely custom bag </t>
  </si>
  <si>
    <t>faffyfoo</t>
  </si>
  <si>
    <t>@aethre Well there's a children's home that my mum's friend owns. So it's mostly to visit there  We also sponsor someone there.</t>
  </si>
  <si>
    <t>Sun May 03 05:38:19 PDT 2009</t>
  </si>
  <si>
    <t xml:space="preserve">Gumball 2009 has started in the US.... coverage check forum GTspirit.com </t>
  </si>
  <si>
    <t xml:space="preserve">livin' the good life *big smile* have a nice and lazy sunday ppl </t>
  </si>
  <si>
    <t>Sun May 03 05:38:22 PDT 2009</t>
  </si>
  <si>
    <t xml:space="preserve">Just spent the weekend in Mansfield with Chris' family celebrating his birthday with his twin brother, both got totally shitfaced, sigh </t>
  </si>
  <si>
    <t>zomgness</t>
  </si>
  <si>
    <t xml:space="preserve">has cold toes and milk bottles </t>
  </si>
  <si>
    <t xml:space="preserve">saw ghosts of girlfriends pasts!! so much fun.. </t>
  </si>
  <si>
    <t>Late night movie and cuddling with the husband.   // cool http://gykd.net</t>
  </si>
  <si>
    <t>Sun May 03 05:38:23 PDT 2009</t>
  </si>
  <si>
    <t xml:space="preserve">I could kill a man for a sausage roll right now! I am one Starvin Marvin </t>
  </si>
  <si>
    <t>Sun May 03 05:38:24 PDT 2009</t>
  </si>
  <si>
    <t>Had a funny thing happen last night when I got out of my car!  Flying to the UK today...back tomorrow night!</t>
  </si>
  <si>
    <t>becc__xx</t>
  </si>
  <si>
    <t xml:space="preserve">yes alex swine flu sucks. btw, shave your beard! </t>
  </si>
  <si>
    <t xml:space="preserve">@PembsDave Thank you. At the moment I am procrastinating </t>
  </si>
  <si>
    <t xml:space="preserve">SHOWER!!! who's coming?! </t>
  </si>
  <si>
    <t>Sun May 03 05:38:26 PDT 2009</t>
  </si>
  <si>
    <t>@mike_feng Hi there   off to fix my iPhone...*crossingmyfingers*</t>
  </si>
  <si>
    <t>jollypeanut</t>
  </si>
  <si>
    <t xml:space="preserve">the pain's all coming back, i just dislike drinking tablets! aaah. i'm sure i'll be fine. </t>
  </si>
  <si>
    <t>Sun May 03 05:38:27 PDT 2009</t>
  </si>
  <si>
    <t>stinzitas</t>
  </si>
  <si>
    <t xml:space="preserve">Life as eloise of barcelona continues! Lunch at attic, coffee with anton! </t>
  </si>
  <si>
    <t xml:space="preserve">@kantashi I know! I'll go for it. My friend is in the video promoting it. </t>
  </si>
  <si>
    <t>Sun May 03 05:38:28 PDT 2009</t>
  </si>
  <si>
    <t xml:space="preserve">@nuttychris i know they drink more.u need more pubs.lol </t>
  </si>
  <si>
    <t>Sun May 03 05:38:29 PDT 2009</t>
  </si>
  <si>
    <t xml:space="preserve">i love adam hills </t>
  </si>
  <si>
    <t>BenVerse</t>
  </si>
  <si>
    <t xml:space="preserve">@lancearmstrong good luck .. Grit ya teath </t>
  </si>
  <si>
    <t>Sun May 03 05:38:30 PDT 2009</t>
  </si>
  <si>
    <t xml:space="preserve">@vanillawhip Give Love A Try. </t>
  </si>
  <si>
    <t xml:space="preserve">my heart is free! now off to start living life </t>
  </si>
  <si>
    <t>@torilovesbradie haha, me too  I have to stay up till midnight</t>
  </si>
  <si>
    <t>Sun May 03 05:38:32 PDT 2009</t>
  </si>
  <si>
    <t xml:space="preserve">@mmpedro I know! Chocolate is on his way to  Portugal!!!!  I hope he'll like it there! </t>
  </si>
  <si>
    <t xml:space="preserve">@1250 not sure if that is possible but try twones.com and you'll notice how often you would have tweeted </t>
  </si>
  <si>
    <t xml:space="preserve">Ahh, download xong Windows7 RC r?i mï¿½ ??a DVD Rewrite v?t trï¿½n cï¿½ng ty r?i. Ch?ng cï¿½ ??a mï¿½ burn </t>
  </si>
  <si>
    <t xml:space="preserve">@AllisonNazarian Thanks, you too It's a beautiful day. Great morning for ride down the ocean road with the top down </t>
  </si>
  <si>
    <t>@thetwinz here i come yall  lol</t>
  </si>
  <si>
    <t xml:space="preserve">I've only just got up  no plans as of yet, may go for a walk, nice weather </t>
  </si>
  <si>
    <t>beyondamazin</t>
  </si>
  <si>
    <t xml:space="preserve">Doing what I do every Sunday morning.. Going to watch my two nephews at basketball </t>
  </si>
  <si>
    <t xml:space="preserve">@marlycat omg shaun diviney shaun divenenineney! said I love you. </t>
  </si>
  <si>
    <t xml:space="preserve">@annychaotic me neither, but gaaawd it's awesome </t>
  </si>
  <si>
    <t>Sun May 03 05:38:40 PDT 2009</t>
  </si>
  <si>
    <t xml:space="preserve">Sunday night is David A and David C night. </t>
  </si>
  <si>
    <t>Sun May 03 05:38:41 PDT 2009</t>
  </si>
  <si>
    <t xml:space="preserve">@littlebree haha yeh i'l get em tomoz. </t>
  </si>
  <si>
    <t>GeoffGodsey</t>
  </si>
  <si>
    <t xml:space="preserve">Lots to do today. Focus today is to get www.txtough.org updated. Lot of cool stuff planned for website. Stand by...we hope to WOW you </t>
  </si>
  <si>
    <t xml:space="preserve">@hollyalyxfinch glad you're not feeling too rough - I did wonder, after last night's saga... </t>
  </si>
  <si>
    <t>Sun May 03 05:38:43 PDT 2009</t>
  </si>
  <si>
    <t>knittykris</t>
  </si>
  <si>
    <t xml:space="preserve">Our Greenlandic kid asked out my best friends daughter to the prom...GO RENE!!!  Time to wake the household and head to church </t>
  </si>
  <si>
    <t>Sun May 03 05:38:44 PDT 2009</t>
  </si>
  <si>
    <t xml:space="preserve">@Jchawes One day well have to get you on our show friend. </t>
  </si>
  <si>
    <t xml:space="preserve">@TheLonely i *hope* that i do!! what precisely do you mean? </t>
  </si>
  <si>
    <t>Sun May 03 05:38:46 PDT 2009</t>
  </si>
  <si>
    <t xml:space="preserve">@WONKAnation hopefully i will find you [and the wonka tent...] today! AND get me some candy! </t>
  </si>
  <si>
    <t>dapunster</t>
  </si>
  <si>
    <t xml:space="preserve">@noonnoon Well I put on mask when going out to CWB and MK anyways (bad air)  So now no so weird for me actually </t>
  </si>
  <si>
    <t xml:space="preserve">Urg. Another sleepover hangover. Blech. I promise, still no alcohol. </t>
  </si>
  <si>
    <t>ildella</t>
  </si>
  <si>
    <t xml:space="preserve">oh my god, the swine flew </t>
  </si>
  <si>
    <t>Sun May 03 05:38:48 PDT 2009</t>
  </si>
  <si>
    <t xml:space="preserve">@blogomomma you got it!! </t>
  </si>
  <si>
    <t>helengop</t>
  </si>
  <si>
    <t xml:space="preserve">Can't wait for the Bruins to go 2-0 tonight with Carolina </t>
  </si>
  <si>
    <t xml:space="preserve">Everyone liked my chocolate b'day cake I made for dinner </t>
  </si>
  <si>
    <t>@victoriakessonx - yeah  x</t>
  </si>
  <si>
    <t>@thelane afternoon  are you well?</t>
  </si>
  <si>
    <t>come back for a while. my haircut is more fashion now  (= it isn't)</t>
  </si>
  <si>
    <t>alright, we're going to this bookstore  better than to be bored the whole day. My purse will cry, I feel it ;-)</t>
  </si>
  <si>
    <t>Sun May 03 05:38:51 PDT 2009</t>
  </si>
  <si>
    <t xml:space="preserve">@AmyK97 Don't overdo it girl.  Hope you have a good one. Will call you later today. </t>
  </si>
  <si>
    <t xml:space="preserve">4 to 5 weeks of care freeness! Hurrraaaaayyy!! </t>
  </si>
  <si>
    <t>Sun May 03 05:38:52 PDT 2009</t>
  </si>
  <si>
    <t>Katet1991</t>
  </si>
  <si>
    <t xml:space="preserve">is looking forward to her very own dougie coming round </t>
  </si>
  <si>
    <t>I am graduating from FGCU today!!   So0o bittersweet..</t>
  </si>
  <si>
    <t>Sun May 03 05:38:54 PDT 2009</t>
  </si>
  <si>
    <t>I slept through the match.  And we couldn't get it on pay-per-view since it wasn't &amp;quot;available&amp;quot;. Arse.</t>
  </si>
  <si>
    <t xml:space="preserve">@tommcfly fingers crossed not Mexico! Hope your all well, the tour has been amazing. I went to the p'mouth gig, thanks for a great night </t>
  </si>
  <si>
    <t>Sun May 03 05:38:56 PDT 2009</t>
  </si>
  <si>
    <t>jasonkittredge</t>
  </si>
  <si>
    <t xml:space="preserve">is eating FRIED RICE for breakfast.  </t>
  </si>
  <si>
    <t>Eaaannn</t>
  </si>
  <si>
    <t xml:space="preserve">now about to BBQ it up in sun </t>
  </si>
  <si>
    <t>sabi3silker</t>
  </si>
  <si>
    <t xml:space="preserve">Star Wars Battlefront still a great game </t>
  </si>
  <si>
    <t>heyitslauren</t>
  </si>
  <si>
    <t xml:space="preserve">@marshallthreads http://twitpic.com/4h412 - the east coast will miss you. come back soon </t>
  </si>
  <si>
    <t>formula1blog</t>
  </si>
  <si>
    <t xml:space="preserve">@formulacyan Lorenzo. But I also like Rossi by Proxy. </t>
  </si>
  <si>
    <t xml:space="preserve">@poptart65 go out .. don't make the weather controls you </t>
  </si>
  <si>
    <t>Sun May 03 05:38:58 PDT 2009</t>
  </si>
  <si>
    <t xml:space="preserve">A City Of Peace - A NEW &amp;quot;JERUSALEM&amp;quot; </t>
  </si>
  <si>
    <t>Sun May 03 05:38:59 PDT 2009</t>
  </si>
  <si>
    <t xml:space="preserve">@EverywhereTrip - so then it's officially New Yawk, Missoura, Kaybec, and just Vegas now? </t>
  </si>
  <si>
    <t>Kristyg1</t>
  </si>
  <si>
    <t>@Rove1974 my partner told me I am wrecking the logies by telling him you shared this  Well done</t>
  </si>
  <si>
    <t>Sun May 03 05:39:00 PDT 2009</t>
  </si>
  <si>
    <t>@charlii1 its creepy but hilariously funny! oi nat took it really well  xx</t>
  </si>
  <si>
    <t>riceballs</t>
  </si>
  <si>
    <t xml:space="preserve">@MattGhere good morning! </t>
  </si>
  <si>
    <t xml:space="preserve">Good Morning Everyone... grinding the beans to make coconut macroon coffee anyone for a cup </t>
  </si>
  <si>
    <t>Sun May 03 05:39:02 PDT 2009</t>
  </si>
  <si>
    <t>Kes_1979</t>
  </si>
  <si>
    <t xml:space="preserve">@RubyRose1   U look freakin amazing!! Pity Gretel got you in the toilet shot </t>
  </si>
  <si>
    <t>Sun May 03 05:39:03 PDT 2009</t>
  </si>
  <si>
    <t>LeeLeeSeah95</t>
  </si>
  <si>
    <t xml:space="preserve">is watching CSI Miami </t>
  </si>
  <si>
    <t>MorganKerridge</t>
  </si>
  <si>
    <t xml:space="preserve">@missbalticrabs I &amp;lt;3 Exams! I think you should embrace them while you still can </t>
  </si>
  <si>
    <t>Sun May 03 05:39:04 PDT 2009</t>
  </si>
  <si>
    <t xml:space="preserve">@andyprovidence Dude, I would. </t>
  </si>
  <si>
    <t xml:space="preserve">@gardengnome1 it's loading fine now, the problem must've been at my end </t>
  </si>
  <si>
    <t xml:space="preserve">@Hadramie just anywhere you can drop, should you feel good to </t>
  </si>
  <si>
    <t>Sun May 03 05:39:05 PDT 2009</t>
  </si>
  <si>
    <t>Fanboy30</t>
  </si>
  <si>
    <t xml:space="preserve">Theres no place like home? http://www.flickr.com/photos/stevedave/3497087784/ well there was anyway </t>
  </si>
  <si>
    <t>BostonSwag</t>
  </si>
  <si>
    <t>@Gorillamonk ahhh...i see you are in the public garden!  Walk in the parK?</t>
  </si>
  <si>
    <t>Sun May 03 05:39:07 PDT 2009</t>
  </si>
  <si>
    <t xml:space="preserve">watching the logies. </t>
  </si>
  <si>
    <t>xkapzielx</t>
  </si>
  <si>
    <t xml:space="preserve">wait no!  have a hot one now </t>
  </si>
  <si>
    <t>Sun May 03 05:39:08 PDT 2009</t>
  </si>
  <si>
    <t xml:space="preserve">@InSkyBlueInk sometimes thats as good as it gets before going back to world of true productivity </t>
  </si>
  <si>
    <t xml:space="preserve">Thanks For D Accept @emilyosment </t>
  </si>
  <si>
    <t>Sun May 03 05:39:09 PDT 2009</t>
  </si>
  <si>
    <t>thanks! @Jalire .. wanted to rb this  .. + say thanks to @penq @noochi!! @steno (again, again) + special than... ? http://blip.fm/~5h6qa</t>
  </si>
  <si>
    <t>Sun May 03 05:43:24 PDT 2009</t>
  </si>
  <si>
    <t>hallebuckles</t>
  </si>
  <si>
    <t xml:space="preserve">yayy! 2000 got donated to 1800suicide </t>
  </si>
  <si>
    <t>@valientthorr if theyre not fans of VT theyre no friends of mine, good or otherwise.  See you guys next go around.</t>
  </si>
  <si>
    <t>Sun May 03 05:43:26 PDT 2009</t>
  </si>
  <si>
    <t xml:space="preserve">@petewentz.com happens to be my most viewed site atm, oh i love it </t>
  </si>
  <si>
    <t>blankaveres</t>
  </si>
  <si>
    <t xml:space="preserve">@soulsingersongs  &amp;quot;say goodbye&amp;quot; is soooo cooool i really like it </t>
  </si>
  <si>
    <t>Sun May 03 05:43:27 PDT 2009</t>
  </si>
  <si>
    <t>charliebub</t>
  </si>
  <si>
    <t xml:space="preserve">Just trying out twitter sms </t>
  </si>
  <si>
    <t xml:space="preserve">@damienmulley no point in complaining - I bet you publish your email adress online </t>
  </si>
  <si>
    <t>Sun May 03 05:43:28 PDT 2009</t>
  </si>
  <si>
    <t>DreadKnight</t>
  </si>
  <si>
    <t>@Dominuz it was pretty good  it even resembled just a bit the comics you gave me years ago</t>
  </si>
  <si>
    <t xml:space="preserve">@Emily_kutez hey there little sis </t>
  </si>
  <si>
    <t>Nadiateo</t>
  </si>
  <si>
    <t>Had a great time out with my lil' family today  Looking forward to celebrating Gordon, TT, Fram's and my own b'day tomoro night! ;)</t>
  </si>
  <si>
    <t xml:space="preserve">Some Ella for the rainy drive to church... </t>
  </si>
  <si>
    <t>Sun May 03 05:43:29 PDT 2009</t>
  </si>
  <si>
    <t xml:space="preserve">@PhebeW eva. why did you leave without saying goodbye :@:@:@:@:@ </t>
  </si>
  <si>
    <t xml:space="preserve">@SheriSalata Thank you so much for passing on the word about Invisible Children! We are SOOO thankful to you all for having the guys on!! </t>
  </si>
  <si>
    <t>morning people.  plan on working my way to &amp;quot;real&amp;quot; news. you know= economy or H1N1 http://tinyurl.com/bq5ntu</t>
  </si>
  <si>
    <t xml:space="preserve">@ZenCoder Where are you na in Fringe? </t>
  </si>
  <si>
    <t>Sun May 03 05:43:30 PDT 2009</t>
  </si>
  <si>
    <t>kdsimms</t>
  </si>
  <si>
    <t xml:space="preserve">@dcfemella Lol I don't do the 9to5 gig but I work on my stuff ie business plans layouts website but its all done from my couch...llsss </t>
  </si>
  <si>
    <t>MikeMooreDJ</t>
  </si>
  <si>
    <t xml:space="preserve">Good morning, erm, Afternoon. just sort the kit out - it still works </t>
  </si>
  <si>
    <t>Sun May 03 05:43:31 PDT 2009</t>
  </si>
  <si>
    <t>revbeej</t>
  </si>
  <si>
    <t xml:space="preserve">@Autumn4given Good morning!  I hope you have a blessed day. </t>
  </si>
  <si>
    <t>amylaurel4</t>
  </si>
  <si>
    <t xml:space="preserve">Today's lectionary passages are awesome.  So powerful.  Very happy it is Sunday! </t>
  </si>
  <si>
    <t>Sun May 03 05:43:32 PDT 2009</t>
  </si>
  <si>
    <t xml:space="preserve">Been trying to work out some GTA SA memory addresses. For some reason they keep changing on me. Just trying to get a text call is all. </t>
  </si>
  <si>
    <t>krustifer</t>
  </si>
  <si>
    <t xml:space="preserve">Just had my first IM conversation with my Dad. Gotta love technology....and my Dad. </t>
  </si>
  <si>
    <t>Sun May 03 05:43:33 PDT 2009</t>
  </si>
  <si>
    <t xml:space="preserve">@sugarpupz songs?  anything by David Archuleta hahaha </t>
  </si>
  <si>
    <t>mishinmite</t>
  </si>
  <si>
    <t xml:space="preserve">@FrankMaresca How long are you staying? Don't you miss the basement? :snicker:  You guys are so cute together. </t>
  </si>
  <si>
    <t>Sun May 03 05:43:34 PDT 2009</t>
  </si>
  <si>
    <t xml:space="preserve">off to enjoy the sunshine now, with people who make me smile </t>
  </si>
  <si>
    <t xml:space="preserve">@tonyutter thank you tony </t>
  </si>
  <si>
    <t xml:space="preserve">@LittleBitTwistd I could do this all day </t>
  </si>
  <si>
    <t>Sun May 03 05:43:37 PDT 2009</t>
  </si>
  <si>
    <t xml:space="preserve">@Joelsk_ excellent, don't feel you're under any real pressure on it  (besides, I've got enough to play with and fix in the short term) </t>
  </si>
  <si>
    <t xml:space="preserve">@schlagerroyalty Hi, sweetie! Great seeing you here. </t>
  </si>
  <si>
    <t>Sun May 03 05:43:40 PDT 2009</t>
  </si>
  <si>
    <t>cnklilly</t>
  </si>
  <si>
    <t xml:space="preserve">Can't wait to do the most random things over the summer like kings island, picnics, road trips and 2am food runs, o the fun we'll have </t>
  </si>
  <si>
    <t>Sun May 03 05:43:41 PDT 2009</t>
  </si>
  <si>
    <t xml:space="preserve">@leightonmarissa EVERYONE's addicted to twitter! </t>
  </si>
  <si>
    <t>Sun May 03 05:43:42 PDT 2009</t>
  </si>
  <si>
    <t>@ThaChief2 ok, cool..Ill check it out ty  #2HL</t>
  </si>
  <si>
    <t xml:space="preserve">@alessi17 - I love your new photo!  This is on your Blip profile too, right?  </t>
  </si>
  <si>
    <t>Sec52</t>
  </si>
  <si>
    <t xml:space="preserve">@Kiniki_James Hi - sorry about delay in replying. Twitter data issues! We aren't a customer. Just looking to offer some host scanning </t>
  </si>
  <si>
    <t>Mboko</t>
  </si>
  <si>
    <t xml:space="preserve">BEYONCï¿½ - I AM... TOUR (LIVE AT BERCY, PARIS - FRANCE) [J-2]: CANNOT F*CKING WAIT! </t>
  </si>
  <si>
    <t xml:space="preserve">Cold Rock white chocolate cookies and cream ice cream + mango ice cream + macadamia nuts = win </t>
  </si>
  <si>
    <t>Sun May 03 05:43:45 PDT 2009</t>
  </si>
  <si>
    <t>AliceMxx</t>
  </si>
  <si>
    <t xml:space="preserve">@PromGarters Thanks but I'm alright </t>
  </si>
  <si>
    <t>dreamlotus</t>
  </si>
  <si>
    <t xml:space="preserve">I love that  gaba jelly </t>
  </si>
  <si>
    <t>Sun May 03 05:43:46 PDT 2009</t>
  </si>
  <si>
    <t xml:space="preserve">@Wil_Anderson Dammit! </t>
  </si>
  <si>
    <t>hamide</t>
  </si>
  <si>
    <t xml:space="preserve">@tellmemo Funny! But are they concerned about what u have each &amp;amp; every breakfast,lunch,dinner? I doubt it very seriously!Be interesting </t>
  </si>
  <si>
    <t>Sun May 03 05:43:47 PDT 2009</t>
  </si>
  <si>
    <t xml:space="preserve">@TimmyCarhart whats ur source that MJ is at centrestaging? or have u seen him there? ta. </t>
  </si>
  <si>
    <t xml:space="preserve">listening to mcfly, (8) wishing i could be with you , to share the view...(8)   Xx </t>
  </si>
  <si>
    <t>Sun May 03 05:43:49 PDT 2009</t>
  </si>
  <si>
    <t>123loadboard</t>
  </si>
  <si>
    <t>First few rounds of golf are in. 78 and an 83... I guess a bit rusty  Truckers, any of you had a chance to hit the links yet?</t>
  </si>
  <si>
    <t>duqmartini</t>
  </si>
  <si>
    <t>Getting ready for church, then softball!!!   This is a fantastic Sunday.</t>
  </si>
  <si>
    <t>Sun May 03 05:43:50 PDT 2009</t>
  </si>
  <si>
    <t>JosephAccettura</t>
  </si>
  <si>
    <t xml:space="preserve">Went to Sweet Sixteen last night and my back hurts from too much dancing, but it rocked </t>
  </si>
  <si>
    <t>Sun May 03 05:43:51 PDT 2009</t>
  </si>
  <si>
    <t xml:space="preserve">@dannymcguffin yay! Wow I didn't realize how tall she was! So where are the dancing/fighting bouncers pic? </t>
  </si>
  <si>
    <t xml:space="preserve">aw hannah montana movie was mint </t>
  </si>
  <si>
    <t>Sun May 03 05:43:52 PDT 2009</t>
  </si>
  <si>
    <t xml:space="preserve">@Thea_Smith either that or a ten mile push of the special red car!! </t>
  </si>
  <si>
    <t xml:space="preserve">@annarina stock up on 100 plus n pop some charcoal pills . It helps </t>
  </si>
  <si>
    <t>Toukochan</t>
  </si>
  <si>
    <t xml:space="preserve">@Yuricon Yeah, but I love 'look at me I'm so clever' things.  </t>
  </si>
  <si>
    <t>Sun May 03 05:43:53 PDT 2009</t>
  </si>
  <si>
    <t>Wow, I'm probably having the best Logies night by not being able to watch the Logies at all. Sweet.  #logies #channel9fail</t>
  </si>
  <si>
    <t>SmileyGirl1995</t>
  </si>
  <si>
    <t xml:space="preserve">@OnlyIsabella Oh Thanks! Thanks good </t>
  </si>
  <si>
    <t>Sun May 03 05:43:54 PDT 2009</t>
  </si>
  <si>
    <t>@nj_linguist this should answer your question   http://twitpic.com/4h5fa</t>
  </si>
  <si>
    <t>Off to church!  Early service today and nursery!</t>
  </si>
  <si>
    <t>EJ1995</t>
  </si>
  <si>
    <t xml:space="preserve">Im sitting on the sofa watching a movie and eating jelly beans </t>
  </si>
  <si>
    <t>parneja</t>
  </si>
  <si>
    <t xml:space="preserve">@JackieHolcombe -- This was so funny!! I am still figuring out how to tweet. </t>
  </si>
  <si>
    <t>Sun May 03 05:43:55 PDT 2009</t>
  </si>
  <si>
    <t xml:space="preserve">@rum1t I just finished reading four pages of your Tweets. Did not realize u are one of the most interesting people I follow </t>
  </si>
  <si>
    <t>drexar</t>
  </si>
  <si>
    <t xml:space="preserve">wow just watch a movie called 'Push' very nice </t>
  </si>
  <si>
    <t>therealnickyd</t>
  </si>
  <si>
    <t xml:space="preserve">Church, lunch at Pastor Chuck's, youth group is going to be helping at the whosoever gospel mission. </t>
  </si>
  <si>
    <t>Sun May 03 05:43:57 PDT 2009</t>
  </si>
  <si>
    <t xml:space="preserve">Hans Sell out is about to get his Hanssel ass delivered to him on a platter.. with french fries potatoes ~  </t>
  </si>
  <si>
    <t>Sun May 03 05:43:58 PDT 2009</t>
  </si>
  <si>
    <t>annasuejones</t>
  </si>
  <si>
    <t>In the car with Jake on the way to The Rock FWC! Then to the parents church at Cario UMC  Great Day!</t>
  </si>
  <si>
    <t xml:space="preserve">ok....off to shower &amp;amp; get ready. be back after I've had my coffee (1st cup in 4 days!!!) </t>
  </si>
  <si>
    <t>Sun May 03 05:43:59 PDT 2009</t>
  </si>
  <si>
    <t>@pixiepan woo!  (but you missed m&amp;amp;ms in the icecream sundae bar, are you sure it was worth it?)</t>
  </si>
  <si>
    <t>rakshata</t>
  </si>
  <si>
    <t>@ela1986 so far so good  and trivium will come here pretty soon! yay!</t>
  </si>
  <si>
    <t>Sun May 03 05:44:00 PDT 2009</t>
  </si>
  <si>
    <t xml:space="preserve">The sun is shining and I have an entire Sunday to enjoy...my my the possibilites </t>
  </si>
  <si>
    <t>flyingvilde</t>
  </si>
  <si>
    <t xml:space="preserve">I'm finally home! Taking a long shower.. </t>
  </si>
  <si>
    <t>Sun May 03 05:44:03 PDT 2009</t>
  </si>
  <si>
    <t>hossamelkady</t>
  </si>
  <si>
    <t xml:space="preserve">@Ahmad_Alharthi ?? ??????? </t>
  </si>
  <si>
    <t>Sun May 03 05:44:04 PDT 2009</t>
  </si>
  <si>
    <t>@BeccaJoyBower  lol</t>
  </si>
  <si>
    <t>@pfmonaco Good Morning  Nope doing my bacon the long drawn out way hahaha Makes me feel like Suzie Homemaker hahaha</t>
  </si>
  <si>
    <t>Sun May 03 05:44:05 PDT 2009</t>
  </si>
  <si>
    <t>moviegirl11</t>
  </si>
  <si>
    <t>@HartHanson Bones = AMAZING. This finale has stumped me, Oh any hints you wanna drop are no problem at all, you just feel free  Thx Hart!</t>
  </si>
  <si>
    <t xml:space="preserve">@Carly_B you know your AC/DC </t>
  </si>
  <si>
    <t>@BroccoliRules Hey  Yours and your mums cards are soo cute!! ? Hows the weather? I love you bffl ?  xxxxxxxxxxx</t>
  </si>
  <si>
    <t>Sun May 03 05:44:06 PDT 2009</t>
  </si>
  <si>
    <t xml:space="preserve">@rc_nsx Looks like Wednesday is a jammed packed day/night for you! I just remembered that in Templestowe there's a giant park there. </t>
  </si>
  <si>
    <t>Sun May 03 05:44:07 PDT 2009</t>
  </si>
  <si>
    <t>pittiplatsch357</t>
  </si>
  <si>
    <t xml:space="preserve">I enjoyed a 25 kilometer walk through London's city yesterday...it was lovely </t>
  </si>
  <si>
    <t xml:space="preserve">GRADUATING! It's been a great 4 years </t>
  </si>
  <si>
    <t>charmgene</t>
  </si>
  <si>
    <t>@shuocheng fake ???  actually there r many people sold to it too completely  and I have deep concern over the inheritance of my dialect</t>
  </si>
  <si>
    <t>reddprime</t>
  </si>
  <si>
    <t xml:space="preserve">hungry!!! wooop this apple core design is fun </t>
  </si>
  <si>
    <t>@lpi It will be easy to find me, but I am not wearing my shirt as planned. 708 E. Grand River. Devon's Storage.   Starts at noon.</t>
  </si>
  <si>
    <t>drihcarter</t>
  </si>
  <si>
    <t xml:space="preserve">Hello people!!!! Good Morning!!!! </t>
  </si>
  <si>
    <t xml:space="preserve">@jackgraycnn No.. this is what happens when you have no Saturday date... </t>
  </si>
  <si>
    <t xml:space="preserve">@JoReynolds55 save some for me please </t>
  </si>
  <si>
    <t>Sun May 03 05:44:09 PDT 2009</t>
  </si>
  <si>
    <t xml:space="preserve">@abstreetteam Awesome. An asher Book street team ! Great </t>
  </si>
  <si>
    <t xml:space="preserve">@Lisamcg2 with you?? I ain't doing no Bungee jump. but I'll support you </t>
  </si>
  <si>
    <t>Sun May 03 05:44:10 PDT 2009</t>
  </si>
  <si>
    <t xml:space="preserve">watching the logies with Demi </t>
  </si>
  <si>
    <t>Insanebish</t>
  </si>
  <si>
    <t>Sun May 03 05:44:11 PDT 2009</t>
  </si>
  <si>
    <t xml:space="preserve">@helou have just sent him an email &amp;amp; gave him your url. he's in Iran in October for a few weeks &amp;amp; then again in March - you never know </t>
  </si>
  <si>
    <t xml:space="preserve">@LauraR_ morning! i freakin LOVE that movie! </t>
  </si>
  <si>
    <t xml:space="preserve">The Hills tonight </t>
  </si>
  <si>
    <t>Sun May 03 05:44:12 PDT 2009</t>
  </si>
  <si>
    <t xml:space="preserve">@beezan Take care hon, thanks  for the buck up and the suggestions </t>
  </si>
  <si>
    <t xml:space="preserve">@revbeej you also have a very blessed day and thanks so much!!  </t>
  </si>
  <si>
    <t>brodz104</t>
  </si>
  <si>
    <t xml:space="preserve">@OfficialAshleyG ooo ill fly from australia and meet you there! lol i wish. vegas has always sounded amazing to me! you should go haha </t>
  </si>
  <si>
    <t>Sun May 03 05:44:13 PDT 2009</t>
  </si>
  <si>
    <t>lindalyell</t>
  </si>
  <si>
    <t xml:space="preserve">apparently I was on twitter for a year and didn't know it - I'm live now </t>
  </si>
  <si>
    <t>Sun May 03 05:44:15 PDT 2009</t>
  </si>
  <si>
    <t>aajaysankar</t>
  </si>
  <si>
    <t xml:space="preserve">Had my first guitar class today !!!! I'm loving it !!! </t>
  </si>
  <si>
    <t>schapman1</t>
  </si>
  <si>
    <t xml:space="preserve">@officialTila dude i totally found someone that looked like you last night, it was amazing to say the least </t>
  </si>
  <si>
    <t xml:space="preserve">@NavdhaND: 1 year ago, Kanpur, dust storm followed by insane showers. </t>
  </si>
  <si>
    <t>kenia_cris</t>
  </si>
  <si>
    <t>Wish I could have at least a friend in each country around the world.  I would love that!</t>
  </si>
  <si>
    <t xml:space="preserve">ohai live tracks on last.fm radio. wasn't expecting you. neato </t>
  </si>
  <si>
    <t>@OfficialAshTizz http://twitpic.com/4er23 - I love u guys so much  beautiful! xxx</t>
  </si>
  <si>
    <t>Sun May 03 05:48:14 PDT 2009</t>
  </si>
  <si>
    <t>@sherylk1515 Glad you have had a lovely weekend  #flylady</t>
  </si>
  <si>
    <t xml:space="preserve">One last trawl of the web for mad movie news, and hopefully some fresh ideas. Then, I'm off... coffee, more coffee, and a podcast </t>
  </si>
  <si>
    <t>Sun May 03 05:48:15 PDT 2009</t>
  </si>
  <si>
    <t xml:space="preserve">@Griffithgardens gm Griffith.  Your Avi makes me smile every time I see it.  Hope the sun finds you soon </t>
  </si>
  <si>
    <t>Sun May 03 05:48:19 PDT 2009</t>
  </si>
  <si>
    <t>_blackout</t>
  </si>
  <si>
    <t xml:space="preserve">@shaundiviney you're watching borat aren't you </t>
  </si>
  <si>
    <t xml:space="preserve">@xcakeslice http://twitpic.com/4h5ke - She looks really nice in this pic </t>
  </si>
  <si>
    <t>Sun May 03 05:48:21 PDT 2009</t>
  </si>
  <si>
    <t xml:space="preserve">Nearing the end of the Logies... I really want to know who wins the Gold! And Natalie Bassingthwaighte is about to perform a song, yay! </t>
  </si>
  <si>
    <t>@nocturnalie Thanks.  I teach little kid music. Grades K-5.</t>
  </si>
  <si>
    <t>Sun May 03 05:48:22 PDT 2009</t>
  </si>
  <si>
    <t>tomsommerseth</t>
  </si>
  <si>
    <t xml:space="preserve">Trying to do some illustrator work...and not the most creative ones! </t>
  </si>
  <si>
    <t xml:space="preserve">@AsyaMonet hey girl heyyyy </t>
  </si>
  <si>
    <t xml:space="preserve">good morning everyone!!.. fixin to get readyy.. bbl.. </t>
  </si>
  <si>
    <t>Sun May 03 05:48:24 PDT 2009</t>
  </si>
  <si>
    <t>@demiswissfan lol im good thanks  what you been doing?</t>
  </si>
  <si>
    <t>rissL</t>
  </si>
  <si>
    <t xml:space="preserve">@skambalu Thanks for the follow up. I tihnk I might just invest some money in a program and be done with it. </t>
  </si>
  <si>
    <t>Sun May 03 05:48:25 PDT 2009</t>
  </si>
  <si>
    <t xml:space="preserve">@sajal Woot for not using spell check. It was right at first, and then I rewrote parts outside of word, revealing my inability to spell. </t>
  </si>
  <si>
    <t>Sun May 03 05:48:26 PDT 2009</t>
  </si>
  <si>
    <t>peanutgnome</t>
  </si>
  <si>
    <t xml:space="preserve">@LadyFate and if those conversations make more sense mixed up in your dream then real life...what do you do? </t>
  </si>
  <si>
    <t xml:space="preserve">me and Dei are kidnapping Alyssa and taking her on her suprise filled weekend! </t>
  </si>
  <si>
    <t xml:space="preserve">thinking of you </t>
  </si>
  <si>
    <t>Sun May 03 05:48:28 PDT 2009</t>
  </si>
  <si>
    <t xml:space="preserve">@patkiley4 good verse </t>
  </si>
  <si>
    <t>Sun May 03 05:48:29 PDT 2009</t>
  </si>
  <si>
    <t>mmccrea</t>
  </si>
  <si>
    <t xml:space="preserve">I would rather that RIM steal my idea as they will make it work. Good technology + great idea = awesome application and cheque for me </t>
  </si>
  <si>
    <t>@jnapier Oh that brings back memories of Cali  Have a great trip there!</t>
  </si>
  <si>
    <t xml:space="preserve">Just found out how to post pictures. boy im slow :L.. so im gunna like post lots </t>
  </si>
  <si>
    <t>Just video called grandparents with sister's laptop  Laggy due to wireless being employed by at both ends.</t>
  </si>
  <si>
    <t>Sun May 03 05:48:30 PDT 2009</t>
  </si>
  <si>
    <t xml:space="preserve">@ddlovato sonny with a chance is so good ! </t>
  </si>
  <si>
    <t>Sun May 03 05:48:31 PDT 2009</t>
  </si>
  <si>
    <t>Lokieh</t>
  </si>
  <si>
    <t xml:space="preserve">Only 1 more day of school! WOO! </t>
  </si>
  <si>
    <t xml:space="preserve">@NiaBassett nah, just pleased </t>
  </si>
  <si>
    <t>Sun May 03 05:48:32 PDT 2009</t>
  </si>
  <si>
    <t xml:space="preserve">@sherryfowler On a sweeter note, how many cats do you have and what are their names? </t>
  </si>
  <si>
    <t>auntyproton</t>
  </si>
  <si>
    <t xml:space="preserve">The Force save me from grump old cats. </t>
  </si>
  <si>
    <t xml:space="preserve">@osvaldas nice work </t>
  </si>
  <si>
    <t>Sun May 03 05:48:33 PDT 2009</t>
  </si>
  <si>
    <t>pacific16</t>
  </si>
  <si>
    <t xml:space="preserve">no man, no phone, no trouble = 100% freedom !!! i'm loving it </t>
  </si>
  <si>
    <t>tinatweets_</t>
  </si>
  <si>
    <t xml:space="preserve">@rustyrockets that is the first time I've heard of someone not ripping Ricky apart after this mornings fight!! </t>
  </si>
  <si>
    <t>YT84</t>
  </si>
  <si>
    <t xml:space="preserve">I am back in Penang! Ah~~ happy time flies </t>
  </si>
  <si>
    <t>simmyrocks</t>
  </si>
  <si>
    <t xml:space="preserve">@cookie_fan sorry to hear that EJ... i am sure your grandma will love it </t>
  </si>
  <si>
    <t>sgojkovich</t>
  </si>
  <si>
    <t xml:space="preserve">@thomaseroth I'll be there see you there </t>
  </si>
  <si>
    <t>Sun May 03 05:48:36 PDT 2009</t>
  </si>
  <si>
    <t>MissieHooligun</t>
  </si>
  <si>
    <t xml:space="preserve">Last day. Lets make it count </t>
  </si>
  <si>
    <t>Emmalee84</t>
  </si>
  <si>
    <t xml:space="preserve">head is pounding....must have been a good night! </t>
  </si>
  <si>
    <t>Sun May 03 05:48:38 PDT 2009</t>
  </si>
  <si>
    <t xml:space="preserve">The sun is shining, the birds are singing and I feel wonderful </t>
  </si>
  <si>
    <t>Sun May 03 05:48:39 PDT 2009</t>
  </si>
  <si>
    <t>erika_gerdemark</t>
  </si>
  <si>
    <t xml:space="preserve">@jessicaclaire Welcome to Sweden! See you soon! </t>
  </si>
  <si>
    <t>@euphorialuv Thank you! when I'll feel tired, I'll think of you  it should have some relaxing effects on me! LOL</t>
  </si>
  <si>
    <t>Sun May 03 05:48:40 PDT 2009</t>
  </si>
  <si>
    <t xml:space="preserve">@ChristinaStokes So who is going to start our Idol ep thread, if you are at Idol? </t>
  </si>
  <si>
    <t>veronicalynnn</t>
  </si>
  <si>
    <t>getting readyz, then off to bamboozlee  journey was fucking epic last nighttt.</t>
  </si>
  <si>
    <t xml:space="preserve">@Scottcbakken you are toooo funny!!! </t>
  </si>
  <si>
    <t xml:space="preserve">@Xenooo haha speaking of justin nozuka and missy higgins. They did re concert together!! With lenka </t>
  </si>
  <si>
    <t>Sun May 03 05:48:44 PDT 2009</t>
  </si>
  <si>
    <t>@MindofZ  WHAT? You haven't heard of  J minus?!  Shame tsk tsk, only an awesome band!  http://bit.ly/4ugYJe  http://bit.ly/CUR7h</t>
  </si>
  <si>
    <t xml:space="preserve">@gluexfee thank you </t>
  </si>
  <si>
    <t xml:space="preserve">@ronragsag Have a great day </t>
  </si>
  <si>
    <t>Sun May 03 05:48:45 PDT 2009</t>
  </si>
  <si>
    <t>AdreaQ</t>
  </si>
  <si>
    <t xml:space="preserve">relaxing for the morning, then going on a ride-along til midnight </t>
  </si>
  <si>
    <t>Sun May 03 05:48:46 PDT 2009</t>
  </si>
  <si>
    <t>goodnight fellow twitterers  X</t>
  </si>
  <si>
    <t>Sun May 03 05:48:47 PDT 2009</t>
  </si>
  <si>
    <t>@LazyLadyLottie demi lovato is a singer that i like!  &amp;amp; btw, i wasnt cleopatra, i was just a commoner.</t>
  </si>
  <si>
    <t>Sun May 03 05:48:49 PDT 2009</t>
  </si>
  <si>
    <t xml:space="preserve">@pr1madonna and i wish my parents were here too  haha anw, i hope u had a great week with your 21st birthday celebrations..AND SHOPPING </t>
  </si>
  <si>
    <t>Sun May 03 05:48:50 PDT 2009</t>
  </si>
  <si>
    <t xml:space="preserve">In the staff room. Its boring but i need to sit down </t>
  </si>
  <si>
    <t>Sun May 03 05:48:51 PDT 2009</t>
  </si>
  <si>
    <t xml:space="preserve">@danicouture Thanks! </t>
  </si>
  <si>
    <t>Sun May 03 05:48:53 PDT 2009</t>
  </si>
  <si>
    <t xml:space="preserve">Hilary, mandy and mileyy and emilyy follow me pleaseee!!! </t>
  </si>
  <si>
    <t>Sun May 03 05:48:56 PDT 2009</t>
  </si>
  <si>
    <t xml:space="preserve">@phillipgibb now that's a church with a view! </t>
  </si>
  <si>
    <t>its so nice and sunny. may go for a run later  x</t>
  </si>
  <si>
    <t>Sun May 03 05:48:57 PDT 2009</t>
  </si>
  <si>
    <t xml:space="preserve">@pythons As we discussed on the podcast, loading times actually used to be a perk - you knew you'd done something good! </t>
  </si>
  <si>
    <t>@yaeljk try flickr, search Jordan Knight &amp;amp; sort by date. Then you'll likely to get d latest pics.  kill me with hot pics!</t>
  </si>
  <si>
    <t xml:space="preserve">http://twitpic.com/4h5ls - Jacob from Hedley at Port Colbourne </t>
  </si>
  <si>
    <t>barefeettom</t>
  </si>
  <si>
    <t xml:space="preserve">@CaliLewis Saw you on the local Australian news tonight. Congrats on the top 16 </t>
  </si>
  <si>
    <t>Sun May 03 05:48:58 PDT 2009</t>
  </si>
  <si>
    <t xml:space="preserve">@EllaPaigeBabe i found ur page through the kindness of clarasdiary </t>
  </si>
  <si>
    <t xml:space="preserve">@bcuban thanks for following me </t>
  </si>
  <si>
    <t>Sun May 03 05:49:00 PDT 2009</t>
  </si>
  <si>
    <t>@krisis I want a twitpic  jussayin</t>
  </si>
  <si>
    <t>@Tuna used to scare me as a child just thinking about it, literally. Now I find comfort in a stocked pantry  no biggie really.</t>
  </si>
  <si>
    <t>@stevepurkiss: That video has just made me late..  Quality.. http://music.phreadz.com/v/1P2NHIL9KVLE</t>
  </si>
  <si>
    <t>Sun May 03 05:49:02 PDT 2009</t>
  </si>
  <si>
    <t>littleafx</t>
  </si>
  <si>
    <t xml:space="preserve">just watched Seven Pounds, omg i was crying like a baby. glorious film </t>
  </si>
  <si>
    <t>@beepiratehooker http://twitpic.com/4h3ab - sup wavy hair  you srsly have the prettiest eyes.</t>
  </si>
  <si>
    <t>(@brydiekennedy) going to download some apps for my iPod getting sick of all the games, minus solitaire it is my love  haha shutup henny</t>
  </si>
  <si>
    <t xml:space="preserve">@kenjfuj  Hey!  Welcome to the Twits.  </t>
  </si>
  <si>
    <t>dancerocknight</t>
  </si>
  <si>
    <t xml:space="preserve">@LoveTehila they just made me laugh cause they look something i clean my floors with :'D sorry for mentioning them, if u don't like th. </t>
  </si>
  <si>
    <t xml:space="preserve">Thanks For All Those Who Accepted Me </t>
  </si>
  <si>
    <t xml:space="preserve">Great time at church this morning. Got to play my acoustic upright. Lots of arco! My technique is definately improving. </t>
  </si>
  <si>
    <t xml:space="preserve">@hasina_za hahahaha fb requests can be so memorable </t>
  </si>
  <si>
    <t>Sun May 03 05:49:06 PDT 2009</t>
  </si>
  <si>
    <t>mdjrodriguez</t>
  </si>
  <si>
    <t>Still going  saul we are ready to go to the DEVILS BOWL</t>
  </si>
  <si>
    <t>Okay on my way to work!  and its still raining.</t>
  </si>
  <si>
    <t>Sun May 03 05:49:07 PDT 2009</t>
  </si>
  <si>
    <t xml:space="preserve">@JayGreasley I spoke to soon, doesn't seem relatedï¿½it broke again soon after. @patrick tnx ï¿½ you've got mail </t>
  </si>
  <si>
    <t>cos_mon_aut</t>
  </si>
  <si>
    <t xml:space="preserve">@Trekkygeek That said, ST VI is one of my favorites and I am really looking forward to an updated Kirk. </t>
  </si>
  <si>
    <t>Sun May 03 05:49:08 PDT 2009</t>
  </si>
  <si>
    <t>EmilyPratt</t>
  </si>
  <si>
    <t>Yay church!  Jesus is on the move, get ready!</t>
  </si>
  <si>
    <t>#Logies Harold better win the Gold Logie haha or Adam Hills, or Rove  I hate Gretel Kileen, who ever hired her for that is an igneranous</t>
  </si>
  <si>
    <t>Sun May 03 05:49:09 PDT 2009</t>
  </si>
  <si>
    <t xml:space="preserve">@threalnihal !! thats my word! thank you so much!!  made my weekend </t>
  </si>
  <si>
    <t>ShiningShay</t>
  </si>
  <si>
    <t xml:space="preserve">what a crazy night!!!...getting ready for church, then out to eat with my cousin! </t>
  </si>
  <si>
    <t xml:space="preserve">@iamdiddy im celebrating with youuu!!! yaaay! </t>
  </si>
  <si>
    <t>Sun May 03 05:49:10 PDT 2009</t>
  </si>
  <si>
    <t>dschach</t>
  </si>
  <si>
    <t xml:space="preserve">@appiriojohn That's cool. Combine it with the &amp;quot;bump&amp;quot; iphone app and you can turn on the car by throwing your iphone at it. No? </t>
  </si>
  <si>
    <t>chubberoo</t>
  </si>
  <si>
    <t xml:space="preserve">Just got a 1er for a mornings work... Niceeeeeeeeeee. Thatll be spent on beeros safnoon/tonight </t>
  </si>
  <si>
    <t>SJohns6485</t>
  </si>
  <si>
    <t xml:space="preserve">Off to breakfast!  Bob Evans...YUMMY! </t>
  </si>
  <si>
    <t>Sun May 03 05:49:12 PDT 2009</t>
  </si>
  <si>
    <t xml:space="preserve">@fourzoas Alright, no prob! </t>
  </si>
  <si>
    <t xml:space="preserve">thats very interesting </t>
  </si>
  <si>
    <t>KCK778</t>
  </si>
  <si>
    <t xml:space="preserve">BOOM BOOM POW; MY LIPS! </t>
  </si>
  <si>
    <t>Sun May 03 05:49:13 PDT 2009</t>
  </si>
  <si>
    <t xml:space="preserve">Suggested tagline for Twitter &amp;quot;where stalking is legal&amp;quot; </t>
  </si>
  <si>
    <t>monkeyz76</t>
  </si>
  <si>
    <t xml:space="preserve">Alright mate, I will cease interaction from my end and observation from yours. Got to start new/old job tomorrow. Look after yourself </t>
  </si>
  <si>
    <t>Sun May 03 05:49:14 PDT 2009</t>
  </si>
  <si>
    <t>Dnugget</t>
  </si>
  <si>
    <t xml:space="preserve">I just saved an old lady and it's not even 9 o clock. What did you do so far today? </t>
  </si>
  <si>
    <t xml:space="preserve">up not too long ago, playing some online games!? yesss </t>
  </si>
  <si>
    <t xml:space="preserve">@krystyna81 Thank you </t>
  </si>
  <si>
    <t>Sun May 03 05:49:15 PDT 2009</t>
  </si>
  <si>
    <t>http://twitpic.com/4h5mc - My babies  Yes a lesbian with Children... Shocking!</t>
  </si>
  <si>
    <t xml:space="preserve">@PeterBlackQUT @aparajuli Let it be known that I have no idea what the words to Backstreet Boys songs are, nor do I know what Fluffy is </t>
  </si>
  <si>
    <t>Sun May 03 05:49:18 PDT 2009</t>
  </si>
  <si>
    <t>Check out the tree outside our living room window. Not too shabby for NYC. Note the beautiful curtains as well   http://twitpic.com/4h5i2</t>
  </si>
  <si>
    <t>thelivingjoke</t>
  </si>
  <si>
    <t xml:space="preserve">i've finally got on twiter! after all the name changes </t>
  </si>
  <si>
    <t>melaniejreyes</t>
  </si>
  <si>
    <t xml:space="preserve">Is happy hubby surprised me and came home 24 hrs early! What an awesome thing to wake up to, a knock at the door and him behind it </t>
  </si>
  <si>
    <t>Sun May 03 05:53:30 PDT 2009</t>
  </si>
  <si>
    <t>travesss</t>
  </si>
  <si>
    <t xml:space="preserve">@tha_jacks good night </t>
  </si>
  <si>
    <t>svelteness</t>
  </si>
  <si>
    <t xml:space="preserve">@worldofchris Bat for Lashes at Somerset House? See you there </t>
  </si>
  <si>
    <t xml:space="preserve">ooooooo 32 followers! well hello er susanne and TCW thanks for following </t>
  </si>
  <si>
    <t>Sun May 03 05:53:31 PDT 2009</t>
  </si>
  <si>
    <t xml:space="preserve">@jules_88 haha Good luck with that </t>
  </si>
  <si>
    <t>I got that from www.tourcrush.com on their message boards...  They were talking about no on prop 8 and marriag.. http://tinyurl.com/dkgjro</t>
  </si>
  <si>
    <t>i'm bored. haha  @optimismlover hoi,wag kang malate bukas ha! @musicjunkie11 ang chocolate mo nakay' Marion</t>
  </si>
  <si>
    <t xml:space="preserve">@smallesttwine I think you left out &amp;quot;nap&amp;quot; after &amp;quot;mimosas&amp;quot; and before &amp;quot;lesson planning&amp;quot; </t>
  </si>
  <si>
    <t>photospill</t>
  </si>
  <si>
    <t xml:space="preserve">@aplusk twitterverse will send that love back to you </t>
  </si>
  <si>
    <t>rdavidian</t>
  </si>
  <si>
    <t xml:space="preserve">@MrNutt Yeah, like you went out and bought &amp;quot;all this gin&amp;quot; since my last &amp;quot;little burst of advice. &amp;quot; </t>
  </si>
  <si>
    <t>Sun May 03 05:53:34 PDT 2009</t>
  </si>
  <si>
    <t xml:space="preserve">@epidis LOL yes I have been knocked in the head many times in the past! I now take a road more subtle. </t>
  </si>
  <si>
    <t xml:space="preserve">@JustLaina you mean you don't already have Fell :O Its awesome! </t>
  </si>
  <si>
    <t xml:space="preserve">Fun to share LOL </t>
  </si>
  <si>
    <t xml:space="preserve">Message to our lad just read out on BFBS, home soon </t>
  </si>
  <si>
    <t>Sun May 03 05:53:37 PDT 2009</t>
  </si>
  <si>
    <t>godfearingjay</t>
  </si>
  <si>
    <t xml:space="preserve">Watching a few of my favorite Pastors on TV. Then listen to sermons on my iPod. Then an intense Bible study session </t>
  </si>
  <si>
    <t>Charlane</t>
  </si>
  <si>
    <t xml:space="preserve">@JerryD70 good morning!  </t>
  </si>
  <si>
    <t>6fish</t>
  </si>
  <si>
    <t xml:space="preserve">Bye bye canaries </t>
  </si>
  <si>
    <t>Sun May 03 05:53:38 PDT 2009</t>
  </si>
  <si>
    <t>tonykellogg</t>
  </si>
  <si>
    <t xml:space="preserve">Re: Jack Kemp @HZHackenbush well see if Bob Dole would have won in '96 we'd be able to determine that. Blame it on Clinton. Why not. </t>
  </si>
  <si>
    <t xml:space="preserve">@twinmom3  #flylady wtg!  keep it up!  we are just up and moving here!  </t>
  </si>
  <si>
    <t>Sun May 03 05:53:39 PDT 2009</t>
  </si>
  <si>
    <t xml:space="preserve">@EdLeafe awesome stuff -- never thought you had much in common with Texans before, did you? </t>
  </si>
  <si>
    <t xml:space="preserve">@Lisa_veronica see you today girlie! I'm going just for you! </t>
  </si>
  <si>
    <t>Sun May 03 05:53:42 PDT 2009</t>
  </si>
  <si>
    <t>mikedaub</t>
  </si>
  <si>
    <t xml:space="preserve">@paladin get a real truck then, not a little toy truck. </t>
  </si>
  <si>
    <t>Sun May 03 05:53:43 PDT 2009</t>
  </si>
  <si>
    <t xml:space="preserve">@RealAlyStoner good </t>
  </si>
  <si>
    <t xml:space="preserve">@xAUROUSx it suppose to be 2 hrs </t>
  </si>
  <si>
    <t>Sun May 03 05:53:44 PDT 2009</t>
  </si>
  <si>
    <t>Jenna30286</t>
  </si>
  <si>
    <t xml:space="preserve">is up and ready to go shopping... I LOVE TO SHOP! </t>
  </si>
  <si>
    <t>Sun May 03 05:53:45 PDT 2009</t>
  </si>
  <si>
    <t>WildernessWitch</t>
  </si>
  <si>
    <t xml:space="preserve">@WildCook Oh, that is wonderful news!  </t>
  </si>
  <si>
    <t>Sun May 03 05:53:46 PDT 2009</t>
  </si>
  <si>
    <t>RobinHoodPub</t>
  </si>
  <si>
    <t xml:space="preserve">Sitting in the garden &amp;amp; sorting out the next block of bands! yay </t>
  </si>
  <si>
    <t>St regis beijing bloody Mary tour life so doesn't suck  this is the US set - Red Snapper!  http://twitpic.com/4h5t8</t>
  </si>
  <si>
    <t>TheyCallMeMGD</t>
  </si>
  <si>
    <t xml:space="preserve">Heathrow express is my friend. No more tube or nrml rail which is both sad and happy. Hopefully I can get back to Europe again this year. </t>
  </si>
  <si>
    <t>Sun May 03 05:53:47 PDT 2009</t>
  </si>
  <si>
    <t xml:space="preserve">@colocelt Good buddy. I am just having my morning coffee waking up. </t>
  </si>
  <si>
    <t xml:space="preserve">11 followers </t>
  </si>
  <si>
    <t>melabarrie</t>
  </si>
  <si>
    <t xml:space="preserve">@TracyeDukes Hey, thanks for the tunes! Hope you're well </t>
  </si>
  <si>
    <t xml:space="preserve">came home to a pile of bills! makes me feel so grown up haha. good thing there's online banking and bills payment! </t>
  </si>
  <si>
    <t xml:space="preserve">@spiller2 Thanks man! </t>
  </si>
  <si>
    <t>Sun May 03 05:53:52 PDT 2009</t>
  </si>
  <si>
    <t xml:space="preserve">@mackeefus Yeah me too, especially now that I'm almost done. </t>
  </si>
  <si>
    <t>@Borisdog1 I'll give you hugs and kisses  xxxxxxxxxxxxxxxxxxxxxx</t>
  </si>
  <si>
    <t xml:space="preserve">Check out http://www.wordcade.com/ for FREE flash games. </t>
  </si>
  <si>
    <t xml:space="preserve">@beckydmbr ... another twin parent for you is @twincident ... happy Sunday and good to know you </t>
  </si>
  <si>
    <t>Sun May 03 05:53:54 PDT 2009</t>
  </si>
  <si>
    <t>alliswell</t>
  </si>
  <si>
    <t xml:space="preserve">Today I will have been married for one year! It has gone by sooo fast! I love my @cupc8kes </t>
  </si>
  <si>
    <t xml:space="preserve">@PharaohKatt Hmmm Despite recent evidence to the contrary, I don't much like to dress up </t>
  </si>
  <si>
    <t xml:space="preserve">Getting ready then going into Manhattan to see the Gretch!!! </t>
  </si>
  <si>
    <t>gemmapalmer</t>
  </si>
  <si>
    <t xml:space="preserve">@lickmycupcakes and then you and Shann could do a set together. And i could shoot it </t>
  </si>
  <si>
    <t xml:space="preserve">@_andrew_g thats Shaun Micallef!!! and hes a god! best to spell his name right </t>
  </si>
  <si>
    <t xml:space="preserve">Time for a healthy breakfast today, oatmeal and fruit plus a nice glass of orange juice. Vitamins are ready and so am I to workout </t>
  </si>
  <si>
    <t>chibbigirl</t>
  </si>
  <si>
    <t xml:space="preserve">off to Maui today! Meeting @andytank for a whirlwind trip! </t>
  </si>
  <si>
    <t>Off to beach soon  Flatbreads were tooooo fit!</t>
  </si>
  <si>
    <t>started my first 50cl ... making my way there slowly off to a resturant tonight so ill have some more then  funtimes</t>
  </si>
  <si>
    <t>AlexyaC</t>
  </si>
  <si>
    <t xml:space="preserve">@CarinaK Hope you having a wonderful saturday too </t>
  </si>
  <si>
    <t xml:space="preserve">@Bree_101 haha im watching the Logies toooo </t>
  </si>
  <si>
    <t>Juuugi</t>
  </si>
  <si>
    <t>i'm in dï¿½sseldorf...again   i like this city ?</t>
  </si>
  <si>
    <t xml:space="preserve">@HilaryAnnDuff cool! Where?? </t>
  </si>
  <si>
    <t xml:space="preserve">@dianydai I don't want to FF anything, just want to enjoy it </t>
  </si>
  <si>
    <t>nyc_mom</t>
  </si>
  <si>
    <t xml:space="preserve">@Dinnersforayear more like u need to move to NYC &amp;amp; start feeding our family some healthy stuff it was fries &amp;amp; shakes for dinner lst nite </t>
  </si>
  <si>
    <t xml:space="preserve">@mrshadeed Thank you. We're following each other already. </t>
  </si>
  <si>
    <t>AndiRocker</t>
  </si>
  <si>
    <t xml:space="preserve">Sunday, my I don't have to run day </t>
  </si>
  <si>
    <t>Sun May 03 05:54:00 PDT 2009</t>
  </si>
  <si>
    <t xml:space="preserve">@kyleandjackieo hilarious! At Kangaroo Valley or Elizabeth Bay? Have you moved yet? Honey...can't DM you back...ur not following me yet!! </t>
  </si>
  <si>
    <t>Sun May 03 05:54:01 PDT 2009</t>
  </si>
  <si>
    <t>lastnight was so funny! bit hungover not too bad  prob need to tidy up really!</t>
  </si>
  <si>
    <t xml:space="preserve">love this sunday. great&amp;amp;sweet escape! smoooochhhh </t>
  </si>
  <si>
    <t>Sun May 03 05:54:02 PDT 2009</t>
  </si>
  <si>
    <t>CatholicMeme</t>
  </si>
  <si>
    <t xml:space="preserve">@markalves LOL @ baseball players get &amp;quot;sent down&amp;quot; @LJLeg yes! @dustinfaber basketball is a close second... </t>
  </si>
  <si>
    <t>Sun May 03 05:54:03 PDT 2009</t>
  </si>
  <si>
    <t xml:space="preserve">@the_nikster I asked ppl what WLBP meant and yhats what she had said </t>
  </si>
  <si>
    <t xml:space="preserve">i have a pretty amazing dad, he fixed my computer. woot wooottt </t>
  </si>
  <si>
    <t>Sun May 03 05:54:05 PDT 2009</t>
  </si>
  <si>
    <t>@mileycyrus Hi! I saw your movie yesterday...it was really good!! (i loved the song &amp;quot;Butterfly fly away&amp;quot;)   ps. Awesome background! ;)</t>
  </si>
  <si>
    <t xml:space="preserve">good morning day!! i'm ready to take you on... </t>
  </si>
  <si>
    <t>Sun May 03 05:54:06 PDT 2009</t>
  </si>
  <si>
    <t xml:space="preserve">@veganrunningmom yes garage band.  I will do your test no problem.  </t>
  </si>
  <si>
    <t xml:space="preserve">@Scrawnyy NOT FUNNY RONALD. i got stopped cos there was roadblock.you're one to talk! i heard you drive in a wavy line! how's sg! </t>
  </si>
  <si>
    <t>BeanJuce</t>
  </si>
  <si>
    <t>@LucyJuiceNewton Charging every night is like having breakfast every morning  All is good. Hoped you enjoyed your visit to NY</t>
  </si>
  <si>
    <t>crecenteb</t>
  </si>
  <si>
    <t xml:space="preserve">It's Tristan's Birthday, everyone take the day off on me. </t>
  </si>
  <si>
    <t>Sun May 03 05:54:07 PDT 2009</t>
  </si>
  <si>
    <t xml:space="preserve">@jessicaveronica see you today girlie! I'm going just for you! </t>
  </si>
  <si>
    <t>Sun May 03 05:54:08 PDT 2009</t>
  </si>
  <si>
    <t xml:space="preserve">hahaha matt lee claps funny </t>
  </si>
  <si>
    <t xml:space="preserve">lovin the weather. </t>
  </si>
  <si>
    <t>Sun May 03 05:54:10 PDT 2009</t>
  </si>
  <si>
    <t>shoevagirl</t>
  </si>
  <si>
    <t xml:space="preserve">@lovetoblog hey thanks for the offer! I'm experimenting for now </t>
  </si>
  <si>
    <t>6stringhero</t>
  </si>
  <si>
    <t>@SteveMuchnick please refer to earlier tweets  it was great, and thanks</t>
  </si>
  <si>
    <t xml:space="preserve">@DebNg Thanks, Deb! </t>
  </si>
  <si>
    <t>Sun May 03 05:54:12 PDT 2009</t>
  </si>
  <si>
    <t>@JonasBrothersOx im going to see it tomorrow toooo  x</t>
  </si>
  <si>
    <t>CocktailMoms</t>
  </si>
  <si>
    <t>going to spend the day entertaining kids that aren't mine.  Gotta put on my game face  More coffee please.</t>
  </si>
  <si>
    <t>Sun May 03 05:54:13 PDT 2009</t>
  </si>
  <si>
    <t>daustralala</t>
  </si>
  <si>
    <t xml:space="preserve">@chibialfa okay then </t>
  </si>
  <si>
    <t>@Samantha008 thanks for following me  how are you?</t>
  </si>
  <si>
    <t>Katie_Dudley</t>
  </si>
  <si>
    <t>is just generally being vair happy  (Y)</t>
  </si>
  <si>
    <t xml:space="preserve">@fuckbomb my tattoo started peeling after four days as well. i'm currently on day five and the itching is almost unbearable lol </t>
  </si>
  <si>
    <t>shopping today  ... HAUL  &amp;amp; then my boyfriends grandmas house.</t>
  </si>
  <si>
    <t>Sun May 03 05:54:15 PDT 2009</t>
  </si>
  <si>
    <t xml:space="preserve">@marisalykins: Gosh. I guess you are older than me. LOL. Just Kidding </t>
  </si>
  <si>
    <t>erynnnnnnn</t>
  </si>
  <si>
    <t>my cousin just danced! whooo go morgan  She did amazing</t>
  </si>
  <si>
    <t>misspolyamory</t>
  </si>
  <si>
    <t>Morning. Woke up inspired, as I do many a morning. Do something you enjoy today. Focus on today  xo</t>
  </si>
  <si>
    <t>michaelpeach</t>
  </si>
  <si>
    <t>It is so dull! Sunshine and 80+ degrees every day. Life is so tough.  #fb</t>
  </si>
  <si>
    <t xml:space="preserve">Thanks Kevin (@kev125) I love you! </t>
  </si>
  <si>
    <t xml:space="preserve">@Twilightish and to you too! </t>
  </si>
  <si>
    <t>Alero82</t>
  </si>
  <si>
    <t xml:space="preserve">Back home!! Time to track down the woman </t>
  </si>
  <si>
    <t>Ashlnicole</t>
  </si>
  <si>
    <t xml:space="preserve">I finally got a picture up! thank god it was really pissing me off looking at that litter brown picture </t>
  </si>
  <si>
    <t xml:space="preserve">So many new followeres over the weekend! You all are amazing and definitely RAWKSTARS! Giant Fist Pound to ya! </t>
  </si>
  <si>
    <t>sarahunruh</t>
  </si>
  <si>
    <t xml:space="preserve">Leaving NC.......headed back to ks. Really ready for nyc now </t>
  </si>
  <si>
    <t>Sun May 03 05:54:19 PDT 2009</t>
  </si>
  <si>
    <t xml:space="preserve">@LollyLabs try using @tweetdock for marketing </t>
  </si>
  <si>
    <t xml:space="preserve">need to taste martini one day </t>
  </si>
  <si>
    <t>sammi__x</t>
  </si>
  <si>
    <t xml:space="preserve">@jakeashley  got to see your soundcheck today and immediatly fell in love with your band lol </t>
  </si>
  <si>
    <t>segoox2</t>
  </si>
  <si>
    <t xml:space="preserve">This is gianna just sayin I jacked sego's phone. Six flags babyyyyyyy </t>
  </si>
  <si>
    <t>Sun May 03 05:54:21 PDT 2009</t>
  </si>
  <si>
    <t xml:space="preserve">woooooooo FOBISSEA IN 3 days babbbbyyy </t>
  </si>
  <si>
    <t>MyShoeFetish</t>
  </si>
  <si>
    <t xml:space="preserve">@RockStarTCook hi  You know my publicist is @thegarnercircle. You can schedule interview with me through her. Thanks Rock Star. </t>
  </si>
  <si>
    <t>nancylrobinson</t>
  </si>
  <si>
    <t xml:space="preserve">@JoeCaruso Morning, Joe. Thanks again for the #followfriday! You are the one people ought to actually be following, though! I'm a slacker </t>
  </si>
  <si>
    <t>jessica1128xo</t>
  </si>
  <si>
    <t xml:space="preserve">on the way to BAMBOOZLEEEEEEE </t>
  </si>
  <si>
    <t>Sun May 03 05:58:31 PDT 2009</t>
  </si>
  <si>
    <t>@Enchantedpr Well.... I told you I was a little of both. Left phon but brought camera.  Had to document US!</t>
  </si>
  <si>
    <t>alxk8</t>
  </si>
  <si>
    <t xml:space="preserve">hollywood party? hmm.. </t>
  </si>
  <si>
    <t>brainygamer</t>
  </si>
  <si>
    <t xml:space="preserve">@TheGameCritique Your dad is obviously the cool dad. </t>
  </si>
  <si>
    <t>@vanessacobb apparently it's meant to not be too bad until later in the week!  well, for near me, anyway :L</t>
  </si>
  <si>
    <t>Sun May 03 05:58:34 PDT 2009</t>
  </si>
  <si>
    <t>had a great day today, 10 hours but so worth it  looking forward to tomorrow too, but not looking forward to the early wake up! night x.</t>
  </si>
  <si>
    <t>emzilyjade</t>
  </si>
  <si>
    <t xml:space="preserve">josh thomas makes me feel giddy, hehe. goodnight </t>
  </si>
  <si>
    <t xml:space="preserve">@emmyxoxo i watched the second ep! i meant to watch the first one but i watched the second one by mistake.. it was really funny tho!! </t>
  </si>
  <si>
    <t>TuBloom</t>
  </si>
  <si>
    <t xml:space="preserve">Today... my goal is to design at least 25 containers for a Chicago sidewalk cafe.. By regulation... all sidewalk cafe here needs flowers </t>
  </si>
  <si>
    <t xml:space="preserve">@Dawn_W Lots of happy people on that one </t>
  </si>
  <si>
    <t>Sun May 03 05:58:37 PDT 2009</t>
  </si>
  <si>
    <t xml:space="preserve">Has decided to stay at oaks on Collins for the Melbs trip </t>
  </si>
  <si>
    <t xml:space="preserve">@bigbadbob75 good, so what's the plan? </t>
  </si>
  <si>
    <t>Sun May 03 05:58:38 PDT 2009</t>
  </si>
  <si>
    <t>missmarissxox</t>
  </si>
  <si>
    <t xml:space="preserve">@officialchace  hiii chace if you would please follow me that would probably make my life!! youre my fave GG boy!! xoxo </t>
  </si>
  <si>
    <t>@ahh_shazbot  Good afternoon, Joy. Hope you're having a great day  Me, I'm still in my pj's</t>
  </si>
  <si>
    <t>Sun May 03 05:58:39 PDT 2009</t>
  </si>
  <si>
    <t>just had a starbucks ;) caramel waffles are awesome  http://twitpic.com/4h5za</t>
  </si>
  <si>
    <t>Sun May 03 05:58:40 PDT 2009</t>
  </si>
  <si>
    <t xml:space="preserve">@jonmoss  what is this patience you speak of </t>
  </si>
  <si>
    <t>@tommcfly Why don't you talk about coming to Portugal for a gig?  that would be awesome.</t>
  </si>
  <si>
    <t>@micahbanks ahhh good seeing you tonight  oooohh micah you sooo handsooome LOL! have a good one!</t>
  </si>
  <si>
    <t xml:space="preserve">getting ready then wedding </t>
  </si>
  <si>
    <t>waywardfool</t>
  </si>
  <si>
    <t>@maskedfool Wow Kacie, a bit of a Merlin rant there  Colin is adorable. May I just add, here, for the third time, BETA JAPS. XD</t>
  </si>
  <si>
    <t>Sun May 03 05:58:44 PDT 2009</t>
  </si>
  <si>
    <t xml:space="preserve">@heather_perara cool, thanks!  how you been, anyway? </t>
  </si>
  <si>
    <t>@DetroitSkye As a Jon-girl I'd watch it on mute and enjoy it just as much.   Do you have headphones that you can plug in?</t>
  </si>
  <si>
    <t>Sun May 03 05:58:45 PDT 2009</t>
  </si>
  <si>
    <t xml:space="preserve">@ejmatthews Wow, go in for it! Thanks. </t>
  </si>
  <si>
    <t xml:space="preserve">@katofawesome I see haha </t>
  </si>
  <si>
    <t>bpinaud</t>
  </si>
  <si>
    <t xml:space="preserve">@angieelenis I dont have a channel yet. I just contribute to some. But I will have my own soon. I would like to watch yours, until then </t>
  </si>
  <si>
    <t>Sun May 03 05:58:46 PDT 2009</t>
  </si>
  <si>
    <t>Hayley82</t>
  </si>
  <si>
    <t xml:space="preserve">@AndreaMaree haha you really are getting onto the iphone arent you! hope I see many more twitters from you </t>
  </si>
  <si>
    <t xml:space="preserve">@samtonkin hahaha. bring it when you come and see me again. 12th of June. Gertrudes Brown Couch. Be there or be square. </t>
  </si>
  <si>
    <t xml:space="preserve">@Jessicaveronica go for it girl.... you sit, sit, sit and cry, cry, cry.... i would but, i am watching the logies </t>
  </si>
  <si>
    <t>Sun May 03 05:58:48 PDT 2009</t>
  </si>
  <si>
    <t>tierneyjennifer</t>
  </si>
  <si>
    <t xml:space="preserve">just woke up... gonna take puppy for a walk in a bit then waitin for my munchkin to come home  </t>
  </si>
  <si>
    <t>myccconcio</t>
  </si>
  <si>
    <t>says ï¿½Our greatest glory is not in never failing, but in rising every time we fail.ï¿½ Confucius  http://plurk.com/p/rjn4z</t>
  </si>
  <si>
    <t>Sun May 03 05:58:49 PDT 2009</t>
  </si>
  <si>
    <t xml:space="preserve">@kirsidee Thank you for birthday wishes </t>
  </si>
  <si>
    <t>Sun May 03 05:58:50 PDT 2009</t>
  </si>
  <si>
    <t xml:space="preserve">@kathyIreland I'm doing voice masterminding chats via skype, GoToMeeting, etc.. as are thousands of others. I didn't invent that. </t>
  </si>
  <si>
    <t xml:space="preserve">@kkmommy9802 Well, kids fed, dishes done, laundry re-booted.. so I guess I'm doing well. Still want to go back to bed though </t>
  </si>
  <si>
    <t>Sun May 03 05:58:51 PDT 2009</t>
  </si>
  <si>
    <t>Sineik</t>
  </si>
  <si>
    <t xml:space="preserve">@katiara it's not Vista, it's pimped Xp. And I hate my green walls. </t>
  </si>
  <si>
    <t>DannynhaMansani</t>
  </si>
  <si>
    <t xml:space="preserve">Today I'll have lunch in my grandmother's house, as I do almost every Sunday </t>
  </si>
  <si>
    <t>Sun May 03 05:58:53 PDT 2009</t>
  </si>
  <si>
    <t xml:space="preserve">i'm home. got here at eleven forty five </t>
  </si>
  <si>
    <t>iiLOv3REd</t>
  </si>
  <si>
    <t xml:space="preserve">Sooo anyone ever bought themselves a savings bond? I did. -- It made me feel like a grown up </t>
  </si>
  <si>
    <t>Sun May 03 05:58:54 PDT 2009</t>
  </si>
  <si>
    <t>Immadahlink</t>
  </si>
  <si>
    <t xml:space="preserve">testing! hey this #seesmicdesktop is cute, love the shape so far </t>
  </si>
  <si>
    <t>caffecataldi</t>
  </si>
  <si>
    <t xml:space="preserve">@VerteAdelie Un petit beurre des touillous </t>
  </si>
  <si>
    <t xml:space="preserve">@sjoes To borrow your phrase (if I get this right) MWUAH!! Hug, too. </t>
  </si>
  <si>
    <t>JessicaFilan</t>
  </si>
  <si>
    <t xml:space="preserve">@iiluvdannyjones what's his/her name? </t>
  </si>
  <si>
    <t>Sun May 03 05:58:55 PDT 2009</t>
  </si>
  <si>
    <t>Libby_Lucy</t>
  </si>
  <si>
    <t xml:space="preserve">I'm really open to new people, and God knows how many international friends I have, but if you rank high on my wierdometer, sorry </t>
  </si>
  <si>
    <t>Sun May 03 05:58:56 PDT 2009</t>
  </si>
  <si>
    <t>tkrphoto</t>
  </si>
  <si>
    <t xml:space="preserve">@zarias We actually accomplished getting things done and were productive. </t>
  </si>
  <si>
    <t>Sun May 03 05:58:58 PDT 2009</t>
  </si>
  <si>
    <t>xxhellamander</t>
  </si>
  <si>
    <t xml:space="preserve">about to embark on a lovely non-date excursion with gingerb. </t>
  </si>
  <si>
    <t xml:space="preserve">@GlamourFrog just reach for the nearest flip-flop and smack him </t>
  </si>
  <si>
    <t>LaLoca_</t>
  </si>
  <si>
    <t xml:space="preserve">@tommcfly mcfly's future = definitly germany!  i love life, too  just have a lot of adrenalin in me and i don't know why </t>
  </si>
  <si>
    <t>Sun May 03 05:58:59 PDT 2009</t>
  </si>
  <si>
    <t>danixbaby06</t>
  </si>
  <si>
    <t xml:space="preserve">#hoppusday is the best day ever </t>
  </si>
  <si>
    <t>Ashleaax</t>
  </si>
  <si>
    <t>what date is mothers day.. i will forget  :/</t>
  </si>
  <si>
    <t>Sun May 03 05:59:00 PDT 2009</t>
  </si>
  <si>
    <t>Arcana_</t>
  </si>
  <si>
    <t xml:space="preserve">a bit hung over @_@ going to blog catch ya laters </t>
  </si>
  <si>
    <t>Sun May 03 05:59:01 PDT 2009</t>
  </si>
  <si>
    <t xml:space="preserve">@mwhiteside Sorry forgot about that man - just mailed him there now - will let ya know straight away once I get a reply </t>
  </si>
  <si>
    <t>Sun May 03 05:59:02 PDT 2009</t>
  </si>
  <si>
    <t xml:space="preserve">@NadiaNV oh 4 real? When will it be shown? Would love to check that out....Congrats on getting that gig! </t>
  </si>
  <si>
    <t xml:space="preserve">@Taddy69 sure is, who needs royal plates that cost ï¿½100 a plate lol great to tweet u 2, </t>
  </si>
  <si>
    <t>OMG &amp;quot;The Girls Room&amp;quot; is too funny  I LIKE EGGSS. ROFLMAo.</t>
  </si>
  <si>
    <t>Sun May 03 05:59:03 PDT 2009</t>
  </si>
  <si>
    <t xml:space="preserve">@ShaneInman thanks buddy. Same to you. </t>
  </si>
  <si>
    <t xml:space="preserve">@bramzo what's it mean, besides the Dutch translation of pkA? </t>
  </si>
  <si>
    <t xml:space="preserve">@SpecialDee Great line. Maybe: feels warmth from the Sun King manifest in...  Gets rid of the repetition of the word the. </t>
  </si>
  <si>
    <t xml:space="preserve">Daughter is forcing me to watch Over the Hedge and play the Dora Memory game....but she said &amp;quot;I love you Mom&amp;quot; so it's OK! </t>
  </si>
  <si>
    <t xml:space="preserve">Off to church soon, then breakfast, then home, then my cousin's baby shower! Busy Sunday lol </t>
  </si>
  <si>
    <t>JackeiSanchezz</t>
  </si>
  <si>
    <t xml:space="preserve">Quite Mornings Get Tea. Enjoy! </t>
  </si>
  <si>
    <t>Sun May 03 05:59:06 PDT 2009</t>
  </si>
  <si>
    <t>@MadJulia No it's by Hey Monday.  ;)</t>
  </si>
  <si>
    <t>Sun May 03 05:59:07 PDT 2009</t>
  </si>
  <si>
    <t xml:space="preserve">@lu_lu ZOMG is @RichardGiles on something? </t>
  </si>
  <si>
    <t>Sun May 03 05:59:08 PDT 2009</t>
  </si>
  <si>
    <t xml:space="preserve">Chasing Cars - Snow Patrol </t>
  </si>
  <si>
    <t>Sun May 03 05:59:09 PDT 2009</t>
  </si>
  <si>
    <t>@tommcfly and we love you! hahaha pleeease, answer me  about the mcfly's future.are you anxious to come to Brazil? See you in Porto alegre</t>
  </si>
  <si>
    <t xml:space="preserve">@steven_gehrke LOL Doubtless you meant what I think you meant by that remark about having all the right stuff in the right places! </t>
  </si>
  <si>
    <t xml:space="preserve">Is signing up for AKO MISMO.org Filipinos, sign up and make a commitment to your country! </t>
  </si>
  <si>
    <t>Sun May 03 05:59:10 PDT 2009</t>
  </si>
  <si>
    <t xml:space="preserve">@lindacq WOW - some lovely photos from the Maldives! Nice </t>
  </si>
  <si>
    <t>Sun May 03 05:59:11 PDT 2009</t>
  </si>
  <si>
    <t xml:space="preserve">In stead of playing Dad's crap, he's playing death cab. What a guy. </t>
  </si>
  <si>
    <t>@tommcfly must be a fun life  i love your music and cant wait till you come over to aus next would love to get a reply  ox</t>
  </si>
  <si>
    <t>Sun May 03 05:59:12 PDT 2009</t>
  </si>
  <si>
    <t xml:space="preserve">I'm feeling really good today. I have lots of energy...@djrighteous -You know, You Are What You Think! Thanks for Thinking Positive </t>
  </si>
  <si>
    <t>yanikphoto</t>
  </si>
  <si>
    <t>Happy Sunday self portrait  http://twitpic.com/4h61h</t>
  </si>
  <si>
    <t>_clarita</t>
  </si>
  <si>
    <t xml:space="preserve">happy birthday abuelita </t>
  </si>
  <si>
    <t>suxiaoya</t>
  </si>
  <si>
    <t xml:space="preserve">@myckel X Games were fun, then? Shame you couldn't come to Hangzhou. Completed HMM in 6hours exactly. Exhausted, esp after 27km on Sat </t>
  </si>
  <si>
    <t>DawnPillay</t>
  </si>
  <si>
    <t xml:space="preserve">Back from church&amp;gt;lunch@roxy&amp;gt;expo&amp;gt;home&amp;gt;xiong's house&amp;gt;library&amp;gt;home!!!  </t>
  </si>
  <si>
    <t xml:space="preserve">Just bought that psychic birthday book thing. </t>
  </si>
  <si>
    <t>clare_a_belle</t>
  </si>
  <si>
    <t xml:space="preserve">Pizza and ice-cream, a perfect end to the weekend. </t>
  </si>
  <si>
    <t>Sun May 03 05:59:15 PDT 2009</t>
  </si>
  <si>
    <t xml:space="preserve">volunteering at the american cancer society doggie walk </t>
  </si>
  <si>
    <t>Sun May 03 05:59:16 PDT 2009</t>
  </si>
  <si>
    <t xml:space="preserve">i'm gonna try to wash my doggy... hopefully she doesn't give me a shower </t>
  </si>
  <si>
    <t>BoringBee</t>
  </si>
  <si>
    <t>Damien Rice - Unplayed Piano, cant stop listening to it  ? http://blip.fm/~5h7iy</t>
  </si>
  <si>
    <t>Sun May 03 05:59:17 PDT 2009</t>
  </si>
  <si>
    <t>@tommcfly I love life too!  x</t>
  </si>
  <si>
    <t xml:space="preserve">@zbeauvais Just from a friend who is developing a coffee program for Iphone. Always the geek though </t>
  </si>
  <si>
    <t xml:space="preserve">Morning beautiful people of Ahmerica. </t>
  </si>
  <si>
    <t>crankinhaus</t>
  </si>
  <si>
    <t xml:space="preserve">http://twitpic.com/4bc1y - yes come back </t>
  </si>
  <si>
    <t xml:space="preserve">Time to get some sleep...long night...leaving Greektown. Goodnite </t>
  </si>
  <si>
    <t>Sun May 03 05:59:19 PDT 2009</t>
  </si>
  <si>
    <t>last competition for the season!! it's been a long run girls  in atlantic city today, baltimore tomorrow to see sonny and the endless  ...</t>
  </si>
  <si>
    <t>AshtonIreland</t>
  </si>
  <si>
    <t xml:space="preserve">I'm awake!!! Getting ready for a day in the country. Hope it rains. </t>
  </si>
  <si>
    <t xml:space="preserve">@jamierumbelow starting to do that for #TTUK @grantbell wil bring us the news on Tuesday if we've got the big ones we've hoped for </t>
  </si>
  <si>
    <t xml:space="preserve">@TwtrTwin havnt seen her around ill tell her to come online </t>
  </si>
  <si>
    <t>@TessMorris Well done mate  xx</t>
  </si>
  <si>
    <t xml:space="preserve">Hannah Montana The Movie was amazing !!  I'm going to see it again next saturday </t>
  </si>
  <si>
    <t xml:space="preserve">@Rove1974 cONGRATS AGAIN rOVE </t>
  </si>
  <si>
    <t>Sun May 03 05:59:22 PDT 2009</t>
  </si>
  <si>
    <t>steviegman</t>
  </si>
  <si>
    <t>New Music is here! 3 new pieces! Stevie-G. is back ing the studio y'all!!!   We have &amp;quot;Hoops!- God Has Promised&amp;quot; featuring clips of Rev ...</t>
  </si>
  <si>
    <t>AshMcConnell</t>
  </si>
  <si>
    <t xml:space="preserve">Oops, i thought that tweet was from last night </t>
  </si>
  <si>
    <t>Sun May 03 05:59:23 PDT 2009</t>
  </si>
  <si>
    <t>KMae10</t>
  </si>
  <si>
    <t>@adamneal23 Of course He was! God works in ways you don't even know  .....Off to Elevation!</t>
  </si>
  <si>
    <t xml:space="preserve">@sexylady009 hey thanks 4 the Luv this is a nice day </t>
  </si>
  <si>
    <t>Sun May 03 05:59:24 PDT 2009</t>
  </si>
  <si>
    <t xml:space="preserve">@arbonneteam Thank you, you too! </t>
  </si>
  <si>
    <t>jsevans42</t>
  </si>
  <si>
    <t xml:space="preserve">I just acquired my first diet coke of the day from a small ice cream shop. Took all my willpower not to get a shake </t>
  </si>
  <si>
    <t>Sun May 03 06:03:35 PDT 2009</t>
  </si>
  <si>
    <t xml:space="preserve">@CarolRiddickRDU They are 3 and 5 years. Such a beautiful age, so full of life and eager to learn. And very energetic </t>
  </si>
  <si>
    <t xml:space="preserve">Could you do me a favour and go to http://tinyurl.com/d656g9 and press yes </t>
  </si>
  <si>
    <t>Sun May 03 06:03:36 PDT 2009</t>
  </si>
  <si>
    <t xml:space="preserve">@pinktwit That is really cute! I thought about doing that if that got a bit older to understand. But my husband put his foot down!  </t>
  </si>
  <si>
    <t>Sun May 03 06:03:37 PDT 2009</t>
  </si>
  <si>
    <t>mrx98</t>
  </si>
  <si>
    <t xml:space="preserve">Stealing the government van and taking a road trip. We're experts at this now </t>
  </si>
  <si>
    <t xml:space="preserve">@EarthLifeInst http://cli.gs/mWS8n5 works, it really does </t>
  </si>
  <si>
    <t>Sun May 03 06:03:39 PDT 2009</t>
  </si>
  <si>
    <t>@jakeashley cause I won the bce comp  yay, so when you coming back down to melbourne?</t>
  </si>
  <si>
    <t>Sun May 03 06:03:40 PDT 2009</t>
  </si>
  <si>
    <t xml:space="preserve"> It's an ugly day</t>
  </si>
  <si>
    <t xml:space="preserve">Bride wars is really good, i lobe it </t>
  </si>
  <si>
    <t xml:space="preserve">@AnilSalick Hush, I won't make a sound </t>
  </si>
  <si>
    <t>Sun May 03 06:03:41 PDT 2009</t>
  </si>
  <si>
    <t>Sandy101188</t>
  </si>
  <si>
    <t>I am ready for going out  see you later tweeties ;)</t>
  </si>
  <si>
    <t xml:space="preserve">@MiL0_ fairfield in melbourne </t>
  </si>
  <si>
    <t xml:space="preserve">Early morning on tuesday. Jo Bro tickets are worth it though </t>
  </si>
  <si>
    <t>Nomnso_Kalu</t>
  </si>
  <si>
    <t xml:space="preserve">@dolivia29 I love &amp;quot;Vision of Love.&amp;quot; It's my most-played Mariah song </t>
  </si>
  <si>
    <t>Sun May 03 06:03:42 PDT 2009</t>
  </si>
  <si>
    <t xml:space="preserve">@MartySmithESPN congrats on the new little bundle of joy </t>
  </si>
  <si>
    <t>Sun May 03 06:03:43 PDT 2009</t>
  </si>
  <si>
    <t>lok123</t>
  </si>
  <si>
    <t xml:space="preserve">Pakistan v Australia, 5th ODI, Abu Dhabi,Royal Challengers Bangalore v Mumbai Indians http://www.espnlive.info </t>
  </si>
  <si>
    <t>Strugglepants</t>
  </si>
  <si>
    <t xml:space="preserve">New job, baby on the way, and house hunting are really cutting into my twitter time. </t>
  </si>
  <si>
    <t>Sun May 03 06:03:44 PDT 2009</t>
  </si>
  <si>
    <t>MaggehX</t>
  </si>
  <si>
    <t xml:space="preserve">has had the best weekend ever!! Sisters wedding on friday then just with family close friends yesterday today just relaxing with Bronagh </t>
  </si>
  <si>
    <t xml:space="preserve">@tweetergreeter1 thanks for the follow </t>
  </si>
  <si>
    <t>spyline</t>
  </si>
  <si>
    <t xml:space="preserve">@hugoahlberg That's what you get when you do very fine work </t>
  </si>
  <si>
    <t>Sun May 03 06:03:45 PDT 2009</t>
  </si>
  <si>
    <t>@MattGhere I see more Justin Timberlake than Michael Buble.  but both are quite fine so your good either way XD</t>
  </si>
  <si>
    <t>mosesedge</t>
  </si>
  <si>
    <t xml:space="preserve">@JohannaFischlin not a problem! Thaanks for the great tweets! </t>
  </si>
  <si>
    <t xml:space="preserve">@dwonder3 I have a bank holiday as well </t>
  </si>
  <si>
    <t xml:space="preserve">@jagette227 ok ill let her know! hope you have a good time w.ur relatives! </t>
  </si>
  <si>
    <t>Sun May 03 06:03:46 PDT 2009</t>
  </si>
  <si>
    <t>TurnOnTheTV</t>
  </si>
  <si>
    <t>@sabrescutiex9 I did sleep well, thank you. I didn't dream of him but I woke up to Austria beating Germany 1-0.  He got an assist!</t>
  </si>
  <si>
    <t xml:space="preserve">@makefate oh, i know.  but at least they made it work for everyone.  lists help me and i like seeing the list get smaller and smaller.  </t>
  </si>
  <si>
    <t>RichardDParker</t>
  </si>
  <si>
    <t>&amp;quot;Realist&amp;quot; see all sides of an issue...  @livethenetlife Pessimist sees difficulty in opportunity. Optimist sees opportunity in difficulty.</t>
  </si>
  <si>
    <t>Sun May 03 06:03:47 PDT 2009</t>
  </si>
  <si>
    <t xml:space="preserve">The cake looks amazing al pink </t>
  </si>
  <si>
    <t>@MYFUTURELIES i didnt know 26 year olds rode bmx's  thats cute  hahaha</t>
  </si>
  <si>
    <t xml:space="preserve">@histapleface om nom nom yum thankyou </t>
  </si>
  <si>
    <t>Sun May 03 06:03:49 PDT 2009</t>
  </si>
  <si>
    <t>VACUFLOstl</t>
  </si>
  <si>
    <t xml:space="preserve">Preparing for Wednesdays St Charles Realtor golf tournament sponsorship. Shud b gud and great 4 ur biz </t>
  </si>
  <si>
    <t>pranksterismeah</t>
  </si>
  <si>
    <t xml:space="preserve">akhirnya ngumpul bareng my cousins di benhil </t>
  </si>
  <si>
    <t>Sun May 03 06:03:52 PDT 2009</t>
  </si>
  <si>
    <t xml:space="preserve">I'm a 60's fan - peace, love, happiness,  peace out! </t>
  </si>
  <si>
    <t xml:space="preserve">@womanistmusings You know what, that's true. I have to be off to bed anyway! You have a nice day </t>
  </si>
  <si>
    <t>projekt23</t>
  </si>
  <si>
    <t>@LeaKonrad Celle is a small town in lower saxony, germany. But there are nice frame houses   http://bit.ly/1mTH4</t>
  </si>
  <si>
    <t xml:space="preserve">@cel_xox cant wait if its good than i'll be screamin at skoool 2moz </t>
  </si>
  <si>
    <t>medtanger</t>
  </si>
  <si>
    <t xml:space="preserve">@khaledalhourani Thunderbird ?? ??? ?? ????? ?? ???? ?? </t>
  </si>
  <si>
    <t>@AEHServices it's just a bit of promo really! Vote me it's nice of you  I'm good how's you?!</t>
  </si>
  <si>
    <t>@bigwormy aww  what's your daughter's name ?</t>
  </si>
  <si>
    <t xml:space="preserve">still in pjs jst back from hazels came home in my pjamas might jst stay in them for the day lol </t>
  </si>
  <si>
    <t>gos im sooo bored!! someone tweeet to me pease  x</t>
  </si>
  <si>
    <t>Sun May 03 06:03:56 PDT 2009</t>
  </si>
  <si>
    <t xml:space="preserve">Night night.  Especially goodnight to Andy &amp;amp; Shaun. Coolest kids in Sydney. </t>
  </si>
  <si>
    <t>Sun May 03 06:03:57 PDT 2009</t>
  </si>
  <si>
    <t>iamthemacman</t>
  </si>
  <si>
    <t xml:space="preserve">@jonathankochis LOL about the &amp;quot;short&amp;quot; 25k ride. I think half the people on Twitter just dropped their Egg McMuffins!  </t>
  </si>
  <si>
    <t>IrinaEs</t>
  </si>
  <si>
    <t>@unseenthings  itï¿½l be okay. was there, know it. gonna be fine.</t>
  </si>
  <si>
    <t>Sun May 03 06:03:58 PDT 2009</t>
  </si>
  <si>
    <t xml:space="preserve">DL a new app for Twitter: iconnect. It's got a cool look to it. </t>
  </si>
  <si>
    <t>Sun May 03 06:03:59 PDT 2009</t>
  </si>
  <si>
    <t xml:space="preserve">@Hi_Dan It is going to be extremely hard for me to remain appropriate over here...but I will do my best </t>
  </si>
  <si>
    <t>Sun May 03 06:04:00 PDT 2009</t>
  </si>
  <si>
    <t>China_Erotic</t>
  </si>
  <si>
    <t>#Beijing Good massage for you &amp;amp; Sexy girl &amp;amp; 100% real photo  13341015518 - w4 (Beijing): Hi, .. http://tinyurl.com/c67a7d</t>
  </si>
  <si>
    <t>Sun May 03 06:04:01 PDT 2009</t>
  </si>
  <si>
    <t>somecanuckchick</t>
  </si>
  <si>
    <t xml:space="preserve">Celebrating #hoppusday. Happy #hoppusday #blink182 and @markhoppus! </t>
  </si>
  <si>
    <t>avjp87</t>
  </si>
  <si>
    <t xml:space="preserve">@aderita that was a lot of fun! they loved their presents </t>
  </si>
  <si>
    <t>Sun May 03 06:04:02 PDT 2009</t>
  </si>
  <si>
    <t>4wesome</t>
  </si>
  <si>
    <t>@DavidMRainwater I took some mineral oil last nite.  #constipation</t>
  </si>
  <si>
    <t>Sun May 03 06:04:03 PDT 2009</t>
  </si>
  <si>
    <t xml:space="preserve">The only thing I like about McDonalds: the free wifi </t>
  </si>
  <si>
    <t>Sun May 03 06:04:04 PDT 2009</t>
  </si>
  <si>
    <t>derekjmorris</t>
  </si>
  <si>
    <t xml:space="preserve">On to Torbay next week then it's time for the race in Los Angeles. Can't wait </t>
  </si>
  <si>
    <t>pennythomas</t>
  </si>
  <si>
    <t xml:space="preserve">Logan just came and told me, &amp;quot;mommy i just used markers.&amp;quot;  well at least he was honest- now to find where </t>
  </si>
  <si>
    <t xml:space="preserve">I've biked to the lake  It's so nice there. Reminds me of the summervacation.. </t>
  </si>
  <si>
    <t xml:space="preserve">The sun is shining so bright right now! Should be another pretty day. We're going to work out in the yard this afternoon. Can't wait! </t>
  </si>
  <si>
    <t xml:space="preserve">What a great lunch at the park </t>
  </si>
  <si>
    <t>marisalykins</t>
  </si>
  <si>
    <t xml:space="preserve">@brianhornback  -  a little Fleetwood Mac is never a bad thing  </t>
  </si>
  <si>
    <t>Sun May 03 06:04:08 PDT 2009</t>
  </si>
  <si>
    <t>catiemet</t>
  </si>
  <si>
    <t xml:space="preserve">neew jerseey shore biocch!! its gonnnna be cuuhraazy!! </t>
  </si>
  <si>
    <t>Sun May 03 06:04:09 PDT 2009</t>
  </si>
  <si>
    <t>randyscandall</t>
  </si>
  <si>
    <t xml:space="preserve">@RealRobBrydon Happy Birthday </t>
  </si>
  <si>
    <t>Sun May 03 06:04:10 PDT 2009</t>
  </si>
  <si>
    <t xml:space="preserve">Watching JONAS </t>
  </si>
  <si>
    <t xml:space="preserve">Seth MacFarlane's Cavalcade Of Cartoon Comedy is epic!!! A series of Family Guy cutaways! DVD out soon </t>
  </si>
  <si>
    <t>Sun May 03 06:04:11 PDT 2009</t>
  </si>
  <si>
    <t>EyeCanShoot</t>
  </si>
  <si>
    <t xml:space="preserve">Shooting photos today it looks like... any models interested, let me know </t>
  </si>
  <si>
    <t>LemurLaura</t>
  </si>
  <si>
    <t xml:space="preserve">really enjoyed the bird walk this morning . . . a bit less rain and wind would have been nice though. Loving herons, very sleazy looking </t>
  </si>
  <si>
    <t>AndreaUpdyke</t>
  </si>
  <si>
    <t xml:space="preserve">@jrhammlett I just had waffles too </t>
  </si>
  <si>
    <t>Sun May 03 06:04:12 PDT 2009</t>
  </si>
  <si>
    <t xml:space="preserve">Chilling at my new host family's house, love it </t>
  </si>
  <si>
    <t>chrisvanatta</t>
  </si>
  <si>
    <t xml:space="preserve">Going to watch some of my favorite people in the world graduate </t>
  </si>
  <si>
    <t xml:space="preserve">@HanaStephenson wow.. http://tinyurl.com/cezmd8 this is amazing! ah okay, I love shopping too </t>
  </si>
  <si>
    <t>@silenttweet Seriously, it is an honor. Do you know how many guys are in Twitter, and we picked you.  @Trish1981 @AnalystAlterEgo</t>
  </si>
  <si>
    <t xml:space="preserve">@Stephanie That works! </t>
  </si>
  <si>
    <t>ktsmither</t>
  </si>
  <si>
    <t>My first blog.... kids these sure do grow up fast.    ventalks.blogspot.com</t>
  </si>
  <si>
    <t>Soooo close yet so far away... waiting on 3rd parties sucks.. but I'm almost there  I can feel it!</t>
  </si>
  <si>
    <t>Sun May 03 06:04:14 PDT 2009</t>
  </si>
  <si>
    <t xml:space="preserve">@carmelaramirez They are annoying. 8-| Hi! </t>
  </si>
  <si>
    <t xml:space="preserve">Heyy people </t>
  </si>
  <si>
    <t xml:space="preserve">@majesticflame @beckydmbr ... two Iowageeeens ... figured you should meet </t>
  </si>
  <si>
    <t>RFCCreations</t>
  </si>
  <si>
    <t>@JazzyB2U When you have time let this shy girl know how DMV went yesterday.  Pray for me, all of us.</t>
  </si>
  <si>
    <t xml:space="preserve">Watched &amp;quot;Barah Aana&amp;quot;....nice Drama. Naseerudin Shah is great as usual </t>
  </si>
  <si>
    <t>Sun May 03 06:04:15 PDT 2009</t>
  </si>
  <si>
    <t xml:space="preserve">@Ferreira And on PA classes as well... 100 times per class </t>
  </si>
  <si>
    <t xml:space="preserve">@tavissmiley Saw ur interview w/Prince...loved it! Personal request: interview Maxwell....pls! BLACKsummer'snight 7/7/09!!! Get ur copy </t>
  </si>
  <si>
    <t>Sun May 03 06:04:16 PDT 2009</t>
  </si>
  <si>
    <t xml:space="preserve">excited for today! ....i get to wear a pretty dress and see my mom and dad!!!!!!!! </t>
  </si>
  <si>
    <t xml:space="preserve">@ddlovato http://twitpic.com/4foca - haha awesome! And Loove the ray bans.. ive been wanting some yellow ones, to brighten up any outfit </t>
  </si>
  <si>
    <t>xpaucullenx</t>
  </si>
  <si>
    <t>#hoppusday  @markhoppus Happy Hoppus day  you rock</t>
  </si>
  <si>
    <t>Sun May 03 06:04:18 PDT 2009</t>
  </si>
  <si>
    <t xml:space="preserve">@NinaMcFLY what???  You're hungry everytime =D and now you can't eat..  </t>
  </si>
  <si>
    <t>@EllaPaigeBabe i like ur voice a lot  i'll watch the whole page later. i'm sorry, i have to go to work now. xo</t>
  </si>
  <si>
    <t xml:space="preserve">i like the accessibility of the search box though </t>
  </si>
  <si>
    <t xml:space="preserve">@_elj I like, tes please, thank yous. </t>
  </si>
  <si>
    <t>Sun May 03 06:04:21 PDT 2009</t>
  </si>
  <si>
    <t>M_Gabriella</t>
  </si>
  <si>
    <t xml:space="preserve">@wings_butterfly  ....mal comune, mezzo gaudio.... </t>
  </si>
  <si>
    <t>Sun May 03 06:04:23 PDT 2009</t>
  </si>
  <si>
    <t>o0o0o</t>
  </si>
  <si>
    <t>@keyinfluencer hi man  no idea if it will work in the US but give it a shot! think they do GeoIP checks tho</t>
  </si>
  <si>
    <t>Katesmom78</t>
  </si>
  <si>
    <t xml:space="preserve">making coffee, trying to roll husband out of bed, and three lear old running and singing circles around me. I love my life! </t>
  </si>
  <si>
    <t>Sun May 03 06:04:24 PDT 2009</t>
  </si>
  <si>
    <t xml:space="preserve">I &amp;lt;3 HOLIDAY PARADE </t>
  </si>
  <si>
    <t>noporpoise</t>
  </si>
  <si>
    <t xml:space="preserve">for dudu -- http://tinyurl.com/384n2f -- might help with how this works </t>
  </si>
  <si>
    <t xml:space="preserve">@toddwong still not an excuse to sleep so late. Try alright. </t>
  </si>
  <si>
    <t>Sun May 03 06:04:26 PDT 2009</t>
  </si>
  <si>
    <t>Trainer_Amanda</t>
  </si>
  <si>
    <t xml:space="preserve">@DateMeCT The price is on the Registration page. It's $150.00 for 8 sessions, during the month of May. Are you interested??? </t>
  </si>
  <si>
    <t xml:space="preserve">Chocolate chip muffin from Dunkin Donuts. Yummy. </t>
  </si>
  <si>
    <t>Sun May 03 06:04:28 PDT 2009</t>
  </si>
  <si>
    <t>AnnabellevD</t>
  </si>
  <si>
    <t xml:space="preserve">I'm in GERMANY right now ,but I want to go to New York to Steve again !! </t>
  </si>
  <si>
    <t>Geidas9</t>
  </si>
  <si>
    <t>@classicbecca I dont blame you, I would be thinking about me too  haha</t>
  </si>
  <si>
    <t xml:space="preserve">http://twitpic.com/4h69y - This is what I did yesterday...  it didn't dry as pink as it looks here, thank god </t>
  </si>
  <si>
    <t>Sun May 03 06:08:34 PDT 2009</t>
  </si>
  <si>
    <t xml:space="preserve">@amydevault Awwwww. Noah is the cutest baby ever! Great shot. </t>
  </si>
  <si>
    <t>Sun May 03 06:08:35 PDT 2009</t>
  </si>
  <si>
    <t>ohmygoshbritto</t>
  </si>
  <si>
    <t xml:space="preserve">sunday morning service with the family </t>
  </si>
  <si>
    <t>Sun May 03 06:08:38 PDT 2009</t>
  </si>
  <si>
    <t xml:space="preserve">wolverine was goood </t>
  </si>
  <si>
    <t>emzi_grace</t>
  </si>
  <si>
    <t xml:space="preserve">going to see alesha dixon tonight </t>
  </si>
  <si>
    <t xml:space="preserve">making butter cookies maybe ill bring em to skl if i dont eat it all first </t>
  </si>
  <si>
    <t>brucediesel</t>
  </si>
  <si>
    <t xml:space="preserve">@J_Wakefield good thing i'm not recording the game for later </t>
  </si>
  <si>
    <t xml:space="preserve">@BlondieR13  now its turn to 3000 </t>
  </si>
  <si>
    <t>Sun May 03 06:08:41 PDT 2009</t>
  </si>
  <si>
    <t>KaitlinHensel</t>
  </si>
  <si>
    <t xml:space="preserve">Waiting at MemAud for the official Alpha Lambda Delta initiation ceremony. haha Getting ready to pass &amp;quot;the flame.&amp;quot; </t>
  </si>
  <si>
    <t>Sun May 03 06:08:42 PDT 2009</t>
  </si>
  <si>
    <t xml:space="preserve">@musicalchic87 Oh my lord - thank you! *squee* </t>
  </si>
  <si>
    <t xml:space="preserve">i need to get my roots in my fringe re-done. i want it done this weekkkk </t>
  </si>
  <si>
    <t>Sun May 03 06:08:43 PDT 2009</t>
  </si>
  <si>
    <t xml:space="preserve">@lilahmcfly ohh Itay </t>
  </si>
  <si>
    <t xml:space="preserve">SOOO HAPPY  what a great race </t>
  </si>
  <si>
    <t>desmariah</t>
  </si>
  <si>
    <t xml:space="preserve">my bday month!!! the month has been good so far (lol 2 days..) off to Seattle for the day... </t>
  </si>
  <si>
    <t xml:space="preserve">Just as I was contemplating naming the lakes in the yard, the water has begun to receed </t>
  </si>
  <si>
    <t>Sun May 03 06:08:44 PDT 2009</t>
  </si>
  <si>
    <t>jannabroome</t>
  </si>
  <si>
    <t xml:space="preserve">Sunday sushi day! </t>
  </si>
  <si>
    <t>Sun May 03 06:08:45 PDT 2009</t>
  </si>
  <si>
    <t>tinybeardk</t>
  </si>
  <si>
    <t>@tiedupmemories thanks  - love your necklace too. Perfect for Mothers day</t>
  </si>
  <si>
    <t>@torilovesbradie haha good idea  he NEEDS 2 win  if he doesnt..i'll feel bad coz i didnt vote haha x</t>
  </si>
  <si>
    <t>Sun May 03 06:08:46 PDT 2009</t>
  </si>
  <si>
    <t>@taylorswift13 hey taylor  i hate it when you just try and try and you cant get to sleep! iloveyou, please reply. itll mean the world! xo.</t>
  </si>
  <si>
    <t xml:space="preserve">@SpringKissed You've got mail  </t>
  </si>
  <si>
    <t xml:space="preserve">I have now learnt how to do the Hoedown Throwdown...that shows how awesome i am </t>
  </si>
  <si>
    <t xml:space="preserve">@darteyfox90 thank u. Tell me 'bout it.. I AM precisely precosious young lady.. </t>
  </si>
  <si>
    <t>Sun May 03 06:08:48 PDT 2009</t>
  </si>
  <si>
    <t>@McFlySarah : me, too.  I hope it'll be soon. oh we'll celebrate a big party, when they'll write their tour dates for Germany, ok? xx</t>
  </si>
  <si>
    <t>kerching</t>
  </si>
  <si>
    <t xml:space="preserve">Having done the dogwalking thing and now lunching i am considering an afternoon sat outside the pub </t>
  </si>
  <si>
    <t>Sun May 03 06:08:49 PDT 2009</t>
  </si>
  <si>
    <t>natawienoir</t>
  </si>
  <si>
    <t>i'm jealous of nadia. goin to meet sexy welsh boys! she might be getting me an autograph though cos shes BUFFTINGZ  ilher</t>
  </si>
  <si>
    <t>allybean08</t>
  </si>
  <si>
    <t xml:space="preserve">what could be better then chocolate milk and blue berry muffins? uhh nothing </t>
  </si>
  <si>
    <t>Sun May 03 06:08:50 PDT 2009</t>
  </si>
  <si>
    <t xml:space="preserve">night everybody! </t>
  </si>
  <si>
    <t xml:space="preserve">@carissacaricato Good Luck!  I'm about to head out and look for a new coffee spot </t>
  </si>
  <si>
    <t>subhan1</t>
  </si>
  <si>
    <t xml:space="preserve">i have just mad a twitter page coz i seen it on the news and celebrities have it as well and i want to meet new people </t>
  </si>
  <si>
    <t>Sun May 03 06:08:51 PDT 2009</t>
  </si>
  <si>
    <t xml:space="preserve">whoa, 139 subscribers! This excites me greatly </t>
  </si>
  <si>
    <t>Sun May 03 06:08:52 PDT 2009</t>
  </si>
  <si>
    <t>Just played Fuzzball, now searching for Swine Flu  http://tinyurl.com/dhpol7</t>
  </si>
  <si>
    <t>ursulaaguiar</t>
  </si>
  <si>
    <t>Boooom Dia  Happy #poynterday to all ;DDD</t>
  </si>
  <si>
    <t xml:space="preserve">@taylorswift13 Awh, hope you fall asleep soon then </t>
  </si>
  <si>
    <t>smile_and_wave</t>
  </si>
  <si>
    <t xml:space="preserve">It's sunny outside. I have to stay in and do assignments and study. Boo. This Friday it will be all over </t>
  </si>
  <si>
    <t xml:space="preserve">simply can't wait ...! At least I have lots of stuff to read and to watch, won't be boring while I'm waiting! </t>
  </si>
  <si>
    <t>@xhomecutiex im seeing taylor in THREE DAYS xD in London  hope she brings gloriana xD</t>
  </si>
  <si>
    <t>Sun May 03 06:08:53 PDT 2009</t>
  </si>
  <si>
    <t xml:space="preserve">@geraldkneal I guess going to bed--hahaha--I was asleep by the time you sent this </t>
  </si>
  <si>
    <t>LGenuino</t>
  </si>
  <si>
    <t xml:space="preserve">2min 59seconds of Pacquiao's amazing fight = awesome! 2hr 59min of sleep + long sunday = tiring! All worth it in the end </t>
  </si>
  <si>
    <t>Sun May 03 06:08:55 PDT 2009</t>
  </si>
  <si>
    <t>staceyfranks</t>
  </si>
  <si>
    <t xml:space="preserve">@anne_russell I LOVED your dig photg project, showed it to rebecca in my office and she thinks it is better than ansel adams (her words) </t>
  </si>
  <si>
    <t>Sun May 03 06:08:57 PDT 2009</t>
  </si>
  <si>
    <t>Home and watchin liverpool and were wining  really tired tho lolz</t>
  </si>
  <si>
    <t>lilyluftnagle</t>
  </si>
  <si>
    <t xml:space="preserve">@buckhollywood whooo! I just thought it was an interesting topic for you </t>
  </si>
  <si>
    <t>AllieGator21</t>
  </si>
  <si>
    <t>Is on her way to church!  wow i am so sore from jogging, skating and bowling!</t>
  </si>
  <si>
    <t xml:space="preserve">@sarasmile13 I am!!! Good morning. </t>
  </si>
  <si>
    <t xml:space="preserve">Last night was great </t>
  </si>
  <si>
    <t>Sun May 03 06:08:58 PDT 2009</t>
  </si>
  <si>
    <t>PhotogFunk</t>
  </si>
  <si>
    <t>Gettin' ready 4 church!  Rain, rain go away!</t>
  </si>
  <si>
    <t xml:space="preserve">Pretty sure Liverpool are going to win since they're already 2-0 up.. just need Rangers now. Aeee. </t>
  </si>
  <si>
    <t>FromBehind</t>
  </si>
  <si>
    <t>now we talk about football in lunchtime..anything worse? happy #hoppusday everyone! and  mother's day too  (fuckin&amp;amp;touchin&amp;amp;suckin hahhah)</t>
  </si>
  <si>
    <t xml:space="preserve">@animallife Thanks  I wish there were more people like you in the world. People who appreciate animals as much as we do. </t>
  </si>
  <si>
    <t>bobcornish</t>
  </si>
  <si>
    <t xml:space="preserve">@janamashonee praying for your safe journey and every success in new mexico. I know you'll knock em off their chairs and have em jumpin. </t>
  </si>
  <si>
    <t>storystory</t>
  </si>
  <si>
    <t>@MelodyLeaLamb Or summer LOL  The firewood is meant for heating the sauna at my parents summer cottage.</t>
  </si>
  <si>
    <t xml:space="preserve">@henryandfriends Others can donate @pawpawty with cc or send a check even if they prefer 2 help the animals that @pawpawty helps </t>
  </si>
  <si>
    <t xml:space="preserve">@ElizabethPW Well, no worse than the little packets of chemicals we put in our coffee, but tactically grosser I agree </t>
  </si>
  <si>
    <t xml:space="preserve">http://twitpic.com/4h6gt - Cluee. </t>
  </si>
  <si>
    <t xml:space="preserve">@RachelMcAdams_  - LMAO! ur such a dork </t>
  </si>
  <si>
    <t>mastermathias</t>
  </si>
  <si>
    <t xml:space="preserve">@jeriscratch I can only imagine where those extra pistol rounds come from. </t>
  </si>
  <si>
    <t>paxieamor</t>
  </si>
  <si>
    <t xml:space="preserve">@khali_blache When I take a hit, I scream and shout! Throw up a bubble and hearth stone out </t>
  </si>
  <si>
    <t xml:space="preserve">@OverratedWords, very kind of you, thank you </t>
  </si>
  <si>
    <t>trufinancial</t>
  </si>
  <si>
    <t xml:space="preserve">getting +ve feedback on the 1st advertisement after re-branding </t>
  </si>
  <si>
    <t xml:space="preserve">setting here bored          haven't had homework all week   </t>
  </si>
  <si>
    <t>Sun May 03 06:09:08 PDT 2009</t>
  </si>
  <si>
    <t>@makalita Thanks hun!!  In regards to your status update...shall we just call you Martha from now on?? hehehe</t>
  </si>
  <si>
    <t xml:space="preserve">@anidifranco just listening to Living In Clip at work, apparently i have a weird taste in music? </t>
  </si>
  <si>
    <t>b18244</t>
  </si>
  <si>
    <t xml:space="preserve">happy #hoppusday </t>
  </si>
  <si>
    <t xml:space="preserve">omg. i am so exhausted. haha went to some pretty crazyy parties last night. had the time of my life </t>
  </si>
  <si>
    <t>Sun May 03 06:09:11 PDT 2009</t>
  </si>
  <si>
    <t>Just installed twitterberry on my phone  holla! &amp;amp;just got home from a fun night out.</t>
  </si>
  <si>
    <t>ejmiller7</t>
  </si>
  <si>
    <t xml:space="preserve">baking fresh blueberry and chocolate chip muffins....yum </t>
  </si>
  <si>
    <t>Sun May 03 06:09:12 PDT 2009</t>
  </si>
  <si>
    <t>lisammariee</t>
  </si>
  <si>
    <t xml:space="preserve">anyone recommend any good songs </t>
  </si>
  <si>
    <t xml:space="preserve">@JennyFOD thanks for posting..funny  ...needed one..helps while waiting for essex vids.. </t>
  </si>
  <si>
    <t xml:space="preserve">@timmeh Certainly no fun there. Hopefully if you keep smiling you'll be back to 110% in no time! </t>
  </si>
  <si>
    <t>Sun May 03 06:09:15 PDT 2009</t>
  </si>
  <si>
    <t xml:space="preserve">@Almar Games, of course </t>
  </si>
  <si>
    <t xml:space="preserve">@keastn  thanks for the followfriday </t>
  </si>
  <si>
    <t xml:space="preserve">@mistressmia sounds like a plan. </t>
  </si>
  <si>
    <t xml:space="preserve">Hello everyone  Its raining here, yuk.  But I hope everyone has a wonderful Sunday </t>
  </si>
  <si>
    <t>@bashley Oh, I like that explanation! And I always like the words &amp;quot;not to judge.&amp;quot; One of my mantras.  Thank you for that.</t>
  </si>
  <si>
    <t>ItsmeAprillzz</t>
  </si>
  <si>
    <t xml:space="preserve">swine flu havent reached here yet! </t>
  </si>
  <si>
    <t>elitalove</t>
  </si>
  <si>
    <t xml:space="preserve">@taylorswift13 http://twitpic.com/4gnlp - omg i have the same shoes that say that ! ha </t>
  </si>
  <si>
    <t>~ DON'T STOP THE MUSIC ~ Rihanna ~ @natalichka ~ U are not following my twitter ~ I am following U  ? http://blip.fm/~5h7xc</t>
  </si>
  <si>
    <t>Sun May 03 06:09:20 PDT 2009</t>
  </si>
  <si>
    <t>NiaRichards</t>
  </si>
  <si>
    <t xml:space="preserve">listening to radio 1 instead of doing revision, </t>
  </si>
  <si>
    <t>Sun May 03 06:09:21 PDT 2009</t>
  </si>
  <si>
    <t xml:space="preserve">@robertHarper  ha ha, its cricket tea, you can come if you like, we feed all our spectators </t>
  </si>
  <si>
    <t>Sun May 03 06:09:22 PDT 2009</t>
  </si>
  <si>
    <t>icanseeit</t>
  </si>
  <si>
    <t xml:space="preserve">@boagworld we all still love you though Paul. </t>
  </si>
  <si>
    <t>@xaimeemoncur hello you smelly cheese  yay. no pe tomorrow!</t>
  </si>
  <si>
    <t>Sun May 03 06:09:23 PDT 2009</t>
  </si>
  <si>
    <t xml:space="preserve">@profdebock there you go! Get thee to the cape store! You'll need a cape when the flying kicks in. </t>
  </si>
  <si>
    <t>benevolent67</t>
  </si>
  <si>
    <t xml:space="preserve">Enjoying a quiet coffee on my favourite day of the week </t>
  </si>
  <si>
    <t>ienjoiskate2</t>
  </si>
  <si>
    <t xml:space="preserve">@ChelsieSaid I open up a coffee shop on the weekends </t>
  </si>
  <si>
    <t xml:space="preserve">@EllaPaigeBabe I'm from Switzerland, so we don't have the same shops. If u come to Switzerland oneday I recommend u NewYorker or H&amp;amp;M. </t>
  </si>
  <si>
    <t>Sun May 03 06:09:24 PDT 2009</t>
  </si>
  <si>
    <t>Nowhey</t>
  </si>
  <si>
    <t xml:space="preserve">Well i going to meet my love Ari and then church and then food and then we are going to take the last final! yay </t>
  </si>
  <si>
    <t xml:space="preserve">@Brammm You should definitely show me preview </t>
  </si>
  <si>
    <t>Sun May 03 06:09:25 PDT 2009</t>
  </si>
  <si>
    <t>IllinoisRotaria</t>
  </si>
  <si>
    <t>Leaving for the shelter. Another day at the Yorkville Petsmart's Adoption event. Hope today is as good as yesterday   Drop by if you can.</t>
  </si>
  <si>
    <t xml:space="preserve">@schatzie0302 woow ...  my head hurts </t>
  </si>
  <si>
    <t>desire4it</t>
  </si>
  <si>
    <t xml:space="preserve">@drumaddict1 mornin sweetie. no im not but last 2 yrs i go twice a year but im georiga born </t>
  </si>
  <si>
    <t>Sun May 03 06:09:26 PDT 2009</t>
  </si>
  <si>
    <t>jlica</t>
  </si>
  <si>
    <t xml:space="preserve">happy sunday to all tweets   </t>
  </si>
  <si>
    <t>pattysparadise</t>
  </si>
  <si>
    <t>@alexxpiinksz  Hi  I love your tato of Demi Lovato .. it's too cool!!!! =D</t>
  </si>
  <si>
    <t xml:space="preserve">is back  not being on messengers </t>
  </si>
  <si>
    <t>Sun May 03 06:09:27 PDT 2009</t>
  </si>
  <si>
    <t xml:space="preserve">@debidiamond Perfect, I am just a simple guy...I cant figure out complicated girls </t>
  </si>
  <si>
    <t xml:space="preserve">@Cammo Thank you </t>
  </si>
  <si>
    <t>@hrider nice shot  I need a macro lens...</t>
  </si>
  <si>
    <t>Sun May 03 06:09:28 PDT 2009</t>
  </si>
  <si>
    <t>amokros</t>
  </si>
  <si>
    <t xml:space="preserve">is back in the USA and couldnt be happier </t>
  </si>
  <si>
    <t>Sun May 03 06:09:29 PDT 2009</t>
  </si>
  <si>
    <t xml:space="preserve">@zparminter I have three and only the last one died on me so far, but was fixed really easy. I've had them since around 2005 </t>
  </si>
  <si>
    <t xml:space="preserve">off to study for geography </t>
  </si>
  <si>
    <t>Sun May 03 06:09:31 PDT 2009</t>
  </si>
  <si>
    <t>@thequills Happy to hear that.    Great show yesterday, I'll miss them.</t>
  </si>
  <si>
    <t xml:space="preserve">@oh_mondieu cool. did you go say hi or take a picture? </t>
  </si>
  <si>
    <t>@JeanneZ You'll soon get the hang of it  And ppl are always happy to help if you get stuck.</t>
  </si>
  <si>
    <t>Sun May 03 06:13:43 PDT 2009</t>
  </si>
  <si>
    <t>cellemcrmy</t>
  </si>
  <si>
    <t xml:space="preserve">@taylorswift13:hi taylor!just wanna ask you somethin'..is that true Miley's boyfriend has a crush on you and wrote a song for you? </t>
  </si>
  <si>
    <t>Sun May 03 06:13:44 PDT 2009</t>
  </si>
  <si>
    <t>ashleightrosen</t>
  </si>
  <si>
    <t>riding with my family to church listening to elvirah  doesn't get much better than this</t>
  </si>
  <si>
    <t>Sun May 03 06:13:45 PDT 2009</t>
  </si>
  <si>
    <t xml:space="preserve">anyway, goodnight twitterberries, i think i'm heading off to bed for the day.  Have a wonderful day, since most of you are just waking up </t>
  </si>
  <si>
    <t>Sun May 03 06:13:46 PDT 2009</t>
  </si>
  <si>
    <t>@1sweetwhirl I will for sure!!!!   thanks and boy do I need abs w/o      i always say i don';t believe in doing abs, it hurts my stomach</t>
  </si>
  <si>
    <t>DavidFrancis19</t>
  </si>
  <si>
    <t xml:space="preserve">CONGRATS to Rebecca Gibney </t>
  </si>
  <si>
    <t>JennyMerrick</t>
  </si>
  <si>
    <t xml:space="preserve">bordem as usual.. i want to see hannah montana the movie </t>
  </si>
  <si>
    <t xml:space="preserve">@OfficialJagex Mod Ajd will you be there tonight? </t>
  </si>
  <si>
    <t>Sun May 03 06:13:47 PDT 2009</t>
  </si>
  <si>
    <t>janikatosh</t>
  </si>
  <si>
    <t>has really great friends.  http://plurk.com/p/rjr43</t>
  </si>
  <si>
    <t>@colegardner Haha  Btw, saw you at Blockbuster. I didn't say anything though ;) Lol</t>
  </si>
  <si>
    <t xml:space="preserve">@jennettemccurdy poor u, but i got up waaaaay earlier </t>
  </si>
  <si>
    <t>Sun May 03 06:13:51 PDT 2009</t>
  </si>
  <si>
    <t xml:space="preserve">just finsihed lunch,oh how i love wraps </t>
  </si>
  <si>
    <t>@LoliAnna oh dear. hm. well. I at least got Pride and Prejudice and Zombies!  Hopefully it's better than the real thing</t>
  </si>
  <si>
    <t>Sun May 03 06:13:52 PDT 2009</t>
  </si>
  <si>
    <t xml:space="preserve">@loveablefreak all world wanna more jonas now? </t>
  </si>
  <si>
    <t>Sun May 03 06:13:53 PDT 2009</t>
  </si>
  <si>
    <t>Huntaman7</t>
  </si>
  <si>
    <t xml:space="preserve">Fine arts all day today, then homegroup, then no a school Monday so do some more fine arts </t>
  </si>
  <si>
    <t xml:space="preserve">just woke up. slept nine hours and i feel alot better </t>
  </si>
  <si>
    <t xml:space="preserve">@domster Nice weather, we have glorious sunshine </t>
  </si>
  <si>
    <t>Sun May 03 06:13:54 PDT 2009</t>
  </si>
  <si>
    <t>Gold to rebecca  yeah!!!!!!!!</t>
  </si>
  <si>
    <t>webturd</t>
  </si>
  <si>
    <t xml:space="preserve">@MikePrangley - Yeah that was pretty funny to see some of those out-takes and I could tell that you were trying to keep it together! </t>
  </si>
  <si>
    <t>@louise_cochrane  You should try them some time. I think they sound really lovely.</t>
  </si>
  <si>
    <t>Sun May 03 06:13:56 PDT 2009</t>
  </si>
  <si>
    <t xml:space="preserve">Must go meet a couple about a wedding now. bubye </t>
  </si>
  <si>
    <t>mirogechev</t>
  </si>
  <si>
    <t xml:space="preserve">@JordyWrites good good sunny weather here also delicious beer </t>
  </si>
  <si>
    <t>crdefilippo</t>
  </si>
  <si>
    <t xml:space="preserve">Relaxing on this rainy Sunday </t>
  </si>
  <si>
    <t>Sun May 03 06:13:58 PDT 2009</t>
  </si>
  <si>
    <t>Daisygurl7</t>
  </si>
  <si>
    <t>@DonnieWahlberg You can stop by my house ANY TIME!  Come back to Moline, IL....Your Concert ROCKED!!  Would love to see it again!!</t>
  </si>
  <si>
    <t>Sun May 03 06:13:59 PDT 2009</t>
  </si>
  <si>
    <t>@soccersix get @andrewdearling to play! id love to see him play! plus cannot wait till 24th may  xo</t>
  </si>
  <si>
    <t>Sun May 03 06:14:00 PDT 2009</t>
  </si>
  <si>
    <t>sergeantsavvy7</t>
  </si>
  <si>
    <t xml:space="preserve">twitter in the morning... twitter in the evening... twitter at supper time! if i had my way it would be twitter all the time! </t>
  </si>
  <si>
    <t>Bought fresh maple syrup at the Union Sq Green Market yesterday, now time to make pancakes to go with it  Choc chip pancakes perhaps?</t>
  </si>
  <si>
    <t>WOW Jonathan is on here tweeting this thing up and Donnie and Jordan are not where are u guys????  joey it's being 3 days since u were on.</t>
  </si>
  <si>
    <t>Sun May 03 06:14:02 PDT 2009</t>
  </si>
  <si>
    <t xml:space="preserve">Not making a video today! </t>
  </si>
  <si>
    <t>Sun May 03 06:14:03 PDT 2009</t>
  </si>
  <si>
    <t>bethstill</t>
  </si>
  <si>
    <t xml:space="preserve">@Larryferlazzo Yes Larry, I do believe you are the last person to see Evolution of Dance. Great, isn't it? It never gets old. </t>
  </si>
  <si>
    <t xml:space="preserve">@evansims all appears to be well - its quiet on the forums and stuff... gonna need to fire up the traffic driving when you get back </t>
  </si>
  <si>
    <t>Myranda123</t>
  </si>
  <si>
    <t xml:space="preserve">Goodmorningg...going get dressed to go too my grandmas. </t>
  </si>
  <si>
    <t>Sun May 03 06:14:07 PDT 2009</t>
  </si>
  <si>
    <t>Fictionkite</t>
  </si>
  <si>
    <t xml:space="preserve">@Amsterdammatt You should have given me a buzz...just did town, you'd have loved it </t>
  </si>
  <si>
    <t>LinZainal</t>
  </si>
  <si>
    <t xml:space="preserve">@0rch1d tq..more please? </t>
  </si>
  <si>
    <t>TreNdZ_</t>
  </si>
  <si>
    <t xml:space="preserve">Putting in my contacts and brushing my teeth. Yes i wore glasses but i didnt like em on me so i wear contacts. Im blind as a bat. </t>
  </si>
  <si>
    <t>milo93</t>
  </si>
  <si>
    <t>Rebecca Gibney won Gold Logie  Good on her&amp;gt;</t>
  </si>
  <si>
    <t xml:space="preserve">@trulajabuka ahh, old windows habit. using split button now, ty </t>
  </si>
  <si>
    <t>@staycelina How was your night? My nose was stuck in my twilight  lol</t>
  </si>
  <si>
    <t>No longer dark outside but still no sun. First bathroom break: near CSUSB. I see a McDonald's! Cold coffee... Yes.  Oh. I need gas too.</t>
  </si>
  <si>
    <t>REBEKAH GIBNEY WON THE GOLD LOGIE  !!!!!!!!!!!!!!!!!!!!!!!!!!!!!!!</t>
  </si>
  <si>
    <t>PepperLane</t>
  </si>
  <si>
    <t>Colins out in the Garden trying to weed the flower patch  What fun, lol</t>
  </si>
  <si>
    <t>Sun May 03 06:14:10 PDT 2009</t>
  </si>
  <si>
    <t>giveintopeace</t>
  </si>
  <si>
    <t xml:space="preserve">still waiting for 30 followers, any helpers out there? please </t>
  </si>
  <si>
    <t xml:space="preserve">Early morning. Shower, stuff to do today. Excited </t>
  </si>
  <si>
    <t xml:space="preserve">@taylorswift13 Sorry about that.  I hope you can get some shut eye soon </t>
  </si>
  <si>
    <t>mrsk2jonas15</t>
  </si>
  <si>
    <t>Only Jonas music today  fun day ahead  Text &amp;lt;3</t>
  </si>
  <si>
    <t>ObnoxiousSAHM</t>
  </si>
  <si>
    <t xml:space="preserve">@rkirkland duh,... i just figured out that you are with Dwight! Just say hello and finally nice to meet you! </t>
  </si>
  <si>
    <t xml:space="preserve">@stargirl1976 come back online ,msn xx </t>
  </si>
  <si>
    <t xml:space="preserve">Kid Cudi is really good. </t>
  </si>
  <si>
    <t xml:space="preserve">@Jason_Manford you are a diamond </t>
  </si>
  <si>
    <t xml:space="preserve">@GladDoggett I had to ask.  ugh </t>
  </si>
  <si>
    <t xml:space="preserve">Im so tired! On the way out to plaaay </t>
  </si>
  <si>
    <t xml:space="preserve">@emrldeyz @emrldeyz - Oh yeah lol I'm such a twidiot.....i got red face now </t>
  </si>
  <si>
    <t>Sun May 03 06:14:14 PDT 2009</t>
  </si>
  <si>
    <t>@rritaa yeah it was ab too and u popped up  how u doing?</t>
  </si>
  <si>
    <t>VIP_Chauffeur</t>
  </si>
  <si>
    <t xml:space="preserve">Welcome to the VIP Chauffeur Twitter Stream </t>
  </si>
  <si>
    <t>muzik_luvr</t>
  </si>
  <si>
    <t xml:space="preserve">Been lookin for some new tracks for my ipod for the gym . I`ll check that one out! Thanx </t>
  </si>
  <si>
    <t xml:space="preserve">@SiriusMz_Stylez good morning and happy Sunday to you as well </t>
  </si>
  <si>
    <t xml:space="preserve">@ElieBel hey what's to argue against blonde?? </t>
  </si>
  <si>
    <t>Sun May 03 06:14:17 PDT 2009</t>
  </si>
  <si>
    <t>@lizzyjam  temp is currently 42* F, not to exceed 58 - perfect weather... If it doesn't rain. 40% chance, looks clear right now!</t>
  </si>
  <si>
    <t>@taylorswift13 dont take the dream to seriously, i never doo  what was it about x</t>
  </si>
  <si>
    <t>Sun May 03 06:14:18 PDT 2009</t>
  </si>
  <si>
    <t xml:space="preserve">Went out with @whereistheninja last night, saw Coraline, missed train 3 times and got pizza at 11pm. </t>
  </si>
  <si>
    <t>twithead182</t>
  </si>
  <si>
    <t xml:space="preserve">Got Greenday tickets for October </t>
  </si>
  <si>
    <t>lovettmanu</t>
  </si>
  <si>
    <t>@CHRISDJMOYLES  hi chris big fan of the show only 1 thinkg wrong with ya u support leeds  o well</t>
  </si>
  <si>
    <t>Sun May 03 06:14:19 PDT 2009</t>
  </si>
  <si>
    <t>michellesedas</t>
  </si>
  <si>
    <t xml:space="preserve">@LindaKCopeland going back for day 2!! Thanks for your interest! </t>
  </si>
  <si>
    <t>Back from swimming with my daughter. Life is good  #fb</t>
  </si>
  <si>
    <t>Sun May 03 06:14:20 PDT 2009</t>
  </si>
  <si>
    <t>candylance</t>
  </si>
  <si>
    <t>Dont forget mother's day! *happy mother day to my mom she pass away 2 of april this year=( it was very hard on my and my famly  bless you!</t>
  </si>
  <si>
    <t>My fake tan is drying!! ah it's pretty brown though.. just need another few coats  bring on the king and I =D</t>
  </si>
  <si>
    <t>Sun May 03 06:14:21 PDT 2009</t>
  </si>
  <si>
    <t xml:space="preserve">@jeffmello Good Morning Sir! Blip on! </t>
  </si>
  <si>
    <t>@giantMidget27 It's all good!  looking foward to go out, the day is beautiful ;)</t>
  </si>
  <si>
    <t>Sun May 03 06:14:22 PDT 2009</t>
  </si>
  <si>
    <t>pipZ</t>
  </si>
  <si>
    <t xml:space="preserve">Bank holiday paradise! </t>
  </si>
  <si>
    <t>Sun May 03 06:14:23 PDT 2009</t>
  </si>
  <si>
    <t>Today's movie: Indy Jones &amp;amp; the Last Crusade   // cool http://gykd.net</t>
  </si>
  <si>
    <t xml:space="preserve">@ryawho hail yeah for a new phone! i need a new one too! </t>
  </si>
  <si>
    <t xml:space="preserve">@danupoyner My mate Simon read your article and recognised the name. He says well done </t>
  </si>
  <si>
    <t xml:space="preserve">@carryfiasco my standing ticket is being sent tomorrow  what time are you getting there? my 1st standing... </t>
  </si>
  <si>
    <t xml:space="preserve">@Honey01 night sweetheart </t>
  </si>
  <si>
    <t xml:space="preserve">@natmandu Ooh, I love a knoll. Nothing quite beats a knoll! Hope it was shagpile grassy  Ahh, Springtime in giddy London. I like </t>
  </si>
  <si>
    <t>MelsDetour</t>
  </si>
  <si>
    <t xml:space="preserve">oh... i got it: http://shop.ebay.com/merchant/mellymel914 buy me please </t>
  </si>
  <si>
    <t>mstum</t>
  </si>
  <si>
    <t>@Teifion Great  It will take some time though, not quite ready yet to announce anything.</t>
  </si>
  <si>
    <t xml:space="preserve">Hey everyone. </t>
  </si>
  <si>
    <t xml:space="preserve">@november19 You can always go walking tomorrow.  Enjoy your brekkie and your lazy day </t>
  </si>
  <si>
    <t>Sun May 03 06:14:27 PDT 2009</t>
  </si>
  <si>
    <t>HeatherFawcett</t>
  </si>
  <si>
    <t xml:space="preserve">studying for finals then going to watch the Crit for ECCC race. </t>
  </si>
  <si>
    <t>CaliforniaGirli</t>
  </si>
  <si>
    <t xml:space="preserve">@straydog9 I work at Jamestowne  The historial one where the colonists actually landed </t>
  </si>
  <si>
    <t>@christinahulme haha okay! byeeee, have a nice day!  x</t>
  </si>
  <si>
    <t xml:space="preserve">done with the homework </t>
  </si>
  <si>
    <t xml:space="preserve">watching the hills and studying chaucer...bad times  gonna head for a mcdonalds in a bit </t>
  </si>
  <si>
    <t>Sun May 03 06:14:30 PDT 2009</t>
  </si>
  <si>
    <t xml:space="preserve">Battlefield hereos is a hoot. Carnage as always </t>
  </si>
  <si>
    <t xml:space="preserve">Just got home. Erick Morillo was the business!!! Good nite </t>
  </si>
  <si>
    <t xml:space="preserve">@Shnugglebug I LOVE that fabric </t>
  </si>
  <si>
    <t xml:space="preserve">@shadez i thought you were looking for one.. </t>
  </si>
  <si>
    <t>Sun May 03 06:14:32 PDT 2009</t>
  </si>
  <si>
    <t xml:space="preserve">Hi @HalElrod Tks and look forward to reading yr tweets. I just subscribed to your 'Miracle Morning' audio too </t>
  </si>
  <si>
    <t>bephers</t>
  </si>
  <si>
    <t xml:space="preserve">is going to enjoy a relaxing Sunday with my little girl!!!  I hope everyone has a wonderful relaxing Sunday!!!  </t>
  </si>
  <si>
    <t xml:space="preserve">@BIGGC_ Oh wow, never met a bondsman!!! First time for everything!! </t>
  </si>
  <si>
    <t xml:space="preserve">@goudystout i think im going to go to bed </t>
  </si>
  <si>
    <t xml:space="preserve">@cragchris just checked martin clunes is 3 part series so might be on tonight or not. Saw trailer ad. Looks stunning </t>
  </si>
  <si>
    <t>Sun May 03 06:14:34 PDT 2009</t>
  </si>
  <si>
    <t>hobx</t>
  </si>
  <si>
    <t>Went in the car with my brother driving for the first time yesterday &amp;amp; i gotta say, i'm impressed!  xx</t>
  </si>
  <si>
    <t xml:space="preserve">Chatting on Yahoo! Messenger with the &amp;quot;Buddies&amp;quot; IMVironment. Its so cute with all the available expressions </t>
  </si>
  <si>
    <t>Sun May 03 06:14:35 PDT 2009</t>
  </si>
  <si>
    <t>myrandaa</t>
  </si>
  <si>
    <t xml:space="preserve">just woke up at 8:54. getting my dad to buy me this cute little plant for my mom on mothers day </t>
  </si>
  <si>
    <t>Sun May 03 06:14:36 PDT 2009</t>
  </si>
  <si>
    <t>mistersok</t>
  </si>
  <si>
    <t>Just arrived in Delft &amp;amp; Wendy's only minutes away  Going to a BBQ with some friends later</t>
  </si>
  <si>
    <t>Sun May 03 06:18:56 PDT 2009</t>
  </si>
  <si>
    <t xml:space="preserve">@samyair  what a beautiful photo </t>
  </si>
  <si>
    <t xml:space="preserve">@hellivina That vid was kinda funny. Tea in the parla make the girls holla...lol.  </t>
  </si>
  <si>
    <t>leetucksing</t>
  </si>
  <si>
    <t xml:space="preserve">@mmogmedia  Thank you very much </t>
  </si>
  <si>
    <t>Sun May 03 06:18:58 PDT 2009</t>
  </si>
  <si>
    <t>@jkoolonbroadway yup!  i've missed about a million kazillion tweets! haha</t>
  </si>
  <si>
    <t>@odwalla You need to try harder.  Thanks for replying.</t>
  </si>
  <si>
    <t>Awesome pieces of food art! Cute and creative  http://tinyurl.com/d4bo3x #art #food #oddity</t>
  </si>
  <si>
    <t>yanblah</t>
  </si>
  <si>
    <t xml:space="preserve">Twitters! Troquei de background aqui, o que acharam?! </t>
  </si>
  <si>
    <t xml:space="preserve">@supercoolkp haha! At least it wasn't my finger on my lip again  </t>
  </si>
  <si>
    <t xml:space="preserve">logies was good. rebecca deserved gold </t>
  </si>
  <si>
    <t>LittleHome</t>
  </si>
  <si>
    <t xml:space="preserve">@Allwomantalk That would explain it </t>
  </si>
  <si>
    <t xml:space="preserve">Trying to bleed my dad dry this birthday!!! what he doesn't know yet is presents = love </t>
  </si>
  <si>
    <t xml:space="preserve">@johnlegend : good morning, good morning love. That song always helps my day start with a smile! </t>
  </si>
  <si>
    <t xml:space="preserve">gonna get me some cake or something nooow. </t>
  </si>
  <si>
    <t>Sun May 03 06:19:01 PDT 2009</t>
  </si>
  <si>
    <t>NikkiaLadae</t>
  </si>
  <si>
    <t xml:space="preserve">busy again today, but it's a good busy </t>
  </si>
  <si>
    <t>lauraagallagher</t>
  </si>
  <si>
    <t xml:space="preserve">talking to my mum! and listening to music! </t>
  </si>
  <si>
    <t>@Laleh72 okey doeky.  Hermana does have a rhythmic flow to it.</t>
  </si>
  <si>
    <t xml:space="preserve">Watching all grown up </t>
  </si>
  <si>
    <t>Sun May 03 06:19:04 PDT 2009</t>
  </si>
  <si>
    <t xml:space="preserve">@TwistedHelen dear God, something about the way he chews on his bottom lip...I keep going back and looking at that pic again and again </t>
  </si>
  <si>
    <t>sillyauntjen</t>
  </si>
  <si>
    <t xml:space="preserve">Today, after 8 years of other various adventures, I am a college graduate.  </t>
  </si>
  <si>
    <t>Sun May 03 06:19:05 PDT 2009</t>
  </si>
  <si>
    <t>MucHuyen</t>
  </si>
  <si>
    <t xml:space="preserve">It has been 11 years since hide's passing... http://tinyurl.com/c45lev </t>
  </si>
  <si>
    <t>jppacheco</t>
  </si>
  <si>
    <t>Bom Tarde Twitterlandia !  Lindo dia....</t>
  </si>
  <si>
    <t>@alyssaamazingg wow! you're actually using twitter. i thought you'd just quit, but you didn't. yay!  btw, you have ten followers, hah.</t>
  </si>
  <si>
    <t>KingCashTheG</t>
  </si>
  <si>
    <t xml:space="preserve">Aite...What's better on a woman?Being baldheaded with a nice body,or having long hair with a sloppy booty??I say.............Ummmm </t>
  </si>
  <si>
    <t>Sun May 03 06:19:06 PDT 2009</t>
  </si>
  <si>
    <t xml:space="preserve">@DaeAna Yeb, or like Stephen Kings &amp;quot;The Mist&amp;quot;. If you haven't seen this, rent it, you'll love it! </t>
  </si>
  <si>
    <t>Hey @jonasbrothers *Who's your inspiration? (to all of you guys) - Love you see you in Malmo Sweden  i'm so excited* #jonaslive</t>
  </si>
  <si>
    <t>Sun May 03 06:19:08 PDT 2009</t>
  </si>
  <si>
    <t>discokidd</t>
  </si>
  <si>
    <t xml:space="preserve">ouch. i just poked myself in the eye with my tweezers. plucking eyebrows = bain of my life </t>
  </si>
  <si>
    <t xml:space="preserve">@nicksantino that's not what I want to see! haha im on my way to jersey for bamboozle now! </t>
  </si>
  <si>
    <t>sophiebrockie</t>
  </si>
  <si>
    <t xml:space="preserve">Cocoa beach is where it's at </t>
  </si>
  <si>
    <t>Sun May 03 06:19:09 PDT 2009</t>
  </si>
  <si>
    <t>Paid ad:  Advertisement: how do you guys handle fax?  i want to receive them via email. no hassle. anyone tried MyFax?  http://is.gd/wm7f</t>
  </si>
  <si>
    <t xml:space="preserve">@rosie_edward Thanks you so much for following me on Twitter; I hope you find it as exciting as I do! Looking forward to your tweets! </t>
  </si>
  <si>
    <t>hannahbanana501</t>
  </si>
  <si>
    <t>is going to work @@ the number 1 rated marina in the US National Parks  love it!! text it*</t>
  </si>
  <si>
    <t>Sun May 03 06:19:10 PDT 2009</t>
  </si>
  <si>
    <t>MeliCanCook</t>
  </si>
  <si>
    <t xml:space="preserve">baking banana nut muffins with my fave sous chef!  </t>
  </si>
  <si>
    <t>LishaP16</t>
  </si>
  <si>
    <t xml:space="preserve">Ok I think I have decided to take Ellenshow off my twitter device...she wakes up and tweets WAY to early for me! </t>
  </si>
  <si>
    <t>GianinaCustodio</t>
  </si>
  <si>
    <t>@Rinerin Hello RINA!!!  I alos have no clue about Plerk. Talagang FB ako. ) Pero I'm sort if geeting there, I mean here sa Twitter.</t>
  </si>
  <si>
    <t>&amp;quot;your opinion about me is neither required nor wanted&amp;quot; you do you and I will do me  be who you are not anyone else!</t>
  </si>
  <si>
    <t xml:space="preserve">@allmae yea it is ! can't wait to c next episode </t>
  </si>
  <si>
    <t xml:space="preserve">@ohkara Bahahah! :] They are getting there, But in the mean time.. Normal tv sucks! Foxtel ftw! </t>
  </si>
  <si>
    <t>Sun May 03 06:19:12 PDT 2009</t>
  </si>
  <si>
    <t xml:space="preserve">Want to cut my hair as Lightning </t>
  </si>
  <si>
    <t>sassyanddapper</t>
  </si>
  <si>
    <t xml:space="preserve">Just made some crafts with the kiddies! </t>
  </si>
  <si>
    <t xml:space="preserve">Universal soon... after I get ready  yay. excited. Paiten is a crack head and is already ready!! hahaha jk. </t>
  </si>
  <si>
    <t>@NJE09 yeah, was on my way to a hair cut... I always look angry   I'm not that tall, you're just a lil person</t>
  </si>
  <si>
    <t xml:space="preserve">@angel9293 Good Morning to you ! </t>
  </si>
  <si>
    <t>Sun May 03 06:19:13 PDT 2009</t>
  </si>
  <si>
    <t xml:space="preserve">catching up on work and cleaning today. Had a lovely anniversary dinner last night....14 years on Wednesday!  </t>
  </si>
  <si>
    <t>Sun May 03 06:19:14 PDT 2009</t>
  </si>
  <si>
    <t xml:space="preserve">rove is so cute </t>
  </si>
  <si>
    <t>JenMeiLin</t>
  </si>
  <si>
    <t xml:space="preserve">Had a wonderful weekend! Ended perfectly with a yummy home-made dinner made by my lao gong! </t>
  </si>
  <si>
    <t>Duvids</t>
  </si>
  <si>
    <t xml:space="preserve">recovering from tha last night`s booze UAU what a party </t>
  </si>
  <si>
    <t>danpatmore</t>
  </si>
  <si>
    <t xml:space="preserve">goodnight tweeties </t>
  </si>
  <si>
    <t>Sun May 03 06:19:16 PDT 2009</t>
  </si>
  <si>
    <t>dojie</t>
  </si>
  <si>
    <t xml:space="preserve">@philcoyne yes, go to bed </t>
  </si>
  <si>
    <t>Sun May 03 06:19:17 PDT 2009</t>
  </si>
  <si>
    <t xml:space="preserve">True friend - someone who sings you to sleep. </t>
  </si>
  <si>
    <t>marugall</t>
  </si>
  <si>
    <t>@petewentz u should fly to argentina if u have to fly south, and come visit us with the rest of fob  i loove u guys! xoxo from argentina</t>
  </si>
  <si>
    <t>Sun May 03 06:19:18 PDT 2009</t>
  </si>
  <si>
    <t>jeherv</t>
  </si>
  <si>
    <t xml:space="preserve">@mandraco good evening to you </t>
  </si>
  <si>
    <t>jaredmsmith</t>
  </si>
  <si>
    <t xml:space="preserve">gont home at 2:45 went to bed at 3:15. now im getting ready for church and can find my dress pants might have to go with out them </t>
  </si>
  <si>
    <t xml:space="preserve">@Shadez Dude on a serious note, I knw hw it is as I hv experienced it too </t>
  </si>
  <si>
    <t>Sun May 03 06:19:19 PDT 2009</t>
  </si>
  <si>
    <t>i want veer(srk) to come today and see zaara(zinta) winnning...  :-D go yuvi go..!!  *Certified KINGS XI Punjab fan*</t>
  </si>
  <si>
    <t xml:space="preserve">@Eyglo thanks!!!! </t>
  </si>
  <si>
    <t>Sun May 03 06:19:21 PDT 2009</t>
  </si>
  <si>
    <t xml:space="preserve">is talking to the girls and boys on skype </t>
  </si>
  <si>
    <t xml:space="preserve">the one day there's no one to see, nothing to do, no where to go i get lieu time at work, they know and do it on purpose oh well i'm home </t>
  </si>
  <si>
    <t>Sun May 03 06:19:22 PDT 2009</t>
  </si>
  <si>
    <t xml:space="preserve">@grentone  Thank you very much too: </t>
  </si>
  <si>
    <t>BADhmbt</t>
  </si>
  <si>
    <t xml:space="preserve">Have a great Sunday everyone, and if you got a little extra love, stop by my place and share. I always give what I get. </t>
  </si>
  <si>
    <t xml:space="preserve">waiting 4 my coffee 2 brew what would i do w/o it? </t>
  </si>
  <si>
    <t>Sun May 03 06:19:23 PDT 2009</t>
  </si>
  <si>
    <t>LiL_MJ</t>
  </si>
  <si>
    <t xml:space="preserve">Sunday.....Coffee S~M~I~L~e </t>
  </si>
  <si>
    <t xml:space="preserve">@OMJitsLeah HEY, its Paige. </t>
  </si>
  <si>
    <t>Sun May 03 06:19:24 PDT 2009</t>
  </si>
  <si>
    <t xml:space="preserve">@tiedupmemories oh - I love London. A long way to travel for you though. London is the best </t>
  </si>
  <si>
    <t>Sun May 03 06:19:25 PDT 2009</t>
  </si>
  <si>
    <t>AAWMAN</t>
  </si>
  <si>
    <t xml:space="preserve">@MISSMYA ...Miss Mya u gotta get sleep. ...come on, just 2 hours ...jus do it </t>
  </si>
  <si>
    <t>Going to pick up rent checks, a walk on the beach then to mama's house for Lasagna  yummy what are you up to?</t>
  </si>
  <si>
    <t xml:space="preserve">@LarsErikTDR You know whaen there is argentinians there is trouble even more is they're fans of sth.. Haha i'm Arg too! nice read </t>
  </si>
  <si>
    <t>chambernic</t>
  </si>
  <si>
    <t xml:space="preserve">is thinking of @runnersrambles I bet your doing great! Can't wait to hear how u do girl!! </t>
  </si>
  <si>
    <t xml:space="preserve">@RadioAmy Ha! My hubby doesn't trust it either, always wants 2 go another way...y use it then?!?!  Ugh... </t>
  </si>
  <si>
    <t>Sun May 03 06:19:28 PDT 2009</t>
  </si>
  <si>
    <t xml:space="preserve">I'm on break  eating luxurious food from marks and spencers </t>
  </si>
  <si>
    <t>Snowysnake</t>
  </si>
  <si>
    <t xml:space="preserve">getting ready to do a fun bodypaint shoot.  Cute girl on her way!  </t>
  </si>
  <si>
    <t xml:space="preserve">nevermind. Going to foley </t>
  </si>
  <si>
    <t>Sun May 03 06:19:29 PDT 2009</t>
  </si>
  <si>
    <t xml:space="preserve">@greenteadesigns ps could have sworn blind I was already following you, but definitely am now </t>
  </si>
  <si>
    <t>Sun May 03 06:19:30 PDT 2009</t>
  </si>
  <si>
    <t>ErinFradley</t>
  </si>
  <si>
    <t xml:space="preserve">yum, mums made a cheesecake </t>
  </si>
  <si>
    <t xml:space="preserve">wish people would upload their prom pics lol </t>
  </si>
  <si>
    <t>racheljanemiele</t>
  </si>
  <si>
    <t xml:space="preserve">Showertime then fooding it up with abbie </t>
  </si>
  <si>
    <t>fionaunsworth</t>
  </si>
  <si>
    <t xml:space="preserve">soaking up the Mallorca sunshine... Love, Sex, American Express </t>
  </si>
  <si>
    <t>Cookiegirlandi</t>
  </si>
  <si>
    <t xml:space="preserve">..starting gourd seed germination today..apple-bushel-birdhouse and vase  </t>
  </si>
  <si>
    <t>Sun May 03 06:19:31 PDT 2009</t>
  </si>
  <si>
    <t xml:space="preserve">@bethstill Q: Can you move iTunes Library?  Answer: I believe so. (he says with, oh....about 95% certainty....  </t>
  </si>
  <si>
    <t>SkinnyBitchBook</t>
  </si>
  <si>
    <t xml:space="preserve">Good Vegan lunch : cucumber, tomato + green onion , bit of olive oil and pepper... mmm </t>
  </si>
  <si>
    <t>jinnieshinnie</t>
  </si>
  <si>
    <t xml:space="preserve">papa shin, mama shin, shin-let #1, shin-let #2, and shindawg all under one roof. feels nice </t>
  </si>
  <si>
    <t>ShandaKerr</t>
  </si>
  <si>
    <t xml:space="preserve">Up waaayyy too early on a Sunday. Shooting with Ruby Redlocks at BluDoor today!! </t>
  </si>
  <si>
    <t>tropikana</t>
  </si>
  <si>
    <t>@blacktara  good morning ma'am! how r u doin this morning?</t>
  </si>
  <si>
    <t>daniellamybella</t>
  </si>
  <si>
    <t xml:space="preserve">It's beautiful, sunny and warm. I'm going to church this morning, and I cannot wait. Have a good day twitterers! </t>
  </si>
  <si>
    <t>Sun May 03 06:19:34 PDT 2009</t>
  </si>
  <si>
    <t xml:space="preserve">Valentino Rossi, you truly are the only reason to wake up on a Sunday morning </t>
  </si>
  <si>
    <t xml:space="preserve">@fiederels Ah, those! Nah, not dangerous. Just give them a cup of beer and let them watch late night talkshows. Nice buggers... </t>
  </si>
  <si>
    <t>Sun May 03 06:19:35 PDT 2009</t>
  </si>
  <si>
    <t>ToshiHakari</t>
  </si>
  <si>
    <t xml:space="preserve">@evendia I don't know XD Maybe some fictional ship? ;) I have lots of them XDDD And I rarely do RPS </t>
  </si>
  <si>
    <t>MzClark</t>
  </si>
  <si>
    <t xml:space="preserve">No, I do not want some EX-booty! Thx 4 asking though </t>
  </si>
  <si>
    <t xml:space="preserve">http://twitpic.com/4h6wt - without a doubt, the best night of my life! </t>
  </si>
  <si>
    <t>Sun May 03 06:19:36 PDT 2009</t>
  </si>
  <si>
    <t>paulculmsee</t>
  </si>
  <si>
    <t xml:space="preserve">@furuknap I have self-prescribed a single malt form of medication </t>
  </si>
  <si>
    <t xml:space="preserve">@Melli90 it's 8.15 pm here. sunday </t>
  </si>
  <si>
    <t>moalicat</t>
  </si>
  <si>
    <t xml:space="preserve">Heading out with hummus in hand for a road trip and cookout </t>
  </si>
  <si>
    <t xml:space="preserve">Curly hair.   </t>
  </si>
  <si>
    <t>@aureliom I admit, I was thoroughly confused by the definition as provided. I asked you to explain because I was confused.  #Caca</t>
  </si>
  <si>
    <t>@taylorswift13 Dont think to much of it..its not healthy ;P love ..you belong with me  its great!</t>
  </si>
  <si>
    <t xml:space="preserve">breakfast then a little more gambling until we leave....can't wait!! </t>
  </si>
  <si>
    <t>Kristaxangel</t>
  </si>
  <si>
    <t xml:space="preserve">@hobbitman86 i didn't destroy your room or steal any pizza.. THERE WAS PIZZA? lol anyway hope you had a good night </t>
  </si>
  <si>
    <t>shannannorwood</t>
  </si>
  <si>
    <t xml:space="preserve">@bartmillard you are from Texas as we must do what we must do </t>
  </si>
  <si>
    <t>Sun May 03 06:23:57 PDT 2009</t>
  </si>
  <si>
    <t xml:space="preserve">@MattGhere Micheal Buble!! </t>
  </si>
  <si>
    <t>ChelseaRaeT</t>
  </si>
  <si>
    <t>mmmm, sunday morning  if I could do anything today what would i do? the possabilities!</t>
  </si>
  <si>
    <t>says hey!  http://plurk.com/p/rjtu1</t>
  </si>
  <si>
    <t>Sun May 03 06:23:59 PDT 2009</t>
  </si>
  <si>
    <t xml:space="preserve">now its #hoppusday? cool </t>
  </si>
  <si>
    <t>pwnedjohn</t>
  </si>
  <si>
    <t>Molly and I need to find crayons.  It is a crayon party.</t>
  </si>
  <si>
    <t>Sun May 03 06:24:00 PDT 2009</t>
  </si>
  <si>
    <t xml:space="preserve">Waiting for David to twitter haha I love his tweets </t>
  </si>
  <si>
    <t>@purplesolleile Try your best to go to the gig!  i'm going through some past english exam papers right now. &amp;gt;.&amp;lt; Eep</t>
  </si>
  <si>
    <t>Sun May 03 06:24:01 PDT 2009</t>
  </si>
  <si>
    <t>carve1sm</t>
  </si>
  <si>
    <t xml:space="preserve">is in the process of applying for grad school! I hope this personal success can continue </t>
  </si>
  <si>
    <t xml:space="preserve">@rollandteo POS?! Oh ya Emerge is back this year. haha. I'm booking in now. Have fun! </t>
  </si>
  <si>
    <t>blueskypainter</t>
  </si>
  <si>
    <t xml:space="preserve">http://twitpic.com/4h73u - This is me checking on my senior's cellphone. Taken by Zehan. </t>
  </si>
  <si>
    <t xml:space="preserve">@tikiko Get well soon.  About 60% done~ </t>
  </si>
  <si>
    <t>JanetRussell</t>
  </si>
  <si>
    <t xml:space="preserve">@thepurpleblug You're welcome! I haven't made mine yet, but I think I will do crocheted ears. </t>
  </si>
  <si>
    <t>Sun May 03 06:24:03 PDT 2009</t>
  </si>
  <si>
    <t>luffy_luff</t>
  </si>
  <si>
    <t xml:space="preserve">is twittering, facebooking and myspacking cause the situation calls for it and I am immensly bored </t>
  </si>
  <si>
    <t xml:space="preserve">everyone is going!!! now i can finally work without being bugged </t>
  </si>
  <si>
    <t>Sun May 03 06:24:04 PDT 2009</t>
  </si>
  <si>
    <t>ominvestigator</t>
  </si>
  <si>
    <t xml:space="preserve">@lynpurpura mmm. i guess you're right. i was just under the impression that it was sort of a given? sorry about that. </t>
  </si>
  <si>
    <t xml:space="preserve">@collageartist that's because you look like a model! </t>
  </si>
  <si>
    <t xml:space="preserve">going for a nap, i'll be on laterr </t>
  </si>
  <si>
    <t>Sun May 03 06:24:05 PDT 2009</t>
  </si>
  <si>
    <t>IDIOT: Th*nks for the follow u guyzz  (at)LatoyaJenkins21  (at)just4you2 (at)Teddy_S (ankitazaveri85) #IDIOT</t>
  </si>
  <si>
    <t>Sun May 03 06:24:06 PDT 2009</t>
  </si>
  <si>
    <t>Carleemayyy</t>
  </si>
  <si>
    <t>Last night was lovely  Thank you Aj, Jamie, James, Ollie and Harri for making it that way  bring on more booze!</t>
  </si>
  <si>
    <t>IDIOTat)shut_up_mike th*nks for the follow man  (privatestudmuff) #IDIOT</t>
  </si>
  <si>
    <t xml:space="preserve">Morning Tweeters! Having my breakfast b4 I head out for band rehearsal in RI. I'll let u know how we made out when I return. </t>
  </si>
  <si>
    <t>Sun May 03 06:24:07 PDT 2009</t>
  </si>
  <si>
    <t>sunahsuh</t>
  </si>
  <si>
    <t>My little sister's graduating from college today.. I'm so proud of her! She's got a great job at Chase lined up too  Look out, world!</t>
  </si>
  <si>
    <t xml:space="preserve">Wow first night of full sleep in a while, it's a great feeling </t>
  </si>
  <si>
    <t xml:space="preserve">@peter433 facebook is better than bebo (that's full of spam these days!) I still have both for some reason ! </t>
  </si>
  <si>
    <t>Swine flu on Twitter!  #atchoink #failpig #swineflu #grippeporcine #porkfever #hamthrax #bacontherapy (URL: http://tinyurl.com/c7oc5f )</t>
  </si>
  <si>
    <t>Sun May 03 06:24:08 PDT 2009</t>
  </si>
  <si>
    <t>Vickiawilson</t>
  </si>
  <si>
    <t xml:space="preserve">@joeymcintyre wondering how the song writing is going.  I write too-childrens books.  Not sure what to do with them as I finish them. </t>
  </si>
  <si>
    <t>cazmcp83</t>
  </si>
  <si>
    <t>oh yea!  ? http://blip.fm/~5h8kh</t>
  </si>
  <si>
    <t xml:space="preserve">back at mi casa. what a night, gooooood times </t>
  </si>
  <si>
    <t xml:space="preserve">@missgiggly I hate it too!! But must go.. electric blanket has the bed nice and toasty! Catch you tomorrow some time </t>
  </si>
  <si>
    <t>Sun May 03 06:24:11 PDT 2009</t>
  </si>
  <si>
    <t>there r like hot chicks at kaliber then again all they playing r oldskool teeny bopper songs  i am waiting for an S Club 7 Song now lol</t>
  </si>
  <si>
    <t>davidniu</t>
  </si>
  <si>
    <t xml:space="preserve">Glorious day in Vancouver!  Good luck to all the runners.  Can't wait to see my father's reaction when he crosses the finish line </t>
  </si>
  <si>
    <t>jessicabeman</t>
  </si>
  <si>
    <t xml:space="preserve">going to the mall with timhill and kelsey today </t>
  </si>
  <si>
    <t xml:space="preserve">@kentgarrison where and what time is your acoustic set today? please reply </t>
  </si>
  <si>
    <t xml:space="preserve">strike and cast party. </t>
  </si>
  <si>
    <t>angiemacbram</t>
  </si>
  <si>
    <t xml:space="preserve">@christrent does that work for adults, too? </t>
  </si>
  <si>
    <t>rotassator</t>
  </si>
  <si>
    <t xml:space="preserve">@hungryworship I'm sure it was great. Hey, are you going to record it soon? Maybe a new album? *hint hint* </t>
  </si>
  <si>
    <t xml:space="preserve">Getting Music for ITUNES!! :o </t>
  </si>
  <si>
    <t>Sun May 03 06:24:12 PDT 2009</t>
  </si>
  <si>
    <t xml:space="preserve">@myka19 buti ka pa may weekend! haha. ATC lang narating ko..haha! THERE CAN BE MIRACLES...WHEN YOU BELIEVE! gets mo? haha </t>
  </si>
  <si>
    <t>Sun May 03 06:24:13 PDT 2009</t>
  </si>
  <si>
    <t>@noeljenkins @tonycassidy lol  back from Norfolk coast after quick pint &amp;amp; a craft fair, off to c Kate Rusby @ Theatre Royal, Narch later</t>
  </si>
  <si>
    <t>MariaEbbesen</t>
  </si>
  <si>
    <t>Yeah i just cleaned my room, and now im going to watch reruns of the x-files and eat some chokolatecake  great sunday!</t>
  </si>
  <si>
    <t xml:space="preserve">enough music for today </t>
  </si>
  <si>
    <t>bbgian</t>
  </si>
  <si>
    <t>is using her mom's laptop.  so i can plurk and watch tv at the same time. ) yeahy.(applause) http://plurk.com/p/rjtwl</t>
  </si>
  <si>
    <t>TeflonTam</t>
  </si>
  <si>
    <t xml:space="preserve">feeling MUCH better this morning.  The flu is NO JOKE!  </t>
  </si>
  <si>
    <t>Ninnu95</t>
  </si>
  <si>
    <t>This is good  http://lookbook.nu/look/132267</t>
  </si>
  <si>
    <t xml:space="preserve">awsome sailor jammys wahhh. im surrounded by hippys its awsome </t>
  </si>
  <si>
    <t>Sun May 03 06:24:16 PDT 2009</t>
  </si>
  <si>
    <t>aLiciahiLL87</t>
  </si>
  <si>
    <t xml:space="preserve">what a beauuuutiful day out! , gettin readyy then goin to staceys to babysitt justice &amp;lt;3 cell it </t>
  </si>
  <si>
    <t>Sun May 03 06:24:17 PDT 2009</t>
  </si>
  <si>
    <t xml:space="preserve">Making french toast </t>
  </si>
  <si>
    <t>thebaumgroup</t>
  </si>
  <si>
    <t xml:space="preserve">Wishing Dr. Rae a happy birthday </t>
  </si>
  <si>
    <t>is at the nans  helping with her family tree.</t>
  </si>
  <si>
    <t xml:space="preserve">@_EdwardCullen_ lol i hope everyone had a good time </t>
  </si>
  <si>
    <t>akashawnthomas</t>
  </si>
  <si>
    <t xml:space="preserve">Yea 4 American airlines for losing my clubs and suitcase. Making due w/rental club and new clothes. </t>
  </si>
  <si>
    <t>mostcallmedope</t>
  </si>
  <si>
    <t xml:space="preserve">@Dommie41 Hey mr. Philly...most of my followers are from philly baby!!!...I'm in A.C. though </t>
  </si>
  <si>
    <t>anaxxcarolina</t>
  </si>
  <si>
    <t xml:space="preserve">Happy #hoppusday everyone! </t>
  </si>
  <si>
    <t>Kaitie23</t>
  </si>
  <si>
    <t xml:space="preserve">is happy to be home </t>
  </si>
  <si>
    <t>Two_Face1914</t>
  </si>
  <si>
    <t xml:space="preserve">Hatton got knocked out in the second round. I'm satisfied </t>
  </si>
  <si>
    <t xml:space="preserve">@aureliom I'm getting you more &amp;amp; more everyday. You certainly are unique and your own person.  Thanks for letting me know you're here! </t>
  </si>
  <si>
    <t>Sun May 03 06:24:21 PDT 2009</t>
  </si>
  <si>
    <t xml:space="preserve">@staceymeow + i always see him riding his 4wheeler down his big driveway to get to his letter box AHAHAHAHAHH he waves  </t>
  </si>
  <si>
    <t xml:space="preserve">@CrazyMustang You mean for the traditional after movie teaser? Of course I did. </t>
  </si>
  <si>
    <t>Harleyrider47</t>
  </si>
  <si>
    <t xml:space="preserve">Going to &amp;quot;man's toy store&amp;quot; Lowe's for a garage storage system.  Organized garage is a happy garage.  </t>
  </si>
  <si>
    <t xml:space="preserve">wonders if this is really going to work..whoï¿½d be interested to follow ME? huh? </t>
  </si>
  <si>
    <t>Sun May 03 06:24:24 PDT 2009</t>
  </si>
  <si>
    <t>My show is airing TOMORROW @ 7 PM/8PM, So excited  You guys have to vote @ www.kstarjr.com</t>
  </si>
  <si>
    <t>I am going to beat up @kylesann717  i wuv her.</t>
  </si>
  <si>
    <t xml:space="preserve">@Wickedness77 hello my dear! I haven't went to sleep yet </t>
  </si>
  <si>
    <t xml:space="preserve">good morning twitterland </t>
  </si>
  <si>
    <t xml:space="preserve">@serenawet http://twitpic.com/4fm68 - LOL! I love it! I had so much fun with you Serena! </t>
  </si>
  <si>
    <t>BobbySouth</t>
  </si>
  <si>
    <t xml:space="preserve">Football at the common </t>
  </si>
  <si>
    <t xml:space="preserve">15 tweets from 1,700! I AM ON A ROLL! </t>
  </si>
  <si>
    <t xml:space="preserve">is listening to &amp;quot;Can't live a Day without you by Avalon&amp;quot;..one of the best song I ever heard! you should listen to it too... </t>
  </si>
  <si>
    <t>Sun May 03 06:24:28 PDT 2009</t>
  </si>
  <si>
    <t xml:space="preserve">@FreshPlastic Maybe she wants to give you some H1N1 </t>
  </si>
  <si>
    <t xml:space="preserve">Great skate today! Minippi Parklands skate with wildlife. No deer or pythons this time. Not even one turtle. Lots of ducks though </t>
  </si>
  <si>
    <t xml:space="preserve">1OOth update right here! :O Yay for meeee!    Can't wait for my sundaaaaay din dins </t>
  </si>
  <si>
    <t>Sun May 03 06:24:29 PDT 2009</t>
  </si>
  <si>
    <t>@tommcfly I hope McFly is still touring when I'm 50!  Love you guys x cookiestars x</t>
  </si>
  <si>
    <t>LoLa78</t>
  </si>
  <si>
    <t>Good morning all. I just pulled my first veggie from my jalapeï¿½o plant   http://yfrog.com/3jwuij</t>
  </si>
  <si>
    <t>FrankDenneman</t>
  </si>
  <si>
    <t xml:space="preserve">@depping that sucks! Hot bath and like Tom says, beer will help, maybe combine them together </t>
  </si>
  <si>
    <t>cbyates</t>
  </si>
  <si>
    <t xml:space="preserve">@dustinphoto U are a rockstar! Wedding on Sat. and marathon on Sunday! My best wishes to you today! </t>
  </si>
  <si>
    <t>always excited for a good day in a photshoot! i love shoots, getting dressed up and my makeup and hair done makes me exstatic!  YAYYYY!!!!</t>
  </si>
  <si>
    <t>Sun May 03 06:24:30 PDT 2009</t>
  </si>
  <si>
    <t xml:space="preserve">@pinaldave overjoyed about what? share the cool app names you're trying out! </t>
  </si>
  <si>
    <t>Sun May 03 06:24:31 PDT 2009</t>
  </si>
  <si>
    <t xml:space="preserve">@RickKratzke My coffee cup is right in front of me!! </t>
  </si>
  <si>
    <t xml:space="preserve">@LosersoftheYear thanks for the follow, you guys seem cool </t>
  </si>
  <si>
    <t>Sun May 03 06:24:32 PDT 2009</t>
  </si>
  <si>
    <t xml:space="preserve">hanginï¿½ around lazy, listening to rough sundays </t>
  </si>
  <si>
    <t>carolzampirolli</t>
  </si>
  <si>
    <t>@biiapitaanga Thanks!  What we will do today?</t>
  </si>
  <si>
    <t xml:space="preserve">@willstephens i love pontcanna houses </t>
  </si>
  <si>
    <t>Sun May 03 06:24:33 PDT 2009</t>
  </si>
  <si>
    <t xml:space="preserve">@CokoClemons send twitpics of clothes so I can feel better </t>
  </si>
  <si>
    <t>Sun May 03 06:24:34 PDT 2009</t>
  </si>
  <si>
    <t xml:space="preserve">@bevashwell  Why thank you kind lady! I actually hope we get 6 </t>
  </si>
  <si>
    <t xml:space="preserve">Wonderful sleep time. I hope I can wake up in time for Queer As Folk even though I need as much sleep as possible. Night all. </t>
  </si>
  <si>
    <t xml:space="preserve">@ashleebiscuit did you have nightmares and i fell asleep last night </t>
  </si>
  <si>
    <t>iToasti</t>
  </si>
  <si>
    <t xml:space="preserve">wuuhu summer </t>
  </si>
  <si>
    <t xml:space="preserve">I'm with my grandparents. They have a really cute dog, Kango. He is lovley! </t>
  </si>
  <si>
    <t>Sun May 03 06:24:36 PDT 2009</t>
  </si>
  <si>
    <t>@CLinterior  Here it is spring indeed.  It is sunny, windy and a few clouds.  We are positive for next week.  Thank you for the limonade</t>
  </si>
  <si>
    <t>@Kwiet I have seen it  The end is devastating. Made me wonder what I would do (and also hope I'm never in that situation - in the car).</t>
  </si>
  <si>
    <t>Sun May 03 06:24:38 PDT 2009</t>
  </si>
  <si>
    <t>Phantompart3</t>
  </si>
  <si>
    <t>Above &amp;amp; Beyond was AWEESOOOOME In trance we Trust  Venue got UPLIFTED hehe</t>
  </si>
  <si>
    <t>celticrystal</t>
  </si>
  <si>
    <t>Ha! I figured it out myself and fixed it!  Yay me!  Now to get ready for marathon grocery shopping ... :b</t>
  </si>
  <si>
    <t xml:space="preserve">@rosebelly Tea is great!(actually I don't drink coffee, I just figured that was the most political thing to say) </t>
  </si>
  <si>
    <t>Slizabeth</t>
  </si>
  <si>
    <t xml:space="preserve">@treyirby It wasn't that bad of a movie... but yeah, that title is pretty appropriate. </t>
  </si>
  <si>
    <t>Sun May 03 06:24:40 PDT 2009</t>
  </si>
  <si>
    <t xml:space="preserve">@favsys u beary welcome 4 making u honorary furry friend. Since @elineof is one, figured u b 2 Hope u enjoyin self at #pawpawty? </t>
  </si>
  <si>
    <t xml:space="preserve">@stephenaevans I want to wake up not get a migraine </t>
  </si>
  <si>
    <t>M2theJ</t>
  </si>
  <si>
    <t>This morning is going to Rock the Heavens!  Mel</t>
  </si>
  <si>
    <t xml:space="preserve">I love how I do no wrong in my granny's eyes. And when I tell her I did something wrong she says &amp;quot;that's your granny rubbing off on you&amp;quot; </t>
  </si>
  <si>
    <t>purple1803</t>
  </si>
  <si>
    <t>@spalldo i has interpald you once more  bruises on legs? oh but that is a very mysterious mystery! it must be solved at once!oh i'm good</t>
  </si>
  <si>
    <t xml:space="preserve">Yes I got theirs too! Crazy kids! </t>
  </si>
  <si>
    <t>lvbeauty</t>
  </si>
  <si>
    <t xml:space="preserve">going to tell God for my chocolate covered strawberries from godiva my new cole haan purse and new perfume! </t>
  </si>
  <si>
    <t xml:space="preserve">@knic26 i'm southern! LOL! ah, how well you know me, darlin'!  </t>
  </si>
  <si>
    <t>xoxo_layla</t>
  </si>
  <si>
    <t xml:space="preserve">i'd forgotten how lovely dancing in the rain feels. so thankful </t>
  </si>
  <si>
    <t>Sun May 03 06:28:54 PDT 2009</t>
  </si>
  <si>
    <t>Keri_Lou78</t>
  </si>
  <si>
    <t xml:space="preserve">@SARGE_PAULNE is the text big enough ??? lol going to make a new banner now </t>
  </si>
  <si>
    <t>Sun May 03 06:28:55 PDT 2009</t>
  </si>
  <si>
    <t xml:space="preserve">@Uk_joedan_fan That sounds lovely. Hope it goes well. </t>
  </si>
  <si>
    <t xml:space="preserve">wirting my report, humming &amp;quot;Everytime&amp;quot;by Simple Plan.  Looking forward to go hiking next weekend </t>
  </si>
  <si>
    <t>Sun May 03 06:28:56 PDT 2009</t>
  </si>
  <si>
    <t xml:space="preserve">I love this nice and quiet Sunday. </t>
  </si>
  <si>
    <t>Sun May 03 06:28:57 PDT 2009</t>
  </si>
  <si>
    <t>BoomShakkaLakka</t>
  </si>
  <si>
    <t xml:space="preserve">@disneyrunner dangit. I was going to send out fireworks and everything. </t>
  </si>
  <si>
    <t>Sun May 03 06:28:58 PDT 2009</t>
  </si>
  <si>
    <t xml:space="preserve">@therealnihal Llanfairpwllgwyngyllgogerychwyrndrobwllllantysiliogogogoch Adam, from Swansea! </t>
  </si>
  <si>
    <t xml:space="preserve">@anteaya Thanks! </t>
  </si>
  <si>
    <t>Sun May 03 06:28:59 PDT 2009</t>
  </si>
  <si>
    <t xml:space="preserve">@petalsntwigs Good morning! Happy Waffles! It's good when I actually want the usual - 75% of the time. They're great there </t>
  </si>
  <si>
    <t>Sun May 03 06:29:00 PDT 2009</t>
  </si>
  <si>
    <t>jean_yazmin</t>
  </si>
  <si>
    <t>loves zac efron's dance in 17 again..   http://plurk.com/p/rjv7l</t>
  </si>
  <si>
    <t xml:space="preserve">draft for new site sent - so now the waiting game! cool new tunes on here though  http://www.myspace.com/dollshouse check em out </t>
  </si>
  <si>
    <t>Going to bed. Goodnight Twitterians!  Xox.</t>
  </si>
  <si>
    <t xml:space="preserve">btw, this model is $349 right now at best buy </t>
  </si>
  <si>
    <t>Sun May 03 06:29:05 PDT 2009</t>
  </si>
  <si>
    <t>@MissXash my weekend is okay, I have a break from school so nice  what did you do besides the wedding? And SATC is so funny!!</t>
  </si>
  <si>
    <t xml:space="preserve">Had the whole weight section of the gym to myself today! Gotta love Sundays... Now... Off to Lincoln! </t>
  </si>
  <si>
    <t>wha2everstudio</t>
  </si>
  <si>
    <t xml:space="preserve">@azbeen whose skate are you making? </t>
  </si>
  <si>
    <t>@ClaudeKelly Gmorning Claude! Have a nice Sunday, enjoy it  We have a sunny Sunday here in Sao Paulo/ Brazil! )</t>
  </si>
  <si>
    <t xml:space="preserve">@tribalyoshi I SOOOO CANT WAIT  we better take a photo all together </t>
  </si>
  <si>
    <t>chamiechamie</t>
  </si>
  <si>
    <t xml:space="preserve">So i would say this weekend was the ultimate. But im pretty sure next weekend will dominate. I love may </t>
  </si>
  <si>
    <t>ThatStarGirl</t>
  </si>
  <si>
    <t xml:space="preserve">Just heard Falling In Love on radio 1... sang along at the top of my voice </t>
  </si>
  <si>
    <t>@alibelle yes thanks  why am I very odd then?</t>
  </si>
  <si>
    <t xml:space="preserve">@TeenagedBoyzMom Thank you! </t>
  </si>
  <si>
    <t>Sun May 03 06:29:10 PDT 2009</t>
  </si>
  <si>
    <t>nessie_95</t>
  </si>
  <si>
    <t xml:space="preserve">Hellooooo Jades on Nessas Twitter muahahaha </t>
  </si>
  <si>
    <t>Sun May 03 06:29:11 PDT 2009</t>
  </si>
  <si>
    <t xml:space="preserve">@mbspiders Well good. I'm pleased to hear that </t>
  </si>
  <si>
    <t xml:space="preserve">@Kassiah hahaha I'm assuming you mean my new Peter Fac avie right?  I look like I went through the ringer </t>
  </si>
  <si>
    <t>Sun May 03 06:29:12 PDT 2009</t>
  </si>
  <si>
    <t>bekahelizabeth</t>
  </si>
  <si>
    <t xml:space="preserve">thirty one days...now counting weekends </t>
  </si>
  <si>
    <t xml:space="preserve">dancing on the bed </t>
  </si>
  <si>
    <t xml:space="preserve">@4ut my twongue is twired </t>
  </si>
  <si>
    <t xml:space="preserve">@RoyalBoi You are welcome </t>
  </si>
  <si>
    <t>@andyclemmensen definately!  Well he wins with all us anyways  xx</t>
  </si>
  <si>
    <t xml:space="preserve">Off to Angel, gonna get Hannah Montana: The Movie game! So excited! </t>
  </si>
  <si>
    <t>fellowcreative</t>
  </si>
  <si>
    <t xml:space="preserve">@01000101 @spin   - @kosso tells me you (Fiz &amp;amp; Eric) are to thank for finding the amazing Beatbox videoï¿½  thank you directly </t>
  </si>
  <si>
    <t>Sun May 03 06:29:15 PDT 2009</t>
  </si>
  <si>
    <t>@patrick4men2s paddy! welcome to twitter!  thanks for keeping your word. lol.</t>
  </si>
  <si>
    <t xml:space="preserve">@alannahrosecard A wheely-moo.  Or fantastic wooden trike and trailer (in suitable girly colours) from the ELC </t>
  </si>
  <si>
    <t>@jdskaggs mothers day is next Sunday   But thank you</t>
  </si>
  <si>
    <t>Sun May 03 06:29:17 PDT 2009</t>
  </si>
  <si>
    <t xml:space="preserve">enjoying the rainy sunday </t>
  </si>
  <si>
    <t xml:space="preserve">Waiting for Ry to bring me my left over pizza from California Pizza Kitchen </t>
  </si>
  <si>
    <t>Sun May 03 06:29:18 PDT 2009</t>
  </si>
  <si>
    <t xml:space="preserve">What y'all doing?? x </t>
  </si>
  <si>
    <t xml:space="preserve">@martyfriend BTW, loved the extra organ solo @ the 7PM last night. </t>
  </si>
  <si>
    <t>(ok blip, behave here) .. good morning to @patricia_coelho  ? http://blip.fm/~5h8ry</t>
  </si>
  <si>
    <t>Sun May 03 06:29:19 PDT 2009</t>
  </si>
  <si>
    <t>Rory113</t>
  </si>
  <si>
    <t xml:space="preserve">Hugh Jackman is amazing! He puts so much work into a film! and it always pays off!!! </t>
  </si>
  <si>
    <t>ttali</t>
  </si>
  <si>
    <t xml:space="preserve">http://twitpic.com/4h7ce - I Love This picture </t>
  </si>
  <si>
    <t>I'm up. Jared's still sleeping. Z is at Grammies  Quiet house. LOVELY! I love my peace. Had some insight from kevin</t>
  </si>
  <si>
    <t>Sun May 03 06:29:21 PDT 2009</t>
  </si>
  <si>
    <t xml:space="preserve">@andyclemmensen i have to agree with you on that haha </t>
  </si>
  <si>
    <t>Sun May 03 06:29:22 PDT 2009</t>
  </si>
  <si>
    <t>jamesski</t>
  </si>
  <si>
    <t xml:space="preserve">I fancy going somewhere when my exams are finished. Like, a day trip to somewhere. Skegness? </t>
  </si>
  <si>
    <t>Sun May 03 06:29:23 PDT 2009</t>
  </si>
  <si>
    <t>Tobyvanhalen</t>
  </si>
  <si>
    <t xml:space="preserve">Eager to get the gigs started, getting the ep cover design tomorrow, and looking for forward to the music video shoots </t>
  </si>
  <si>
    <t>gthb</t>
  </si>
  <si>
    <t xml:space="preserve">@hjalli it would be 55 ï¿½people^(1/2)ï¿½, watch the unit! Square root of a number of people indeed. Woowoo </t>
  </si>
  <si>
    <t>kelseymatovich</t>
  </si>
  <si>
    <t xml:space="preserve">Wow my head is pounding but now onto writing my paper.  Lunch with the neighbors after work </t>
  </si>
  <si>
    <t xml:space="preserve">@BLESSMCFLY it's called Summer Lovin </t>
  </si>
  <si>
    <t>analiciasiska</t>
  </si>
  <si>
    <t>Wtf just exploring some new cool phone shizzz  http://short.to/70tu</t>
  </si>
  <si>
    <t>leslienewman</t>
  </si>
  <si>
    <t xml:space="preserve">unexpected day off!  I'm off to the picnic, watch the May Day parade and enjoy general frolicking on a beautiful spring day </t>
  </si>
  <si>
    <t>Tonine</t>
  </si>
  <si>
    <t>listening to michael jackson from the beginning on 4music  while doin MP work, good times :p</t>
  </si>
  <si>
    <t>shahidkamal</t>
  </si>
  <si>
    <t xml:space="preserve">@tompaine Sez you &amp;quot;tompaine&amp;quot; </t>
  </si>
  <si>
    <t>the_risen</t>
  </si>
  <si>
    <t xml:space="preserve">part 5 and 6 of the Slut are up...enjoy people, the twist you were waiting for </t>
  </si>
  <si>
    <t>GiildaMoon</t>
  </si>
  <si>
    <t xml:space="preserve">I lobe MetrOfloG  ea ea </t>
  </si>
  <si>
    <t>Sun May 03 06:29:27 PDT 2009</t>
  </si>
  <si>
    <t>is thinking it's fun to watch the reactions when graduates see themselves on the big screen  Live Feed: http://bit.ly/x8Ek2</t>
  </si>
  <si>
    <t>hotpinkshades</t>
  </si>
  <si>
    <t xml:space="preserve">I am ready for the meeting. I'm determined to have a good day today, despite the weather </t>
  </si>
  <si>
    <t xml:space="preserve">@nathanreid Just talked to him yesterday </t>
  </si>
  <si>
    <t>Tadaaa!!! Must've been one hell of a lucky day  http://twitpic.com/4h7ck</t>
  </si>
  <si>
    <t>Sun May 03 06:29:29 PDT 2009</t>
  </si>
  <si>
    <t xml:space="preserve">@irishjenny66 Tomorrow (no pun intended) when all of this is over, LIFE will be BEAUTIFUL! </t>
  </si>
  <si>
    <t>Sun May 03 06:29:30 PDT 2009</t>
  </si>
  <si>
    <t>bentheblueboy</t>
  </si>
  <si>
    <t xml:space="preserve">is going on a 100 Kilometer bike trip tomorrow morning (4 am)! Excited: yes. scared to death: absolutely. </t>
  </si>
  <si>
    <t xml:space="preserve">@corcoran You know what, it is a little like heaven, haha. But Bristol is... nice? Right? </t>
  </si>
  <si>
    <t>Sun May 03 06:29:32 PDT 2009</t>
  </si>
  <si>
    <t xml:space="preserve">@andyclemmenson true that. or rove shoulda won  even though he won 2 other awards </t>
  </si>
  <si>
    <t xml:space="preserve">Got lucky number #420 for the race!! </t>
  </si>
  <si>
    <t>Sun May 03 06:29:33 PDT 2009</t>
  </si>
  <si>
    <t xml:space="preserve">@jks4usc </t>
  </si>
  <si>
    <t>LoveMissLovato</t>
  </si>
  <si>
    <t>@ddlovato Who Doesnt! haha.! ;) LOVE YOU DEMI! ure sooo amazing! &amp;lt;3 AND really inspiring  &amp;lt;33333333333</t>
  </si>
  <si>
    <t>mkdragoness</t>
  </si>
  <si>
    <t xml:space="preserve">@studio6or7 Made a comment on your blog, but I love it! As I said... the book died for a good cause. </t>
  </si>
  <si>
    <t>Abstergirl</t>
  </si>
  <si>
    <t xml:space="preserve">my mums telling me about what i was like when i was a baby hehe me and my cousin where bad :S....Oh well </t>
  </si>
  <si>
    <t xml:space="preserve">@Pettijohn One more thing.  You are right, everything is on sale and if I were 20 I'd be shopping the bargain aisle  </t>
  </si>
  <si>
    <t xml:space="preserve">@crespimweb Caramel or Maple? =p~ it's night over here, but im craving for breakfaaaast! xD your fault </t>
  </si>
  <si>
    <t>@Loony4ever Sweetheart what have you done to warrant such harsh punishment of no comp  i would never do that to bed earlier ok but no comp</t>
  </si>
  <si>
    <t xml:space="preserve">what a beautiful sunday morning...God's gift to us. </t>
  </si>
  <si>
    <t>Sun May 03 06:29:35 PDT 2009</t>
  </si>
  <si>
    <t>juliuskoroll</t>
  </si>
  <si>
    <t xml:space="preserve">@electroshit want sum too... aber heute jibbit spargl! </t>
  </si>
  <si>
    <t xml:space="preserve">@rjsh @kenwilsonlondon Yes, &amp;quot;server&amp;quot; or collectively &amp;quot;wait-staff.&amp;quot; Or in humorous contexts, &amp;quot;waitron&amp;quot; and &amp;quot;wait-being.&amp;quot; </t>
  </si>
  <si>
    <t xml:space="preserve">@TheDailyBlonde Oh that is nice, I had my lazy day yesterday. So today I have already been multi tasking. </t>
  </si>
  <si>
    <t>Sun May 03 06:29:36 PDT 2009</t>
  </si>
  <si>
    <t xml:space="preserve">First baby Blackbird seen in garden. Following his dad around the lawn and demanding food </t>
  </si>
  <si>
    <t>Sun May 03 06:29:37 PDT 2009</t>
  </si>
  <si>
    <t>chrisia</t>
  </si>
  <si>
    <t>will be going home na.  (bye) http://plurk.com/p/rjvdc</t>
  </si>
  <si>
    <t>flybabymoni</t>
  </si>
  <si>
    <t xml:space="preserve">@babymakes7 That's interesting. Are the reruns of cpt caveman &amp;quot;Cavey&amp;quot; anywhere? I bet my DS6 would like him as we both love ScoobyDoo </t>
  </si>
  <si>
    <t>Sun May 03 06:29:38 PDT 2009</t>
  </si>
  <si>
    <t>emmalovesjb</t>
  </si>
  <si>
    <t>@leahjbfan im from ffe   how are you ?x</t>
  </si>
  <si>
    <t xml:space="preserve">@mariap91 see, that's why you should dye it blond :p wouldn't be as... bold as bold </t>
  </si>
  <si>
    <t xml:space="preserve">@kelownagurl No problem, lots of fun </t>
  </si>
  <si>
    <t>Sun May 03 06:29:40 PDT 2009</t>
  </si>
  <si>
    <t xml:space="preserve">Going to go pre buy my comics and watching JONAS man do I love that show </t>
  </si>
  <si>
    <t xml:space="preserve">@TokiHo probably not. lol. haha. pphew. thank goodness I'm not missing out on the fun. </t>
  </si>
  <si>
    <t xml:space="preserve">@jorelleB pat's here already. lol. i'm following him. </t>
  </si>
  <si>
    <t>@tipp_princess Grand, slaving away here  At least I've a nice cup of tea beside me though</t>
  </si>
  <si>
    <t xml:space="preserve">@Hailz84 Oh, my mum likes that show,  Thanks </t>
  </si>
  <si>
    <t>Sun May 03 06:29:43 PDT 2009</t>
  </si>
  <si>
    <t xml:space="preserve">@taliataliatalia FINALLY! Congrats! </t>
  </si>
  <si>
    <t>chrisvanb</t>
  </si>
  <si>
    <t xml:space="preserve">Enjoying some Bob Evans with my lovely wife </t>
  </si>
  <si>
    <t>kimdholl</t>
  </si>
  <si>
    <t xml:space="preserve">Riding in the car with some loud kids </t>
  </si>
  <si>
    <t>jedisare</t>
  </si>
  <si>
    <t>enjoying this long bank holiday weekend, doing almost nothing = bliss  but am looking forward to watching Lost tonight</t>
  </si>
  <si>
    <t>sugaritsa</t>
  </si>
  <si>
    <t xml:space="preserve">@valium_ eho poly sugar an theleis... </t>
  </si>
  <si>
    <t xml:space="preserve">@LindseyMastis Way to go, Lindsey! </t>
  </si>
  <si>
    <t>Nixstaar</t>
  </si>
  <si>
    <t xml:space="preserve">Off to Sarah + Katies house for dinner, then we are going to camp in a 'big tent' I've been told lol. </t>
  </si>
  <si>
    <t>Kings of Leon - Revelry...awesome song  ? http://blip.fm/~5h8zu</t>
  </si>
  <si>
    <t xml:space="preserve">I think I just need a trim </t>
  </si>
  <si>
    <t>Sun May 03 06:33:58 PDT 2009</t>
  </si>
  <si>
    <t xml:space="preserve">@superboi aww.. yeah it's great having those talks. </t>
  </si>
  <si>
    <t xml:space="preserve">Going to install Windows Server 03 and Seven Beta 1 on Vmware Workstation </t>
  </si>
  <si>
    <t xml:space="preserve">@GabezRosales you know, my friend is teasing me that i like RICO just cause i bragged he talked to me :| he`s panget </t>
  </si>
  <si>
    <t>Sun May 03 06:34:00 PDT 2009</t>
  </si>
  <si>
    <t>http://visibletweets.com/#query=wilg&amp;amp;animation=3  fijne visuals  thnx @puur</t>
  </si>
  <si>
    <t>@taylorswift13 Sweet Dreams taylor  god bless, can't wait to see you in the uk on wednesday xoxo</t>
  </si>
  <si>
    <t>Sun May 03 06:34:01 PDT 2009</t>
  </si>
  <si>
    <t xml:space="preserve">@netizensmedia Let me know if you can squeeze me in </t>
  </si>
  <si>
    <t>AndreaMaree</t>
  </si>
  <si>
    <t>Ok I seriously need to go to bed now...I am putting the iPhone DOWN!!!  xx</t>
  </si>
  <si>
    <t>gypsyhooker</t>
  </si>
  <si>
    <t xml:space="preserve">@lilithsativa damn dogs &amp;amp; their uncanny ability to not be fooled by faking sleep. </t>
  </si>
  <si>
    <t>macophee</t>
  </si>
  <si>
    <t xml:space="preserve">@makinsense wow ha! talagang beyb pa rin. hehehe. make you have peace in mind. oi, libre sa 5k. </t>
  </si>
  <si>
    <t>jujudefruit</t>
  </si>
  <si>
    <t>@tommcfly international tourning ? That may be interesting   What are the conclusions about McFly's future ?</t>
  </si>
  <si>
    <t xml:space="preserve">I'm trying to make chocolate chip coockies </t>
  </si>
  <si>
    <t xml:space="preserve">ceci est mon 1300eme updates ! </t>
  </si>
  <si>
    <t>snowfankitty</t>
  </si>
  <si>
    <t xml:space="preserve">Today is not much fun. But tomorrow will be much better. Even if I do have to clean the flat. Cos get to see people in the afternoon </t>
  </si>
  <si>
    <t>getting ready to go spend the day with my family... Avery is excited ...going swimming with his cousin  HI Chrissy.. Call me later ;)</t>
  </si>
  <si>
    <t>fhyzah</t>
  </si>
  <si>
    <t xml:space="preserve">i feel that someone is bitching about me.. but you know what? i dont fucking care! </t>
  </si>
  <si>
    <t>Sun May 03 06:34:04 PDT 2009</t>
  </si>
  <si>
    <t xml:space="preserve">@CutiepieYvvy LMAOO  your really smart </t>
  </si>
  <si>
    <t xml:space="preserve">@MissXash he is fine in every way  lol!! Nice, big difference or not so much? I need one too.. I go to college still.. how about you? </t>
  </si>
  <si>
    <t>viniesha</t>
  </si>
  <si>
    <t xml:space="preserve">had a great vacation! yeah baby! </t>
  </si>
  <si>
    <t xml:space="preserve">I love when I dream about you at night. I always wake up happy then! Can't wait to see and talk to you again! </t>
  </si>
  <si>
    <t>i'm so glad to b home but i had a MAJOR blast from my cousins AS ALWAYS  its good to be a POLI! twin! time for some hubby time! BILL!</t>
  </si>
  <si>
    <t>Sun May 03 06:34:06 PDT 2009</t>
  </si>
  <si>
    <t>jeulasthenameyo</t>
  </si>
  <si>
    <t xml:space="preserve">Just got home from plansem. FUN! </t>
  </si>
  <si>
    <t>Sun May 03 06:34:07 PDT 2009</t>
  </si>
  <si>
    <t>gepflores</t>
  </si>
  <si>
    <t xml:space="preserve">oh-no! i got to go. bye, twitter. see you tom. </t>
  </si>
  <si>
    <t>@Lady_Twitster i wish i cant afford to but them all one! thinking spag bol  and alot of wine  x http://tinyurl.com/c9kcv3</t>
  </si>
  <si>
    <t xml:space="preserve">PLAYED guitar hero. about to leave the regino's house.. but my sibs are still playing for awhile. ) </t>
  </si>
  <si>
    <t>Sun May 03 06:34:10 PDT 2009</t>
  </si>
  <si>
    <t xml:space="preserve">eating my galaxy now </t>
  </si>
  <si>
    <t xml:space="preserve">@chadcarson Wow... I am imagining a cockroach coming out every 2 minutes or so to the point in which you can't sit down at all to write </t>
  </si>
  <si>
    <t>Sun May 03 06:34:11 PDT 2009</t>
  </si>
  <si>
    <t>gofiona</t>
  </si>
  <si>
    <t xml:space="preserve">@Tommcfly yay talk about coming to the usa please </t>
  </si>
  <si>
    <t xml:space="preserve">Just got a ticket to The Westside Story </t>
  </si>
  <si>
    <t>@taylorswift13 - I hope your okaay, with your dreams  i hate odd dreams. peeace onn x</t>
  </si>
  <si>
    <t>laurenconnor</t>
  </si>
  <si>
    <t xml:space="preserve">just showered. going to the tip later. tonight should be goooood !! </t>
  </si>
  <si>
    <t>Sun May 03 06:34:16 PDT 2009</t>
  </si>
  <si>
    <t xml:space="preserve">Computer disconnecting all over the place - and all I get told is reboot - I'll reboot with my shoe in a minute! Aaaahhhhh! He he </t>
  </si>
  <si>
    <t>Sun May 03 06:34:17 PDT 2009</t>
  </si>
  <si>
    <t>katiek12</t>
  </si>
  <si>
    <t xml:space="preserve">i survived Alfie's graduation </t>
  </si>
  <si>
    <t xml:space="preserve">Excited about getting Baptized tonight at Front Beach!!! </t>
  </si>
  <si>
    <t xml:space="preserve">ah, so. going to fishkill around 11, i think. then getting stuff. getting movie tickets, off to applebees w/ frans! then xmen! </t>
  </si>
  <si>
    <t>Sun May 03 06:34:18 PDT 2009</t>
  </si>
  <si>
    <t>I like staying up til six thirty in the morn.   .PYSCHO[BiLLiE]BiTCH&amp;lt;3.</t>
  </si>
  <si>
    <t>silver581</t>
  </si>
  <si>
    <t xml:space="preserve">Anyone here play Millsberry? I've played it for a few years and love it! I've also started to blog about </t>
  </si>
  <si>
    <t>Sun May 03 06:34:19 PDT 2009</t>
  </si>
  <si>
    <t xml:space="preserve">@juliettemae  oh yeah.. just spotted it next to one friend. hmm. not a clue why haha </t>
  </si>
  <si>
    <t>allison7even</t>
  </si>
  <si>
    <t>@NickCannon u make other guys in their relationships look bad &amp;amp; want 2 step their romantic game up thanks  next time in 246 stay longer</t>
  </si>
  <si>
    <t>jariisola</t>
  </si>
  <si>
    <t xml:space="preserve">Apparently 'desperate' is not a good word to use in tweets. Got twitter spam from car dealership and a dating service. Lucky me. </t>
  </si>
  <si>
    <t>Sun May 03 06:34:20 PDT 2009</t>
  </si>
  <si>
    <t xml:space="preserve">@Footdr69 yess its in vegas  just a few houses from where I live now! Khaled has been a lot nicer too.. I have high hopes </t>
  </si>
  <si>
    <t xml:space="preserve">@scalzi What time zone are you in that now is considered a sane hour for signing? </t>
  </si>
  <si>
    <t xml:space="preserve">@pmfashionreport I remember </t>
  </si>
  <si>
    <t>Sun May 03 06:34:22 PDT 2009</t>
  </si>
  <si>
    <t xml:space="preserve">@t0m really like the CMS! </t>
  </si>
  <si>
    <t>Sun May 03 06:34:23 PDT 2009</t>
  </si>
  <si>
    <t xml:space="preserve">@maddisondesigns Haha feeling okey..going home now! Fingers alright </t>
  </si>
  <si>
    <t xml:space="preserve">@4TheMorningShow THANK goodness for le coffee </t>
  </si>
  <si>
    <t>Ruthiie101</t>
  </si>
  <si>
    <t>had an amzing day yesterday  YOUTH RALLY ROCKS!!!</t>
  </si>
  <si>
    <t>Sun May 03 06:34:25 PDT 2009</t>
  </si>
  <si>
    <t xml:space="preserve">@andyclemmensen my friend chelsea was on neighbours and she says harlod is a legend </t>
  </si>
  <si>
    <t xml:space="preserve">has had an unexpected weekend. but can only smile </t>
  </si>
  <si>
    <t>anavil</t>
  </si>
  <si>
    <t xml:space="preserve">he has a girlfriend and didnt said anything:O my friend is on the way to see us again since 2 years </t>
  </si>
  <si>
    <t>Sun May 03 06:34:26 PDT 2009</t>
  </si>
  <si>
    <t xml:space="preserve">spending today hanging around my house. yay relaxation! </t>
  </si>
  <si>
    <t>Sun May 03 06:34:27 PDT 2009</t>
  </si>
  <si>
    <t xml:space="preserve">@riellygorawr303 bacon shoots out of my eyes sometimes...lmao </t>
  </si>
  <si>
    <t>studioix</t>
  </si>
  <si>
    <t xml:space="preserve">@brent_thomas I have a bottle of it in my closet, if you need any. </t>
  </si>
  <si>
    <t xml:space="preserve">@Leshansom yeah, where did I put my green jacket LOL , it's ok, I'm ok really!! BBQ is keeping me toastie </t>
  </si>
  <si>
    <t>VixenJodi</t>
  </si>
  <si>
    <t xml:space="preserve">@dshack It worked. I saw you on the trendy topics. </t>
  </si>
  <si>
    <t>yagizgurgul</t>
  </si>
  <si>
    <t xml:space="preserve">@jenschr skating? I missed skating too :/ But tomorrow going to wakeboard </t>
  </si>
  <si>
    <t>Sun May 03 06:34:29 PDT 2009</t>
  </si>
  <si>
    <t>Lisaj324</t>
  </si>
  <si>
    <t xml:space="preserve">finally finished my marketing presentation! Hooray time for bed </t>
  </si>
  <si>
    <t>http://www.sugarstacks.com/   AAAA  cannot imaging eating that much sugar</t>
  </si>
  <si>
    <t>dellessa</t>
  </si>
  <si>
    <t xml:space="preserve">Hanging with family </t>
  </si>
  <si>
    <t>mikeyplantz</t>
  </si>
  <si>
    <t xml:space="preserve">@GrumPlease And it's on repeat.  I'm watching &amp;quot;Oliver!&amp;quot; on 'Watch' now </t>
  </si>
  <si>
    <t>Sun May 03 06:34:30 PDT 2009</t>
  </si>
  <si>
    <t>agakman</t>
  </si>
  <si>
    <t xml:space="preserve">Flying back to San diego from Seattle. Great meetings and great time on john k. s boat. Bainbridge island is beautiful. </t>
  </si>
  <si>
    <t>StephaniLynn</t>
  </si>
  <si>
    <t>I'm going to my friend's baby shower today  The first of 3 this summer!</t>
  </si>
  <si>
    <t>brit_devore</t>
  </si>
  <si>
    <t xml:space="preserve">Headin to church for another AWESOME Super Church Day! </t>
  </si>
  <si>
    <t xml:space="preserve">@OscarDelaHopia @twittedsunshine Found it! Got the mp3 for you na.  Is it ok though, I got the whole thing not just the sond? </t>
  </si>
  <si>
    <t xml:space="preserve">@ChokSmile  good idea para fair. ) anyway , THANKS! </t>
  </si>
  <si>
    <t xml:space="preserve">hahahahahahaaha my life is beautiful right now </t>
  </si>
  <si>
    <t>Sun May 03 06:34:32 PDT 2009</t>
  </si>
  <si>
    <t>misscapitald</t>
  </si>
  <si>
    <t xml:space="preserve">@Ottimisvico Thank you! </t>
  </si>
  <si>
    <t>samanthasrad</t>
  </si>
  <si>
    <t xml:space="preserve">violin. that's correct </t>
  </si>
  <si>
    <t xml:space="preserve">Back from shopping and recycle centre, had lunch. (Soup. Again) Now watching the #snooker </t>
  </si>
  <si>
    <t>wealthcatalyst</t>
  </si>
  <si>
    <t>@FreeEnergyTruth their followers list  Your &amp;quot;name&amp;quot; got my attention.</t>
  </si>
  <si>
    <t>Sun May 03 06:34:33 PDT 2009</t>
  </si>
  <si>
    <t>SamirBharadwaj</t>
  </si>
  <si>
    <t xml:space="preserve">@magali777 Thanks Magali. Hope you're having an excitingly peaceful Sunday. </t>
  </si>
  <si>
    <t>daniel_lyddon</t>
  </si>
  <si>
    <t xml:space="preserve">The Facebook diet went pear-shaped twoards the end of the week...try try again after the weekend </t>
  </si>
  <si>
    <t xml:space="preserve">@pheeyeohnar ahhh im so jealous of you. at least you know how it feels like. im clueless! </t>
  </si>
  <si>
    <t>Sun May 03 06:34:34 PDT 2009</t>
  </si>
  <si>
    <t>dee__</t>
  </si>
  <si>
    <t xml:space="preserve">going to the mall </t>
  </si>
  <si>
    <t xml:space="preserve">Somebody please make a tweetdeck application for iphone. Pretty please </t>
  </si>
  <si>
    <t>@Silent_Brad haha, thanking you muchly  I got a little over excited there.</t>
  </si>
  <si>
    <t>Sun May 03 06:34:35 PDT 2009</t>
  </si>
  <si>
    <t>DDwx</t>
  </si>
  <si>
    <t xml:space="preserve">@IrishEagle Curious to what you will grade Star Trek and Terminator? </t>
  </si>
  <si>
    <t xml:space="preserve">Google adsense with Western union = real fast money </t>
  </si>
  <si>
    <t>@PensieveRobin so glad you guys made it safely &amp;quot;home&amp;quot; (chicago is my home town. )    Enjoy Starbucks.  U deserve it.  U R my hero!</t>
  </si>
  <si>
    <t xml:space="preserve">i'm on a mission to find the PERFECT Jonas Brothers picture, would you guys like to help me? if u do just reply with your favorite pic </t>
  </si>
  <si>
    <t>@DaddyPOV - my pleasure   ... enjoy your rainy day... I love 'em myself.</t>
  </si>
  <si>
    <t>Mum's roast dinner... rose wine... chocolate ice cream... and then back home to Cai later  happy times!</t>
  </si>
  <si>
    <t>mindmedicine</t>
  </si>
  <si>
    <t xml:space="preserve">@MarkIsMusing Oh I like that one </t>
  </si>
  <si>
    <t>Late reaction: Filipino pride  (Vatti recorded the match.)</t>
  </si>
  <si>
    <t xml:space="preserve">its time to wake up and start the day...im looking foward to hearing from Jason </t>
  </si>
  <si>
    <t>Sun May 03 06:34:40 PDT 2009</t>
  </si>
  <si>
    <t>cappysue</t>
  </si>
  <si>
    <t xml:space="preserve">@InnerWizard oh thanks so much I love your sight I favorited to go over it.  So positve </t>
  </si>
  <si>
    <t xml:space="preserve">Twitmorning my lovely friends! I remember when I was YOUNG we'd say God was angry when we heard the sounds of thunder n heavy rains... </t>
  </si>
  <si>
    <t xml:space="preserve">fruity pebbles...so yummy. </t>
  </si>
  <si>
    <t>@ninapolitan when we go on our road trip to take you to target, we should go find him and take ur pic @algonquinrt  u r win</t>
  </si>
  <si>
    <t>Sun May 03 06:34:42 PDT 2009</t>
  </si>
  <si>
    <t xml:space="preserve">@taylorswift13 just saw your new music video ,it was awesome  drink hot milk it'll help you sleep </t>
  </si>
  <si>
    <t>@leahjbfan awesome  my first ever reply lol x</t>
  </si>
  <si>
    <t>Sun May 03 06:34:43 PDT 2009</t>
  </si>
  <si>
    <t xml:space="preserve">Welcome to Twitter world @patrick4men2s ! Lets follow guys! </t>
  </si>
  <si>
    <t>Sun May 03 06:34:45 PDT 2009</t>
  </si>
  <si>
    <t>HannahKayHenson</t>
  </si>
  <si>
    <t xml:space="preserve">lazing around until work later! </t>
  </si>
  <si>
    <t>Sun May 03 06:34:46 PDT 2009</t>
  </si>
  <si>
    <t>Allenview</t>
  </si>
  <si>
    <t>Playing some golf and then some bowling. what an awesome day ahead  or a disaster waiting to happen.</t>
  </si>
  <si>
    <t xml:space="preserve">@sala7ef I just share my depression with the world. does that make me a bad man? </t>
  </si>
  <si>
    <t xml:space="preserve">my birthday tomorrow </t>
  </si>
  <si>
    <t>Sun May 03 06:39:03 PDT 2009</t>
  </si>
  <si>
    <t xml:space="preserve">@Time4CoffeeTime I've now added a note to the article to the effect that #CoffeeTime is returning 2nd May </t>
  </si>
  <si>
    <t xml:space="preserve">http://twitpic.com/4h7r3 - A shot of the crowd shot </t>
  </si>
  <si>
    <t>@shaundiviney 22nd may @ the manning bar  we are driving from melbs to Sydney now...it's hectic</t>
  </si>
  <si>
    <t>Sun May 03 06:39:05 PDT 2009</t>
  </si>
  <si>
    <t xml:space="preserve">@Danasgems no hangover? </t>
  </si>
  <si>
    <t>Treplo</t>
  </si>
  <si>
    <t>@ekabanov Don't hang your nose down  Then the next week will be better and you will have a great story to tell @ the next party.</t>
  </si>
  <si>
    <t>Sun May 03 06:39:06 PDT 2009</t>
  </si>
  <si>
    <t xml:space="preserve">@uth3r @uth3r you're a domestic goddess and your work is never done </t>
  </si>
  <si>
    <t xml:space="preserve">@FSteven i like halo   hows ur throat now? </t>
  </si>
  <si>
    <t>Gipsy91</t>
  </si>
  <si>
    <t>@tommcfly Guys please come back in Europe to do an european tour  Europe ? McFly !</t>
  </si>
  <si>
    <t xml:space="preserve">Really hopin i get home in time for church. hay-layy </t>
  </si>
  <si>
    <t>namdq</t>
  </si>
  <si>
    <t xml:space="preserve">@byhuy British alternative thï¿½ nghe ???c m?i 2 th?ng ni </t>
  </si>
  <si>
    <t xml:space="preserve">Just drank a smoothie </t>
  </si>
  <si>
    <t>Sun May 03 06:39:09 PDT 2009</t>
  </si>
  <si>
    <t xml:space="preserve">Its hot today,lol Im going to play football with some friends </t>
  </si>
  <si>
    <t>keshie</t>
  </si>
  <si>
    <t xml:space="preserve">Preparing for work tomorrow. Thank you Lord for the long weekend </t>
  </si>
  <si>
    <t>Davanac</t>
  </si>
  <si>
    <t>Seesmic Desktop is even better with Facebook inside, congrats @loic &amp;amp; team seesmic. Only thing missing now: Seesmic  (via @cingrand)</t>
  </si>
  <si>
    <t>WGlenn1</t>
  </si>
  <si>
    <t>Going 2 the ihop  yum yum</t>
  </si>
  <si>
    <t>camanomade</t>
  </si>
  <si>
    <t>OOOh I see some blue sky peeking out through the marine layer  They said it would be icky today...maybe not?</t>
  </si>
  <si>
    <t>@shaundiviney followw, wana ask you something  pretty.lol x</t>
  </si>
  <si>
    <t>Sun May 03 06:39:10 PDT 2009</t>
  </si>
  <si>
    <t xml:space="preserve">@brittanytastic I know  I'm reading right now! </t>
  </si>
  <si>
    <t>Sun May 03 06:39:11 PDT 2009</t>
  </si>
  <si>
    <t>njdoc</t>
  </si>
  <si>
    <t xml:space="preserve">@lauraduhaime @DocLG @TheTAZZone @mmangen @bradgal Ur welcome &amp;amp; my pleasure! </t>
  </si>
  <si>
    <t xml:space="preserve">@dpinn  lenses, getting rid of my 50mm, and my telephoto as I got another one. Hopefully the money comes rolling in </t>
  </si>
  <si>
    <t>krystinamarie81</t>
  </si>
  <si>
    <t xml:space="preserve">@iphonesandipods photoshop from my blogtv lastnight hah it was sick </t>
  </si>
  <si>
    <t xml:space="preserve">@michaeleller i still want to chat about some biz ideas... let's hook up soon </t>
  </si>
  <si>
    <t>Sun May 03 06:39:13 PDT 2009</t>
  </si>
  <si>
    <t>Trixie75</t>
  </si>
  <si>
    <t>@luckyvalentine  You took your little sis to a movie and sushi... that's just about the cutest thing  Zac Efron is the MAN... well almost.</t>
  </si>
  <si>
    <t xml:space="preserve">@XoGraceoX CANT WAIT TILL CAMP ORANGE. lol random  oooh gelli bath, i want that!! </t>
  </si>
  <si>
    <t>gatitax0x</t>
  </si>
  <si>
    <t xml:space="preserve">off to workk! den the beachh </t>
  </si>
  <si>
    <t>Sun May 03 06:39:15 PDT 2009</t>
  </si>
  <si>
    <t xml:space="preserve">@JoeMiechowicz I'm very well, thanks. Winding down for the evening </t>
  </si>
  <si>
    <t>Isabelx3</t>
  </si>
  <si>
    <t xml:space="preserve">just wokeeee up </t>
  </si>
  <si>
    <t>SionWarnerBros</t>
  </si>
  <si>
    <t xml:space="preserve">Is enjoying life to islts full potential </t>
  </si>
  <si>
    <t xml:space="preserve">mm, green tea. </t>
  </si>
  <si>
    <t>Sun May 03 06:39:18 PDT 2009</t>
  </si>
  <si>
    <t>Lamb chops! Done! Bring it on!!    http://twitpic.com/4h7rh</t>
  </si>
  <si>
    <t>now, checking emails and think somethig for my future  sosyal..kunwari my iniisip ako..hahaha</t>
  </si>
  <si>
    <t>nadanastha</t>
  </si>
  <si>
    <t xml:space="preserve">eating oreo </t>
  </si>
  <si>
    <t>Sun May 03 06:39:19 PDT 2009</t>
  </si>
  <si>
    <t>RissiPalmer</t>
  </si>
  <si>
    <t xml:space="preserve">its so much nicer to get up on Sunday mornings for church w/out your mom yelling at you like when I was younger...ahhh </t>
  </si>
  <si>
    <t>Sun May 03 06:39:21 PDT 2009</t>
  </si>
  <si>
    <t>Myuzician</t>
  </si>
  <si>
    <t>bye plurkers!!  @Myuzician is now deplurking~ http://plurk.com/p/rjy9p</t>
  </si>
  <si>
    <t>Sun May 03 06:39:22 PDT 2009</t>
  </si>
  <si>
    <t>sunyingc</t>
  </si>
  <si>
    <t xml:space="preserve">@sandrajapandra it was just a good day- I used successful more for alliteration than any true success. </t>
  </si>
  <si>
    <t>daniella79</t>
  </si>
  <si>
    <t xml:space="preserve">up and ready to start the beautiful day~ going to the wave for b-fast! </t>
  </si>
  <si>
    <t>Sun May 03 06:39:26 PDT 2009</t>
  </si>
  <si>
    <t>mollstam</t>
  </si>
  <si>
    <t xml:space="preserve">Relaxing with some version control. </t>
  </si>
  <si>
    <t>Henkefied</t>
  </si>
  <si>
    <t xml:space="preserve">gonna take my familigia to visit lab puppies this PM, </t>
  </si>
  <si>
    <t xml:space="preserve">@craiglparker Ok, how do I do that? </t>
  </si>
  <si>
    <t>On the computer...  Texting Britt...  Yeah... haha</t>
  </si>
  <si>
    <t>oooh change of music   i'll bleed on this dance floor just to get your attention, ily wherewolves @shaundiviney spelt with a H!</t>
  </si>
  <si>
    <t xml:space="preserve">@drjoesDIYhealth Hello my friend, how are you? </t>
  </si>
  <si>
    <t>Sun May 03 06:39:30 PDT 2009</t>
  </si>
  <si>
    <t>i want to palu nd ap12il is sitting on me while im sitting on the toiletttt. ! lol i loooooove raaaaaychelll! i jus paluuu-ed!  im almost</t>
  </si>
  <si>
    <t>pitashelf</t>
  </si>
  <si>
    <t xml:space="preserve">It's my baby's Birthday   </t>
  </si>
  <si>
    <t xml:space="preserve">skyping with K who's safely back in aus. </t>
  </si>
  <si>
    <t xml:space="preserve">@ayeashleigh exacters lol </t>
  </si>
  <si>
    <t>Good morning  getting ready  then breakfast....</t>
  </si>
  <si>
    <t xml:space="preserve">@gillianhearst Happy Birthday! </t>
  </si>
  <si>
    <t>Sun May 03 06:39:32 PDT 2009</t>
  </si>
  <si>
    <t xml:space="preserve">@kwerb &amp;quot;.. corrupt the minds of students&amp;quot; poor students LOL </t>
  </si>
  <si>
    <t>Yaya182</t>
  </si>
  <si>
    <t>Sun May 03 06:39:33 PDT 2009</t>
  </si>
  <si>
    <t xml:space="preserve">@beverleycuddy A before and after is always good, though... well, depending on the after, I guess. </t>
  </si>
  <si>
    <t>@cookiedorksx3 haha xD whatever you ;p haha i know  &amp;lt;3</t>
  </si>
  <si>
    <t>fusionfroide</t>
  </si>
  <si>
    <t>fusionfroide just discovered what a Sticking Tour    an original idea XD</t>
  </si>
  <si>
    <t xml:space="preserve">@PaperCakes i have to agree with you about yo gabba gabba, although one episode is pretty much too much for me </t>
  </si>
  <si>
    <t xml:space="preserve">@levantate Yay! Also, I think I am glad I avoided the punch. </t>
  </si>
  <si>
    <t>Not long now  yayayaaaa</t>
  </si>
  <si>
    <t>JesykaC</t>
  </si>
  <si>
    <t xml:space="preserve">Up again. Freshening up then watchin a movie with da fams </t>
  </si>
  <si>
    <t>Sun May 03 06:39:36 PDT 2009</t>
  </si>
  <si>
    <t>@Mai_girl6 I am 100% DOWN.  When u coming and how long are u staying?   &amp;quot;Let's do dis&amp;quot;    Doc</t>
  </si>
  <si>
    <t xml:space="preserve">Off to Ocean Terminal with Jasna for coffee with Granny &amp;amp; Grandpaw </t>
  </si>
  <si>
    <t xml:space="preserve">Just watched X-men origins: wolverine.  I liked it </t>
  </si>
  <si>
    <t xml:space="preserve">woke up at 2pm...okaaaaay. i need to get internet top up thingy cause this is very slow today... </t>
  </si>
  <si>
    <t>MYFUTURELIES</t>
  </si>
  <si>
    <t xml:space="preserve">@hopecatherine_ june 27th will be amazing!! get those tickets soon </t>
  </si>
  <si>
    <t>SummerH</t>
  </si>
  <si>
    <t>@JiMpiSh: Sounds like you had a little bit of fun.  Hope your brother had a great birthday!</t>
  </si>
  <si>
    <t xml:space="preserve">@HeatherAndrea Oh well hell ... it was a nice fantasy, no? lol </t>
  </si>
  <si>
    <t>crystalclearpic</t>
  </si>
  <si>
    <t xml:space="preserve">Just finished up my first commercial job of a lake cabin. don't know if i will do that kind of work again...not as much fun as portraits </t>
  </si>
  <si>
    <t xml:space="preserve">@masqueradings  i agree </t>
  </si>
  <si>
    <t>Sun May 03 06:39:39 PDT 2009</t>
  </si>
  <si>
    <t>Star_Gazing_Luv</t>
  </si>
  <si>
    <t>ohhhhh i feel like ben and jerrys brownie ice cream i think i mite go to the store and get some so i will be back in a while  xXxox</t>
  </si>
  <si>
    <t xml:space="preserve">@minxieme sounds like fun </t>
  </si>
  <si>
    <t>Sun May 03 06:39:40 PDT 2009</t>
  </si>
  <si>
    <t>SaraNylander</t>
  </si>
  <si>
    <t>Derby was fabulous - the rain held off all day   Pics to come!</t>
  </si>
  <si>
    <t xml:space="preserve">390 photos uploaded at last!!! Now to delete the duds. </t>
  </si>
  <si>
    <t>Sun May 03 06:39:41 PDT 2009</t>
  </si>
  <si>
    <t xml:space="preserve">I'll show you all one day. I will </t>
  </si>
  <si>
    <t xml:space="preserve">@ulimewes Been to camiguin and its a hidden paradise for me..  Glad you appreciate it as well.. </t>
  </si>
  <si>
    <t xml:space="preserve">@decemberglow Btw, the music library @ Digital Media Studio is huge too! I'm finding there tomorrow </t>
  </si>
  <si>
    <t xml:space="preserve">@RickyHatton keep it lit ricky go back and knock his socks off man </t>
  </si>
  <si>
    <t>Sun May 03 06:39:43 PDT 2009</t>
  </si>
  <si>
    <t>gonna play some , sims now  : P ,</t>
  </si>
  <si>
    <t>Sun May 03 06:39:44 PDT 2009</t>
  </si>
  <si>
    <t>@iHolleeee awesome can't wait to see the promos  X</t>
  </si>
  <si>
    <t>@inkihandmade I bet you are excited!  We've decided that lawn seats are the way to go. Hope you have a nice Sunday!</t>
  </si>
  <si>
    <t>CodyLinleyLover</t>
  </si>
  <si>
    <t xml:space="preserve">http://twitpic.com/4h7rx - he looks so cute </t>
  </si>
  <si>
    <t xml:space="preserve">i really don't wanna go home yet. anaheim is oh so nice </t>
  </si>
  <si>
    <t>@IndywoodFILMS I'm working on it!  I'm very interested in your approach in funding your project...</t>
  </si>
  <si>
    <t xml:space="preserve">@Norij81 thanks </t>
  </si>
  <si>
    <t>Sun May 03 06:39:45 PDT 2009</t>
  </si>
  <si>
    <t>jess_a_hurley</t>
  </si>
  <si>
    <t>doesnt understand twitter yet . How do i find my friends ? Any one help me  please</t>
  </si>
  <si>
    <t>RacerGirl8807</t>
  </si>
  <si>
    <t>Gettin ready for my kidz church meeting  I love them like Edward loves Bella</t>
  </si>
  <si>
    <t>Sun May 03 06:39:46 PDT 2009</t>
  </si>
  <si>
    <t xml:space="preserve">http://twitpic.com/4h7ry - Filou! my little dog </t>
  </si>
  <si>
    <t>Sun May 03 06:39:47 PDT 2009</t>
  </si>
  <si>
    <t>urvimehta</t>
  </si>
  <si>
    <t xml:space="preserve">Celebrating 6th wedding anniversary with @janakmehta at Superconference listening to Dan Kennedy about direct mail and list segmentation </t>
  </si>
  <si>
    <t xml:space="preserve">@scottk75 Ah yes, that one got past me. It was a swine flu crack. </t>
  </si>
  <si>
    <t xml:space="preserve">@TalindaB Kepping my fingers crossed he sleeps trough it </t>
  </si>
  <si>
    <t>Sun May 03 06:39:48 PDT 2009</t>
  </si>
  <si>
    <t>alltimecasey</t>
  </si>
  <si>
    <t xml:space="preserve">@jillcirvin thats awesome...almost went but sleep was more important </t>
  </si>
  <si>
    <t>michaelcaldwell</t>
  </si>
  <si>
    <t xml:space="preserve">My brother has his graduation service this morning! I'm very proud of that kid </t>
  </si>
  <si>
    <t>Sun May 03 06:39:49 PDT 2009</t>
  </si>
  <si>
    <t>christinagonos</t>
  </si>
  <si>
    <t xml:space="preserve">walk for kids help phone / soccer? / kristen's house / hangouts? </t>
  </si>
  <si>
    <t>BradleyyJordann</t>
  </si>
  <si>
    <t xml:space="preserve">Happy #hoppusday to all , and to all goodnight </t>
  </si>
  <si>
    <t>_ali_mac_</t>
  </si>
  <si>
    <t xml:space="preserve">@echelons cos if its november in england we could go for my birthday </t>
  </si>
  <si>
    <t xml:space="preserve">@elaraj I'm going 12th July!!!!!! </t>
  </si>
  <si>
    <t>Sun May 03 06:39:51 PDT 2009</t>
  </si>
  <si>
    <t>@ronocheareyes It's only for a week -- I hope.  And then I might be on the ops floor after then. I'm so excited!</t>
  </si>
  <si>
    <t xml:space="preserve">@kelownagurl didnt think she would enjoy it..guess she will be a regular...darn it. </t>
  </si>
  <si>
    <t>Sun May 03 06:44:06 PDT 2009</t>
  </si>
  <si>
    <t>SaraaprilinCP</t>
  </si>
  <si>
    <t>Rockhopper Video from Disney World Florida: ï¿½ï¿½ï¿½ï¿½ï¿½ This video is so cool  Thanks Orlan.. http://tinyurl.com/cexpdn</t>
  </si>
  <si>
    <t>Sun May 03 06:44:07 PDT 2009</t>
  </si>
  <si>
    <t xml:space="preserve">@SarahJonasHQ July 24th. Although, I live in England so the educational school terms will be different </t>
  </si>
  <si>
    <t xml:space="preserve">@jasperhale25 Yes it is worth it Jasper </t>
  </si>
  <si>
    <t>lissyF</t>
  </si>
  <si>
    <t xml:space="preserve">lay under the tree last night watching the light bounce off the leaves from the glitter ball...amazing </t>
  </si>
  <si>
    <t>Sun May 03 06:44:09 PDT 2009</t>
  </si>
  <si>
    <t xml:space="preserve">@NGB2279 I am neither </t>
  </si>
  <si>
    <t>ooomz</t>
  </si>
  <si>
    <t>@mahafreed I want light now and not lightning  bloody power failure</t>
  </si>
  <si>
    <t>Sun May 03 06:44:10 PDT 2009</t>
  </si>
  <si>
    <t xml:space="preserve">@Juniesgurl thank you for the comment on twitpic </t>
  </si>
  <si>
    <t xml:space="preserve">@missmexi thank you mama! See later this week! Bring my wine rack this time!!! Gracias </t>
  </si>
  <si>
    <t>Sun May 03 06:44:11 PDT 2009</t>
  </si>
  <si>
    <t xml:space="preserve">@jennettemccurdy Wow, so early eh?! Well Goodmorning! </t>
  </si>
  <si>
    <t>LizaKateGill</t>
  </si>
  <si>
    <t xml:space="preserve">at the mets/phillies game...go ny! </t>
  </si>
  <si>
    <t>Sun May 03 06:44:12 PDT 2009</t>
  </si>
  <si>
    <t xml:space="preserve">@TyGirlz LOL no I am not in movies. I guess that's why you followed me. </t>
  </si>
  <si>
    <t xml:space="preserve">@DakotaRae  hi Dakota Rae - thx for the follow - wow - that skin (both the Twitter skin and YOURS is DRIPPING w/ IFM (inet flirt mktg) </t>
  </si>
  <si>
    <t xml:space="preserve">yay! back on twitter </t>
  </si>
  <si>
    <t xml:space="preserve">Kauni shawl just needs blocking. Back to working on my linen yoga blanket now </t>
  </si>
  <si>
    <t>xxBeckiex</t>
  </si>
  <si>
    <t>I am looking at my Mcfly pictures from friday  xx</t>
  </si>
  <si>
    <t xml:space="preserve">is prepping for a student showcase and a talk on digital distribution </t>
  </si>
  <si>
    <t xml:space="preserve">@stablesolutions lol! Morning chores are done...so tempting to crawl back in bed particularly since it is dark and rainy. </t>
  </si>
  <si>
    <t xml:space="preserve">Watching True Blood! </t>
  </si>
  <si>
    <t>Sun May 03 06:44:14 PDT 2009</t>
  </si>
  <si>
    <t xml:space="preserve">@seetiebby AWE! LMFAO. Get like me drinking out of bottles in the fridge. </t>
  </si>
  <si>
    <t>Sun May 03 06:44:15 PDT 2009</t>
  </si>
  <si>
    <t xml:space="preserve">@mileycyrus i had soo much fun i wish miley where here for the event thanks miley for being a good role model love you to death xxx peace </t>
  </si>
  <si>
    <t>Sun May 03 06:44:16 PDT 2009</t>
  </si>
  <si>
    <t>krissacetner</t>
  </si>
  <si>
    <t xml:space="preserve">@johnideal I agree! We'll have to go back very soon. Thanks for a lovely anniversary evening </t>
  </si>
  <si>
    <t>Sun May 03 06:44:17 PDT 2009</t>
  </si>
  <si>
    <t>laurennlee</t>
  </si>
  <si>
    <t xml:space="preserve">and, oh, but they're all oh so beautiful and gorgeously HOTTTTTTTTTTTTTTTTTTTTTTTTTTTTTTTTTTTTTTTTT </t>
  </si>
  <si>
    <t>@clara018 yeah omg i do too!   so what are you gonna be up to today?  i have to work on an english fiction story.  gotta write the draft 2</t>
  </si>
  <si>
    <t>jayman1956</t>
  </si>
  <si>
    <t>Well heading home from an amazing weekend  cant wait to do it again</t>
  </si>
  <si>
    <t>Georgia_McBride</t>
  </si>
  <si>
    <t xml:space="preserve">@courtney_s Well then I suppose sleep can wait!!! If u need help/second set of eyes, someone to sleep 4 u, let me know. Good luck. </t>
  </si>
  <si>
    <t xml:space="preserve">@jenlar Did you tell him that was just too bad? </t>
  </si>
  <si>
    <t>Sun May 03 06:44:18 PDT 2009</t>
  </si>
  <si>
    <t xml:space="preserve">Be good peeps, catch up with you guys when I am back on Thursday. Till then, have fun working while I go swimming with the fish </t>
  </si>
  <si>
    <t xml:space="preserve">bedtime bedtime bedtime yay. </t>
  </si>
  <si>
    <t>Sun May 03 06:44:19 PDT 2009</t>
  </si>
  <si>
    <t>HomeGrownMommy</t>
  </si>
  <si>
    <t xml:space="preserve">weird - quiet house and I'm all alone - that NEVER happens  </t>
  </si>
  <si>
    <t>allanajo</t>
  </si>
  <si>
    <t xml:space="preserve">@tommcfly http://twitpic.com/4864o - ahhhhhhhhhhhh  love it </t>
  </si>
  <si>
    <t>Sun May 03 06:44:20 PDT 2009</t>
  </si>
  <si>
    <t>#9 still st regis #foodie oh this is the Asia tour   http://twitpic.com/4h7yz</t>
  </si>
  <si>
    <t>Sun May 03 06:44:21 PDT 2009</t>
  </si>
  <si>
    <t xml:space="preserve">@LovemesomeDDub will do! We'll tell him its 1 month til the bday extravaganza </t>
  </si>
  <si>
    <t xml:space="preserve">@QuipsAndTips I love it! We're absolutely going to do that! You can never have too many birthday celebrations </t>
  </si>
  <si>
    <t>Sun May 03 06:44:22 PDT 2009</t>
  </si>
  <si>
    <t>epasanov</t>
  </si>
  <si>
    <t>I'm very easy to amuse  http://tinyurl.com/5ba8yz</t>
  </si>
  <si>
    <t>mewulf</t>
  </si>
  <si>
    <t>Hey #wowinsider Elos everyone   (wowinsider live &amp;gt; http://ustre.am/1m2Z)</t>
  </si>
  <si>
    <t>Sun May 03 06:44:23 PDT 2009</t>
  </si>
  <si>
    <t>@claireswinscoe oooh exciting for you!  annnndd um. we're leaving about 10ish so just after midday?</t>
  </si>
  <si>
    <t>@2LittleMonkeys Oh no ... what happened?!    Shopping overload?</t>
  </si>
  <si>
    <t>channa07</t>
  </si>
  <si>
    <t>@stephaniemathew Hello Miss Stephanie.it was confusing 2me @ 1st but im understanding this twitter more n more  Have a Blessed Day.</t>
  </si>
  <si>
    <t xml:space="preserve">thanks for following me everyone, i have reached 100 followers </t>
  </si>
  <si>
    <t>Sun May 03 06:44:24 PDT 2009</t>
  </si>
  <si>
    <t>joanaalarcao</t>
  </si>
  <si>
    <t xml:space="preserve">@joanalamas Thank you  you can have me as your 'niece' </t>
  </si>
  <si>
    <t>@themodernlove course you can!  (wtf is up with creepy eyeliner richard?!)</t>
  </si>
  <si>
    <t xml:space="preserve">@Nopatria just making someone was listening  have a great day with the familia </t>
  </si>
  <si>
    <t>Download movie  &amp;quot;Some Like It Hot&amp;quot; http://tinyurl.com/cnzqgo cool #movie</t>
  </si>
  <si>
    <t>kalombardi</t>
  </si>
  <si>
    <t xml:space="preserve">@alexisessa But being in a cubicle means seclusion to me!!!! </t>
  </si>
  <si>
    <t xml:space="preserve">@nuttychris lol i might be out tomorrow but i'm deffinatly out next weekend </t>
  </si>
  <si>
    <t>Sun May 03 06:44:25 PDT 2009</t>
  </si>
  <si>
    <t xml:space="preserve">@carmelaramirez Did you see the Mr Brightside? </t>
  </si>
  <si>
    <t xml:space="preserve">@robinpedrero  Can I play? I love your art but I'm not very good at tests.  </t>
  </si>
  <si>
    <t>celebrity_tweet</t>
  </si>
  <si>
    <t>ad: Advertisement: how do you guys handle fax?  i want to receive them via email. no hassle. anyone tried MyFax?  http://is.gd/wmlB</t>
  </si>
  <si>
    <t>Sheri_Beri</t>
  </si>
  <si>
    <t xml:space="preserve">@ebrown2112  My son catergorized Opeth as progressive folk death metal. Well anyway it was meant as a compliment ebrown  </t>
  </si>
  <si>
    <t>MrsWrenn</t>
  </si>
  <si>
    <t>Back from brilliant photo shoot and lunch at Pizza Hut  Going to take it easy this afternoon.</t>
  </si>
  <si>
    <t xml:space="preserve">@HeatherAndrea No promises on staying outta trouble! ... You do the same! </t>
  </si>
  <si>
    <t>Sun May 03 06:44:28 PDT 2009</t>
  </si>
  <si>
    <t xml:space="preserve">@aniszlee yah! haha thanks  oh u forgot the @ like what I'm doing to you haha! </t>
  </si>
  <si>
    <t>Sun May 03 06:44:29 PDT 2009</t>
  </si>
  <si>
    <t>Umbala</t>
  </si>
  <si>
    <t xml:space="preserve">Busy busy busy today... Alot to do and not alot of time to do it... Call and text me to keep me company... </t>
  </si>
  <si>
    <t>jackiehoDOWN</t>
  </si>
  <si>
    <t xml:space="preserve">Mmm 5.5 hours, over 100 dollars a night? Okay </t>
  </si>
  <si>
    <t xml:space="preserve">The best time to wear a striped sweater, is all the tiiiiiiiime </t>
  </si>
  <si>
    <t>HotMama562</t>
  </si>
  <si>
    <t xml:space="preserve">He got the hang of his rolling over. Now I will never be able to keep him still </t>
  </si>
  <si>
    <t>@ so come get some  there's a little left and it's yummy!</t>
  </si>
  <si>
    <t>Sun May 03 06:44:31 PDT 2009</t>
  </si>
  <si>
    <t xml:space="preserve">@taylorswift13 taylor, you can dream! You're a big artist and you can do your dreams reality </t>
  </si>
  <si>
    <t>jackeezy</t>
  </si>
  <si>
    <t xml:space="preserve">@MeeMeeMatchstic dont be mad get glad! ily.. and nick </t>
  </si>
  <si>
    <t xml:space="preserve">@overlobe good luck </t>
  </si>
  <si>
    <t>Sun May 03 06:44:32 PDT 2009</t>
  </si>
  <si>
    <t xml:space="preserve">@Mango724  Hey, you are watching JONAS episode 2, where ?! </t>
  </si>
  <si>
    <t>Sun May 03 06:44:33 PDT 2009</t>
  </si>
  <si>
    <t xml:space="preserve">A deaf french bulldog and a sphinx cat- i want them! </t>
  </si>
  <si>
    <t>Sun May 03 06:44:34 PDT 2009</t>
  </si>
  <si>
    <t>kellya_mac</t>
  </si>
  <si>
    <t xml:space="preserve">I love when things go wrong on sundays! Bring it on God </t>
  </si>
  <si>
    <t>Sun May 03 06:44:35 PDT 2009</t>
  </si>
  <si>
    <t>joruncita</t>
  </si>
  <si>
    <t>@subtitulo Haha, that is funny  Enjoy your waffles!</t>
  </si>
  <si>
    <t>Sun May 03 06:44:36 PDT 2009</t>
  </si>
  <si>
    <t xml:space="preserve">Both of my writers on Twitter now. @WillowRaine and @ThisJessicaRae. They are both amazing. </t>
  </si>
  <si>
    <t>ericscho</t>
  </si>
  <si>
    <t xml:space="preserve">@CrazyKinux sorry i don't have any alts on twitter </t>
  </si>
  <si>
    <t>@1sweetwhirl U R A WHOOT  ...so can u beat me...will i be ur teacher on Twitter ???</t>
  </si>
  <si>
    <t>@DaniKali03 Twitter was a-calling!  (haha)</t>
  </si>
  <si>
    <t>@irenerencsi Morning Irene! Thanks  How is everything today? Any plans today?</t>
  </si>
  <si>
    <t>Sun May 03 06:44:37 PDT 2009</t>
  </si>
  <si>
    <t>IamAworkofArt</t>
  </si>
  <si>
    <t xml:space="preserve">@LayDown28 God is Good </t>
  </si>
  <si>
    <t>Sun May 03 06:44:38 PDT 2009</t>
  </si>
  <si>
    <t xml:space="preserve">Ok I'm finally going to the park. Lovely </t>
  </si>
  <si>
    <t xml:space="preserve">just found $50. it is going to be a good day </t>
  </si>
  <si>
    <t>Sun May 03 06:44:39 PDT 2009</t>
  </si>
  <si>
    <t xml:space="preserve">@abigailcook  look for my next twitpic </t>
  </si>
  <si>
    <t>Sun May 03 06:44:40 PDT 2009</t>
  </si>
  <si>
    <t>@Lettyauron I agree. Ignoring instead of attacking.  I guess Miss P. doesn't bother herself cause of nobodyz like him/her.</t>
  </si>
  <si>
    <t>Sun May 03 06:44:41 PDT 2009</t>
  </si>
  <si>
    <t>space_bubble</t>
  </si>
  <si>
    <t xml:space="preserve">Sitting outside Dick's Sporting Goods with Blake, then LUNCH!! </t>
  </si>
  <si>
    <t>mrkrizz</t>
  </si>
  <si>
    <t xml:space="preserve">is glad Apple had a idea of magnetic power plug in laptops ... otherwise his laptop would have been long dead </t>
  </si>
  <si>
    <t>klsj374</t>
  </si>
  <si>
    <t>already ordered some this morning  the kids and i are going on a pilly right now if you get this!!</t>
  </si>
  <si>
    <t>Sun May 03 06:44:42 PDT 2009</t>
  </si>
  <si>
    <t>My favorite song with 2 of my fav singers!  - http://tinyurl.com/clk8r3</t>
  </si>
  <si>
    <t>JDIAS10</t>
  </si>
  <si>
    <t xml:space="preserve">Is enjoying the bright sunny morning doing homework &amp;amp; later darkstar dub show </t>
  </si>
  <si>
    <t>Sun May 03 06:44:43 PDT 2009</t>
  </si>
  <si>
    <t xml:space="preserve">@calperry oh, not nice </t>
  </si>
  <si>
    <t>Sun May 03 06:44:44 PDT 2009</t>
  </si>
  <si>
    <t>cmartinofficial</t>
  </si>
  <si>
    <t xml:space="preserve">@OfficialJoBros wow i loved the show guys! it is so funny... </t>
  </si>
  <si>
    <t>stephrolf</t>
  </si>
  <si>
    <t>@dougiemcfly No. Thankyou for converting my sister  she insisted she hated you until i dragged her along last night and now she loves you.</t>
  </si>
  <si>
    <t>100th twitter update  #hoppusday</t>
  </si>
  <si>
    <t xml:space="preserve">Happiness comes in stages. </t>
  </si>
  <si>
    <t>@tommcfly yeh! mcfly's future  so considered coming to China in the future?????? make an Asian tour some day!!!   plz consider it &amp;lt;3</t>
  </si>
  <si>
    <t>shanitajohn</t>
  </si>
  <si>
    <t xml:space="preserve">@noncehence I would never block you! I like you, even when you don't have facial hair!...I'm just bad at following @replies.. </t>
  </si>
  <si>
    <t xml:space="preserve">Yeah that is scary! hopefully you get to see her that always lift grandmas spirit to see a grandbaby </t>
  </si>
  <si>
    <t>beachypeachy</t>
  </si>
  <si>
    <t xml:space="preserve">Sunday morning mass...God is good, all the time &amp;amp; all the time, God is good </t>
  </si>
  <si>
    <t>Sun May 03 06:44:50 PDT 2009</t>
  </si>
  <si>
    <t>marypets</t>
  </si>
  <si>
    <t xml:space="preserve">I'm making new curves now, with Photofiltre Studio </t>
  </si>
  <si>
    <t xml:space="preserve">people are dumb. my new bff is amazing though. </t>
  </si>
  <si>
    <t xml:space="preserve">Can't wait to see my dearest friend! </t>
  </si>
  <si>
    <t xml:space="preserve">was also happy to visit my former home store. a lot of familiar faces, both customers and my CREW!!! </t>
  </si>
  <si>
    <t xml:space="preserve">@Withoutemotion Thank you so much for the #Followfriday add! That was very nice of you! </t>
  </si>
  <si>
    <t>Sun May 03 06:44:55 PDT 2009</t>
  </si>
  <si>
    <t xml:space="preserve">@VerreDesign Thanks </t>
  </si>
  <si>
    <t>Sun May 03 06:44:56 PDT 2009</t>
  </si>
  <si>
    <t xml:space="preserve">Finishing a paper then heading to 'Wieners and Hoes - A Barbecurial, Horticultural Affair,' aka Jennie's bbq/gardening birthday party </t>
  </si>
  <si>
    <t>Craving for chocolate  and maybe some Taylor lautner :p</t>
  </si>
  <si>
    <t>uffevents</t>
  </si>
  <si>
    <t xml:space="preserve">Still playing around with the site </t>
  </si>
  <si>
    <t>Sun May 03 06:49:08 PDT 2009</t>
  </si>
  <si>
    <t xml:space="preserve">Off to the zoo in a few.  Haven't been in a couple years.  Excited </t>
  </si>
  <si>
    <t>Sun May 03 06:49:09 PDT 2009</t>
  </si>
  <si>
    <t xml:space="preserve">@DustinJMcClure That would be good. I kinda liked the weather yesteday. </t>
  </si>
  <si>
    <t>Sun May 03 06:49:10 PDT 2009</t>
  </si>
  <si>
    <t>sungddes</t>
  </si>
  <si>
    <t xml:space="preserve">I do not want the job if &amp;quot;extreme angler&amp;quot;... Hooray science channel, providing career guidance every day </t>
  </si>
  <si>
    <t xml:space="preserve">@chocolatebox279 haha...i went red with mine and love it! </t>
  </si>
  <si>
    <t xml:space="preserve">I can confirm i live in a yellow submarine and enjoy it immensely </t>
  </si>
  <si>
    <t xml:space="preserve">@amandaseyfried good morning, doll! have a nice day! and if its any consolation, im at work too </t>
  </si>
  <si>
    <t xml:space="preserve">@KarenAlloy That is beyond freaky. I just gushed about the Dollar Tree! Enjoy! </t>
  </si>
  <si>
    <t>Sun May 03 06:49:13 PDT 2009</t>
  </si>
  <si>
    <t>Radnoramh731</t>
  </si>
  <si>
    <t xml:space="preserve">is coming home for summer today </t>
  </si>
  <si>
    <t xml:space="preserve">@PaperCakes it is looks like a little mint </t>
  </si>
  <si>
    <t>Sun May 03 06:49:14 PDT 2009</t>
  </si>
  <si>
    <t>megahoefasho</t>
  </si>
  <si>
    <t>Sitting with ugly a. Code for stupid face aleah   waiting for breakfast.</t>
  </si>
  <si>
    <t xml:space="preserve">If I come across a little bit distant, it's just because I am. #mercyme </t>
  </si>
  <si>
    <t xml:space="preserve">@Anne_A4L  checked mail. din find anything new.. saw ur reply a while back tho n replied u, so check urs lol </t>
  </si>
  <si>
    <t>Sun May 03 06:49:17 PDT 2009</t>
  </si>
  <si>
    <t>MissMirandaInOz</t>
  </si>
  <si>
    <t xml:space="preserve">@tonyrobbins - Hi there Anthony. I'm a huge fan of your work!  think what you do is great! MissMirandaInOz </t>
  </si>
  <si>
    <t>cassette89</t>
  </si>
  <si>
    <t xml:space="preserve">good morning internet. confirmation party at one. gotta love this time of year. my tummy does at least. </t>
  </si>
  <si>
    <t>JenCoffie</t>
  </si>
  <si>
    <t xml:space="preserve">I smell summer in the air!!!  </t>
  </si>
  <si>
    <t>Sun May 03 06:49:19 PDT 2009</t>
  </si>
  <si>
    <t>onmyokid</t>
  </si>
  <si>
    <t>yesterday...was a fantastick day  thnx to the universe for smiling on me</t>
  </si>
  <si>
    <t xml:space="preserve">Heading out the door to church!  Busy day ahead..what's new?   The whole month of May is going to be like this!!! </t>
  </si>
  <si>
    <t>Sun May 03 06:49:20 PDT 2009</t>
  </si>
  <si>
    <t xml:space="preserve">@laurene You have a safe trip, Cash. </t>
  </si>
  <si>
    <t>Jazz_flautist</t>
  </si>
  <si>
    <t xml:space="preserve">Avoiding study by signing up to this. Off to &amp;quot;follow&amp;quot; people I'm actually interested in, or people I know!! </t>
  </si>
  <si>
    <t xml:space="preserve">@hasinamin some dark denim jeans and some light ones, a blue top, pj slacks, a pair of knickers and a green belt ! </t>
  </si>
  <si>
    <t>DawnStensland</t>
  </si>
  <si>
    <t>@HipplePatel @JimAngstadt Thanks for the tips.  CECheese definite headache! Thinking Plymouth Center swimming pool  Aquarium close second</t>
  </si>
  <si>
    <t xml:space="preserve">just took izzy for a walk, omg how cute please !!! </t>
  </si>
  <si>
    <t>NiraliC</t>
  </si>
  <si>
    <t xml:space="preserve">so sore again haha wish i could be back in bed -  had dance and then a workout around epcot with my honey - it was a good day yesterday </t>
  </si>
  <si>
    <t>Sun May 03 06:49:23 PDT 2009</t>
  </si>
  <si>
    <t>jonnyzai</t>
  </si>
  <si>
    <t xml:space="preserve">sprained his back muscle at the gym. shouldn't have read ohlala before going for a workout - too much pressure! </t>
  </si>
  <si>
    <t>DBoutwell</t>
  </si>
  <si>
    <t xml:space="preserve">it's funny how we always try to make things more complicated than they really are...Twitter is not confusing </t>
  </si>
  <si>
    <t>AndreaCBostwick</t>
  </si>
  <si>
    <t xml:space="preserve">Awesome that the marathon passes right by my bed room window.  Woke up to some cheering.  Too bad it was not for me </t>
  </si>
  <si>
    <t>jakolien</t>
  </si>
  <si>
    <t xml:space="preserve">writing some new blogs and thinking about all kinds of new bizz ideas. Also browsing for additional hotels in CA 4 our hols </t>
  </si>
  <si>
    <t>Sun May 03 06:49:24 PDT 2009</t>
  </si>
  <si>
    <t>@justbecos thank you  twitter has definitely helped a lot</t>
  </si>
  <si>
    <t xml:space="preserve">@AyeUpLaura lol that us when ya soba as well haha </t>
  </si>
  <si>
    <t xml:space="preserve">felt real good to reconnect last night... been quite awhile since seeing some last </t>
  </si>
  <si>
    <t>Sun May 03 06:49:25 PDT 2009</t>
  </si>
  <si>
    <t xml:space="preserve">@garrettandjoy I think nonsense is just fine. I'm not sure why people take twitter so seriously </t>
  </si>
  <si>
    <t xml:space="preserve">@McFlySarah : easy?! I didn't understand anything. ;D maybe I just can't concentrate. Tom confused me. </t>
  </si>
  <si>
    <t>Sun May 03 06:49:26 PDT 2009</t>
  </si>
  <si>
    <t xml:space="preserve">Came back from Mass..... now im tired...! </t>
  </si>
  <si>
    <t xml:space="preserve">@aryousavvy yes, u definitely have earned it!! </t>
  </si>
  <si>
    <t>http://twitpic.com/4h87f - @meara76 here u go,  ermm dnt ruin that top :-p</t>
  </si>
  <si>
    <t>Sun May 03 06:49:28 PDT 2009</t>
  </si>
  <si>
    <t>MustangKate</t>
  </si>
  <si>
    <t xml:space="preserve">It's Ray Day! My daddy's being honored! Something about lifetime achievement... Yay!!!! </t>
  </si>
  <si>
    <t xml:space="preserve">@andrea3k it's worth being arrested for </t>
  </si>
  <si>
    <t xml:space="preserve">@MaayanC i wish you pinpinim in your berec </t>
  </si>
  <si>
    <t>caseye98</t>
  </si>
  <si>
    <t xml:space="preserve">mmmmm.....sheila made an awesome breakfast..... </t>
  </si>
  <si>
    <t>gmom3joy</t>
  </si>
  <si>
    <t xml:space="preserve">Enjoy the day! </t>
  </si>
  <si>
    <t>nisheelp</t>
  </si>
  <si>
    <t>@Nehalia like the nike raiders huh. no asics  ?</t>
  </si>
  <si>
    <t>Sun May 03 06:49:30 PDT 2009</t>
  </si>
  <si>
    <t>Sefie</t>
  </si>
  <si>
    <t xml:space="preserve">I hate mathe .... but in 2 days the exam is over and I can spent my time in the sun </t>
  </si>
  <si>
    <t>Sun May 03 06:49:31 PDT 2009</t>
  </si>
  <si>
    <t>As mY World Turns......  Is bring kids to jail to see their father a really bad idea? YES I say, but on my other shoulder is different hmm</t>
  </si>
  <si>
    <t xml:space="preserve">Good Morning Everyone! It's a rainy day all nice and dreary here  I don't know who got our sunshine but please return it to me soon. </t>
  </si>
  <si>
    <t xml:space="preserve">I can't wait until tomorrow...breakfast,car riding, massages, good food and booooze wit good company </t>
  </si>
  <si>
    <t>jus_tweak</t>
  </si>
  <si>
    <t xml:space="preserve">damn, that match was all anticlimactic last night.. was hoping it'd last more than 6 mins, but so proud + happy pacquiao won </t>
  </si>
  <si>
    <t xml:space="preserve">@naomistar They look really cute though! I just have the small versions </t>
  </si>
  <si>
    <t>alex_gibson</t>
  </si>
  <si>
    <t xml:space="preserve">@mr_nil result! My better half doesn't mind Wolverine just so she gets to watch hugh jackman. I get the action flick, everybody wins </t>
  </si>
  <si>
    <t>becklarr_x</t>
  </si>
  <si>
    <t xml:space="preserve">@tommcfly talk about signings </t>
  </si>
  <si>
    <t xml:space="preserve">@pink_chick Was it cuz he was watching ah hum Jr? Oh no, I did not say that. </t>
  </si>
  <si>
    <t xml:space="preserve">http://twitpic.com/4h87p - Yeah! best vacation </t>
  </si>
  <si>
    <t>Sun May 03 06:49:38 PDT 2009</t>
  </si>
  <si>
    <t>polishing my nails  ..........nothing special today..</t>
  </si>
  <si>
    <t>King2DayOk</t>
  </si>
  <si>
    <t xml:space="preserve">is going to sea world! </t>
  </si>
  <si>
    <t>@dannywood i love you danny  enjoy your day!</t>
  </si>
  <si>
    <t>kateskates</t>
  </si>
  <si>
    <t>Protect the internet; watch Dollhouse  http://tinyurl.com/cdhzgv</t>
  </si>
  <si>
    <t>HeideWrite</t>
  </si>
  <si>
    <t xml:space="preserve">@KPoe13 I have a feeling you're the type of person who will LOVE bootcamp </t>
  </si>
  <si>
    <t xml:space="preserve">Sorting through the 260 photos I took yesterday... doing some serious weeding and loving some of the shots from the cemetery. </t>
  </si>
  <si>
    <t>@llcooljew Yes it is!!  Are you feeling better today??</t>
  </si>
  <si>
    <t>merewilliams</t>
  </si>
  <si>
    <t xml:space="preserve">My neighboors really love their power tools on a Sunday morning </t>
  </si>
  <si>
    <t>Sun May 03 06:49:43 PDT 2009</t>
  </si>
  <si>
    <t>alisha_ard</t>
  </si>
  <si>
    <t>Updated my art blog with my painting &amp;quot;Two of a Kind&amp;quot; featuring red Chucks. Stop by and let me know what you think   http://digg.com/u12IzG</t>
  </si>
  <si>
    <t>Sun May 03 06:49:44 PDT 2009</t>
  </si>
  <si>
    <t>plainjane_89</t>
  </si>
  <si>
    <t xml:space="preserve">Hollister training went well </t>
  </si>
  <si>
    <t>@smexy_ber alright thats possible.  - how was your batam trip? ;)</t>
  </si>
  <si>
    <t xml:space="preserve">Oh and in my second last tweet the 'be' should have been bed! Woops! Hehe </t>
  </si>
  <si>
    <t>Sun May 03 06:49:45 PDT 2009</t>
  </si>
  <si>
    <t xml:space="preserve">@dannywood I love and appreciate you!!! Happy Sunday </t>
  </si>
  <si>
    <t>Sun May 03 06:49:46 PDT 2009</t>
  </si>
  <si>
    <t>Bradcopia</t>
  </si>
  <si>
    <t xml:space="preserve">About to clock in at work, cant wait for the day to be over so i can crawl back into when i get home </t>
  </si>
  <si>
    <t>@BeckyDMBR You are most kind, sweets ... looking forward to your tweetage  My girlie-bob twinners are 3, btw.</t>
  </si>
  <si>
    <t>midi_babyy</t>
  </si>
  <si>
    <t>@YoAdriBaby yessss  lol</t>
  </si>
  <si>
    <t>sabrinasoto</t>
  </si>
  <si>
    <t>Enter to win the Green Home, since I can't!  And if you don't have a little girl, I'll help you re-paint!  lol  http://tinyurl.com/d2yz4h</t>
  </si>
  <si>
    <t xml:space="preserve">yesterday was awesome; got new clothes and shoes and PICKED OUT A NEW (electric) GUITAR &amp;lt;3 gonna pick it up tomorrow? o_o </t>
  </si>
  <si>
    <t>Kayasurf</t>
  </si>
  <si>
    <t>thought he had swine flu there for a while but seems it was just some other bug.. Am back to normal now  time to enjoy the weekend</t>
  </si>
  <si>
    <t>Sun May 03 06:49:48 PDT 2009</t>
  </si>
  <si>
    <t xml:space="preserve">ETSY FIND!! Tentacle Dress http://tinyurl.com/d6nlbd i want one soo bad </t>
  </si>
  <si>
    <t>Sun May 03 06:49:49 PDT 2009</t>
  </si>
  <si>
    <t>frugaldougal</t>
  </si>
  <si>
    <t>I gives a #pughug to @EmmytheCat @henryandfriends @Fergusthedog pass it on to three more ! Pughug is a free hug for anyone  #pawpawty</t>
  </si>
  <si>
    <t xml:space="preserve">@carolineloves I like how you say &amp;quot;sometimes it's good.&amp;quot; Haha. </t>
  </si>
  <si>
    <t xml:space="preserve">@zcott Thanks Scott. If i could drive i would come and watch your gig. </t>
  </si>
  <si>
    <t>blndfr</t>
  </si>
  <si>
    <t xml:space="preserve">Then the bob gorden of aliens was like &amp;quot;eh&amp;quot;. </t>
  </si>
  <si>
    <t xml:space="preserve">@janebutton wheeeew - those systems just made my head spin </t>
  </si>
  <si>
    <t>malindalolo</t>
  </si>
  <si>
    <t xml:space="preserve">@Marahd22 ooooh good quote </t>
  </si>
  <si>
    <t>mikepelosi</t>
  </si>
  <si>
    <t xml:space="preserve">@darrenstenhouse Thanks! Much appreciated </t>
  </si>
  <si>
    <t>carrierawks</t>
  </si>
  <si>
    <t xml:space="preserve">@bachelorking LOL You might be right *winks* </t>
  </si>
  <si>
    <t>Sun May 03 06:49:51 PDT 2009</t>
  </si>
  <si>
    <t>ong_jeffrey</t>
  </si>
  <si>
    <t>Got home.  Took Amy down the giant inflatable slide during the party, she liked it   I loved it too, wish I can have one in the house!</t>
  </si>
  <si>
    <t xml:space="preserve">try to cook XD... okay. trying to make a salad. ... mom is doing the rest XD probably better way for all eaters here </t>
  </si>
  <si>
    <t>@amywelborn2 Today is my daughter's second holy communion.   It'd be cool to keep track forever...</t>
  </si>
  <si>
    <t xml:space="preserve">I think I'm getting Ice-Cream!!!! </t>
  </si>
  <si>
    <t>Sun May 03 06:49:53 PDT 2009</t>
  </si>
  <si>
    <t xml:space="preserve">@princess_charl Must be </t>
  </si>
  <si>
    <t xml:space="preserve">@_maroo Well I dont want it to be joke </t>
  </si>
  <si>
    <t>caughtoffguard</t>
  </si>
  <si>
    <t xml:space="preserve">loved One More Chance!  Made me realize lots of things </t>
  </si>
  <si>
    <t xml:space="preserve">feeling loved up, cozy and content with things - it can't last! I've baked 2 cakes this week - so fat days are coming - that'll change it </t>
  </si>
  <si>
    <t>Sun May 03 06:49:56 PDT 2009</t>
  </si>
  <si>
    <t>TwistedRosez</t>
  </si>
  <si>
    <t xml:space="preserve">@dannywood Good morning Danny! Have a wonderful day with your family..I will be with mine too </t>
  </si>
  <si>
    <t>RaVPup</t>
  </si>
  <si>
    <t>@bigstunz No, it's not swine flu.  Some viral infection.</t>
  </si>
  <si>
    <t>Sun May 03 06:49:57 PDT 2009</t>
  </si>
  <si>
    <t>@buckhollywood I saw it yesterday!  I thought it was pretty good! You should also watch the episode of Hannah Montana with David Archuleta</t>
  </si>
  <si>
    <t>DeepGreene</t>
  </si>
  <si>
    <t xml:space="preserve">@osteslag Hurray!  What's new??  </t>
  </si>
  <si>
    <t>@bagussoo so you are 5 hours ahead  i feel like my days here are toooo short because i have to learn sooo much and i need more time!!</t>
  </si>
  <si>
    <t>tweet tweet well fellow tweeters yet another day has passed... goes so fast when ur having FUN  i shall tweet u lot in the morning  xxxx</t>
  </si>
  <si>
    <t>Sun May 03 06:54:18 PDT 2009</t>
  </si>
  <si>
    <t>webtouristinc</t>
  </si>
  <si>
    <t xml:space="preserve">gong to watch icehockey now.... tv this time... </t>
  </si>
  <si>
    <t xml:space="preserve">nope she sudnt!!!!!!!!!! haha lesbo </t>
  </si>
  <si>
    <t>Sun May 03 06:54:20 PDT 2009</t>
  </si>
  <si>
    <t>sevensven</t>
  </si>
  <si>
    <t xml:space="preserve">My yongest kid wants a seal for a pet. It can stay on the bathtub. And it doesn't pop </t>
  </si>
  <si>
    <t>robhobart</t>
  </si>
  <si>
    <t xml:space="preserve">@simonwmb you're one of us! Don't be afraid </t>
  </si>
  <si>
    <t>Sun May 03 06:54:22 PDT 2009</t>
  </si>
  <si>
    <t xml:space="preserve">@AskCarrieLee G'morning! How's everything! </t>
  </si>
  <si>
    <t>Laullipop</t>
  </si>
  <si>
    <t xml:space="preserve">@ashsimpsonwentz http://twitpic.com/2zgqa - Awwww he looks like both of you! Really cute </t>
  </si>
  <si>
    <t>Xantra78</t>
  </si>
  <si>
    <t>@dannywood We love you toooooo  Kiss from Porugal</t>
  </si>
  <si>
    <t>dcrespo</t>
  </si>
  <si>
    <t xml:space="preserve">washed the cervelo last night in preparation for http://tinyurl.com/dxandf she's so pretty </t>
  </si>
  <si>
    <t>Sun May 03 06:54:24 PDT 2009</t>
  </si>
  <si>
    <t xml:space="preserve">God bless the underdogs out there!!! </t>
  </si>
  <si>
    <t>superedge</t>
  </si>
  <si>
    <t xml:space="preserve">Download this talk with Dino Esposito http://bit.ly/AlXIt , put on your iPod and go for a walk or bicycle ride. Have a nice day </t>
  </si>
  <si>
    <t>henryjohn_</t>
  </si>
  <si>
    <t>In such a mood for the cinema. Going later  mmmm popcorn x</t>
  </si>
  <si>
    <t xml:space="preserve">@nosignalinput congrats!  heard it was a good win </t>
  </si>
  <si>
    <t>Sun May 03 06:54:25 PDT 2009</t>
  </si>
  <si>
    <t>@mariap91 I know, sorry  But you know I'm just joking, of course you would look awesome being bald B-)</t>
  </si>
  <si>
    <t>Sun May 03 06:54:26 PDT 2009</t>
  </si>
  <si>
    <t xml:space="preserve">putting on my camouflage gear for church </t>
  </si>
  <si>
    <t>weird_girl</t>
  </si>
  <si>
    <t xml:space="preserve">awake by myself. it's very peaceful with everyone else sleeping. i think i'll watch some Welcome Back, Kotter! </t>
  </si>
  <si>
    <t>Sun May 03 06:54:27 PDT 2009</t>
  </si>
  <si>
    <t>jeroenem</t>
  </si>
  <si>
    <t xml:space="preserve">Ouch, hurt my hand today at hockey... it finally stopped bleeding </t>
  </si>
  <si>
    <t>FUDGA123</t>
  </si>
  <si>
    <t xml:space="preserve">is listening to his iPod, drink orange soda, and txting! Could life be any better! </t>
  </si>
  <si>
    <t>madams</t>
  </si>
  <si>
    <t xml:space="preserve">It's an exciting week for thenethernet. </t>
  </si>
  <si>
    <t>chicagostyle</t>
  </si>
  <si>
    <t xml:space="preserve">@medgirl2001 yeah sad to say </t>
  </si>
  <si>
    <t>shifaazham</t>
  </si>
  <si>
    <t>Aaaawwww @RealAudreyKitch eats banana leaf malaysian food. That makes me so proud  I love Banana Leaf Rice Yuuummm</t>
  </si>
  <si>
    <t>Sun May 03 06:54:28 PDT 2009</t>
  </si>
  <si>
    <t xml:space="preserve">@jesshibb Which MIO did you get and do you like it? </t>
  </si>
  <si>
    <t xml:space="preserve">@Wossy I think you may have blown your cover with that tweet </t>
  </si>
  <si>
    <t xml:space="preserve">@Dingelidong here...hmmmm... there is always dark... </t>
  </si>
  <si>
    <t xml:space="preserve">@Schofe mmmm that icecreams looks lovely </t>
  </si>
  <si>
    <t xml:space="preserve">@jimhirshfield actually, if reports are true and latest flu originated with manure pits in mexico, you're not far off the mark </t>
  </si>
  <si>
    <t xml:space="preserve">@carajean24 he really is...and he wonders what it is that draws us to him...he's just so real... </t>
  </si>
  <si>
    <t>Lipvixen</t>
  </si>
  <si>
    <t xml:space="preserve">Its sad but people tend to forget there is a real person behind online identities. Remember everyone has feelings. Be like a care bear! </t>
  </si>
  <si>
    <t>cmontero</t>
  </si>
  <si>
    <t xml:space="preserve">Cool, I'm not the only crazy person bringing an Ubuntu Dell Mini9 to class </t>
  </si>
  <si>
    <t>Kelsiii7</t>
  </si>
  <si>
    <t xml:space="preserve">gettiing a haircut todaaaay </t>
  </si>
  <si>
    <t xml:space="preserve">time ti start the day... lots to do and dinner with friends this evening </t>
  </si>
  <si>
    <t>Sun May 03 06:54:32 PDT 2009</t>
  </si>
  <si>
    <t xml:space="preserve">@hnprashanth back to XP eh? </t>
  </si>
  <si>
    <t xml:space="preserve">@charlieskies you know... your secret channels are in a way less secret, if you tweet about them </t>
  </si>
  <si>
    <t xml:space="preserve">@Ruth_Z Not too concerned.Have leaned that it's a DOS attack.Usually can recover after an hour.Tis only midnight here. My website is down </t>
  </si>
  <si>
    <t>Sun May 03 06:54:33 PDT 2009</t>
  </si>
  <si>
    <t xml:space="preserve">@XoGraceoX oh ahaha checking now, refresh </t>
  </si>
  <si>
    <t>@pavithri u dont have to DO physics to love physics lol @pseud0random can give you chem funfacts im sure  &amp;amp; mail/show what?? O_o</t>
  </si>
  <si>
    <t>coraleena</t>
  </si>
  <si>
    <t xml:space="preserve">must be doing something right, I have haters </t>
  </si>
  <si>
    <t>@lunglock haha ditto  I love my plush animals! and I see my eeyore I think  &amp;lt;3</t>
  </si>
  <si>
    <t>_Makenna_</t>
  </si>
  <si>
    <t xml:space="preserve">@Celticgirl1913 You'll be ok, I know you will. You are strong. You have to believe in yourself more. You'll  be an awesome Volturi guard </t>
  </si>
  <si>
    <t>Sun May 03 06:54:35 PDT 2009</t>
  </si>
  <si>
    <t>is off to feed female rudolfo.  brb http://plurk.com/p/rk2p8</t>
  </si>
  <si>
    <t>pink_cadillac</t>
  </si>
  <si>
    <t xml:space="preserve">@EricBazilian I'm holding you to your promise, Eric </t>
  </si>
  <si>
    <t>Sun May 03 06:54:36 PDT 2009</t>
  </si>
  <si>
    <t>coolval18</t>
  </si>
  <si>
    <t>@matakaw polo! hows it been, where do you work now?  kamusta na mehn</t>
  </si>
  <si>
    <t>Sun May 03 06:54:37 PDT 2009</t>
  </si>
  <si>
    <t xml:space="preserve">one peshawari female singer shot dead in Pakistan </t>
  </si>
  <si>
    <t>Sun May 03 06:54:38 PDT 2009</t>
  </si>
  <si>
    <t>mailface</t>
  </si>
  <si>
    <t xml:space="preserve">Gemma, might i add.. Your profile picture thing, you're really pretty </t>
  </si>
  <si>
    <t xml:space="preserve">@Itxi_Itx actually I think it's kind of like mumbling to yourself in the supermarket! lots of people  trying hard to ignore you </t>
  </si>
  <si>
    <t xml:space="preserve">good bye tworld </t>
  </si>
  <si>
    <t>RennyGirl</t>
  </si>
  <si>
    <t xml:space="preserve">@michaelmuhney It's only the greatest cereal in the universe...it's okay </t>
  </si>
  <si>
    <t>Pixel_Pirates</t>
  </si>
  <si>
    <t>@ATC1982 Good morning to you too, and thanks  We'll be keeping this up to date during the competition!</t>
  </si>
  <si>
    <t>@HayleyNqahuia I'm good.  And you?</t>
  </si>
  <si>
    <t>KyleMassacre</t>
  </si>
  <si>
    <t>Just woke up  faith killed her phone!!! 14 days left til my birthday can you say party?!?</t>
  </si>
  <si>
    <t>1_pink_fan</t>
  </si>
  <si>
    <t xml:space="preserve">@Pink lol i think its funny </t>
  </si>
  <si>
    <t xml:space="preserve">@maureenhasinoff Don't be jealous. I didn't get as much as I wanted! But the shopping continues today lol </t>
  </si>
  <si>
    <t>sarastafford</t>
  </si>
  <si>
    <t xml:space="preserve">Kids let me me sleep in til 9:15am this morning - a new record I think!  I actually got to wake up on my own - a beautiful thing </t>
  </si>
  <si>
    <t>Sun May 03 06:54:42 PDT 2009</t>
  </si>
  <si>
    <t>SBrasilFighter</t>
  </si>
  <si>
    <t xml:space="preserve">is on her way to church </t>
  </si>
  <si>
    <t>KaylaMarie99</t>
  </si>
  <si>
    <t>6 hours of this work weekend left!! haha I hate wishing the weekend away but this one has got to go!!! I feel a good week coming on!  xo-</t>
  </si>
  <si>
    <t xml:space="preserve">@westham999 the wave of twitter love </t>
  </si>
  <si>
    <t>Sun May 03 06:54:44 PDT 2009</t>
  </si>
  <si>
    <t>lorimcneeartist</t>
  </si>
  <si>
    <t xml:space="preserve">Okay...back out painting i go!  have a great day &amp;amp; thanks for keeping in touch with me. </t>
  </si>
  <si>
    <t>krichie</t>
  </si>
  <si>
    <t xml:space="preserve">@danmc H yeah man </t>
  </si>
  <si>
    <t>Sun May 03 06:54:46 PDT 2009</t>
  </si>
  <si>
    <t xml:space="preserve">@therealsavannah i'm a pretty big savannah fan  great voice,girl;)..please watch my web show : youtube.com/user/GermanMiley </t>
  </si>
  <si>
    <t xml:space="preserve">@BevClement if thats the case then no </t>
  </si>
  <si>
    <t xml:space="preserve">@MissKatieJonas hey Katie  wats you and your sister's skype names? cause i can add you both </t>
  </si>
  <si>
    <t>Sun May 03 06:54:48 PDT 2009</t>
  </si>
  <si>
    <t xml:space="preserve">@michallovemusic Me2!!It's gonna ROCK!!haha OMJ did you watch JONAS??It's the most hilariously awesome show ever </t>
  </si>
  <si>
    <t>Sun May 03 06:54:49 PDT 2009</t>
  </si>
  <si>
    <t>now now people. packed to the rafters is goooood. probs my fav show  now i' watching step up 2 this better be good !</t>
  </si>
  <si>
    <t>edzollars</t>
  </si>
  <si>
    <t xml:space="preserve">Exporting my podcast on MBP--Core 2 Duo Running at 2.53 Ghz encodes a lot faster than Celeron did yesterday </t>
  </si>
  <si>
    <t>alidrongo</t>
  </si>
  <si>
    <t>@lottiemaddison nice image lottie  hope you enjoyed the hen do</t>
  </si>
  <si>
    <t>Sun May 03 06:54:50 PDT 2009</t>
  </si>
  <si>
    <t>idschray</t>
  </si>
  <si>
    <t xml:space="preserve">@StorlieDawg Which model? Share the deal!! </t>
  </si>
  <si>
    <t>shrlv</t>
  </si>
  <si>
    <t xml:space="preserve">HELLO WORLD </t>
  </si>
  <si>
    <t>Sun May 03 06:54:51 PDT 2009</t>
  </si>
  <si>
    <t xml:space="preserve">Or rather find me, then fine me </t>
  </si>
  <si>
    <t>Sun May 03 06:54:52 PDT 2009</t>
  </si>
  <si>
    <t>ablovesyou</t>
  </si>
  <si>
    <t xml:space="preserve">ShoPPinG all dayy </t>
  </si>
  <si>
    <t xml:space="preserve">@officialrmc wooow @_@ okay, i tell </t>
  </si>
  <si>
    <t>fujitsubo</t>
  </si>
  <si>
    <t>@lgel54 Hi mommy  when you want to say hi to someone, you do this - @ user name (whoever you want to talk to)</t>
  </si>
  <si>
    <t xml:space="preserve">@rainnwilson have fun bro. </t>
  </si>
  <si>
    <t xml:space="preserve">@Footdr69 Can't wait to get creative in the new place! I'll send you pics </t>
  </si>
  <si>
    <t>aqmme</t>
  </si>
  <si>
    <t xml:space="preserve">@Fatosha Dido is History, listen to Pink </t>
  </si>
  <si>
    <t>glenngabe</t>
  </si>
  <si>
    <t xml:space="preserve">@sascha_p LOL, that as I'm reviewing box office numbers and thinking studios are losing lots of money. </t>
  </si>
  <si>
    <t xml:space="preserve">@bowerm </t>
  </si>
  <si>
    <t xml:space="preserve">@JimmyVo Hahahah. Somehow I don't think Pete go along with that. Want to see a world record broken? How fast can a host shut down co-host </t>
  </si>
  <si>
    <t>Sun May 03 06:54:58 PDT 2009</t>
  </si>
  <si>
    <t>monicadizzle</t>
  </si>
  <si>
    <t xml:space="preserve">Hahahahaha i'm confused </t>
  </si>
  <si>
    <t xml:space="preserve">@frickxx haha i just got myself some clam chowder hahaha i think its yummy </t>
  </si>
  <si>
    <t>goodmornin!  grrr homework. then finally maybe ill find a dress for graduation. this is very important. but it needs to be non-expensive</t>
  </si>
  <si>
    <t xml:space="preserve">@alexiskold well stats isn't really proper maths. More arithmetic </t>
  </si>
  <si>
    <t>Sun May 03 06:54:59 PDT 2009</t>
  </si>
  <si>
    <t>Casual Encounters: Married and Naughty ?  - m4w (Santaquin) 35yr http://tinyurl.com/dlnwo6</t>
  </si>
  <si>
    <t>Sun May 03 06:55:00 PDT 2009</t>
  </si>
  <si>
    <t xml:space="preserve">@ingridmusic Luv Europe! have a blast in Amsterdam. got to see the Reiks museum! </t>
  </si>
  <si>
    <t xml:space="preserve">@thattallchick25 I love cleaning haha. </t>
  </si>
  <si>
    <t>Sun May 03 06:55:01 PDT 2009</t>
  </si>
  <si>
    <t xml:space="preserve">not sure what exactly is going on today but hopefully going to Ryan's house tonight </t>
  </si>
  <si>
    <t>I don't mean to belittle the power of extra strength Tylenol  ...but my body is awesome at recovering from a night out! I feel grrrreat!</t>
  </si>
  <si>
    <t xml:space="preserve">@dianaejennings Ah, yes, but she's on a book tour AND she could use some good PR, right? </t>
  </si>
  <si>
    <t>Samuelson23</t>
  </si>
  <si>
    <t xml:space="preserve">is going to get an early night tonight </t>
  </si>
  <si>
    <t>Sun May 03 06:55:02 PDT 2009</t>
  </si>
  <si>
    <t>http://twitpic.com/4h8g8 - @abigailcook here is the big man  he says hello!</t>
  </si>
  <si>
    <t>dbanes</t>
  </si>
  <si>
    <t xml:space="preserve">could someone send me a direct message please </t>
  </si>
  <si>
    <t>lucy_jasp</t>
  </si>
  <si>
    <t xml:space="preserve">have a sudden urge to read new moon </t>
  </si>
  <si>
    <t>Sun May 03 06:55:03 PDT 2009</t>
  </si>
  <si>
    <t>Dennis_L</t>
  </si>
  <si>
    <t xml:space="preserve">@ianbnz Hey Ian i think you were at the seminar today. How did you find it? </t>
  </si>
  <si>
    <t>emma_9661</t>
  </si>
  <si>
    <t xml:space="preserve">Figure Skating Practice soon, </t>
  </si>
  <si>
    <t>Sun May 03 06:59:17 PDT 2009</t>
  </si>
  <si>
    <t xml:space="preserve">want to play a game </t>
  </si>
  <si>
    <t>@carolinejjordan isnt dougies fashion sense amazing  was it a good show when you went x</t>
  </si>
  <si>
    <t>Sun May 03 06:59:19 PDT 2009</t>
  </si>
  <si>
    <t xml:space="preserve">missed church.....i have alot of homework to do tonite so i dont no about youthgroup.......hopefully ill make it! </t>
  </si>
  <si>
    <t>chryssy67</t>
  </si>
  <si>
    <t xml:space="preserve">@katekinners YES! I really thank you for the link! </t>
  </si>
  <si>
    <t>routeleaker</t>
  </si>
  <si>
    <t xml:space="preserve">can someone tell me the purpose behind twibes? </t>
  </si>
  <si>
    <t>AllHonours</t>
  </si>
  <si>
    <t xml:space="preserve">@seanyoughal Thanks for the add Sean, good look with the blogging </t>
  </si>
  <si>
    <t xml:space="preserve">@SandiNJ off to work... a new space to beautify </t>
  </si>
  <si>
    <t>kstandridge</t>
  </si>
  <si>
    <t xml:space="preserve">almost summer </t>
  </si>
  <si>
    <t xml:space="preserve">@BethFishReads glad to see you here too </t>
  </si>
  <si>
    <t>Gorillazbmx6</t>
  </si>
  <si>
    <t xml:space="preserve">Is Wolverine worth seeing? If its anything as 'good' as Crank 2 i wanna see it </t>
  </si>
  <si>
    <t>Sun May 03 06:59:24 PDT 2009</t>
  </si>
  <si>
    <t xml:space="preserve">@gk2007 oukey! ss s? liï¿½n h? r? rï¿½ m?i ng??i </t>
  </si>
  <si>
    <t xml:space="preserve">@mileycyrus i think you should come to London Ontario Canada </t>
  </si>
  <si>
    <t>@danny_damage It's not so much misanthropy, it's that I'm a socially-inept loser.  I just need to think of other ways to promote my work.</t>
  </si>
  <si>
    <t>Sun May 03 06:59:27 PDT 2009</t>
  </si>
  <si>
    <t xml:space="preserve">@ladyblue3 HEY! long time no see! </t>
  </si>
  <si>
    <t>davehonig</t>
  </si>
  <si>
    <t xml:space="preserve">@dpakm - i have been conducting the same experiment on 5 hours which has now been going on for almost 2 years. </t>
  </si>
  <si>
    <t>Sun May 03 06:59:28 PDT 2009</t>
  </si>
  <si>
    <t>TranqJones</t>
  </si>
  <si>
    <t xml:space="preserve">@producergirl just like your 4x4 and your wakeboard?  </t>
  </si>
  <si>
    <t>ohsodebonair</t>
  </si>
  <si>
    <t xml:space="preserve">www.myspace.com/brightlikejapan Epic band. Thanks to William Beckett for introducing this band to all of us. </t>
  </si>
  <si>
    <t>traciislands</t>
  </si>
  <si>
    <t xml:space="preserve">@mindsrleathl  Thanks and I will let you know when the vid is up. </t>
  </si>
  <si>
    <t>@mrsk2jonas15 sounds like a fun day to mee!  haha was'nt jonas adorable!? joe is SOO funny i love how hes like &amp;quot;jimmy&amp;quot; hhahahah!</t>
  </si>
  <si>
    <t>Sun May 03 06:59:29 PDT 2009</t>
  </si>
  <si>
    <t xml:space="preserve">@FoxxySheist noo~ I don't wanna say goodbye to u! Can I say hi instead? </t>
  </si>
  <si>
    <t>Sun May 03 06:59:30 PDT 2009</t>
  </si>
  <si>
    <t>HGrangerClone</t>
  </si>
  <si>
    <t xml:space="preserve">In church, then doing Journalism with MANDA. </t>
  </si>
  <si>
    <t xml:space="preserve">@visionaerialist cheers.  hope it takes you to new and magical places </t>
  </si>
  <si>
    <t xml:space="preserve">can't wait for this weeek </t>
  </si>
  <si>
    <t>Sun May 03 06:59:31 PDT 2009</t>
  </si>
  <si>
    <t xml:space="preserve">fingers crossed they agree cos if they do i can go to jonas premiereee </t>
  </si>
  <si>
    <t>besim</t>
  </si>
  <si>
    <t xml:space="preserve">Ich folge dir quasi per Google StreetView. </t>
  </si>
  <si>
    <t xml:space="preserve">I just feel so peaceful and relaxed, i had an amazing weekend with my love.. </t>
  </si>
  <si>
    <t xml:space="preserve">finally found a starbucks </t>
  </si>
  <si>
    <t>MusicMeMovie</t>
  </si>
  <si>
    <t xml:space="preserve">@ElvaHsiao waiting for your love story </t>
  </si>
  <si>
    <t>PiyushW</t>
  </si>
  <si>
    <t xml:space="preserve">Off to home.... </t>
  </si>
  <si>
    <t>CerebroJD</t>
  </si>
  <si>
    <t xml:space="preserve">Holy... early start to the renovation project! Should make for a shorter day </t>
  </si>
  <si>
    <t xml:space="preserve">@turtlescanrun thanks! enjoy ur run i hope it dosent get too hot for ya! </t>
  </si>
  <si>
    <t>@BeckyDMBR - yeah, My Sharona makes me want to dance -- the alarm makes me want to smash it with a hammer.     Big difference.</t>
  </si>
  <si>
    <t xml:space="preserve">It is such a great feeling to be truly loved! My little boy fell asleep in my arms last night as I read to him. It's been a good weekend </t>
  </si>
  <si>
    <t>petetackett</t>
  </si>
  <si>
    <t xml:space="preserve">Hal Mayer &amp;amp; Church @ the Bay have nothing on the First Family today - after weekend flooding, we r a waterfront church. </t>
  </si>
  <si>
    <t xml:space="preserve">its sumthin like 2 mins now </t>
  </si>
  <si>
    <t>In St James's Park having a birthday picnic in the sunshine  Pink champagne, strawberries and chocolate mini rolls x</t>
  </si>
  <si>
    <t>Mrs_Shot</t>
  </si>
  <si>
    <t xml:space="preserve">@tll587 did you have to corner her in a bathroom to obtain said beads? </t>
  </si>
  <si>
    <t xml:space="preserve">Yay. 2hours of Spongebob! I miss watching it </t>
  </si>
  <si>
    <t xml:space="preserve">my parents are here! church and then concert </t>
  </si>
  <si>
    <t>@hannnnnaaahh how can you be revising!! revise tomorrow its bank holiday  x</t>
  </si>
  <si>
    <t>Sun May 03 06:59:37 PDT 2009</t>
  </si>
  <si>
    <t>OMG_ITS_MELLY</t>
  </si>
  <si>
    <t xml:space="preserve">@tommcfly Is Canada in McFly's future?? </t>
  </si>
  <si>
    <t>frankstallone</t>
  </si>
  <si>
    <t xml:space="preserve">@SpiritRhythms Check your e-mail </t>
  </si>
  <si>
    <t xml:space="preserve">@tommcfly go to america it will make @allymcfly happy and @crazy4mcfly23 happy! </t>
  </si>
  <si>
    <t>nelliekwon</t>
  </si>
  <si>
    <t xml:space="preserve">rainy sunday, but theres no blues </t>
  </si>
  <si>
    <t>Sun May 03 06:59:39 PDT 2009</t>
  </si>
  <si>
    <t>dustinshultz</t>
  </si>
  <si>
    <t xml:space="preserve">@buckhollywood Loved your live show! Rock on </t>
  </si>
  <si>
    <t xml:space="preserve">i love my @taylorswift @ddlovato @mileycyrus @JonasBrothers playlist also with @ladygaga  &amp;amp; @britneyspears  </t>
  </si>
  <si>
    <t>Sun May 03 06:59:40 PDT 2009</t>
  </si>
  <si>
    <t xml:space="preserve">Had a fuckin great night. </t>
  </si>
  <si>
    <t>LoRReYaNNe</t>
  </si>
  <si>
    <t xml:space="preserve">@sahiraa was just there last week. Had so much fun! Can't wait for the resort world to be done. </t>
  </si>
  <si>
    <t xml:space="preserve">@rickyboleto use google sites - so easy </t>
  </si>
  <si>
    <t>nrdirk</t>
  </si>
  <si>
    <t xml:space="preserve">just created my twitter account </t>
  </si>
  <si>
    <t>Sun May 03 06:59:41 PDT 2009</t>
  </si>
  <si>
    <t xml:space="preserve">@mooshinindy fingers crossed </t>
  </si>
  <si>
    <t xml:space="preserve">to infinity and beyond!!! </t>
  </si>
  <si>
    <t>Khoskinswood</t>
  </si>
  <si>
    <t xml:space="preserve">loven my friend... brunch?  and im sure some sex and the city style gossip </t>
  </si>
  <si>
    <t xml:space="preserve">@coolvsratednext Peace &amp;amp; Good Morning Mr. Cool V - what's good? </t>
  </si>
  <si>
    <t>Sun May 03 06:59:42 PDT 2009</t>
  </si>
  <si>
    <t>flavoredmindy</t>
  </si>
  <si>
    <t xml:space="preserve">getting ready for church, josh is coming to </t>
  </si>
  <si>
    <t>crazywritinfool</t>
  </si>
  <si>
    <t xml:space="preserve">@googlyzip I just gave her the last couple of bites. It was really good. </t>
  </si>
  <si>
    <t>mommyx2j</t>
  </si>
  <si>
    <t xml:space="preserve">LAYIN IN BED WIT MY BABIES AND MY BOO!! GOOD MORNING </t>
  </si>
  <si>
    <t xml:space="preserve">@ThoughtsHappen That's the idea!. Soon I can just hook myself to her with a tow rope, no more pedaling! </t>
  </si>
  <si>
    <t>@kerri_louise I'd say it's difficult to chose between all of them lol but tom is definately looking good lol  x</t>
  </si>
  <si>
    <t xml:space="preserve">@womanistmusings that's so cute. </t>
  </si>
  <si>
    <t xml:space="preserve">Wow! That sounds delicious! Please send some this way! </t>
  </si>
  <si>
    <t>@jedstur you know you shouldnt be stalking  haha its too long of a story to start from the start, but im awesome that is all ;)</t>
  </si>
  <si>
    <t>Sun May 03 06:59:46 PDT 2009</t>
  </si>
  <si>
    <t>lolitaluxuryxxx</t>
  </si>
  <si>
    <t xml:space="preserve">@JaylaStarr I'm the reason you need to visit the east coast we need a shoot </t>
  </si>
  <si>
    <t xml:space="preserve">Off to church like a good girl </t>
  </si>
  <si>
    <t>nileshashra</t>
  </si>
  <si>
    <t xml:space="preserve">Ok, 5 dishes done. 6 more to go.. I might have over-catered, anyone wanna pop over for dinner? </t>
  </si>
  <si>
    <t>Sun May 03 06:59:47 PDT 2009</t>
  </si>
  <si>
    <t>agentkramer</t>
  </si>
  <si>
    <t>... on the road again - my rear view mirror at 100 mph... this is Germany  http://twitpic.com/4h8nl</t>
  </si>
  <si>
    <t>EJSchultz</t>
  </si>
  <si>
    <t>@ClaystationX I don't think I have ever had a view of a show quite like that one  Sorry,Clay, hope you had a good time anyway!</t>
  </si>
  <si>
    <t xml:space="preserve">well, they didnt say USA, they said international.. oh whatever  I STILL DID IT!!!! </t>
  </si>
  <si>
    <t>Robinfors4</t>
  </si>
  <si>
    <t xml:space="preserve">@mileycyrus you looked realllly pretty with dark hair. </t>
  </si>
  <si>
    <t xml:space="preserve">I seem to be using every single minute of today.  Some days you get so much done and others...well, you don't. </t>
  </si>
  <si>
    <t>Sun May 03 06:59:48 PDT 2009</t>
  </si>
  <si>
    <t>@Blackittyblack good mornin' kitty  how's you?</t>
  </si>
  <si>
    <t>Sun May 03 06:59:49 PDT 2009</t>
  </si>
  <si>
    <t xml:space="preserve">sanity.. where art thou, sanity? huakakaka  watching tv (haven't done that in a while).. unwinding..relaxing.. </t>
  </si>
  <si>
    <t>pjgermani</t>
  </si>
  <si>
    <t xml:space="preserve">Watching Curious George on PBS  </t>
  </si>
  <si>
    <t>Sun May 03 06:59:50 PDT 2009</t>
  </si>
  <si>
    <t>so tired.. yay i get to wear my new dress i bought  oh how i love beautiful weather.  xoxox</t>
  </si>
  <si>
    <t xml:space="preserve">Okay, now I'm going out to grill some marshmallows, yummy, </t>
  </si>
  <si>
    <t>Sun May 03 06:59:51 PDT 2009</t>
  </si>
  <si>
    <t>katsenyk</t>
  </si>
  <si>
    <t>working on work and visiting cherry blossom festival this afternoon  sweet</t>
  </si>
  <si>
    <t>@Flowersophy You're welcome.  Sounds like fun &amp;amp; satisfaction all the way around! Much better now. TY I will. Going 2 try 2 watch it 2day.</t>
  </si>
  <si>
    <t xml:space="preserve">work from 930-3 then I must complete this damn research paper. If i can find a volunteer I'm willing to pay a few bucks to do it for me </t>
  </si>
  <si>
    <t xml:space="preserve">I don't feel well! + thinking about college on Tuesday is just making me worse! haha </t>
  </si>
  <si>
    <t xml:space="preserve">@TilmanHaerdle Ich folge dir quasi per Google StreetView. </t>
  </si>
  <si>
    <t xml:space="preserve">@Silversmyth lol I just followed @bacon </t>
  </si>
  <si>
    <t>Sun May 03 06:59:53 PDT 2009</t>
  </si>
  <si>
    <t>Sun May 03 06:59:54 PDT 2009</t>
  </si>
  <si>
    <t xml:space="preserve">The neet feeling continous today. Nice </t>
  </si>
  <si>
    <t>Sun May 03 06:59:55 PDT 2009</t>
  </si>
  <si>
    <t xml:space="preserve">@marisolbruin Nice background, kiddo. </t>
  </si>
  <si>
    <t xml:space="preserve">Surprised that I am thinking so clearly after only 4 hours sleep! So many events to check out in the city and many are FREE! </t>
  </si>
  <si>
    <t>Sun May 03 06:59:57 PDT 2009</t>
  </si>
  <si>
    <t>My baby shower is today!  Three more grueling hours before I find out what my mom and stepmom have been up to for the past 2 weeks!</t>
  </si>
  <si>
    <t>@Stephanie1086 WunderRadio. I'll have to xheck that one out.  Have a great day!</t>
  </si>
  <si>
    <t>Sun May 03 06:59:58 PDT 2009</t>
  </si>
  <si>
    <t>ill swim the ocean for you  mmhmm bored. going to lay out. nice day.</t>
  </si>
  <si>
    <t>thatsillogical</t>
  </si>
  <si>
    <t xml:space="preserve">@jonasbrothers what do you do with all the birdhouses you get? </t>
  </si>
  <si>
    <t>EllenHancock</t>
  </si>
  <si>
    <t xml:space="preserve">Getting ready to head to SF - Shooting with Jenna Hunt today! Woohoo!! </t>
  </si>
  <si>
    <t>Sun May 03 06:59:59 PDT 2009</t>
  </si>
  <si>
    <t xml:space="preserve">@SaltyMomma Mine just chants &amp;quot;britches - ON! pants - ON!&amp;quot; then runs away from me so I don't put the clothes back on </t>
  </si>
  <si>
    <t>Sun May 03 07:00:00 PDT 2009</t>
  </si>
  <si>
    <t>sodevious</t>
  </si>
  <si>
    <t>yassermohamed</t>
  </si>
  <si>
    <t xml:space="preserve">@ShamNasaar thats cos i haven't had it yet </t>
  </si>
  <si>
    <t>Sun May 03 07:00:01 PDT 2009</t>
  </si>
  <si>
    <t xml:space="preserve">Sleep time...4 more days til freedom! </t>
  </si>
  <si>
    <t>obrown</t>
  </si>
  <si>
    <t xml:space="preserve">@kikipotamus It is such a small world, Kelly </t>
  </si>
  <si>
    <t>Mckakan</t>
  </si>
  <si>
    <t xml:space="preserve">@Caprifool sounds lovely, a little jealous </t>
  </si>
  <si>
    <t>EliasGreenBawls</t>
  </si>
  <si>
    <t xml:space="preserve">9 new followers since i've been on 7:25A.M-now 8:00 in the mornin  ; thank you guy's sooooo much </t>
  </si>
  <si>
    <t>GeekGalaxy</t>
  </si>
  <si>
    <t xml:space="preserve">@atomickarma Did you watch The Mutations with Tom Baker? Prescient in view of the classic Seeds of Doom! </t>
  </si>
  <si>
    <t>Sun May 03 07:04:30 PDT 2009</t>
  </si>
  <si>
    <t xml:space="preserve">@Maiyab Am checking out your Blip playlist now! I'm sure you'd make a great store though - while earning real kudos &amp;amp; legal free music </t>
  </si>
  <si>
    <t>@jadazf hi jada  &amp;amp; thank you .</t>
  </si>
  <si>
    <t xml:space="preserve">@webprigirl, aww that's a bummer.. keep up the good fight.. </t>
  </si>
  <si>
    <t>AllAboutGio</t>
  </si>
  <si>
    <t xml:space="preserve">@wiensworld they do? Better put a smilie at the end of every sentence then </t>
  </si>
  <si>
    <t>brez0628</t>
  </si>
  <si>
    <t xml:space="preserve">is out for the day. Forget homework and studying. Whiffle Ball later. </t>
  </si>
  <si>
    <t>@Brianfog Tnx  Now you don't have any excuses not to use signal processing in your game ;) Heh, let me try this game ))</t>
  </si>
  <si>
    <t>Sun May 03 07:04:32 PDT 2009</t>
  </si>
  <si>
    <t>JohnnyDrama35</t>
  </si>
  <si>
    <t xml:space="preserve">Gonna do some tailgating then the Brewers game </t>
  </si>
  <si>
    <t xml:space="preserve">I've just got tweetdeck, so don't really know what I'm doing </t>
  </si>
  <si>
    <t>peekaboo_nannon</t>
  </si>
  <si>
    <t>awwww yeah the surprise was sow orth staying up late plus i was watching melin  its all good. night night xx</t>
  </si>
  <si>
    <t>mikipod</t>
  </si>
  <si>
    <t xml:space="preserve">@Mikimel so nice to have Sundays off </t>
  </si>
  <si>
    <t>HeleneVolturi</t>
  </si>
  <si>
    <t xml:space="preserve">@_Makenna_ I love spending time with you as well darling!  </t>
  </si>
  <si>
    <t>pxichc</t>
  </si>
  <si>
    <t xml:space="preserve">Of course, it's time for coffee! </t>
  </si>
  <si>
    <t>RoyaltyBaybee</t>
  </si>
  <si>
    <t xml:space="preserve">dancinq around the house ; music blasted </t>
  </si>
  <si>
    <t>Sun May 03 07:04:33 PDT 2009</t>
  </si>
  <si>
    <t xml:space="preserve">My mummy will not let me buy Airport the app it's really good </t>
  </si>
  <si>
    <t>i just made metalian - mexican and italian mixed together  very yummy</t>
  </si>
  <si>
    <t xml:space="preserve">MCFLY 2 DAYS!!! looking foward to mini-McFly party tomorrow! and of course doing LOADS of revision. </t>
  </si>
  <si>
    <t>Sun May 03 07:04:34 PDT 2009</t>
  </si>
  <si>
    <t>RegularSammie</t>
  </si>
  <si>
    <t xml:space="preserve">@GABCRAFT.... did you know that they make Sour Patch cotton candy?? </t>
  </si>
  <si>
    <t>octav</t>
  </si>
  <si>
    <t>Kids are up ... which means the end of twitting  at least for now.</t>
  </si>
  <si>
    <t>Sun May 03 07:04:35 PDT 2009</t>
  </si>
  <si>
    <t>sandraas</t>
  </si>
  <si>
    <t xml:space="preserve">watching tennis final Djokovic-Nadal </t>
  </si>
  <si>
    <t>Baalzamon</t>
  </si>
  <si>
    <t xml:space="preserve">@henrisonuio Ang. immunologi: You have no idea, man.. </t>
  </si>
  <si>
    <t xml:space="preserve">@mitchelmusso: hey mitchel!  kudos from the philippines!  love, airene. </t>
  </si>
  <si>
    <t>polonium_210</t>
  </si>
  <si>
    <t xml:space="preserve">@georgestanley: We watched HIGNFW, Spirited Away and Genius </t>
  </si>
  <si>
    <t>Sun May 03 07:04:37 PDT 2009</t>
  </si>
  <si>
    <t xml:space="preserve">doesnt want to get out of her warm comfy bed...sigh...sometimes being a responsible adult is hard! </t>
  </si>
  <si>
    <t>MeganL3333</t>
  </si>
  <si>
    <t xml:space="preserve">had a very good day with benson yesterday i missed him so much and cant wait to see him again </t>
  </si>
  <si>
    <t>Coffee for all!  *shares*</t>
  </si>
  <si>
    <t xml:space="preserve">@Peeturds Hahah. She obviously has no taste! </t>
  </si>
  <si>
    <t>MichelleMendoza</t>
  </si>
  <si>
    <t>@Paul_Coleman Oh Paul  Just to let you know, I READ your Tweets. How's the book coming along?</t>
  </si>
  <si>
    <t>stephlovelyy</t>
  </si>
  <si>
    <t xml:space="preserve">@MikeLyrik hiii...i agree both wolverine and obsessed were really great movies </t>
  </si>
  <si>
    <t>Sun May 03 07:04:39 PDT 2009</t>
  </si>
  <si>
    <t xml:space="preserve">@SDRadio thanks!  i have tons of photos but not able to upload many from internet cafes. and you're up early on Sunday? </t>
  </si>
  <si>
    <t>LuciStelling</t>
  </si>
  <si>
    <t xml:space="preserve">Going to show &amp;amp; sell property today! I wish the sun would shine through the clouds! Have a relaxing Sunday! </t>
  </si>
  <si>
    <t>kaysaa</t>
  </si>
  <si>
    <t xml:space="preserve">end of the dance today, for this term. we start again in the autumn ;) also had time to bake </t>
  </si>
  <si>
    <t>maria_gabriella</t>
  </si>
  <si>
    <t>@jerrynugroho btw,raja guestlist means: network oke kaleeee! U hv to proud!  asal ya inget temen lah kalo pny guestlist. *mupenk*</t>
  </si>
  <si>
    <t>Sun May 03 07:04:40 PDT 2009</t>
  </si>
  <si>
    <t xml:space="preserve">@nofearentertain They sound tasty. I'm wanting some comfort food on this rainy morning. Wish my house smelled like your house. </t>
  </si>
  <si>
    <t>tiabrooks</t>
  </si>
  <si>
    <t>Happy 4 months to Hank and me  The happiest months ever!</t>
  </si>
  <si>
    <t>Sun May 03 07:04:41 PDT 2009</t>
  </si>
  <si>
    <t xml:space="preserve">@jemmamb im seeing them on tuesday in croydon!  cant wait! did you go to hammersmith? write back </t>
  </si>
  <si>
    <t xml:space="preserve">@chrisluvssixxam now that's fuckin funny! ... Texting you from the next room???  She really was in no state to even walk, huh??? lol </t>
  </si>
  <si>
    <t>jimmycanuck</t>
  </si>
  <si>
    <t xml:space="preserve">@Caseyelan Kids rocks.  My wife is taking our daughters out back right now to enjoy the weather.  </t>
  </si>
  <si>
    <t>laetitiawells</t>
  </si>
  <si>
    <t xml:space="preserve">Well it rained here for 5 min. then quit what a beautiful morning! Happy Sunday </t>
  </si>
  <si>
    <t>Sun May 03 07:04:42 PDT 2009</t>
  </si>
  <si>
    <t>Sophie_x_</t>
  </si>
  <si>
    <t>jus got in form gettin ma hair done  lovin ma new tattoo</t>
  </si>
  <si>
    <t>Sun May 03 07:04:43 PDT 2009</t>
  </si>
  <si>
    <t xml:space="preserve">@dragonlady76 no, but we can certainly start talking 'bout Vodka!! thought you were out riding .... </t>
  </si>
  <si>
    <t xml:space="preserve">Refusing to let a little rain dampen our fun. Take me out to the ball game! </t>
  </si>
  <si>
    <t>thepoohwinnie</t>
  </si>
  <si>
    <t xml:space="preserve">@tommcfly me I love honey... </t>
  </si>
  <si>
    <t>xoxoTerxoxoKaxo</t>
  </si>
  <si>
    <t xml:space="preserve">@Domcuzka Very nice dog </t>
  </si>
  <si>
    <t>cherry_darling</t>
  </si>
  <si>
    <t xml:space="preserve">Good Morning Twitter and everyone else! </t>
  </si>
  <si>
    <t>just read an extra Wolverine spoiler AFTER seeing the movie and it REALLY cheered me up  awesome!</t>
  </si>
  <si>
    <t>@JLSOfficial  - cant wait till your single comes out  xxx</t>
  </si>
  <si>
    <t>Sun May 03 07:04:46 PDT 2009</t>
  </si>
  <si>
    <t>natasha_kennedy</t>
  </si>
  <si>
    <t xml:space="preserve">lets hope today gets more exciting...hahaa </t>
  </si>
  <si>
    <t>Sun May 03 07:04:47 PDT 2009</t>
  </si>
  <si>
    <t xml:space="preserve">@DPrince2124 &amp;amp; your daughter is beautiful </t>
  </si>
  <si>
    <t>scummyjustice</t>
  </si>
  <si>
    <t xml:space="preserve">Waiting around for the mum to finish in the shop.  Bit bored, new trainers though </t>
  </si>
  <si>
    <t xml:space="preserve">65 followers? crazy talk </t>
  </si>
  <si>
    <t>neerajarora</t>
  </si>
  <si>
    <t>@nixxin I was one of the guys out of 9.5L who called Sachin  Obv, Sachin didn't pick up!</t>
  </si>
  <si>
    <t>Sun May 03 07:04:48 PDT 2009</t>
  </si>
  <si>
    <t xml:space="preserve">@C_Joy  #flylady LOL I must have missed that one  I figure it'll be done by the time I go to bed </t>
  </si>
  <si>
    <t>Sun May 03 07:04:49 PDT 2009</t>
  </si>
  <si>
    <t xml:space="preserve">@dannywood Love you too. I'm off to see my family. Enjoy your day. </t>
  </si>
  <si>
    <t>@tommcfly cool  i cant wait !  xxxxx</t>
  </si>
  <si>
    <t>maibui</t>
  </si>
  <si>
    <t xml:space="preserve">mm, breakfast of champions </t>
  </si>
  <si>
    <t xml:space="preserve">cooking &amp;quot;bobï¿½ de camarï¿½o&amp;quot; for my father. </t>
  </si>
  <si>
    <t>Sun May 03 07:04:50 PDT 2009</t>
  </si>
  <si>
    <t>xploit29</t>
  </si>
  <si>
    <t xml:space="preserve">@Thariamon estoy en CIX </t>
  </si>
  <si>
    <t>hollymcjoggily</t>
  </si>
  <si>
    <t>@briannagan its a lil late but rock some m83 or bon iver for bedtime chill zone tunes  p.s. rad show last night!!</t>
  </si>
  <si>
    <t>shannon_eb</t>
  </si>
  <si>
    <t xml:space="preserve">Kinda boring weekend, gloomy out side. Maybe a trip to the movies today.  Got a new bathtub put in! Yeah! Now if we just had a sink </t>
  </si>
  <si>
    <t xml:space="preserve">@skyjuly TV is across the room, sans headphone jacks...it can wait until after noon, when she eventually wakes up. </t>
  </si>
  <si>
    <t>Sun May 03 07:04:52 PDT 2009</t>
  </si>
  <si>
    <t xml:space="preserve">@ssstreaming So glad you had fun playing, it was totally fun to watch </t>
  </si>
  <si>
    <t>@kezzawezz Fookin ecstatic!!  lol........... I was like omg I didnt expect that :O  EEEEEEEEEE!! xxxx</t>
  </si>
  <si>
    <t>@billyfishWORC   cant speak for other peoples bikes but wheelworx now thats a whole other level of ga faster with confidence ;)</t>
  </si>
  <si>
    <t>angelquilter</t>
  </si>
  <si>
    <t xml:space="preserve">@worthykay Yep - I think the quilt is a bit big to 'start' on - may have bitten off more than I can chew. Will keep playing - KISS it! </t>
  </si>
  <si>
    <t>Natasha_Anneee</t>
  </si>
  <si>
    <t>*Mounts bandwagon* Happy #hoppusday  Or rather 'feliz #hoppusday'. Whatever that is... *alights*</t>
  </si>
  <si>
    <t>@shaundiviney I LOVE YOU GUYS!!!!!! ahaha thanks for the extra date, SOOOOOOOOOO COMING  &amp;lt;33333333</t>
  </si>
  <si>
    <t xml:space="preserve">@DanielleRicks it was great to meet you at @cyntjemusic show yesterday! Thx re: video: ahhhh good times </t>
  </si>
  <si>
    <t xml:space="preserve">I mean seriously. Who likes that? Point is, it was a great show. And I loved when Kevin and Joe talked to the camera </t>
  </si>
  <si>
    <t>Sun May 03 07:04:55 PDT 2009</t>
  </si>
  <si>
    <t>Jeemie1970</t>
  </si>
  <si>
    <t xml:space="preserve">@scottishdad Yip. The smell of roasted cheese lingers on </t>
  </si>
  <si>
    <t>Sun May 03 07:04:56 PDT 2009</t>
  </si>
  <si>
    <t xml:space="preserve">@Karrie321 LOL i haven't watched a complete game in so long so it was fun watchin' it with every1 here </t>
  </si>
  <si>
    <t xml:space="preserve">@RandyM I'm feeling great on this #sensualsunday, thank you! Winding down though - the clock just struck midnight here </t>
  </si>
  <si>
    <t xml:space="preserve">@bridgetx - thank you!!   Hopefully some quotes will come in useful for others out there, he puts it so well. </t>
  </si>
  <si>
    <t>Emmapeanut</t>
  </si>
  <si>
    <t>just cleaned out the guinea pigs, trimmed champies fur, and bathed them  thayre being pampered!</t>
  </si>
  <si>
    <t>SejanusTO</t>
  </si>
  <si>
    <t xml:space="preserve">@megasgreg I take fancy vitamins and Fish Oil Caps every day, they really do make a difference. So does Niacin and Chia Seeds. </t>
  </si>
  <si>
    <t>Sun May 03 07:05:02 PDT 2009</t>
  </si>
  <si>
    <t xml:space="preserve">@athleticseast GOOOO RHODY! URI </t>
  </si>
  <si>
    <t xml:space="preserve">@alliology Sorry we felt we had to go so far to make sure you had a permanent reminder of us. Off to straighten the hall floor now...  </t>
  </si>
  <si>
    <t xml:space="preserve">Mornin! Its time 4 church. Jesus is my buddy </t>
  </si>
  <si>
    <t xml:space="preserve">is shopping </t>
  </si>
  <si>
    <t>FIPLAB</t>
  </si>
  <si>
    <t xml:space="preserve">@brunocbreis Tweaking and making final touches. Since the game itself is relatively simple, it has to win in sleekness and functionality. </t>
  </si>
  <si>
    <t>Sun May 03 07:05:04 PDT 2009</t>
  </si>
  <si>
    <t xml:space="preserve">@Lindsey_ And I'll keep recommending it to you. </t>
  </si>
  <si>
    <t>Good morning to all  The fetish tease pic of the day has been discontinued for now due to apparent lack of interest. I feel the same time</t>
  </si>
  <si>
    <t>KamaPhotography</t>
  </si>
  <si>
    <t xml:space="preserve">Tired, want to go to the beach, but want to go back to bed more. What to do? </t>
  </si>
  <si>
    <t>GraceElizabethV</t>
  </si>
  <si>
    <t xml:space="preserve">@SeanLikeSean2 woah woah woah, back up. photoshoot? are you a photographer? </t>
  </si>
  <si>
    <t>thenewgirlxoxo</t>
  </si>
  <si>
    <t xml:space="preserve">perfect day to go out and get a tan </t>
  </si>
  <si>
    <t>Sun May 03 07:05:05 PDT 2009</t>
  </si>
  <si>
    <t>shanxc</t>
  </si>
  <si>
    <t xml:space="preserve">we won the  hearts and minds of 1414 people...but the work has just began </t>
  </si>
  <si>
    <t>Shhhanelll</t>
  </si>
  <si>
    <t xml:space="preserve">learning twitter! </t>
  </si>
  <si>
    <t>Sun May 03 07:05:06 PDT 2009</t>
  </si>
  <si>
    <t xml:space="preserve">hmm wat can i do im sitting her lisening to songs from wicked talking to millsys sis bex </t>
  </si>
  <si>
    <t>Just relaxing, having a nice time  it's Sunday night!</t>
  </si>
  <si>
    <t>TheSvana</t>
  </si>
  <si>
    <t xml:space="preserve">took the widdle angel out for a walk and got subway... it's gonna be a nice day </t>
  </si>
  <si>
    <t>Sun May 03 07:05:07 PDT 2009</t>
  </si>
  <si>
    <t>Ayy_Mee_Ox</t>
  </si>
  <si>
    <t>in bed watching mr and mrs with a cup of tea waiting for roast dinner mmmmmm  mr schofield your a legend!</t>
  </si>
  <si>
    <t>shy749</t>
  </si>
  <si>
    <t xml:space="preserve">@xjaysenx whatcha buyin me, then? </t>
  </si>
  <si>
    <t xml:space="preserve">@markhoppus Good morning Mark  Hope you're enjoying the #hoppusday thing </t>
  </si>
  <si>
    <t xml:space="preserve">@revandy Cool. RenFest. Have fun. Say hello to the exposed breasts and turkey legs for me. </t>
  </si>
  <si>
    <t>Sun May 03 07:05:08 PDT 2009</t>
  </si>
  <si>
    <t xml:space="preserve">@pussydelights yay! bring a bottle, or 4 </t>
  </si>
  <si>
    <t>Sun May 03 07:09:27 PDT 2009</t>
  </si>
  <si>
    <t>twitsters</t>
  </si>
  <si>
    <t xml:space="preserve">Ooohh finally figured out how 2 put a piccy on here!!! </t>
  </si>
  <si>
    <t>Sun May 03 07:09:28 PDT 2009</t>
  </si>
  <si>
    <t>samanfahhhh</t>
  </si>
  <si>
    <t xml:space="preserve">@wesleymoore ughhh, make sure you make your way to toronto sooooon </t>
  </si>
  <si>
    <t>Sun May 03 07:09:29 PDT 2009</t>
  </si>
  <si>
    <t xml:space="preserve">Getting ready to take Sydney to her 1st SunFest with Jack's Mannequin, Matt Nathanson and Erin McCarley. Good induction for a 2-year-old. </t>
  </si>
  <si>
    <t>@rustyrockets Pacman wins!!  Watching replay. @TomFelton Boxing fan?</t>
  </si>
  <si>
    <t>rivastarr</t>
  </si>
  <si>
    <t>Rare RivaS dub for you  http://tinyurl.com/c9echn feel free to retweet!</t>
  </si>
  <si>
    <t>MKeithHarris</t>
  </si>
  <si>
    <t xml:space="preserve">@P90x4myfamily it gets a little less confusing </t>
  </si>
  <si>
    <t xml:space="preserve">@TropicsZ4 Cool!  I wish I had DD coffee </t>
  </si>
  <si>
    <t>redorangedove</t>
  </si>
  <si>
    <t xml:space="preserve">Im watching friends season 6. Still remember those time when you were  watching them? </t>
  </si>
  <si>
    <t xml:space="preserve">@SharneseLaNier Hiya Sharnese, long time no tweet, how has ur Twitter cruise been ? </t>
  </si>
  <si>
    <t xml:space="preserve">@alyankovic http://twitpic.com/4figf - Oh, it is just a flesh wound, the bleeding will stop eventually... </t>
  </si>
  <si>
    <t>Sun May 03 07:09:32 PDT 2009</t>
  </si>
  <si>
    <t>you know jesus was way cool  ? http://blip.fm/~5hans</t>
  </si>
  <si>
    <t>Wendymreynolds</t>
  </si>
  <si>
    <t>@feemccloud Zig Ziglar IS a genius &amp;amp; God's gift &amp;amp; my mentor. I think I was in the womb listening to Zig.  His Son Tom is awesome!!</t>
  </si>
  <si>
    <t>Jccccc</t>
  </si>
  <si>
    <t xml:space="preserve">RJA was awesome yesterday. </t>
  </si>
  <si>
    <t xml:space="preserve">@drdelacruz so true.. our papers in my town are horrid. basically a subsription to the AP. I read the NYT on my crackberry instead now. </t>
  </si>
  <si>
    <t>@MsToT Goood Morning my dear Lady  what takes your fancy for breakfast today?</t>
  </si>
  <si>
    <t xml:space="preserve">@DH_Photography yup- that and sleep </t>
  </si>
  <si>
    <t>Sun May 03 07:09:33 PDT 2009</t>
  </si>
  <si>
    <t>ShannonBigot</t>
  </si>
  <si>
    <t xml:space="preserve">ok so have no been on in awhile...not really sure if anyone cares anyways </t>
  </si>
  <si>
    <t>1st things 2nd  @saronti @dirtybob @Ollie_Miles thank you for #followfriday recommendations  Catch up on you next Friday ;)</t>
  </si>
  <si>
    <t>Sun May 03 07:09:34 PDT 2009</t>
  </si>
  <si>
    <t>teachertwish</t>
  </si>
  <si>
    <t xml:space="preserve">Kept walking around Singapore today, and more to come tomorrow, and on Tuesday and even on the day of our flight! </t>
  </si>
  <si>
    <t>Sun May 03 07:09:35 PDT 2009</t>
  </si>
  <si>
    <t>am drinking a nice tea and ginger ale combination; tea brewed from leaves and Canada Dry  Not too sweet and feeling the antioxidants go in</t>
  </si>
  <si>
    <t>iGotchi</t>
  </si>
  <si>
    <t xml:space="preserve">@jayhawkbabe Fewer drinks doesn't sound like a better idea. Just less fun. But as long as you had a good time, that's all that counts </t>
  </si>
  <si>
    <t>minggoi</t>
  </si>
  <si>
    <t>congratulations manny pacquiao,  *cheers*</t>
  </si>
  <si>
    <t>Sun May 03 07:09:36 PDT 2009</t>
  </si>
  <si>
    <t xml:space="preserve">@andyclemmensen come to tassie you stooge, i know its a scary thought, but </t>
  </si>
  <si>
    <t>Sun May 03 07:09:37 PDT 2009</t>
  </si>
  <si>
    <t>meghnm816</t>
  </si>
  <si>
    <t xml:space="preserve">working on homeworkk </t>
  </si>
  <si>
    <t>@MissCocoBelle oooh ok; tell me if it still works using the ID  I was gonna go yesterday, but i saw those lines plus i didn't have my ID.</t>
  </si>
  <si>
    <t>@karlmageddon: Thanks for the suggestion!  Glad to hear you had a fun weekend.</t>
  </si>
  <si>
    <t>Sun May 03 07:09:38 PDT 2009</t>
  </si>
  <si>
    <t xml:space="preserve">@stevexwest thats funny i'm listening to john mayer too </t>
  </si>
  <si>
    <t xml:space="preserve">Loooooove the Drew Seeley Vids New Classic and New Classic Accoustic!!! Wanna have this hottie in Germany </t>
  </si>
  <si>
    <t xml:space="preserve">@lindascrush yes maam and fffreeezing I might add. </t>
  </si>
  <si>
    <t xml:space="preserve">OMG! So many followers!! Thank you!!!!! But, haha, I still want more =D You guys should make me feel like @mileycyrus and @taylorswift13 </t>
  </si>
  <si>
    <t xml:space="preserve">done a couple of past papers </t>
  </si>
  <si>
    <t>alexw11</t>
  </si>
  <si>
    <t xml:space="preserve">going to ronaaaaaaaaaaaaaaaaaaaaa </t>
  </si>
  <si>
    <t>photographworks</t>
  </si>
  <si>
    <t xml:space="preserve">@hacool and were I in a position of having a library big enough to roam in...   </t>
  </si>
  <si>
    <t xml:space="preserve">Love hotel tv. Mmm discovery channel </t>
  </si>
  <si>
    <t>Sun May 03 07:09:42 PDT 2009</t>
  </si>
  <si>
    <t>balajerajan</t>
  </si>
  <si>
    <t xml:space="preserve">is finally making progress on his business idea. </t>
  </si>
  <si>
    <t>jsanthony</t>
  </si>
  <si>
    <t>Just had the biggest hugest lunch ever  yummy yummy</t>
  </si>
  <si>
    <t>Sun May 03 07:09:43 PDT 2009</t>
  </si>
  <si>
    <t xml:space="preserve">Focus: Getting the salon clean &amp;amp; ready for the day... and Eblast updates! </t>
  </si>
  <si>
    <t>sandyard</t>
  </si>
  <si>
    <t xml:space="preserve">@AlexisNeely don't know yet have to get to my office and take inventory </t>
  </si>
  <si>
    <t>@devontaii  hope the next week gon pass by like nuttin... lol wish u a nice relaxing sunday sweety ~MuahZzZ~</t>
  </si>
  <si>
    <t>Sun May 03 07:09:44 PDT 2009</t>
  </si>
  <si>
    <t>absz</t>
  </si>
  <si>
    <t xml:space="preserve">@HaightDave yeah, we'll see if there are heroes (pats on the back) or villans (throw rotten eggs at them) </t>
  </si>
  <si>
    <t>Riot_kS</t>
  </si>
  <si>
    <t>@katrinaaaslaid kataaaaaaaaaa!  hah, I'm cooking up marinaded chicken thighs. I love hot chicks! www.snjschmidt.com/pics/hot_chicks.JPG</t>
  </si>
  <si>
    <t>katelynpeace15</t>
  </si>
  <si>
    <t xml:space="preserve">Is very tired but church here i come! </t>
  </si>
  <si>
    <t>Sun May 03 07:09:46 PDT 2009</t>
  </si>
  <si>
    <t>ireenparade</t>
  </si>
  <si>
    <t xml:space="preserve">twenty-six days. </t>
  </si>
  <si>
    <t>Sun May 03 07:09:47 PDT 2009</t>
  </si>
  <si>
    <t>TMatthews5891</t>
  </si>
  <si>
    <t xml:space="preserve">Is doing some college work while listening to from them throught us to you </t>
  </si>
  <si>
    <t xml:space="preserve">@apple_bitch morning hun! @ChreeesDunn my name is xTammyDevine on it, xTammy was taken ï¿½_ï¿½ Bitches.. DIN DINS TIME! </t>
  </si>
  <si>
    <t>Oh such a nice, quiet Mother Day  (my mom's still asleep...)</t>
  </si>
  <si>
    <t>Sun May 03 07:09:48 PDT 2009</t>
  </si>
  <si>
    <t xml:space="preserve">More people are joining twitter. What.. a relief. haha </t>
  </si>
  <si>
    <t>Jarrott</t>
  </si>
  <si>
    <t xml:space="preserve">@sdprimm Wait! You cooked? </t>
  </si>
  <si>
    <t>my bestie coming soon. we are goin 2 have so much fun  , love you sweetie &amp;lt;3</t>
  </si>
  <si>
    <t xml:space="preserve">@Uhmanduh And now you will come make some for me, yes? </t>
  </si>
  <si>
    <t>mysimcity</t>
  </si>
  <si>
    <t xml:space="preserve">I'm working on the new MySimcity website ... looking good! </t>
  </si>
  <si>
    <t>Sun May 03 07:09:49 PDT 2009</t>
  </si>
  <si>
    <t>my home computer internet is down.. but i can still get wifi in the middle of my street!  http://bit.ly/aQ8Kz</t>
  </si>
  <si>
    <t xml:space="preserve">@dragonlady76 Dang it - well don't start drinking vodka then </t>
  </si>
  <si>
    <t>Sun May 03 07:09:50 PDT 2009</t>
  </si>
  <si>
    <t xml:space="preserve">@youdomytodo Is that King of Prussia in PA? I used to live in eastern PA, just north of Philly </t>
  </si>
  <si>
    <t xml:space="preserve">@MiaChambers Mr Orbison's CA Blues = AWESOME!  thx 4 tha link </t>
  </si>
  <si>
    <t>Sun May 03 07:09:51 PDT 2009</t>
  </si>
  <si>
    <t xml:space="preserve">hahaah told u the suprise was ... crap </t>
  </si>
  <si>
    <t>RebeccaCyrus</t>
  </si>
  <si>
    <t xml:space="preserve">recovered from camping rave at last! Bank holiday </t>
  </si>
  <si>
    <t xml:space="preserve">Hey you can get money from Twitting in Twitter: http://twtad.com/index.php?id=7023   check these out! </t>
  </si>
  <si>
    <t>druckenmiller</t>
  </si>
  <si>
    <t xml:space="preserve">@JoshDaws ah nuts does that mean you are lost to twitter? maybe a twitter app for the xbox? you married over your head me thinks </t>
  </si>
  <si>
    <t>tabbycockrell</t>
  </si>
  <si>
    <t>Guys.. Follow RevRunWisdom.. Bagus2 deh wisdom wordsnya..  made my day!</t>
  </si>
  <si>
    <t>nwall87</t>
  </si>
  <si>
    <t xml:space="preserve">Allergy eyes suck! Work at 1115 at Fridays.. Come visit </t>
  </si>
  <si>
    <t>Sun May 03 07:09:54 PDT 2009</t>
  </si>
  <si>
    <t xml:space="preserve">@scooby867 Lol can't even disagree there! Usually fall asleep during Chelsea matches lol Sounds like fun!! Enjoy! </t>
  </si>
  <si>
    <t>danielmcgaha</t>
  </si>
  <si>
    <t xml:space="preserve">is awake, ready for church, and ready for his  birthday party </t>
  </si>
  <si>
    <t>Sun May 03 07:09:55 PDT 2009</t>
  </si>
  <si>
    <t>JacobGandy</t>
  </si>
  <si>
    <t xml:space="preserve">Ryan and I are getting high on markers in the puppet room while mike scott teaches right outside the door. </t>
  </si>
  <si>
    <t xml:space="preserve">Last night was okies....pool was fun...nix on the dancing.  Off to a early start today..for me anyways. Groceries, mem card, circus </t>
  </si>
  <si>
    <t>awysocki</t>
  </si>
  <si>
    <t>@bravehound Its Sunday go to meeting, you should be up early to get a good pew in the front row  Happy Sunday</t>
  </si>
  <si>
    <t>JustAmandaKay</t>
  </si>
  <si>
    <t xml:space="preserve">Going to lunch with my Big and Grandbig </t>
  </si>
  <si>
    <t>@mileycyrus http://twitpic.com/4fzo7 - Brandi is now one of my fellow red heads (H) Your hair is awesome  Miley, your hair is nice how ...</t>
  </si>
  <si>
    <t>Sun May 03 07:09:56 PDT 2009</t>
  </si>
  <si>
    <t>@hipmamacita I love it!  you guys are welcome anytime but she may be sorely disappointed to find no @repressed.</t>
  </si>
  <si>
    <t>mrslolo83</t>
  </si>
  <si>
    <t>gettin ready for church  im tired n sunburned tho lol i went swimmin for 4 hours yesterday, it was fun!</t>
  </si>
  <si>
    <t xml:space="preserve">@sarlou81 LMAO I put off the ironing for a while now so I really need to get to it asap. heehee! But have fun at your BBQ </t>
  </si>
  <si>
    <t xml:space="preserve">ugh homework day. but then i get a nice relaxing week of studying </t>
  </si>
  <si>
    <t>JRGMUSICPRO</t>
  </si>
  <si>
    <t xml:space="preserve">-Courtesy of my 3 yr old daughter. </t>
  </si>
  <si>
    <t>Sun May 03 07:09:57 PDT 2009</t>
  </si>
  <si>
    <t xml:space="preserve">with liz </t>
  </si>
  <si>
    <t xml:space="preserve">wotcin the film &amp;quot;madeline&amp;quot; </t>
  </si>
  <si>
    <t>Jessika_0x</t>
  </si>
  <si>
    <t>is with Josie  x</t>
  </si>
  <si>
    <t>@ShanyJonas These are old new baby. haha  love ya Shany &amp;lt;3</t>
  </si>
  <si>
    <t>Sun May 03 07:09:59 PDT 2009</t>
  </si>
  <si>
    <t>Blessedpanda</t>
  </si>
  <si>
    <t>@ JMosley Well thanks  I had a great time taking it...although it was a little uncomfortable being that personal with the boat...</t>
  </si>
  <si>
    <t>Sun May 03 07:10:00 PDT 2009</t>
  </si>
  <si>
    <t>katiearchiee</t>
  </si>
  <si>
    <t xml:space="preserve">going shopping,, ! </t>
  </si>
  <si>
    <t xml:space="preserve">@concretebadger I've just watched and 'Blogged Time of Eve 4 myself - Absolute genius, can't wait to read your take on it. </t>
  </si>
  <si>
    <t>Sun May 03 07:10:01 PDT 2009</t>
  </si>
  <si>
    <t>@gwensutton good day gmomma  its never late when its for the friends sake, sounds right on time to me</t>
  </si>
  <si>
    <t>court21jb</t>
  </si>
  <si>
    <t>@theroser HERSHEY was the BEST!  Thanks for hanging with the fans between shows after after the 2nd one   You guys are AMAZING</t>
  </si>
  <si>
    <t xml:space="preserve">twitterena now places a badge on it's icon when you leave the app with unread direct messages in version 2.1 </t>
  </si>
  <si>
    <t>Sun May 03 07:10:06 PDT 2009</t>
  </si>
  <si>
    <t xml:space="preserve">Good morning everyone!!! I'm really sore, but I think I'll be OK </t>
  </si>
  <si>
    <t>@Miki_is_Rad im not sad!!! im sooooo happy! short stack are coming to perth at the end of the year   but ill accept your hug! xx</t>
  </si>
  <si>
    <t>chellerbe</t>
  </si>
  <si>
    <t xml:space="preserve">5 months fron today, I will be in Las Vegas for my bachlorette party!! </t>
  </si>
  <si>
    <t xml:space="preserve">@loolet you dancer! as they might say in glasvegas </t>
  </si>
  <si>
    <t>Sun May 03 07:10:07 PDT 2009</t>
  </si>
  <si>
    <t>Trinitywillow</t>
  </si>
  <si>
    <t xml:space="preserve">I hope everyone enjoys #writechat today. Going to miss it, have to work. Have a good day and lots of interesting tweets. </t>
  </si>
  <si>
    <t>Sun May 03 07:10:08 PDT 2009</t>
  </si>
  <si>
    <t xml:space="preserve">@SimsExchange that much, it's not a complete waste of your money </t>
  </si>
  <si>
    <t xml:space="preserve">Just woke up and getting ready to go to church with the fam! </t>
  </si>
  <si>
    <t>Sun May 03 07:10:09 PDT 2009</t>
  </si>
  <si>
    <t>@hannahjoy85 lol yeah  they've been slack! tho it's better to be slack than nuts like John Mayer</t>
  </si>
  <si>
    <t xml:space="preserve">On the way to church, listening to good music! </t>
  </si>
  <si>
    <t>Sun May 03 07:10:10 PDT 2009</t>
  </si>
  <si>
    <t xml:space="preserve">@djdiamondkuts heeey yo u had me hype as shit on friday wen u was on 99 lol,i love ya work </t>
  </si>
  <si>
    <t>@Broooooke_ ahaha i think shes happy. you goin to the saturday one? I AM  xx &amp;lt;33</t>
  </si>
  <si>
    <t>hhsieh</t>
  </si>
  <si>
    <t xml:space="preserve">@DigitolMuse hahhaa cuuuute. It's a great photo </t>
  </si>
  <si>
    <t>kargig</t>
  </si>
  <si>
    <t xml:space="preserve">at thelug's lab </t>
  </si>
  <si>
    <t xml:space="preserve">@roshidoshi My mother also keeps a record of the books she reads. And, believe it or not, she reads more than I do! </t>
  </si>
  <si>
    <t>Sun May 03 07:10:11 PDT 2009</t>
  </si>
  <si>
    <t>dequese</t>
  </si>
  <si>
    <t xml:space="preserve">@TimmyGotSoul they just don't get off much.  I learn what not to do on there </t>
  </si>
  <si>
    <t xml:space="preserve">@iMrsF Sounds perfect </t>
  </si>
  <si>
    <t>Sun May 03 07:14:30 PDT 2009</t>
  </si>
  <si>
    <t>xmelanieee</t>
  </si>
  <si>
    <t xml:space="preserve">police just brought my brother back!  </t>
  </si>
  <si>
    <t>Good morning  Headed home!</t>
  </si>
  <si>
    <t>meghanravago</t>
  </si>
  <si>
    <t xml:space="preserve">@IdolNews I hope Allison goes home </t>
  </si>
  <si>
    <t>Sun May 03 07:14:31 PDT 2009</t>
  </si>
  <si>
    <t>Brooklyn!!! We went hard!!! Now back up top!! But 1st Hajji's...yea again  http://tinyurl.com/codla7 http://tinyurl.com/dd6tz8</t>
  </si>
  <si>
    <t>gvsu29</t>
  </si>
  <si>
    <t xml:space="preserve">Good morning! Just finished an apple fritter for breakfast. That was my fruit serving for the day </t>
  </si>
  <si>
    <t>Sun May 03 07:14:33 PDT 2009</t>
  </si>
  <si>
    <t>@bigkenmrmoney LOL! You're awesome  Great words of wisdom. However, at this point I have no choice. The next four weeks are wild.</t>
  </si>
  <si>
    <t>Sun May 03 07:14:34 PDT 2009</t>
  </si>
  <si>
    <t>RebelwithU</t>
  </si>
  <si>
    <t xml:space="preserve">@ThePISTOL @theroser @IAMtheCOMMODORE @RiskyBusinessMB Happy to hear Hershey was crushed. </t>
  </si>
  <si>
    <t xml:space="preserve">@chairguy1 But adorable enough to offset the price!! </t>
  </si>
  <si>
    <t>Sun May 03 07:14:35 PDT 2009</t>
  </si>
  <si>
    <t>Amandam7</t>
  </si>
  <si>
    <t xml:space="preserve">trying to be on time but its just not working </t>
  </si>
  <si>
    <t>jenrab</t>
  </si>
  <si>
    <t xml:space="preserve">@EMA_Photography yeah, it's today.  reports say it's going to rain on and off all day--could be a good excuse for me to get new rainboots </t>
  </si>
  <si>
    <t xml:space="preserve">@andyclemmensen omgg sweet lol cnt waite babbes its goin to be rad </t>
  </si>
  <si>
    <t>mjwells</t>
  </si>
  <si>
    <t xml:space="preserve">@mfhorne as a sheff wed fan I'm over the moon, well done indeed,  Birmingham </t>
  </si>
  <si>
    <t>KatIsTheShiz</t>
  </si>
  <si>
    <t xml:space="preserve">@LisiHarrison Heyyyyyy  Lisi! My birthdays May 7th, right after Blah-G day! Can I get a shout-out? Its my 12th bday </t>
  </si>
  <si>
    <t>Sun May 03 07:14:39 PDT 2009</t>
  </si>
  <si>
    <t>ashmow</t>
  </si>
  <si>
    <t xml:space="preserve">more Jersey.. Bamboozle Day 2 with the crew. XOXO to them..NO DOUBT TODAY!!! </t>
  </si>
  <si>
    <t>PEARliExo3</t>
  </si>
  <si>
    <t xml:space="preserve">work work work !!! i feel like i just left ! full nine hour today tho , </t>
  </si>
  <si>
    <t>Sun May 03 07:14:40 PDT 2009</t>
  </si>
  <si>
    <t>Spent bday weekend w/ Cindi &amp;amp; assorted peeps (hers, not mine...long, depressing story there). Finally got back to I Bar  &amp;lt;3</t>
  </si>
  <si>
    <t xml:space="preserve">@Sheila_Sanders just got done mass, then breakfast, grading, and relaxing </t>
  </si>
  <si>
    <t>Sun May 03 07:14:41 PDT 2009</t>
  </si>
  <si>
    <t>kpw216xox</t>
  </si>
  <si>
    <t xml:space="preserve">My nails match my shirt!! </t>
  </si>
  <si>
    <t>Al3x_83</t>
  </si>
  <si>
    <t xml:space="preserve">Watching Movies </t>
  </si>
  <si>
    <t>FALina7</t>
  </si>
  <si>
    <t>@aziela7 get me this song&amp;gt;&amp;gt;&amp;gt;my wish by rascal flatts  thanks ehhh</t>
  </si>
  <si>
    <t>Sun May 03 07:14:43 PDT 2009</t>
  </si>
  <si>
    <t xml:space="preserve">and those weren't scanlations either! (well, apart from vols 6  &amp;amp; 7 of chobits). yay for buying manga! </t>
  </si>
  <si>
    <t>zelda</t>
  </si>
  <si>
    <t xml:space="preserve">There is a sleeping boy!cat on my lap. That is all. ;) </t>
  </si>
  <si>
    <t xml:space="preserve">@jaguarjulie Thank ya! It just needed a little freshening this a.m. It was wallowing at the bottom. But I guess one has to take the spot </t>
  </si>
  <si>
    <t xml:space="preserve">Cooking up some nice Eggs, Bacon &amp;amp; Toast for breakfast </t>
  </si>
  <si>
    <t xml:space="preserve">It totally just hit me that i met The Cab. </t>
  </si>
  <si>
    <t xml:space="preserve">It's tennis time! </t>
  </si>
  <si>
    <t>@emmyISemily Hello. im Brent  Amy's Big Brother. nice to meet you. Amy left btw.</t>
  </si>
  <si>
    <t xml:space="preserve">the Circus was AMAZING...still can't believe i saw Britney finally </t>
  </si>
  <si>
    <t>@FuckSOHO Yesssss !! it's now 4:15 pm but still!  I love twitter, twitter changed my life, I'm twitter addicted.. What time is it there?</t>
  </si>
  <si>
    <t>sivajayaraman</t>
  </si>
  <si>
    <t xml:space="preserve">@arvindk They need jobs especially with the slowdown </t>
  </si>
  <si>
    <t xml:space="preserve">@SKDickey Congrats girl!!! Celebrate anyway...it's quite an accomplishment! </t>
  </si>
  <si>
    <t>jeeyoungcho</t>
  </si>
  <si>
    <t xml:space="preserve">Running errands, church, then enjoying a beautiful Sunday afternoon/evening! </t>
  </si>
  <si>
    <t>@tweetles @joyntheir  friendship it is then. ;)</t>
  </si>
  <si>
    <t xml:space="preserve">@rodneyedwards Found note to self - &amp;quot;Keep Mum&amp;quot; Now, does that mean don't bung mum in a home, or, keep rod's tax records a secret? </t>
  </si>
  <si>
    <t xml:space="preserve">Gooood morning. </t>
  </si>
  <si>
    <t>@alannahjc thats weird  cause i absolutely loved it.</t>
  </si>
  <si>
    <t>Sun May 03 07:14:47 PDT 2009</t>
  </si>
  <si>
    <t xml:space="preserve">Just ordered some user testing of our new design... exciting stuff! </t>
  </si>
  <si>
    <t>ManuYoung</t>
  </si>
  <si>
    <t>Sun May 03 07:14:48 PDT 2009</t>
  </si>
  <si>
    <t xml:space="preserve">so, so happy right now  barnsley survive, i have beer &amp;amp; i'm seeing mcfly again tonight!!  good times </t>
  </si>
  <si>
    <t>MissLariza</t>
  </si>
  <si>
    <t xml:space="preserve">Driving thru I-90E reminds of a couple of scenes from Cars... Loves it </t>
  </si>
  <si>
    <t>MPMEleanor</t>
  </si>
  <si>
    <t xml:space="preserve">@DanRMorris we have 2 yr old in her life, who has had 2 heart surgeries and always said we wanted a typical child.. She sure is one! </t>
  </si>
  <si>
    <t>spiral_moon</t>
  </si>
  <si>
    <t xml:space="preserve">@sammysunshine OMG! That's awesome!! Congrats!! </t>
  </si>
  <si>
    <t>ramlef</t>
  </si>
  <si>
    <t xml:space="preserve">wanted to sleep all day </t>
  </si>
  <si>
    <t xml:space="preserve">@chrisluvssixxam @AshbaFantasy .... hahaha ... i got that visual!!! </t>
  </si>
  <si>
    <t>augieray</t>
  </si>
  <si>
    <t xml:space="preserve">@andyfrahm @dorafang @jimboxp  Thanks for the responses last night, but I lost my right to party and had to go to bed.  </t>
  </si>
  <si>
    <t xml:space="preserve">@taujb Yep!!! My friend just finished watching Firefly and Serenity, and expressed love! </t>
  </si>
  <si>
    <t>Sun May 03 07:14:51 PDT 2009</t>
  </si>
  <si>
    <t xml:space="preserve">@Zanna85 hahahaha oh sorry Z!!! i thought you were on a twitter ban </t>
  </si>
  <si>
    <t xml:space="preserve">@otherblackstuff Thats what we like to hear </t>
  </si>
  <si>
    <t>ricksrommelhok</t>
  </si>
  <si>
    <t xml:space="preserve">@De_Generaal thanksï¿½ </t>
  </si>
  <si>
    <t>extendr</t>
  </si>
  <si>
    <t xml:space="preserve">@btabke  Greetings. Thanks for your interest in .extendr. Keep up the search task from Austin. Lucky. </t>
  </si>
  <si>
    <t>@halbpro Indeed I would.  You owe me.</t>
  </si>
  <si>
    <t>slowfoodie</t>
  </si>
  <si>
    <t xml:space="preserve">@CookingMyLife Its private to keep out lurkers and encourage a sense of community. I'd love it if you became a member too </t>
  </si>
  <si>
    <t>@JMosley Well thanks  I had a great time taking it...although it was a little uncomfortable being that personal with the boat...</t>
  </si>
  <si>
    <t xml:space="preserve">@chrisagiddings Pics are the frosting. </t>
  </si>
  <si>
    <t>KeiluhhUrine</t>
  </si>
  <si>
    <t>Morning.  it is a beautiful day!</t>
  </si>
  <si>
    <t xml:space="preserve">@JenniferKeene thing 1 and thing 2 then? </t>
  </si>
  <si>
    <t xml:space="preserve">#hoppusday has already gave me 4 new followers ...awesome! </t>
  </si>
  <si>
    <t xml:space="preserve">Char is daddy's girl!  </t>
  </si>
  <si>
    <t>Sun May 03 07:14:55 PDT 2009</t>
  </si>
  <si>
    <t xml:space="preserve">@MeganPires Good morning sunshine. I see you are my stiff competition with the cheese contest </t>
  </si>
  <si>
    <t>byjoh</t>
  </si>
  <si>
    <t>vou ao shopping  bjinhuss</t>
  </si>
  <si>
    <t>frogjumper01</t>
  </si>
  <si>
    <t>?Happy Birthday to Me?  I need to buy a cake!</t>
  </si>
  <si>
    <t>HorizonForeverx</t>
  </si>
  <si>
    <t xml:space="preserve">Hey! @JackAllTimeLow Guess What?I'm a Barakitten, MEOW! </t>
  </si>
  <si>
    <t>@Broooooke_ night brooke. i guess ill see you at the concerts lol. love you xxx cookie  div diseased person  ly xxx</t>
  </si>
  <si>
    <t xml:space="preserve">ate 80% dark chocolate. love it more than milk chocolate now. part of my healthy regime. </t>
  </si>
  <si>
    <t xml:space="preserve">Went to McDonalds, homeless lady w/ shopping cart asked me for empty cans/bottles. I opened my trunk and gave her $20-30 dollars worth.  </t>
  </si>
  <si>
    <t xml:space="preserve">@bramzo and recomment recommented </t>
  </si>
  <si>
    <t>Sun May 03 07:14:57 PDT 2009</t>
  </si>
  <si>
    <t xml:space="preserve">TinyTwitter-Likes:expanding UI,retweet option;Dislikes:separate status screen,no update on launch,no spellcheck.. @tweeteev u listening? </t>
  </si>
  <si>
    <t xml:space="preserve">adrenalina sunday funday! early morning communications leave me giddy </t>
  </si>
  <si>
    <t>ashtrck1</t>
  </si>
  <si>
    <t>Shout out to my friend sam...GOOD LUCK ON YOUR RECITAL!!! You will do amazing, I'm sure  Working on schoolwork allll day. Shower first tho</t>
  </si>
  <si>
    <t xml:space="preserve">@ramnathk Even i'm thinking abt buying one </t>
  </si>
  <si>
    <t xml:space="preserve">@shedfire @miketually that's the problem isn't it, Brant mentions creating something and you know it'll be ace and VFM n hard to resist </t>
  </si>
  <si>
    <t>Sun May 03 07:15:02 PDT 2009</t>
  </si>
  <si>
    <t>@Lamees  law mesh keda ne3mel regression  @remon_z  yeb3atlek el bugs 3al bug tracker.</t>
  </si>
  <si>
    <t>cunaaaaa</t>
  </si>
  <si>
    <t xml:space="preserve">We won !!!!!! </t>
  </si>
  <si>
    <t xml:space="preserve">is happy to have two days off in a row. Hells yeah. </t>
  </si>
  <si>
    <t>Sun May 03 07:15:03 PDT 2009</t>
  </si>
  <si>
    <t xml:space="preserve">Waiting in line 1.25 hours to go </t>
  </si>
  <si>
    <t>Sun May 03 07:15:04 PDT 2009</t>
  </si>
  <si>
    <t xml:space="preserve">@pricetom Hope you survived shopping </t>
  </si>
  <si>
    <t xml:space="preserve">@helen_linney try eating eggs with soysauce </t>
  </si>
  <si>
    <t xml:space="preserve">@jensenwilder Sepia toned Elvis in cowboy hat and stripy shirt, waist up only, young, hot, sexy... dreamy </t>
  </si>
  <si>
    <t>jolocke</t>
  </si>
  <si>
    <t xml:space="preserve">is watching the hills </t>
  </si>
  <si>
    <t xml:space="preserve">@scottk75 And what makes you think we're easy?  Ha ha, just kidding </t>
  </si>
  <si>
    <t>EdKJ</t>
  </si>
  <si>
    <t xml:space="preserve">Playing poker again - just re-bought in </t>
  </si>
  <si>
    <t xml:space="preserve">@Dr_Monica And happy belated birthday </t>
  </si>
  <si>
    <t>@kerri_louise LOL cool I'm seeing them in Nottingham forest hopefully  if mums not sick of them after I've seen them next sunday lol x</t>
  </si>
  <si>
    <t>Sun May 03 07:15:09 PDT 2009</t>
  </si>
  <si>
    <t xml:space="preserve">@magicmuse the Emily Dickinson quote is food for thought. </t>
  </si>
  <si>
    <t>staz83manc</t>
  </si>
  <si>
    <t xml:space="preserve">that last status kinda didnt make sense!!! </t>
  </si>
  <si>
    <t>Sun May 03 07:15:10 PDT 2009</t>
  </si>
  <si>
    <t>mamasaurus</t>
  </si>
  <si>
    <t xml:space="preserve">Good morning. I slowly feel like I'm getting better. I hope that today continues this healing trend. </t>
  </si>
  <si>
    <t>laceyrocks2</t>
  </si>
  <si>
    <t xml:space="preserve">running late as usual! </t>
  </si>
  <si>
    <t xml:space="preserve">will cross the country in two weeks to see the sea </t>
  </si>
  <si>
    <t>Sun May 03 07:15:12 PDT 2009</t>
  </si>
  <si>
    <t>TheEmz</t>
  </si>
  <si>
    <t xml:space="preserve">@wonkanation http://twitpic.com/4h8fg - rockin the Jackson look oh yeah!! Only ya know, gorgeous versus completely creepy/terrifying.. </t>
  </si>
  <si>
    <t>daccarte</t>
  </si>
  <si>
    <t xml:space="preserve">Off to lovely Sunday breakfast with friend visiting from Nashville </t>
  </si>
  <si>
    <t>Sun May 03 07:15:13 PDT 2009</t>
  </si>
  <si>
    <t xml:space="preserve">@Jennatonic84 haha shots will put me on my ass!!! </t>
  </si>
  <si>
    <t>breakfree97</t>
  </si>
  <si>
    <t xml:space="preserve">@wstmjonathan </t>
  </si>
  <si>
    <t>paternostro</t>
  </si>
  <si>
    <t xml:space="preserve">to change the world one must first change the self. embrace all living creatures. respect and spread LOVE. that's real change. </t>
  </si>
  <si>
    <t>Sun May 03 07:15:14 PDT 2009</t>
  </si>
  <si>
    <t>@cali_chica welcome to the ranks of twilight ans, it is a really good book.    I love them all.</t>
  </si>
  <si>
    <t>Sun May 03 07:15:15 PDT 2009</t>
  </si>
  <si>
    <t xml:space="preserve">Good day  Things are changing and I'm not sure if I like it right now...I'm now going to learn how to &amp;quot;Train My Brain&amp;quot; on a Nintendo DS </t>
  </si>
  <si>
    <t>Penguins_Awsome</t>
  </si>
  <si>
    <t xml:space="preserve">@veronicaluvsyou: bc when it saw u it screamed like a girl and went bac 2 its hidin place. </t>
  </si>
  <si>
    <t>Sun May 03 07:19:45 PDT 2009</t>
  </si>
  <si>
    <t>@faith58 Morning! All I have 2 do is look outside &amp;amp; see ur hours of &amp;quot;availability&amp;quot;.  I'll never have 2 wonder wht ur doing!  Go get 'em!</t>
  </si>
  <si>
    <t>Such a gorgeous day.  Plans are being postponed</t>
  </si>
  <si>
    <t xml:space="preserve">@Lollyjay Consists of Tequilla, Grenadine and Britvic Orange as far as I'm aware. A long drink and doesn't taste alcoholic </t>
  </si>
  <si>
    <t>Sun May 03 07:19:46 PDT 2009</t>
  </si>
  <si>
    <t>twitee01</t>
  </si>
  <si>
    <t xml:space="preserve">Ya know they said there would never be a black man in the whitehouse...pigs would fly they said..well swine flu! </t>
  </si>
  <si>
    <t>BlnFleur</t>
  </si>
  <si>
    <t xml:space="preserve">this was a wonderful long weekend with a lot of sun and coffee </t>
  </si>
  <si>
    <t>Sun May 03 07:19:47 PDT 2009</t>
  </si>
  <si>
    <t>chicken44</t>
  </si>
  <si>
    <t xml:space="preserve">Going to enjoy this beautiful day </t>
  </si>
  <si>
    <t>@JustBillie Michigan no, but maybe NY   I'll look it up.</t>
  </si>
  <si>
    <t xml:space="preserve">@ddlovato - Sonny with a chance is hillarious....x  every1 in london is loving it... well i hope every1 is... </t>
  </si>
  <si>
    <t>Sun May 03 07:19:48 PDT 2009</t>
  </si>
  <si>
    <t>i ate maru-chan noodles   now i`m gonna take a shower and go to lake geneva for the rest off the day,not swimming too cold still</t>
  </si>
  <si>
    <t>Some entrancing water features.   http://twitpic.com/4h9mo</t>
  </si>
  <si>
    <t>carol_gp</t>
  </si>
  <si>
    <t xml:space="preserve">@angie_k2 @marsmayo have fun babes! Keep me updated wanna c pix </t>
  </si>
  <si>
    <t>ColleenLindsay</t>
  </si>
  <si>
    <t xml:space="preserve">@russmarshalek So glad we did brunch yesterday when it was so sunny and beautiful out! </t>
  </si>
  <si>
    <t xml:space="preserve">@andyclemmensen YES! You better come to Perth </t>
  </si>
  <si>
    <t xml:space="preserve">@therealnihal Im in Swansea!!! </t>
  </si>
  <si>
    <t>cheerfreak273</t>
  </si>
  <si>
    <t xml:space="preserve">prom was yesterday. had an amazing time! </t>
  </si>
  <si>
    <t>rachrayn</t>
  </si>
  <si>
    <t xml:space="preserve">getting ready to bbq with some friends! </t>
  </si>
  <si>
    <t>Sun May 03 07:19:51 PDT 2009</t>
  </si>
  <si>
    <t>naughtyme99</t>
  </si>
  <si>
    <t>Saw d boxing match and god PACMAN was great  he sure hit d HITMAN hard....hahaha</t>
  </si>
  <si>
    <t xml:space="preserve">@lejjewellery thank you </t>
  </si>
  <si>
    <t>mrstancato</t>
  </si>
  <si>
    <t xml:space="preserve">the sun is shining today.  It is going to be a great one.  Getting ready for church and maybe some McDonald's </t>
  </si>
  <si>
    <t>Sun May 03 07:19:52 PDT 2009</t>
  </si>
  <si>
    <t xml:space="preserve">@kurtismarsh LOL Kurtis. If you could see my house/life, u would know me far from obsessive. Just love a crisply-made bed to sleep in </t>
  </si>
  <si>
    <t>mange711</t>
  </si>
  <si>
    <t xml:space="preserve">good morrow to all! </t>
  </si>
  <si>
    <t>@DonnieWahlberg im sure you're getting all pumped for the party tonight. wish i could be there. have a great time!  xoxo</t>
  </si>
  <si>
    <t>rachelm1981</t>
  </si>
  <si>
    <t xml:space="preserve">@ Cleaning, cooking, laundry... you name it!  Seems to be my Sunday ritual these days.  </t>
  </si>
  <si>
    <t>Sun May 03 07:19:54 PDT 2009</t>
  </si>
  <si>
    <t>eliseparisi</t>
  </si>
  <si>
    <t>Banksy you totally rock!!  http://www.banksy.co.uk/</t>
  </si>
  <si>
    <t>Krisneal</t>
  </si>
  <si>
    <t>@ellaneal's &amp;quot;treasure box&amp;quot;...that's my girl    http://twitpic.com/4h9mv</t>
  </si>
  <si>
    <t>Sun May 03 07:19:55 PDT 2009</t>
  </si>
  <si>
    <t>@TenaciousDy there are now 3 new items up  (i try to list something new every day) http://bndesign.etsy.com</t>
  </si>
  <si>
    <t xml:space="preserve">Ouch, burnt myself on the iron (due to it toppling over), however allows me to maintain stance that it's dangerous and not for me </t>
  </si>
  <si>
    <t xml:space="preserve">@tylershamy you're welcome ty  good luck tomorrow </t>
  </si>
  <si>
    <t>Sun May 03 07:19:56 PDT 2009</t>
  </si>
  <si>
    <t>maddogspuppy</t>
  </si>
  <si>
    <t>@amrosario Thanks!  Horses are such beautiful creatures.</t>
  </si>
  <si>
    <t>slythphoenix</t>
  </si>
  <si>
    <t xml:space="preserve">@LoonyShoshana Oh, what a tragedy [/deadpan] Just whenever you get a chance </t>
  </si>
  <si>
    <t>3644dawg</t>
  </si>
  <si>
    <t xml:space="preserve">@JudyDelRio To go to Jax on Thurs &amp;amp; all these new visit reports they want every week. Resume already updated &amp;amp; sent out to a few places </t>
  </si>
  <si>
    <t>kimibby007</t>
  </si>
  <si>
    <t xml:space="preserve">Recovering From The Penthouse Party Last Nite </t>
  </si>
  <si>
    <t>Sun May 03 07:19:59 PDT 2009</t>
  </si>
  <si>
    <t>djasonmccann</t>
  </si>
  <si>
    <t>@Glorywood This video has a pretty good tutorial. Do it now! It sounds like you're going to hurt yourself   http://tinyurl.com/2skcnt</t>
  </si>
  <si>
    <t xml:space="preserve">Off 2 Purnima fest.. Have lots 2 celebr8! Happy Sunday all! </t>
  </si>
  <si>
    <t xml:space="preserve">@chrispirillo And mine is DEADBEEF </t>
  </si>
  <si>
    <t>JohnNFLFan</t>
  </si>
  <si>
    <t xml:space="preserve">@AliFANatic hi, yes i kinda like that movie as well , im drinking coffee now, hopin u sign on soon </t>
  </si>
  <si>
    <t xml:space="preserve">i am eating cheese. cheese is good. </t>
  </si>
  <si>
    <t>evertontigers</t>
  </si>
  <si>
    <t xml:space="preserve">Newcaslte youth just won Hoops for Health comp. At least they won't go home emptyhanded </t>
  </si>
  <si>
    <t xml:space="preserve">@masterbakero since you have twitter... how about a facebook account? hahaha. </t>
  </si>
  <si>
    <t xml:space="preserve">@fabulouslorrain your day and a good romance novel? </t>
  </si>
  <si>
    <t xml:space="preserve">I can really plant fast when I have Polka Party on </t>
  </si>
  <si>
    <t>Sun May 03 07:20:02 PDT 2009</t>
  </si>
  <si>
    <t xml:space="preserve">waiting for babybear to get me fresh fruit </t>
  </si>
  <si>
    <t xml:space="preserve">@shinskydadon  Thats probably true </t>
  </si>
  <si>
    <t>magicmanjames</t>
  </si>
  <si>
    <t xml:space="preserve">chillin with my girlfriend today </t>
  </si>
  <si>
    <t>JerseyGirll</t>
  </si>
  <si>
    <t xml:space="preserve">New Favorite Movie?:: Space Chimps. Andy is soooo funnny! </t>
  </si>
  <si>
    <t>ian0x0r</t>
  </si>
  <si>
    <t xml:space="preserve">Recovering from a lovely Saturday with my good friend food poisining. NHS utter toss, wouldnt even see me at hospital. good job im hard </t>
  </si>
  <si>
    <t xml:space="preserve">Its a beautiful day! Gonna finish the Sourvein poster and get some stuff done in my workshop </t>
  </si>
  <si>
    <t>Sun May 03 07:20:04 PDT 2009</t>
  </si>
  <si>
    <t>abbiiiex28</t>
  </si>
  <si>
    <t>at amandas housee. JONAS was amazing  good job boyss!!!!</t>
  </si>
  <si>
    <t xml:space="preserve">Well Have things to do, will be back later. Hope everyone has a great day </t>
  </si>
  <si>
    <t>leo_16</t>
  </si>
  <si>
    <t>@Carlynhaaaa ahhhh. Thanks a lot  btw. I'm embarrased for not knowing @markhoppus (so many followers....)</t>
  </si>
  <si>
    <t xml:space="preserve">@MrVegasNYC it sureeee is! ppl just like giving it to me </t>
  </si>
  <si>
    <t xml:space="preserve">@Krustycook Welcome to the Bottomless Pit of Darkness and Time-Suckage... </t>
  </si>
  <si>
    <t>HeadFlush</t>
  </si>
  <si>
    <t xml:space="preserve">@blognigger : im 15 and i adore email. spam emails make me happy </t>
  </si>
  <si>
    <t xml:space="preserve">@trohman its a filler....lol..ahahhahahah but srsly, you guys did awesome last night, im so happy! </t>
  </si>
  <si>
    <t>Sun May 03 07:20:07 PDT 2009</t>
  </si>
  <si>
    <t>Niqqua</t>
  </si>
  <si>
    <t xml:space="preserve">My nose is runnin like the freakin Niagra Falls [[u like that similie rite lol]]. Strtn rich paper witout my focus aren't u proud </t>
  </si>
  <si>
    <t>sheehang91</t>
  </si>
  <si>
    <t xml:space="preserve">going to AYM teen mass, then work 2-10. stackin gravy and cuttin wrists all day. kill me </t>
  </si>
  <si>
    <t xml:space="preserve">@JSA324 tell me about it! </t>
  </si>
  <si>
    <t xml:space="preserve">@NickyJay good luck and have fun. I hope you can read this </t>
  </si>
  <si>
    <t>Sun May 03 07:20:10 PDT 2009</t>
  </si>
  <si>
    <t xml:space="preserve">start your day right with CORN POPS BOYYY !!! and mariokart !! </t>
  </si>
  <si>
    <t xml:space="preserve">@jbwhaley yes perhaps sports gear jokes better left un (e)quipped. See what I mean ?  </t>
  </si>
  <si>
    <t>@andyclemmensen omg are you really thats would be so good i hope your not lying andy clemmensen  ox</t>
  </si>
  <si>
    <t>BeckaKay</t>
  </si>
  <si>
    <t xml:space="preserve">@KatInsane but I bet she doesn't make awesome carrot raisin bread </t>
  </si>
  <si>
    <t xml:space="preserve">@HistoricShed i'll ask marisa to email you ad info, too. thanks! ... hope your trip's fun, not all work </t>
  </si>
  <si>
    <t>@Amileegrant @DanielDale Congrats. Your tweets about Gretel made it to the news  http://tinyurl.com/d53kex</t>
  </si>
  <si>
    <t>Sun May 03 07:20:13 PDT 2009</t>
  </si>
  <si>
    <t>@Rockergirl75 ok  just checkin'...i *miss* that part on the GHalbum...Im disappointed that it's not on there - is it sad that i notice it?</t>
  </si>
  <si>
    <t>Sun May 03 07:20:14 PDT 2009</t>
  </si>
  <si>
    <t xml:space="preserve">Very cool ?? </t>
  </si>
  <si>
    <t xml:space="preserve">@MsToT egss benedict, lovely crispy bacon, and glad of orange juice coming up, </t>
  </si>
  <si>
    <t>@ddlovato ooh awesome gal  I'm watching SWAC right now, It's so awesome haha..Love you Demi</t>
  </si>
  <si>
    <t>Sun May 03 07:20:15 PDT 2009</t>
  </si>
  <si>
    <t xml:space="preserve">@Yubbie007 Me? you are obviously mistaken, im not from dia, neida have i gone to anywhere in the east, i only know things that you know. </t>
  </si>
  <si>
    <t>mhikkie</t>
  </si>
  <si>
    <t xml:space="preserve">Getting ready for church and bummed I cannot watch Rafa whoop Djokovic LIVE, I'll settle for DVR I suppose </t>
  </si>
  <si>
    <t xml:space="preserve">is digging deep to find ambition to organize notes, write a history paper and begin studying for finals.. but the bed is waaaay too comfy </t>
  </si>
  <si>
    <t>Sun May 03 07:20:17 PDT 2009</t>
  </si>
  <si>
    <t xml:space="preserve">@SarahSee95  Just a crappy cell cast. Better sleep. You got school rite, Sarah? </t>
  </si>
  <si>
    <t>KeithKirkwood1</t>
  </si>
  <si>
    <t>In  South Beach, FL shooting Book Cover  its  beautiful out here, miss every one back in Boston be there some time this summer</t>
  </si>
  <si>
    <t xml:space="preserve">Is in hopes that it starts raining soon so that she can get out of swimming at the lake today </t>
  </si>
  <si>
    <t>nikiweger</t>
  </si>
  <si>
    <t xml:space="preserve">@dannywood Thank you Danny Wood!  We all love you too!  </t>
  </si>
  <si>
    <t>Sun May 03 07:20:18 PDT 2009</t>
  </si>
  <si>
    <t>Psychdigest</t>
  </si>
  <si>
    <t xml:space="preserve">How to make your hand into an airplane: 1. Roll down car window 2. Push arm into oncoming wind 3. Dip hand up &amp;amp; down 4. Make jet noises </t>
  </si>
  <si>
    <t>@tylershamy wait....lol good luck today hahaha love you  hahaha</t>
  </si>
  <si>
    <t>Sun May 03 07:20:19 PDT 2009</t>
  </si>
  <si>
    <t>@emmacrook Hope it stays sunny for you and you stay awake to enjoy your roast! Have a good one too!  Tweet you later x x x</t>
  </si>
  <si>
    <t xml:space="preserve">@jason_pontin just wonder what should very thin people do - a &amp;quot;power eating&amp;quot;, I  suppose </t>
  </si>
  <si>
    <t>@Fearnecotton i'm going to be tuning in  i'm going to steal your food, hahahaha. i'm evil , not  really. iloveyou x</t>
  </si>
  <si>
    <t>VictoriaGeorge</t>
  </si>
  <si>
    <t>in my jammers already and its only 20 past 3  love ittt</t>
  </si>
  <si>
    <t>Sun May 03 07:20:20 PDT 2009</t>
  </si>
  <si>
    <t xml:space="preserve">The great sportsmanship between Vale and Dani after the race was awesome to watch. More of that joined happiness please. </t>
  </si>
  <si>
    <t xml:space="preserve">@JOECOLUMBO I'm gonna hold u that! </t>
  </si>
  <si>
    <t>carlatot</t>
  </si>
  <si>
    <t xml:space="preserve">@MattGhere  Justin Timberlake </t>
  </si>
  <si>
    <t xml:space="preserve">Just watched  Gospel version of TONY, http://tinyurl.com/ddeyrj, that just made my damn day </t>
  </si>
  <si>
    <t>klgood1</t>
  </si>
  <si>
    <t xml:space="preserve">@refactoringdr yeah, but if a lunatic comes into your church and starts shooting, you'll be able to tweet the news out much faster now </t>
  </si>
  <si>
    <t>anyone fancy going to the beach?  (sum1 with a car specifically lol )</t>
  </si>
  <si>
    <t xml:space="preserve">@jorelleB not yet. but looks delicious though. lol. </t>
  </si>
  <si>
    <t xml:space="preserve">@ Mrsjohn1 Cleaning, cooking, laundry... you name it! Seems to be my Sunday ritual these days. </t>
  </si>
  <si>
    <t>Sun May 03 07:20:21 PDT 2009</t>
  </si>
  <si>
    <t xml:space="preserve">So many of u tweeps in Vegas this wknd! I'm jealous.. I'll be there in July! In the meantime - headed 4 brunch on a patio dwntwn Toronto </t>
  </si>
  <si>
    <t xml:space="preserve">is at choich then spendin' all day w/ the fam!!  Take time to appriciate life's little blessings all around you today! So beautiful! </t>
  </si>
  <si>
    <t>Sun May 03 07:24:47 PDT 2009</t>
  </si>
  <si>
    <t>Loughstargirl</t>
  </si>
  <si>
    <t>@tommcfly is somewhere in the international tour America? I would love it soooo much if u come here   please come?!! love you guys</t>
  </si>
  <si>
    <t>AutumnAmes</t>
  </si>
  <si>
    <t xml:space="preserve">@BSelphFSU yeah, couldn't figure out how to add you on my phone last night. Had to get to the computer </t>
  </si>
  <si>
    <t xml:space="preserve">@drkilstein I've grown to love Grade B..(bonus..has more nutrients)  </t>
  </si>
  <si>
    <t>Sun May 03 07:24:49 PDT 2009</t>
  </si>
  <si>
    <t xml:space="preserve">...really have to get myself moving. Need coffee! Helping a friend first and then I'll be heading to the store to work. </t>
  </si>
  <si>
    <t>SamaraOShea</t>
  </si>
  <si>
    <t>@jessejoyce I figured out how to @you  Your Red Eye Clip was great. Well done. I look forward to more.</t>
  </si>
  <si>
    <t xml:space="preserve">@Linara Your performance being the best part about it, of course. </t>
  </si>
  <si>
    <t>KrystiK24</t>
  </si>
  <si>
    <t xml:space="preserve">@Dr_Octogonapus lol. well that looks a lot like the monorail butthead. You sure? I like the monorail  </t>
  </si>
  <si>
    <t xml:space="preserve">check out late of the pier - http://tinyurl.com/5h95rj let me know what u think </t>
  </si>
  <si>
    <t>Good morning sweet peas  off to the beach... http://twitpic.com/4h9vy</t>
  </si>
  <si>
    <t>Sun May 03 07:24:50 PDT 2009</t>
  </si>
  <si>
    <t>terpsfan8489</t>
  </si>
  <si>
    <t xml:space="preserve">Finally caught up and got an Xbox 360 four years later, now Halo, Fable, and Guitar Hero are taking over my life. It's very nice </t>
  </si>
  <si>
    <t>Sun May 03 07:24:51 PDT 2009</t>
  </si>
  <si>
    <t>i had the worst night ever last night! ughh! well anyways lets change the subject!  good morning???</t>
  </si>
  <si>
    <t>Sun May 03 07:24:52 PDT 2009</t>
  </si>
  <si>
    <t>dianefossett</t>
  </si>
  <si>
    <t xml:space="preserve">aww. just got the cutest video sent to my phone.. </t>
  </si>
  <si>
    <t>sebastian_w</t>
  </si>
  <si>
    <t xml:space="preserve">@shiruba @Erlinho i'm much more concerned about the right UI .. spending waaaay to much time on a good look </t>
  </si>
  <si>
    <t xml:space="preserve">Hate That I Love You- RIhanna ft. Neyo </t>
  </si>
  <si>
    <t>@KerryInHolland  Great photo of R!</t>
  </si>
  <si>
    <t xml:space="preserve">Good morning! How's it going? Check out our blog! http://www.gamboaphotos.com/blog </t>
  </si>
  <si>
    <t>@mjflix  what u doing today?</t>
  </si>
  <si>
    <t xml:space="preserve">@twitchinggrey I won't be back to my computer until tonight. We have to pick a time this week, methinks. </t>
  </si>
  <si>
    <t>Sun May 03 07:24:55 PDT 2009</t>
  </si>
  <si>
    <t xml:space="preserve">Watching the videos of Boys Like Girls at the Boooozle! Damn me being in the UK! Have to see them live though! </t>
  </si>
  <si>
    <t>thinks @kirkfontneot needs to take me to breakfast at @ihop.   LOL</t>
  </si>
  <si>
    <t>sharonwhetstone</t>
  </si>
  <si>
    <t xml:space="preserve">I would love to thank all of my new followers ..I had so many follow I have to write a huge thanks to all. Talk with you all soon. </t>
  </si>
  <si>
    <t>Sun May 03 07:24:56 PDT 2009</t>
  </si>
  <si>
    <t xml:space="preserve">Back at the Newark airport terminal waiting to board my flight. Going to see my Rayray this afternoon! </t>
  </si>
  <si>
    <t xml:space="preserve">@stephenfry Very sorry for you. As Newcastle supporter, I can sympathise </t>
  </si>
  <si>
    <t>Sun May 03 07:24:57 PDT 2009</t>
  </si>
  <si>
    <t xml:space="preserve">I really wish I could read @postsecret  every Sunday morning without crying. ARRRGGGHHH!!!!!!!  </t>
  </si>
  <si>
    <t>Sun May 03 07:24:58 PDT 2009</t>
  </si>
  <si>
    <t xml:space="preserve">@DDubLover   ohh yeah i don't need a seat lol i just wanna play </t>
  </si>
  <si>
    <t xml:space="preserve">#MI is again batting first  Won the toss.. lets hope the match also </t>
  </si>
  <si>
    <t>tatyanabanana</t>
  </si>
  <si>
    <t xml:space="preserve">if there are 3 of the same ellipticals, why does the boy have to go on the one next to mine. you're stealing my air AND distracting me! </t>
  </si>
  <si>
    <t>ajfreye</t>
  </si>
  <si>
    <t xml:space="preserve">spending the day outside.  no prom for another year!! </t>
  </si>
  <si>
    <t xml:space="preserve">@CiiTYLiiGHTSx3 I love your &amp;quot;don't forget&amp;quot; video. Actually, all your videos are super! Keep on going girl! </t>
  </si>
  <si>
    <t>Sun May 03 07:25:00 PDT 2009</t>
  </si>
  <si>
    <t xml:space="preserve">Yay work, and I'm glad my hand's feeling better! </t>
  </si>
  <si>
    <t>Sun May 03 07:25:01 PDT 2009</t>
  </si>
  <si>
    <t>chiefapatchy21</t>
  </si>
  <si>
    <t>off work today  what to do with my day??</t>
  </si>
  <si>
    <t>mickyates</t>
  </si>
  <si>
    <t xml:space="preserve">@strategicsense Yes - I signed up </t>
  </si>
  <si>
    <t xml:space="preserve">@Joesangel  never been to miami but love NYC!  </t>
  </si>
  <si>
    <t>davechurch</t>
  </si>
  <si>
    <t xml:space="preserve">@Supremangel yup! it's perfect </t>
  </si>
  <si>
    <t>Sun May 03 07:25:03 PDT 2009</t>
  </si>
  <si>
    <t>@Andreavgs hey my name's Rachel!  I'm from FL. Supp? Haha!</t>
  </si>
  <si>
    <t xml:space="preserve">@amrosario Yup they sure are. Try sitting on you knees in fromt of one to take a picture. I did! </t>
  </si>
  <si>
    <t>duff_moss</t>
  </si>
  <si>
    <t>@rajacenna Good dude - you are certainly one mad twitterer  I actually dropped my phone in the toilet once - it didn't survive though</t>
  </si>
  <si>
    <t>i&amp;lt;3sundays going 2 outback 2day w/ PG  wicked excited 4 the onion thing&amp;amp;bread</t>
  </si>
  <si>
    <t>http://twitpic.com/4h9wi - Meet lynette - she'll be the last person to get her degree  just 200 ppl away!</t>
  </si>
  <si>
    <t>Sun May 03 07:25:05 PDT 2009</t>
  </si>
  <si>
    <t>jmleonoras</t>
  </si>
  <si>
    <t>is tired  http://plurk.com/p/rkbjp</t>
  </si>
  <si>
    <t>moiraalter</t>
  </si>
  <si>
    <t xml:space="preserve">unofficial #flyingpig time: 2:35:00. i'd say for my lack of training...i did pretty damn well. </t>
  </si>
  <si>
    <t xml:space="preserve">@showtime757 bring it </t>
  </si>
  <si>
    <t>Adam10</t>
  </si>
  <si>
    <t xml:space="preserve">@davicho It was just ok. Not great, not bad. But the boy enjoyed it. </t>
  </si>
  <si>
    <t>Sun May 03 07:25:06 PDT 2009</t>
  </si>
  <si>
    <t xml:space="preserve">@avighosh ure d first person I know dat doesn't like wolverine. I think seeing his hot bud is good snuff for me </t>
  </si>
  <si>
    <t>@alannahjc yeah maybe. i had it that way with wizards  but now, i looove the show. &amp;lt;3</t>
  </si>
  <si>
    <t>Sun May 03 07:25:07 PDT 2009</t>
  </si>
  <si>
    <t xml:space="preserve">@setasimoni Say Happy birhday to your sis from me </t>
  </si>
  <si>
    <t>maxpower086</t>
  </si>
  <si>
    <t xml:space="preserve">@sarieanne wake up! wake up!  .... I think you may still be dreaming </t>
  </si>
  <si>
    <t xml:space="preserve">? to all my haters </t>
  </si>
  <si>
    <t>Sun May 03 07:25:08 PDT 2009</t>
  </si>
  <si>
    <t>Watched Slumdog last night. It was so good! Now, I'm up. Eating then playing Kingdom Hearts.  I may still be a little boy at heart. Hahah!</t>
  </si>
  <si>
    <t>MissYesterday</t>
  </si>
  <si>
    <t xml:space="preserve">@cresh182 celebrate the #hoppusday putting mark onto your twitter background! spread the voice </t>
  </si>
  <si>
    <t>Sun May 03 07:25:09 PDT 2009</t>
  </si>
  <si>
    <t xml:space="preserve">@Wavness Go to a room, I stalk. </t>
  </si>
  <si>
    <t>Sun May 03 07:25:10 PDT 2009</t>
  </si>
  <si>
    <t xml:space="preserve">Should go start my homework so I won't have to do it later tonight! See ya later! Bye </t>
  </si>
  <si>
    <t>Sun May 03 07:25:11 PDT 2009</t>
  </si>
  <si>
    <t>AyalaSha</t>
  </si>
  <si>
    <t xml:space="preserve">Is an undefined relationship still a relationship? </t>
  </si>
  <si>
    <t>_Lali_</t>
  </si>
  <si>
    <t>@viviansessoms wuii.. tina turner tonight? i saw her in february... it was AMAZING  have fun;)</t>
  </si>
  <si>
    <t>rybran37</t>
  </si>
  <si>
    <t xml:space="preserve">...like sunday morning </t>
  </si>
  <si>
    <t>Adreyer04</t>
  </si>
  <si>
    <t xml:space="preserve">watching The Hills, </t>
  </si>
  <si>
    <t xml:space="preserve">@Jason_Manford Send a request in. Gloria Gaynor - Iï¿½m coming out </t>
  </si>
  <si>
    <t xml:space="preserve">@BritBrat007 thanks love &amp;amp; yupp i cant wait </t>
  </si>
  <si>
    <t>Sun May 03 07:25:13 PDT 2009</t>
  </si>
  <si>
    <t xml:space="preserve">@ambroza09 yeh, lol, we got to see this band Sarah Reeves play b4 they sent us into the gym and then they played acoustic in the gym </t>
  </si>
  <si>
    <t xml:space="preserve">@twitchinggrey of course I will not rest till I make Twilight sales numbers seem paltry, but of course that will take bit of time. </t>
  </si>
  <si>
    <t xml:space="preserve">finally back to Milan.. a desert Milan.. feelin' tired, but so relaxed </t>
  </si>
  <si>
    <t>Sun May 03 07:25:14 PDT 2009</t>
  </si>
  <si>
    <t xml:space="preserve">Children are such blessings </t>
  </si>
  <si>
    <t>denvercheetoh</t>
  </si>
  <si>
    <t>@ShellyKramer SHEETS rule...can't stand the comforter sneaking it's way to my skin!   Sheets are nice...real nice!</t>
  </si>
  <si>
    <t xml:space="preserve">@nuttychris erm . . . not sure i always forget but its normally my brother who tells me. lol i have the worst memory ever </t>
  </si>
  <si>
    <t>Meggo1187</t>
  </si>
  <si>
    <t xml:space="preserve">@frostvalley Oh dont worry! Im bringin it with me---no confusion this summer! </t>
  </si>
  <si>
    <t>austingutwein</t>
  </si>
  <si>
    <t xml:space="preserve">@shann1962 I love it. I am having a lot of fun with it. Briit and I have probally gotten every app. </t>
  </si>
  <si>
    <t>Sun May 03 07:25:16 PDT 2009</t>
  </si>
  <si>
    <t xml:space="preserve">@trohman I actually do laugh out loud quite a bit! </t>
  </si>
  <si>
    <t xml:space="preserve">@6stringhero Referred, will now reinstate my &amp;quot;scroll down&amp;quot; function, thanks , enjoy Sunday whenever you return to it </t>
  </si>
  <si>
    <t>good morning!  doing last piece of hw, then hittin' up orfus with my mommy again!! shopping ;)</t>
  </si>
  <si>
    <t>Sun May 03 07:25:17 PDT 2009</t>
  </si>
  <si>
    <t xml:space="preserve">@HeatherLeighAnn i think i might come to the pagota </t>
  </si>
  <si>
    <t>mommaoffour</t>
  </si>
  <si>
    <t>Good morning sunshines! So much to do today  But if I hurry through the cleaning part-I get more of the fun! So let the chore list begin!</t>
  </si>
  <si>
    <t>Sun May 03 07:25:18 PDT 2009</t>
  </si>
  <si>
    <t>hanneekelund</t>
  </si>
  <si>
    <t>Had a nice weekend with @tommydegerdalen.  Waiting for the kids to come home, they'll be here in a couple of hours! &amp;lt;3</t>
  </si>
  <si>
    <t>@Djalfy Crikey! Love putting Cspan on a Sunday afternoon, pretend it's still morning here!  Great fun listening to idiots calling in too!</t>
  </si>
  <si>
    <t xml:space="preserve">@frickxx i did a fic </t>
  </si>
  <si>
    <t>etupps</t>
  </si>
  <si>
    <t xml:space="preserve">@ddlovato just dropping by to say you're such an inspiration.i'm at a loss for words for you,demi. you're a wonderful artist </t>
  </si>
  <si>
    <t>Sun May 03 07:25:19 PDT 2009</t>
  </si>
  <si>
    <t>zimin175</t>
  </si>
  <si>
    <t xml:space="preserve">@rww great post on the first-mover advantage! taught me a lot </t>
  </si>
  <si>
    <t>Sun May 03 07:25:20 PDT 2009</t>
  </si>
  <si>
    <t>easyasloversgo</t>
  </si>
  <si>
    <t xml:space="preserve">@ddlovato omg can't wait to see you ! </t>
  </si>
  <si>
    <t>kellycavanaugh</t>
  </si>
  <si>
    <t xml:space="preserve">just got back from church, now a big Sunday brunch </t>
  </si>
  <si>
    <t xml:space="preserve">@DivasMistress *blushing* </t>
  </si>
  <si>
    <t>Sun May 03 07:25:21 PDT 2009</t>
  </si>
  <si>
    <t xml:space="preserve">@23graeme23 Well you're brilliant, so I'm sure your version will be beautiful! </t>
  </si>
  <si>
    <t>pricelessT</t>
  </si>
  <si>
    <t xml:space="preserve">@PoetED i know... Thats the first thing i thought about </t>
  </si>
  <si>
    <t xml:space="preserve">@JGONeill  hey babes good morning </t>
  </si>
  <si>
    <t xml:space="preserve">@jojo2002jl I know, the characters in the film are really cute  Even the bad guy  Disney still got it </t>
  </si>
  <si>
    <t>@catiams http://tinyurl.com/dlf9uv there you go HAH  x</t>
  </si>
  <si>
    <t xml:space="preserve">headed back to the queen city then going for a greenway run </t>
  </si>
  <si>
    <t xml:space="preserve">@urthboy Funny though, looks like a hiphop fan, shes following hilltop hoods. Prolly got the name from you </t>
  </si>
  <si>
    <t xml:space="preserve">outside playing gumitwist </t>
  </si>
  <si>
    <t>SpiritualNurse</t>
  </si>
  <si>
    <t xml:space="preserve">listening to Joel Osteen speak on 'vindication' and 'enemies' ... I'm not really feelin' this sermon.  </t>
  </si>
  <si>
    <t xml:space="preserve">Good morning everybody. </t>
  </si>
  <si>
    <t xml:space="preserve">goodmorning twitterers. just had chocolate chip pancakes, going to get dressed then I lock myself in my room to write this damn debate! </t>
  </si>
  <si>
    <t>Sun May 03 07:25:24 PDT 2009</t>
  </si>
  <si>
    <t>supaswag</t>
  </si>
  <si>
    <t xml:space="preserve">@webelvis No, sorry. I didn't had my hands free </t>
  </si>
  <si>
    <t>@torilovesbradie ahaha honestly? im not even tired, the suprise woke me up SOOO much. good luck at school tomorrow  xxx</t>
  </si>
  <si>
    <t xml:space="preserve">@KeesBteA Thanks </t>
  </si>
  <si>
    <t>jamesdeer</t>
  </si>
  <si>
    <t xml:space="preserve">@simnor The morning talks were amazing, the afternoon talks weren't so great. Overall, yea I would recommend it! </t>
  </si>
  <si>
    <t>Can't find the Elvis version but this one works.  ? http://blip.fm/~5hbi0</t>
  </si>
  <si>
    <t>rosebelly</t>
  </si>
  <si>
    <t>@cliffdailey  so yet another thing to add to our &amp;quot;in common&amp;quot; list ;-p</t>
  </si>
  <si>
    <t>LifeCoachAlicia</t>
  </si>
  <si>
    <t xml:space="preserve">It's quite beautiful to step outside of yourself and observe your own personal development as a human being. Notice, and live wide awake </t>
  </si>
  <si>
    <t>Apoll0nia</t>
  </si>
  <si>
    <t xml:space="preserve">@magicasland For me too! Plzzz </t>
  </si>
  <si>
    <t>Sun May 03 07:29:50 PDT 2009</t>
  </si>
  <si>
    <t>@ThisIsRobThomas Hi Rob  I hope the hang over will pass &amp;amp; u'll feel better soon xx</t>
  </si>
  <si>
    <t>Sun May 03 07:29:51 PDT 2009</t>
  </si>
  <si>
    <t xml:space="preserve">@dannywood I appreciate and love you, too. Thank you for all you do for us. </t>
  </si>
  <si>
    <t>Sun May 03 07:29:52 PDT 2009</t>
  </si>
  <si>
    <t xml:space="preserve">@CyranDorman that's ok - i'm good at things like that </t>
  </si>
  <si>
    <t>Sun May 03 07:29:53 PDT 2009</t>
  </si>
  <si>
    <t>venessarenee</t>
  </si>
  <si>
    <t xml:space="preserve">@allikittn good morning mami </t>
  </si>
  <si>
    <t>minorirritation</t>
  </si>
  <si>
    <t>@tina_lindsey Well that's not so bad   Unfiltered real-time random, is the world ready?</t>
  </si>
  <si>
    <t>Sun May 03 07:29:54 PDT 2009</t>
  </si>
  <si>
    <t xml:space="preserve">Is trying out the mobile option </t>
  </si>
  <si>
    <t>LoOBayle</t>
  </si>
  <si>
    <t xml:space="preserve">with Flow , happy sunday </t>
  </si>
  <si>
    <t>Sun May 03 07:29:55 PDT 2009</t>
  </si>
  <si>
    <t>donnarence</t>
  </si>
  <si>
    <t xml:space="preserve">@nehsai hi nehs!! thanks.. godbless </t>
  </si>
  <si>
    <t>Sun May 03 07:29:56 PDT 2009</t>
  </si>
  <si>
    <t>puremotif</t>
  </si>
  <si>
    <t>At churchy  come worship with us!!  Http://whoisgrace.com</t>
  </si>
  <si>
    <t xml:space="preserve">@SandiNJ and so I leave you to the imagery whilst I work on earning that nickname! Have a lovely Sunday my dear! Talk at you again soon! </t>
  </si>
  <si>
    <t xml:space="preserve">someone please go &amp;amp; buy me a magnum </t>
  </si>
  <si>
    <t xml:space="preserve">Ah, bacon...smells even better when someone else is making it. I went on breakfast strike this morning so DH &amp;amp; kids are making it. </t>
  </si>
  <si>
    <t xml:space="preserve">@andrewratcliffe http://twitpic.com/4ha4n this is my adaption of an anne-marie cahey painting... </t>
  </si>
  <si>
    <t xml:space="preserve">just had to lay the smackdown when Doug denied that George Clooney was on the Facts of LIfe (1985-1987). I heart IMDB </t>
  </si>
  <si>
    <t>ocdchick</t>
  </si>
  <si>
    <t xml:space="preserve">@Paisano Nice going Paisano. Dooce can bring all her doociness any time she wants. I will so whip her ass. </t>
  </si>
  <si>
    <t>Well. H&amp;amp;J granted me my wish...sorta. It's past 8am. However, I wasn't planning on being up yet. FML, ideas in my head for six.  MORNING!</t>
  </si>
  <si>
    <t>ruzaidee</t>
  </si>
  <si>
    <t xml:space="preserve">Going to pack my new bag for school tomorrow. Then have a cup of Milo before sleeping. </t>
  </si>
  <si>
    <t>Sun May 03 07:30:00 PDT 2009</t>
  </si>
  <si>
    <t>GoldenSyrupAli</t>
  </si>
  <si>
    <t xml:space="preserve">just planted sunflowers </t>
  </si>
  <si>
    <t>Sun May 03 07:30:01 PDT 2009</t>
  </si>
  <si>
    <t xml:space="preserve">think im gonna have a shower </t>
  </si>
  <si>
    <t xml:space="preserve">We tried to set up an inflatable pool, but it turned out to be a HUGE pain. My daughter tries to help with stuff and the baby. </t>
  </si>
  <si>
    <t>Sun May 03 07:30:02 PDT 2009</t>
  </si>
  <si>
    <t>@CharleneBx Yeah I know :/ Not got as much to do as I thought though  What a joke! Can't believe how long its taking! xxxxx</t>
  </si>
  <si>
    <t>OhSqueaky</t>
  </si>
  <si>
    <t xml:space="preserve">@missmonnie excellent. night made. haha. in all seriousness though, i do hope you don't have it </t>
  </si>
  <si>
    <t xml:space="preserve">Congrats to PNE on making the play-offs. Deepdale should be fun tonight! </t>
  </si>
  <si>
    <t xml:space="preserve">Is craving some sushi .. and will tell it to anyone who will listen until one of them gives in and takes me out </t>
  </si>
  <si>
    <t>Sun May 03 07:30:04 PDT 2009</t>
  </si>
  <si>
    <t>cnj09</t>
  </si>
  <si>
    <t xml:space="preserve">has a headache and keeps receiving twitter updates.  </t>
  </si>
  <si>
    <t>Sun May 03 07:30:05 PDT 2009</t>
  </si>
  <si>
    <t xml:space="preserve">@mattwaterman hey please follow @officialtila </t>
  </si>
  <si>
    <t>standtallinlife</t>
  </si>
  <si>
    <t xml:space="preserve">Bloomsday today </t>
  </si>
  <si>
    <t xml:space="preserve">@TheBetterSexDoc I am relaxing,....  </t>
  </si>
  <si>
    <t>jtahrens</t>
  </si>
  <si>
    <t xml:space="preserve">http://www.repo-opera.com/ rocked. Watch it </t>
  </si>
  <si>
    <t xml:space="preserve">@WoodsonHawk Thanks for the follow, James. </t>
  </si>
  <si>
    <t xml:space="preserve">The Way I Loved You- Taylor Swift </t>
  </si>
  <si>
    <t xml:space="preserve">@ThisIsRobThomas Well I love that song..would have loved to have heard it </t>
  </si>
  <si>
    <t xml:space="preserve">@Scotthomas sent you a dm </t>
  </si>
  <si>
    <t xml:space="preserve">Getting ready to go to Lexi's </t>
  </si>
  <si>
    <t>Bassettmama</t>
  </si>
  <si>
    <t xml:space="preserve">Heidi's first time out on a boat </t>
  </si>
  <si>
    <t>Sun May 03 07:30:09 PDT 2009</t>
  </si>
  <si>
    <t xml:space="preserve">Cleaning house today...been up since 6am! I'm motivated people!! </t>
  </si>
  <si>
    <t>Sun May 03 07:30:10 PDT 2009</t>
  </si>
  <si>
    <t>Morning!  Nice rainy day in DC. Need to break out the umbrella...ella ella ...oops was I singing??? ;)</t>
  </si>
  <si>
    <t>z_x</t>
  </si>
  <si>
    <t>Back. Luv it.  Now trying to deal with some task from law to the univ. (Well... actually seeking for help.)</t>
  </si>
  <si>
    <t xml:space="preserve">@mileycyrus Miley you look gorgeous with light hair. You look gorgeous with dark hair too, but I think you should keep it light! </t>
  </si>
  <si>
    <t>Sun May 03 07:30:12 PDT 2009</t>
  </si>
  <si>
    <t>leleboo</t>
  </si>
  <si>
    <t xml:space="preserve">@SamGaleRosen entirely too clever at 10:30 on a Sunday, SGR. </t>
  </si>
  <si>
    <t>rremundo</t>
  </si>
  <si>
    <t xml:space="preserve">listening to coldplay </t>
  </si>
  <si>
    <t>what's your perfect guy like?  respond and tell me~</t>
  </si>
  <si>
    <t>Sun May 03 07:30:13 PDT 2009</t>
  </si>
  <si>
    <t>michelle_kristy</t>
  </si>
  <si>
    <t>lol jean i am really was up till 2 this morn  you happy with footy then? x</t>
  </si>
  <si>
    <t xml:space="preserve">@AmyKachurak ooooh!  Great info!  Thanks so much!  I'm reading the tweet and @ojasil likey!  Gonna talk to my realtor about it yay!  </t>
  </si>
  <si>
    <t xml:space="preserve">gonna go look at a house today just for fun! Then we are gonna head out to the park ... should be fun for sophia </t>
  </si>
  <si>
    <t xml:space="preserve">@hipEchik am on my second cuppa (almost done) - one more and I'll be right as rain </t>
  </si>
  <si>
    <t xml:space="preserve">Eating a bowl of Cheerios watching the kitten play. Not a bad way to start the day if you ask me. </t>
  </si>
  <si>
    <t xml:space="preserve">Can't wait to pick up my boxer Babz! She's went to a sleep over at her grandma's house with her fav brother Thornie and sister Roxy </t>
  </si>
  <si>
    <t xml:space="preserve">@Paehoddy No worries Patience! Was lovely to talk to you as always. See you at the Forum on the 15th! Let's talk after the show? </t>
  </si>
  <si>
    <t>phantastchny537</t>
  </si>
  <si>
    <t xml:space="preserve">rt  @vastrat &amp;quot;off to Part II of my morning - exercise/runner's high and paperwork&amp;quot;.Woot. Sounds like fun.Thanks for allowing me 2 follow </t>
  </si>
  <si>
    <t xml:space="preserve">@michaelcanfield I usually wait for dvd to come out for shows anyway. I can't watch a show with commercials. I have no tv. </t>
  </si>
  <si>
    <t xml:space="preserve">@MartinKSmith HA. Legendary </t>
  </si>
  <si>
    <t>LovelyLisa36</t>
  </si>
  <si>
    <t xml:space="preserve">Heading out for a hilly short 42+ mile ride, it's a beautiful morning...gotta love sunny San Diego </t>
  </si>
  <si>
    <t xml:space="preserve">Is thinking... I could get used to this ... </t>
  </si>
  <si>
    <t>xxshannan</t>
  </si>
  <si>
    <t>@macitout i love the video to &amp;quot;its over&amp;quot; looks so real!  your awesome, keep it up! xxxxx</t>
  </si>
  <si>
    <t>Sun May 03 07:30:19 PDT 2009</t>
  </si>
  <si>
    <t>pudgehuckaby</t>
  </si>
  <si>
    <t xml:space="preserve">Just tlked to a 3rd grader for baptism. I grilled her hard on sin, Jesus, knowing vs believing it...she had it down! Shes been redeemed! </t>
  </si>
  <si>
    <t>Ahaa @Sadie_marie  i wanted to see tom Ffs. Ewan goes out every night!</t>
  </si>
  <si>
    <t xml:space="preserve">Kate cried during 17 Again xD The sun has come out now </t>
  </si>
  <si>
    <t>lamo0n</t>
  </si>
  <si>
    <t xml:space="preserve">@noztalgian welcome back! </t>
  </si>
  <si>
    <t xml:space="preserve">is finally feeling inspired! Better cash in whilst it lasts </t>
  </si>
  <si>
    <t xml:space="preserve">@alysgotjetlag did you take milions of pics? </t>
  </si>
  <si>
    <t>celcerin</t>
  </si>
  <si>
    <t xml:space="preserve">@SheenaNastaja glad u had fun with iz and mom and gel, tell me more when we see luvs, ok? catch ya later! </t>
  </si>
  <si>
    <t>Sun May 03 07:30:21 PDT 2009</t>
  </si>
  <si>
    <t xml:space="preserve">mmh, it's nice to have a nice dream... maybe it becomes reality </t>
  </si>
  <si>
    <t xml:space="preserve">@djgregstreet  you did a great job at the Core Dj Awards last week!!!! </t>
  </si>
  <si>
    <t xml:space="preserve">Love not having to set the alarm </t>
  </si>
  <si>
    <t xml:space="preserve">@eleesha Beautiful morning to you! </t>
  </si>
  <si>
    <t>Sun May 03 07:30:23 PDT 2009</t>
  </si>
  <si>
    <t>emcdee</t>
  </si>
  <si>
    <t xml:space="preserve">is getting krispy kreme for the river guides. you know what they say &amp;quot;no donuts, no ride.&amp;quot; </t>
  </si>
  <si>
    <t xml:space="preserve">@jordanknight what the heck is TINK!  ? we have all been patient.  where's dante's video?  </t>
  </si>
  <si>
    <t>Sun May 03 07:30:24 PDT 2009</t>
  </si>
  <si>
    <t xml:space="preserve">SOMEWHEREWEWENTWRONGOURLOVEISLIKEASONGBUTYOUWONTSINGALONG. ohyeah all one word sentences </t>
  </si>
  <si>
    <t xml:space="preserve">Gardening with my dad </t>
  </si>
  <si>
    <t xml:space="preserve">@tojoha1 yeah but make sure you find either beta drivers or make sure your vista drivers are up to date first </t>
  </si>
  <si>
    <t>erinawesome</t>
  </si>
  <si>
    <t xml:space="preserve">@momof3crazykids LOL...hubs asked nicely for a non-twilight talk account...that's what this one is...keeping both </t>
  </si>
  <si>
    <t xml:space="preserve">woohooo a try scored! 7 - 3 up already! </t>
  </si>
  <si>
    <t xml:space="preserve">@DanRMorris Enjoy!  You are living your best years ever with small children </t>
  </si>
  <si>
    <t xml:space="preserve">@RaDollasHpc i live in the bx </t>
  </si>
  <si>
    <t xml:space="preserve">@shaktijs btw where are my cookies from the bake-a-thon? </t>
  </si>
  <si>
    <t>Sun May 03 07:30:26 PDT 2009</t>
  </si>
  <si>
    <t>@chelseydied Yes, I AM in Nashville  Everything went well  There's a shop here that has 0g satin eyelets and 3/4&amp;quot; sunburts :O</t>
  </si>
  <si>
    <t>padawanewan</t>
  </si>
  <si>
    <t>Yeah  This is the first season it's really taken over so much. Darn that Adam@PumpkinRiver</t>
  </si>
  <si>
    <t>Sun May 03 07:30:27 PDT 2009</t>
  </si>
  <si>
    <t>@kirako More coffee please  ;)</t>
  </si>
  <si>
    <t>loves the #pughug crazyness  loves loves #pawpawty all us pals !</t>
  </si>
  <si>
    <t>Sun May 03 07:30:29 PDT 2009</t>
  </si>
  <si>
    <t>ashleyanne7685</t>
  </si>
  <si>
    <t xml:space="preserve">i could listen to the sound of rain &amp;amp; birds forever. i can't wait to have a porch swing someday </t>
  </si>
  <si>
    <t xml:space="preserve">@hotmanila 2 rounds. </t>
  </si>
  <si>
    <t xml:space="preserve">looking forward to prom this eve </t>
  </si>
  <si>
    <t>phonetaggame</t>
  </si>
  <si>
    <t xml:space="preserve">@cantelope LISAAAAAA don't be an idiot pft is tuesday GO RUGBY MATCH WITH ME AFTER THAT? </t>
  </si>
  <si>
    <t xml:space="preserve">@lordmooch btw. Just birds to see today </t>
  </si>
  <si>
    <t>Sun May 03 07:30:31 PDT 2009</t>
  </si>
  <si>
    <t xml:space="preserve">@ajaytseng You stay classy </t>
  </si>
  <si>
    <t xml:space="preserve">..should point out that I've never given my sister's kids Ritalin (if only I could score me some...) </t>
  </si>
  <si>
    <t>Sun May 03 07:30:32 PDT 2009</t>
  </si>
  <si>
    <t>m1zz</t>
  </si>
  <si>
    <t>@MsConfident lol nah I left twitter land for a few but I'm back now  I miss my chatheads..how are u?</t>
  </si>
  <si>
    <t xml:space="preserve">@AreandBeeLS We live next to nature area and have tons of birds and such.... we hear them too. Kinda cool..  </t>
  </si>
  <si>
    <t>Sun May 03 07:30:33 PDT 2009</t>
  </si>
  <si>
    <t xml:space="preserve">@pseud0random wow u really got hooked didnt you? LOL want another? </t>
  </si>
  <si>
    <t xml:space="preserve">@BIGGC_ No way, bailing out wrestlers!! Ok I offically want to come and work for you over the summer!!! </t>
  </si>
  <si>
    <t xml:space="preserve">Tonite it's dinner time @ La Cubanita in Alkmaar, I'd kill for their aioli and turkish bread!! </t>
  </si>
  <si>
    <t>@angge1123 Chuck is awesome!   Love that show.  I hope they renew it! #savechuck</t>
  </si>
  <si>
    <t xml:space="preserve">Is just about to head out for a nice relaxing long run. Then freshen up before I head to a friends for  dinner. See my Boy tomorrow </t>
  </si>
  <si>
    <t>Sun May 03 07:34:54 PDT 2009</t>
  </si>
  <si>
    <t>lynettebrennan</t>
  </si>
  <si>
    <t xml:space="preserve">is relaxing on the couch, Sundays are the best </t>
  </si>
  <si>
    <t>Sun May 03 07:34:56 PDT 2009</t>
  </si>
  <si>
    <t>pksach</t>
  </si>
  <si>
    <t xml:space="preserve">@kgopal I used portable firefox and portable skype from a cyber cafe in Mexico </t>
  </si>
  <si>
    <t xml:space="preserve">@depping Beer is kicking in Duncan </t>
  </si>
  <si>
    <t xml:space="preserve">Morning morning! It is another gorgeous day here! Gonna work on some homework for a bit, then off to the grandparents for lunch. </t>
  </si>
  <si>
    <t>Sun May 03 07:34:58 PDT 2009</t>
  </si>
  <si>
    <t>@dannywood Good morning  It's a beautiful Sunday!</t>
  </si>
  <si>
    <t>theticktockclok</t>
  </si>
  <si>
    <t xml:space="preserve">about to go to church! </t>
  </si>
  <si>
    <t>Sun May 03 07:34:59 PDT 2009</t>
  </si>
  <si>
    <t>smalfri83</t>
  </si>
  <si>
    <t xml:space="preserve">Had sooooo much fun last night at @hula_girl530 Fiesta (thanks for everything) and out dancing with @tnt2005......good times! </t>
  </si>
  <si>
    <t xml:space="preserve">@ChrisTFT please come to england for those of us who can't see you guys at bamboozle! </t>
  </si>
  <si>
    <t>carlycollins11</t>
  </si>
  <si>
    <t xml:space="preserve">@DENISE_RICHARDS im going to the mall </t>
  </si>
  <si>
    <t>Sun May 03 07:35:00 PDT 2009</t>
  </si>
  <si>
    <t>Missmiabee</t>
  </si>
  <si>
    <t xml:space="preserve">I've updated my canvas, and I have more to come.  Please remember to vote daily. http://tinyurl.com/ck88zb Thank you </t>
  </si>
  <si>
    <t xml:space="preserve">@unmarketing LOL! don't forget to post a pic of that T-shirt </t>
  </si>
  <si>
    <t>tayne_gheel</t>
  </si>
  <si>
    <t>@huma_rashid Well, you're closer to me than I thought. I'll be there in two hours...  Where r u going to school?</t>
  </si>
  <si>
    <t>Sun May 03 07:35:02 PDT 2009</t>
  </si>
  <si>
    <t xml:space="preserve">@mydeear me too! ) goodluck sa brod deear! </t>
  </si>
  <si>
    <t>Jeannie769</t>
  </si>
  <si>
    <t>@ThisIsRobThomas  funny stuff...</t>
  </si>
  <si>
    <t>lynette_y</t>
  </si>
  <si>
    <t xml:space="preserve">http://twitpic.com/4hafo - @JoelMadden pic i took at much music in 2004.. love it!! </t>
  </si>
  <si>
    <t>happy to be home, had Sunburst Fried Chicken, lengua &amp;amp; cream puffs. Gonna watch He's Just Not That Into You with the girls on DVD  #fb</t>
  </si>
  <si>
    <t>Sun May 03 07:35:05 PDT 2009</t>
  </si>
  <si>
    <t>dbaby32</t>
  </si>
  <si>
    <t>Hittin up church  it rained HARD last nite. xoxo</t>
  </si>
  <si>
    <t>Eatin. Mk hungry   (like a cop car)</t>
  </si>
  <si>
    <t>pwinkless</t>
  </si>
  <si>
    <t xml:space="preserve">Almost bed time - work tomorrow   </t>
  </si>
  <si>
    <t>Sun May 03 07:35:06 PDT 2009</t>
  </si>
  <si>
    <t>Meryspink</t>
  </si>
  <si>
    <t>@Pink Ohhh!!! So cute  a real little angel rocker!?!  Like You  Lots of Love! XoXoXo</t>
  </si>
  <si>
    <t>Lauren32786</t>
  </si>
  <si>
    <t xml:space="preserve">funny funny how this works... is it not? </t>
  </si>
  <si>
    <t xml:space="preserve">@LFCTV there should be a &amp;quot;chant of the year award&amp;quot; for the kop singing &amp;quot;you should have stayed on the telly&amp;quot; at shearer </t>
  </si>
  <si>
    <t>CaboodleRanch</t>
  </si>
  <si>
    <t xml:space="preserve">@Mommy_Meow I'm afraid not. Craig said yesterday would be the last search. This doesn't mean he won't be keeping his eye out though. </t>
  </si>
  <si>
    <t xml:space="preserve">@scootie really? anyway hello </t>
  </si>
  <si>
    <t>Sun May 03 07:35:09 PDT 2009</t>
  </si>
  <si>
    <t xml:space="preserve">I was blasting Santa Stole My Girlfriend too loud apparently. Oops </t>
  </si>
  <si>
    <t>@Samantha008 im good thanks  wubu2?</t>
  </si>
  <si>
    <t>Sun May 03 07:35:10 PDT 2009</t>
  </si>
  <si>
    <t xml:space="preserve">@tokiohotelusa I already have braids like Bill </t>
  </si>
  <si>
    <t>Sun May 03 07:35:11 PDT 2009</t>
  </si>
  <si>
    <t>Just had coffee with @angiewelly she is such a good listener  Thanks Ange x</t>
  </si>
  <si>
    <t xml:space="preserve">i heart lazy sundays </t>
  </si>
  <si>
    <t>Sun May 03 07:35:12 PDT 2009</t>
  </si>
  <si>
    <t>newyorksangel</t>
  </si>
  <si>
    <t xml:space="preserve">@FashionGrail Fine thanks </t>
  </si>
  <si>
    <t>noahhcyruss</t>
  </si>
  <si>
    <t>@xmileysbestfanx sure  @paigito Thankyou &amp;amp; Yeah. @abbyynels it was awesome i really enjoyed myself and met lots of new people. x</t>
  </si>
  <si>
    <t>Sun May 03 07:35:13 PDT 2009</t>
  </si>
  <si>
    <t xml:space="preserve">@Trish1981 Ok, its stickin wif me </t>
  </si>
  <si>
    <t xml:space="preserve">@JasonShand I don't remember whether it shoult melt or not. if you tell me which it should do then I'll let you know what happens </t>
  </si>
  <si>
    <t xml:space="preserve">the boy in the striped pajamas </t>
  </si>
  <si>
    <t>lisenamugga</t>
  </si>
  <si>
    <t>Brunch today was so niiiiiiice  Now, just gonna chillax the rest of my Sunday... uh, maybe there's an extra pancake in the fridge - Yeah!</t>
  </si>
  <si>
    <t>IRLGirl</t>
  </si>
  <si>
    <t xml:space="preserve">GoodMorning..Yeah,I'm finally waking to some sunshine </t>
  </si>
  <si>
    <t>@findle I love you  Now go get swine 'flu.</t>
  </si>
  <si>
    <t>Sun May 03 07:35:16 PDT 2009</t>
  </si>
  <si>
    <t>@stevenbenton he doesn't go on here much- just had to sometimes to understand what I'm talking about  Isn't that right @davidtwilkinson</t>
  </si>
  <si>
    <t xml:space="preserve">@having cold coffee ... </t>
  </si>
  <si>
    <t>katherinecam</t>
  </si>
  <si>
    <t xml:space="preserve">@hellobaileylol we will be in june! </t>
  </si>
  <si>
    <t xml:space="preserve">@jordanknight  having fun again?? </t>
  </si>
  <si>
    <t xml:space="preserve">@The_GreenWizard Thanks v much </t>
  </si>
  <si>
    <t xml:space="preserve">la la LA!!! i cant stop singing &amp;quot;hot&amp;quot; by avril lavigne, &amp;quot;check yes juliet&amp;quot; by we the kings and &amp;quot;when i come around&amp;quot; by green day </t>
  </si>
  <si>
    <t>kameelahwrites</t>
  </si>
  <si>
    <t xml:space="preserve">@SweetChhavvi good morning </t>
  </si>
  <si>
    <t>Sun May 03 07:35:17 PDT 2009</t>
  </si>
  <si>
    <t xml:space="preserve">sun is making me red </t>
  </si>
  <si>
    <t>Nannizen</t>
  </si>
  <si>
    <t xml:space="preserve">is on my way up north, I'll be back down south in three weeks </t>
  </si>
  <si>
    <t>Sun May 03 07:35:18 PDT 2009</t>
  </si>
  <si>
    <t>@bballcourt04 you're gonna have so much fun, I can't wait to hear all about it  *Whit*</t>
  </si>
  <si>
    <t>MaryKayDelta</t>
  </si>
  <si>
    <t xml:space="preserve">Watching the Lost Boys sequel on TNT.  The original movie rocks hopes this doesn't suck </t>
  </si>
  <si>
    <t xml:space="preserve">@kingbenharlum Thankyou! </t>
  </si>
  <si>
    <t>Sun May 03 07:35:20 PDT 2009</t>
  </si>
  <si>
    <t xml:space="preserve">@Anne_A4L gosh how come ur falling asleep? not enough rest? hey my email wasnt THAT bad lol </t>
  </si>
  <si>
    <t xml:space="preserve">@lunaliu Aw, thank you! I love the icon of the frog who swallowed that light!  </t>
  </si>
  <si>
    <t>kabinwarrior</t>
  </si>
  <si>
    <t>got home from the chef's place  tiring day i have to hit the hay early</t>
  </si>
  <si>
    <t>Sun May 03 07:35:22 PDT 2009</t>
  </si>
  <si>
    <t>tashiika</t>
  </si>
  <si>
    <t>@juicystar007 wow blair  can you do a room tour when your finished?</t>
  </si>
  <si>
    <t xml:space="preserve">@canadave87 Do EVERYTHING to film scores. </t>
  </si>
  <si>
    <t>Sun May 03 07:35:23 PDT 2009</t>
  </si>
  <si>
    <t xml:space="preserve">gud night pips... </t>
  </si>
  <si>
    <t>@lonemat no actually i didn't.  i just happen to feel like flicking you in your nose &amp;amp;saying &amp;quot;bad moofer&amp;quot; &amp;amp; then talk to you about ellies.</t>
  </si>
  <si>
    <t>about to go to church!    oh and its a perty nice day out. lovin it</t>
  </si>
  <si>
    <t xml:space="preserve">@NicoleJensen only cause u said &amp;quot;pwn&amp;quot; </t>
  </si>
  <si>
    <t>zerophyte</t>
  </si>
  <si>
    <t xml:space="preserve">@mittermayr life sounds tough at the moment eh ? </t>
  </si>
  <si>
    <t>pamfitz</t>
  </si>
  <si>
    <t xml:space="preserve">Packing and on way to San Francisco to more rain, at least it's expected there </t>
  </si>
  <si>
    <t xml:space="preserve">Tina left for some sunday brunch, so I guess i'm gonna go and shower then take dog for a walk. It's really nice out </t>
  </si>
  <si>
    <t>Sun May 03 07:35:25 PDT 2009</t>
  </si>
  <si>
    <t>omfgkelsey8</t>
  </si>
  <si>
    <t xml:space="preserve">can't wait til summer. Only a few more weeks. </t>
  </si>
  <si>
    <t xml:space="preserve">@shrlv hhhhhhhhhhhhhhhhhhhhhhho mama dont feel bad=[ AND TIPSHANTZ ..?? ?? ????? </t>
  </si>
  <si>
    <t>Sun May 03 07:35:26 PDT 2009</t>
  </si>
  <si>
    <t>@_Alectrona_ it's a comedy club near me  gorge new pic btw x</t>
  </si>
  <si>
    <t>oeyz</t>
  </si>
  <si>
    <t xml:space="preserve">@dustinjmcclure great too!! </t>
  </si>
  <si>
    <t xml:space="preserve">@Djalfy Tweeple are very forgiving of big goober heads and kookiness.. they seem to embrace it.. explains why I have so many followers! </t>
  </si>
  <si>
    <t>Sun May 03 07:35:27 PDT 2009</t>
  </si>
  <si>
    <t>Kris Allen, your my favorite idol. I could fall asleep to your voice  &amp;lt;3</t>
  </si>
  <si>
    <t xml:space="preserve">thanks Joanna </t>
  </si>
  <si>
    <t>@Hipchick999 I'm not fed up today!!! It's all good  I'm not in work till Tuesday so I'm happy!!</t>
  </si>
  <si>
    <t xml:space="preserve">@briannoonan hello squire, long time no speak, hope all's well? I'm currently awaiting a proposal signoff but if good we should talk </t>
  </si>
  <si>
    <t>HBCR</t>
  </si>
  <si>
    <t xml:space="preserve">I AM open to the idea of going beyond other ppl's fears &amp;amp; limitations I create my life TY I'm sorry pls 4give me I Love me! </t>
  </si>
  <si>
    <t>Sun May 03 07:35:30 PDT 2009</t>
  </si>
  <si>
    <t>@Faddii i have new pix on myspace.com/fadstaratze  .. they are very cool xD</t>
  </si>
  <si>
    <t>Purpose31</t>
  </si>
  <si>
    <t xml:space="preserve">Still n celebration mode!!! Gettn ready 2 hop on this flight!! </t>
  </si>
  <si>
    <t>Sun May 03 07:35:31 PDT 2009</t>
  </si>
  <si>
    <t xml:space="preserve">@hatchmatik Epic Saturday.  </t>
  </si>
  <si>
    <t>Sun May 03 07:35:32 PDT 2009</t>
  </si>
  <si>
    <t xml:space="preserve">@TheRealCiaraH Hi, I just want to say that I really love Love Sex Magic. song and clip are awesome! greetings from Poland! </t>
  </si>
  <si>
    <t>Rbelfior</t>
  </si>
  <si>
    <t xml:space="preserve">ahhhhh I love Travid Clark from We The Kings </t>
  </si>
  <si>
    <t>Sun May 03 07:35:33 PDT 2009</t>
  </si>
  <si>
    <t>sofibianchi</t>
  </si>
  <si>
    <t>Just getting started today...  stretching to help sis in wheelchair...</t>
  </si>
  <si>
    <t xml:space="preserve">@ddlovato come to Manila! Watched the 3d concert here last Feb. &amp;amp;when i saw u i almost cried, it was so real. i'd LOVE to see the u live! </t>
  </si>
  <si>
    <t>Heading to parents place for the afternoon. Helping Mom go through Nana's stuff. She arrives here next month. Having dinner there too  l8r</t>
  </si>
  <si>
    <t>Sun May 03 07:35:34 PDT 2009</t>
  </si>
  <si>
    <t xml:space="preserve">@xtinamotorcycle I miss you </t>
  </si>
  <si>
    <t>daisydee123</t>
  </si>
  <si>
    <t>@BeckiH4 heyyyyyyyyyyyy  im guna follow you back now, isnt twitter fun fun fun ;) pahaa xxxxxxxx</t>
  </si>
  <si>
    <t xml:space="preserve">i need to buy a camera and make video's </t>
  </si>
  <si>
    <t>Sun May 03 07:35:35 PDT 2009</t>
  </si>
  <si>
    <t>myrobpattinson</t>
  </si>
  <si>
    <t xml:space="preserve">@Late2thePartee yes just make a note to owner to claim for credit  </t>
  </si>
  <si>
    <t xml:space="preserve">I must of died &amp;amp; went to heaven, I put the TV on Hockey Norway &amp;amp; Canada... I don't know but I just can't get enough hockey these days </t>
  </si>
  <si>
    <t>Sun May 03 07:35:36 PDT 2009</t>
  </si>
  <si>
    <t>ojeda_awesome</t>
  </si>
  <si>
    <t xml:space="preserve">what ARENT i doing? </t>
  </si>
  <si>
    <t xml:space="preserve">@kjen it might be nice. Either way, let me know what they served and find out who the caterer is please n thank you. </t>
  </si>
  <si>
    <t>Sun May 03 07:35:37 PDT 2009</t>
  </si>
  <si>
    <t>@egower OMG that is too adorable .. I love little furry beasties!   Okay off to Home Depot to get blow-in insulation.  Hope this works!</t>
  </si>
  <si>
    <t>oneofus</t>
  </si>
  <si>
    <t xml:space="preserve">@jraugustine thank u! reading your bio now ( http://bit.ly/UsU9J ), I remember the Excite days. u've been a copywriter for quite a whiile </t>
  </si>
  <si>
    <t>jasondean</t>
  </si>
  <si>
    <t xml:space="preserve">Good Morning! Wow, what a beautiful sunny morning here in Toronto... The Tree's in my backyard are coming back to life </t>
  </si>
  <si>
    <t>I look like a lost redneck walking in Obama's Hyde Pard with a wifebeater on and a fishing pole in hand.  #Chicago</t>
  </si>
  <si>
    <t>Sun May 03 07:35:39 PDT 2009</t>
  </si>
  <si>
    <t xml:space="preserve">@djmarc I got this one at amazon.com: http://is.gd/wmQN ... I like it that it's relatively small, easy to use, film is a little cheaper. </t>
  </si>
  <si>
    <t xml:space="preserve">I've decided to follow @David_Henrie hahahahahaahhaha. </t>
  </si>
  <si>
    <t>jhawkins002</t>
  </si>
  <si>
    <t xml:space="preserve">@mav160 lots of security </t>
  </si>
  <si>
    <t>Sun May 03 07:35:41 PDT 2009</t>
  </si>
  <si>
    <t xml:space="preserve">@JohnnyFirecloud Love @antiquiet tho....will def keep up with that..thank you so much for all the info! Rock On! Happy Sunday </t>
  </si>
  <si>
    <t>Spinning, &amp;quot;Step&amp;quot;daughter visit, Brother's birthday shindig. Busy day today  I'm out...</t>
  </si>
  <si>
    <t xml:space="preserve">Is doing my laundry. One of my favorite chores. </t>
  </si>
  <si>
    <t>Sun May 03 07:40:03 PDT 2009</t>
  </si>
  <si>
    <t xml:space="preserve">is awake...morning twitts </t>
  </si>
  <si>
    <t>sweetpaulita</t>
  </si>
  <si>
    <t xml:space="preserve">Enjoying the warmth of the sunshine, sweet aroma of flowers blooming and the sounds of birds going tweet, tweet, tweet. I Love Spring! </t>
  </si>
  <si>
    <t>Sun May 03 07:40:04 PDT 2009</t>
  </si>
  <si>
    <t xml:space="preserve">@mynameismarkus i did - whoopie.. studytime methinks 4 this one ! lol our plan is back on!! </t>
  </si>
  <si>
    <t xml:space="preserve">@postalguarelas My pleasure </t>
  </si>
  <si>
    <t>Wearing my fingers off playing the keyboard. Stumbled my way through Give In by Tina Dico  Pretty good seeing as there's no sheet music.</t>
  </si>
  <si>
    <t>WinniePing</t>
  </si>
  <si>
    <t xml:space="preserve">FINALLY 4 days of roadshow is over. I shall rest well at home and wait for THURSDAY to come hahaha </t>
  </si>
  <si>
    <t>erroluk</t>
  </si>
  <si>
    <t xml:space="preserve">@shalybla Shauna why would you want to have a duck on your head? People will think you are Quackers. </t>
  </si>
  <si>
    <t xml:space="preserve">i love you mami!!!! </t>
  </si>
  <si>
    <t xml:space="preserve">@K_Bar multiple steps, two different fillings, handmade decor, it was worth it </t>
  </si>
  <si>
    <t>LatigyMarpasha</t>
  </si>
  <si>
    <t xml:space="preserve">@MAGGIECHICKEN  lol, no it's not you </t>
  </si>
  <si>
    <t>Sun May 03 07:40:06 PDT 2009</t>
  </si>
  <si>
    <t xml:space="preserve">@DanaeSSS save the drama for yo mama! Bwahahaha </t>
  </si>
  <si>
    <t>Sun May 03 07:40:07 PDT 2009</t>
  </si>
  <si>
    <t>lazydhei</t>
  </si>
  <si>
    <t>loves this day  http://plurk.com/p/rkfs6</t>
  </si>
  <si>
    <t>kid_muffin</t>
  </si>
  <si>
    <t xml:space="preserve">@trohman don't worry.you're doing a good job so far </t>
  </si>
  <si>
    <t>vpeternguyen</t>
  </si>
  <si>
    <t xml:space="preserve">Looking forward to Church, especially because my son goes to nursery now. </t>
  </si>
  <si>
    <t>Sun May 03 07:40:08 PDT 2009</t>
  </si>
  <si>
    <t>Yay  thx for those kind words...makes me banana's go all achy! ho ho</t>
  </si>
  <si>
    <t>@BIGGC_  why, what do you call it?</t>
  </si>
  <si>
    <t>Sun May 03 07:40:10 PDT 2009</t>
  </si>
  <si>
    <t>trippinonyou</t>
  </si>
  <si>
    <t xml:space="preserve">thinks India is good for using this now </t>
  </si>
  <si>
    <t>@whimsyandspice ooops  today is mother's day in Portugal, forgot we celebrate it a week earlier</t>
  </si>
  <si>
    <t>@the_real_justin  i love golfing! lol not really ive only ever been to a mini golf corse  btw is this really justin? if u are ur the best!</t>
  </si>
  <si>
    <t>Sun May 03 07:40:11 PDT 2009</t>
  </si>
  <si>
    <t>chelseamusick</t>
  </si>
  <si>
    <t>all new music coming this week   Yeahhhhhhhhhh!!!</t>
  </si>
  <si>
    <t xml:space="preserve">Played in tennis doubles tournament, had a bike ride, played badminton ... pleasantly tired </t>
  </si>
  <si>
    <t>Sun May 03 07:40:13 PDT 2009</t>
  </si>
  <si>
    <t>pfiore</t>
  </si>
  <si>
    <t xml:space="preserve">Listening to 'Paul09' @imeem http://x.imeem.com/IxraW-5M7z; The greatest soundtrack to be created ever. </t>
  </si>
  <si>
    <t>briankel</t>
  </si>
  <si>
    <t xml:space="preserve">@OakParkGirl Ohhh nevermind, I see what you're saying - via Explorer, not via Hyper-V console, duh. </t>
  </si>
  <si>
    <t xml:space="preserve">@jordanknight Oh, and good morning by the way!  </t>
  </si>
  <si>
    <t>Sun May 03 07:40:14 PDT 2009</t>
  </si>
  <si>
    <t xml:space="preserve">he used to hate that </t>
  </si>
  <si>
    <t>@_Alectrona_ thank you  coffee is a *great* idea! x</t>
  </si>
  <si>
    <t>Sun May 03 07:40:16 PDT 2009</t>
  </si>
  <si>
    <t xml:space="preserve">@MissxMarisa haha, you're one of the few who can get away with whatever she likes Scenie </t>
  </si>
  <si>
    <t>thiiira</t>
  </si>
  <si>
    <t>@JohnnyFoam don't know  can't imagine it ^^</t>
  </si>
  <si>
    <t>tribelover1976</t>
  </si>
  <si>
    <t xml:space="preserve">has a follower!  Yay!  </t>
  </si>
  <si>
    <t xml:space="preserve">afternoon everyone </t>
  </si>
  <si>
    <t>Sun May 03 07:40:19 PDT 2009</t>
  </si>
  <si>
    <t>WayneJames</t>
  </si>
  <si>
    <t>@MrsGeek Thank you, sweetheart. Think we have different definitions of &amp;quot;kept&amp;quot;, though...   @JimWalton &amp;amp; I wanna be &amp;quot;kept&amp;quot; like Mr @TeriRN!</t>
  </si>
  <si>
    <t xml:space="preserve">@JazzyLadee1908 the sausages r safe. u know i won't eat them. now if i c @dondivawear in the meantime, i can't make ne promise! </t>
  </si>
  <si>
    <t>jye_bur</t>
  </si>
  <si>
    <t xml:space="preserve">Trying to discover what's so good about this </t>
  </si>
  <si>
    <t xml:space="preserve">@bigbrowneyes oh no..my hubby has een sick since Alpharetta...Im good,the shows were all grrreat...hope u feel better soon </t>
  </si>
  <si>
    <t xml:space="preserve">Discovered on Friday  the #Wallingford 10k I ran in 2000 was in fact 13k. Hence the lousy time did it in.  I knew something was wrong </t>
  </si>
  <si>
    <t xml:space="preserve">Hey Guys! I'm going to be on a radio show Tuesday night -- Plugging &amp;amp;&amp;amp; Live Blogging for @freshandfab .net </t>
  </si>
  <si>
    <t>AJvsStiks</t>
  </si>
  <si>
    <t xml:space="preserve">oooh just saw @mileycrus 's it was better than i was expecting..... another good job from the very talented @mileycrus </t>
  </si>
  <si>
    <t>evecalian1994</t>
  </si>
  <si>
    <t xml:space="preserve">I am officially loosing my mind! It's too early. I'll be leaving for Maddie's confirmation soon. </t>
  </si>
  <si>
    <t>ArtVisions</t>
  </si>
  <si>
    <t xml:space="preserve">Also, send any links to creating your own retreat, that will be helpful too! </t>
  </si>
  <si>
    <t xml:space="preserve">@ryancarson cool </t>
  </si>
  <si>
    <t>Sun May 03 07:40:22 PDT 2009</t>
  </si>
  <si>
    <t>RamonIsTalent</t>
  </si>
  <si>
    <t xml:space="preserve">Says sorry to the twitter peepz,i forgot this site is mad essential to a movement,so maybe the revolution will be twittered! </t>
  </si>
  <si>
    <t xml:space="preserve">All the excitement has died down so I'm gonna sleeeep now! Xxx ily @andyclemmensen </t>
  </si>
  <si>
    <t>Sun May 03 07:40:23 PDT 2009</t>
  </si>
  <si>
    <t xml:space="preserve">@lushcious The YES Video Is Amazing If U didnt Already C it, Tracy did an Awesome Job!!! Catch Up w/each other in a bit ok? TTL </t>
  </si>
  <si>
    <t>pdxtommy</t>
  </si>
  <si>
    <t xml:space="preserve">@kylejnolan I'm headed back to PDX now, sorry we couldn't get together again. I'll be back in a few weeks, don't you worry. </t>
  </si>
  <si>
    <t>@lonejohnny lol that's a lot better.  and good morning to you too.</t>
  </si>
  <si>
    <t>search_ananda</t>
  </si>
  <si>
    <t xml:space="preserve">If you start me up If you start me up I'll never stop....... </t>
  </si>
  <si>
    <t xml:space="preserve">sun is out, sky is clear, the air is crisp...what a great morning for early morning. already placed 4 mags </t>
  </si>
  <si>
    <t xml:space="preserve">@DENISE_RICHARDS good morning to you while gd nite to me in Singapore..I lost my aunt due to cancer too,hoping to do Cancer charity too </t>
  </si>
  <si>
    <t>Sun May 03 07:40:25 PDT 2009</t>
  </si>
  <si>
    <t>lucie1992</t>
  </si>
  <si>
    <t xml:space="preserve">reading new moon </t>
  </si>
  <si>
    <t>blessedbeyondme</t>
  </si>
  <si>
    <t>Gietting ready to go to church &amp;amp; do some worship to the Lord  The joy of the Lord is your strength! Be blessed.</t>
  </si>
  <si>
    <t xml:space="preserve">@ArsenalSarah Excellent idea that could help her out you going to send it </t>
  </si>
  <si>
    <t>Sun May 03 07:40:26 PDT 2009</t>
  </si>
  <si>
    <t>Jetdesigner</t>
  </si>
  <si>
    <t>up early... gathering mojo to head to the gym. My gals come home today.  Hope Nik isnt too hung over!</t>
  </si>
  <si>
    <t>Sun May 03 07:40:27 PDT 2009</t>
  </si>
  <si>
    <t xml:space="preserve">A rainy Sunday and I get to stay in and relax </t>
  </si>
  <si>
    <t>I was right. I bought three books.  there are so much books and so little time. ;)</t>
  </si>
  <si>
    <t>ChuckOlson5</t>
  </si>
  <si>
    <t xml:space="preserve">http://blip.fm/~5grt7 oh aye oh aye - do you know your enemy?! Heart is pumpin for a Sunday </t>
  </si>
  <si>
    <t xml:space="preserve">is walking the dog, then showering, then Dim Sum </t>
  </si>
  <si>
    <t xml:space="preserve">@stinginthetail crying like 'omg my new wife is so beautiful, this is the happiest moment of my life'. </t>
  </si>
  <si>
    <t>msmelissaamanda</t>
  </si>
  <si>
    <t xml:space="preserve">Happy Polish Independence Day </t>
  </si>
  <si>
    <t>brendapontes</t>
  </si>
  <si>
    <t xml:space="preserve">iim back! yaay </t>
  </si>
  <si>
    <t>ronesheajohnson</t>
  </si>
  <si>
    <t>Sun May 03 07:40:31 PDT 2009</t>
  </si>
  <si>
    <t>claireevans86</t>
  </si>
  <si>
    <t>i love sundays! apartment hunting then lunch with adam  have a great day everyone!!</t>
  </si>
  <si>
    <t>thiswayup</t>
  </si>
  <si>
    <t xml:space="preserve">Finally made it to the outside sunny world and the coffee girl has under charged my mocha. Happy days </t>
  </si>
  <si>
    <t>JillzWorth</t>
  </si>
  <si>
    <t xml:space="preserve">@micgeronimo good morning dorkling! Happy Sunday </t>
  </si>
  <si>
    <t>ericdevos</t>
  </si>
  <si>
    <t xml:space="preserve">@martjev I repeat: Hints rules  We waren wel erg goed </t>
  </si>
  <si>
    <t>Sun May 03 07:40:32 PDT 2009</t>
  </si>
  <si>
    <t>boogaloobrew</t>
  </si>
  <si>
    <t xml:space="preserve">@jeneeic3 It's terrible! Falls somewhere between laziness and uneducation. Just means that we as parents have to step in </t>
  </si>
  <si>
    <t>Daynalane</t>
  </si>
  <si>
    <t>@kurtmaddox You are soooo sweet! Kentucky is not far to travel  How was the Derby? I can't believe I am typing. Hard time seeing LOL</t>
  </si>
  <si>
    <t>raymondsaleen</t>
  </si>
  <si>
    <t xml:space="preserve">About to eat </t>
  </si>
  <si>
    <t>Sun May 03 07:40:33 PDT 2009</t>
  </si>
  <si>
    <t xml:space="preserve">now cold as you </t>
  </si>
  <si>
    <t xml:space="preserve">im gonna have an early. dead tired. need to get some much needed sleep. night! </t>
  </si>
  <si>
    <t xml:space="preserve">@Heather1ynn ahhh the view is beautiful. Enjoy it girl </t>
  </si>
  <si>
    <t>Sun May 03 07:40:34 PDT 2009</t>
  </si>
  <si>
    <t xml:space="preserve">@purpleprincess3 I'm at the race track with hubby thank God 4 my laptop and cell phone connection!!! </t>
  </si>
  <si>
    <t xml:space="preserve">is going to bed! Night! </t>
  </si>
  <si>
    <t>going back to college tomorrow  rawr~</t>
  </si>
  <si>
    <t>Sun May 03 07:40:35 PDT 2009</t>
  </si>
  <si>
    <t>manic_mannix</t>
  </si>
  <si>
    <t>@fearphage is all there in my previous sentence  I'm feeling as rough as a goats knee, which are apparently quite rough.</t>
  </si>
  <si>
    <t xml:space="preserve">Morning, J! @USEOFFORCEENT </t>
  </si>
  <si>
    <t>mayreez</t>
  </si>
  <si>
    <t xml:space="preserve">@rpwhite3 and jeff in the points lead is all that really matters </t>
  </si>
  <si>
    <t xml:space="preserve">@TeamCyrus i'm talking to you </t>
  </si>
  <si>
    <t>Sun May 03 07:40:36 PDT 2009</t>
  </si>
  <si>
    <t>@Rob_Hoffman im so happy your back! and your &amp;quot;tweets&amp;quot; are better than ever  &amp;lt;3</t>
  </si>
  <si>
    <t xml:space="preserve">Just enjoyed a nice bike ride! </t>
  </si>
  <si>
    <t xml:space="preserve">@yangified nooo i missed you too!  what are your future plans? coming back yo cisco? </t>
  </si>
  <si>
    <t>pwojcik</t>
  </si>
  <si>
    <t xml:space="preserve">Hello to a new day! Time for Starbucks </t>
  </si>
  <si>
    <t xml:space="preserve">Anyone have any good tips on hanging pre-hung doors?  I am trying to save my children's ears.  </t>
  </si>
  <si>
    <t>shiznittt</t>
  </si>
  <si>
    <t xml:space="preserve">@joebrooksmusic i must guess... walk of life - dire straits? </t>
  </si>
  <si>
    <t>Sun May 03 07:40:39 PDT 2009</t>
  </si>
  <si>
    <t>_taah</t>
  </si>
  <si>
    <t xml:space="preserve">baixando a terceira parte do the final riot tour </t>
  </si>
  <si>
    <t xml:space="preserve">Off to the pool. </t>
  </si>
  <si>
    <t xml:space="preserve">@Tyrese4ReaL how does it feel to work with megan? </t>
  </si>
  <si>
    <t>theresedsouza</t>
  </si>
  <si>
    <t xml:space="preserve">Heading to church in Canton, MI!  </t>
  </si>
  <si>
    <t>Khrisgharu</t>
  </si>
  <si>
    <t xml:space="preserve">Been working out everyday now </t>
  </si>
  <si>
    <t>Using FriendFeed API to develop e mobile publisher  http://ff.im/-2xUjn</t>
  </si>
  <si>
    <t>trafficchicker</t>
  </si>
  <si>
    <t>Listening to PINK!! New CD ROCKS! Going to breakfast on Davis Island soon  But first going for a quick 2 mile run at the park</t>
  </si>
  <si>
    <t>cazcat01</t>
  </si>
  <si>
    <t>@Pammaw Congratulations on Mawanda getting his visa that is great news you must be both so pleased. I am so happy for you both.  !!!!!</t>
  </si>
  <si>
    <t>BluGina</t>
  </si>
  <si>
    <t>babyboomerbev</t>
  </si>
  <si>
    <t xml:space="preserve">@unikeone I met my husband on a computer so it definitely worked for me! </t>
  </si>
  <si>
    <t>Iamdestined</t>
  </si>
  <si>
    <t xml:space="preserve">I need a freakn television show, just threw someone out of my car, next time get your shit together </t>
  </si>
  <si>
    <t>LOSE WEIGHT CHALLENGE! (if applicable  See  challenge here http://bit.ly/lLDgG @TiiaAurora 's blog! #blog #blogging #wordpress</t>
  </si>
  <si>
    <t xml:space="preserve">@stevendavis Oh... Mark Hoppus! I think he's the lead singer of blink. That would make a lot of sense. </t>
  </si>
  <si>
    <t>Sun May 03 07:40:43 PDT 2009</t>
  </si>
  <si>
    <t xml:space="preserve">@Bethmoz ok thanks </t>
  </si>
  <si>
    <t>Sun May 03 07:45:08 PDT 2009</t>
  </si>
  <si>
    <t>tlarson6</t>
  </si>
  <si>
    <t xml:space="preserve">Going for a drive with a chatterbox 1 year old while her big bother is at Religious School. Hoping she'll eventually take a snooze ... </t>
  </si>
  <si>
    <t>Sun May 03 07:45:09 PDT 2009</t>
  </si>
  <si>
    <t xml:space="preserve">What do you mean I can't have chocolate pie for supper? Not good for me? Yeah, right. Definitely not listening to YOU anymore. Mmm pie!! </t>
  </si>
  <si>
    <t xml:space="preserve">@TheBetterSexDoc wish I was there to help, run you nice hot bubble bath for the Doc Lady </t>
  </si>
  <si>
    <t xml:space="preserve">@ikbentim ahhh ! My god ! Ur faith is so down the toilet lol ! am going to pray am not gonna give up on u ! not yet ! </t>
  </si>
  <si>
    <t>lightupthenight</t>
  </si>
  <si>
    <t xml:space="preserve">that party last night was awfully crazy i wish we'd taped it...... oh wait we did. </t>
  </si>
  <si>
    <t>bsailer</t>
  </si>
  <si>
    <t xml:space="preserve">@jimformation then we could stay home in our pajamas </t>
  </si>
  <si>
    <t>Sun May 03 07:45:11 PDT 2009</t>
  </si>
  <si>
    <t xml:space="preserve">@aplusk Sending much love back hon </t>
  </si>
  <si>
    <t>ste_james</t>
  </si>
  <si>
    <t xml:space="preserve">Is loving the wolverine game </t>
  </si>
  <si>
    <t>bunyasakai</t>
  </si>
  <si>
    <t xml:space="preserve">Not at all perturbed by the jealousy from folks in NY. Keep it coming. </t>
  </si>
  <si>
    <t>Krekeris</t>
  </si>
  <si>
    <t xml:space="preserve">Learning Metallica - Enter Sandman intro riff. Its simple but sounds great. </t>
  </si>
  <si>
    <t>affgenie</t>
  </si>
  <si>
    <t xml:space="preserve">WE ARE PREMIER LEAGUE, SAY WE ARE PREMIER LEAGUE!      </t>
  </si>
  <si>
    <t>Sun May 03 07:45:12 PDT 2009</t>
  </si>
  <si>
    <t>SunyFreebird</t>
  </si>
  <si>
    <t xml:space="preserve">Setting up my phone to twitter -- someone please twitter me -- please  </t>
  </si>
  <si>
    <t>@sonnyjoeflangan scared? go eat a tim tam then  yum ha ha</t>
  </si>
  <si>
    <t>In hours, I'll go to a musical  I love them!</t>
  </si>
  <si>
    <t xml:space="preserve">@trohman haha keep it up joe. youre great </t>
  </si>
  <si>
    <t>Sun May 03 07:45:13 PDT 2009</t>
  </si>
  <si>
    <t>joshtidsbury</t>
  </si>
  <si>
    <t xml:space="preserve">@XPressz I figured you knew that by now </t>
  </si>
  <si>
    <t xml:space="preserve">http://tinyurl.com/cl77y7 - I love it so much, it's ALMOST me. </t>
  </si>
  <si>
    <t>tagbird</t>
  </si>
  <si>
    <t xml:space="preserve">We just hit 50 users. Thanks for all your support so far </t>
  </si>
  <si>
    <t>BladeBallerina</t>
  </si>
  <si>
    <t xml:space="preserve">@Dawness thanks   we're going through a mortgage broker so we get the best one </t>
  </si>
  <si>
    <t xml:space="preserve">@bethanyactually This is the book: http://tinyurl.com/c8y93m We will be attempting every recipe, in order. No rules other than that! </t>
  </si>
  <si>
    <t>Test#2, please ignore, too.   - http://mobypicture.com/?3t76op</t>
  </si>
  <si>
    <t>Christian_K</t>
  </si>
  <si>
    <t>Scrambled eggs and ketchup!!!  http://twitpic.com/4haze</t>
  </si>
  <si>
    <t xml:space="preserve">chris is down from pet, and now i'm heading off to wonderland </t>
  </si>
  <si>
    <t>MsConstance</t>
  </si>
  <si>
    <t xml:space="preserve">Back from Florida, where we saw manatees and gators and more birds than I can count.  Turns out I can row a canoe, but only when I want.  </t>
  </si>
  <si>
    <t>Sun May 03 07:45:17 PDT 2009</t>
  </si>
  <si>
    <t>taryntaylor</t>
  </si>
  <si>
    <t xml:space="preserve">Going to breakfast with my brother! </t>
  </si>
  <si>
    <t>breelovesallofu</t>
  </si>
  <si>
    <t xml:space="preserve">nail salonn with aunty!! </t>
  </si>
  <si>
    <t>Sun May 03 07:45:18 PDT 2009</t>
  </si>
  <si>
    <t xml:space="preserve">@TasteTO I totally saw the Yip Yip too. </t>
  </si>
  <si>
    <t>spending the day with my mom and sissy and then prolly finishing Eclipse! only 15 pages left!!!!  yahyyy for me!  bout time!</t>
  </si>
  <si>
    <t xml:space="preserve">@frogcooke  lol sounds really strange  um... lol </t>
  </si>
  <si>
    <t>IraKoval</t>
  </si>
  <si>
    <t xml:space="preserve">drinking tee with Pochemuchka </t>
  </si>
  <si>
    <t xml:space="preserve">@bohemianone that's hilarious!  Gotta love little boys and their silly expressions.  </t>
  </si>
  <si>
    <t>suzygoers</t>
  </si>
  <si>
    <t xml:space="preserve">@abigailsnyder hope you are having a great time in my home state! </t>
  </si>
  <si>
    <t>DeidraH_ismyBFF</t>
  </si>
  <si>
    <t xml:space="preserve">Listening to Be by @tiffanythurston. I love this song. </t>
  </si>
  <si>
    <t>Sun May 03 07:45:21 PDT 2009</t>
  </si>
  <si>
    <t>Michljen</t>
  </si>
  <si>
    <t xml:space="preserve">@Politicalrn Or hackers.  In which case, are &amp;quot;human errors&amp;quot;, altogether. </t>
  </si>
  <si>
    <t>Probably the best game next season in the championship will be Leeds United Vs. Newcastle United.  MOT</t>
  </si>
  <si>
    <t>Sun May 03 07:45:22 PDT 2009</t>
  </si>
  <si>
    <t>MrDeMarCus</t>
  </si>
  <si>
    <t xml:space="preserve">Jus ate sum delicious breakfast! </t>
  </si>
  <si>
    <t>nsRuiz</t>
  </si>
  <si>
    <t>going to sign off and sleep.....  nyt ol pinoyzz.... :3</t>
  </si>
  <si>
    <t>Yep, still got it.  Great show from Sevendust. Mostly old stuff, plus a medley of &amp;quot;Master of Puppets,&amp;quot; &amp;quot;Walk,&amp;quot; and &amp;quot;We Die Young.&amp;quot;</t>
  </si>
  <si>
    <t>Sun May 03 07:45:24 PDT 2009</t>
  </si>
  <si>
    <t>the8headed</t>
  </si>
  <si>
    <t xml:space="preserve">&amp;quot;Rise from your grave!&amp;quot;ï¿½finalmente consegui descolar da cama! Have a nice sunday, Twitting Mateys! </t>
  </si>
  <si>
    <t>ROZ9173</t>
  </si>
  <si>
    <t xml:space="preserve">I am about to do  my daily work out and I am gonna love it </t>
  </si>
  <si>
    <t xml:space="preserve">@twochix1 You're welcome tweetie-pie! </t>
  </si>
  <si>
    <t xml:space="preserve">@fabianv I guess you mean &amp;quot;can find time for relatives&amp;quot;? Same here </t>
  </si>
  <si>
    <t>Sun May 03 07:45:25 PDT 2009</t>
  </si>
  <si>
    <t xml:space="preserve">@axxxc Bagel. ...and it's Thera. Even if Norma Jean did suck they are enough reason by themselves. They have new songs up. </t>
  </si>
  <si>
    <t xml:space="preserve">Picking up my friend Jen today </t>
  </si>
  <si>
    <t xml:space="preserve">@AshbaFanTasy @chrisluvssixxam ... yep ... ya know it's true! </t>
  </si>
  <si>
    <t>Sun May 03 07:45:26 PDT 2009</t>
  </si>
  <si>
    <t xml:space="preserve">good food, great massage...sigh i'll soon be going back to reality...motherhood!  well it was fun while it lasted </t>
  </si>
  <si>
    <t xml:space="preserve">@daverexwood Happy Birthday, Dave!!! You have the same birthday as Pete Seeger! I knew you were cool. </t>
  </si>
  <si>
    <t xml:space="preserve">has a tinsy winsy bit of a tan on her arms </t>
  </si>
  <si>
    <t xml:space="preserve">@jlist thanks for the heads up! I'll disable it when i'm not using hulu or south park studios </t>
  </si>
  <si>
    <t>Sun May 03 07:45:27 PDT 2009</t>
  </si>
  <si>
    <t xml:space="preserve">@kimtagg you know? now you know! hahaha! uli na! so we can laag. </t>
  </si>
  <si>
    <t xml:space="preserve">@danharris Love your 'updated' avatar. </t>
  </si>
  <si>
    <t xml:space="preserve">@producergirl funny, never would have thought of that </t>
  </si>
  <si>
    <t>Sun May 03 07:45:28 PDT 2009</t>
  </si>
  <si>
    <t>ss625</t>
  </si>
  <si>
    <t>watching will and grace  anddd procrastinating studying for that ap euro exam..</t>
  </si>
  <si>
    <t xml:space="preserve">@nessie111 course you can @pob34 makes a really good dinner.Lol </t>
  </si>
  <si>
    <t>Download movie  &amp;quot;Paths of Glory&amp;quot; http://tinyurl.com/cv79k8 cool #movie http://tinyurl.com/c9cvh6</t>
  </si>
  <si>
    <t xml:space="preserve">@Hollymark but pearl loves her big backyard to play in </t>
  </si>
  <si>
    <t>Sun May 03 07:45:31 PDT 2009</t>
  </si>
  <si>
    <t>clb_ox</t>
  </si>
  <si>
    <t xml:space="preserve">is listening to songs. </t>
  </si>
  <si>
    <t>HeibiJeebie</t>
  </si>
  <si>
    <t xml:space="preserve">so much to do - so little time Chad comes home from Vegas tonight at midnight </t>
  </si>
  <si>
    <t>Very pleased with myself because I have made a surprise present for @lizgoingon who is on her way to see me right now  Hope she likes it!</t>
  </si>
  <si>
    <t xml:space="preserve">Happy birthday to me </t>
  </si>
  <si>
    <t>tranghai1</t>
  </si>
  <si>
    <t xml:space="preserve">had a sleepover with kyla </t>
  </si>
  <si>
    <t>KathrynWeiss</t>
  </si>
  <si>
    <t xml:space="preserve">@sspivy  - Mileage run!!!  Double EQM miles on American Airlines </t>
  </si>
  <si>
    <t>Sun May 03 07:45:32 PDT 2009</t>
  </si>
  <si>
    <t>fgerold</t>
  </si>
  <si>
    <t xml:space="preserve">...looking to see what's going on </t>
  </si>
  <si>
    <t>@LightsResolve Haha We Are On our way to see you  Mrs.CJBaran&amp;lt;3</t>
  </si>
  <si>
    <t>Sun May 03 07:45:33 PDT 2009</t>
  </si>
  <si>
    <t xml:space="preserve">@sonnyjoeflangan what movie?? </t>
  </si>
  <si>
    <t>MoWineGirl</t>
  </si>
  <si>
    <t>Heading out the door for beautiful Hermann MO!  Norton WIne trail 11:00-6:00 today! But first coffee   http://tinyurl.com/d6a26m</t>
  </si>
  <si>
    <t>Sun May 03 07:45:34 PDT 2009</t>
  </si>
  <si>
    <t xml:space="preserve">Well done Birmingham City. Back where we belong </t>
  </si>
  <si>
    <t xml:space="preserve">Running on 4 hrs of sleep.. Whoo hoo! Lol 4pm come around and I'm headed home 2 guess what? NAP OF COURSE! </t>
  </si>
  <si>
    <t>Sun May 03 07:45:35 PDT 2009</t>
  </si>
  <si>
    <t>SARGE_PAULNE</t>
  </si>
  <si>
    <t xml:space="preserve">@sampan22 HEY BABES IM GOOD CHANGING A FEW THINGS WITH KERI ON THE SITES LOOKING 100% BETTER ONLY WAY IS UP </t>
  </si>
  <si>
    <t>missmartini</t>
  </si>
  <si>
    <t xml:space="preserve">@desifeminista: happy birthday fellow Taurean </t>
  </si>
  <si>
    <t>anni_starship</t>
  </si>
  <si>
    <t xml:space="preserve">wonderful day, but bad weather. I'm happy today </t>
  </si>
  <si>
    <t>Sun May 03 07:45:36 PDT 2009</t>
  </si>
  <si>
    <t>@JenCook yeah for Kelly!!!  what beach are you at?</t>
  </si>
  <si>
    <t>nicegogoboots</t>
  </si>
  <si>
    <t xml:space="preserve">'lie to me' always gets me in such a good mood </t>
  </si>
  <si>
    <t>Service was awesome! Love is a verb  Now hanging out in the attic with @steffBRADLEY</t>
  </si>
  <si>
    <t>Sun May 03 07:45:37 PDT 2009</t>
  </si>
  <si>
    <t xml:space="preserve">@milienn Yeah i know </t>
  </si>
  <si>
    <t>edmarsh</t>
  </si>
  <si>
    <t xml:space="preserve">nice to wake up and see the yeast working like mad eating the sugars in my beer </t>
  </si>
  <si>
    <t xml:space="preserve">@sdmjrda i would be too. </t>
  </si>
  <si>
    <t>bathingbeautyxo</t>
  </si>
  <si>
    <t xml:space="preserve">I'm in paradise!!  Check out the newest blog: www.diaryofabathingbeauty.blogspot.com...follow me!! </t>
  </si>
  <si>
    <t xml:space="preserve">@MadGerald bring on the retro-tastic goodness </t>
  </si>
  <si>
    <t>Everyone keeps staring into the fridge hoping something they like will appear...&amp;quot;poof!&amp;quot;....Doesn't work that way kids!  On my way....</t>
  </si>
  <si>
    <t xml:space="preserve">is watching in awe as Immy balances whicker balls on the soles of her feet </t>
  </si>
  <si>
    <t xml:space="preserve">@forbairt I haven't got any insanely good ones as yet - been too busy flogging them to you lot </t>
  </si>
  <si>
    <t>Sun May 03 07:45:41 PDT 2009</t>
  </si>
  <si>
    <t>MimsxD</t>
  </si>
  <si>
    <t>Playing with the puppys  &amp;lt;3</t>
  </si>
  <si>
    <t>@Greek4Honeybee u r awesum...dedicatin your 4oooth post to me  &amp;quot;think my head just got bigger/if possible&amp;quot;</t>
  </si>
  <si>
    <t>Went shoppin 2 merry hill but 3 shirts n some shorts yey  bt i still cant find a cardigan... got 2 clean my tip of a room up :L</t>
  </si>
  <si>
    <t>@Nkluvr4eva Holla! Got the initial email 4 the cruise  PJ is taken care of &amp;amp; so are dresses  Bathing suit now. Maybe this afternoon</t>
  </si>
  <si>
    <t>Sun May 03 07:45:43 PDT 2009</t>
  </si>
  <si>
    <t xml:space="preserve">@hollybird Morning </t>
  </si>
  <si>
    <t>@PumpsAndGloss oh ok...well keep on enjoying it and try to relax.  Ms.Barfield</t>
  </si>
  <si>
    <t>@jamesbebored EXACTLY what i was thinking lol  but now this week im the cheezit dumbass</t>
  </si>
  <si>
    <t xml:space="preserve">@amybabydd @purplefangs so there's this danny dyer interview in news of the world magazine SEX god and he's so funny </t>
  </si>
  <si>
    <t>is looking forward to zoe's barbeque  good times x</t>
  </si>
  <si>
    <t>Sun May 03 07:45:45 PDT 2009</t>
  </si>
  <si>
    <t>road trip with the boy.  so far we have discovered an Obama cafe. haha</t>
  </si>
  <si>
    <t xml:space="preserve">@amous yup </t>
  </si>
  <si>
    <t>fotogyrrl</t>
  </si>
  <si>
    <t xml:space="preserve">@holdfast1979 thanks for the info. I'll look into it. </t>
  </si>
  <si>
    <t xml:space="preserve">@kameelahwrites second that </t>
  </si>
  <si>
    <t>magyy</t>
  </si>
  <si>
    <t xml:space="preserve">going to cleann :/ ... and listen to musiqq </t>
  </si>
  <si>
    <t>Sun May 03 07:45:47 PDT 2009</t>
  </si>
  <si>
    <t xml:space="preserve">@meghanasha good for you Meghan. 100% support </t>
  </si>
  <si>
    <t>@TweetDeck Good evening to you too  BTW I just downloaded TD and it's a lot of fun to use  Great job</t>
  </si>
  <si>
    <t xml:space="preserve">@tirsen Yes, Beer helps a lot. </t>
  </si>
  <si>
    <t>Sun May 03 07:50:17 PDT 2009</t>
  </si>
  <si>
    <t>denrenman</t>
  </si>
  <si>
    <t xml:space="preserve">I disappeared from Twitter for a while. Just didn't wanna bother with it. Coming back, with Brightkite too! </t>
  </si>
  <si>
    <t>YolandeCronje</t>
  </si>
  <si>
    <t xml:space="preserve">Got some TM in today... Success </t>
  </si>
  <si>
    <t xml:space="preserve">@wolfgoodfellow well, i think i'll stop looking and hope a guy like that will find me! </t>
  </si>
  <si>
    <t>ericamichele</t>
  </si>
  <si>
    <t xml:space="preserve">@CinthyaAguilar where are you waldo? </t>
  </si>
  <si>
    <t xml:space="preserve">is watching TDFWM </t>
  </si>
  <si>
    <t>hollygolightly3</t>
  </si>
  <si>
    <t xml:space="preserve">@Womblist Wan't exactly sure who Simon Fox was until i saw the womblist screen name </t>
  </si>
  <si>
    <t>Sun May 03 07:50:18 PDT 2009</t>
  </si>
  <si>
    <t>@JJReich     that last quote from Walt Disney fits right in with my word/thought of the day - BELIEVE   http://tr.im/klOR</t>
  </si>
  <si>
    <t>MaryCatherine23</t>
  </si>
  <si>
    <t>Yesterday was a lot of fun.  School tomorrow. :/</t>
  </si>
  <si>
    <t>Jordon754</t>
  </si>
  <si>
    <t xml:space="preserve">Just mowed the lawn, then weighed myself. Apparently 45 mminutes of yard work = lose of 1.3 pounds.  </t>
  </si>
  <si>
    <t>Sun May 03 07:50:19 PDT 2009</t>
  </si>
  <si>
    <t xml:space="preserve">@y30man5 Love your cars </t>
  </si>
  <si>
    <t>kreemyy</t>
  </si>
  <si>
    <t>twilight  http://bit.ly/BcHRu</t>
  </si>
  <si>
    <t>Breakfast time. French toast and some watermelon  yummmmy.</t>
  </si>
  <si>
    <t>fantafalia</t>
  </si>
  <si>
    <t xml:space="preserve">mannnnn! had a long long day yesterday, but it was oh so fun! </t>
  </si>
  <si>
    <t>Song of the day... Usher &amp;quot;Lovers and Friends&amp;quot;  omg I love that song</t>
  </si>
  <si>
    <t>Sun May 03 07:50:22 PDT 2009</t>
  </si>
  <si>
    <t>Proppin</t>
  </si>
  <si>
    <t xml:space="preserve">Outlaws have arrived. Straight out for lunch so a bit of me time! Which I'm using to sit on my bum! </t>
  </si>
  <si>
    <t>Watching a movie. Keen for sleep soon. Picking up my iPhone tomorrow!   // cool http://gykd.net</t>
  </si>
  <si>
    <t>lukasneville</t>
  </si>
  <si>
    <t xml:space="preserve">@Jurate Not sure being able to regress predictors on a DV in a natural language search engine necessarily makes quant work redundant </t>
  </si>
  <si>
    <t>@seraaaaa thankyou dear  you've been kind HAHAHA.</t>
  </si>
  <si>
    <t>@lonemat hehe.  *winksy scrambles under the pillow (fully) and is instantly very happy*  frankly that made me happy too.</t>
  </si>
  <si>
    <t xml:space="preserve">@Connarhea awhhh  guess who has enough ucas points to get into leeds met anyway  me  if ive worked it out right </t>
  </si>
  <si>
    <t>Sun May 03 07:50:25 PDT 2009</t>
  </si>
  <si>
    <t>MPWastingMorn</t>
  </si>
  <si>
    <t>@Late2thePartee OOOH yeah!  Post the Robsten photos   Nothing could make my sunday better!</t>
  </si>
  <si>
    <t>EmmaSmileyBum</t>
  </si>
  <si>
    <t xml:space="preserve">I really don't get this twitter thinggy :| </t>
  </si>
  <si>
    <t>mw0116</t>
  </si>
  <si>
    <t xml:space="preserve">Hopefully, I'll be better when I get my new phone next week!  </t>
  </si>
  <si>
    <t>Sun May 03 07:50:26 PDT 2009</t>
  </si>
  <si>
    <t xml:space="preserve">Just came back from HM movie </t>
  </si>
  <si>
    <t>naturallymom</t>
  </si>
  <si>
    <t xml:space="preserve">@robluvr -oooooh reading and stitching...I'm jealous!! </t>
  </si>
  <si>
    <t>@marlycat read my comment from Bradie  www.myspace.com/judeeeez_brahh</t>
  </si>
  <si>
    <t xml:space="preserve">@mileycyrus www.myspace.com/EllaPaigeMusic - She wrote you a song called Not To Loose, You should check it out! </t>
  </si>
  <si>
    <t xml:space="preserve">Good Morning!!  Little under the weather today ..will be back and forth heading back to bed for a bit </t>
  </si>
  <si>
    <t>@sharlynnx dont worry, we will get their attention soon  OMG i loved david's video *____* awesome song! can you play that one too?</t>
  </si>
  <si>
    <t xml:space="preserve">@rdelizo35 Yeah, I saw a few that were cheap, maybe one day I'll pick one up, just to play Persona 4 </t>
  </si>
  <si>
    <t>@BecciBullen ill tell him you said that  oooh can u remember to bring camp rock back 2moz lol - annndd aaaah did u watch JONAS?</t>
  </si>
  <si>
    <t>Sun May 03 07:50:28 PDT 2009</t>
  </si>
  <si>
    <t xml:space="preserve">Wow...I just figures out what britney spears' song 'If You Seek Amy' means! </t>
  </si>
  <si>
    <t>StavRainbow</t>
  </si>
  <si>
    <t xml:space="preserve">tonight's gonna ROCK! </t>
  </si>
  <si>
    <t xml:space="preserve">free to use photos at www.thetazzone.org free to read security and photoshop tutorials and games at www.thetazzone.com yes I said free </t>
  </si>
  <si>
    <t xml:space="preserve">@renmiu The oat kind. Made with water and not much else. I'm Scottish, this is how we do things </t>
  </si>
  <si>
    <t>kaos95</t>
  </si>
  <si>
    <t xml:space="preserve">Having a real breakfast out for the first time in years </t>
  </si>
  <si>
    <t>jrprimm</t>
  </si>
  <si>
    <t xml:space="preserve">Checki' out ESRL results, Good job Jarrott!! Winner of the CW Truck Race. I've gotta learn more about this </t>
  </si>
  <si>
    <t>Lesliiex3</t>
  </si>
  <si>
    <t xml:space="preserve">I fell in love with the pizza boy Ha funny LOL </t>
  </si>
  <si>
    <t xml:space="preserve">Milf here today again. And her hair is down. Mm. She was all grins when I ran into her. Woo! We will see if our breaks line up. </t>
  </si>
  <si>
    <t xml:space="preserve">@glamah hey, there's nothing wrong w/ dreaming... one of my fave pastimes is to search sotheby's (or christie's) realty listings. </t>
  </si>
  <si>
    <t>Sun May 03 07:50:31 PDT 2009</t>
  </si>
  <si>
    <t xml:space="preserve">is eating ice cream and watching Hannah Monatana with Emily Grace </t>
  </si>
  <si>
    <t xml:space="preserve">@mrrocknroll Good morning! oh, but it's such a sweet beast </t>
  </si>
  <si>
    <t xml:space="preserve">@hey__monday love your music </t>
  </si>
  <si>
    <t xml:space="preserve">I cant believe I have ended up with such lovely daughters and son in laws, lucky or what? Probably because I had no hand in it </t>
  </si>
  <si>
    <t xml:space="preserve">@alettman go to the today show, scream and jump as loud and as high as you can, be a television star! </t>
  </si>
  <si>
    <t xml:space="preserve">The sun is burning me up ! Best Sunday ever !! </t>
  </si>
  <si>
    <t>JSchut</t>
  </si>
  <si>
    <t xml:space="preserve">Wanted to sell my records, but I think made up my mind. Now listening Calling Card (Rory Raggalgher). Then John Mayall (so many roads) </t>
  </si>
  <si>
    <t xml:space="preserve">@AndyBasildon It's no till June and will be in Avebury, Wiltshire </t>
  </si>
  <si>
    <t>@MCormack This just seems like something the kids would do... Not me!   Too many things on my mind I guess!</t>
  </si>
  <si>
    <t xml:space="preserve">Chillin by the ocean in our sick sand chairs we just made </t>
  </si>
  <si>
    <t>Sun May 03 07:50:34 PDT 2009</t>
  </si>
  <si>
    <t>says the boys are going to Carowinds today! I hope it stays overcast but doesn't rain on them!  http://plurk.com/p/rkipb</t>
  </si>
  <si>
    <t xml:space="preserve">@chuckidoodlez Mm true, but I was only thinking of not studying today, lol. I've made a start and there's not as much as I thought </t>
  </si>
  <si>
    <t>Sun May 03 07:50:35 PDT 2009</t>
  </si>
  <si>
    <t>Sarah_DePeters</t>
  </si>
  <si>
    <t xml:space="preserve">Exploring. Adventuring. Up to nooo good. </t>
  </si>
  <si>
    <t xml:space="preserve">@jjooss you're welcome! </t>
  </si>
  <si>
    <t>Sun May 03 07:50:36 PDT 2009</t>
  </si>
  <si>
    <t xml:space="preserve">gotta go out to some pub for tea tonight, glad its bank holiday </t>
  </si>
  <si>
    <t>Flattsgirl04</t>
  </si>
  <si>
    <t xml:space="preserve">is laughing at all of Jordan and Jon's 500 posts </t>
  </si>
  <si>
    <t xml:space="preserve">@katyperry hey! ur coming Turkey, aren't u? I got the tickets for 9th of July! whoo hooo! its gonna be so awesome! cant wait to c u..!  </t>
  </si>
  <si>
    <t>chairguy1</t>
  </si>
  <si>
    <t xml:space="preserve">@nyycarl07 I for one cannot wait to go , and may not </t>
  </si>
  <si>
    <t xml:space="preserve">Watching Only Fools and Horses on G.O.L.D................so funny </t>
  </si>
  <si>
    <t xml:space="preserve">working till 5, then with melanieee </t>
  </si>
  <si>
    <t>Sun May 03 07:50:37 PDT 2009</t>
  </si>
  <si>
    <t>lanibar7</t>
  </si>
  <si>
    <t xml:space="preserve">My Spanish teacher just sent me my final grade, finally done with online classes </t>
  </si>
  <si>
    <t xml:space="preserve">@OnlineDietClub wow! how did you do it?! congratulations </t>
  </si>
  <si>
    <t>JacobKosky</t>
  </si>
  <si>
    <t xml:space="preserve">is watching South Park. Looking foward to seeing the Sasquatch Assault with Don and Murph </t>
  </si>
  <si>
    <t>did I say free? Why yes I did  we don't charge or try to sell you anything at www.thetazzone.com www.thetazzone.org www.tazforum.com</t>
  </si>
  <si>
    <t>@pvdofficial pls have a listen to my music if you ever have a minute  www.tronix.tumblr.com more music will be updated after a while. Tks!</t>
  </si>
  <si>
    <t xml:space="preserve">@mcraddictal i should! Rofl but i like owning things too </t>
  </si>
  <si>
    <t>auliana</t>
  </si>
  <si>
    <t xml:space="preserve">have a really great bbq party today, thank's guys.. </t>
  </si>
  <si>
    <t xml:space="preserve">moo..i'm excited for dinner! thats quite sad, but i don't mind! </t>
  </si>
  <si>
    <t>laranjja</t>
  </si>
  <si>
    <t xml:space="preserve">mission accomplished. </t>
  </si>
  <si>
    <t>@Eyeslam haha  i love islamic humor.  how are you this morning?</t>
  </si>
  <si>
    <t>Sun May 03 07:50:39 PDT 2009</t>
  </si>
  <si>
    <t>showeer, luunch... and to Heaven's house!  love uu xx</t>
  </si>
  <si>
    <t xml:space="preserve">@mjleonard hey there Matt, now THAT looks a funky avatar </t>
  </si>
  <si>
    <t xml:space="preserve">@annwhit its the weekend so does it really matter.lol and yes hes been v.good today.think i will forgive him.hehe </t>
  </si>
  <si>
    <t>Sun May 03 07:50:40 PDT 2009</t>
  </si>
  <si>
    <t>Mammy_Moo</t>
  </si>
  <si>
    <t xml:space="preserve">@aplusk twitterverse returnng love to aplusk </t>
  </si>
  <si>
    <t>just finished reading my book  going to get ready for church...</t>
  </si>
  <si>
    <t>Sun May 03 07:50:41 PDT 2009</t>
  </si>
  <si>
    <t xml:space="preserve">@Silverfish1600 now I have to go, have a nice day </t>
  </si>
  <si>
    <t xml:space="preserve">@Zaraa_x omg i h8 ppl hu tlk lik tht 2. haha gawd people need to learn how to talk properly! </t>
  </si>
  <si>
    <t>@MontanaOne I am, and I am   I'll have some pix later tonight.</t>
  </si>
  <si>
    <t>annalabella</t>
  </si>
  <si>
    <t xml:space="preserve">around somewhere recovering from an awesome weekend while watching a ton of movies </t>
  </si>
  <si>
    <t>Sun May 03 07:50:44 PDT 2009</t>
  </si>
  <si>
    <t>@raspberrylove OMG!!! his video is amazing!!! He has awesome voiceee!!! thanks for the video  !!</t>
  </si>
  <si>
    <t>calvinesslinger</t>
  </si>
  <si>
    <t>I think imma go to church today. . .  Its been a while, like a week.</t>
  </si>
  <si>
    <t>Sun May 03 07:50:45 PDT 2009</t>
  </si>
  <si>
    <t xml:space="preserve">@annwhit well, it's not blip.fm but something to tide you over until they get back to you w/a fix </t>
  </si>
  <si>
    <t>sammieep</t>
  </si>
  <si>
    <t xml:space="preserve">@laurawalkerxo Ah right </t>
  </si>
  <si>
    <t>mauiguy40</t>
  </si>
  <si>
    <t>@Mizz_Jojo Yes that jiminy!    I think I need my beauty sleep. It was a pleasure chatting wih you too JoJo!  Buenos Noches!</t>
  </si>
  <si>
    <t xml:space="preserve">end of first period, 0-1 to sweden </t>
  </si>
  <si>
    <t>Sun May 03 07:50:46 PDT 2009</t>
  </si>
  <si>
    <t>@armoredsaint @chrisindallas Aussie Women are alright too  Nicole Kiddman, etc...</t>
  </si>
  <si>
    <t>pickcontests</t>
  </si>
  <si>
    <t>(@JenniferEllenM)Went to see Bob Dylan last night, was amazin'  Going to work soon. I was put on till 13 for my first ever shift! http ...</t>
  </si>
  <si>
    <t>chellieferoz</t>
  </si>
  <si>
    <t xml:space="preserve">@raquelblake we were in elementary school together ... like the third grade up or something weird like that, lol ... just being nosy! </t>
  </si>
  <si>
    <t>MuNkYzBoo12406</t>
  </si>
  <si>
    <t xml:space="preserve">Heading to work, fun fun.. I love my job though... how many people can honestly say that huh? </t>
  </si>
  <si>
    <t>Sun May 03 07:50:48 PDT 2009</t>
  </si>
  <si>
    <t xml:space="preserve">@thebsideshow @misspublicity Hey Queens, how was your weekend...so far </t>
  </si>
  <si>
    <t>Steffi1989</t>
  </si>
  <si>
    <t>@Jrathbne  Canï¿½t wait to see new moon. Iï¿½m so excited  You are the perfect Jasper</t>
  </si>
  <si>
    <t>Sun May 03 07:50:49 PDT 2009</t>
  </si>
  <si>
    <t xml:space="preserve">@jabberjim i hear ya! people are....interesting... </t>
  </si>
  <si>
    <t>comesunshine</t>
  </si>
  <si>
    <t xml:space="preserve">@allrevvedup oh, who were you planning on sending letters to? </t>
  </si>
  <si>
    <t xml:space="preserve">is going gaga over DG and AI. </t>
  </si>
  <si>
    <t>michaelisvy</t>
  </si>
  <si>
    <t xml:space="preserve">on my way to Moscow for one more training in an exotic location </t>
  </si>
  <si>
    <t xml:space="preserve">@Sweet_Candii how crazy are those canadians?? see they have an inferiority complex about not being americans </t>
  </si>
  <si>
    <t>Sun May 03 07:55:09 PDT 2009</t>
  </si>
  <si>
    <t xml:space="preserve">@Shellbell301 Don't put so much thought into it. If you &amp;quot;worry&amp;quot; about sleeping in you won't. Just relax. I used to be like that too </t>
  </si>
  <si>
    <t>Sun May 03 07:55:10 PDT 2009</t>
  </si>
  <si>
    <t xml:space="preserve">Beautiful morning all! Enjoy your Sunday!  </t>
  </si>
  <si>
    <t>Sun May 03 07:55:11 PDT 2009</t>
  </si>
  <si>
    <t>ipricillia</t>
  </si>
  <si>
    <t xml:space="preserve">needs tons of luck for tomorrow </t>
  </si>
  <si>
    <t xml:space="preserve">love on my mind </t>
  </si>
  <si>
    <t xml:space="preserve">@EMBlair You have a great day too! Will catch up later. </t>
  </si>
  <si>
    <t>danimichelle</t>
  </si>
  <si>
    <t xml:space="preserve">@suzannetobias Dusty rooster! Nearly a coffee spit take. You may have been up early but your *funny* was WIDE awake! Happy Sunday to ya!  </t>
  </si>
  <si>
    <t>ignorantcow</t>
  </si>
  <si>
    <t>@abigaleeeepjy oo like the one opp sch. and mcp sells 6 for $4.60  but tts like $0.77 per can, not much diff lor.</t>
  </si>
  <si>
    <t>samantha_benn</t>
  </si>
  <si>
    <t xml:space="preserve">its getting late, goodnight world </t>
  </si>
  <si>
    <t>heidi_a777</t>
  </si>
  <si>
    <t xml:space="preserve">Yesterday was a great day... Being back at work and getting into my old groove is a really good thing. </t>
  </si>
  <si>
    <t xml:space="preserve">@_Cantus_  real nutter big time yeah </t>
  </si>
  <si>
    <t xml:space="preserve">Listening to 'Forever' as i clean my room. then off  to go biking later. </t>
  </si>
  <si>
    <t xml:space="preserve">@jdeakin72 </t>
  </si>
  <si>
    <t>ohellelove</t>
  </si>
  <si>
    <t>just woke up to a big pile of puppy shit  good morning chantelllllleeeee</t>
  </si>
  <si>
    <t>Sun May 03 07:55:16 PDT 2009</t>
  </si>
  <si>
    <t>noctem77</t>
  </si>
  <si>
    <t xml:space="preserve">@jordanknight Is there any chance to hear what the meaning of Tink is this year??? Greetings from Germany </t>
  </si>
  <si>
    <t xml:space="preserve">took so many pictures at last night's wedding, they were still doing 1:1 imports when I woke up this morning. WOW </t>
  </si>
  <si>
    <t>Mithranda</t>
  </si>
  <si>
    <t xml:space="preserve">@ReneeSmyckova If it's any good: I'm relaxing in denial. I have to type lots of stuff and study and everything. Good luck you </t>
  </si>
  <si>
    <t>deon</t>
  </si>
  <si>
    <t>@thesouthernstar santai aja lah chie..  gak usah takut.. kan ada dada abang untuk berlindung.. *ngerian mana sama gombalan ini?*</t>
  </si>
  <si>
    <t xml:space="preserve">at starbucks watching GF work her sales magic to get perfect parrings </t>
  </si>
  <si>
    <t xml:space="preserve">http://twitpic.com/4hbjh - I love the pic! </t>
  </si>
  <si>
    <t>@SheilaS keeping me laughing this morning... it's good, I'm at the bad kid table in the corner... yay!!   #sobcon</t>
  </si>
  <si>
    <t>Sun May 03 07:55:19 PDT 2009</t>
  </si>
  <si>
    <t>good morning!  library to study all day exam at 830 in the am tomorrow! agh</t>
  </si>
  <si>
    <t>marue720</t>
  </si>
  <si>
    <t>@chrish2os I know  lol</t>
  </si>
  <si>
    <t>peglegmeg</t>
  </si>
  <si>
    <t xml:space="preserve">&amp;quot;i like you more than my guitar.&amp;quot;  </t>
  </si>
  <si>
    <t>irishsgirl68</t>
  </si>
  <si>
    <t xml:space="preserve">@DeborahVance1 Hey where are you at? No Tweets from you? Hope all okay see you tomorrow all better here </t>
  </si>
  <si>
    <t>kjwcook</t>
  </si>
  <si>
    <t xml:space="preserve">@swaypastor follow me so we can direct message </t>
  </si>
  <si>
    <t>nic_may_</t>
  </si>
  <si>
    <t xml:space="preserve">Hello world! Its a new day and im feeling good! </t>
  </si>
  <si>
    <t>Sun May 03 07:55:21 PDT 2009</t>
  </si>
  <si>
    <t>gretaarchuleta</t>
  </si>
  <si>
    <t xml:space="preserve">watching the soup! loveee that show </t>
  </si>
  <si>
    <t xml:space="preserve">@annwhit just finishing vodka.he knows to wash pots coz hes doin last nites now.so defo forgiven.lol </t>
  </si>
  <si>
    <t>Sun May 03 07:55:22 PDT 2009</t>
  </si>
  <si>
    <t>HeatherRenae98</t>
  </si>
  <si>
    <t xml:space="preserve">SS over..headed to big church </t>
  </si>
  <si>
    <t>Sun May 03 07:55:23 PDT 2009</t>
  </si>
  <si>
    <t xml:space="preserve">@eschipul That makes me an acrophobic valley girl. </t>
  </si>
  <si>
    <t xml:space="preserve">@Sn0wrose My pleasure 4 sure! </t>
  </si>
  <si>
    <t xml:space="preserve">@ATLBEATBATTLE lemme be a judge n one of those joints. </t>
  </si>
  <si>
    <t>Sun May 03 07:55:24 PDT 2009</t>
  </si>
  <si>
    <t>off to see my grandparentss  tweet later x</t>
  </si>
  <si>
    <t>@Ibenn Hey sweetie, I hope yur feeling better. I've never had the flu. I would clonazepam it up and sleep it off  xoxox</t>
  </si>
  <si>
    <t>@nursebc1974  these friggen dems make me that way. Otherwise I'm as happy as a little girl! hmmm, that did not come out quite right...</t>
  </si>
  <si>
    <t>@DENISE_RICHARDS Itï¿½s my beautiful nieceï¿½s birthday   I will be spending time with the family and doing my best to make her day special.</t>
  </si>
  <si>
    <t xml:space="preserve">My new shower is amazing! Going back to the old house for a second then swap meet with jord and anna </t>
  </si>
  <si>
    <t>JessicaForth</t>
  </si>
  <si>
    <t>Add me.   www.myspace.com/dangerisallioffer</t>
  </si>
  <si>
    <t>Sun May 03 07:55:27 PDT 2009</t>
  </si>
  <si>
    <t>@persondude thanks for the add  btw, cool screenname.</t>
  </si>
  <si>
    <t xml:space="preserve">@pawoli The best way to fight hangover is with good alcohol </t>
  </si>
  <si>
    <t xml:space="preserve">@MissxMarisa haha, i just spoke to Z on the phone!! </t>
  </si>
  <si>
    <t>xxgothimaekoxx</t>
  </si>
  <si>
    <t xml:space="preserve">@nemobeatz hope tht u had a great bday celebration, joel...nxt time I c u, I'll giv u a bday hug </t>
  </si>
  <si>
    <t>Sun May 03 07:55:29 PDT 2009</t>
  </si>
  <si>
    <t xml:space="preserve">@JrMozart, @KCL1976 Good morning, boys </t>
  </si>
  <si>
    <t>mdelamerced</t>
  </si>
  <si>
    <t xml:space="preserve">I wonder if @norbertmerced was able to record the family reaction when the fight ended. </t>
  </si>
  <si>
    <t xml:space="preserve">Just woke up,going to get some breakfast.   </t>
  </si>
  <si>
    <t>Tsherrill13</t>
  </si>
  <si>
    <t xml:space="preserve">@pipermatt my mom says get off your phone </t>
  </si>
  <si>
    <t>Jensouraus</t>
  </si>
  <si>
    <t xml:space="preserve">listening to my ipod and in the car, on my way back from tampa! i missed you guys </t>
  </si>
  <si>
    <t>Sun May 03 07:55:32 PDT 2009</t>
  </si>
  <si>
    <t>@yaseminx3 oouh xD whats ur fav type of chocolate?or u like only classic  ?</t>
  </si>
  <si>
    <t>mumfdiver</t>
  </si>
  <si>
    <t xml:space="preserve">Ill be home in less than 4 hours </t>
  </si>
  <si>
    <t xml:space="preserve">@snackiepoo i love pony tails .. and i have to work .. which means .. i HAVE to rock one </t>
  </si>
  <si>
    <t>Sun May 03 07:55:33 PDT 2009</t>
  </si>
  <si>
    <t>GD14</t>
  </si>
  <si>
    <t xml:space="preserve">@dollylolly rite on! </t>
  </si>
  <si>
    <t>up showered and ready to spend this lovely sunday at the library. one more final tomorrow then GRADTUATION!  so crazy...</t>
  </si>
  <si>
    <t>Sun May 03 07:55:34 PDT 2009</t>
  </si>
  <si>
    <t>mikayahu</t>
  </si>
  <si>
    <t xml:space="preserve">is determined to watch the Harlem Globetrotters when they visit Manila on May 24 and 25! Wheeee! Sakto for my birthday! </t>
  </si>
  <si>
    <t>Sun May 03 07:55:35 PDT 2009</t>
  </si>
  <si>
    <t xml:space="preserve">should i make pizza or not? life is hard!! </t>
  </si>
  <si>
    <t>guitarandme</t>
  </si>
  <si>
    <t xml:space="preserve">I think that music has an endless life.. </t>
  </si>
  <si>
    <t>Sun May 03 07:55:36 PDT 2009</t>
  </si>
  <si>
    <t>fluffymunky</t>
  </si>
  <si>
    <t xml:space="preserve">Ah well rested </t>
  </si>
  <si>
    <t xml:space="preserve">good morning everyone; had a nice sleep after that tko in the 2nd round </t>
  </si>
  <si>
    <t>Sun May 03 07:55:37 PDT 2009</t>
  </si>
  <si>
    <t>I went shopping with my mum  cause im cool. innit.</t>
  </si>
  <si>
    <t>Sun May 03 07:55:38 PDT 2009</t>
  </si>
  <si>
    <t>glowstick</t>
  </si>
  <si>
    <t>@BellaTailor No problem  Yeah last rx last Fall an old drum major of mine who never talked to me before started iming me LOL.</t>
  </si>
  <si>
    <t>Raining ?? Thanks God, I truly need it !! It will a cooling night to sleep  wee ~~~</t>
  </si>
  <si>
    <t xml:space="preserve">@jkkc97 working on reply to your email, getting info for you </t>
  </si>
  <si>
    <t xml:space="preserve">@LittleBitTwistd - you know I do! </t>
  </si>
  <si>
    <t>Brenno6</t>
  </si>
  <si>
    <t xml:space="preserve">i finally strted revising for the GCSe's.. wel proud, french oral friday..shittin it! RE 12th may eeek! out 2night..the box ï¿½2 a drink </t>
  </si>
  <si>
    <t>creativethurs</t>
  </si>
  <si>
    <t xml:space="preserve">@swirlygirl18 is the best for hanging out with me for 2 hours &amp;amp; @SharonMontrose is too for bringing me a sandwich &amp;amp; a cupcake </t>
  </si>
  <si>
    <t>CourtnieCullen</t>
  </si>
  <si>
    <t xml:space="preserve">going to eat breakfast </t>
  </si>
  <si>
    <t>Daily photo of my baby.  http://twitpic.com/4hbk6</t>
  </si>
  <si>
    <t>Sun May 03 07:55:42 PDT 2009</t>
  </si>
  <si>
    <t>elisafrench</t>
  </si>
  <si>
    <t xml:space="preserve">@rocketman528 You too!! Just added you on FB. Happy running </t>
  </si>
  <si>
    <t>VDJ_Maximus</t>
  </si>
  <si>
    <t xml:space="preserve">oye todo el mundo, I'm just chillin mixin videos \m/ </t>
  </si>
  <si>
    <t xml:space="preserve">@KansasLady51  with this bautiful weather, i am gonna take my boys to the lake and have a picnic maybe some fishing </t>
  </si>
  <si>
    <t>@caleb_chng YEAH awesome.  I haven't found the time nor drive to work on my stuff. Oh well. ARGH.</t>
  </si>
  <si>
    <t xml:space="preserve">@RosiePaley not really, I'm going to the airport now </t>
  </si>
  <si>
    <t xml:space="preserve">@samanthai Did the stream work? </t>
  </si>
  <si>
    <t>Sun May 03 07:55:44 PDT 2009</t>
  </si>
  <si>
    <t xml:space="preserve">mmm french toast </t>
  </si>
  <si>
    <t>Brighteyes08</t>
  </si>
  <si>
    <t>@scotsmanstuart Im shamefully blugging our blogs at the moment so in your feed you'll be getting a lot of repetition. Sorry  xx</t>
  </si>
  <si>
    <t>Sun May 03 07:55:45 PDT 2009</t>
  </si>
  <si>
    <t>dho_lauren</t>
  </si>
  <si>
    <t xml:space="preserve">wizards of waverly place was awesome last night! i hope everyone has a great sunday and a great week! </t>
  </si>
  <si>
    <t>Sun May 03 07:55:46 PDT 2009</t>
  </si>
  <si>
    <t>Rhianne18</t>
  </si>
  <si>
    <t>has just Metrostation'ed it all the way to Tesco  ;)</t>
  </si>
  <si>
    <t>prashouse</t>
  </si>
  <si>
    <t xml:space="preserve">Driving on the 15 no traffic </t>
  </si>
  <si>
    <t>Just realized that my wife's b-day today coincides with the late James Brown's B-day -   &amp;quot;I feel gooood....&amp;quot;</t>
  </si>
  <si>
    <t>SweenyFREX</t>
  </si>
  <si>
    <t xml:space="preserve">im eating a blueberry muffin and drinking milk </t>
  </si>
  <si>
    <t>Maatchbox twentyy  I blinded my right eye with eye makeup remover</t>
  </si>
  <si>
    <t>Sun May 03 07:55:47 PDT 2009</t>
  </si>
  <si>
    <t>PinguAndy</t>
  </si>
  <si>
    <t>Is going to church. Later on, shopping for formal dance clothes and soccer stuff. :3 Yay. Shopping.  -.-</t>
  </si>
  <si>
    <t>TechnoLisa</t>
  </si>
  <si>
    <t xml:space="preserve">In case you're wondering who I am, I've just changed my Twitter name from EmSpaceLisa to something less work specific. Luv to em spacers. </t>
  </si>
  <si>
    <t>PatternAndPaw</t>
  </si>
  <si>
    <t>@indiefixx taking weekends off like a normal person does wonders for your sanity.  Enjoy it!</t>
  </si>
  <si>
    <t>teeemeee</t>
  </si>
  <si>
    <t xml:space="preserve">@seaquest18 who said we cant meet up during weekdays? </t>
  </si>
  <si>
    <t>m0rb1dk1w1</t>
  </si>
  <si>
    <t xml:space="preserve">...pizza, I feel a little sick, hence 4 slices will last me until thursday. </t>
  </si>
  <si>
    <t xml:space="preserve">@judeorjudie  thanks for following !! </t>
  </si>
  <si>
    <t xml:space="preserve">I've already made pancakes and kicked the kids out of the house for the day.. </t>
  </si>
  <si>
    <t>Sun May 03 07:55:51 PDT 2009</t>
  </si>
  <si>
    <t>@djhsecondnature Oh good  I thought they'd be easy to get on</t>
  </si>
  <si>
    <t xml:space="preserve">off to mass, then: fix typo's, fix end notes, bibliography, finish bookshelf organization.  Tonight: adoration and potluck, see you there </t>
  </si>
  <si>
    <t xml:space="preserve">@joshcoy Amen Brother </t>
  </si>
  <si>
    <t>Sun May 03 07:55:52 PDT 2009</t>
  </si>
  <si>
    <t xml:space="preserve">When younger I spent an entire summer mapping out a villiage and drawing everyone who lived there and I just found it all, now i has sims </t>
  </si>
  <si>
    <t>@PaoMiami me too  haha SUCH A TEASE!!!! must run in the family hehe</t>
  </si>
  <si>
    <t xml:space="preserve">@jordanknight Did you see the game last night?! That wasn't even a fight; it looked easy to whip Chicago!! Wooooo Hooooo!!!!! </t>
  </si>
  <si>
    <t>JPelly33</t>
  </si>
  <si>
    <t xml:space="preserve">In palm beach for NSCRA!! </t>
  </si>
  <si>
    <t>dreamxxxit</t>
  </si>
  <si>
    <t xml:space="preserve">19 more miles until... We r in nj to see the jobros house. I wish </t>
  </si>
  <si>
    <t>Sun May 03 07:55:54 PDT 2009</t>
  </si>
  <si>
    <t>Taken4eva913</t>
  </si>
  <si>
    <t>@KidLPN lol, ahh its the step fam, but im over it, wont let them bother me no more.  i know,it will break my heart, but its what he really</t>
  </si>
  <si>
    <t>Sun May 03 07:55:55 PDT 2009</t>
  </si>
  <si>
    <t>EMARiEBCool</t>
  </si>
  <si>
    <t>@freshbcool  i knew what would happen   tlkn the game last night</t>
  </si>
  <si>
    <t>Sun May 03 08:00:20 PDT 2009</t>
  </si>
  <si>
    <t>dysgirl74</t>
  </si>
  <si>
    <t xml:space="preserve">oh my gosh! i don't know what to make today,they are Sunday,then i listen Demi Lovato &amp;lt;3  and everything goes well, hahaha!! </t>
  </si>
  <si>
    <t xml:space="preserve">@kylmock whats the score twitter whore? </t>
  </si>
  <si>
    <t xml:space="preserve">@tonchyZ For once, I'll support rafa;if djokovic loses,then murray becomes number 3 </t>
  </si>
  <si>
    <t>Sun May 03 08:00:21 PDT 2009</t>
  </si>
  <si>
    <t>jonathanchill</t>
  </si>
  <si>
    <t xml:space="preserve">@andypike Really? Fantastic! Good to know that! Will tell Martin </t>
  </si>
  <si>
    <t xml:space="preserve">@ominousl because I'm mean </t>
  </si>
  <si>
    <t>@ChammyGrrl OMG!!! I can't believe you said EFF OFF  I effing love you for it!! http://effing.cc</t>
  </si>
  <si>
    <t>intellif</t>
  </si>
  <si>
    <t xml:space="preserve">I can't believe I have my very own miniature Hannah Montana dancing in my living room!! </t>
  </si>
  <si>
    <t>Sun May 03 08:00:23 PDT 2009</t>
  </si>
  <si>
    <t>LalisCR</t>
  </si>
  <si>
    <t xml:space="preserve">Grey morning, warm bed </t>
  </si>
  <si>
    <t xml:space="preserve">@2Serenity he's a Taurus baby...cool! So am I </t>
  </si>
  <si>
    <t xml:space="preserve">@katforshort ugh. </t>
  </si>
  <si>
    <t>http://twitpic.com/4hbu2 - Ok dis a random but hot dude.. He's called Steve Appleton! Omg he's so hot! he's a famous singer!  ;) ~ILov ...</t>
  </si>
  <si>
    <t xml:space="preserve">@mattystar26 Thursday </t>
  </si>
  <si>
    <t>marafromci</t>
  </si>
  <si>
    <t xml:space="preserve">@BoxdenFresh hi haterrrrrrrrr </t>
  </si>
  <si>
    <t xml:space="preserve">Hello everybody! what's up? </t>
  </si>
  <si>
    <t xml:space="preserve">Going to see my bff Kid Koala tonight! </t>
  </si>
  <si>
    <t>Sun May 03 08:00:25 PDT 2009</t>
  </si>
  <si>
    <t>maryalice87</t>
  </si>
  <si>
    <t xml:space="preserve">Sitting with the lo bo chatting about life pretending to do some work... </t>
  </si>
  <si>
    <t>@_Lady_B @TheQuestCrew @mEgG_eLizAbEtH good morning! And for @pj_endrinal good evening i guess? It's evening here  have a great day yall!</t>
  </si>
  <si>
    <t>Sun May 03 08:00:26 PDT 2009</t>
  </si>
  <si>
    <t xml:space="preserve">poppy left time to study study study or.....watch some tv </t>
  </si>
  <si>
    <t>ValeItaly</t>
  </si>
  <si>
    <t xml:space="preserve">@mileycyrus what happen on may 16? </t>
  </si>
  <si>
    <t>Sun May 03 08:00:27 PDT 2009</t>
  </si>
  <si>
    <t>@blazing_firefly Happy Birthdayyyy!!!  have a good one!</t>
  </si>
  <si>
    <t xml:space="preserve">Slept about 8 hours, woke up about 40-50 mins ago, not bad </t>
  </si>
  <si>
    <t xml:space="preserve">slept in a bit this Sunday morning...now it's time to get busy and get some packing done! </t>
  </si>
  <si>
    <t>susellwrites</t>
  </si>
  <si>
    <t xml:space="preserve">Wow - we have a fair amount of bright sunshine for a predicted rainy day </t>
  </si>
  <si>
    <t>I love you!  smile your awesome (via #zenjar )</t>
  </si>
  <si>
    <t xml:space="preserve">@debsuvra ah I already did.. np I'll do it again </t>
  </si>
  <si>
    <t xml:space="preserve">@langfordperry  Do you make your own sauce? always wish had my grandmother's recipe...homemade yummy is always better </t>
  </si>
  <si>
    <t xml:space="preserve">Another beautiful day! off soon to return the tux, get new soccer cleats for devan, then some time on the tennis court </t>
  </si>
  <si>
    <t xml:space="preserve">http://tinyurl.com/dz84oa get prizes here please sign up </t>
  </si>
  <si>
    <t>Sun May 03 08:00:29 PDT 2009</t>
  </si>
  <si>
    <t>lilibel</t>
  </si>
  <si>
    <t xml:space="preserve">I have two invite codes for http://dreamwidth.org if anyone is interested let me know </t>
  </si>
  <si>
    <t xml:space="preserve">@KellyTheCoolKid I'll take one, or two...a pot...maybe two </t>
  </si>
  <si>
    <t>@changecamp You got facebook? http://tinyurl.com/c44c6r Come join up!  x</t>
  </si>
  <si>
    <t xml:space="preserve">@DonniesCupcake Good Morning Donnie's Cupcake! How's my converted cupcake this morning? LOL! </t>
  </si>
  <si>
    <t>Elizabethhhhx</t>
  </si>
  <si>
    <t xml:space="preserve">@comeagainjen thank you for being so cool and down to earth, in this business, its not easy to come by. you're a breath of fresh air </t>
  </si>
  <si>
    <t>Sun May 03 08:00:31 PDT 2009</t>
  </si>
  <si>
    <t xml:space="preserve">Cant w8 for ^Cloudy With a Chance of Meatballs </t>
  </si>
  <si>
    <t xml:space="preserve">@jordanknight You look pretty hot in it, but you can always give it to me </t>
  </si>
  <si>
    <t xml:space="preserve">@lennyrite a piece like tuope (sp?) LOL I'm not in the pic </t>
  </si>
  <si>
    <t>@youcancallmejuu oh, really? :S thats bad... but at least the mean man was being helpful after all  oooh, noooo! the next one who'll faint</t>
  </si>
  <si>
    <t>@xxPat haha  oh I know that too well...</t>
  </si>
  <si>
    <t>Sun May 03 08:00:34 PDT 2009</t>
  </si>
  <si>
    <t>emmabung</t>
  </si>
  <si>
    <t xml:space="preserve">Listening to some Lily Allen and Kings of Leon really brightens up my day </t>
  </si>
  <si>
    <t xml:space="preserve">Cuddling w/ THEE most perfect 7yr old. I ? him like my own </t>
  </si>
  <si>
    <t xml:space="preserve">@jordanknight because that would be sweet!! </t>
  </si>
  <si>
    <t>@red_blondie Love sending postcards!? Send some of my crazy postcards to your postcrossing friends!  http://is.gd/ugVc</t>
  </si>
  <si>
    <t>NiaAnn</t>
  </si>
  <si>
    <t xml:space="preserve">back in East Lansing. Now i get to study for awhile and then go to the Stress Free Zone. One of my last obligations </t>
  </si>
  <si>
    <t xml:space="preserve">Out of the 60 hours of this weekend (including Friday), I've slept for 32. I feel refreshed. </t>
  </si>
  <si>
    <t>@KimberSeguin it was   Lot's of great food too!</t>
  </si>
  <si>
    <t>mscottgr8</t>
  </si>
  <si>
    <t xml:space="preserve">Sunday, aptly name 'cause I am going outside to be in the sun </t>
  </si>
  <si>
    <t>robbievenezia</t>
  </si>
  <si>
    <t xml:space="preserve">Off to work, it's only a half-day! </t>
  </si>
  <si>
    <t xml:space="preserve">@brandika Aww, good luck!  Be exciiiited! </t>
  </si>
  <si>
    <t>Sun May 03 08:00:37 PDT 2009</t>
  </si>
  <si>
    <t xml:space="preserve">@Bobby61557 uh huh </t>
  </si>
  <si>
    <t>cathaj</t>
  </si>
  <si>
    <t xml:space="preserve">muff, muff and away~ </t>
  </si>
  <si>
    <t>Sun May 03 08:00:38 PDT 2009</t>
  </si>
  <si>
    <t>jamesravenell</t>
  </si>
  <si>
    <t xml:space="preserve">@labella27 hey, it works AND you got UT!  Run with it! </t>
  </si>
  <si>
    <t>melissaduran11</t>
  </si>
  <si>
    <t xml:space="preserve">I can't think of what I learned right now but I'll be thanking you someday </t>
  </si>
  <si>
    <t>vblackburn</t>
  </si>
  <si>
    <t xml:space="preserve">@MATT_AND_NAT  Excellent, I can't wait! </t>
  </si>
  <si>
    <t>Sun May 03 08:00:39 PDT 2009</t>
  </si>
  <si>
    <t>jessikaxxlynn</t>
  </si>
  <si>
    <t>just got to see her hunny when he came home  haha for a second before going to class...</t>
  </si>
  <si>
    <t>katietheplan</t>
  </si>
  <si>
    <t xml:space="preserve">Having a fantastic time in birmingham. Zane Lowe was REALLY good </t>
  </si>
  <si>
    <t>@myucan91 ringtone it. be the devoted chuck fan like me and ur sister.  i still love my ringtone even if its still messed up.</t>
  </si>
  <si>
    <t>Sun May 03 08:00:40 PDT 2009</t>
  </si>
  <si>
    <t xml:space="preserve">@FernandoLoo yikes!! What happened?! . I got toasted at the beach and partied the night away @ the hard rock! </t>
  </si>
  <si>
    <t xml:space="preserve">breakfast with dad, about go to luch with family yay!!! </t>
  </si>
  <si>
    <t>@sharonluvscats Lol. That would be perfect.  You could make little buttons to spread around the blogosphere.</t>
  </si>
  <si>
    <t>hiwaweebrown</t>
  </si>
  <si>
    <t xml:space="preserve">im borrowing this movie.i appriciate it tiffany </t>
  </si>
  <si>
    <t>no but several crappy ones that are fun to watch and make fun of though  re: http://ff.im/2xVC9</t>
  </si>
  <si>
    <t>Got lost again, but made it without paying for parking again.  Time for another sweetass day.</t>
  </si>
  <si>
    <t>@youmeatsix  wiked.</t>
  </si>
  <si>
    <t>Sun May 03 08:00:42 PDT 2009</t>
  </si>
  <si>
    <t>Shivanie_B</t>
  </si>
  <si>
    <t>@DENISE_RICHARDS  Good morning to you too  spending the day with mom..as always sundays are for the family.</t>
  </si>
  <si>
    <t>Sun May 03 08:00:44 PDT 2009</t>
  </si>
  <si>
    <t>Jenn1903</t>
  </si>
  <si>
    <t>@Alyssa_Milano Good Morning Alyssa  Yesterday was such a boring day for me! And plus there was any tweets from you to read =(</t>
  </si>
  <si>
    <t xml:space="preserve">@jordanknight Congrats another no tink tweet </t>
  </si>
  <si>
    <t>Sun May 03 08:00:45 PDT 2009</t>
  </si>
  <si>
    <t>ms_september</t>
  </si>
  <si>
    <t xml:space="preserve">@DonnieWahlberg http://twitpic.com/4hbmc  a pic from manchester nh show that i took that i think ull like let me know what u think </t>
  </si>
  <si>
    <t>Proud_Boricua</t>
  </si>
  <si>
    <t xml:space="preserve">on the road with the hubby. i love him! </t>
  </si>
  <si>
    <t xml:space="preserve">Tired and it's pouring rain. How are you? </t>
  </si>
  <si>
    <t xml:space="preserve">@garry1bowie Just havin a chilled Sunday then? I love Sundays for that reason..you can just sit about an be a lazy b and no one cares. </t>
  </si>
  <si>
    <t xml:space="preserve">@mayawesome Well that just shows that presales doesnt mean good seats. ;D and if they put standing in, i'll do that so it wont matter </t>
  </si>
  <si>
    <t xml:space="preserve">HE SAID YES, OMFG OFMG I am go on a online shopping spree </t>
  </si>
  <si>
    <t>Sun May 03 08:00:47 PDT 2009</t>
  </si>
  <si>
    <t>AndreiaMaricato</t>
  </si>
  <si>
    <t xml:space="preserve">This is another time </t>
  </si>
  <si>
    <t>Sun May 03 08:00:48 PDT 2009</t>
  </si>
  <si>
    <t xml:space="preserve">&amp;quot;My most brilliant achievement was my ability to persuade you to marry me.&amp;quot; </t>
  </si>
  <si>
    <t>TheMagedMan</t>
  </si>
  <si>
    <t xml:space="preserve">@liakov right there w/ya. been chuggin h20. &amp;amp; now for a run in the rain. </t>
  </si>
  <si>
    <t>tahereh04</t>
  </si>
  <si>
    <t xml:space="preserve">@luxemd who's greg?!?  </t>
  </si>
  <si>
    <t xml:space="preserve">@pattidigh need a twitpic of the medal.  </t>
  </si>
  <si>
    <t xml:space="preserve">listening to the radio </t>
  </si>
  <si>
    <t>says Congrats to Pacman!  http://plurk.com/p/rkliv</t>
  </si>
  <si>
    <t>Sun May 03 08:00:50 PDT 2009</t>
  </si>
  <si>
    <t xml:space="preserve">@emalea yeah I was wondering that too...friends? LOL one of my fav country singers- @ClayWalker doesn't have a FANclub he has a FAMclub </t>
  </si>
  <si>
    <t xml:space="preserve">Blinkenlights say &amp;quot;yes&amp;quot;! </t>
  </si>
  <si>
    <t xml:space="preserve">Landed and now in LA!  </t>
  </si>
  <si>
    <t>@josianna thanks chick, so are you  x</t>
  </si>
  <si>
    <t>DnL7864</t>
  </si>
  <si>
    <t xml:space="preserve">@hartzprod Lady Gaga week...Do your best gaga video </t>
  </si>
  <si>
    <t>E71</t>
  </si>
  <si>
    <t xml:space="preserve">@sgrecian We are gold to found you too </t>
  </si>
  <si>
    <t>sarah_scandium</t>
  </si>
  <si>
    <t xml:space="preserve">wee, #hoppusday ! </t>
  </si>
  <si>
    <t xml:space="preserve">@jordanknight CONGRATS Jodi Carlson!!!!! </t>
  </si>
  <si>
    <t xml:space="preserve">@miley_G i hope your dogg is pretty </t>
  </si>
  <si>
    <t>@RealWorldMom well, it IS  the 1rst day of the week  so, it takes the edge off MONDAYS LOL</t>
  </si>
  <si>
    <t>tweetforatat</t>
  </si>
  <si>
    <t>@zellyb Nothing says &amp;quot;Welcome to London!&amp;quot; than Elton John.  (OK that was lame hahaha~)</t>
  </si>
  <si>
    <t>@missmarissxox haha. yeah i didnt even notice until like now. thanks! haha. anyways im excited now  text you later</t>
  </si>
  <si>
    <t>Sun May 03 08:00:54 PDT 2009</t>
  </si>
  <si>
    <t>latest91</t>
  </si>
  <si>
    <t>@OfficialRihanna Hi Rihanna  i was jus wonderin wat ur ur friends and family call u is it 'Rihanna' or 'Robin'. k cya.</t>
  </si>
  <si>
    <t>graciebob</t>
  </si>
  <si>
    <t xml:space="preserve">@jeanzin Kogi was in La Mirada!!!! OMG! How did I miss that?! Next time Jeanne. </t>
  </si>
  <si>
    <t xml:space="preserve">@aug1698 @Mookalicious yes he does...I told you he was evil </t>
  </si>
  <si>
    <t>Sun May 03 08:00:55 PDT 2009</t>
  </si>
  <si>
    <t>jenn18042</t>
  </si>
  <si>
    <t xml:space="preserve">@DonStugots Scranton/Wilkes Barre Red Barons was a cool AAA team, until the Yankees bought 'em. </t>
  </si>
  <si>
    <t>Sun May 03 08:00:56 PDT 2009</t>
  </si>
  <si>
    <t xml:space="preserve">@tommcfly Aï¿½ai is soooooo good!!!! </t>
  </si>
  <si>
    <t>condensedgravy</t>
  </si>
  <si>
    <t>I just had to tell my 19 year old brother how to spell &amp;quot;mouse&amp;quot; and &amp;quot;scissors&amp;quot;.  haaaaaa</t>
  </si>
  <si>
    <t>Sun May 03 08:00:58 PDT 2009</t>
  </si>
  <si>
    <t xml:space="preserve">thank you @annawaits yes it does </t>
  </si>
  <si>
    <t>Sun May 03 08:05:27 PDT 2009</t>
  </si>
  <si>
    <t xml:space="preserve">@jearle aaah I love Munchy Boxes </t>
  </si>
  <si>
    <t xml:space="preserve">@Chickie06 glad you had a good weekend too </t>
  </si>
  <si>
    <t xml:space="preserve">@terirn BTW, you need to get hubby on Twitter. Give him something to do besides walk the dog... </t>
  </si>
  <si>
    <t>jonaswiftEJ</t>
  </si>
  <si>
    <t xml:space="preserve">@mileycyrus have fun in atlantis! wish i could be there </t>
  </si>
  <si>
    <t xml:space="preserve">Chanting for a better world </t>
  </si>
  <si>
    <t>llaauurreennbby</t>
  </si>
  <si>
    <t xml:space="preserve">church, then a lotttt of studying to do. i'm so glad i'm almost done! </t>
  </si>
  <si>
    <t>@Natasja_Cupcake that's right honey  chill while you can ... I got about 6 weeks of EXTREME busy-ness coming up  X</t>
  </si>
  <si>
    <t xml:space="preserve">@RealZoltan hah, i think Demi is betterr.. </t>
  </si>
  <si>
    <t xml:space="preserve">@RosevilleRockLn ok Pappa bear is taaaallllll! That is where it comes from. And your killa humor too. </t>
  </si>
  <si>
    <t>watchall360</t>
  </si>
  <si>
    <t>@donttrythis www.tweet140.com i think ..  Oh and Hi from Ireland</t>
  </si>
  <si>
    <t>Sun May 03 08:05:29 PDT 2009</t>
  </si>
  <si>
    <t xml:space="preserve">@sharonluvscats yes I remember that judy blume book! </t>
  </si>
  <si>
    <t>kelseyschappell</t>
  </si>
  <si>
    <t xml:space="preserve">rain, family all out, mean girls on abc family, yay </t>
  </si>
  <si>
    <t>@cdlowell 5.5 hours and counting  nice mac btw.</t>
  </si>
  <si>
    <t>michelllebr</t>
  </si>
  <si>
    <t>soon dinner here...sweet'n'sour pork and rice  very nice  i got my english primary exam back :p B-        or in norwegan 5-</t>
  </si>
  <si>
    <t xml:space="preserve">@alohahula there is no such thing as too much music </t>
  </si>
  <si>
    <t>says good morning  (: http://plurk.com/p/rkmrx</t>
  </si>
  <si>
    <t>Sun May 03 08:05:32 PDT 2009</t>
  </si>
  <si>
    <t>Poli88</t>
  </si>
  <si>
    <t xml:space="preserve">is baking some yummy muffins  </t>
  </si>
  <si>
    <t>Back from breakfast with the parental unit. Next lunch with friends. Then hopefully a dose of Rockabillies for the rest of the day    #fb</t>
  </si>
  <si>
    <t>BearMoney</t>
  </si>
  <si>
    <t>Promotional Message  : Ethical Twitter Marketing Practices http://budurl.com/twittaff</t>
  </si>
  <si>
    <t>Sun May 03 08:05:33 PDT 2009</t>
  </si>
  <si>
    <t xml:space="preserve">@initunjung gladi perpisahan. I have no idea where it is! I think i'm not a good jambinese </t>
  </si>
  <si>
    <t>slinan</t>
  </si>
  <si>
    <t xml:space="preserve">Saw Juno yesterday. In about three hours I'll watch Juno again. Great movie, if you ask me! </t>
  </si>
  <si>
    <t>stace_in_place</t>
  </si>
  <si>
    <t xml:space="preserve">@DaveBenjamin Bravo! A man with a plan </t>
  </si>
  <si>
    <t>Sun May 03 08:05:35 PDT 2009</t>
  </si>
  <si>
    <t>misserikagee</t>
  </si>
  <si>
    <t>Breakfast with Deanne. ohh such early birds we are  http://tinyurl.com/cbb4qn</t>
  </si>
  <si>
    <t xml:space="preserve">@PoisonIvy69 How can that be, when you can talk to me? </t>
  </si>
  <si>
    <t xml:space="preserve">@live1day Have a wonderful Sunday </t>
  </si>
  <si>
    <t>8leggedhorse</t>
  </si>
  <si>
    <t xml:space="preserve">Have to work today :\  Just for an hour or so </t>
  </si>
  <si>
    <t>Sun May 03 08:05:37 PDT 2009</t>
  </si>
  <si>
    <t xml:space="preserve">Finally recovered from Friday night with Em and Damian... retail therapy in the 'Boro </t>
  </si>
  <si>
    <t xml:space="preserve">I AM READY. bring me back to the game! </t>
  </si>
  <si>
    <t>Sun May 03 08:05:38 PDT 2009</t>
  </si>
  <si>
    <t xml:space="preserve">Ahhhhh... its sunny. </t>
  </si>
  <si>
    <t>discoverbulgari</t>
  </si>
  <si>
    <t xml:space="preserve">Jonas will be celebrating #BulgariaDay in Bulgaria tomorrow. You? Bulgaria one of the last countries officially without swine flu </t>
  </si>
  <si>
    <t>MstrChiefalina</t>
  </si>
  <si>
    <t xml:space="preserve">Playing Splinter Cell Double Agent. </t>
  </si>
  <si>
    <t>kohsija</t>
  </si>
  <si>
    <t xml:space="preserve">@javaboom How about you? long time no see... </t>
  </si>
  <si>
    <t>Sun May 03 08:05:39 PDT 2009</t>
  </si>
  <si>
    <t>the most strange name between the newborn kids Ambrosio if that isnt a burden to your kid i dont know what is lol  XX</t>
  </si>
  <si>
    <t>Sun May 03 08:05:40 PDT 2009</t>
  </si>
  <si>
    <t xml:space="preserve">Enjoying a lazy Sunday morning </t>
  </si>
  <si>
    <t>Darbz565</t>
  </si>
  <si>
    <t xml:space="preserve">Heading to Texas Roadhouse with the whole family. Hahah. </t>
  </si>
  <si>
    <t>susanjturner</t>
  </si>
  <si>
    <t xml:space="preserve">@jennyg108 yeah, I'm pretty sure it is me </t>
  </si>
  <si>
    <t>@Pink awwwwwwww.  i introduce u to Geni, http://twitpic.com/4hc2b the dog tht wont stop hi5in me :p</t>
  </si>
  <si>
    <t>Putting Coldplay in  Jack</t>
  </si>
  <si>
    <t xml:space="preserve">@TheTechGurus thanks hun, just phoned and he's ordered one from ebay thats works with Linux, see how he gets on </t>
  </si>
  <si>
    <t>is so tired and fails at present shopping so it's back to watching stuff on 4OD YAYS  @ohemeegeeay You coming tomorrow?</t>
  </si>
  <si>
    <t>Sun May 03 08:05:42 PDT 2009</t>
  </si>
  <si>
    <t>staceh</t>
  </si>
  <si>
    <t xml:space="preserve">tommorow's my first day of work! wish me the best </t>
  </si>
  <si>
    <t xml:space="preserve">@jordanknight http://twitpic.com/4hc41 that shirt?? i tak e it </t>
  </si>
  <si>
    <t>alu0</t>
  </si>
  <si>
    <t xml:space="preserve">@tmadliak welcome &amp;quot;home&amp;quot; </t>
  </si>
  <si>
    <t>Sun May 03 08:05:43 PDT 2009</t>
  </si>
  <si>
    <t xml:space="preserve">@HaticeMG Yep I've watched! OMG that was greatest thing! Just like you're at their concerts  And yea it was totally awesome! </t>
  </si>
  <si>
    <t>jasminstein</t>
  </si>
  <si>
    <t xml:space="preserve">im rather enjoying this twitter malarky </t>
  </si>
  <si>
    <t>At least the broadband is decent here  http://www.speedtest.net/result/465482018.png</t>
  </si>
  <si>
    <t xml:space="preserve">keep forgetting that tomorrow is a Monday // I need chocolate (again) // @madvil ????? ?? ??????; </t>
  </si>
  <si>
    <t>Sun May 03 08:05:44 PDT 2009</t>
  </si>
  <si>
    <t>whoheals</t>
  </si>
  <si>
    <t xml:space="preserve">@Sirjohn_writer donate them, then they aren't their to get comfy in later--have experience with 100+ # weightloss </t>
  </si>
  <si>
    <t>Marissa2290</t>
  </si>
  <si>
    <t xml:space="preserve">Slept way too much, but now it's time for breakfast! </t>
  </si>
  <si>
    <t>cicabm</t>
  </si>
  <si>
    <t xml:space="preserve">@mileycyrus when are you coming to brazil?? we're waiting for you!!!!! </t>
  </si>
  <si>
    <t>Sun May 03 08:05:45 PDT 2009</t>
  </si>
  <si>
    <t>is laughing... he and some bride to be actually BALLROOM DANCED at Shephards last night during 93.3 FLZ's WIRED...   See pic!</t>
  </si>
  <si>
    <t>Sun May 03 08:05:46 PDT 2009</t>
  </si>
  <si>
    <t>oohmissemily</t>
  </si>
  <si>
    <t xml:space="preserve">i am ready for today, im feeling good </t>
  </si>
  <si>
    <t>wee bit of mcfly  this song is so fucking awesome xDDDDD xxx ? http://blip.fm/~5hdsj</t>
  </si>
  <si>
    <t>meganjulia1211</t>
  </si>
  <si>
    <t>Twit-ter-rif-ic i agree  i feel so much better Oh and can some1 send me an angel..preferably male with green eyes and bedhair..heheh</t>
  </si>
  <si>
    <t>Sun May 03 08:05:47 PDT 2009</t>
  </si>
  <si>
    <t xml:space="preserve">@ChicMom Say hi to my peeps in the BX </t>
  </si>
  <si>
    <t>Sun May 03 08:05:48 PDT 2009</t>
  </si>
  <si>
    <t xml:space="preserve">@ilovegraphics The goal is to have meat be no more than 20% of your total food intake. A burger now and then does wonders for the soul </t>
  </si>
  <si>
    <t xml:space="preserve">Not enough people staffing the nursery, so no nursery today. I kind of enjoyed having the kids around. Parents probably didn't. </t>
  </si>
  <si>
    <t xml:space="preserve">Need one more follower to hit 500.  Anyone wanna recommend me to somebody?  </t>
  </si>
  <si>
    <t>brianwperry</t>
  </si>
  <si>
    <t xml:space="preserve">@davidgregory How is it that MTP isn't in HiDef??  Tell the NBC brass to get with the 1990s!  </t>
  </si>
  <si>
    <t>f00fighter</t>
  </si>
  <si>
    <t>It's a rainy Sunday here, perfect day to start painting the nursery!!   http://twitpic.com/4hc4t</t>
  </si>
  <si>
    <t xml:space="preserve">Coffee is so good when you can sit and drink it and watch ur kids play outside on this semi beautiful day. I think ill stay in oz </t>
  </si>
  <si>
    <t xml:space="preserve">I'll tell you what - if you wait until you get things perfect, you'll get run over by the peeps who are getting it done  </t>
  </si>
  <si>
    <t xml:space="preserve">Do you think viagra spammers are hard up? Boom boom... ;-)  (Yes, I did go *there*...)  </t>
  </si>
  <si>
    <t xml:space="preserve">@RichardLaksana haha, enjoy and relax buddy </t>
  </si>
  <si>
    <t>CharleneTeglia</t>
  </si>
  <si>
    <t xml:space="preserve">@michellerowen Good for you. </t>
  </si>
  <si>
    <t>Sun May 03 08:05:51 PDT 2009</t>
  </si>
  <si>
    <t>Have had a lovely day watching the crime and investigation channel  haha</t>
  </si>
  <si>
    <t>katt_14</t>
  </si>
  <si>
    <t xml:space="preserve">@jimmyfallon you're great </t>
  </si>
  <si>
    <t xml:space="preserve">I appear to have lost, my team has lost and no doubt Liam will lose at some point today; bad times </t>
  </si>
  <si>
    <t xml:space="preserve">@merfz We homeschool, so I take my knitting to all their enrichment classes. And yeah, the car...everywhere. Nice to know a fellow yarnie </t>
  </si>
  <si>
    <t>evaseta</t>
  </si>
  <si>
    <t xml:space="preserve">enjoying the day with my birthday boy </t>
  </si>
  <si>
    <t>emilyhenderson_</t>
  </si>
  <si>
    <t xml:space="preserve">essay. then sara's house ! probally wont be home all day again </t>
  </si>
  <si>
    <t>pankajpmhatre</t>
  </si>
  <si>
    <t xml:space="preserve">@PhillyD All your videos are not iPhone compatible. Could you try uploading in a different format &amp;amp; support your iPhone brotherhood? </t>
  </si>
  <si>
    <t>JonasTaylor13</t>
  </si>
  <si>
    <t>JONAS WAS AMAZING&amp;lt;3333333 Taylor loves it more then Jordan  buuuuut; i do HATE penny. just her character :ppp</t>
  </si>
  <si>
    <t>Finally finished watching the first season of True Blood it was awesome, look forward to the next season.  Best show seen in awhile.</t>
  </si>
  <si>
    <t>Sun May 03 08:05:54 PDT 2009</t>
  </si>
  <si>
    <t>cuteandcurls</t>
  </si>
  <si>
    <t xml:space="preserve">@babydot - Mignon must be having a wonderful time exploring his space before he says bye bye to it soon </t>
  </si>
  <si>
    <t>lulu_foo</t>
  </si>
  <si>
    <t xml:space="preserve">thank you to all that helped me and wished me well! </t>
  </si>
  <si>
    <t>MsCarrie_anne</t>
  </si>
  <si>
    <t xml:space="preserve">is heading to the Rhododendron Festival today </t>
  </si>
  <si>
    <t xml:space="preserve">@jennyjonasxx SICK. THAT'S SUHH-WEET </t>
  </si>
  <si>
    <t xml:space="preserve">go to iTunes - search liberty university or ergun caner. there are free sermons </t>
  </si>
  <si>
    <t xml:space="preserve">@lynxdaemonskye It's so intense! Rose said it's probably resting while its wings dry out. </t>
  </si>
  <si>
    <t>Sun May 03 08:05:55 PDT 2009</t>
  </si>
  <si>
    <t xml:space="preserve">I left my curlers on for 5 hours! I forgot about it and when i turned them off they were SO HOT!   Oops!     I'm watching twilight again </t>
  </si>
  <si>
    <t>needalighter</t>
  </si>
  <si>
    <t xml:space="preserve">ive just realized that i can completely blow off my finals and still get a C in both classes!! hmmm...my inner slacker likey likey </t>
  </si>
  <si>
    <t>Sun May 03 08:05:57 PDT 2009</t>
  </si>
  <si>
    <t>EarthtoLora</t>
  </si>
  <si>
    <t xml:space="preserve">@Shenkuu, If you somewhat disconnect, just know I love you. </t>
  </si>
  <si>
    <t>going to rhody  bye.</t>
  </si>
  <si>
    <t xml:space="preserve">@monabarry I should be yeah...can see I'll be online quite a bit during my week off, lol </t>
  </si>
  <si>
    <t>Sun May 03 08:05:58 PDT 2009</t>
  </si>
  <si>
    <t xml:space="preserve">@ work, being bored out of my mind... Oh yeah, still trying to study </t>
  </si>
  <si>
    <t xml:space="preserve">Putting On The Chart Show Now </t>
  </si>
  <si>
    <t xml:space="preserve">@localfruit  HA! that is VERY funny.  u have a talened pup on ur hands.  </t>
  </si>
  <si>
    <t>danaejoy</t>
  </si>
  <si>
    <t xml:space="preserve">3 finals till i see my sister!!! </t>
  </si>
  <si>
    <t>geekacres</t>
  </si>
  <si>
    <t xml:space="preserve">In My Ears: Into the Blender Ep 31, the &amp;quot;I'm Hearing Voices&amp;quot; remix. </t>
  </si>
  <si>
    <t xml:space="preserve">@deanomeano Awwww.  Thanks for clueing me in on that  </t>
  </si>
  <si>
    <t xml:space="preserve">@LSU_Babe1977 Good morning! Hope you have a great Sunday. Can't wait to see you soon. </t>
  </si>
  <si>
    <t xml:space="preserve">@choochootheband Food is always good. </t>
  </si>
  <si>
    <t xml:space="preserve">Watching the SA Idols Finale. </t>
  </si>
  <si>
    <t xml:space="preserve">@roel247 I imagine it'd be good to get some warmer days! Nice chatting again </t>
  </si>
  <si>
    <t>Sun May 03 08:06:03 PDT 2009</t>
  </si>
  <si>
    <t xml:space="preserve">@zomgzjessjames i know </t>
  </si>
  <si>
    <t>liarsturnmeon</t>
  </si>
  <si>
    <t xml:space="preserve">my hair is finally getting nice and long and sexy </t>
  </si>
  <si>
    <t xml:space="preserve">My word that always makes me laugh - every single time, is &amp;quot;Tooties&amp;quot; esp when you 3 yos so proudly announce their occurrence </t>
  </si>
  <si>
    <t xml:space="preserve">@WayneJames if @jimwalton streams it, you need to record it so I can see it later. </t>
  </si>
  <si>
    <t>Sun May 03 08:10:30 PDT 2009</t>
  </si>
  <si>
    <t>withlovealone</t>
  </si>
  <si>
    <t xml:space="preserve">@QuotableBuffy No problem there I have the last 3 eps on my Tivo, saving them for a Dollhouse marathon </t>
  </si>
  <si>
    <t xml:space="preserve">@starmunki just about to watch Dead Snow - Norwegian Zombie Nazi film - I'm guessing it's your kindof film... </t>
  </si>
  <si>
    <t xml:space="preserve">@robinmatthewfry @FSDS Courtesy of  http://tr.im/klSE </t>
  </si>
  <si>
    <t xml:space="preserve">Watching the final... I think I know who the champion is. Rafa? </t>
  </si>
  <si>
    <t xml:space="preserve">@Beannnn yes, i did have fun </t>
  </si>
  <si>
    <t xml:space="preserve">texting with my fave NY guy and bbm w/ my fave MI girl, why am I never on the phone with anyone from the A???? lol positve energy to all </t>
  </si>
  <si>
    <t>paul_stirling</t>
  </si>
  <si>
    <t xml:space="preserve">is enjoying his time in Nottingham with Corrien and the Boardmans!! </t>
  </si>
  <si>
    <t xml:space="preserve">@heckofamom Is Wired worth buying? LMK </t>
  </si>
  <si>
    <t>Sun May 03 08:10:34 PDT 2009</t>
  </si>
  <si>
    <t>saksena</t>
  </si>
  <si>
    <t xml:space="preserve">Hmmm.... online traffic school. Who's got the cliff notes? </t>
  </si>
  <si>
    <t>Sun May 03 08:10:35 PDT 2009</t>
  </si>
  <si>
    <t xml:space="preserve">I'm going to see my mom today </t>
  </si>
  <si>
    <t>LoonytoonUK</t>
  </si>
  <si>
    <t>@ijclark I'm on my 10th restore because I keep tinkering. Here's what my li'l dashboard looks like  http://yfrog.com/0gio6lj</t>
  </si>
  <si>
    <t xml:space="preserve">@DDubLover i typed you a message over at the comm too! </t>
  </si>
  <si>
    <t xml:space="preserve">@cassandroar I have, had an late night, come see me tomorrow? I'm off college </t>
  </si>
  <si>
    <t xml:space="preserve">Morning twittlets  headed to the studio for photoshoot selections. Mmm starbucks caramel latte </t>
  </si>
  <si>
    <t>Sun May 03 08:10:38 PDT 2009</t>
  </si>
  <si>
    <t xml:space="preserve">everything happens for a reason so there's no pointing in getting upset or angry because if it's meant to be it's meant to be, oh yeah </t>
  </si>
  <si>
    <t>Watchword</t>
  </si>
  <si>
    <t xml:space="preserve">Unexpected cheques are always a good thing. </t>
  </si>
  <si>
    <t xml:space="preserve">@jordanknight Okay I'm just going to have to catch up latah... awwww ur such a tease this morning </t>
  </si>
  <si>
    <t>Sun May 03 08:10:40 PDT 2009</t>
  </si>
  <si>
    <t xml:space="preserve">I'm hungry! Back soon people! </t>
  </si>
  <si>
    <t xml:space="preserve">The Facebook friends page is horrible now because I can't fb stalk </t>
  </si>
  <si>
    <t>kimmybuckley</t>
  </si>
  <si>
    <t xml:space="preserve">@bethanygaddis Hooray! Purple highlights it is. </t>
  </si>
  <si>
    <t xml:space="preserve">I'm inspired to create!!  </t>
  </si>
  <si>
    <t xml:space="preserve">@missdevon i try </t>
  </si>
  <si>
    <t xml:space="preserve">I'm at the boy's sister house for Sunday morning breakfast. </t>
  </si>
  <si>
    <t xml:space="preserve">...answer my e-mails and my comments on myspace and Without forgetting well on to leave a little note to P!NK and read his last blog!! </t>
  </si>
  <si>
    <t>Sun May 03 08:10:43 PDT 2009</t>
  </si>
  <si>
    <t xml:space="preserve">@jordanknight Stones gear has no place in the gym. </t>
  </si>
  <si>
    <t>butterflyzan</t>
  </si>
  <si>
    <t xml:space="preserve">@Vsthepinkrobots I am magic. Yepyep. Or maybe I'm marrying one of you Barbarians, who knows </t>
  </si>
  <si>
    <t xml:space="preserve">writers get writers block. ... what do graphics people get ... ? </t>
  </si>
  <si>
    <t>@christroodle i love that movie  was it your play?!</t>
  </si>
  <si>
    <t>Sun May 03 08:10:44 PDT 2009</t>
  </si>
  <si>
    <t>billrini</t>
  </si>
  <si>
    <t xml:space="preserve">@hibelu  -  will do . . . wait, I work for myself.  who will i expense?  </t>
  </si>
  <si>
    <t>LaaLaa4231</t>
  </si>
  <si>
    <t>@LizaShaftic me toooo  haha</t>
  </si>
  <si>
    <t>going to buy the mama duke's mother's day present with the daddy &amp;amp; lil brother  off we go! to the mall &amp;lt;3333333333</t>
  </si>
  <si>
    <t>petite_muffin</t>
  </si>
  <si>
    <t>@ddlovato DONT FORGET TO TWITTER IF YOU TALK TO BO BURNHAM  please!</t>
  </si>
  <si>
    <t>@Sweet_Candii haha cool... eminem  i did that at karaoke in japan</t>
  </si>
  <si>
    <t xml:space="preserve">Happy Sunday, Planet Twitter! This is the day that the LORD has made. We will rejoice &amp;amp; be glad in it! Bles YOUR Name, JESUS! Thank YOU! </t>
  </si>
  <si>
    <t>Sun May 03 08:10:45 PDT 2009</t>
  </si>
  <si>
    <t>experienceology</t>
  </si>
  <si>
    <t>Gladwell: why Mozart is a late bloomer  #aam09</t>
  </si>
  <si>
    <t xml:space="preserve">NBA Playoffs ATS Record (24-18-1) Saturday Picks Atlanta Hawks -5.5 over Miami Heat, Denver Nuggets -6 over Dallas Mavericks BOL </t>
  </si>
  <si>
    <t xml:space="preserve">Be back shortly @theviolets just arrived </t>
  </si>
  <si>
    <t>Sun May 03 08:10:47 PDT 2009</t>
  </si>
  <si>
    <t>blogpirosfera</t>
  </si>
  <si>
    <t xml:space="preserve">follow me, and i'll follow you! </t>
  </si>
  <si>
    <t>Shay_Songwriter</t>
  </si>
  <si>
    <t>HEY EVERYONE xXxDifferentxXx IS NOW Shay_Songwriter!!!!!! STILL ME THOUGH     !!!!!</t>
  </si>
  <si>
    <t>I love when my husband plays this song  ? http://blip.fm/~5he3h</t>
  </si>
  <si>
    <t>@dvs - well, I'll look the other way.   As long as you learn something about Kentucky, that's all that matters!</t>
  </si>
  <si>
    <t>psylentmike</t>
  </si>
  <si>
    <t xml:space="preserve">@milkandpillows Guess now I better set my mom up with twitter so she can see the introduction.  </t>
  </si>
  <si>
    <t xml:space="preserve">can anyone actually do the Hoedown Throwdown? Pop it, lock it polka dot iiit </t>
  </si>
  <si>
    <t>listening to Bette Davis Eyes by @leightonmarissa Love your voice, Leighton! It's so unique and soothing  xx</t>
  </si>
  <si>
    <t>Sun May 03 08:10:50 PDT 2009</t>
  </si>
  <si>
    <t xml:space="preserve">MI 21/2(4.1) ... nice #IPL .. hope RCB nick this one too </t>
  </si>
  <si>
    <t xml:space="preserve">@davidtoddmke @digtlhippie (AKA Andy) is sad because he can't seem to find you.  He is a big twit.  </t>
  </si>
  <si>
    <t>Sun May 03 08:10:51 PDT 2009</t>
  </si>
  <si>
    <t>UKSEOSpecialist</t>
  </si>
  <si>
    <t xml:space="preserve">Just finished cutting the lawns, beautiful weather today </t>
  </si>
  <si>
    <t>en_surkova</t>
  </si>
  <si>
    <t xml:space="preserve">The second set of useful phrases (Interview): http://tinyurl.com/dkjpes Don't be shy! Welcome </t>
  </si>
  <si>
    <t xml:space="preserve">@glamorousamanda Im not well either but im swending all my strenght to you sweetie... Gotta love twitter,,,instant support over the net </t>
  </si>
  <si>
    <t>David_VL</t>
  </si>
  <si>
    <t>Oh God , stuck with The Bee Gees  thx Mark  but idd great song</t>
  </si>
  <si>
    <t>Nolajokes</t>
  </si>
  <si>
    <t xml:space="preserve">is enjoying her day off, Brunch time </t>
  </si>
  <si>
    <t>Sun May 03 08:10:52 PDT 2009</t>
  </si>
  <si>
    <t>@DJIronik lmfao, you're addicted ironik! it's a good show though  ... don't be mean to yur mum! ;] lmaao. x</t>
  </si>
  <si>
    <t xml:space="preserve">@maybeedeluxe You too! </t>
  </si>
  <si>
    <t>game  shoe shopping after!</t>
  </si>
  <si>
    <t>chrystat</t>
  </si>
  <si>
    <t xml:space="preserve">going to grandmas, and maybe stop at Tim Hortons? </t>
  </si>
  <si>
    <t xml:space="preserve">@Greek4Honeybee </t>
  </si>
  <si>
    <t>pilot</t>
  </si>
  <si>
    <t xml:space="preserve">@FlyAArmy apple is a good company, and I've really never had a problem with them. Issues I do have, have always been easily resolved. </t>
  </si>
  <si>
    <t>schikimikinici</t>
  </si>
  <si>
    <t>trys to combine twitter with facebook  #fb</t>
  </si>
  <si>
    <t>Kzumiii</t>
  </si>
  <si>
    <t xml:space="preserve">IM with friends.. </t>
  </si>
  <si>
    <t xml:space="preserve">@RandomReTweet Thanks for the RandomReTweet, RandomReTweet </t>
  </si>
  <si>
    <t>col_martin</t>
  </si>
  <si>
    <t xml:space="preserve">Houston </t>
  </si>
  <si>
    <t>EpicBeard</t>
  </si>
  <si>
    <t xml:space="preserve">@ian_watkins I've just played Burn Burn on AduioSurf  Its quite insane! I might go play Shinobi vs. Dragon Ninja! This should be good </t>
  </si>
  <si>
    <t xml:space="preserve">@aphalloides @saharabloom Morning you two. </t>
  </si>
  <si>
    <t>Sun May 03 08:10:54 PDT 2009</t>
  </si>
  <si>
    <t>reneehlock</t>
  </si>
  <si>
    <t xml:space="preserve">Breaky burrito at Whole Foods is a good way to start a Sunday AM after a night out! Then it's games games games day </t>
  </si>
  <si>
    <t>richa_august84</t>
  </si>
  <si>
    <t>@sinfulsignorita i totally love pretty woman  hey lets do a weekend post on worth watching romantic comedies  wat say??</t>
  </si>
  <si>
    <t xml:space="preserve">Starting to buzz on coke again. </t>
  </si>
  <si>
    <t xml:space="preserve">@HollyGhere them in front of a webcam even for a second and ill broadcast and save on utube and jtv </t>
  </si>
  <si>
    <t>Sun May 03 08:10:55 PDT 2009</t>
  </si>
  <si>
    <t xml:space="preserve">I can finally breathe again!!! Time for a run </t>
  </si>
  <si>
    <t>KristinaHash_yo</t>
  </si>
  <si>
    <t xml:space="preserve">@beannies Hey I think that's cute! And besides you don't have an accent, they do </t>
  </si>
  <si>
    <t xml:space="preserve">@emang The three of us need to renew. I hope we can get to it though. Tatay told me we can go back there as soon as we fix the papers </t>
  </si>
  <si>
    <t>TaRRaLoVe</t>
  </si>
  <si>
    <t xml:space="preserve">going to an outdoor babyshower in the rain </t>
  </si>
  <si>
    <t xml:space="preserve">ps: the cincinnati splash hotties are some of the sweetest,hottest,most fun girls ever!!  I can't wait for the ed hardy event! </t>
  </si>
  <si>
    <t>akaRicepickeR</t>
  </si>
  <si>
    <t xml:space="preserve">Basketball+boots=big ass blister on my foot. Oh well, at least I'm playing again </t>
  </si>
  <si>
    <t>Sun May 03 08:10:59 PDT 2009</t>
  </si>
  <si>
    <t xml:space="preserve">in the sun, on msn, twittering, and listening to chart show radio oneeee. ideal sunday afternoon me thinks </t>
  </si>
  <si>
    <t>Chyyyenne</t>
  </si>
  <si>
    <t xml:space="preserve">i get to see the wonderful Tommy Kline today!! </t>
  </si>
  <si>
    <t xml:space="preserve">G'mornin Earth Lovers! </t>
  </si>
  <si>
    <t>Sun May 03 08:11:00 PDT 2009</t>
  </si>
  <si>
    <t>hbray625</t>
  </si>
  <si>
    <t xml:space="preserve">Goin bbqing today at Princess Place preserve. </t>
  </si>
  <si>
    <t xml:space="preserve">@elenielstorm what's your name? </t>
  </si>
  <si>
    <t>Sun May 03 08:11:02 PDT 2009</t>
  </si>
  <si>
    <t xml:space="preserve">@galengering and to you too! I love christmas </t>
  </si>
  <si>
    <t>Sun May 03 08:11:03 PDT 2009</t>
  </si>
  <si>
    <t>Afleck05</t>
  </si>
  <si>
    <t>@jordanknight I am way sad I didn't win the trip. I guess I will just have to wait until you come to VA to meet you!  June 7 baby!</t>
  </si>
  <si>
    <t>LuvzEdina</t>
  </si>
  <si>
    <t xml:space="preserve">@mileycyrus Have fun miley!! You deserve it!! </t>
  </si>
  <si>
    <t>Sun May 03 08:11:04 PDT 2009</t>
  </si>
  <si>
    <t xml:space="preserve">Just realized I only have a 3 day work week </t>
  </si>
  <si>
    <t>@tommcfly eeek how exciting is the new startrek movie please   you guys were awesome in portsmouth!! xxxxx</t>
  </si>
  <si>
    <t xml:space="preserve">@shyne050 heyyyyy! how r u? ps i am following you </t>
  </si>
  <si>
    <t xml:space="preserve">@dumilewis i like your new picture </t>
  </si>
  <si>
    <t xml:space="preserve">@MissKatieJonas lol and emzy's pic is alot dark than mine </t>
  </si>
  <si>
    <t>lollymorris</t>
  </si>
  <si>
    <t xml:space="preserve">mcfly was amazingg! </t>
  </si>
  <si>
    <t xml:space="preserve">@MissAliH hey did you manage to get any pics private message me </t>
  </si>
  <si>
    <t xml:space="preserve">Good Morning Everyone I hope everybody has a great Sunday!!! </t>
  </si>
  <si>
    <t>Ben373</t>
  </si>
  <si>
    <t xml:space="preserve">@dianaejennings  What's the &amp;quot;bag limit&amp;quot;for white footed mice in your area? Make sure you stay legal, </t>
  </si>
  <si>
    <t>Sun May 03 08:15:30 PDT 2009</t>
  </si>
  <si>
    <t xml:space="preserve">@pink http://twitpic.com/4hc06 - very cute!! he looks like: i know my mummy is the coolest rockstar ever! </t>
  </si>
  <si>
    <t>@augustwillo haha no just bella as in beautiful  good movie tho!</t>
  </si>
  <si>
    <t>J_Coolbaugh</t>
  </si>
  <si>
    <t xml:space="preserve">@john_yeo Thanks for the follow, John. Looking forward to your updates </t>
  </si>
  <si>
    <t>Mygames19</t>
  </si>
  <si>
    <t xml:space="preserve">Fangame, Life: ..Oy, nightmares... Anyhow, gonna work in private today for just a few hours. I work better undisturbed. </t>
  </si>
  <si>
    <t>Sun May 03 08:15:31 PDT 2009</t>
  </si>
  <si>
    <t>as_safe_as_milk</t>
  </si>
  <si>
    <t xml:space="preserve">Finished 110km in 4hours 35 happy with that </t>
  </si>
  <si>
    <t>Laurabartleyy</t>
  </si>
  <si>
    <t xml:space="preserve">gettin ready for work!! </t>
  </si>
  <si>
    <t xml:space="preserve">@__becky lmfao ;) what about bird watching? (I) hahaha </t>
  </si>
  <si>
    <t>Sun May 03 08:15:32 PDT 2009</t>
  </si>
  <si>
    <t>Acidlive</t>
  </si>
  <si>
    <t xml:space="preserve">Time to sleep now.. Good nite everyone  Hope you had a blessed Sunday </t>
  </si>
  <si>
    <t>smugdeluxe</t>
  </si>
  <si>
    <t>@pink http://twitpic.com/4hc06 - That dog is a peach + he has a killer smile  luvs it!</t>
  </si>
  <si>
    <t xml:space="preserve">@hsubidooby Stop scratching... </t>
  </si>
  <si>
    <t xml:space="preserve">I'll go back to reading my book </t>
  </si>
  <si>
    <t xml:space="preserve">http://twitpic.com/4hcqo - Nice sculptures </t>
  </si>
  <si>
    <t xml:space="preserve">#jplopen opens in 45 minutes.  Heading over to site 21 to set up solar telescopes now. 60 degrees, cloudy now, will clear later.  </t>
  </si>
  <si>
    <t>annat314</t>
  </si>
  <si>
    <t xml:space="preserve">@jeshi Hope the marathon went well!!  See you next weekend </t>
  </si>
  <si>
    <t>Sun May 03 08:15:34 PDT 2009</t>
  </si>
  <si>
    <t>@mattystar26 you'll survive im sure  itll come round quick aswell, tis not long off!#</t>
  </si>
  <si>
    <t xml:space="preserve">@jmays716 Wow, what a tragedy! Funny picture, though. Hope your day gets better from now on. </t>
  </si>
  <si>
    <t>@KrisColvin try difft church  Good % tweeple @ our #church, more than at tech confs i've been to. Tweets cross boundaries &amp;amp; draw 2gether</t>
  </si>
  <si>
    <t>Sun May 03 08:15:35 PDT 2009</t>
  </si>
  <si>
    <t>@JennXOXO ohhhh exciting!!   studying to the max!</t>
  </si>
  <si>
    <t>Sun May 03 08:15:36 PDT 2009</t>
  </si>
  <si>
    <t>miranna</t>
  </si>
  <si>
    <t xml:space="preserve">@MinistryofPink ur right </t>
  </si>
  <si>
    <t>heri</t>
  </si>
  <si>
    <t xml:space="preserve">@kovasys yeah, but I have more exotic tastes </t>
  </si>
  <si>
    <t>Sun May 03 08:15:37 PDT 2009</t>
  </si>
  <si>
    <t>Katiereneegrace</t>
  </si>
  <si>
    <t xml:space="preserve">@Pink im tryin to get pink tickets from echo arena for october are there going to be any more on sale anytime soon </t>
  </si>
  <si>
    <t>KenyaRan</t>
  </si>
  <si>
    <t xml:space="preserve">I left Kurt at daycare center and Im ready to get wild </t>
  </si>
  <si>
    <t>says 2 more days `till Review!  http://plurk.com/p/rkpc3</t>
  </si>
  <si>
    <t xml:space="preserve">Some movie is on tv now </t>
  </si>
  <si>
    <t>FrenchRedneck</t>
  </si>
  <si>
    <t xml:space="preserve">@MichaelHyatt  Flu mask epidemic should be good for your business too, superstition and religious books should go up in scary times </t>
  </si>
  <si>
    <t>haveheartcate</t>
  </si>
  <si>
    <t xml:space="preserve">http://twitpic.com/4hcqy - @JackAllTimeLow: ahaha, saw this walking down the street and i yelled 'Jaaaack!' and had to take a picture </t>
  </si>
  <si>
    <t xml:space="preserve">@1critic LOL. In one of his interviews, he said he had to restrain himself from reading any of the fanfics </t>
  </si>
  <si>
    <t>mike_shipp</t>
  </si>
  <si>
    <t xml:space="preserve">@RobertPooley - Amen to that, brother.  Sorry this reply is so late. </t>
  </si>
  <si>
    <t>digitalscrap</t>
  </si>
  <si>
    <t>@JoanRivers___ I cant wait either! Been waiting all week Joan! What will you do  ?!</t>
  </si>
  <si>
    <t>Sun May 03 08:15:45 PDT 2009</t>
  </si>
  <si>
    <t>graniphoc</t>
  </si>
  <si>
    <t xml:space="preserve">@OOBE starwar ????? </t>
  </si>
  <si>
    <t xml:space="preserve">@jordanknight JORDAN on more thing TINK................ I love my new iPhone </t>
  </si>
  <si>
    <t>Sun May 03 08:15:46 PDT 2009</t>
  </si>
  <si>
    <t xml:space="preserve">Every office deserves casual Fridays. </t>
  </si>
  <si>
    <t>@Timaay Thanks!!!  *grins*</t>
  </si>
  <si>
    <t>@pob34 im good thanks  you?</t>
  </si>
  <si>
    <t>Sun May 03 08:15:47 PDT 2009</t>
  </si>
  <si>
    <t>dawnshanti</t>
  </si>
  <si>
    <t>Greetings from Pasadena!  Life is damn good</t>
  </si>
  <si>
    <t>m0ll33</t>
  </si>
  <si>
    <t xml:space="preserve">Wow u ppl r random.... Haha but it makes it interesting. </t>
  </si>
  <si>
    <t>Sun May 03 08:15:48 PDT 2009</t>
  </si>
  <si>
    <t xml:space="preserve">@NessWoodward He's always been a bit hairy - especially on the inside!! </t>
  </si>
  <si>
    <t>GoGoRoku</t>
  </si>
  <si>
    <t xml:space="preserve">took a detour off the busroute to 3g-des thru a neighborhood, saw a peaceful landscape &amp;amp; thought Kristin L must have designed that. </t>
  </si>
  <si>
    <t>Sun May 03 08:15:49 PDT 2009</t>
  </si>
  <si>
    <t>connor20</t>
  </si>
  <si>
    <t xml:space="preserve">Welcome all new followers </t>
  </si>
  <si>
    <t>Sun May 03 08:15:50 PDT 2009</t>
  </si>
  <si>
    <t xml:space="preserve">@mileycyrus Green Day new cd on the 15th and you on the 16th. woo!! </t>
  </si>
  <si>
    <t xml:space="preserve">@vanitaapplebum I am so tired of dreaming I am ready to see some reality..  </t>
  </si>
  <si>
    <t>DaDoc04</t>
  </si>
  <si>
    <t xml:space="preserve">@TheRealKitten send me some pix </t>
  </si>
  <si>
    <t>Sun May 03 08:15:51 PDT 2009</t>
  </si>
  <si>
    <t>nicatnitemusic</t>
  </si>
  <si>
    <t xml:space="preserve">Sunday morning at Sarabeth's....recalling the highlights of the last 4 days.... </t>
  </si>
  <si>
    <t xml:space="preserve">woke up to derek sheppards voice! </t>
  </si>
  <si>
    <t>Sun May 03 08:15:52 PDT 2009</t>
  </si>
  <si>
    <t>DonJulioXXX</t>
  </si>
  <si>
    <t xml:space="preserve">chinese food </t>
  </si>
  <si>
    <t xml:space="preserve">Wohaa. 1000 Crazy, funny, lovely tweeters on my list.  Im glad there are programmes like @tweetdeck to sort out data! </t>
  </si>
  <si>
    <t>Sun May 03 08:15:53 PDT 2009</t>
  </si>
  <si>
    <t>@forrestfyr Pups are always game for a little sugar!  Have a great Sunday!    WOOF!</t>
  </si>
  <si>
    <t xml:space="preserve">@ComedyQueen Hello fellow coffee hater! How are you? </t>
  </si>
  <si>
    <t>mstagc</t>
  </si>
  <si>
    <t xml:space="preserve">Havin another family day and in 26 more days we will be having a family fun week at Disney! CANT WAIT </t>
  </si>
  <si>
    <t>taylore123</t>
  </si>
  <si>
    <t xml:space="preserve">hopes that her and mother can do somthing fun today! </t>
  </si>
  <si>
    <t>Sun May 03 08:15:54 PDT 2009</t>
  </si>
  <si>
    <t xml:space="preserve">@VeraBradley Outlet Sale was AWESOME yesterday! Getting ready for bridal shower #2 today! </t>
  </si>
  <si>
    <t>Sun May 03 08:15:55 PDT 2009</t>
  </si>
  <si>
    <t>Ugh so last night was crazy, but fun  michael left for his game, and everyone else is sleeping. Anyone wanna hang later, maybe ? Lex&amp;lt;3</t>
  </si>
  <si>
    <t>&amp;lt; is about to get hit in the head from Karen for this song  ? http://blip.fm/~5hegz</t>
  </si>
  <si>
    <t>ashleyylovee</t>
  </si>
  <si>
    <t xml:space="preserve">this everyday love- rascal flatts. i LOVE that song&amp;lt;3 </t>
  </si>
  <si>
    <t>@blctxt @alice_wonder alice is good people and that a darn nice banner  i will def check the music</t>
  </si>
  <si>
    <t>rrociobelen</t>
  </si>
  <si>
    <t xml:space="preserve">I'm Listening A little bit longer - Jonas Brothers </t>
  </si>
  <si>
    <t>@Becccccaa sounds nice  where's it from?</t>
  </si>
  <si>
    <t xml:space="preserve">The dogs felt bad for waking me up early, so they slept with me til 11..time to get up </t>
  </si>
  <si>
    <t xml:space="preserve">@supernovakgirl yeah I kinda did..I doubt I will use it much though. I love the pic too -- I posted a TON on my LJ from the best day ever </t>
  </si>
  <si>
    <t>i want to win loooooooooooaaaaaaaaaads on the lottery so i can buy myself a nice wee flat in glasgow  xx</t>
  </si>
  <si>
    <t>Sun May 03 08:15:57 PDT 2009</t>
  </si>
  <si>
    <t>EmmaCrone</t>
  </si>
  <si>
    <t xml:space="preserve">@mileycyrus I really want to come, but I live in Denmark. So that's maybe going to be a little bit hard! hehe </t>
  </si>
  <si>
    <t xml:space="preserve">Their remaking the movie Karate Kid?! Ha, i love that movie. </t>
  </si>
  <si>
    <t>maryshenouda</t>
  </si>
  <si>
    <t>Thanks for the follows and kind wishes towards health!  There ARE real people on here!</t>
  </si>
  <si>
    <t xml:space="preserve">watching when whales had legs </t>
  </si>
  <si>
    <t xml:space="preserve">@TDLQ Awesome...yep some good stuff in there. DRH's shows were stellar, def dl those. </t>
  </si>
  <si>
    <t>spartan1project</t>
  </si>
  <si>
    <t xml:space="preserve">At Starbucks. Checking the SIP forums. </t>
  </si>
  <si>
    <t>Sun May 03 08:16:00 PDT 2009</t>
  </si>
  <si>
    <t xml:space="preserve">@drunkenfools OPPS! crap... Sorry, I'll make that one up to you! </t>
  </si>
  <si>
    <t xml:space="preserve">watching mean girls! haha i love this movie </t>
  </si>
  <si>
    <t xml:space="preserve">Better look both ways before you cross that line -- the virgins </t>
  </si>
  <si>
    <t>Sun May 03 08:16:02 PDT 2009</t>
  </si>
  <si>
    <t xml:space="preserve">@TalkDoc2 Thank you! </t>
  </si>
  <si>
    <t>rockerqueen</t>
  </si>
  <si>
    <t xml:space="preserve">@realangiejolie Hello Angie!! Keep on, keepin on girl!! Enjoy life, it's awesome </t>
  </si>
  <si>
    <t>Rolling Stones with strings are a good combination  Or is it simply out of time? ? http://blip.fm/~5heh9</t>
  </si>
  <si>
    <t>fe_lipe</t>
  </si>
  <si>
    <t>sunday + cold weather n cold hands... love brazilian autumn. rockferry sounds like autumn too  ? http://blip.fm/~5heha</t>
  </si>
  <si>
    <t>elysekmn</t>
  </si>
  <si>
    <t xml:space="preserve">@To_The_Moon  That's amazing!!! congratulations!!! </t>
  </si>
  <si>
    <t xml:space="preserve">@step87 go on yahoo I'll tell you </t>
  </si>
  <si>
    <t xml:space="preserve">@EvilSue team came 71 out of 301 teams. I came 47 in my run out of 1430 entrants. </t>
  </si>
  <si>
    <t xml:space="preserve">Finished 13.1 in a good time!  I'm happy </t>
  </si>
  <si>
    <t>SuccessGenie12</t>
  </si>
  <si>
    <t xml:space="preserve">I just downloaded Tweetdeck.  I  hope it will be a smoother ride than the last plug in I used.  I am being brave. </t>
  </si>
  <si>
    <t>Sun May 03 08:16:03 PDT 2009</t>
  </si>
  <si>
    <t xml:space="preserve">@snackiepoo maybe they shrunk a bit .. they'll stretch out through the day  have fun at the beach .. that sounds awesome right now </t>
  </si>
  <si>
    <t>davidsjferguson</t>
  </si>
  <si>
    <t xml:space="preserve">@tobelorone Wot u mean poor old naaarrrch? As a tractor boy its the best news this year!! I'm so happy </t>
  </si>
  <si>
    <t>Sun May 03 08:16:04 PDT 2009</t>
  </si>
  <si>
    <t xml:space="preserve">@ddlovato please make them let us in </t>
  </si>
  <si>
    <t>@marcusbatey I'm not on it no. Ooh I like Los Campesinos! and The Maccabees I saw the other night  What are The Answering Machine like?</t>
  </si>
  <si>
    <t>Sun May 03 08:16:05 PDT 2009</t>
  </si>
  <si>
    <t>taylormgaudry</t>
  </si>
  <si>
    <t xml:space="preserve">This is kinda stupid, but awe well.... </t>
  </si>
  <si>
    <t xml:space="preserve">@HighTechDad definitely soon </t>
  </si>
  <si>
    <t xml:space="preserve">Just woke up from a nice snooze </t>
  </si>
  <si>
    <t>Sun May 03 08:16:07 PDT 2009</t>
  </si>
  <si>
    <t xml:space="preserve">@devinjay Alright, you convinced me, I will wait for it </t>
  </si>
  <si>
    <t>LYRICS_MAMA</t>
  </si>
  <si>
    <t xml:space="preserve">Good morning twitters! I'm in la with Isaiah, gonna go to corona del mar today to see the tide pools </t>
  </si>
  <si>
    <t>Sun May 03 08:16:08 PDT 2009</t>
  </si>
  <si>
    <t xml:space="preserve">Is watching fifth element and drinking Mochas with james. Nice rainy sunday </t>
  </si>
  <si>
    <t xml:space="preserve">@MarqJacob You're welcome Marquis </t>
  </si>
  <si>
    <t xml:space="preserve">@ksymmonds indeed  , that why i'm starting to run now </t>
  </si>
  <si>
    <t>Sun May 03 08:16:09 PDT 2009</t>
  </si>
  <si>
    <t>robynplusone</t>
  </si>
  <si>
    <t>@machpe: I got a haircut.  @robynplusone: Which one? #punday</t>
  </si>
  <si>
    <t>Cleaning room, blah, then church  tan after?</t>
  </si>
  <si>
    <t xml:space="preserve">had fun lastnight prom was amazing </t>
  </si>
  <si>
    <t>Elizasquared</t>
  </si>
  <si>
    <t xml:space="preserve">Wasnt sure what to do with twitter at first. I have little use for social netowrking sites. But I have a few ideas now.... </t>
  </si>
  <si>
    <t>wryredhead</t>
  </si>
  <si>
    <t xml:space="preserve">@afriend4help Thanks! </t>
  </si>
  <si>
    <t xml:space="preserve">@fixin2 my Suggestion? Pray </t>
  </si>
  <si>
    <t xml:space="preserve">@Jrel hehe yeah i've been following him since he fought Barrera...i just dont ever bet against him </t>
  </si>
  <si>
    <t xml:space="preserve">im going to have my room inspected by my fauther then (hopefuly) i will be heading off to my friends house. </t>
  </si>
  <si>
    <t xml:space="preserve">happpppppy happy birthday seeeeeester! I LOVER YOU! </t>
  </si>
  <si>
    <t>I'm starting a collection of sock yarn, it seems.  Must. Knit. More. Often.   Handmade socks do keep my feet warmer, though!</t>
  </si>
  <si>
    <t>drinksaftermass</t>
  </si>
  <si>
    <t xml:space="preserve">chaplains have their uses </t>
  </si>
  <si>
    <t xml:space="preserve">@Tekee Whoa...what's this about an eye?  Did you get into a fight at the organic markget or something?  </t>
  </si>
  <si>
    <t>CarolinaLondon</t>
  </si>
  <si>
    <t xml:space="preserve">@solangeknowles You are too friggin adorable for words!!! </t>
  </si>
  <si>
    <t>krystal_maher18</t>
  </si>
  <si>
    <t xml:space="preserve">Is soooo excited to see my hubby soon!!!!!!' </t>
  </si>
  <si>
    <t>ThisGirlMonday</t>
  </si>
  <si>
    <t xml:space="preserve">it'd be rainin'! gonna shoot </t>
  </si>
  <si>
    <t xml:space="preserve">im going to sleep...  it's already 11:19 in the evening here in the Philippines... so im really sleeping late.. </t>
  </si>
  <si>
    <t>Sun May 03 08:20:32 PDT 2009</t>
  </si>
  <si>
    <t xml:space="preserve">@babe2u you mean elliott yamin right? </t>
  </si>
  <si>
    <t>Sun May 03 08:20:33 PDT 2009</t>
  </si>
  <si>
    <t xml:space="preserve">@owfx i dont know, I'm not really interested in your kind of music.  Everyone has their own music tastes </t>
  </si>
  <si>
    <t>pielak</t>
  </si>
  <si>
    <t xml:space="preserve">trying to figure out how many people are necessary to start a revolution. I want to change the world </t>
  </si>
  <si>
    <t>Sun May 03 08:20:34 PDT 2009</t>
  </si>
  <si>
    <t>chloechaosftw</t>
  </si>
  <si>
    <t xml:space="preserve">has just woken up </t>
  </si>
  <si>
    <t>slippedstitchCA</t>
  </si>
  <si>
    <t>@bugsywife have fun! can't wait to come over when it is all set up.  hint hint</t>
  </si>
  <si>
    <t>@mileycyrus http://twitpic.com/4fzo7 - I'm sure that you gonna look great in dark again !  you are always beautiful Miles, It dosen't  ...</t>
  </si>
  <si>
    <t>Technomicon</t>
  </si>
  <si>
    <t xml:space="preserve">@thejayphoenix I think he had some family issues which kept him out, but he's always been against non-Bluberries. </t>
  </si>
  <si>
    <t>hellslide</t>
  </si>
  <si>
    <t xml:space="preserve">6-0 Salzburg you made me proud! Mon the bulls!! </t>
  </si>
  <si>
    <t xml:space="preserve">@don_iain ...so instead of moving dodgy clip-art, areas rep different currency amounts and kids use fingers. Could work beyond money too </t>
  </si>
  <si>
    <t>AshleeCherry</t>
  </si>
  <si>
    <t xml:space="preserve">my stomach is so mad at me.. I'm tooo ugh to get up and do anything productive right now.. But what a Great Night </t>
  </si>
  <si>
    <t>NicoleChestnut</t>
  </si>
  <si>
    <t>new video on youtube!! Go check it out  http://tinyurl.com/cwdbzy</t>
  </si>
  <si>
    <t xml:space="preserve">@Actiongrl I did too! I've been up for 2 hrs! </t>
  </si>
  <si>
    <t>Sun May 03 08:20:36 PDT 2009</t>
  </si>
  <si>
    <t xml:space="preserve">@trabucchi take Amtrak next time! </t>
  </si>
  <si>
    <t>Sun May 03 08:20:37 PDT 2009</t>
  </si>
  <si>
    <t>nadirawr</t>
  </si>
  <si>
    <t>follow @doomsdayoffcl  thanks</t>
  </si>
  <si>
    <t>NLeighD</t>
  </si>
  <si>
    <t>@rthom21  I can not wait to be in Dallas with you!</t>
  </si>
  <si>
    <t>@sanjeevn : ah, but I don't have a dog in this fight. Policy of cheering whichever lot plays good cricket on the day  being v zen n all</t>
  </si>
  <si>
    <t xml:space="preserve">@CheeriosTweets I know! I tried to save as many as I could </t>
  </si>
  <si>
    <t>I'm off  Will maybe tweet later...Bye!</t>
  </si>
  <si>
    <t>Sun May 03 08:20:40 PDT 2009</t>
  </si>
  <si>
    <t xml:space="preserve">Adam Everett hit a grand slam yesterday. So happy for him </t>
  </si>
  <si>
    <t xml:space="preserve">March of dimes </t>
  </si>
  <si>
    <t xml:space="preserve">Makeups done. On to hair </t>
  </si>
  <si>
    <t xml:space="preserve">@butterflyzan Size 10 giant man just rang. says if you're going to be mean about his hands, he'll have them back. He sounded a bit miffed </t>
  </si>
  <si>
    <t>Pathani</t>
  </si>
  <si>
    <t xml:space="preserve">Beautiful Sunny morning.  Taking the kids out and going to enjoy a fun sunny sunday </t>
  </si>
  <si>
    <t xml:space="preserve">@WeTheTRAVIS you did amazing! Only reason I went to Bamboozle was to see you guys play...and you never fail putting on an wonderful show. </t>
  </si>
  <si>
    <t>Sun May 03 08:20:41 PDT 2009</t>
  </si>
  <si>
    <t xml:space="preserve">i settled on animal crackers </t>
  </si>
  <si>
    <t xml:space="preserve">@mileycyrus you have changed my life, thankyou i love you so much, God Bless, your my hero </t>
  </si>
  <si>
    <t>jess2908</t>
  </si>
  <si>
    <t xml:space="preserve">chillin watchin youtube videos </t>
  </si>
  <si>
    <t>sanaz928</t>
  </si>
  <si>
    <t>Shopping for brunch in the pouring rain. I love my gf's. Can't wait to see you today  #fb</t>
  </si>
  <si>
    <t xml:space="preserve">@cckrause At this point I'm purely motivated by fear </t>
  </si>
  <si>
    <t>Sun May 03 08:20:42 PDT 2009</t>
  </si>
  <si>
    <t>Is going tux shopping today  Grahmcracker</t>
  </si>
  <si>
    <t xml:space="preserve">@volcommloverrr3 if they do we could beat their asses </t>
  </si>
  <si>
    <t xml:space="preserve">@notaplayer83 Can you PM me the link too? Pretty pretty pleaaaaaaaaaaaaase? </t>
  </si>
  <si>
    <t>Sun May 03 08:20:43 PDT 2009</t>
  </si>
  <si>
    <t>JaclynLan</t>
  </si>
  <si>
    <t>@asialeigh okay, that works!  lets do that then so that we can spend as little as possible.</t>
  </si>
  <si>
    <t xml:space="preserve">@deighe_d lmao, thought you said &amp;quot;see you in KFC&amp;quot; </t>
  </si>
  <si>
    <t>Sun May 03 08:20:44 PDT 2009</t>
  </si>
  <si>
    <t xml:space="preserve">@Madicattt I know how you feel! Add me and we can be lonely together </t>
  </si>
  <si>
    <t xml:space="preserve">You know you've done something right when a year later your tattoo artist can still look @ your tatt &amp;amp; says &amp;quot; wow, that's a great tattoo&amp;quot; </t>
  </si>
  <si>
    <t xml:space="preserve">Props to my pops for scoring some Celtics tix for game 2 on Wednesday! </t>
  </si>
  <si>
    <t>ChiliMac</t>
  </si>
  <si>
    <t xml:space="preserve">I love going to 9:00 am services. Such a great way to start a Sunday. </t>
  </si>
  <si>
    <t>PMoADan</t>
  </si>
  <si>
    <t>We just contracted for it and need to fill it up and wait for the masses of art buyers to come!   They are fun!</t>
  </si>
  <si>
    <t>God gave me the opportunity to wake up out of my sleep today SOOOooo let me take advantage of it  Love You Tweeples! Have a beautiful day!</t>
  </si>
  <si>
    <t>Sun May 03 08:20:47 PDT 2009</t>
  </si>
  <si>
    <t>TsewTsew</t>
  </si>
  <si>
    <t xml:space="preserve">just decided to run the Great Race with Keli!!!  </t>
  </si>
  <si>
    <t>Wavness</t>
  </si>
  <si>
    <t xml:space="preserve">@buckhollywood cool where can i download it </t>
  </si>
  <si>
    <t xml:space="preserve">@rachel1975 have you accepted the job of official Twitter Greeter? </t>
  </si>
  <si>
    <t>whiskywright</t>
  </si>
  <si>
    <t xml:space="preserve">Completed documentation of phase 3 of new program methodology - now time to defend it to the partners </t>
  </si>
  <si>
    <t>gabesbarros</t>
  </si>
  <si>
    <t>@mileycyrus omg,i wish a good show for u *-* but i can't go ~: but i can watch on utube  xoxo</t>
  </si>
  <si>
    <t xml:space="preserve">@BarbaraNixon yea! For finding lost toys </t>
  </si>
  <si>
    <t xml:space="preserve">@HallieJane I still want another ACD though. Maybe I'll get Dex her Corgi &amp;amp; me my ACD. </t>
  </si>
  <si>
    <t>Sun May 03 08:20:48 PDT 2009</t>
  </si>
  <si>
    <t>annie17</t>
  </si>
  <si>
    <t>@anieve I am using my reg dig cam! Big time amateur hour, but I am focusing on just DOING IT!  This is a big step for me.   I edit too.</t>
  </si>
  <si>
    <t>@spanglegluppet sleep... yes, that! good luck with this week - hope to talk properly sometime during it, maybe  sweet dreams Tim. K x</t>
  </si>
  <si>
    <t>infovestment</t>
  </si>
  <si>
    <t xml:space="preserve">@eyalbd1 $SPY, you got it,'you are a nut' </t>
  </si>
  <si>
    <t xml:space="preserve">@ShawnJohnson01 good luck to you and Mark tomorrow nite kiddo </t>
  </si>
  <si>
    <t xml:space="preserve">@MadamSalami oo sounds lovely can i have one for mine in a couple of weeks </t>
  </si>
  <si>
    <t>the hunt for Gollum is live &amp;amp; free http://tinyurl.com/cphr24 ohmeyeah  gollum: &amp;quot;promises to be v nice!&amp;quot;</t>
  </si>
  <si>
    <t>Catboy_Qunhua</t>
  </si>
  <si>
    <t xml:space="preserve">Finished cleaning my pool.  Utterly exhausted.  At least I didn't fall in that filthy water!  </t>
  </si>
  <si>
    <t xml:space="preserve">@sjoes Thanks so much. I'm okay. It's just depressing and I already have strong feelings because of my childhood and sibs etc. I'm fine. </t>
  </si>
  <si>
    <t>mgpianos</t>
  </si>
  <si>
    <t xml:space="preserve">Sun.3.May: I'm having Sunday and Monday off work (girlfriend's orders!) but please drop me an email and I'll be happy to reply shortly </t>
  </si>
  <si>
    <t>Sun May 03 08:20:51 PDT 2009</t>
  </si>
  <si>
    <t xml:space="preserve">In less than an hour, Nightline Dubai will be on! Adeaters and Cancer treatment in two hours. Start thinking </t>
  </si>
  <si>
    <t xml:space="preserve">@dinnerlady LOL! I love ur sense of humor! I'd better nevr let u find out bout my most embarrassing stuff. U'll nevr let me live it down! </t>
  </si>
  <si>
    <t xml:space="preserve">@Beefbaby it took me like 5 min to think about what i should send him </t>
  </si>
  <si>
    <t>Sun May 03 08:20:53 PDT 2009</t>
  </si>
  <si>
    <t xml:space="preserve">@unahealy Beau! </t>
  </si>
  <si>
    <t>@TheRealMischa J'adore your &amp;quot;appartement&amp;quot;...  really cosy!</t>
  </si>
  <si>
    <t>thejewban</t>
  </si>
  <si>
    <t xml:space="preserve">OH MY GOD WILLIAM BECKETT IS BISEXUALLLLLL. HE'S MY IDOL NOW. </t>
  </si>
  <si>
    <t>@savagestar I'm fine! It's sunny here but a bit cold. Just how I like it!  *smooches*</t>
  </si>
  <si>
    <t>Laughing so hard again  Watched JONAS and now looked for some avatars, which are HILARIOUS (y)</t>
  </si>
  <si>
    <t>Sun May 03 08:20:54 PDT 2009</t>
  </si>
  <si>
    <t>@ashleyloveday26 thanx  I go to Kentucky State University</t>
  </si>
  <si>
    <t>OH: Aah, goy my nap, soo nice!  Now time for some homework again. But first I'll need to find a good movie .. http://tinyurl.com/dfsq5w</t>
  </si>
  <si>
    <t>Sun May 03 08:20:55 PDT 2009</t>
  </si>
  <si>
    <t xml:space="preserve">@Korayem oh i know, i was just seeing if anyone would bite </t>
  </si>
  <si>
    <t>PJCA</t>
  </si>
  <si>
    <t>@slimewowgrogga We're winning?! Yuppiii!!!  And, btw, that's not true! 3 were positively diagnosed &amp;amp; 2 of those r already out of hospital.</t>
  </si>
  <si>
    <t>finished customizing my http://emptysoul.multiply.com (Multiply site)  http://plurk.com/p/rkqo8</t>
  </si>
  <si>
    <t>Sun May 03 08:20:56 PDT 2009</t>
  </si>
  <si>
    <t>@reegan no way.  i'm not nearly as bad as scott!</t>
  </si>
  <si>
    <t>@acoffinyoursize Hehehe.  I plan on buying it as soon as possible   speaking of which.  i should pay my bills so i can XD</t>
  </si>
  <si>
    <t xml:space="preserve">@liaalu wtf? who is wearing tangerine? </t>
  </si>
  <si>
    <t xml:space="preserve">Lacrosse try outs today </t>
  </si>
  <si>
    <t>Sun May 03 08:20:58 PDT 2009</t>
  </si>
  <si>
    <t xml:space="preserve">@Chowee03 there are plenty more fish in the sea - trust me                                     I &amp;lt;3 your songs of the day </t>
  </si>
  <si>
    <t xml:space="preserve">@hturtle i need to learn your schedule. Whenever me &amp;amp; @eddieelguera want to see you I don't think you are working. We need to coordinate! </t>
  </si>
  <si>
    <t>Day two of Bamboozle has begun. Sore and burnt from yesterday and now its raining again  gotta love this random weather. Its gonna be  ...</t>
  </si>
  <si>
    <t>Sun May 03 08:20:59 PDT 2009</t>
  </si>
  <si>
    <t>@magnebergan  It is actually surprisingly easy to stay away from twitter. I really enjoyed it this time, don't think I missed much either</t>
  </si>
  <si>
    <t>Sun May 03 08:21:00 PDT 2009</t>
  </si>
  <si>
    <t>killerpilzeus</t>
  </si>
  <si>
    <t xml:space="preserve">2 for Mit Pauken und Raketen 1 for Invasion Der Killerpilze and 1 for both! </t>
  </si>
  <si>
    <t>rrlawrence</t>
  </si>
  <si>
    <t xml:space="preserve">had a fun night last night! it was a good turn out </t>
  </si>
  <si>
    <t>iishoppie</t>
  </si>
  <si>
    <t xml:space="preserve">@moonfrye hahaha u are so funny </t>
  </si>
  <si>
    <t>grnweddingshoes</t>
  </si>
  <si>
    <t xml:space="preserve">@mintwich it is also today! They usually do them every 5 months or so </t>
  </si>
  <si>
    <t>Sun May 03 08:21:01 PDT 2009</t>
  </si>
  <si>
    <t>sihlovesjonas</t>
  </si>
  <si>
    <t xml:space="preserve">@mileycyrus have a good day miley cyrus </t>
  </si>
  <si>
    <t>narodm</t>
  </si>
  <si>
    <t xml:space="preserve">@BrodyJenner come back to montreal </t>
  </si>
  <si>
    <t>Alidafh</t>
  </si>
  <si>
    <t xml:space="preserve">Hah funny day today! Dropped the f*** bass on the floor. Thank god hes allright!  yes he, he's name is jake </t>
  </si>
  <si>
    <t xml:space="preserve">@thesselonious I'm a new(ish) mother. Cut me some slack, stepdaddy.  </t>
  </si>
  <si>
    <t>a_kap</t>
  </si>
  <si>
    <t xml:space="preserve">Just wondering if there is any good in the world... Nevermind. Already know! </t>
  </si>
  <si>
    <t xml:space="preserve">chatting with my dad right now </t>
  </si>
  <si>
    <t>had so much fun at Prom! The after party was awesome too  GO BOWLING!</t>
  </si>
  <si>
    <t>Sun May 03 08:25:37 PDT 2009</t>
  </si>
  <si>
    <t>megelin</t>
  </si>
  <si>
    <t xml:space="preserve">&amp;quot;i just saw a mouse in the road, alive and it was cute. what have you done to me?&amp;quot; -- alex. </t>
  </si>
  <si>
    <t xml:space="preserve">Me and our bob watching twilight!! Heard it very good </t>
  </si>
  <si>
    <t xml:space="preserve">swine flu... i have a feeling it'll go around then stop like the bird flu... </t>
  </si>
  <si>
    <t>allieeeeeee</t>
  </si>
  <si>
    <t>Having an orange  Vitamin C!! Woot woot. Then going to the library to study for ap test with frank the tank and maddie.</t>
  </si>
  <si>
    <t>gothicbard</t>
  </si>
  <si>
    <t xml:space="preserve">I realized that I woke up too early today, so I changed my page layout. 10 points to anyone who knows the significance. </t>
  </si>
  <si>
    <t>Sun May 03 08:25:39 PDT 2009</t>
  </si>
  <si>
    <t>mahcabrillano</t>
  </si>
  <si>
    <t xml:space="preserve">@thais_smp booom dia </t>
  </si>
  <si>
    <t>laurenzojay</t>
  </si>
  <si>
    <t xml:space="preserve">@angiechampion that was bronisha being a laurenzelle.. its ghetto bootie day here in teh balybeen </t>
  </si>
  <si>
    <t xml:space="preserve">Bamboozle, part two. </t>
  </si>
  <si>
    <t xml:space="preserve">just got back from church. @evilities is a good preacher </t>
  </si>
  <si>
    <t>arrowgroup</t>
  </si>
  <si>
    <t xml:space="preserve">What am I doing? Reading these updates on twitter..what a bloody silly question </t>
  </si>
  <si>
    <t>Sun May 03 08:25:41 PDT 2009</t>
  </si>
  <si>
    <t>bailystevens</t>
  </si>
  <si>
    <t xml:space="preserve">@TweetDeck It even matches the colour scheme of my laptop  </t>
  </si>
  <si>
    <t>starsblackk</t>
  </si>
  <si>
    <t xml:space="preserve">im so tired from salsa ruella last nite but i cant sleep </t>
  </si>
  <si>
    <t>Sun May 03 08:25:42 PDT 2009</t>
  </si>
  <si>
    <t xml:space="preserve">@Gooliaaaaa i hate you </t>
  </si>
  <si>
    <t xml:space="preserve">@DanaDigital @mateoviento PUPPYYYYYYYYYYYYYYYYY! @danadigital can we start with something small. Say, a french bulldog? </t>
  </si>
  <si>
    <t xml:space="preserve">@HeyGirlHey15 thnx  It's tomorrow though </t>
  </si>
  <si>
    <t>meggienicole</t>
  </si>
  <si>
    <t xml:space="preserve">@taylorswift13 do we get to know about this dream? </t>
  </si>
  <si>
    <t>sugarhighloser</t>
  </si>
  <si>
    <t xml:space="preserve">I love Disneyland. It really is a small world... </t>
  </si>
  <si>
    <t xml:space="preserve">@annwhit rain tomorrow apparently.lol </t>
  </si>
  <si>
    <t xml:space="preserve">@Eganaholic Sounds like a plan! </t>
  </si>
  <si>
    <t>jennbunny15</t>
  </si>
  <si>
    <t>taking my very last criminology quiz and then running some errands!  yay for new things!</t>
  </si>
  <si>
    <t>gina164</t>
  </si>
  <si>
    <t xml:space="preserve">just bought some cool treggings </t>
  </si>
  <si>
    <t>alyssaiscrispy</t>
  </si>
  <si>
    <t>Colleens today  gosh I'm a busy bee</t>
  </si>
  <si>
    <t>Sun May 03 08:25:45 PDT 2009</t>
  </si>
  <si>
    <t xml:space="preserve">@cooloutrageous all the blessings have a gracious time in the house of god and im lookin forward to seeing some pics  </t>
  </si>
  <si>
    <t>Sun May 03 08:25:46 PDT 2009</t>
  </si>
  <si>
    <t>CarliiD18</t>
  </si>
  <si>
    <t xml:space="preserve">At the castle with jill! Be back today </t>
  </si>
  <si>
    <t xml:space="preserve">is not gonna stop going on about last night for a looooong timme </t>
  </si>
  <si>
    <t xml:space="preserve">@Nelley Happy Birthday Nelley..hope you have a great day. </t>
  </si>
  <si>
    <t>Sun May 03 08:25:48 PDT 2009</t>
  </si>
  <si>
    <t>posym</t>
  </si>
  <si>
    <t>hannah montana movie with my six year old neighbour  good times.</t>
  </si>
  <si>
    <t>mettepp</t>
  </si>
  <si>
    <t xml:space="preserve">relaxing after a hard shopping day </t>
  </si>
  <si>
    <t>strangesecrets</t>
  </si>
  <si>
    <t xml:space="preserve">@larrubyrage YIM, MSN, whatever you prefer </t>
  </si>
  <si>
    <t>MarkIsMusing</t>
  </si>
  <si>
    <t xml:space="preserve">mariabrito wrote @MarkIsMusing Good one! </t>
  </si>
  <si>
    <t>Got some cute rubber boots!  sperry's..completely ruined! Lol! Good thing they were my old pair!</t>
  </si>
  <si>
    <t xml:space="preserve">OHkay, so new obbession , The Secret Handshake.  Check em out </t>
  </si>
  <si>
    <t xml:space="preserve">@maddiebrook Thanks! </t>
  </si>
  <si>
    <t>DemoLeont</t>
  </si>
  <si>
    <t xml:space="preserve">@OnlyIsabella DAAAAMN !!! Im soo fucking happy ! I dint think that people hate fred as i do . Thank you </t>
  </si>
  <si>
    <t xml:space="preserve">@patmoroney Just the rugby, and the snooker. Oh, and the A1 GP, and a little bit of wendyball earlier. </t>
  </si>
  <si>
    <t xml:space="preserve">http://twitpic.com/4hdd0 - i love this girl so much, i don't tell her enough..bex i love you </t>
  </si>
  <si>
    <t>@TWalk Tombstone, Real Genius and Top Secret are close behind for sure.   I love him in Tombstone &amp;quot;I'm your Huckleberry!&amp;quot; lol</t>
  </si>
  <si>
    <t>Sun May 03 08:25:51 PDT 2009</t>
  </si>
  <si>
    <t xml:space="preserve">working all day today at the studio.... starting a new number today.. hope everything goes as planned. </t>
  </si>
  <si>
    <t>ginwong</t>
  </si>
  <si>
    <t xml:space="preserve">is packing my luggage </t>
  </si>
  <si>
    <t>Nikalicious4u</t>
  </si>
  <si>
    <t xml:space="preserve">Getting ready 2 spend time with my dad </t>
  </si>
  <si>
    <t xml:space="preserve">@NikkiBenz ever see that series 'life after people' on history channel? very cool </t>
  </si>
  <si>
    <t xml:space="preserve">Yah. Sitting around reading new moon waiting for work </t>
  </si>
  <si>
    <t xml:space="preserve">@musosdan Yes it was very fun!!! </t>
  </si>
  <si>
    <t>freshlar</t>
  </si>
  <si>
    <t xml:space="preserve">@GabrielRossi He's definitely the cowboy of the Gracies. Yet Royce has/had something mystical around him. The first usp of the family </t>
  </si>
  <si>
    <t>german_cherry</t>
  </si>
  <si>
    <t>next week will be awesome. 2 partys i think  but i need a present for each...</t>
  </si>
  <si>
    <t>AChristoffel</t>
  </si>
  <si>
    <t xml:space="preserve">Didnt particularly care for Sex and Lies in Sin City...the movie, that is. The real thing is sooo much better </t>
  </si>
  <si>
    <t>Sun May 03 08:25:54 PDT 2009</t>
  </si>
  <si>
    <t>Can smell starbucks a mile away  #fb</t>
  </si>
  <si>
    <t>Typing up my last math portfolio of the school year  Its nice to know the hard work will soon be over for sometime</t>
  </si>
  <si>
    <t>ohhalex</t>
  </si>
  <si>
    <t>I have the greatist best friend everr  lastnight was GREAT!</t>
  </si>
  <si>
    <t xml:space="preserve">@mrmarkov hello. what do you mean? </t>
  </si>
  <si>
    <t xml:space="preserve">@DocNicole Good Morning, sunshine  </t>
  </si>
  <si>
    <t>Sun May 03 08:25:55 PDT 2009</t>
  </si>
  <si>
    <t xml:space="preserve">@DJIronik Haha sounding good. Good luck anyway mate and come play in Brighton soon yes? </t>
  </si>
  <si>
    <t>lauzjay</t>
  </si>
  <si>
    <t>@Fearnecotton we're listening to your show whilst cooking  it's good! from laura, kelly, heidi and sarah x</t>
  </si>
  <si>
    <t>Sun May 03 08:25:56 PDT 2009</t>
  </si>
  <si>
    <t>legalbear</t>
  </si>
  <si>
    <t xml:space="preserve">@juliarygaard Is your stomach feeling better? </t>
  </si>
  <si>
    <t>Albiceleste</t>
  </si>
  <si>
    <t xml:space="preserve">Barca-6, Real Madrid- 2. Hmm was I watching tennis </t>
  </si>
  <si>
    <t>Sun May 03 08:25:57 PDT 2009</t>
  </si>
  <si>
    <t xml:space="preserve">@Fearnecotton saw them in edinburgh, so good live </t>
  </si>
  <si>
    <t>scoobysnakx</t>
  </si>
  <si>
    <t>@infinight Welllllllllllllllllll. If you don't see a problem wit'it. I'M FINE TOO  lol</t>
  </si>
  <si>
    <t>Sun May 03 08:25:59 PDT 2009</t>
  </si>
  <si>
    <t xml:space="preserve">Downloading HM Movie again. It better work this time..And it's on 62% already! </t>
  </si>
  <si>
    <t>Sammy_fou</t>
  </si>
  <si>
    <t xml:space="preserve">watching two and a half men </t>
  </si>
  <si>
    <t xml:space="preserve">@MiaLotta Liam says 'he's never gonna give Jim up, never gonna let Jim down' I found this sweet </t>
  </si>
  <si>
    <t xml:space="preserve">@stacy_mey I'm learning how to FIsh! </t>
  </si>
  <si>
    <t xml:space="preserve">@sophiebaron haha ya. you know i will come to chicago in da futurrre </t>
  </si>
  <si>
    <t xml:space="preserve">@donniewahlberg if u ever get rid of your scarf I'll b glad to take it off ur neck! </t>
  </si>
  <si>
    <t>Thatrawmusic</t>
  </si>
  <si>
    <t>Wake up to 12 texts saying i love you and i misd you over and over  nextt stop church!! -_-</t>
  </si>
  <si>
    <t xml:space="preserve">@rmolden You're welcome </t>
  </si>
  <si>
    <t>Sun May 03 08:26:00 PDT 2009</t>
  </si>
  <si>
    <t xml:space="preserve">Good afternoon!  How good wake after noon! Especially after we have kids. 3 years, this didn't happen to me! </t>
  </si>
  <si>
    <t xml:space="preserve">@gulpanag O Yes! Sylvester Stallone's Cliffhanger &amp;amp; Samuel L. Jackson-Tommy Lee Jones' Rules of Engagement are good films. Happy Jogging </t>
  </si>
  <si>
    <t>Sun May 03 08:26:01 PDT 2009</t>
  </si>
  <si>
    <t>Oanhdering</t>
  </si>
  <si>
    <t>@vnoutsourcing Right now... I'm going to school for a nursing deg.  Back then, I was looking into PM jobs.  Whatever would pay the bills</t>
  </si>
  <si>
    <t>robotlion</t>
  </si>
  <si>
    <t xml:space="preserve">@TCGO1974 i hate you pretty much </t>
  </si>
  <si>
    <t xml:space="preserve">@elledenise quid pro quo is frowned upon in the social networking community </t>
  </si>
  <si>
    <t>Sun May 03 08:26:02 PDT 2009</t>
  </si>
  <si>
    <t xml:space="preserve">@psigrist No, it's a word used by 12yr old girls. From the west country </t>
  </si>
  <si>
    <t>slaightear</t>
  </si>
  <si>
    <t xml:space="preserve">@moragg Ag ï¿½rnaigh, tha mi an dochas. </t>
  </si>
  <si>
    <t>valeria_</t>
  </si>
  <si>
    <t xml:space="preserve">edward norton movie marathon yay </t>
  </si>
  <si>
    <t xml:space="preserve">@CjillS I'm not drunk, so you know, just squiffy. And I'm squiffy on your behalf. I dedicate limey mintiness to you </t>
  </si>
  <si>
    <t>VaniaKaderine</t>
  </si>
  <si>
    <t xml:space="preserve">@yarazura yara how to changes these background? </t>
  </si>
  <si>
    <t>rliandy</t>
  </si>
  <si>
    <t xml:space="preserve">@xHadri yeah. i got forced into it! hahahaha </t>
  </si>
  <si>
    <t>Bernsy77</t>
  </si>
  <si>
    <t>@Pinkbella77 I know!! He's here on Wednesday eh!  We should go and see him, I forgot what bar he's at though.</t>
  </si>
  <si>
    <t xml:space="preserve">@jerico secret! haha hmm. where's fluffy wasn't the most impt thing for them anymore bcause they already have each other. so they bailed. </t>
  </si>
  <si>
    <t>Sun May 03 08:26:08 PDT 2009</t>
  </si>
  <si>
    <t xml:space="preserve">@jennadawlish  i do have to write in chronologocal order - boring i know but i get lost otherwise.  the next scene did arr </t>
  </si>
  <si>
    <t xml:space="preserve">anyone ever see that series 'life after people' on history channel? very cool </t>
  </si>
  <si>
    <t>Sun May 03 08:26:09 PDT 2009</t>
  </si>
  <si>
    <t>WinnyThePooh</t>
  </si>
  <si>
    <t xml:space="preserve">Had a great nights rest! Coffee time! </t>
  </si>
  <si>
    <t xml:space="preserve">Attending &amp;quot;bedside baptist&amp;quot; today rather than pass on the flu to everyone at church.. Sara Groves is leading worship from my MP3 player </t>
  </si>
  <si>
    <t>QDjacky</t>
  </si>
  <si>
    <t xml:space="preserve">so glad twitter also works in germany :] follow me </t>
  </si>
  <si>
    <t>mattheaosinga</t>
  </si>
  <si>
    <t xml:space="preserve">Back in Mumbai; home sweet home </t>
  </si>
  <si>
    <t>Sun May 03 08:26:12 PDT 2009</t>
  </si>
  <si>
    <t>yeahhsoimkatie</t>
  </si>
  <si>
    <t xml:space="preserve">is tiiiiiired! </t>
  </si>
  <si>
    <t xml:space="preserve">@_xotashhh Yay for new readers! They can't resist your stories. </t>
  </si>
  <si>
    <t>summerdaisy</t>
  </si>
  <si>
    <t xml:space="preserve">@stevetheblack Good luck </t>
  </si>
  <si>
    <t>Lacey_thornton</t>
  </si>
  <si>
    <t xml:space="preserve">@McCartneyBoyd Did you leave a blue umbrella in my car when we went to Columbia? If so..THANK YOU. Came in handy this morning. </t>
  </si>
  <si>
    <t xml:space="preserve">@macmuso maybe Thailand as a base for a while, then I'd like to go to central and south america. Everywhere in time </t>
  </si>
  <si>
    <t>Sun May 03 08:26:15 PDT 2009</t>
  </si>
  <si>
    <t xml:space="preserve">@HeartLuna Indeed they have. Just, another late night is all. </t>
  </si>
  <si>
    <t>suzisimmalavong</t>
  </si>
  <si>
    <t xml:space="preserve">hungryy!!! time to look for some foooddd </t>
  </si>
  <si>
    <t>Sun May 03 08:30:47 PDT 2009</t>
  </si>
  <si>
    <t>Gold_Guns_Girls</t>
  </si>
  <si>
    <t xml:space="preserve">@ohmoss don't need to be seventeeen to enjoy the beauty that is broken social scene </t>
  </si>
  <si>
    <t xml:space="preserve">@Nicveitch Thank you! </t>
  </si>
  <si>
    <t>tworedboots</t>
  </si>
  <si>
    <t>Just home from performance of Verdi's Requiem, more on blog later! Was excellent  - http://bkite.com/076Bj</t>
  </si>
  <si>
    <t>Sun May 03 08:30:49 PDT 2009</t>
  </si>
  <si>
    <t>lverns</t>
  </si>
  <si>
    <t xml:space="preserve">yayy britt's up. sunday morning lounging </t>
  </si>
  <si>
    <t>JaimeFrances</t>
  </si>
  <si>
    <t>going to get some lunch at bagel world  yummy then to  look at house with kevin and molly</t>
  </si>
  <si>
    <t>MissNetti</t>
  </si>
  <si>
    <t xml:space="preserve">Hey you - SMiLE </t>
  </si>
  <si>
    <t xml:space="preserve">We'll write a song that turns out the lights :] ... 670 ! </t>
  </si>
  <si>
    <t xml:space="preserve">@junsikat Hey schatz! yes, *laughing* just too short!!! my fault entirely!!! How about you? </t>
  </si>
  <si>
    <t>RosieTogneri</t>
  </si>
  <si>
    <t xml:space="preserve">went to see hannah montana on Friday-Amazing </t>
  </si>
  <si>
    <t>Sun May 03 08:30:50 PDT 2009</t>
  </si>
  <si>
    <t>@Nemi72 I understand..some things can't be avoided   Good timing on the walk, but I do enjoy a walk in the rain too, if not raining hard</t>
  </si>
  <si>
    <t>Suzyqbee10</t>
  </si>
  <si>
    <t xml:space="preserve">@anthonynacc I am happy you had such a great time.. </t>
  </si>
  <si>
    <t xml:space="preserve">goooood morning! </t>
  </si>
  <si>
    <t>cjvandyk</t>
  </si>
  <si>
    <t xml:space="preserve">@jdattis Just landed in Indy. I'll take a rain check though. </t>
  </si>
  <si>
    <t xml:space="preserve">@Minicooperr facebook or myspace chat tonight or something??  comment me to let me know your on whichever, then I'll come online </t>
  </si>
  <si>
    <t>Lishy76</t>
  </si>
  <si>
    <t xml:space="preserve">@jordanknight What?  Why don't you give the shirt to a fan </t>
  </si>
  <si>
    <t xml:space="preserve">@Pink wow... That's scary... Tell him to make scary face </t>
  </si>
  <si>
    <t>BayB_T</t>
  </si>
  <si>
    <t>Yay! Church. Family time, back to southside kick it with Zfamily, and see my cop  Btw i had a blasted last night at Roxy with an alcoh ...</t>
  </si>
  <si>
    <t>Rizzy_Rizz</t>
  </si>
  <si>
    <t xml:space="preserve">I should be doing uni work but I'm going to watch Whose Line is it Anyway? instead </t>
  </si>
  <si>
    <t>Sun May 03 08:30:53 PDT 2009</t>
  </si>
  <si>
    <t>xKariSays</t>
  </si>
  <si>
    <t xml:space="preserve">time to venture out into the rain </t>
  </si>
  <si>
    <t>maanfara</t>
  </si>
  <si>
    <t xml:space="preserve">@riedelgado Still can't get over our sleepover! Here's to more! HUG! </t>
  </si>
  <si>
    <t>XxtornspiritxX</t>
  </si>
  <si>
    <t xml:space="preserve">Looking forward to ce soir </t>
  </si>
  <si>
    <t>Sun May 03 08:30:54 PDT 2009</t>
  </si>
  <si>
    <t xml:space="preserve">@crewcommunity the book Humility by @cjmahaney - read it! if you wanna borrow it, tweet me </t>
  </si>
  <si>
    <t>starnesc1</t>
  </si>
  <si>
    <t xml:space="preserve">Is a little worn from yesterdays festivities, but it's not as bad as I expected </t>
  </si>
  <si>
    <t>mmack1010</t>
  </si>
  <si>
    <t xml:space="preserve">@BrodyJenner twting u like ur a friend lol but its true cant trust ne1 its sad but sadder is I still hope I'll find some1 I'll be able 2 </t>
  </si>
  <si>
    <t xml:space="preserve">@OliviaWakamiya i'll be a new friend </t>
  </si>
  <si>
    <t xml:space="preserve">@phyllismufson Thank s for retweeting Phyllis! Just hoping that @zglinski 's son David will decide he'd like to do it </t>
  </si>
  <si>
    <t>ggrayes</t>
  </si>
  <si>
    <t xml:space="preserve">@unmarketing I see you're already stirring the pot this morning? lol </t>
  </si>
  <si>
    <t xml:space="preserve">Ahhh just found a GITA tab. excited </t>
  </si>
  <si>
    <t>Sun May 03 08:30:57 PDT 2009</t>
  </si>
  <si>
    <t>ayebuzz</t>
  </si>
  <si>
    <t xml:space="preserve">I just woke up to some pretty amazing people, things don't get much better then this </t>
  </si>
  <si>
    <t>Sun May 03 08:30:58 PDT 2009</t>
  </si>
  <si>
    <t>have potted on the toms and herbs. Checked on the cauli's and they appear to be surviving the slugs  a happy gardener.</t>
  </si>
  <si>
    <t>Sun May 03 08:30:59 PDT 2009</t>
  </si>
  <si>
    <t xml:space="preserve">just put all the tfc games into my calendar. i heart my crackberry's calendar </t>
  </si>
  <si>
    <t>Jokerswild1138</t>
  </si>
  <si>
    <t xml:space="preserve">@memepunks really? leaving the casino in the morning is how half of our regulars do it.. you should have asked them for advice </t>
  </si>
  <si>
    <t xml:space="preserve">@MrFloydNL  and yes i do want your money pleases </t>
  </si>
  <si>
    <t>SSheridann</t>
  </si>
  <si>
    <t xml:space="preserve">I have...12 followers. AND MOST OF THEM ARE COMPLETE STRANGERS! Yay for stalkers. </t>
  </si>
  <si>
    <t>Sun May 03 08:31:00 PDT 2009</t>
  </si>
  <si>
    <t xml:space="preserve">@SteveOshins  We are glad to have you with us steve  </t>
  </si>
  <si>
    <t>Sun May 03 08:31:02 PDT 2009</t>
  </si>
  <si>
    <t>Haysmoma</t>
  </si>
  <si>
    <t xml:space="preserve">Just woke up layn dwn next to my mommy. Deciding if we shall get up &amp;amp; start r day </t>
  </si>
  <si>
    <t xml:space="preserve">OFF HOME (: alcohol anybody? BANK HOLIDAY WEEKEND AND ALL </t>
  </si>
  <si>
    <t xml:space="preserve">@ciararyandreams haha same i fell asleep at 3:30 after listening to every jonas song on my ipod (: and i had a dream about jonas :L OJD </t>
  </si>
  <si>
    <t>drsalka</t>
  </si>
  <si>
    <t xml:space="preserve">uploading pics to my new blog post finally. so proud of myself! </t>
  </si>
  <si>
    <t xml:space="preserve">EEEEK! I possibly maybe might be able to see @holidayparade in Maryland! And possibly maybe @rosita_is_cooo would want to come with me? </t>
  </si>
  <si>
    <t>@packingvocals I guess it's about the binder. Cheers!  *goes off to read &amp;quot;It arrived&amp;quot;* http://bit.ly/16VzPA</t>
  </si>
  <si>
    <t>Kyle_109</t>
  </si>
  <si>
    <t xml:space="preserve">Just having a laxed sunday.. waiting for my red wings to kill the ducks at 2pm </t>
  </si>
  <si>
    <t>Sun May 03 08:31:05 PDT 2009</t>
  </si>
  <si>
    <t xml:space="preserve">I wish that was true we shall do it later </t>
  </si>
  <si>
    <t xml:space="preserve">@therainbowgirl A cup of tea sounds like a good idea.  Time to put the kettle on. </t>
  </si>
  <si>
    <t>Sun May 03 08:31:06 PDT 2009</t>
  </si>
  <si>
    <t>stormfya</t>
  </si>
  <si>
    <t xml:space="preserve">daughter asked what I watched at the movies. I sd Wolverine. She says &amp;quot;I know that guy! The one with long fingers &amp;amp; scratches things!&amp;quot; </t>
  </si>
  <si>
    <t>sunnybunz25</t>
  </si>
  <si>
    <t xml:space="preserve">@aeblair I have no idea!!! Glad you figured it out!! </t>
  </si>
  <si>
    <t>bbgirl88</t>
  </si>
  <si>
    <t xml:space="preserve">Relaxing at home...thinking about a possible sunday funday </t>
  </si>
  <si>
    <t xml:space="preserve">@JunkExtreme hey  i got a sub domain hosted by someone. it's actually really easier then i thought. lol, keep inspiring me </t>
  </si>
  <si>
    <t>Sun May 03 08:31:07 PDT 2009</t>
  </si>
  <si>
    <t xml:space="preserve">@mmitchelldaviss http://twitpic.com/4gtiu - hahaha i want your glasses </t>
  </si>
  <si>
    <t xml:space="preserve">@DonnieWahlberg  No probs Donnie as long as you sang a quickie Cover Girl for my Mom </t>
  </si>
  <si>
    <t xml:space="preserve">@TWalk Funny... I love to quote that movie.  My wife jokes my impressions are the worst imaginable, but I keep bringing them. </t>
  </si>
  <si>
    <t xml:space="preserve">&amp;quot;One Of The Boys: A study of gender and sexuality in pop lyrics&amp;quot; --&amp;gt; that would be my final women's studies project </t>
  </si>
  <si>
    <t xml:space="preserve">wireless is working!!!! </t>
  </si>
  <si>
    <t>Sun May 03 08:31:08 PDT 2009</t>
  </si>
  <si>
    <t>vyy</t>
  </si>
  <si>
    <t xml:space="preserve">good morning, sunday! </t>
  </si>
  <si>
    <t>200th tweet   I'm addicted to Taylor Swift's music videos. No seriously. They're all just so amazingly planned and so magical  AWESOME</t>
  </si>
  <si>
    <t xml:space="preserve">http://twitpic.com/4hdoa - Outt on my lakee </t>
  </si>
  <si>
    <t>@TeaN_Toast it was so great to meet you as well!  definitely drop me a line if you*re ever / when you*re ever in tx! ... do you go to acl?</t>
  </si>
  <si>
    <t>@TessMorris Yeah, I've had these trainers 4 years now!  Think I need to some new ones.  xx</t>
  </si>
  <si>
    <t xml:space="preserve">@Madhobbit Oh i wonder what it's going to be!! Looking forward to the vid Jamie </t>
  </si>
  <si>
    <t>@autumnconfusion OMG!!!  You are so lucky O_O Waooww.  What do you expect, with his big hands ;) muahahhaaar *Winkwink*</t>
  </si>
  <si>
    <t>vdglenn</t>
  </si>
  <si>
    <t xml:space="preserve">@jjbattles um, we work in a library. in alabama. we have it in the collection. </t>
  </si>
  <si>
    <t xml:space="preserve">@lucindaaxo Until @twitter brings back our EVERYONE button, access the public timeline at http://twitter.com/public_timeline  </t>
  </si>
  <si>
    <t>Sun May 03 08:31:10 PDT 2009</t>
  </si>
  <si>
    <t xml:space="preserve">gotta get ready for cats... however first i think i shall watch the twilight comentary &amp;lt;3 </t>
  </si>
  <si>
    <t>dtur122</t>
  </si>
  <si>
    <t xml:space="preserve">@G_HAD sorry didnt do anything last night...just passed out on my couch </t>
  </si>
  <si>
    <t>chriscattaneo</t>
  </si>
  <si>
    <t xml:space="preserve">@judy353 congratulations! you guessed right! you win a trip out to Italy to visit us for a week!!!!!!! well done! </t>
  </si>
  <si>
    <t>xAlicksDeathx</t>
  </si>
  <si>
    <t xml:space="preserve">Gonna call my daddy in a bit. </t>
  </si>
  <si>
    <t>will meme na.. nytienyt guyz!  switdweaMz.. (bye) http://plurk.com/p/rktao</t>
  </si>
  <si>
    <t>Sun May 03 08:31:12 PDT 2009</t>
  </si>
  <si>
    <t>StephanieSC08</t>
  </si>
  <si>
    <t xml:space="preserve">I'm going through magazines to find good workout articles and recipes. </t>
  </si>
  <si>
    <t xml:space="preserve">@mycaricature I love your thought! I wish you a Happy Day! </t>
  </si>
  <si>
    <t>Sun May 03 08:31:13 PDT 2009</t>
  </si>
  <si>
    <t>gzpan0324</t>
  </si>
  <si>
    <t xml:space="preserve">almost finished wit my paper </t>
  </si>
  <si>
    <t xml:space="preserve">Hahaha kevin didn't make peoples most beautiful people list but joe n nick did </t>
  </si>
  <si>
    <t xml:space="preserve">@Miss_Blue_Kitty thanks! </t>
  </si>
  <si>
    <t>The_Mukanator</t>
  </si>
  <si>
    <t xml:space="preserve">@reese015 O.O your on twittwer too </t>
  </si>
  <si>
    <t>Picture of my mum and her boyfriend Paul  http://twitpic.com/4hdoc</t>
  </si>
  <si>
    <t xml:space="preserve">aww watch Taylor Swift's new video for You Belong With me! It's soo cutee! Taylor Swift, you are my idol </t>
  </si>
  <si>
    <t>Sun May 03 08:31:15 PDT 2009</t>
  </si>
  <si>
    <t xml:space="preserve">PS Does Borgata have a FB Page, @CarrieKerpen ? If not, we need to make a phone call </t>
  </si>
  <si>
    <t>evaholierhoek</t>
  </si>
  <si>
    <t xml:space="preserve">I'm gonna go &amp;quot;all play and no work&amp;quot; in my room now. </t>
  </si>
  <si>
    <t>Sun May 03 08:31:16 PDT 2009</t>
  </si>
  <si>
    <t xml:space="preserve">Just finished tidying up the garden and pondering eating outside later </t>
  </si>
  <si>
    <t>Lchrisxx</t>
  </si>
  <si>
    <t xml:space="preserve">Going shopping soon :]]]]....but its raining :\..o well </t>
  </si>
  <si>
    <t>Sun May 03 08:31:17 PDT 2009</t>
  </si>
  <si>
    <t xml:space="preserve">I have to go get ready for lunch and a movie. I hope no one was offended or hurt by my comments. We are all saints &amp;amp; sinners in my book. </t>
  </si>
  <si>
    <t>@AyeUpLaura lol gdgd  and yes you are just admit it haha</t>
  </si>
  <si>
    <t>Sun May 03 08:31:18 PDT 2009</t>
  </si>
  <si>
    <t>MaeLetsPlay</t>
  </si>
  <si>
    <t xml:space="preserve">I had so much fun bowling last night with Kath and Anton </t>
  </si>
  <si>
    <t>@edapalooza Actually yes, I have a good friend there so I'm going to see her  I'm assuming you're in SF?</t>
  </si>
  <si>
    <t xml:space="preserve">I like the music to &amp;quot;Starstruck&amp;quot;, and Sean's verse is good, especially the first part </t>
  </si>
  <si>
    <t xml:space="preserve">That's why I'm easyyyyy, I'm easy like Sunday mornings </t>
  </si>
  <si>
    <t>brallerud</t>
  </si>
  <si>
    <t xml:space="preserve">Cleared out one fourth of my room. Moving soon </t>
  </si>
  <si>
    <t xml:space="preserve">http://twitpic.com/4hdp4 - Patch the cat soaks up the sun as I watch old Star Trek reruns </t>
  </si>
  <si>
    <t>Sun May 03 08:31:20 PDT 2009</t>
  </si>
  <si>
    <t xml:space="preserve">@xxmusicjunkie you're just jealous that i can walk around and twitter </t>
  </si>
  <si>
    <t xml:space="preserve">@sweetamerica SWEET </t>
  </si>
  <si>
    <t>@taylorswift13 &amp;quot;white horse&amp;quot; is stuck in my head!!  i love it so much! it is so beautiful! u r so unbelievably talented!! i love u taylor!</t>
  </si>
  <si>
    <t>hireamarketer</t>
  </si>
  <si>
    <t xml:space="preserve">Twitter ! Twitter ! Twitter !  www.hireamarketer.co.uk All that glitters in life is about money.Money  talks </t>
  </si>
  <si>
    <t xml:space="preserve">Love you Gavin &amp;amp; Lish. </t>
  </si>
  <si>
    <t>Sun May 03 08:31:21 PDT 2009</t>
  </si>
  <si>
    <t>MelyssaTweeting</t>
  </si>
  <si>
    <t>@WineNFriends That works in Bentonville too  Enjoy!</t>
  </si>
  <si>
    <t>hï¿½m nay v?a lï¿½m n??c ï¿½p cï¿½ r?t, ngon th?t  http://tinyurl.com/dcczze</t>
  </si>
  <si>
    <t xml:space="preserve">@yvaine_  come on over! </t>
  </si>
  <si>
    <t>renee_d</t>
  </si>
  <si>
    <t xml:space="preserve">@alliegriz Hello, I'm feeling okay, I think I'm getting a cold or something though. And yes, I am! I just need to finalize everything </t>
  </si>
  <si>
    <t>frickc</t>
  </si>
  <si>
    <t xml:space="preserve">@wordcharmer So, not only you're a mistress of words, but also Aikidoist? WOW! </t>
  </si>
  <si>
    <t>Luis_Giler</t>
  </si>
  <si>
    <t xml:space="preserve">@nicoleposner im going on monday okay </t>
  </si>
  <si>
    <t>Sun May 03 08:35:53 PDT 2009</t>
  </si>
  <si>
    <t xml:space="preserve">@michaelmontes remind me </t>
  </si>
  <si>
    <t xml:space="preserve">Kinda crazy having 4 VirtualMachines under the same computer </t>
  </si>
  <si>
    <t xml:space="preserve">@tsuvik Mallya must have promised them a lifetime full of beer supplies </t>
  </si>
  <si>
    <t>Sun May 03 08:35:54 PDT 2009</t>
  </si>
  <si>
    <t xml:space="preserve">is lounging around for a little while, then doing (Uncle) Joe's birthday dinner tonight w/ the family. Mexican food, yummy!!! </t>
  </si>
  <si>
    <t>Milicevic</t>
  </si>
  <si>
    <t>Toys 4 boyz...lotï¿½s of great cars...pretty girls..beer  It could last till the evning if there weren`t for the rain...anyway...great week</t>
  </si>
  <si>
    <t xml:space="preserve">@mightyvanessa she's real tiny so i initially din think it was u, but then ur pretty tiny too i guess so was wondering if its u </t>
  </si>
  <si>
    <t>JimJeroo</t>
  </si>
  <si>
    <t>@UltimateHurl weeping from mirth &amp;amp; the weight of the world crushing my spirit  Buster lighting a candle = tears of JOY</t>
  </si>
  <si>
    <t>Sun May 03 08:35:55 PDT 2009</t>
  </si>
  <si>
    <t>@chloeweddell94  Nice One!!  Radio 1 and tweeting! Recipe to coolness!  :L</t>
  </si>
  <si>
    <t>A wonderful live performance of this song...audience didn't know...  ? http://blip.fm/~5hfqo</t>
  </si>
  <si>
    <t>@mightyvanessa just watched &amp;amp; commented your video  that was awesome! how long have you been dancing for?</t>
  </si>
  <si>
    <t>Sun May 03 08:35:56 PDT 2009</t>
  </si>
  <si>
    <t xml:space="preserve">@fexlboi Thank you so much! Can't wait to get my cool ride home </t>
  </si>
  <si>
    <t>bk in Tahara after a fun weekend! Kite Fest and Nagano Tour pics coming soon!  No work until Thurs! Study time ahead. Viva Golden Week! ?</t>
  </si>
  <si>
    <t>@aimee_raymondo Hey fellow mental missy  I am indeed, had such a nice bath and now sitting in the sun! You poppet? Xxxx</t>
  </si>
  <si>
    <t>@dannidavies yey! magical ear syndrome  ITS MAGIC!! Its like P!nks last night on tour in uk for like 6 months -sob-</t>
  </si>
  <si>
    <t>Drunk withe the girls is faaaaab! I love yous man  forever. Xoxo</t>
  </si>
  <si>
    <t xml:space="preserve">57-ish minutes! I'll take it. </t>
  </si>
  <si>
    <t>TigerBeat23</t>
  </si>
  <si>
    <t xml:space="preserve">Oh Tori your soooo inexperienced </t>
  </si>
  <si>
    <t xml:space="preserve">@AdamJCosburn I'm definitely feeling better. </t>
  </si>
  <si>
    <t>Tinai_</t>
  </si>
  <si>
    <t xml:space="preserve">Okey Dokey Peeps amm off to bed.. finally finished this assignment .. gosh Geezz anywayss Goodnite yall </t>
  </si>
  <si>
    <t>Just been out for dinner at the best Italian restaurant  stuuuuuuuuuffed</t>
  </si>
  <si>
    <t>Sun May 03 08:35:58 PDT 2009</t>
  </si>
  <si>
    <t xml:space="preserve">thanks to @someecards for letting me know that Teacher Week starts today...hopefully by the end of it I will &amp;quot;officially&amp;quot; be a teacher... </t>
  </si>
  <si>
    <t>cayleem</t>
  </si>
  <si>
    <t xml:space="preserve">@karla_deras i completely agree karla! i usually don't like asian food, but i love me some pf changs </t>
  </si>
  <si>
    <t>cw_tweets</t>
  </si>
  <si>
    <t xml:space="preserve">@Policani Jedi, yogi, guild navigator, that's all I'm saying... </t>
  </si>
  <si>
    <t xml:space="preserve">@ohukrnyc A room with four people with four MacBooks is a happy room indeed! </t>
  </si>
  <si>
    <t xml:space="preserve">just booked a hotel room in New York. Here: http://www.libraryhotel.com/   </t>
  </si>
  <si>
    <t xml:space="preserve">iHappyGeek1 Thanks Guys For All The Ratings And Comments </t>
  </si>
  <si>
    <t>ksurman912</t>
  </si>
  <si>
    <t xml:space="preserve">going to one of my favorite places for food: Essex Seafood </t>
  </si>
  <si>
    <t xml:space="preserve">check out my music page http://www.myspace.com/janedurkin </t>
  </si>
  <si>
    <t xml:space="preserve">@_graace what did you want to tell me? call me no later than 3:15PM your time! preferably 3.  cus i'll be at lunch then. or text me! </t>
  </si>
  <si>
    <t xml:space="preserve">Today I celebrate mothers day early with the best mom in the world, dont even try to argue with me, i have the best mom in the world </t>
  </si>
  <si>
    <t>audiodaydream</t>
  </si>
  <si>
    <t xml:space="preserve">@theysayimcrazy @LaNickay I'm fine. Thanks. </t>
  </si>
  <si>
    <t>Sun May 03 08:36:01 PDT 2009</t>
  </si>
  <si>
    <t xml:space="preserve">This is a super beautiful day </t>
  </si>
  <si>
    <t xml:space="preserve">@PeterWasilewski I heard good things about that </t>
  </si>
  <si>
    <t xml:space="preserve">While the rest of SA is watching Idols (blech!) I am watching a double DVD of Gov't Mule live in concert! Now this is *real* music.  </t>
  </si>
  <si>
    <t xml:space="preserve">@LorenaHeletea Thanks Lorena! How are you doing today?  Here is today's hug! </t>
  </si>
  <si>
    <t>@BrookeNxo  awesome!  that should actually be done soon, thank goodness</t>
  </si>
  <si>
    <t xml:space="preserve">im going to sleep. Taping the rest of headbangers. Night all  I hope I have a comment from Hughie in the morning </t>
  </si>
  <si>
    <t xml:space="preserve">@angiechampion awk im just going for a wee, dont worry bout me  </t>
  </si>
  <si>
    <t xml:space="preserve">@jennyonthespot Keep going Jenny - amazed you're managing to tweet during the marathon </t>
  </si>
  <si>
    <t>RazvanHaos</t>
  </si>
  <si>
    <t xml:space="preserve">@movieaddicted Nacho Libre </t>
  </si>
  <si>
    <t>breezyf</t>
  </si>
  <si>
    <t>try to see it once my way, everything zen, everything zen, I don't think so.  yup!</t>
  </si>
  <si>
    <t xml:space="preserve">is dancing in her pj shorts listening to your playlist. MUWAH </t>
  </si>
  <si>
    <t>andreaskraus</t>
  </si>
  <si>
    <t xml:space="preserve">@francoisplanque how's your split testing going holmes? </t>
  </si>
  <si>
    <t>ruip</t>
  </si>
  <si>
    <t>Aahhhh - it's too bright today!  [pic] http://ff.im/-2xY1d</t>
  </si>
  <si>
    <t xml:space="preserve">@HoptonHouseBnB Thanks, will try them sometime this week </t>
  </si>
  <si>
    <t>Sun May 03 08:36:07 PDT 2009</t>
  </si>
  <si>
    <t xml:space="preserve">@jazzmodeus I guess it's a good thing I enjoy being a geek then </t>
  </si>
  <si>
    <t>Bertaface</t>
  </si>
  <si>
    <t xml:space="preserve">@Iam_hiding Ahaha, well it still is an awesome picture, no matter where you found it. </t>
  </si>
  <si>
    <t>jared_fr</t>
  </si>
  <si>
    <t xml:space="preserve">is abt to head out the door to go to church! </t>
  </si>
  <si>
    <t>LadyAdy</t>
  </si>
  <si>
    <t xml:space="preserve">@lilyroseallen currently in a discussion with a mate about &amp;quot;Him&amp;quot;. I think it's about god, mate thinks it's about GWB. Who's right? </t>
  </si>
  <si>
    <t>Sun May 03 08:36:09 PDT 2009</t>
  </si>
  <si>
    <t>carlyking12</t>
  </si>
  <si>
    <t xml:space="preserve">hanging with Maddy &amp;amp; Olivia </t>
  </si>
  <si>
    <t>taniasimpson</t>
  </si>
  <si>
    <t xml:space="preserve">its pretty nice outside today </t>
  </si>
  <si>
    <t>joannaplamondon</t>
  </si>
  <si>
    <t xml:space="preserve">goin to ikea later </t>
  </si>
  <si>
    <t>PurpleGrape</t>
  </si>
  <si>
    <t xml:space="preserve">Book shopping @ flea market! Anyone want me 2 look 4 smth 4 em just txt me </t>
  </si>
  <si>
    <t>Sun May 03 08:36:10 PDT 2009</t>
  </si>
  <si>
    <t xml:space="preserve">&amp;quot;swept me away, you're too sweet&amp;quot; </t>
  </si>
  <si>
    <t>Jen recieved a beautiful new bracelet today  i feel loved  xox</t>
  </si>
  <si>
    <t>topherstwit</t>
  </si>
  <si>
    <t xml:space="preserve">heading out to SA... Finally! Hope all is well with everyone </t>
  </si>
  <si>
    <t>Sun May 03 08:36:12 PDT 2009</t>
  </si>
  <si>
    <t>@witchwithkids You said it  He hasn't changed in 21 years..I saw an old interview....same Danny...</t>
  </si>
  <si>
    <t>@megodbike and that's some of the less worrying ones   Babybird, 1996 - huge hit when you were...um...5 or so ?</t>
  </si>
  <si>
    <t>thrasherDUDE</t>
  </si>
  <si>
    <t xml:space="preserve">@NoAffiliation HOLY CRAP! i finally got around to checking out that TIT article. I remember playing that game at my mates 6th b'day party </t>
  </si>
  <si>
    <t>@AlastairHW the health option for lunch  I am very jealous</t>
  </si>
  <si>
    <t>brunoamaral</t>
  </si>
  <si>
    <t xml:space="preserve">@pedrocs aahh cuddy!.... power truly is sexy </t>
  </si>
  <si>
    <t>Sun May 03 08:36:14 PDT 2009</t>
  </si>
  <si>
    <t>annevierzba</t>
  </si>
  <si>
    <t>wow... i honestly have not felt this good in a long time!  i absolutely looove it. nothing can go wrong at this point. yayyyay. !!</t>
  </si>
  <si>
    <t xml:space="preserve">a vaporizer &amp;amp; a good night's sleep will do wonders for a sick child! </t>
  </si>
  <si>
    <t xml:space="preserve">@lonemat spiffy. </t>
  </si>
  <si>
    <t>Sun May 03 08:36:16 PDT 2009</t>
  </si>
  <si>
    <t xml:space="preserve">I'd love Michaela Tabb to polish my balls </t>
  </si>
  <si>
    <t>@MalabarFront  as long as it's not gonna blister.</t>
  </si>
  <si>
    <t xml:space="preserve">@___radioactivex i always get sony ericssons.. they pretty good </t>
  </si>
  <si>
    <t xml:space="preserve">good afternoon! My left foot..my ankle actually is still painful, weirdness :s anyhow, I think I''m gonna play The Sims 2 now! </t>
  </si>
  <si>
    <t>Tools4Success</t>
  </si>
  <si>
    <t xml:space="preserve">@EllaPaigeBabe Searched for music, I target followers with this http://bitly.com/UHgkZ its growing my biz too </t>
  </si>
  <si>
    <t xml:space="preserve">@Sam_Ho haha aww try to focus. If all fails -- google's your answer. Haha </t>
  </si>
  <si>
    <t>IntelligentT82</t>
  </si>
  <si>
    <t xml:space="preserve">@nydia_nicole Ahhh man I hate that too.  That's why when I go to the movie theater I make sure to sit in the back row, so noone can kick </t>
  </si>
  <si>
    <t xml:space="preserve">@ChubbyGayMan You said &amp;quot;I guess I pissed off some folk with #SameSexSunday&amp;quot;, just saying, didn't piss me off </t>
  </si>
  <si>
    <t>Sun May 03 08:36:18 PDT 2009</t>
  </si>
  <si>
    <t xml:space="preserve">Heading out for ? Shopping in the rain; Just shopping in the rain; What a glorious feeling; Buying a TV again... ? </t>
  </si>
  <si>
    <t xml:space="preserve">@natashawescoat Blu Ray's in the PS3, but there are good Blu Ray players for less. The boys are hooked on the Xbox, I like the Wii. </t>
  </si>
  <si>
    <t xml:space="preserve">@naughtyeliot very good thanks, minus the new blisters from today's run </t>
  </si>
  <si>
    <t>Sun May 03 08:36:19 PDT 2009</t>
  </si>
  <si>
    <t>fitori</t>
  </si>
  <si>
    <t xml:space="preserve">Great morning with hubby...off to read </t>
  </si>
  <si>
    <t>joshwellington</t>
  </si>
  <si>
    <t>like any normal 25-year-old guy, i'm spending the day at my piano  goal: write a two-voice prelude... nothing super extravagant.</t>
  </si>
  <si>
    <t>Sun May 03 08:36:20 PDT 2009</t>
  </si>
  <si>
    <t xml:space="preserve">thankyou for following @JeneAz who's this? </t>
  </si>
  <si>
    <t xml:space="preserve">@ExpresYourself Now you're just teasing me... </t>
  </si>
  <si>
    <t xml:space="preserve">FoLLoooW: _GossipGirls_  PLEASEE </t>
  </si>
  <si>
    <t>Sun May 03 08:36:21 PDT 2009</t>
  </si>
  <si>
    <t xml:space="preserve">@RevRunWisdom you are always on point but today you are RIGHT there!.. thanks.. </t>
  </si>
  <si>
    <t xml:space="preserve">@SandyPA thanks! I'll try that. </t>
  </si>
  <si>
    <t xml:space="preserve">Going bowling with my dad. </t>
  </si>
  <si>
    <t>susanknight</t>
  </si>
  <si>
    <t xml:space="preserve">@swimangelmom IF You Give A mouse A Cookie! Childrens theatre. It was fun </t>
  </si>
  <si>
    <t>dani_elle88</t>
  </si>
  <si>
    <t xml:space="preserve">First time flying alone, first time going overseas, first time living on my own. Lots of firsts for this trip. </t>
  </si>
  <si>
    <t>Sun May 03 08:36:23 PDT 2009</t>
  </si>
  <si>
    <t>Hugh day @ film experience blog  http://tinyurl.com/dzdzn2</t>
  </si>
  <si>
    <t>quietlyscheming</t>
  </si>
  <si>
    <t xml:space="preserve">I don't care what n e 1 says Will Smith rocked back n the day.  </t>
  </si>
  <si>
    <t>ianmack</t>
  </si>
  <si>
    <t>@ianmack Yes i have heard of the swine flu but thats no excuse to travel ugly!  (via @MercedesGPC)</t>
  </si>
  <si>
    <t>allimill</t>
  </si>
  <si>
    <t xml:space="preserve">@dhaltom7 that wasn't a pity party. i was out here at 5:45am. no way would i have been there except for participating. </t>
  </si>
  <si>
    <t>aly_lima</t>
  </si>
  <si>
    <t xml:space="preserve">good morning ! </t>
  </si>
  <si>
    <t xml:space="preserve">@frindley I'm having second thoughts about autopneumotrombics. Think maybe it should be pneumautotrombics. </t>
  </si>
  <si>
    <t xml:space="preserve">@goldigold LOL! I mean like we worked together before. I have a strange way of phrasing things sometimes </t>
  </si>
  <si>
    <t xml:space="preserve">@Artistjgray i no lol, would have been good though </t>
  </si>
  <si>
    <t>Sun May 03 08:40:56 PDT 2009</t>
  </si>
  <si>
    <t>clubblu</t>
  </si>
  <si>
    <t xml:space="preserve">@DepuyT Thanks so much for the info. </t>
  </si>
  <si>
    <t>@carlbembridge Apparently can run off memory stick as well - @gecko84 suggested it to me  Yay! Spotify &amp;amp; a window! So spoiled...</t>
  </si>
  <si>
    <t>http://twitpic.com/4hebm -   for all my friends xx</t>
  </si>
  <si>
    <t>jtl</t>
  </si>
  <si>
    <t xml:space="preserve">Steel cut oats consumed: a heart-healthy start to my day.  Now off to Portillo's. </t>
  </si>
  <si>
    <t>@uyaerdna hahaha! platinum ak  kw? gotta be as near as possible! ok lg kng ubos na pera! worth it! hahaha! 1 hour of him singing? *dies*</t>
  </si>
  <si>
    <t>Sun May 03 08:40:58 PDT 2009</t>
  </si>
  <si>
    <t xml:space="preserve">@adaggio1 lol shut it! i have other talents </t>
  </si>
  <si>
    <t>Sun May 03 08:40:59 PDT 2009</t>
  </si>
  <si>
    <t>joshkuhn</t>
  </si>
  <si>
    <t xml:space="preserve">@alextillotson nah, just don't like it </t>
  </si>
  <si>
    <t>Mochan42</t>
  </si>
  <si>
    <t xml:space="preserve">@keegs58 Thank you! We had a safe trip and we're already back at home. </t>
  </si>
  <si>
    <t xml:space="preserve">Running around. Then home to sit on the porch!  So nice out! </t>
  </si>
  <si>
    <t>OMGMeghanROCKS</t>
  </si>
  <si>
    <t xml:space="preserve">going to play pokemon till travis comes over </t>
  </si>
  <si>
    <t xml:space="preserve">@TzariZM awww, that's beautiful! xoxo </t>
  </si>
  <si>
    <t>Sun May 03 08:41:00 PDT 2009</t>
  </si>
  <si>
    <t>SpecialPotato</t>
  </si>
  <si>
    <t>@Jaderickstump I know! I just nearly fell backwards down the stairs  Anything eventful happen in your day, dearest?</t>
  </si>
  <si>
    <t>danielledenise</t>
  </si>
  <si>
    <t xml:space="preserve">anyway.. HAPPY SUNDAY PPL! mothers day is a wk from today... i wanna treat myself to something nice as well as my mommy! </t>
  </si>
  <si>
    <t>ahhh_lex</t>
  </si>
  <si>
    <t xml:space="preserve">Happy morning everyoneeeee! </t>
  </si>
  <si>
    <t>Heatherr_xox</t>
  </si>
  <si>
    <t xml:space="preserve">@branderrz your such a good girl </t>
  </si>
  <si>
    <t>@jodinescorner You looked pretty last night Jo  That orange was nice</t>
  </si>
  <si>
    <t>poynterpie</t>
  </si>
  <si>
    <t>round rosies for another night. mcfly in 2 days.again  i love being poynterpie hahahahahaha</t>
  </si>
  <si>
    <t>@mzdyna What?! Really? Awesome  I want crepes now</t>
  </si>
  <si>
    <t>NemiZab</t>
  </si>
  <si>
    <t xml:space="preserve">Don't Panic - Coldplay  </t>
  </si>
  <si>
    <t>Sun May 03 08:41:01 PDT 2009</t>
  </si>
  <si>
    <t xml:space="preserve">@jenafern Maybe, but I have to hold onto a little bit of &amp;quot;coolness&amp;quot;. I have a reputation to worry about!  </t>
  </si>
  <si>
    <t xml:space="preserve">got new shoes. </t>
  </si>
  <si>
    <t xml:space="preserve">jb at the bamboozle (did i write that correctly?) today? maybe </t>
  </si>
  <si>
    <t xml:space="preserve">just finished his contribution to Sunday dinner... yams!! </t>
  </si>
  <si>
    <t>Sun May 03 08:41:02 PDT 2009</t>
  </si>
  <si>
    <t xml:space="preserve">I made a new playlist yesterday for my iPod, and I bought the new Jason Michael Carroll CD. In other words, I'm set </t>
  </si>
  <si>
    <t>Sun May 03 08:41:03 PDT 2009</t>
  </si>
  <si>
    <t xml:space="preserve">Shoutouts to all my new followers! Hope ur having a great Sunday as much as I am! </t>
  </si>
  <si>
    <t>ianZeds</t>
  </si>
  <si>
    <t xml:space="preserve">Enjoyed playing my first gig at 2000 feet! Hagdyke was brilliant, at one point everyone in the building was dancing </t>
  </si>
  <si>
    <t xml:space="preserve">@TheGimliGlider all laptops should be made of some sort of metal </t>
  </si>
  <si>
    <t xml:space="preserve">Going to Mall Soon! To look around and maybe buy something New! I'll keep you guys updated on what's happening </t>
  </si>
  <si>
    <t>Sun May 03 08:41:05 PDT 2009</t>
  </si>
  <si>
    <t xml:space="preserve">Sunday starts with dunkin donuts and I get to pick what we watch.... I'm thinking maybe it crowd </t>
  </si>
  <si>
    <t>ratink</t>
  </si>
  <si>
    <t>@jeffsmyth Pressing forward, still seeking  Nice to be able to follow your family. No longer at people's?</t>
  </si>
  <si>
    <t>mooshi800</t>
  </si>
  <si>
    <t xml:space="preserve">@katmac57 Hi Kat! I didn't know u had a Twitter! </t>
  </si>
  <si>
    <t xml:space="preserve">@Hell_Pinto Thank you so much! </t>
  </si>
  <si>
    <t>knighfan80</t>
  </si>
  <si>
    <t xml:space="preserve">heading out shopping today. Mom is boring some money from me to do so. I get it may May 28th/first week of June. Big bucks for me. </t>
  </si>
  <si>
    <t xml:space="preserve">is working 11:15-5:30, text the cell, please </t>
  </si>
  <si>
    <t xml:space="preserve">@AutumnAmes sounds great </t>
  </si>
  <si>
    <t>Sun May 03 08:41:06 PDT 2009</t>
  </si>
  <si>
    <t>JaneM_Llp</t>
  </si>
  <si>
    <t xml:space="preserve">I would love to meet Toni he seems like such a great person </t>
  </si>
  <si>
    <t xml:space="preserve">@nakayoshix Then you should go to bed! </t>
  </si>
  <si>
    <t>Tamerkat</t>
  </si>
  <si>
    <t xml:space="preserve">@trendhunter_eds Thanks for the coverage and kind words! </t>
  </si>
  <si>
    <t xml:space="preserve">@JaYdOtHollA I likey that icon pic of urs </t>
  </si>
  <si>
    <t xml:space="preserve">@Hollowman1956  Is it a party crowd?  </t>
  </si>
  <si>
    <t xml:space="preserve">@alexhung Take me with you </t>
  </si>
  <si>
    <t>philshipley</t>
  </si>
  <si>
    <t xml:space="preserve">Is going to be tweeting a whole load more... iPhone </t>
  </si>
  <si>
    <t>NinjaBox</t>
  </si>
  <si>
    <t>Happy birthday me.  /20</t>
  </si>
  <si>
    <t>Sun May 03 08:41:09 PDT 2009</t>
  </si>
  <si>
    <t>ErinChristina06</t>
  </si>
  <si>
    <t xml:space="preserve">going fishing with her mom and brother. Well actually borther is fishing mom and I are reading </t>
  </si>
  <si>
    <t xml:space="preserve">@crumcake well, i guess even I can do that  </t>
  </si>
  <si>
    <t>divadoll123</t>
  </si>
  <si>
    <t xml:space="preserve">@Crevek I always have dreams with strange messages. </t>
  </si>
  <si>
    <t>Sun May 03 08:41:10 PDT 2009</t>
  </si>
  <si>
    <t xml:space="preserve">Waking up, bleeeeeh. My tummy hurts every morning now. Idk if it's the cold morning or gas </t>
  </si>
  <si>
    <t xml:space="preserve">@Whitlovesgreys haha sweet!  and dont feel pathetic, weekends are do nothing days. </t>
  </si>
  <si>
    <t>chamila_dealwis</t>
  </si>
  <si>
    <t xml:space="preserve">why use AI anyway? once they get the power they are going to use us as their batteries................... </t>
  </si>
  <si>
    <t>Sun May 03 08:41:11 PDT 2009</t>
  </si>
  <si>
    <t xml:space="preserve">Enjoying this beautiful day!!! Outside </t>
  </si>
  <si>
    <t>@kapkap from a comic called Doom Patrol  here's the article http://is.gd/vlbg also featuring Supermand and Lion king</t>
  </si>
  <si>
    <t>hannyx_</t>
  </si>
  <si>
    <t xml:space="preserve">Lenny&amp;amp; I have had so much fun(: on runescape again. lol its really good though. It's my b-day soon </t>
  </si>
  <si>
    <t>@insearchofnkotb - nope, DC doesn't count, its not a state. We only have 50 states &amp;amp; D of C.  Have a sensational time in Beantown!</t>
  </si>
  <si>
    <t>paulalobos</t>
  </si>
  <si>
    <t xml:space="preserve">Thinking about going out for a run.... I need to shock my body a little...haha.. </t>
  </si>
  <si>
    <t>Sun May 03 08:41:13 PDT 2009</t>
  </si>
  <si>
    <t>jcmeloni</t>
  </si>
  <si>
    <t>@GeorgeOnline i wouldn't be amazed  what happens when your pipeline dries up. time &amp;amp; $ spent getting foot in and staying in. etc. v. hard.</t>
  </si>
  <si>
    <t>badassdad05</t>
  </si>
  <si>
    <t xml:space="preserve">@redneckmommy Glad to be of service. </t>
  </si>
  <si>
    <t>Sun May 03 08:41:14 PDT 2009</t>
  </si>
  <si>
    <t>kdvanderweg</t>
  </si>
  <si>
    <t xml:space="preserve">Sunday=busy day. Getting some things for VEGAS this coming weekend. </t>
  </si>
  <si>
    <t xml:space="preserve">After hearing Liev Schreiber, pronounced like Kiev and NOT leave apparently, I wanna see Wolverine that much more! Thanks @waitwait </t>
  </si>
  <si>
    <t>Sun May 03 08:41:15 PDT 2009</t>
  </si>
  <si>
    <t>abcdefgolden</t>
  </si>
  <si>
    <t xml:space="preserve">Excuse me Twitter  didn't sleep at all, breakfast with the fam and then sleep </t>
  </si>
  <si>
    <t xml:space="preserve">@bomberman61 No, you sir, with your angry italian ways, make me happy. </t>
  </si>
  <si>
    <t>SolmazShabaz</t>
  </si>
  <si>
    <t xml:space="preserve">We filmed alot, let me tell you! Will post a film up very sooooooon!! </t>
  </si>
  <si>
    <t>EnnJayy</t>
  </si>
  <si>
    <t xml:space="preserve">Really depressedd had just eaten a bowl of icecream the sie of a house, is still semi hungover, but happy about tomorrow </t>
  </si>
  <si>
    <t>chashmish</t>
  </si>
  <si>
    <t xml:space="preserve">catching up on bones </t>
  </si>
  <si>
    <t>Sun May 03 08:41:16 PDT 2009</t>
  </si>
  <si>
    <t xml:space="preserve">My Momma was is in The Globe today!!  Pullout section - A Salute to Nurses.  She's my hero!!  will link when online </t>
  </si>
  <si>
    <t>@Idril_ilae *sigh* if it was that easy!  Am always stressing myself so much! Silly me. Always trying to be perfect xx</t>
  </si>
  <si>
    <t>lin_made_scotty</t>
  </si>
  <si>
    <t>No sleep 26 hours. Two huge lawns to mow. And homework. Lots. But that chick was a cool kid  hit me up tonight if i make it past six...</t>
  </si>
  <si>
    <t xml:space="preserve">@SSharon27 Should I set a notification so I get an SMS if you tweet? </t>
  </si>
  <si>
    <t>Sun May 03 08:41:17 PDT 2009</t>
  </si>
  <si>
    <t>JeffWend</t>
  </si>
  <si>
    <t xml:space="preserve">@johnsonwarren Thanks for sharing the link </t>
  </si>
  <si>
    <t>@trent_reznor  breathe.. you in.. slowly..</t>
  </si>
  <si>
    <t xml:space="preserve">I feel good with my progress and it doesn't matter what more I accomplish, but I know I'll be satisfied when all is said and done </t>
  </si>
  <si>
    <t>@dannywood i love you! i love your positivity! I am looking forward to meeting you in INDONESIA.  @nkotb</t>
  </si>
  <si>
    <t>alyy_cat</t>
  </si>
  <si>
    <t xml:space="preserve">So in the mood for ihop pancakes. Going for a run soon </t>
  </si>
  <si>
    <t>lorna__x</t>
  </si>
  <si>
    <t>road wars marathon on sky2 until 10pm. amazing.  rofl. and hannah montana movie tomorrow eeeek. &amp;lt;3</t>
  </si>
  <si>
    <t xml:space="preserve">Off for a walk through the country lanes with Princess and Clare for dinner at the local country pub couldn't get much better </t>
  </si>
  <si>
    <t>RobTheMob</t>
  </si>
  <si>
    <t xml:space="preserve">trying out new Margaritas. My wife starts liking all of them </t>
  </si>
  <si>
    <t>I think I'm in love with Ralph off The Simpsons  Ohh and Milhouse x</t>
  </si>
  <si>
    <t>Sun May 03 08:41:20 PDT 2009</t>
  </si>
  <si>
    <t xml:space="preserve">or even a walk </t>
  </si>
  <si>
    <t>jfrye29</t>
  </si>
  <si>
    <t>Prom was amazing!  going to ambers now for after prom cookout</t>
  </si>
  <si>
    <t xml:space="preserve">Just got my picture taken with David Blaise. He's so cute </t>
  </si>
  <si>
    <t>Sun May 03 08:41:22 PDT 2009</t>
  </si>
  <si>
    <t>@christian792  how's your day been so far?</t>
  </si>
  <si>
    <t>JenniesPlace</t>
  </si>
  <si>
    <t xml:space="preserve">hubby took me out 4 a nice lunch and then home for yard work...what a nice sunny day I hope ya all enjoy it </t>
  </si>
  <si>
    <t>I'm done with homework for the day  now I'm gonna give my dog a bath.</t>
  </si>
  <si>
    <t>I like days like today.  come see the play at calvary chapel @ 3pm :-D</t>
  </si>
  <si>
    <t xml:space="preserve">I will admit that I am completely unprepared for ACen! But I guess that makes it more exciting. </t>
  </si>
  <si>
    <t>anukk</t>
  </si>
  <si>
    <t>loves her fiance and all that he does for me.  Babe, you are the best!  @ amber_renae,</t>
  </si>
  <si>
    <t>@miggiemoe   its all right about not being a gamer.  not everyone has the knack.  we still love you!!!</t>
  </si>
  <si>
    <t>Good morning everyone....I feel great!  Storm last night watered all my flowers  and now the sun is shining today...Perfect</t>
  </si>
  <si>
    <t>Sun May 03 08:41:25 PDT 2009</t>
  </si>
  <si>
    <t>SunnyLovesSp</t>
  </si>
  <si>
    <t xml:space="preserve">This Is So Cute...I Can't Believe It. </t>
  </si>
  <si>
    <t xml:space="preserve">Just got up  we fell asleep at 4. Maybe going swimming today </t>
  </si>
  <si>
    <t>EileenMoreno</t>
  </si>
  <si>
    <t xml:space="preserve">At home, getting ready for finals! ....LA in less than 2 weeks!!! </t>
  </si>
  <si>
    <t>Sun May 03 08:41:27 PDT 2009</t>
  </si>
  <si>
    <t>@dezine PRILOSEC  Old guys like me  know these things.</t>
  </si>
  <si>
    <t xml:space="preserve">msstaceyk  I think so - I've seen several other messages. Guess I'll wash clothes </t>
  </si>
  <si>
    <t xml:space="preserve">@DallasDeb more than 2 days... Next day off is may 9th. Wtf? But I'll be fine atleast there will be 2 nice paychecks @ the end of it. </t>
  </si>
  <si>
    <t xml:space="preserve">@megfowler Aw, with this flip phone I can't pocket dial you. Another reason to get a Crackberry. </t>
  </si>
  <si>
    <t>Sun May 03 08:41:28 PDT 2009</t>
  </si>
  <si>
    <t>Jodsta20</t>
  </si>
  <si>
    <t xml:space="preserve">hello to all my twitter friends </t>
  </si>
  <si>
    <t xml:space="preserve">listening to the new DM mode album </t>
  </si>
  <si>
    <t>Sun May 03 08:46:00 PDT 2009</t>
  </si>
  <si>
    <t xml:space="preserve">Awesome.. twittering on my shiny new netbook </t>
  </si>
  <si>
    <t>Just got home  324</t>
  </si>
  <si>
    <t>Sun May 03 08:46:01 PDT 2009</t>
  </si>
  <si>
    <t>hnburrell</t>
  </si>
  <si>
    <t>@gavinbwatson yes what?  xoxo</t>
  </si>
  <si>
    <t>PartyOnTheMoon</t>
  </si>
  <si>
    <t>JONAS was really good last nite...better then I thought it'd be  shopping later!! (again)</t>
  </si>
  <si>
    <t>Sun May 03 08:46:03 PDT 2009</t>
  </si>
  <si>
    <t>5 months today.  it feels like its longer but at the same time shorter.... &amp;lt;3</t>
  </si>
  <si>
    <t>gonna make pancakes  or try to at least.....ill tell you how it turns out....xD</t>
  </si>
  <si>
    <t>riyon10</t>
  </si>
  <si>
    <t xml:space="preserve">sigh.. it's monday again.. alright,gotta ready 4 a brand new day for a brand new week and for a brand new month..nytish evry1 twit twit.. </t>
  </si>
  <si>
    <t>babiesonfire</t>
  </si>
  <si>
    <t xml:space="preserve">@deathdude i am truly sorry i did not mean to go off on you. Just some friendly twitter banter </t>
  </si>
  <si>
    <t xml:space="preserve">@LegendaryWriter  lol  ive lost my creativity....i can't think of anything to write anymore lol thnx for the concern </t>
  </si>
  <si>
    <t xml:space="preserve">@NODSOLDIERGIRL  You know it </t>
  </si>
  <si>
    <t>Listening to btmi's 'to leave or die' for about the 4th time today.    get it for free download on http://quoteunquoterecords.com</t>
  </si>
  <si>
    <t>Dontklickhere</t>
  </si>
  <si>
    <t>@MadJulia OH! THAT'S MEEE! xD I ONLY CALL YOU &amp;quot;You might have noticed&amp;quot; ! WUHU!  Yeeah!   Now I'm popular! *smile brightly* xD</t>
  </si>
  <si>
    <t xml:space="preserve">I especially like this @beslisvis promo http://www.flickr.com/photos/silvertje/3497092406/ </t>
  </si>
  <si>
    <t xml:space="preserve">@StephsCloset milani's totally cool </t>
  </si>
  <si>
    <t xml:space="preserve">Little Italy in the bronx, should be fun </t>
  </si>
  <si>
    <t>Sun May 03 08:46:06 PDT 2009</t>
  </si>
  <si>
    <t xml:space="preserve">@flybitty thanks for the heads up! going there to check it out now </t>
  </si>
  <si>
    <t>TiffDawg</t>
  </si>
  <si>
    <t xml:space="preserve">Sunburnt Cow brunch for @sherritaylor 's birthday </t>
  </si>
  <si>
    <t>_significance_</t>
  </si>
  <si>
    <t xml:space="preserve">rocking some nina simone style dark ass hip hop. is damn perfect for a lazy sunday afternoon </t>
  </si>
  <si>
    <t>Sun May 03 08:46:08 PDT 2009</t>
  </si>
  <si>
    <t>MadisonWilde</t>
  </si>
  <si>
    <t xml:space="preserve">@markwarren1 you're very welcome. </t>
  </si>
  <si>
    <t>HipFlor</t>
  </si>
  <si>
    <t xml:space="preserve">On my way to a screening of a movie i did over the winter where i played a 14 year old who wanted to poison everyone </t>
  </si>
  <si>
    <t>@Transblawg Thanks for sharing  #Tech</t>
  </si>
  <si>
    <t xml:space="preserve">Off to the beach </t>
  </si>
  <si>
    <t>saw_him</t>
  </si>
  <si>
    <t xml:space="preserve">Roy Jones Jr = Pur Boxeur </t>
  </si>
  <si>
    <t>Sun May 03 08:46:10 PDT 2009</t>
  </si>
  <si>
    <t xml:space="preserve">@spillspace this was minehttp://oldcomputers.net/c64.html the good old com 64 </t>
  </si>
  <si>
    <t xml:space="preserve">@lonemat PHOTO YOUR ELLIES! i will prob print off pic and tape on wall for Winksy... </t>
  </si>
  <si>
    <t xml:space="preserve">@AwesomeRabe dude I was just trying to twit u! And thaanx </t>
  </si>
  <si>
    <t xml:space="preserve">@techwoman Thanks for the link. Good review. That helps me make up my mind </t>
  </si>
  <si>
    <t>It's a beautiful Sunday.  Sad the weekend is almost over.</t>
  </si>
  <si>
    <t>mondari</t>
  </si>
  <si>
    <t>@misbookwormette   Hope you are having an amazing day...</t>
  </si>
  <si>
    <t xml:space="preserve">@chrisfromcanada that's funny.  </t>
  </si>
  <si>
    <t>tweetant</t>
  </si>
  <si>
    <t xml:space="preserve">@Llensposts heh, not going till end of June but booked my ticket the other day so have started thinking about it all </t>
  </si>
  <si>
    <t>nokiothentity</t>
  </si>
  <si>
    <t xml:space="preserve">@_Misunderstood_ </t>
  </si>
  <si>
    <t>you just do you... AND IMMA DO MEEEEE, loving the feedback  + that ICE track = FRESH inspiration, good sunday.</t>
  </si>
  <si>
    <t>Sun May 03 08:46:14 PDT 2009</t>
  </si>
  <si>
    <t xml:space="preserve">@prempanicker If only they had latched on to that high ball from Jayasuriya, it would have been totally a RCB game already! </t>
  </si>
  <si>
    <t xml:space="preserve">@mileycyrus hope all is good w/ Justin =/ I heared u two got into a fight at the studio.Have a nice day Miley! </t>
  </si>
  <si>
    <t>Sun May 03 08:46:15 PDT 2009</t>
  </si>
  <si>
    <t>@khailee now okay already  psst.. can't DM you because you didn't follow me LOL Want to tell the error by DM too previously.</t>
  </si>
  <si>
    <t>breathealyssa</t>
  </si>
  <si>
    <t xml:space="preserve">@Save_eyan eyann, you shouldnt be looking in the mirror. </t>
  </si>
  <si>
    <t>IamIan101</t>
  </si>
  <si>
    <t xml:space="preserve">eatin lunch </t>
  </si>
  <si>
    <t xml:space="preserve">@vanillabean45 but I would be *delighted* if you called me. </t>
  </si>
  <si>
    <t>Sun May 03 08:46:16 PDT 2009</t>
  </si>
  <si>
    <t xml:space="preserve">@TaviGreiner That's.... good... news, I think </t>
  </si>
  <si>
    <t>Swanphex</t>
  </si>
  <si>
    <t xml:space="preserve">@mrskutcher jamie pugh is from my home town </t>
  </si>
  <si>
    <t>keriaann08</t>
  </si>
  <si>
    <t>in baton rouge at travel league  its going to be a loooong day</t>
  </si>
  <si>
    <t>Debzo1221</t>
  </si>
  <si>
    <t xml:space="preserve">Is enjoying waffles, sausage, OJ, and coffee with aaron! Then off to have fun with the boys next door. </t>
  </si>
  <si>
    <t>Sun May 03 08:46:18 PDT 2009</t>
  </si>
  <si>
    <t xml:space="preserve">@soundlyawake Aw. Thanks.  It means so much for me. </t>
  </si>
  <si>
    <t>Yeah. Hahah. JULY 1ST! Wooo.  @Izzumn54</t>
  </si>
  <si>
    <t>anaderol1977</t>
  </si>
  <si>
    <t>going to rearrange makeup into more user friendly storage  might do a video later.</t>
  </si>
  <si>
    <t>Sun May 03 08:46:19 PDT 2009</t>
  </si>
  <si>
    <t xml:space="preserve">is going to put up his first ever presentation at college. Hajjar band music plugging are there </t>
  </si>
  <si>
    <t>@J_Schools love coronas  its summer in a bottle</t>
  </si>
  <si>
    <t>Nilau</t>
  </si>
  <si>
    <t xml:space="preserve">@Jonasbrothers oh my gosh amazing!!!! </t>
  </si>
  <si>
    <t>Sun May 03 08:46:20 PDT 2009</t>
  </si>
  <si>
    <t xml:space="preserve">@JonathanRKnight http://twitpic.com/4hdzh just showing u some love and sharing my fav pic of u that i have taken.. love seeing u smile </t>
  </si>
  <si>
    <t xml:space="preserve">@Nymeth Well lots of people seem to hate it, it must not be for everyone, but it really impacted me. </t>
  </si>
  <si>
    <t>Sun May 03 08:46:21 PDT 2009</t>
  </si>
  <si>
    <t>Oh and p.s. Good morn world  and good morn bff who we wake up everyday w/ our meaningless chatter lol</t>
  </si>
  <si>
    <t>natthecat88</t>
  </si>
  <si>
    <t>@harbouring dont be mad i found you, just know i enjoy knowing what your doing and that your ok...  x</t>
  </si>
  <si>
    <t xml:space="preserve">Come to the conclusion that RK COULD have been possibly kissing and smoking cigs. I think our dear AB exagerates a bit. </t>
  </si>
  <si>
    <t>@dgrimes Looks like about 1 reporter per 100 citizens  Seriously,do we have many reporters for our two little towns?</t>
  </si>
  <si>
    <t xml:space="preserve">Thanks guys for another wonderful night. </t>
  </si>
  <si>
    <t>Sun May 03 08:46:23 PDT 2009</t>
  </si>
  <si>
    <t>sueandsteve</t>
  </si>
  <si>
    <t>@pambrossman GREAT video, Pam!  http://tinyurl.com/c67gjr  Made me want to go for a run   Uphill of course!</t>
  </si>
  <si>
    <t>Natashalaaaavhs</t>
  </si>
  <si>
    <t xml:space="preserve">@thatchickshot awh thanks </t>
  </si>
  <si>
    <t xml:space="preserve">@alexattwittur Thanks! I'll need it- I'm learning as I go here. </t>
  </si>
  <si>
    <t>wonderjenn</t>
  </si>
  <si>
    <t xml:space="preserve">@JewelStaite Possibly, but we still love you. </t>
  </si>
  <si>
    <t>elephanteater</t>
  </si>
  <si>
    <t>@ChallengersRgo There is if you have Eric Larson at your store!    Congrats, again.  It must have gone well.</t>
  </si>
  <si>
    <t xml:space="preserve">The Navy's PT is nothing compared to the Army's. </t>
  </si>
  <si>
    <t xml:space="preserve">@CHRIS_Daughtry  just stick with the tattoos  you can never have enough of those and they actually look good </t>
  </si>
  <si>
    <t>zik</t>
  </si>
  <si>
    <t xml:space="preserve">@gwto I'll take the batsman any day. At least he identified with Nevis &amp;amp; Nevisians unlike the treasury secretary </t>
  </si>
  <si>
    <t xml:space="preserve">@mumswhobake Congrats on the website - can't wait to have a good look at it later </t>
  </si>
  <si>
    <t>Sun May 03 08:46:26 PDT 2009</t>
  </si>
  <si>
    <t>??? the Jonas Brothers commented me back!!!!!!!!!!!      ???</t>
  </si>
  <si>
    <t xml:space="preserve">@fearnecotton super glad the hoedown throwdown is number 30! fingers crossed the climb gets in the top 10, love miley </t>
  </si>
  <si>
    <t xml:space="preserve">@BeartoTwitter nope no dougnut action - he's just DA MAN!  Got a srike or spare EVERY frame! </t>
  </si>
  <si>
    <t>ipunchbabies</t>
  </si>
  <si>
    <t xml:space="preserve">Grooveshark is back up in my area! </t>
  </si>
  <si>
    <t>Sun May 03 08:46:28 PDT 2009</t>
  </si>
  <si>
    <t>EagleChippewa</t>
  </si>
  <si>
    <t xml:space="preserve">Today MUST be a productive day! Interesting night last night.......weather is good, and I'm back in Mt. P to finish out the year </t>
  </si>
  <si>
    <t>finally decided what im gonna do about blogging  ;-)</t>
  </si>
  <si>
    <t xml:space="preserve">back in the citay yaya!!  Adventure to Trader Joes </t>
  </si>
  <si>
    <t xml:space="preserve">http://twitpic.com/4hepu - great shoot to start the day!  thanks guys! </t>
  </si>
  <si>
    <t>Sun May 03 08:46:29 PDT 2009</t>
  </si>
  <si>
    <t>&amp;quot;if i have my way&amp;quot; in da phones  !</t>
  </si>
  <si>
    <t>Sun May 03 08:46:30 PDT 2009</t>
  </si>
  <si>
    <t>Sam_Pulman</t>
  </si>
  <si>
    <t xml:space="preserve">Just come back from a day of shopping at westwood cross </t>
  </si>
  <si>
    <t xml:space="preserve">@anushand its call an exhaust fan </t>
  </si>
  <si>
    <t xml:space="preserve">Great gig with Tina May. Dave Ohm is such a great drummer </t>
  </si>
  <si>
    <t xml:space="preserve">@Just_Aimee thanks so much!!  you too!!!  </t>
  </si>
  <si>
    <t xml:space="preserve">@pseud0random Thanks </t>
  </si>
  <si>
    <t xml:space="preserve">@blatzliquor NO! @identify_urself is too sweet 4 that! </t>
  </si>
  <si>
    <t>WHavrellyKGW</t>
  </si>
  <si>
    <t xml:space="preserve">Can't believe I have to go to Toys R Us to get my fix. </t>
  </si>
  <si>
    <t>Sun May 03 08:46:32 PDT 2009</t>
  </si>
  <si>
    <t xml:space="preserve">@1sweetwhirl I am not sure I could 'breathe' without the iPhone either </t>
  </si>
  <si>
    <t>brokerkathy</t>
  </si>
  <si>
    <t>@HeyAmaretto wow, that's way too deep before my coffee, I am listening to Politics which is bad enough   MOrning ....</t>
  </si>
  <si>
    <t>djflavi</t>
  </si>
  <si>
    <t xml:space="preserve">has no plans for sunday but then again its another sunny day in Mesa, AZ! </t>
  </si>
  <si>
    <t xml:space="preserve">cleaning up and packing for the honeymoon! </t>
  </si>
  <si>
    <t>MattLevenhagen</t>
  </si>
  <si>
    <t xml:space="preserve">@dcwventures I've been running memberships for almost 4 years. Everyone changes their CC info eventually... even I have. </t>
  </si>
  <si>
    <t xml:space="preserve">@glitteryboy He was someone who did the same thing with other pink things before </t>
  </si>
  <si>
    <t xml:space="preserve">Its all ok, Ichigo appeared </t>
  </si>
  <si>
    <t>Sun May 03 08:46:34 PDT 2009</t>
  </si>
  <si>
    <t>@iMBA mehengai ka zamaana hai, lekin pyaar mein cutbacks nahin hone chahiye!  says R Madhavan...the baap of Woody allen.</t>
  </si>
  <si>
    <t>skavhellen</t>
  </si>
  <si>
    <t xml:space="preserve">@aileen2u2 I use tools to follow extra closely to a special group of twitters. And you just entered that special group. </t>
  </si>
  <si>
    <t xml:space="preserve">Had crazy times with my girls last night! DJ sucked... but drinks were good </t>
  </si>
  <si>
    <t>blacktar</t>
  </si>
  <si>
    <t xml:space="preserve">A big thanks to the #pc09 org team and participants. Hope to see some of you guys at SIGINT 09 in CGN! </t>
  </si>
  <si>
    <t>Sun May 03 08:46:35 PDT 2009</t>
  </si>
  <si>
    <t xml:space="preserve">@derelict_heart Oh, that's pretty </t>
  </si>
  <si>
    <t>ayyitskenzie</t>
  </si>
  <si>
    <t xml:space="preserve">Just watched Taylor Swift's new music video for You Belong With Me, It was amazing!!  </t>
  </si>
  <si>
    <t>heszti</t>
  </si>
  <si>
    <t>closer  see you in budapest</t>
  </si>
  <si>
    <t>Sun May 03 08:51:03 PDT 2009</t>
  </si>
  <si>
    <t>lndsybrd</t>
  </si>
  <si>
    <t xml:space="preserve">@Andrea_Lyn ah..thought you were going back to blonde! either way it's adorable </t>
  </si>
  <si>
    <t xml:space="preserve">has tidied up, got some alcohol and crisps in, and is enjoying listening to some class choons </t>
  </si>
  <si>
    <t>xojenox8</t>
  </si>
  <si>
    <t>@PushPlaySTEVE STEVE! hey! Come to GA sometime soon!  have fun at bamboozle</t>
  </si>
  <si>
    <t xml:space="preserve">http://twitpic.com/4hezq - Chris let me use his awesome cane </t>
  </si>
  <si>
    <t>theWeatherboy</t>
  </si>
  <si>
    <t xml:space="preserve">@Poochman wow, you're up to 47?! dude, I need your autograph! it'll become very valuable when you cross 50 </t>
  </si>
  <si>
    <t>katiewest</t>
  </si>
  <si>
    <t xml:space="preserve">@helen_bop sorry, i like to watch movies with explooosions!!! in them on a big screen. </t>
  </si>
  <si>
    <t xml:space="preserve">maybe today will be better? </t>
  </si>
  <si>
    <t>stevier</t>
  </si>
  <si>
    <t xml:space="preserve">@wonkwannabe Then I'd wash again, using lestoil as your detergent. You'll have to wash a few times after it works, too, to get smell out. </t>
  </si>
  <si>
    <t xml:space="preserve">Is feeling cool, would stay here longer but I have an appointment to see a house </t>
  </si>
  <si>
    <t xml:space="preserve">Had a pretty shite day at work..apart from seeing Kat </t>
  </si>
  <si>
    <t>MsBelindaJ</t>
  </si>
  <si>
    <t xml:space="preserve">work today, YAY!! </t>
  </si>
  <si>
    <t>Sun May 03 08:51:07 PDT 2009</t>
  </si>
  <si>
    <t xml:space="preserve">I'm just trying to figure out how to give the old man the slip </t>
  </si>
  <si>
    <t>Kristinveiga</t>
  </si>
  <si>
    <t>@AmandaRumm  Yeah but were your fans so it's ok.</t>
  </si>
  <si>
    <t>mimi1987x</t>
  </si>
  <si>
    <t xml:space="preserve">A day of relaxation....which means reading Harry Potter....  </t>
  </si>
  <si>
    <t>Sun May 03 08:51:08 PDT 2009</t>
  </si>
  <si>
    <t xml:space="preserve">@kiwinerd Have a good trip home kiwi and enjoy the rest of the day. </t>
  </si>
  <si>
    <t>squaremelons</t>
  </si>
  <si>
    <t xml:space="preserve">Hanging with the besties </t>
  </si>
  <si>
    <t>FieraSabre</t>
  </si>
  <si>
    <t xml:space="preserve">Waiting...to leave for church. Gotta pick my friend up today, which is the reverse of how it usually is. Guten Morgen, Leute! </t>
  </si>
  <si>
    <t xml:space="preserve">@LizJonasHQ we know that! thanks </t>
  </si>
  <si>
    <t>jeweljk</t>
  </si>
  <si>
    <t xml:space="preserve">Morning Tweeple! Drinking mocha frappe as Ty eats- I hope you all are planning on a great sunday! </t>
  </si>
  <si>
    <t xml:space="preserve">im hungry but if i eat ill only eat a load of crap :| haha. mm 6 dayyyys. i reckon elli is gonna text me or tell everyday until saturday </t>
  </si>
  <si>
    <t xml:space="preserve">Spend 20 minutes every day in nature by yourself, it's rejuvenating ! Like a little personal vacation ! </t>
  </si>
  <si>
    <t xml:space="preserve">@webmoxy then call me afterwards </t>
  </si>
  <si>
    <t>Sun May 03 08:51:10 PDT 2009</t>
  </si>
  <si>
    <t xml:space="preserve">@tommcfly Iv seen wolverine yesterday.. Its Amazing! Goo see it! </t>
  </si>
  <si>
    <t xml:space="preserve">@lonemat i have a joke for you..... </t>
  </si>
  <si>
    <t>Sun May 03 08:51:11 PDT 2009</t>
  </si>
  <si>
    <t xml:space="preserve">@elsieenchanted You should do a parody of someone/something or whatever </t>
  </si>
  <si>
    <t>shariee</t>
  </si>
  <si>
    <t xml:space="preserve">@LTLline Memphis Lifers, lol </t>
  </si>
  <si>
    <t xml:space="preserve">@DonatellaFall thanks  DM me your email if you'd like a sneak peak </t>
  </si>
  <si>
    <t>kat_fritz</t>
  </si>
  <si>
    <t xml:space="preserve">@PNutButtrNJoely right... I will keep counting </t>
  </si>
  <si>
    <t>Sun May 03 08:51:13 PDT 2009</t>
  </si>
  <si>
    <t>JENNNN_xo</t>
  </si>
  <si>
    <t xml:space="preserve">i just woke uppp and i'm listening to music </t>
  </si>
  <si>
    <t>Jonathan_Hlibka</t>
  </si>
  <si>
    <t xml:space="preserve">@vanessadearest good luck! where to? </t>
  </si>
  <si>
    <t xml:space="preserve">@truebloodnet I can't thank you enough for letting me know about it  it was an awesome experience </t>
  </si>
  <si>
    <t>Sun May 03 08:51:15 PDT 2009</t>
  </si>
  <si>
    <t xml:space="preserve">@solangeknowles Yes the bootleg Worksheets work! Thats how my mom did me! &amp;amp; Now everyone LOVES my Handwriting! </t>
  </si>
  <si>
    <t>selenafranco</t>
  </si>
  <si>
    <t xml:space="preserve">getting ready to watch the mavs play today!!!!! hope they win </t>
  </si>
  <si>
    <t xml:space="preserve">@TimeToGetYours i may return for a few </t>
  </si>
  <si>
    <t>Sun May 03 08:51:16 PDT 2009</t>
  </si>
  <si>
    <t xml:space="preserve">MEAN GIRLS...I can't believe that's really Rachel McAdams!!! </t>
  </si>
  <si>
    <t xml:space="preserve">@kpy5330 Favorited! Thank you! I'm feeling hungry now... Aiyaya. Had fruits for dinner. And some cookies. Hahaha. </t>
  </si>
  <si>
    <t>Sun May 03 08:51:17 PDT 2009</t>
  </si>
  <si>
    <t xml:space="preserve">new phonee. tis the most beautiful piece of technology i've ever seen </t>
  </si>
  <si>
    <t>jordanswanson</t>
  </si>
  <si>
    <t xml:space="preserve">My bird is in love with his reflection! Awhhhh. </t>
  </si>
  <si>
    <t>Having mcdonalds for breakfast  haven't had a mcgriddle in so long! Hopefully I don't grt the shits after</t>
  </si>
  <si>
    <t>great time last night.  today is my dads bday   think today i'm gonna just hangout and relax around the house...</t>
  </si>
  <si>
    <t xml:space="preserve">HM: Movie. Finished downloading </t>
  </si>
  <si>
    <t>Sun May 03 08:51:19 PDT 2009</t>
  </si>
  <si>
    <t>deeyaD</t>
  </si>
  <si>
    <t xml:space="preserve">doesn't feel like sleeping after opening more than 50 price tags. GIRLS COUSINS, the tudungs has arrived. </t>
  </si>
  <si>
    <t>@ardeming lol yeah i saw u are at church. say a prayer for the GG's maybe we can still be saved  or not ;)</t>
  </si>
  <si>
    <t>is Want to make a knitted bird house? http://tinyurl.com/cuzxyq  http://plurk.com/p/rkyfo</t>
  </si>
  <si>
    <t>Sun May 03 08:51:20 PDT 2009</t>
  </si>
  <si>
    <t>ilurvemcfly</t>
  </si>
  <si>
    <t xml:space="preserve">Im loving Twitter, i just joined and have been looking at McFly's latest updates and its amazing!!!!! i LOVE McFly!!!! </t>
  </si>
  <si>
    <t>thatgirlshanti</t>
  </si>
  <si>
    <t xml:space="preserve">@solangeknowles aw, i just saw his commercial with your sister again </t>
  </si>
  <si>
    <t>trig75</t>
  </si>
  <si>
    <t xml:space="preserve">Limo, nice way to travel..... jsut for those with big wallets i reckon. </t>
  </si>
  <si>
    <t>Lots of even numbers - 1070 hearts, 990 Twitter followers. Help me round on my sales - be my 280th!  www.zomb.etsy.com</t>
  </si>
  <si>
    <t>Sun May 03 08:51:23 PDT 2009</t>
  </si>
  <si>
    <t>spinecrusher</t>
  </si>
  <si>
    <t xml:space="preserve">Trying to figure out this whole twitter site </t>
  </si>
  <si>
    <t xml:space="preserve">@Wynterbourne I came home with a monkey, think it was Rob. He is cheeky enough to be </t>
  </si>
  <si>
    <t>Sun May 03 08:51:24 PDT 2009</t>
  </si>
  <si>
    <t>meganojordan</t>
  </si>
  <si>
    <t xml:space="preserve">@timothyleblanc- can't be feeling too spiritual if you're texting in church </t>
  </si>
  <si>
    <t>Vaydre</t>
  </si>
  <si>
    <t xml:space="preserve">Scones scones scones... yummy in the tummy </t>
  </si>
  <si>
    <t>@lovelovelove168  Me&amp;amp;Mayra Have To Play 2 Dudes, She's Practically trying to Murder me While Having a Flashback.</t>
  </si>
  <si>
    <t>Kolger</t>
  </si>
  <si>
    <t xml:space="preserve">@marsianin ?? ?? free, ?? fries </t>
  </si>
  <si>
    <t>carmanuals</t>
  </si>
  <si>
    <t xml:space="preserve">@HUGONATOR no, but check back later, i add more every day </t>
  </si>
  <si>
    <t>katypeters</t>
  </si>
  <si>
    <t xml:space="preserve">P.S. I can't wait to see @tammyshugart  and @ash_hole tonight at charlies CD release party!!!! Woooohoooooo!!! </t>
  </si>
  <si>
    <t>letsgobeibe</t>
  </si>
  <si>
    <t xml:space="preserve">hello everybody !                 </t>
  </si>
  <si>
    <t>james_madden</t>
  </si>
  <si>
    <t xml:space="preserve">@Drsuperstealth good good!!! the more you keep at it, the less pain you'll and then eventually it just goes all away  </t>
  </si>
  <si>
    <t>dhart53</t>
  </si>
  <si>
    <t xml:space="preserve">Im very hungry! Feed me! </t>
  </si>
  <si>
    <t>jennaisabitch</t>
  </si>
  <si>
    <t>Brunch   I love Sundays.</t>
  </si>
  <si>
    <t>Sun May 03 08:51:31 PDT 2009</t>
  </si>
  <si>
    <t>baby showerr time  i cant wait till babyy Hunter gets here!!</t>
  </si>
  <si>
    <t>fixin2</t>
  </si>
  <si>
    <t xml:space="preserve">@AmandaSims That tells me what you're doing this morning. </t>
  </si>
  <si>
    <t>danielslaughter</t>
  </si>
  <si>
    <t xml:space="preserve">I'm going to start cleaning some dishes and parts of my apartment. Then perhaps take a shower and play some video games. Ah Sundays. </t>
  </si>
  <si>
    <t>jamiewellis</t>
  </si>
  <si>
    <t xml:space="preserve">@loic FB 32665 mobile service is useable in many countries 150 networks &amp;amp; 50 countries if FB press release correct http://bit.ly/12oAN </t>
  </si>
  <si>
    <t xml:space="preserve">@planethealer so it is a child singing ... how sweet ...i am a grandma of two </t>
  </si>
  <si>
    <t>djtenku</t>
  </si>
  <si>
    <t xml:space="preserve">going to give best friend about 7 books of moleskine for her trip to germany for next semester. she is quite thrilled aobut that. </t>
  </si>
  <si>
    <t xml:space="preserve">@houseofprince So, you win! </t>
  </si>
  <si>
    <t>Sun May 03 08:51:33 PDT 2009</t>
  </si>
  <si>
    <t xml:space="preserve">rt @FightRecession WATCH THE FULL FIGHT OF PACQUIAO VS. HATTON http://tinyurlfor.me/559/ For those late tuners </t>
  </si>
  <si>
    <t xml:space="preserve">Just bought Charlie(issocoollike) on buytter :p Hopefully someone will buy him back, because he was expensive </t>
  </si>
  <si>
    <t>sandle2002</t>
  </si>
  <si>
    <t xml:space="preserve">Good Sunday Morning! It's raining again so I'm going to make some potato soup for dinner and the rest of the day will be lazy day. </t>
  </si>
  <si>
    <t>memesirratt</t>
  </si>
  <si>
    <t xml:space="preserve">goin to church </t>
  </si>
  <si>
    <t xml:space="preserve">@BobBroughton i would just have a bag of cats </t>
  </si>
  <si>
    <t xml:space="preserve">@cy419 My Cousin David Goode aka DGoody 1978 on Twitter with his live band entrance is ï¿½8 or ï¿½10 a whole host of other acts also </t>
  </si>
  <si>
    <t xml:space="preserve">Note to myself: Rt that Socrates &amp;quot;marry&amp;quot; quote </t>
  </si>
  <si>
    <t>Sun May 03 08:51:35 PDT 2009</t>
  </si>
  <si>
    <t>embracetherage</t>
  </si>
  <si>
    <t xml:space="preserve">well i think this is the first time i've ever mopped anything save for work.  i guarantee my house was dirtier than yours </t>
  </si>
  <si>
    <t>zbussey</t>
  </si>
  <si>
    <t xml:space="preserve">@Sarah_Stuart Hahah no you have me all wrong. I have no issues with smilies, I use the ;) a lot.. I just don't want them on Twitter </t>
  </si>
  <si>
    <t xml:space="preserve">Eatin' Breakfast </t>
  </si>
  <si>
    <t>kbeautynbrains</t>
  </si>
  <si>
    <t>I'm the best you'll ever have  !!</t>
  </si>
  <si>
    <t>Sun May 03 08:51:36 PDT 2009</t>
  </si>
  <si>
    <t xml:space="preserve">@tj_casey @AQHA They're in Murfeesboro,TN. However you spell that! </t>
  </si>
  <si>
    <t>@allankent YES  Ok - mayb not so brilliant - but after Cell C and banks who should know all  bout u and seem 2 know zip I was impressed.</t>
  </si>
  <si>
    <t>MaryJo122</t>
  </si>
  <si>
    <t xml:space="preserve">first nice day in about two weeks...what to do???? i'm beside my w/ possibilities </t>
  </si>
  <si>
    <t>dev0kan</t>
  </si>
  <si>
    <t xml:space="preserve">@Joufy Totally forgot to tell you too; They had the Canadian Rockies in Wolverine last night.  Looked so, so beautiful of course </t>
  </si>
  <si>
    <t>nessiecullen1</t>
  </si>
  <si>
    <t xml:space="preserve">i gtg eat lunch, any1 wanna join me for some lion? </t>
  </si>
  <si>
    <t>JustinJohnJacob</t>
  </si>
  <si>
    <t xml:space="preserve">Almost to church. Gonna run M til she cries later. Woo! </t>
  </si>
  <si>
    <t>Sun May 03 08:56:10 PDT 2009</t>
  </si>
  <si>
    <t>dezwalker</t>
  </si>
  <si>
    <t xml:space="preserve">had a fun weekend, can't wait for Ottawa!!! </t>
  </si>
  <si>
    <t>xsykesy</t>
  </si>
  <si>
    <t xml:space="preserve">is working out how to use twitter </t>
  </si>
  <si>
    <t>A_lowbeam</t>
  </si>
  <si>
    <t xml:space="preserve">Cool, cloudy run all the way around the lake - very nice. Breakfast with Ms lowbeam even nicer. And thanks for the welcome sweetie </t>
  </si>
  <si>
    <t>@BarabrellaPsych do u reaise how much i have just laughed with ur status from last night!!!!!  xxxx</t>
  </si>
  <si>
    <t>Onihdiwb  Alivia wrote that  lol</t>
  </si>
  <si>
    <t>AldrichJC</t>
  </si>
  <si>
    <t xml:space="preserve">@GetGary I know you're not really crazy.   Just regular crazy.   </t>
  </si>
  <si>
    <t>karsar</t>
  </si>
  <si>
    <t xml:space="preserve">has been in bed all day..i love lazy sundays! now it's pub o'clock </t>
  </si>
  <si>
    <t>sun_kissed88</t>
  </si>
  <si>
    <t>if i could do it over, id do it all again.  *sigh*</t>
  </si>
  <si>
    <t xml:space="preserve">Washing first load in new Bosch front-loader. </t>
  </si>
  <si>
    <t>ericideas</t>
  </si>
  <si>
    <t xml:space="preserve">my 4years daughter has also ideas : I wish i can download the TV on my laptop </t>
  </si>
  <si>
    <t>Sun May 03 08:56:13 PDT 2009</t>
  </si>
  <si>
    <t>pilotnl</t>
  </si>
  <si>
    <t>At the couch chiiling  watching tele with dad!</t>
  </si>
  <si>
    <t xml:space="preserve">is awake - so tired still but gotta get a start on projects!! </t>
  </si>
  <si>
    <t>Sun May 03 08:56:14 PDT 2009</t>
  </si>
  <si>
    <t xml:space="preserve">@MissChicXOXO @MissVixenPHX @wagnersgirl19 @materialBITCH @dedillard @MissKarly @rockalong @MissPrisss  - I love you fuckin fuckers. </t>
  </si>
  <si>
    <t xml:space="preserve">Thnx gurly!!!  my mom promised if i win the whole thing, she'll buy me new tennis clothes so im shopping at the tennis place right now </t>
  </si>
  <si>
    <t>Ariel_avery</t>
  </si>
  <si>
    <t>had a very sleepless night and i am super tired.  time for coffee</t>
  </si>
  <si>
    <t xml:space="preserve">@suziperry your welcome! Have a great rest of the day </t>
  </si>
  <si>
    <t xml:space="preserve">@avaiIable  lol nice!  thanks for reading </t>
  </si>
  <si>
    <t>briannabeex3</t>
  </si>
  <si>
    <t xml:space="preserve">is going to chicago soon! </t>
  </si>
  <si>
    <t xml:space="preserve">@jessnaz13 are you talking about free comic book day? </t>
  </si>
  <si>
    <t>Sun May 03 08:56:17 PDT 2009</t>
  </si>
  <si>
    <t>Hey @jonasbrothers hey guys! what's ur favorite song of miley cyrus?  #jonaslive</t>
  </si>
  <si>
    <t>kellcie_8</t>
  </si>
  <si>
    <t xml:space="preserve">Needing to do some homework today </t>
  </si>
  <si>
    <t>missa11595</t>
  </si>
  <si>
    <t xml:space="preserve">hangin around, chores...ugh, fun weekend tho, broken noses, volleyball, nd bombs </t>
  </si>
  <si>
    <t>@natesaint Just went to the website - it's soooo pretty!! Ah well... I'll stay here for now  Who knows how long the Twitterfad will last!</t>
  </si>
  <si>
    <t xml:space="preserve">is performing today in town... looking forward to it. </t>
  </si>
  <si>
    <t>Sun May 03 08:56:19 PDT 2009</t>
  </si>
  <si>
    <t xml:space="preserve">@jordanknight SPILL ON THE TINK ALREADY - PLEASE </t>
  </si>
  <si>
    <t>marinaaK</t>
  </si>
  <si>
    <t>listening to nevershoutnever  &amp;amp; texting a friend.</t>
  </si>
  <si>
    <t>donfilipe</t>
  </si>
  <si>
    <t xml:space="preserve">taking my tires off </t>
  </si>
  <si>
    <t>j_coleman17</t>
  </si>
  <si>
    <t xml:space="preserve">heat vs. hawks ! </t>
  </si>
  <si>
    <t>Cheetara101</t>
  </si>
  <si>
    <t xml:space="preserve">@Corsette: I miss you too!  I'll be home relaxing &amp;amp; watching movies.  </t>
  </si>
  <si>
    <t>albinoamy</t>
  </si>
  <si>
    <t xml:space="preserve">On the sunny side of the street. Walking to have coffee with mama. </t>
  </si>
  <si>
    <t>angelfacedesign</t>
  </si>
  <si>
    <t>@Buckledude are you the lunch cart again today?  can we place an order please?  LOL</t>
  </si>
  <si>
    <t>LizMackie</t>
  </si>
  <si>
    <t xml:space="preserve">&amp;quot;if you want something said, ask a man. If you want something done, ask a woman!&amp;quot;  MT1975 </t>
  </si>
  <si>
    <t>@DavidArchie LOOK DAVID, it's you and I  http://i43.tinypic.com/svm2ap.jpg</t>
  </si>
  <si>
    <t>Deano8</t>
  </si>
  <si>
    <t xml:space="preserve">wants to go see wolverine!!! </t>
  </si>
  <si>
    <t>roni831</t>
  </si>
  <si>
    <t>is preparing for her trip home to the States!   Excited!</t>
  </si>
  <si>
    <t>Sun May 03 08:56:22 PDT 2009</t>
  </si>
  <si>
    <t>EarvinD</t>
  </si>
  <si>
    <t xml:space="preserve">I love waking up to the sound of the ocean, what a gorgeous morning! </t>
  </si>
  <si>
    <t>juuleeahh</t>
  </si>
  <si>
    <t xml:space="preserve">unity tonight! - cannot wait to perform </t>
  </si>
  <si>
    <t>fhbianca</t>
  </si>
  <si>
    <t xml:space="preserve">outt for the day. txt </t>
  </si>
  <si>
    <t xml:space="preserve">@JonathanRKnight - That was a GREAT interview - only one piece of advice.  You are ALWAYS sick. Take some vitamins and get some rest! </t>
  </si>
  <si>
    <t>Re: PRICE REDUCED again!! $375 for all  http://tinyurl.com/cber3k treasure spot metal detecting relic hunting</t>
  </si>
  <si>
    <t xml:space="preserve">@babytommy and thennnnnnnnnn, town </t>
  </si>
  <si>
    <t>aliveasart</t>
  </si>
  <si>
    <t xml:space="preserve">CALLING ALL CREATIVES! If you are a new artist or a musician and want some free publicity on Aliveasart, DM me your info. I'll do my best </t>
  </si>
  <si>
    <t xml:space="preserve">@SomersetBob glad its not to bad not long left only a few days now </t>
  </si>
  <si>
    <t>cryssyfarm</t>
  </si>
  <si>
    <t xml:space="preserve">@rokdeisel yeah i need a little tweetin therapy haha </t>
  </si>
  <si>
    <t xml:space="preserve">I'm going to sleep, niteynite twitters. Have a nice dream </t>
  </si>
  <si>
    <t>@desireeapril oh haha coool &amp;quot;) i'm done watchingg it. so what are you guys doingg ?  or i mean girls. haha</t>
  </si>
  <si>
    <t>Sun May 03 08:56:24 PDT 2009</t>
  </si>
  <si>
    <t>jenmaas22</t>
  </si>
  <si>
    <t xml:space="preserve">is listening to the kids talk about Daughtry...love that my kid is the one with all his facts right!! </t>
  </si>
  <si>
    <t xml:space="preserve">Swimming with dolphins </t>
  </si>
  <si>
    <t xml:space="preserve">@patjones_coach Thank you, Pat! I just need to stop being stubborn and stay in bed like I'm told. </t>
  </si>
  <si>
    <t>zigzagem92</t>
  </si>
  <si>
    <t>omg my dad just gave me his camera because i used it today and liked it so he said &amp;quot;do you want it now or later&amp;quot; NOW=WIN  YAY HAPPY !!!!!!</t>
  </si>
  <si>
    <t xml:space="preserve">Finding some food, doing some chores and planting our garden! </t>
  </si>
  <si>
    <t>Flyguy2death</t>
  </si>
  <si>
    <t xml:space="preserve">@PrincessPayne I Will </t>
  </si>
  <si>
    <t xml:space="preserve">Good Morning Twitterverse. </t>
  </si>
  <si>
    <t>Sun May 03 08:56:26 PDT 2009</t>
  </si>
  <si>
    <t>Download movie  &amp;quot;Rear Window&amp;quot; http://tinyurl.com/cd75sm cool #movie</t>
  </si>
  <si>
    <t>Falchyouuu</t>
  </si>
  <si>
    <t xml:space="preserve">it feels good to be wanted </t>
  </si>
  <si>
    <t>suppmiker</t>
  </si>
  <si>
    <t xml:space="preserve">@jessieeee goodmorning </t>
  </si>
  <si>
    <t>icarusbeads</t>
  </si>
  <si>
    <t xml:space="preserve">@rebelsher It's so great when they have &amp;quot;their&amp;quot; first pet. Charlotte is 3.5 yr old and she was so happy to see Bubbles this morning </t>
  </si>
  <si>
    <t>Back from March for Babies! Took us 45 minutes to walk the 3 miles. Not bad time for the twins  Thank you to ALL who donated/sponsored us!</t>
  </si>
  <si>
    <t>Sun May 03 08:56:27 PDT 2009</t>
  </si>
  <si>
    <t>kellywalker14</t>
  </si>
  <si>
    <t xml:space="preserve">I didnt like Penny! :[ But I LOVED the showww! </t>
  </si>
  <si>
    <t>@AndreaApplegate Relay congrats to @larryWalksFast  ! Thanks!  Way to go!</t>
  </si>
  <si>
    <t xml:space="preserve">@ludajuice I had a crazy Luda dream last night!!! I think it's because you were on BET last night before I fell asleep </t>
  </si>
  <si>
    <t xml:space="preserve">Good morning!! </t>
  </si>
  <si>
    <t>THERES AN ANT ON MY COMPUTER DESK! ....oh god that brings back a childhood memory. i love kalley.  i miss her. i will text her today.</t>
  </si>
  <si>
    <t xml:space="preserve">Alone in my grandma's house. Kinda eerie. At least my grandpa let me have some of his oreo stash. </t>
  </si>
  <si>
    <t>tmgottl</t>
  </si>
  <si>
    <t xml:space="preserve">is much anticipating 3-days off and hopefully a trip </t>
  </si>
  <si>
    <t>ShineMaria</t>
  </si>
  <si>
    <t xml:space="preserve">@syhinfo Thanks for the info </t>
  </si>
  <si>
    <t xml:space="preserve">how long is too long for a bath? i just keep adding more hot water &amp;amp; sinkin deeper into the bubbles..morning all </t>
  </si>
  <si>
    <t>Sun May 03 08:56:29 PDT 2009</t>
  </si>
  <si>
    <t>AndrewJarviss</t>
  </si>
  <si>
    <t xml:space="preserve">She was just a small twon girl living in a lonley world ! </t>
  </si>
  <si>
    <t>@DisneyMadXx thanks  where do u come from???</t>
  </si>
  <si>
    <t>Sun May 03 08:56:32 PDT 2009</t>
  </si>
  <si>
    <t>@sasbel Aye i`m so pleased  Did you win ?</t>
  </si>
  <si>
    <t>Good morning everyone! Happy #poynterday  I'm not with the right pic yet, but i'm gonna change later. xxx</t>
  </si>
  <si>
    <t>ChristianPeter</t>
  </si>
  <si>
    <t xml:space="preserve">Its time to put the feet up and catch up on Smallville.....yes....its turned into one of those Sundays </t>
  </si>
  <si>
    <t xml:space="preserve">Shoppppinggggggggg  </t>
  </si>
  <si>
    <t>Sun May 03 08:56:33 PDT 2009</t>
  </si>
  <si>
    <t xml:space="preserve">My breakfast... Lowfat blueberry muffin.. Peaches .. Oatmeal... Fat free milk, decaf tea </t>
  </si>
  <si>
    <t xml:space="preserve">@itsonlywords Totally understandable. I've botched more than a few of my own tweets. </t>
  </si>
  <si>
    <t xml:space="preserve">Spent lots of money at target. God it feels good to get things I want. Off to look at some bikes. </t>
  </si>
  <si>
    <t>Sun May 03 08:56:34 PDT 2009</t>
  </si>
  <si>
    <t>big_a987</t>
  </si>
  <si>
    <t xml:space="preserve">@SexaholicBBW while you were poorly you could've done with someone to rub you belly. I volunteer next time your poorly </t>
  </si>
  <si>
    <t xml:space="preserve">heh - Der Schakal . they've just germanized the word Jackal... interesting. verdeutschen = to germanize </t>
  </si>
  <si>
    <t xml:space="preserve">i am stepping out into the real world for a little bit...i love being a hermit </t>
  </si>
  <si>
    <t xml:space="preserve">The Hunt For Gollum gets a.. 7/10 from me! </t>
  </si>
  <si>
    <t>KittyRuin</t>
  </si>
  <si>
    <t xml:space="preserve">so chatting to someone who makes me grin </t>
  </si>
  <si>
    <t>rsm_melanie</t>
  </si>
  <si>
    <t xml:space="preserve">@staceyysunshine oh.. well hope you feel better. and stop crying soon. lol </t>
  </si>
  <si>
    <t>pam_halpert</t>
  </si>
  <si>
    <t xml:space="preserve">getting my hair done. text. </t>
  </si>
  <si>
    <t>ParisHeather</t>
  </si>
  <si>
    <t xml:space="preserve">Found a &amp;quot;Euro Store&amp;quot; in the bottom of the 13th the other day (89 rue Patay): everything for ï¿½1. Lots 'o junk. And pom-poms! All colors! </t>
  </si>
  <si>
    <t>@Sarah_cawood http://twitpic.com/4he5h - awww soo cute  xx</t>
  </si>
  <si>
    <t>Miss_Bojangles</t>
  </si>
  <si>
    <t>@frugaldougal Isn't it for dogs only? I am a lady cat and I do my grooming myself  I FORGOT TO ADD #pawpawty AGAIN! Is the an autotag?</t>
  </si>
  <si>
    <t>TWEETMEPLEASE</t>
  </si>
  <si>
    <t xml:space="preserve">@aplusk HAVE FUN!!! </t>
  </si>
  <si>
    <t>Seiyan</t>
  </si>
  <si>
    <t xml:space="preserve">waiting to go shopping </t>
  </si>
  <si>
    <t>Sun May 03 08:56:41 PDT 2009</t>
  </si>
  <si>
    <t>Farinos</t>
  </si>
  <si>
    <t xml:space="preserve">@reindert haha you're not a second choice mate! Skip your music </t>
  </si>
  <si>
    <t>trottersayss</t>
  </si>
  <si>
    <t xml:space="preserve">Goodmorning Twitter </t>
  </si>
  <si>
    <t>itskaye</t>
  </si>
  <si>
    <t xml:space="preserve">its nice waking up to him* even in this slave cot we slept in lol </t>
  </si>
  <si>
    <t xml:space="preserve">its so sunny out....love it. wowi have the entire day off </t>
  </si>
  <si>
    <t>stephdubois</t>
  </si>
  <si>
    <t>@livndlife Oh no! If it still works I'll take it   I need a new phone.</t>
  </si>
  <si>
    <t xml:space="preserve">4 evaluations out of the way, 3 to go! Everyones looking good. May not have to retrain anyone at all today if this keeps up! </t>
  </si>
  <si>
    <t xml:space="preserve">is finally online! </t>
  </si>
  <si>
    <t xml:space="preserve">Happy birthday, @MattHelms! May today bring you lots of chocolate treats and sweet potato fries! </t>
  </si>
  <si>
    <t>milamiller</t>
  </si>
  <si>
    <t xml:space="preserve">My fiancï¿½'s birthday today.... Congratulations baby... </t>
  </si>
  <si>
    <t>elliepoynter</t>
  </si>
  <si>
    <t>had an amazing day watching the hollyoaks match, met some of the guys  newt is so hot ;)</t>
  </si>
  <si>
    <t xml:space="preserve">i'm bored! someone taaaaalk to me </t>
  </si>
  <si>
    <t>Sun May 03 09:01:16 PDT 2009</t>
  </si>
  <si>
    <t>azurezur</t>
  </si>
  <si>
    <t>@natertot hiii nathan  why so cursed?</t>
  </si>
  <si>
    <t>IntoTheTwilight</t>
  </si>
  <si>
    <t>@_xotashhh im listening to tteh radio  I Don't Care is on right now. who sings that song? do yu kno? (its not the FOB one)</t>
  </si>
  <si>
    <t>jo_23</t>
  </si>
  <si>
    <t xml:space="preserve">@TampaGurlie: Have fun!!  </t>
  </si>
  <si>
    <t>jessicamalbafan</t>
  </si>
  <si>
    <t xml:space="preserve">Thank you Lord for blessing me with another day of life. Good morning to everyone in twitterville. Enjoy your sunday </t>
  </si>
  <si>
    <t>crazyethan7</t>
  </si>
  <si>
    <t xml:space="preserve">Omg i want something to do jamie i might head over   </t>
  </si>
  <si>
    <t>Sun May 03 09:01:18 PDT 2009</t>
  </si>
  <si>
    <t xml:space="preserve">@PantsPartay we made awesome shirts for st. Louis.  We thought so anyway. I will make it my profile pic. R u in for the next video??? </t>
  </si>
  <si>
    <t xml:space="preserve">@CynMichener Yea so roughly about 120 bucks per event   But that is what she wanted and asked for. </t>
  </si>
  <si>
    <t>@cantanta yeah,  though the music was a little bit too loud.</t>
  </si>
  <si>
    <t>livestronggena</t>
  </si>
  <si>
    <t>@cancerscore Hi!  I am quite well today. I feel a very good day coming on!  Have a Beautiful Day!</t>
  </si>
  <si>
    <t>Sun May 03 09:01:19 PDT 2009</t>
  </si>
  <si>
    <t xml:space="preserve">@guyfour20  that is way more than anyone needs...are you a moron? on the other hand, enjoy </t>
  </si>
  <si>
    <t xml:space="preserve">Just found my earring box in my purse on the front row in church </t>
  </si>
  <si>
    <t xml:space="preserve">@archuletachick omg we should. im going to. lol. and wednesday is hanson day </t>
  </si>
  <si>
    <t>Sun May 03 09:01:20 PDT 2009</t>
  </si>
  <si>
    <t>northerngirl00</t>
  </si>
  <si>
    <t>O it's beautiful out-it's storming!  i love it</t>
  </si>
  <si>
    <t>Guyra</t>
  </si>
  <si>
    <t xml:space="preserve">Just read through @Templesmith's &amp;quot;Singularity 7&amp;quot;. Not exactly amasterpiece, but I don't regret buying it either. And I love his art. </t>
  </si>
  <si>
    <t>bobleena</t>
  </si>
  <si>
    <t>@ijustine Try using garageband for some of your episodes, that would be awesome! You have though haven't you??  ;)</t>
  </si>
  <si>
    <t>sarah430</t>
  </si>
  <si>
    <t xml:space="preserve">ahhh....coffee!  </t>
  </si>
  <si>
    <t>JamesOf83</t>
  </si>
  <si>
    <t xml:space="preserve">Off to see X-Men. Then pick up Chinese on way home and eat it watching Lost. Plus no work tomorrow and no baby to wake up for </t>
  </si>
  <si>
    <t xml:space="preserve">@Hayden_Bloom That'll be good for me </t>
  </si>
  <si>
    <t>Sun May 03 09:01:22 PDT 2009</t>
  </si>
  <si>
    <t xml:space="preserve">@trace_D_cyrus http://twitpic.com/4e96b - the feather under your eye is amazin </t>
  </si>
  <si>
    <t>Marleelovescats</t>
  </si>
  <si>
    <t xml:space="preserve">Talking to Nicole!!!!!!!!!! (on twitter and on phone!)    -_- </t>
  </si>
  <si>
    <t>LOSERK1D</t>
  </si>
  <si>
    <t xml:space="preserve">Church then time to ROCK </t>
  </si>
  <si>
    <t>mileycyruuus</t>
  </si>
  <si>
    <t>@TraceCyrus Hey Brudder!! i miss you sooo much.. come back from tour  when can i see you?</t>
  </si>
  <si>
    <t xml:space="preserve">the new demo is almost here! and i hear it sounds very good. </t>
  </si>
  <si>
    <t xml:space="preserve">@lookitsriane haha yay! They're marvelous </t>
  </si>
  <si>
    <t xml:space="preserve">@solangeknowles hey how's day your day going </t>
  </si>
  <si>
    <t xml:space="preserve">@Sizzles07 @ElisaDeLaRosa getting drunk and going to TA.. lol FUNNy chris ) dangerous too </t>
  </si>
  <si>
    <t>Sun May 03 09:01:24 PDT 2009</t>
  </si>
  <si>
    <t xml:space="preserve">@tonesource I'm not in a good mood, and designing a magazine. You getting a bank holiday tomorrow? </t>
  </si>
  <si>
    <t xml:space="preserve">@vixtoria_lee @Sizzles07 we so need to party!!!!! I'll be home in June! </t>
  </si>
  <si>
    <t>Sun May 03 09:01:25 PDT 2009</t>
  </si>
  <si>
    <t xml:space="preserve">@MTVBuzzworthy - any friend of Kurt's is a friend of mine, I'm now following you </t>
  </si>
  <si>
    <t>b_coop</t>
  </si>
  <si>
    <t xml:space="preserve">@jonathanrknight http://twitpic.com/4buch - Well hello there </t>
  </si>
  <si>
    <t>NLiukin</t>
  </si>
  <si>
    <t xml:space="preserve">Breakfast at La Madeline with mom </t>
  </si>
  <si>
    <t>Defre</t>
  </si>
  <si>
    <t xml:space="preserve">@brarno ask @applefanbe how he got his BB </t>
  </si>
  <si>
    <t>uh... mela and i... party 4-ever!!  we've rocked the house all day and night long!! wuhu!! never without ya again!! love ya!&amp;lt;3</t>
  </si>
  <si>
    <t xml:space="preserve">@animalhouse4384 They get that way at certain age - my niece can't talk yet so I'm enjoying the pre-no era with her </t>
  </si>
  <si>
    <t>@suzi98babe having lazy sunday  updating ipod  ... yeah can I handle the excitement LOL</t>
  </si>
  <si>
    <t xml:space="preserve">@klingensquiggle cool..thank you </t>
  </si>
  <si>
    <t>iTiff</t>
  </si>
  <si>
    <t xml:space="preserve">knows a place </t>
  </si>
  <si>
    <t>Gotta work in an hour. my ears are still ringing. oh and i want to sleep for another 10 hrs  hope yall have a great day!</t>
  </si>
  <si>
    <t>Kayeleex3</t>
  </si>
  <si>
    <t>@jtervin haha thanks.  ill let you know.</t>
  </si>
  <si>
    <t>Sun May 03 09:01:30 PDT 2009</t>
  </si>
  <si>
    <t>jay_sicat</t>
  </si>
  <si>
    <t xml:space="preserve">@sabrinaparker Welcome to the world of twitter. </t>
  </si>
  <si>
    <t xml:space="preserve">@meara76 LOL you certainly working your magic on me today </t>
  </si>
  <si>
    <t xml:space="preserve">@erinmusicluver i'm sending major love your way </t>
  </si>
  <si>
    <t>Sun May 03 09:01:31 PDT 2009</t>
  </si>
  <si>
    <t>rss2</t>
  </si>
  <si>
    <t xml:space="preserve">Hï¿½h? Patrick Lauke isn't a Kraut, am I wrong? Thanks for your FF-Plugins and sharing your XStandard work btw #webkrauts #notakraut </t>
  </si>
  <si>
    <t>Sun May 03 09:01:32 PDT 2009</t>
  </si>
  <si>
    <t xml:space="preserve">@getfancy hahaha Good Morning Sunshine </t>
  </si>
  <si>
    <t>staticfish</t>
  </si>
  <si>
    <t xml:space="preserve">@beauche I got a letter wrong, and retweeted. The issue is in a previous tweet </t>
  </si>
  <si>
    <t>clementj</t>
  </si>
  <si>
    <t xml:space="preserve">@Enneite Anthony Rother - Geomatrix (Part 9) </t>
  </si>
  <si>
    <t>lilaylicious</t>
  </si>
  <si>
    <t xml:space="preserve">@designerskies she's still crazy as ever </t>
  </si>
  <si>
    <t xml:space="preserve">@phpfunk it looks really funny w. the big tv in the background </t>
  </si>
  <si>
    <t xml:space="preserve">@Liz_Hatch Enjoy Europe. And when you get bored, fly over to Germany and we'll have a beer together! </t>
  </si>
  <si>
    <t>histrionic</t>
  </si>
  <si>
    <t xml:space="preserve">@tublack09 @maemae5916 i'd postpone it a bit. i agree with jasmine: she's having a massive skins party anyways </t>
  </si>
  <si>
    <t xml:space="preserve">thankss hannah ? emails make me happy </t>
  </si>
  <si>
    <t>@sexyoliz thats awesome  but now ur making me feel bad b/c i should be joining u, but ive been sooo lazy lately!!!</t>
  </si>
  <si>
    <t>Sun May 03 09:01:36 PDT 2009</t>
  </si>
  <si>
    <t xml:space="preserve">@jester No you're not - you're on the internet </t>
  </si>
  <si>
    <t>WOOOOO finally hit 500 subscribers on YouTube  Go see: http://www.youtube.com/user/chaziboy</t>
  </si>
  <si>
    <t>@xtapol Thanks for the tip  I'll check it out.</t>
  </si>
  <si>
    <t xml:space="preserve">@DavidArchie Have a great show tonight in Ipswich! Haha what a funny name lol. </t>
  </si>
  <si>
    <t xml:space="preserve">Sunday brunch with the family at The Flying Biscuit.  Good times... </t>
  </si>
  <si>
    <t>eugenechua</t>
  </si>
  <si>
    <t xml:space="preserve">@moby74 @slightlyfamous teh alia for me </t>
  </si>
  <si>
    <t xml:space="preserve">@mileycyrus ive been there before its so fun! be sure to go on the big water slide and go on the tube ride in the fish tank </t>
  </si>
  <si>
    <t xml:space="preserve">Hangover + Coffee + Spongebob + Snuggles = </t>
  </si>
  <si>
    <t>KevinAv82</t>
  </si>
  <si>
    <t>up and at em on this fine sunday morning, saw Wolverine last night, it was sick as hell! now just chillin playin my game  coffee mm</t>
  </si>
  <si>
    <t>Sun May 03 09:01:39 PDT 2009</t>
  </si>
  <si>
    <t>@OfficialAshleyG Ashley, your amazing  omg, hows everythinggg? i can't wait for newmoon!</t>
  </si>
  <si>
    <t>SMCGaels06</t>
  </si>
  <si>
    <t xml:space="preserve">oh what a weekend and it's still not over </t>
  </si>
  <si>
    <t>GracefromGod4</t>
  </si>
  <si>
    <t xml:space="preserve">my husbband isn't going to church again. But I know God has a blessing for me today. The kids and I are on our way to the Lords House </t>
  </si>
  <si>
    <t>Sun May 03 09:01:41 PDT 2009</t>
  </si>
  <si>
    <t xml:space="preserve">@abigaill life is that way sometimes hunny,  but after every storm is a Rainbow </t>
  </si>
  <si>
    <t>NiksKnits</t>
  </si>
  <si>
    <t xml:space="preserve">@FelineFunkyness  yeah yeah.  it's the least i could do to have you keep your mouth shut and not tell snookums *lol* </t>
  </si>
  <si>
    <t xml:space="preserve">@fsutoby Sometimes I let the real me come out </t>
  </si>
  <si>
    <t>voodoosaurus</t>
  </si>
  <si>
    <t xml:space="preserve">where did those neighbhors go? </t>
  </si>
  <si>
    <t>Things you can do when free  http://tinyurl.com/dl5npx</t>
  </si>
  <si>
    <t>PersianGirl98</t>
  </si>
  <si>
    <t xml:space="preserve">Apparently I do not check this thing enough.... I wish I could just be a mom and a grad student!! Envy... does a body good...  </t>
  </si>
  <si>
    <t>Church/bojangles with Nicole, then home to study this APUSH!! Last night was funn  awkward guest @ church, tho. Mm.</t>
  </si>
  <si>
    <t xml:space="preserve">@eunice007 i wish you a very nice DC exploration. Eunice i want to meet you in NYC this summer, i just have a new dream </t>
  </si>
  <si>
    <t xml:space="preserve">@ungerik Thanks for the link to my small blog from your latest post Erik! </t>
  </si>
  <si>
    <t>@micah_c awesome  I love when generousity truly overwhelms.</t>
  </si>
  <si>
    <t>jonomuller</t>
  </si>
  <si>
    <t xml:space="preserve">rented drillbit taylor and eagle eye today - and they were free, thanks to @alexmuller </t>
  </si>
  <si>
    <t>_Niamhy_GaGa_</t>
  </si>
  <si>
    <t xml:space="preserve">@spacecowboytrax i love it too, i hope i didn't sound like a b*tch when i said that!lol. Im loving &amp;quot;Falling Down&amp;quot; btw it's my shit!! </t>
  </si>
  <si>
    <t xml:space="preserve">@MelCuddy Ahhh me too. SO excited for the razorlightness </t>
  </si>
  <si>
    <t>@erichudon need to fix your link  congratz on the auction tho!</t>
  </si>
  <si>
    <t xml:space="preserve">@wickedmickey Check out Black Books. Comedy TV show with Dylan Moran. Was the best thing on TV. You can get it on DVD, it was classic. </t>
  </si>
  <si>
    <t>mariarehman</t>
  </si>
  <si>
    <t>@christinehik hey thanks for following me  wasup?</t>
  </si>
  <si>
    <t>yankeesbabe213</t>
  </si>
  <si>
    <t>just chillin after work   its raining!  lol</t>
  </si>
  <si>
    <t>Sun May 03 09:01:45 PDT 2009</t>
  </si>
  <si>
    <t>Starbuck80</t>
  </si>
  <si>
    <t xml:space="preserve">@dankzkilla i'd agree generally. But not today. </t>
  </si>
  <si>
    <t xml:space="preserve">thanks all </t>
  </si>
  <si>
    <t>cedarpointrider</t>
  </si>
  <si>
    <t xml:space="preserve">i just cant wait to see it nfkids your the best lol </t>
  </si>
  <si>
    <t xml:space="preserve">@MikeMueller oh my Mike...that's cute </t>
  </si>
  <si>
    <t>carolinekristek</t>
  </si>
  <si>
    <t xml:space="preserve">today is a My Favorite Highway kinda day. I found out that they're from my hometown! I'm gonna have them on repeat all day long. whoot! </t>
  </si>
  <si>
    <t>Sun May 03 09:01:47 PDT 2009</t>
  </si>
  <si>
    <t>fridajeanette</t>
  </si>
  <si>
    <t xml:space="preserve">Im bored ! my little brother is watching a program on cartoon network , fun !nï¿½t. I want the tv AND the computer ! omgosh , THATS FEAR </t>
  </si>
  <si>
    <t>isss going to zee cinema later   trying to make my eyelashes really long! i could be here for a while! x</t>
  </si>
  <si>
    <t>Spiffytiffie112</t>
  </si>
  <si>
    <t xml:space="preserve">@NapDaddy I'm having fun, but missing Nathan and friends terribly...which sounds like a variety show </t>
  </si>
  <si>
    <t>This week is gonna be a good week  mmmm.</t>
  </si>
  <si>
    <t>Sun May 03 09:01:48 PDT 2009</t>
  </si>
  <si>
    <t>HeyBrittany89</t>
  </si>
  <si>
    <t xml:space="preserve">No school tomorrow. Max is tomorrow though! </t>
  </si>
  <si>
    <t xml:space="preserve">I can't wait to see my love! </t>
  </si>
  <si>
    <t>Jimmeetee</t>
  </si>
  <si>
    <t xml:space="preserve">Getting ready, to go swim </t>
  </si>
  <si>
    <t xml:space="preserve">Been a while.  We're overdue.  We need more show videos. Matthew Mayfield - Open Road http://tinyurl.com/dnclvj  </t>
  </si>
  <si>
    <t>Sun May 03 09:06:15 PDT 2009</t>
  </si>
  <si>
    <t xml:space="preserve">@kim2539 hupi buttday </t>
  </si>
  <si>
    <t>Sun May 03 09:06:16 PDT 2009</t>
  </si>
  <si>
    <t>Zarzuelasfibers</t>
  </si>
  <si>
    <t xml:space="preserve">@mslindz Safe travels! I hope you had a ton of fun. </t>
  </si>
  <si>
    <t>jasminetc</t>
  </si>
  <si>
    <t xml:space="preserve">haha! how was da movie..or did u end up not seein it at all? </t>
  </si>
  <si>
    <t>DynamicBritt</t>
  </si>
  <si>
    <t xml:space="preserve">Being lazy....outside sunbathing listening to all of the Sunday noise </t>
  </si>
  <si>
    <t>Sun May 03 09:06:17 PDT 2009</t>
  </si>
  <si>
    <t>@stephactive August 7th?! Ahh!! lol If you send me an invite I will be there  Love you chicky!</t>
  </si>
  <si>
    <t>Sun May 03 09:06:18 PDT 2009</t>
  </si>
  <si>
    <t>@rstrohmeyer trade ya  I'm running out of Netflix instant watch movies</t>
  </si>
  <si>
    <t xml:space="preserve">@hanamay follow @dopood --&amp;gt; Deddy.. </t>
  </si>
  <si>
    <t xml:space="preserve">I am working on a mini Warhol for charity. </t>
  </si>
  <si>
    <t>clau_cookie</t>
  </si>
  <si>
    <t xml:space="preserve">is twitter+facebookalcoholic!!! </t>
  </si>
  <si>
    <t xml:space="preserve">well im off you twiiters i promise i will tweet later </t>
  </si>
  <si>
    <t>Sun May 03 09:06:19 PDT 2009</t>
  </si>
  <si>
    <t>Davidduong</t>
  </si>
  <si>
    <t xml:space="preserve">Sunday noon, back from surf. Soundtrack: Snatch.  Overall mood: ENERGETIC </t>
  </si>
  <si>
    <t>raachaaell</t>
  </si>
  <si>
    <t>thanks to everyone who came to my 18th last night, i had a great time and i love you all  xxx</t>
  </si>
  <si>
    <t>Sun May 03 09:06:20 PDT 2009</t>
  </si>
  <si>
    <t xml:space="preserve">@CindyChaparrita HEYY! I posted some pics on Myspace...Lemme know what you think doode! </t>
  </si>
  <si>
    <t>suzyq384</t>
  </si>
  <si>
    <t xml:space="preserve">back to work today!! SA Warriors undefeated so far!!  Let's go playoffs!! </t>
  </si>
  <si>
    <t>yizzy920</t>
  </si>
  <si>
    <t xml:space="preserve">@the_zac_efron FYI My sister in law cough57cough liked  &amp;quot;17 Again&amp;quot; &amp;amp; said you were &amp;quot;easy on the eye&amp;quot; not sure which eye... Congrats! </t>
  </si>
  <si>
    <t>Sun May 03 09:06:21 PDT 2009</t>
  </si>
  <si>
    <t xml:space="preserve">@MattWayneCeleb Have a great day of filming! </t>
  </si>
  <si>
    <t xml:space="preserve">just have to endured 20 days more </t>
  </si>
  <si>
    <t xml:space="preserve">@behelzebub Mr Peter Wentz, of the Fall Out Boys. </t>
  </si>
  <si>
    <t>Sun May 03 09:06:22 PDT 2009</t>
  </si>
  <si>
    <t>DigitalOps</t>
  </si>
  <si>
    <t xml:space="preserve">We're open. It's hot outside, it's nice &amp;amp; cool down here. Come play Biochemistry or Left 4 Dead with Josh </t>
  </si>
  <si>
    <t xml:space="preserve">im following almost 1000 pretty girls... wht a pretty group </t>
  </si>
  <si>
    <t>tanonezero</t>
  </si>
  <si>
    <t xml:space="preserve">@gavannn finally got it back eh? </t>
  </si>
  <si>
    <t xml:space="preserve">SOPHIA FRESH!!!! FIRES chicks  support them </t>
  </si>
  <si>
    <t>shannnho</t>
  </si>
  <si>
    <t xml:space="preserve">McFly is my newest obsession - Down by the Lake &amp;lt;33, watched JONAS last night it was hilarious </t>
  </si>
  <si>
    <t>DMaxJbj</t>
  </si>
  <si>
    <t xml:space="preserve">@GMA :ROBIN, &amp;quot;GMA&amp;quot;~ im a Cha-Cha Guide!! It is awesome!! I can vouch for that one. JOIN Everyone. </t>
  </si>
  <si>
    <t>Sun May 03 09:06:23 PDT 2009</t>
  </si>
  <si>
    <t>Home! Tired and a bit sun burnt but had a good time  Pub later!</t>
  </si>
  <si>
    <t>JLTupperware</t>
  </si>
  <si>
    <t xml:space="preserve">@jeweljk Worship and Fellowship!  </t>
  </si>
  <si>
    <t xml:space="preserve">@DavidArchie have an AWESOME show tonight, like you always do!! </t>
  </si>
  <si>
    <t>aquaman73</t>
  </si>
  <si>
    <t>@verbicidal all of them   The strawberries and cream is delicious.</t>
  </si>
  <si>
    <t xml:space="preserve">Aaaand finally my laptop's FULLY CHARGED !!!! YAY </t>
  </si>
  <si>
    <t>@OdddThomas LOL awwwh bless ya!  it really is a SICK game though. new years me and my friend played all the way through midnight. haha.</t>
  </si>
  <si>
    <t xml:space="preserve">@cchowds - it's called Discovery Place. </t>
  </si>
  <si>
    <t>kralls</t>
  </si>
  <si>
    <t xml:space="preserve">@krisparkles  Hahaha, how was it? </t>
  </si>
  <si>
    <t>Sun May 03 09:06:27 PDT 2009</t>
  </si>
  <si>
    <t xml:space="preserve">@lindsay_benson A little late checking out your site...just noticed you're a redhead.  Awesome! </t>
  </si>
  <si>
    <t>Sebz94</t>
  </si>
  <si>
    <t xml:space="preserve">Just Got Back. Great Rides. Nearly Threw Up On The Last One...Oh Well, What Are Rides For? </t>
  </si>
  <si>
    <t>Sun May 03 09:06:28 PDT 2009</t>
  </si>
  <si>
    <t>@darave I think you should fill us in on details of the night  or at least fill me in on it, hehe</t>
  </si>
  <si>
    <t>ruphotography</t>
  </si>
  <si>
    <t xml:space="preserve">@Lesnoy_chelovek ??????? ??? ?? ?????? ?? Ruphotography! </t>
  </si>
  <si>
    <t>Sun May 03 09:06:29 PDT 2009</t>
  </si>
  <si>
    <t>There are some things I'll never sell..even if its dead technology  if it was a GIFT? Nope, never. GreenMini ipod &amp;lt;3</t>
  </si>
  <si>
    <t xml:space="preserve">@alitaylor17 - i don't know about more republican (have they been any better lately?) but definitely more conservative/libertarian </t>
  </si>
  <si>
    <t>@DisneyMadXx yep  you got Miley's book?</t>
  </si>
  <si>
    <t>Sun May 03 09:06:30 PDT 2009</t>
  </si>
  <si>
    <t xml:space="preserve">@lalayu im making chicken noodle soup for the fam today, its not all that warm here today, but i love soup so im happy </t>
  </si>
  <si>
    <t>mpwoodward</t>
  </si>
  <si>
    <t xml:space="preserve">@jcyr yes, you're correct--installing os x on non-apple hardware is ILLEGAL! </t>
  </si>
  <si>
    <t>mswritenow</t>
  </si>
  <si>
    <t xml:space="preserve">I'm craving yoga poses - I think I'll indulge </t>
  </si>
  <si>
    <t>[Wrong!] i just cant wait to see it nfkids your the best lol  http://tinyurl.com/chxpp8</t>
  </si>
  <si>
    <t>Sun May 03 09:06:32 PDT 2009</t>
  </si>
  <si>
    <t xml:space="preserve">Got my new Intel SSD swapped in, disk util sees it; starting install/restore now </t>
  </si>
  <si>
    <t>elenamaria86</t>
  </si>
  <si>
    <t xml:space="preserve">FFw to middle July..... Hawaii </t>
  </si>
  <si>
    <t xml:space="preserve">i'd say after defeating a troll everyone is surprised at Hermione's strange behaviour </t>
  </si>
  <si>
    <t>JessicaOjeda</t>
  </si>
  <si>
    <t xml:space="preserve">just working on a special order catalog for Tobias Huerta Talavera! </t>
  </si>
  <si>
    <t>@_xotashhh I KNOW! i love it  i knew it had Adam form three days grace, but i didnt know the band. LOL.</t>
  </si>
  <si>
    <t>Buborek</t>
  </si>
  <si>
    <t xml:space="preserve">I'm sending my 'I am here!' message to ï¿½kos. Isn't it nice? </t>
  </si>
  <si>
    <t>@mebeeemandy Yeah  haha but i have to finnish my Homework..Haha,Hey are you gettin the Money for WOF??</t>
  </si>
  <si>
    <t>angel_cake44</t>
  </si>
  <si>
    <t>talkin to my friend lol  :p</t>
  </si>
  <si>
    <t>im going to see the hannah montanna movie tonight  hmm, i love miley(L)</t>
  </si>
  <si>
    <t>Mallorie85</t>
  </si>
  <si>
    <t>Shopping...slowly rebuilding my wardrobe with some SMALLER clothes  A good problem to have!</t>
  </si>
  <si>
    <t xml:space="preserve">@idreamofjeanny Haha hells to the yeah! I like walking when its pretty out! Good exercise too whoohoo </t>
  </si>
  <si>
    <t>chrisespinosa</t>
  </si>
  <si>
    <t xml:space="preserve">@Tommyrob i just take a bath... i feel better  then... i  big day is infront of me </t>
  </si>
  <si>
    <t>Sun May 03 09:06:35 PDT 2009</t>
  </si>
  <si>
    <t>@GypsyHeart777 that's sicko.  J</t>
  </si>
  <si>
    <t xml:space="preserve">My cat just killed a bird and brought it home. Lmao </t>
  </si>
  <si>
    <t xml:space="preserve">Wasnt sure what to do with twitter at first. I have little use for social networking sites. But I have a few ideas now.... </t>
  </si>
  <si>
    <t xml:space="preserve">@EmmyNcredible SOMETHING WITH THE WONDERFUL MARK HOPPUS? </t>
  </si>
  <si>
    <t>ewinannie</t>
  </si>
  <si>
    <t xml:space="preserve">@lovelylindsey will you come help me clean when you're done? i promise i will return the favor one day </t>
  </si>
  <si>
    <t xml:space="preserve">Glad that I shared my testimony today.....I was nervous, but so glad I did it </t>
  </si>
  <si>
    <t>twilightgurl00</t>
  </si>
  <si>
    <t xml:space="preserve">@lucascruikshank U should make a fred video there!!!! pleaase </t>
  </si>
  <si>
    <t>morganturpin</t>
  </si>
  <si>
    <t>spending time at home today  going to clean and do laundry!</t>
  </si>
  <si>
    <t>Sun May 03 09:06:39 PDT 2009</t>
  </si>
  <si>
    <t xml:space="preserve">@tommasonbass i had my card details cloned this last week. Co-op caught it before anything was spent. Good people </t>
  </si>
  <si>
    <t>Sun May 03 09:06:40 PDT 2009</t>
  </si>
  <si>
    <t>aletheakerk</t>
  </si>
  <si>
    <t xml:space="preserve">@joycelinkhoo buy for me to ask me to shutupandsitdown?! haha. remember to take picture of your chipmunk face tmr all the best </t>
  </si>
  <si>
    <t>MelJayneLuck</t>
  </si>
  <si>
    <t xml:space="preserve">Watching britains got talent </t>
  </si>
  <si>
    <t>Sun May 03 09:06:41 PDT 2009</t>
  </si>
  <si>
    <t xml:space="preserve">@allgood2 Fortunately I only have to do this once a year. </t>
  </si>
  <si>
    <t>TezSayz</t>
  </si>
  <si>
    <t xml:space="preserve">Me and David are leaving in about an hour to spend the night in Dothan with his family. Excited to make some good cds for the driveee </t>
  </si>
  <si>
    <t xml:space="preserve">@cyandle Hooowwww nice! Have a wonderful ride! (I just got back from a run and snapped a pic. It was heavenly.)  </t>
  </si>
  <si>
    <t>For all the cat lovers - a Poem on Cats  http://bit.ly/17n5lM</t>
  </si>
  <si>
    <t xml:space="preserve">@cassieventura You are so right </t>
  </si>
  <si>
    <t>ryropatdlove</t>
  </si>
  <si>
    <t xml:space="preserve">Oh, so hungry. Communion bread did not fill me up enough </t>
  </si>
  <si>
    <t xml:space="preserve">@henrobules: don't worry about it. Like I said... It was well worth it. </t>
  </si>
  <si>
    <t>Sun May 03 09:06:43 PDT 2009</t>
  </si>
  <si>
    <t>MichaelGaudet</t>
  </si>
  <si>
    <t xml:space="preserve">@suzannewilliams Big Smile back! You are welcome, Suzanne! </t>
  </si>
  <si>
    <t xml:space="preserve">@fakerpattz Happy Sunday Sir </t>
  </si>
  <si>
    <t>gerade0jacke</t>
  </si>
  <si>
    <t>Last night was amazing! Captain amber  ankle throbbing and swollen buy oh well</t>
  </si>
  <si>
    <t>GD350Z</t>
  </si>
  <si>
    <t xml:space="preserve">The roomate moved out, cleaning the house, and now it back to being just the 3 of us. YAY </t>
  </si>
  <si>
    <t>Sun May 03 09:06:45 PDT 2009</t>
  </si>
  <si>
    <t>DioramaNic</t>
  </si>
  <si>
    <t xml:space="preserve">I am loving Toby Stephens as Prince John! There are shades of cartoon lion John in the performance, too, which is all kinds of awesome. </t>
  </si>
  <si>
    <t xml:space="preserve">@phoenixdreaming I'll take one if you still have them! </t>
  </si>
  <si>
    <t>Sun May 03 09:06:46 PDT 2009</t>
  </si>
  <si>
    <t xml:space="preserve">just let it go... </t>
  </si>
  <si>
    <t>Sun May 03 09:06:47 PDT 2009</t>
  </si>
  <si>
    <t>@GuitarDragon  you rock  and thank you</t>
  </si>
  <si>
    <t xml:space="preserve">http://tinyurl.com/4s6bg I love these - some Sunday afternoon Chemistry!! </t>
  </si>
  <si>
    <t>feanarth</t>
  </si>
  <si>
    <t xml:space="preserve">hot as hell, running around in the park, i'm done... these kids kill me </t>
  </si>
  <si>
    <t>BryanLAS</t>
  </si>
  <si>
    <t xml:space="preserve">@limbclock You betcha. </t>
  </si>
  <si>
    <t>mariadawnjames</t>
  </si>
  <si>
    <t xml:space="preserve">getting ready to hit the town. paint the town red. or pink, judging by my outfit </t>
  </si>
  <si>
    <t xml:space="preserve">didn't sleep that well, but I'm not really tired.  It's too pretty outside today to be lazy and tired!  </t>
  </si>
  <si>
    <t>Sun May 03 09:06:49 PDT 2009</t>
  </si>
  <si>
    <t>@vixtoria_lee @Sizzles07 I'm gonna have the whole summer off I'll be down there allot  back and forth from Houston to Donna tx</t>
  </si>
  <si>
    <t>FUNKG</t>
  </si>
  <si>
    <t xml:space="preserve">@HLCeder no rush darling take it nice and slow </t>
  </si>
  <si>
    <t>Sun May 03 09:06:50 PDT 2009</t>
  </si>
  <si>
    <t xml:space="preserve">@blackkitt thanks! </t>
  </si>
  <si>
    <t xml:space="preserve">I'm stuck on a boy who fills me with joy </t>
  </si>
  <si>
    <t xml:space="preserve">@museitupeditor Yes! </t>
  </si>
  <si>
    <t xml:space="preserve">@mark_boardman promise less, deliver more </t>
  </si>
  <si>
    <t>Eyesores</t>
  </si>
  <si>
    <t>@inkera one of the coolest things that I've ever seen   a huge honor.</t>
  </si>
  <si>
    <t>Sun May 03 09:06:52 PDT 2009</t>
  </si>
  <si>
    <t>ekgj</t>
  </si>
  <si>
    <t>On shift in the library, turned up on time today  It's weird working for the university it's like I'm paying myself.</t>
  </si>
  <si>
    <t>Sun May 03 09:11:16 PDT 2009</t>
  </si>
  <si>
    <t>mandymedsker</t>
  </si>
  <si>
    <t xml:space="preserve">@davidyunker I cant wait to hear all abt your Derby experience </t>
  </si>
  <si>
    <t xml:space="preserve">@HollyFirfer I LOVED morocco!  Would love to hear all about ur trip...we need to catch up </t>
  </si>
  <si>
    <t>@haniballektress Thanks  He's more adorable when he doesn't have a 'fro. Both my pups need to be groomed BAD.</t>
  </si>
  <si>
    <t xml:space="preserve">@HELLONIKKI77 Miss u 2! Won't forget your bracelets if I get some time pumpkin </t>
  </si>
  <si>
    <t>richiefrellow09</t>
  </si>
  <si>
    <t xml:space="preserve">@mileycyrus May 16th is my birthday! </t>
  </si>
  <si>
    <t>Sun May 03 09:11:17 PDT 2009</t>
  </si>
  <si>
    <t xml:space="preserve">Monsters vs Aliens was funny </t>
  </si>
  <si>
    <t xml:space="preserve">@yokoono And TRUE love casts out all fear and negativity! </t>
  </si>
  <si>
    <t>megans party last night was soo much fun!  Got to hang out with my friends for once which i loved! Marching Band banquet tonight! Friends!</t>
  </si>
  <si>
    <t xml:space="preserve">http://twitpic.com/4hgaa - Now here's trouble! Talk about a motley bunch of fisherman </t>
  </si>
  <si>
    <t>Sun May 03 09:11:18 PDT 2009</t>
  </si>
  <si>
    <t xml:space="preserve">I want to go to Hawaii and lay on a beach </t>
  </si>
  <si>
    <t>isdatjoe</t>
  </si>
  <si>
    <t xml:space="preserve">Watchin hatton vs paquiao ... 1 day later lol I love the internet </t>
  </si>
  <si>
    <t>snugglemez</t>
  </si>
  <si>
    <t xml:space="preserve">Special thanks to Lauri Harrison for all of your help yesterday....  very much appreciated </t>
  </si>
  <si>
    <t xml:space="preserve">BTW happy #hoppusday everyone </t>
  </si>
  <si>
    <t>I have never seen a rugby game going into extra time and yet we have a kick off  Come on The Blues !</t>
  </si>
  <si>
    <t>CumpsD</t>
  </si>
  <si>
    <t xml:space="preserve">Cleaned up Facebook, lots of junk piled up since I joined in 2007. Simple profile again now </t>
  </si>
  <si>
    <t xml:space="preserve">i just hope i could sleep before dawn.. </t>
  </si>
  <si>
    <t xml:space="preserve">Listening to Brick and Lace - Stripper Heels !!!  awesome song! </t>
  </si>
  <si>
    <t>alienlove</t>
  </si>
  <si>
    <t>Hi Jenice  How are you today?</t>
  </si>
  <si>
    <t>Monkey_love1234</t>
  </si>
  <si>
    <t xml:space="preserve">@prettyboyhank http://twitpic.com/4hg3m - aww   soooo cutee i have a keeta  thats named muzzy  soo cute </t>
  </si>
  <si>
    <t>JustineTM</t>
  </si>
  <si>
    <t xml:space="preserve">saw kings of leon at jazzfest yesterday! it was awesome </t>
  </si>
  <si>
    <t>toppalove</t>
  </si>
  <si>
    <t xml:space="preserve">will be swimming later on but breakfast comes first. </t>
  </si>
  <si>
    <t>leahmichelle</t>
  </si>
  <si>
    <t xml:space="preserve">Mmmm sleeping to eleven is a beautiful thingg </t>
  </si>
  <si>
    <t>omgitstristen</t>
  </si>
  <si>
    <t xml:space="preserve">Its a beautiful day outside. Awake too early. Walking to work. Working 1130 to 900 </t>
  </si>
  <si>
    <t xml:space="preserve">Playing on the computer while my Mom entertains Mason. Gotta love Nana! Thanks for the break Mom </t>
  </si>
  <si>
    <t xml:space="preserve">@pratama nope I'm prefer the 200...  I'm gonna try to save up some money to get it... </t>
  </si>
  <si>
    <t>JetBlk</t>
  </si>
  <si>
    <t>At home for a bit after Kristen's prom  great night</t>
  </si>
  <si>
    <t>madeleinegraham</t>
  </si>
  <si>
    <t xml:space="preserve">@taylorswift13 i saw you in biloxi last night! it was absolutely amazing! THANK YOU SO MUCH for coming to Mississippi! it meant so much&amp;lt;3 </t>
  </si>
  <si>
    <t>Sun May 03 09:11:24 PDT 2009</t>
  </si>
  <si>
    <t>Watchin a movieeee   xxx</t>
  </si>
  <si>
    <t>teeroy79</t>
  </si>
  <si>
    <t xml:space="preserve">cleaning house b4 the guests arrive. No1 is here yet. I think we'll play Chicks and Dudes game 2day then scrabble &amp;amp; SingStar. </t>
  </si>
  <si>
    <t>Sun May 03 09:11:25 PDT 2009</t>
  </si>
  <si>
    <t xml:space="preserve">@al999 really????/ Or was this in a drunken haze??? </t>
  </si>
  <si>
    <t>Sun May 03 09:11:26 PDT 2009</t>
  </si>
  <si>
    <t>selenalu</t>
  </si>
  <si>
    <t>Becoming a new Videotron client  No more &amp;quot;Bell Hell&amp;quot;!</t>
  </si>
  <si>
    <t>tararoh</t>
  </si>
  <si>
    <t xml:space="preserve">@ruther44 are you joining them ? </t>
  </si>
  <si>
    <t xml:space="preserve">Flowers in the balcony sorted, it was worth the trouble in the end. </t>
  </si>
  <si>
    <t>floridapedaler</t>
  </si>
  <si>
    <t xml:space="preserve">@jeffwellman HI JEFF... am enjoying workshop immensely! You should follow me here instead:  ctabor and/or imwebgraphics   </t>
  </si>
  <si>
    <t>DStuartSSNTV</t>
  </si>
  <si>
    <t xml:space="preserve">@AstrologerMaria lol, well at least you will be awake for your dreams </t>
  </si>
  <si>
    <t>kottonfire7</t>
  </si>
  <si>
    <t>@DawnRichard-O 2 B U  You missed the morning by a mere 9.5minutes! Been on my Comcast hustle since 7am!</t>
  </si>
  <si>
    <t>Sun May 03 09:11:28 PDT 2009</t>
  </si>
  <si>
    <t>AhhMazeIng</t>
  </si>
  <si>
    <t xml:space="preserve">Lovely rainy day. </t>
  </si>
  <si>
    <t xml:space="preserve">http://tinyurl.com/7zxh8e wat a good song 2 b listenin to rite no </t>
  </si>
  <si>
    <t>Melissa_Haynie</t>
  </si>
  <si>
    <t xml:space="preserve">Is chillin with the crew. </t>
  </si>
  <si>
    <t xml:space="preserve">@dommasch yeah baby! </t>
  </si>
  <si>
    <t>Sun May 03 09:11:29 PDT 2009</t>
  </si>
  <si>
    <t>ok @etsy  just saw @robwhite 's announcement on uploading image bug. Hope it is fixed soon   thanks</t>
  </si>
  <si>
    <t xml:space="preserve">@LindaKazahLocke The wee brown one is a cutey </t>
  </si>
  <si>
    <t>lauriceee</t>
  </si>
  <si>
    <t xml:space="preserve">I'm going to watch David Archuleta &amp;amp; David Cook on May 16 in the Mall of Asia Open Grounds! . i finally bought tickets already </t>
  </si>
  <si>
    <t>Sun May 03 09:11:30 PDT 2009</t>
  </si>
  <si>
    <t>@HeartBreakV oh yessssss  !!!</t>
  </si>
  <si>
    <t>@roomitchell thanks Andrew  could be very useful contact</t>
  </si>
  <si>
    <t>Sun May 03 09:11:32 PDT 2009</t>
  </si>
  <si>
    <t>kiera_xoxo</t>
  </si>
  <si>
    <t xml:space="preserve">at the beach with the Jesster </t>
  </si>
  <si>
    <t xml:space="preserve">@nicole_honey No, I really don't like the sun. Maybe I should live there! </t>
  </si>
  <si>
    <t>P0ch0</t>
  </si>
  <si>
    <t>@mathys First TweetSound to @p0ch0! Proof of concept done, can go on holiday now  - http://mobypicture.com/?bakldc (via @P0ch0)</t>
  </si>
  <si>
    <t xml:space="preserve">@questlove Yeah and shout out to them for their 20th anniversary Australian tour!! Sydney's so excited to see u all @plugwondelasoul  </t>
  </si>
  <si>
    <t>Sun May 03 09:11:35 PDT 2009</t>
  </si>
  <si>
    <t>truthseeker11</t>
  </si>
  <si>
    <t xml:space="preserve">@godiva12 trying to get Entre Nos for CineWomen On Screen </t>
  </si>
  <si>
    <t>Alright, now that I finally woke my ass up late as usual....it's coffee and green time! The best part of waking up.  Yeah I'm a dork.</t>
  </si>
  <si>
    <t>stephanie2706</t>
  </si>
  <si>
    <t>Sun May 03 09:11:37 PDT 2009</t>
  </si>
  <si>
    <t xml:space="preserve">Relevant Church! I love it! </t>
  </si>
  <si>
    <t>ForestTiger</t>
  </si>
  <si>
    <t xml:space="preserve">@mr_apple Interessant weil dein Name drin steht? ;) Nice thing </t>
  </si>
  <si>
    <t xml:space="preserve">@tania_joseph  hey how are you - were you from ? </t>
  </si>
  <si>
    <t>iloveJonah91</t>
  </si>
  <si>
    <t xml:space="preserve">At grandparents house. Maybe shopping later.  </t>
  </si>
  <si>
    <t xml:space="preserve">@BradOwens Hi! Hope you're enjoying your Sunday! </t>
  </si>
  <si>
    <t>SOG_EtrnlSoul</t>
  </si>
  <si>
    <t xml:space="preserve">@corychambers I'm going again today Cory! </t>
  </si>
  <si>
    <t>mattsieger</t>
  </si>
  <si>
    <t xml:space="preserve">@CherryVette To old?  Say it ain't so </t>
  </si>
  <si>
    <t xml:space="preserve">is happy, just brought new shoes, new top and new dress </t>
  </si>
  <si>
    <t>Sun May 03 09:11:40 PDT 2009</t>
  </si>
  <si>
    <t xml:space="preserve">OK, really going to bed now </t>
  </si>
  <si>
    <t xml:space="preserve">@NextMoon Welcome! Please feel free to comment there. </t>
  </si>
  <si>
    <t>@retrokissing GEORGIA! i see you saw the HM movie  i'm seeing it next week i can't wait!!!!! how are you? &amp;lt;3</t>
  </si>
  <si>
    <t>jackdwilliams</t>
  </si>
  <si>
    <t xml:space="preserve">Made one big pile out of several small piles of what I call 'catch all collections' mail, coupons, receipts, stuff;  time 2 organize! </t>
  </si>
  <si>
    <t>BAR131</t>
  </si>
  <si>
    <t xml:space="preserve">@mahira_heero you can download it, like normal people DUH! </t>
  </si>
  <si>
    <t>tristaaaaan</t>
  </si>
  <si>
    <t xml:space="preserve">Pooping </t>
  </si>
  <si>
    <t xml:space="preserve">@kimierk no my dear, then you just do what I am doing... read it again! </t>
  </si>
  <si>
    <t xml:space="preserve">@ldn_interesting Thanks for the follow, used to live in London for 5yrs  so let me know if can be of any help </t>
  </si>
  <si>
    <t xml:space="preserve">So @chrisbrogan says &amp;quot;sorry I missed your song.&amp;quot; I say &amp;quot;no you're not.&amp;quot; He says &amp;quot;that's what I heard.&amp;quot; For those who did, I apologize </t>
  </si>
  <si>
    <t xml:space="preserve">@holycool Another coffee post: http://ff.im/2xZa4 </t>
  </si>
  <si>
    <t xml:space="preserve">off for a bit tweeps... back soon </t>
  </si>
  <si>
    <t>Sun May 03 09:11:43 PDT 2009</t>
  </si>
  <si>
    <t>djimpact</t>
  </si>
  <si>
    <t xml:space="preserve">@BridgetteBanks i can't DM you big head...you're not following me.  </t>
  </si>
  <si>
    <t>Sun May 03 09:11:45 PDT 2009</t>
  </si>
  <si>
    <t xml:space="preserve">Just had a nice memory of when my mom used to cut the crusts of my sandwiches. I love you mom </t>
  </si>
  <si>
    <t xml:space="preserve">@catekustanczy   thank u! </t>
  </si>
  <si>
    <t>judrie</t>
  </si>
  <si>
    <t xml:space="preserve">@kellysblogs I agree, as usual Kel! which is why I've been spending entirely too much time with my dvr!  </t>
  </si>
  <si>
    <t>Sun May 03 09:11:46 PDT 2009</t>
  </si>
  <si>
    <t xml:space="preserve">@tracycoyle You really honestly think that there are no good conservatives out there? that's kind of sad really </t>
  </si>
  <si>
    <t>Sun May 03 09:11:47 PDT 2009</t>
  </si>
  <si>
    <t xml:space="preserve">@loic @askseesmic So I can &amp;quot;like&amp;quot; something from Seesmic Desktop, but have to click their name to comment? You know what I'd like </t>
  </si>
  <si>
    <t>Sun May 03 09:11:48 PDT 2009</t>
  </si>
  <si>
    <t>RhiannonSarah_x</t>
  </si>
  <si>
    <t>@pink http://twitpic.com/4hc06 - he is oddly beautiful  nice to meet you Bubba  xox</t>
  </si>
  <si>
    <t>has bought a load of @mileycyrus tissues  i'm waaaay too cool.</t>
  </si>
  <si>
    <t>BricksDF</t>
  </si>
  <si>
    <t>@beyondbeauti wake yo regular ass up  you aint got no reason to be sleepin in lol</t>
  </si>
  <si>
    <t>CraftyDad</t>
  </si>
  <si>
    <t xml:space="preserve">@scrapboxnicole Hey Nicole...thanks for the 'nudge'.  Happy to follow you!  </t>
  </si>
  <si>
    <t xml:space="preserve">@johnyeng He makes some valid points and yes, I do agree. That's why we're building @Twunami. Everything he discusses, we're addressing. </t>
  </si>
  <si>
    <t>Athenna_C</t>
  </si>
  <si>
    <t xml:space="preserve">Sup, I'm a big fan! I think u are so adorable </t>
  </si>
  <si>
    <t>DrowningWords</t>
  </si>
  <si>
    <t xml:space="preserve">@jordanknight it's your shirt, your choice. </t>
  </si>
  <si>
    <t>Sun May 03 09:11:50 PDT 2009</t>
  </si>
  <si>
    <t xml:space="preserve">I highly reccomend screening of these tweets... @thechristinakim is now on twitter </t>
  </si>
  <si>
    <t xml:space="preserve">@dannywood Great plan. Will tell the hubs when he returns from his Guard drill, will call parents now, have already told my rugrats! </t>
  </si>
  <si>
    <t>Sun May 03 09:11:51 PDT 2009</t>
  </si>
  <si>
    <t xml:space="preserve">@Cafechan Do iiiiiit.  I would! </t>
  </si>
  <si>
    <t>Sun May 03 09:11:52 PDT 2009</t>
  </si>
  <si>
    <t xml:space="preserve">@joeymcintyre just listened to your new song again...5 brothers..ONE millions sisters....*sigh* LOVE IT SOOOO MUCH! </t>
  </si>
  <si>
    <t>Jolienm</t>
  </si>
  <si>
    <t xml:space="preserve">Back again. Feeling a bit curious about this week. First Linux/Unix lessons on Monday till Wednesday, then perhaps a movie with Annette. </t>
  </si>
  <si>
    <t xml:space="preserve">@mckayla21 girl, what do you think im doing right now!? Studying psychology! </t>
  </si>
  <si>
    <t xml:space="preserve">@lindseylauren my top5: a little less sixteen candles, a little more touch me, vegas skies, the way we talk, hey brittany, &amp;amp; just friends </t>
  </si>
  <si>
    <t>Has just talked to one of nairobi's most eligible bachelors! Girls if you want the hook up holla  lol</t>
  </si>
  <si>
    <t xml:space="preserve">@bojothebudgie i would never compare my ego to the likes of a budgie </t>
  </si>
  <si>
    <t>Sun May 03 09:11:54 PDT 2009</t>
  </si>
  <si>
    <t xml:space="preserve">@carolinekristek its a mutual awesomeness lol </t>
  </si>
  <si>
    <t>kristinlynna</t>
  </si>
  <si>
    <t xml:space="preserve">done with sunday school.  had a lot of fun </t>
  </si>
  <si>
    <t xml:space="preserve">60 followers </t>
  </si>
  <si>
    <t xml:space="preserve">@Nololos Good morning Nolo   Coffee is ready and first duck feeding is handled.....  2 hrs &amp;amp; 45 min til girl time </t>
  </si>
  <si>
    <t>LA_PianoPlayer</t>
  </si>
  <si>
    <t xml:space="preserve">http://twitpic.com/4hgod - My mum said she didn't want any chocolate cake... Pretty hard to belive!! </t>
  </si>
  <si>
    <t>@daygan fair play. I just miss my beer garden when in Tianjin  happily I am in one in London right now.</t>
  </si>
  <si>
    <t xml:space="preserve">@nithinkd It will. Soon </t>
  </si>
  <si>
    <t>@I_love_jesus316 I am tv church right now  Love it! I can watch for hours while workin on here and w/contractor cleanin up storm damage</t>
  </si>
  <si>
    <t>Hailla</t>
  </si>
  <si>
    <t xml:space="preserve">@kameelahwrites OK, I will get back to you on that </t>
  </si>
  <si>
    <t>magiciscool</t>
  </si>
  <si>
    <t>I despise MLA format. It's so annoying. Or maybe I just hate writing essays in general. Gah! Stupid school. Birthday in 4 days!!!!  ?</t>
  </si>
  <si>
    <t>Sun May 03 09:16:27 PDT 2009</t>
  </si>
  <si>
    <t>benj_gos</t>
  </si>
  <si>
    <t xml:space="preserve">@alyankovic video shoot?!? that's all you leave us with?!? more info!!!!!!!!!!!!!!!! </t>
  </si>
  <si>
    <t>Eating hot dogs with the little one.  It's fun.</t>
  </si>
  <si>
    <t>dreamteammiami</t>
  </si>
  <si>
    <t xml:space="preserve">The Heat will win today  Atlanta here comes the Miami Heat, buckle up </t>
  </si>
  <si>
    <t>Sun May 03 09:16:28 PDT 2009</t>
  </si>
  <si>
    <t>Howby26</t>
  </si>
  <si>
    <t xml:space="preserve">@Steffie_84 me too </t>
  </si>
  <si>
    <t>asdfghjkl , i'm bored .  nothing to do today . let's make plans ,  texxxxt me .</t>
  </si>
  <si>
    <t xml:space="preserve">@kaotic2 Good morning kind sir! </t>
  </si>
  <si>
    <t xml:space="preserve">@Wafirosli Hahaha. We use to complain ALOT and I mean, ALOT because of Socio, but heyyy! All worth it! </t>
  </si>
  <si>
    <t>twoifbysea</t>
  </si>
  <si>
    <t xml:space="preserve">@guyinthehall8 probably not the same thing that Austin and I were doing in the car in the rain all alone last night. </t>
  </si>
  <si>
    <t>@Emma300 Hehe!! Nevermind, like I said you took some great piccies to  So any plans for the bank holiday Monday?</t>
  </si>
  <si>
    <t>Aviationguy</t>
  </si>
  <si>
    <t xml:space="preserve">@fingertipnews thanks for the retweet </t>
  </si>
  <si>
    <t xml:space="preserve">I love @careypena3tv @JavierSoto3TV and @brittneyshipp this morning!  They make me laugh (and hungry) and put a good start to my day.  </t>
  </si>
  <si>
    <t>urikelman</t>
  </si>
  <si>
    <t xml:space="preserve">Parents are going to come babysit. Galit and I are going to go out. </t>
  </si>
  <si>
    <t xml:space="preserve">@twanvanelk I can see why. Maybe I should give it a second chance later but now I'm just not in the mood for that </t>
  </si>
  <si>
    <t>Sun May 03 09:16:35 PDT 2009</t>
  </si>
  <si>
    <t>Lauee</t>
  </si>
  <si>
    <t xml:space="preserve">@WeTheTRAVIS with Lady Gaga and Flo Rida? ahah. so nice ! </t>
  </si>
  <si>
    <t>Sun May 03 09:16:36 PDT 2009</t>
  </si>
  <si>
    <t>taram89</t>
  </si>
  <si>
    <t xml:space="preserve">going for a smoke...how awesomely exciting </t>
  </si>
  <si>
    <t xml:space="preserve">My new deoderant smells good </t>
  </si>
  <si>
    <t>KristinTN</t>
  </si>
  <si>
    <t>good things come to those who wait... or at least i hope so   ...patiently waiting</t>
  </si>
  <si>
    <t>Kris124</t>
  </si>
  <si>
    <t>@RobertPattz have a safe flight  haha</t>
  </si>
  <si>
    <t>haleylovesit</t>
  </si>
  <si>
    <t xml:space="preserve">@Taylor_Momsen Go to Settings on the top of ur Gmail page, then click on Themes...and select the Teahouse theme. t'll ask for ur zip code </t>
  </si>
  <si>
    <t>@paul_evans13 OMG I don't know what to say. DOI is the best show ever, its  @ schofe and i am loyal.  could watch torvill and dean all day</t>
  </si>
  <si>
    <t>Sun May 03 09:16:39 PDT 2009</t>
  </si>
  <si>
    <t xml:space="preserve">@reluctantspider Lmao @ Ninja.... Yes I can look at them in my retirement I suppose </t>
  </si>
  <si>
    <t>FerryAryaSeto</t>
  </si>
  <si>
    <t xml:space="preserve">That was some birthday present.. whew.. i'm one lucky boy </t>
  </si>
  <si>
    <t xml:space="preserve">@wafflesgirls that must be satisfying </t>
  </si>
  <si>
    <t xml:space="preserve">@Domulka  wow, never knew that! </t>
  </si>
  <si>
    <t xml:space="preserve">@Hyper8 I wanted to be a Dentist! </t>
  </si>
  <si>
    <t>Sun May 03 09:16:41 PDT 2009</t>
  </si>
  <si>
    <t>katy_s_</t>
  </si>
  <si>
    <t xml:space="preserve">watching series 2 of Hereos - I'm such a geek! </t>
  </si>
  <si>
    <t>@BenLabi ya know it  http://twitpic.com/4hgoo</t>
  </si>
  <si>
    <t>Sun May 03 09:16:42 PDT 2009</t>
  </si>
  <si>
    <t>xCyrusx</t>
  </si>
  <si>
    <t xml:space="preserve">I'm not coughing anymore </t>
  </si>
  <si>
    <t>sarahhjb</t>
  </si>
  <si>
    <t xml:space="preserve">I'm still in bed, i still don't feel good. Hopefully mall later, getting another piercing? wooo. </t>
  </si>
  <si>
    <t>r0xiie</t>
  </si>
  <si>
    <t xml:space="preserve">l0Ve it whEn thay surprise me like that!!! hahah!!! thanks.. </t>
  </si>
  <si>
    <t xml:space="preserve">@carsonjdaly i enjoy &amp;quot;the normal&amp;quot; people i follow the most! it is interesting to see what other &amp;quot;normal&amp;quot; people are up to. </t>
  </si>
  <si>
    <t xml:space="preserve">@gautamghosh i thought about that. but i am debating my own beliefs in free expression v/s property rights </t>
  </si>
  <si>
    <t>blinkz0r</t>
  </si>
  <si>
    <t xml:space="preserve">Heyyy, happy #hoppusday </t>
  </si>
  <si>
    <t>@adrenalynntoao Mmmm... Latex.  did you check the pics I posted yesterday? I love mister/ Madame s. But there's some others I adore...</t>
  </si>
  <si>
    <t xml:space="preserve">trying to enjoy the last month of summer </t>
  </si>
  <si>
    <t xml:space="preserve">@CMFproductions imma need u to programm it to my phone for me </t>
  </si>
  <si>
    <t>Skittlezbabee</t>
  </si>
  <si>
    <t>THANKSSS SOOO MUCK classicjonas  is it the jonas brothers or like fans??</t>
  </si>
  <si>
    <t>beareeeves</t>
  </si>
  <si>
    <t xml:space="preserve">100th update!!!! ALLNIGHTER WITH MEEEE !!! MILEY CYRUS, HUGH JACKMAN &amp;amp; OPRAH PLEASE FOLLOW ME. THAT IS MY TWITTER DREAM. </t>
  </si>
  <si>
    <t>Sun May 03 09:16:44 PDT 2009</t>
  </si>
  <si>
    <t xml:space="preserve">Ooh! Birmingham City are back in the Premiership! </t>
  </si>
  <si>
    <t>cdibble</t>
  </si>
  <si>
    <t xml:space="preserve">@simonrim wasn't the same without you, but Aaron was good - liked his fennel salad to go with salmon </t>
  </si>
  <si>
    <t>Carlos_Thomas</t>
  </si>
  <si>
    <t xml:space="preserve">@JLeighIrl- if u had come to class yesterday or Friday--- u would be sitting pretty now </t>
  </si>
  <si>
    <t xml:space="preserve">@Marissacre boo, I was hoping to start a new trend. Not drunk calls/texting but drunken twittering </t>
  </si>
  <si>
    <t>Sun May 03 09:16:46 PDT 2009</t>
  </si>
  <si>
    <t xml:space="preserve">Just did all the dishes (including all of my roomies') and cleaned off the counters. My mama would be so proud! </t>
  </si>
  <si>
    <t>BonnieBruderer</t>
  </si>
  <si>
    <t xml:space="preserve">Getting ready to go meet the girls for a fun day of Mud Baths, up in the wine country </t>
  </si>
  <si>
    <t xml:space="preserve">@saynine You're a tad more extreme in that regard than I, my friend. </t>
  </si>
  <si>
    <t>Gaabyyy</t>
  </si>
  <si>
    <t xml:space="preserve">I'm going to eat at my grandma's house  </t>
  </si>
  <si>
    <t>Aamber1234</t>
  </si>
  <si>
    <t xml:space="preserve">@bbbclub I'm on it  </t>
  </si>
  <si>
    <t>Sun May 03 09:16:47 PDT 2009</t>
  </si>
  <si>
    <t>chimpira</t>
  </si>
  <si>
    <t xml:space="preserve">shit loads o work to do, fuck fuck fuck! </t>
  </si>
  <si>
    <t>davis1862</t>
  </si>
  <si>
    <t xml:space="preserve">@TVWXMAN3 @SierrapScott Did you two take the same class in bad jokes? </t>
  </si>
  <si>
    <t>LadyFoamer</t>
  </si>
  <si>
    <t>Leaving for breakfast....happy tracks  Get better fast, dad. You have an appointment in the cab of a steam engine...</t>
  </si>
  <si>
    <t>Up. Kinda tired from yesterday  Washing the car with David. Weee! Then I dunno.</t>
  </si>
  <si>
    <t>DaveCharest</t>
  </si>
  <si>
    <t xml:space="preserve">@sethsimonds It's hard for sure. Used to drive people crazy when learning to play bass. Now that I'm better they don't mind so much. </t>
  </si>
  <si>
    <t>Sun May 03 09:16:49 PDT 2009</t>
  </si>
  <si>
    <t>gee_squared</t>
  </si>
  <si>
    <t xml:space="preserve">i threw my phone on the bed and went outside to play on the giant swing [= i went swimming in a 50 degree lake </t>
  </si>
  <si>
    <t>typicaldez</t>
  </si>
  <si>
    <t xml:space="preserve">off to charleston! i had a wonderful thursday-saturday.  my friends &amp;amp; family really brighten my life. i love you ALL.  </t>
  </si>
  <si>
    <t>philippaconnors</t>
  </si>
  <si>
    <t xml:space="preserve">@LGiaPeace sneezing a lot on account of having worked in my herb garden (pollen, pollen everywhere, lol)...otherwise, all is good. </t>
  </si>
  <si>
    <t>I heart candy from canada.  ~alexander~</t>
  </si>
  <si>
    <t xml:space="preserve">@AvonteNikole Dead. Lmao!!!! I have to be more careful next time... LOL </t>
  </si>
  <si>
    <t>Sun May 03 09:16:51 PDT 2009</t>
  </si>
  <si>
    <t xml:space="preserve">Dang its early lol considering the fact tht I went to sleep at like 4am lol..I need to go back 2 sleep, well return in a few lol </t>
  </si>
  <si>
    <t xml:space="preserve">Teaching my son some rules... One of them is: &amp;quot;Always have fun!&amp;quot;. </t>
  </si>
  <si>
    <t xml:space="preserve">@SheilaEinTO my apologizes for your name earlier! I'll be doing lounge research later so I'll need your expertise </t>
  </si>
  <si>
    <t>@CecilyTechuan You always have the best tips!  Thanks!</t>
  </si>
  <si>
    <t>Sun May 03 09:16:52 PDT 2009</t>
  </si>
  <si>
    <t>iwanaknowyou</t>
  </si>
  <si>
    <t>i'm watching taylor swift now music video....   it's sooooo cool.!    chek it out....</t>
  </si>
  <si>
    <t>jacintos</t>
  </si>
  <si>
    <t xml:space="preserve">@Taylor_Momsen hehe that one is pretty adorable </t>
  </si>
  <si>
    <t>In the po0l relaxin and readin new m0on  cnt get no better than thiss</t>
  </si>
  <si>
    <t>Markeeeee</t>
  </si>
  <si>
    <t xml:space="preserve">@roarieeee @JillianKJacobs @rverba @doogiedinosaur quizno's date this week? </t>
  </si>
  <si>
    <t>I dedicate my 2000 tweet to @electrosaur the only guy in my sch who is on twitter  and all my other followers you are great!</t>
  </si>
  <si>
    <t>Sun May 03 09:16:53 PDT 2009</t>
  </si>
  <si>
    <t>whetzelmomma</t>
  </si>
  <si>
    <t>WORKING today...  Mmmmmm Coffee.</t>
  </si>
  <si>
    <t>Sun May 03 09:16:54 PDT 2009</t>
  </si>
  <si>
    <t xml:space="preserve">@PaNDa_JeRk ohhhh... i get it. shoot. All I can hope for is CL failure from Man. Utd. Not likely until the final </t>
  </si>
  <si>
    <t xml:space="preserve">@having pani puri, samosa chaat, dabeli, &amp;amp; a mango lassi .. Twitpics later </t>
  </si>
  <si>
    <t xml:space="preserve">@SilverSurfer_TX </t>
  </si>
  <si>
    <t>mtosch</t>
  </si>
  <si>
    <t>Sunday morning grocery shopping  think I'm gonna make some 'seattle street dogs' for dinner tonight</t>
  </si>
  <si>
    <t>Sun May 03 09:16:56 PDT 2009</t>
  </si>
  <si>
    <t xml:space="preserve">@ludajuice haha; thats funny </t>
  </si>
  <si>
    <t>Sun May 03 09:16:57 PDT 2009</t>
  </si>
  <si>
    <t xml:space="preserve">@jermayn I wouldn't be able to handle that situation well. </t>
  </si>
  <si>
    <t>tallsassyblonde</t>
  </si>
  <si>
    <t xml:space="preserve">sitting at Grandma's house. Watching Mom cook breakfast </t>
  </si>
  <si>
    <t>Ware_Farm</t>
  </si>
  <si>
    <t>@bastasia Thanks for following us too! Everywhere we go on the internet, you're there  Have a fantastic day!</t>
  </si>
  <si>
    <t xml:space="preserve">@Gretchen_T kind of all the things that make your life better (restaurants, musicians, stylists) but are really going to save your life! </t>
  </si>
  <si>
    <t>judeorjudie</t>
  </si>
  <si>
    <t xml:space="preserve">@LaurieDasta I think so =P demain je te repasse MS et je te passe Hey Monday </t>
  </si>
  <si>
    <t>@Jazzturtle you got it  want etsy or just a paypal invoice</t>
  </si>
  <si>
    <t xml:space="preserve">@vettievette I know! What's funny is we didn't want to over do it b/c of the contest but the food was sooo good last nite </t>
  </si>
  <si>
    <t>http://tinyurl.com/cjhzpc   i love @taylorswift13 and I don't care if I'm too old.</t>
  </si>
  <si>
    <t xml:space="preserve">@adrianweckler nice piece on terri-bly prone in the biz post </t>
  </si>
  <si>
    <t xml:space="preserve">Ah, listening to Bowie, Starman, what a great, great song. And as a vinyl snob I think it sounds better on, well, vinyl </t>
  </si>
  <si>
    <t xml:space="preserve">@martice Are you going to crochet a blanket too? Your stash is big enough! LOL </t>
  </si>
  <si>
    <t>Sun May 03 09:17:00 PDT 2009</t>
  </si>
  <si>
    <t xml:space="preserve">@Cebu777 aww cool! hahaha Sheepz. baka magka identity crisis aso mo ah! hahaha </t>
  </si>
  <si>
    <t>ReidbTravis</t>
  </si>
  <si>
    <t xml:space="preserve">So, I hear today is #hoppusday? Ah the power of social media. </t>
  </si>
  <si>
    <t xml:space="preserve">@JRKNaughtyNurse can I just say I love that you are counting it down so I dont have to. LOL </t>
  </si>
  <si>
    <t>exoticpersonage</t>
  </si>
  <si>
    <t xml:space="preserve">Tweeeeeeet... Just because. Happy lazy Sunday Sunday Sunday! </t>
  </si>
  <si>
    <t>sarahbrady</t>
  </si>
  <si>
    <t xml:space="preserve">At Carowinds </t>
  </si>
  <si>
    <t>Sun May 03 09:31:43 PDT 2009</t>
  </si>
  <si>
    <t>jameswheadrick</t>
  </si>
  <si>
    <t xml:space="preserve">I'm so glad I got to sleep in  Prom was incredible! </t>
  </si>
  <si>
    <t>Sun May 03 09:31:44 PDT 2009</t>
  </si>
  <si>
    <t>colleennyman</t>
  </si>
  <si>
    <t xml:space="preserve">@argentbeauquest Thanks for the follow.  I look forward to following you back.  </t>
  </si>
  <si>
    <t>JoshRahn</t>
  </si>
  <si>
    <t xml:space="preserve">RSM (Youth) services have started and our band is rockin'! Praying for 2 great services today...and praying for yours, too </t>
  </si>
  <si>
    <t>ishmustafa</t>
  </si>
  <si>
    <t>@tiranw thats bc u love the CAVS  LOL *WINK WINK</t>
  </si>
  <si>
    <t>Menkoo</t>
  </si>
  <si>
    <t xml:space="preserve">@soccormom&amp;gt;Only just if u also send to me one in Thailand  Than become international </t>
  </si>
  <si>
    <t>People can be so selfish at times.  Oh well. Thank God for two way streets.</t>
  </si>
  <si>
    <t>Sun May 03 09:31:47 PDT 2009</t>
  </si>
  <si>
    <t xml:space="preserve">@TJP5082 I prefer my camera these days </t>
  </si>
  <si>
    <t>vikasmittal</t>
  </si>
  <si>
    <t xml:space="preserve">Would rather be sleeping than working today </t>
  </si>
  <si>
    <t>Sun May 03 09:31:48 PDT 2009</t>
  </si>
  <si>
    <t xml:space="preserve">@archangelmaggie yea she literally just posted a tweet about it the same time you did. make sure you call me tho haha </t>
  </si>
  <si>
    <t>Sun May 03 09:31:49 PDT 2009</t>
  </si>
  <si>
    <t>@Pookismyname ahah Pookie &amp;quot; Tanais &amp;quot; is not me  Im TanaisG Now !! ahah xD How are you?!</t>
  </si>
  <si>
    <t>faithyg</t>
  </si>
  <si>
    <t xml:space="preserve">@nisharose WOOOOOOOW! we are wilin on twitter </t>
  </si>
  <si>
    <t>Sun May 03 09:31:50 PDT 2009</t>
  </si>
  <si>
    <t>Randi_Michelle</t>
  </si>
  <si>
    <t xml:space="preserve">@HillyHindi have fun! </t>
  </si>
  <si>
    <t>AtomicAgeEthan</t>
  </si>
  <si>
    <t xml:space="preserve">@aquamaureen ...uhhhh....it's just how I roll?  No...I'm BALD!  And its's always freakin' cold out and my widdoo head needs to stay warm </t>
  </si>
  <si>
    <t>EmilyRMRosa</t>
  </si>
  <si>
    <t xml:space="preserve">Jonas- show-so funny </t>
  </si>
  <si>
    <t xml:space="preserve">Just finished watching Australia and came to the conclusion that I have a huge crush on Hugh Jackman. </t>
  </si>
  <si>
    <t>hopelessboss</t>
  </si>
  <si>
    <t xml:space="preserve">Hurrah, my Greek salad is here. Now we're talking </t>
  </si>
  <si>
    <t>Sun May 03 09:31:51 PDT 2009</t>
  </si>
  <si>
    <t>Ms_Extox</t>
  </si>
  <si>
    <t xml:space="preserve">had a gr8 tym @ worship this morn'n! It wuz awesome!!!! </t>
  </si>
  <si>
    <t>valeriepandora</t>
  </si>
  <si>
    <t xml:space="preserve">Great trip to SoCal. </t>
  </si>
  <si>
    <t xml:space="preserve">http://tinyurl.com/dz285d  Mystery Toy revealed, Okkle guessed it right </t>
  </si>
  <si>
    <t>GaDix</t>
  </si>
  <si>
    <t xml:space="preserve">@fransull Just over 40 squid (multi-region). Like I said, was only window browsing to see what it would cost IF I ordered it. Happy tho! </t>
  </si>
  <si>
    <t>yes im in love, now can someone help pull me out! i dont want to get stuck   kevjumba!! i hate what ur vids r doing to me  im ur addict</t>
  </si>
  <si>
    <t>KeeleyCide</t>
  </si>
  <si>
    <t xml:space="preserve">I would give up my life right now to run away with Jon Stewart </t>
  </si>
  <si>
    <t>carinak</t>
  </si>
  <si>
    <t xml:space="preserve">Hello my wonderful friends! This is a video of an adorable birdie doing a trick: http://tinyurl.com/c6ly78 Enjoy! </t>
  </si>
  <si>
    <t>PfctPprAirPlane</t>
  </si>
  <si>
    <t xml:space="preserve">Hanging with my sisters </t>
  </si>
  <si>
    <t>Sun May 03 09:31:54 PDT 2009</t>
  </si>
  <si>
    <t>@dirtcarracing no i rarely draw actually, i paint with oils  You can see more on my blog http://tweeart.blogspot.com/</t>
  </si>
  <si>
    <t>@madly59 #Kelloggs is tonight!  RSVP: http://tinyurl.com/cxqk94</t>
  </si>
  <si>
    <t>misschristie11</t>
  </si>
  <si>
    <t xml:space="preserve">is going to get some vitamin D, then going up to the park with some friends </t>
  </si>
  <si>
    <t>allieraney</t>
  </si>
  <si>
    <t xml:space="preserve">@cherinewton Sending you a hug from the Bay Area </t>
  </si>
  <si>
    <t>Monika_Sophie</t>
  </si>
  <si>
    <t xml:space="preserve">Walked 5km today... Dance practice tonight!!! </t>
  </si>
  <si>
    <t xml:space="preserve">@ohlillielove I can't watch it rn so I am gonna favourite it and watch it aggain! </t>
  </si>
  <si>
    <t xml:space="preserve">Hi @overthinker. Great chatting! </t>
  </si>
  <si>
    <t>kortnie</t>
  </si>
  <si>
    <t xml:space="preserve">Watching some good ole spongebob </t>
  </si>
  <si>
    <t xml:space="preserve">#yaymen blog just crossed 1000 visitors.. thanks for all your love </t>
  </si>
  <si>
    <t>Sun May 03 09:31:56 PDT 2009</t>
  </si>
  <si>
    <t xml:space="preserve">watching The Break-Up in bed with puppy </t>
  </si>
  <si>
    <t xml:space="preserve">@chrisluvssixxam fuckin better have been life sized .. I mean, come'on ... he's a big guy... runnin from little tacos??? I think not! lol </t>
  </si>
  <si>
    <t>emazo</t>
  </si>
  <si>
    <t xml:space="preserve">@jeffreymfoster Congratulations guys </t>
  </si>
  <si>
    <t xml:space="preserve">@mamasvan i'm thinking it's a good start </t>
  </si>
  <si>
    <t>@jennieaiello Thank you  xxx</t>
  </si>
  <si>
    <t xml:space="preserve">@tommcfly Have fun while listening ;d Can we expect a concert in Germany? Pleaase reply. </t>
  </si>
  <si>
    <t>Sun May 03 09:31:58 PDT 2009</t>
  </si>
  <si>
    <t xml:space="preserve">@marialavis you could give all the crumbs to the crows for me  </t>
  </si>
  <si>
    <t>SexiBarbie</t>
  </si>
  <si>
    <t xml:space="preserve">my fav thing 2 do...shopping </t>
  </si>
  <si>
    <t>LOGAN IS COMING OVER, SO ILL HAVE FUN   STRAIGHT CHILLLLLLLLLLIN DAWG</t>
  </si>
  <si>
    <t>callieem</t>
  </si>
  <si>
    <t xml:space="preserve">@mmitchelldaviss   hey!! </t>
  </si>
  <si>
    <t>Sun May 03 09:32:00 PDT 2009</t>
  </si>
  <si>
    <t xml:space="preserve">@euan just added your shiny new blog to my blogroll -  http://twurl.nl/rcpjom </t>
  </si>
  <si>
    <t>demois</t>
  </si>
  <si>
    <t xml:space="preserve">Shall now retire for the evening. Gotta go somewhere decent tomorrow. Wish me a good weather. Good night! </t>
  </si>
  <si>
    <t xml:space="preserve">@keutekrystal once you watch it you can't stop </t>
  </si>
  <si>
    <t>Just loving life today in a quiet meditative way.  I love G-d, and He loves me.  I am so content.  I need nothing more than this.  Peace.</t>
  </si>
  <si>
    <t xml:space="preserve">@jimatix I'm pretty sure you intentionally missed the point, so I'll let that slide </t>
  </si>
  <si>
    <t>just posted the weekly forecasts for everyone!  hope it's a great week  Read it here: http://zoemoonastrology.blogspot.com/</t>
  </si>
  <si>
    <t xml:space="preserve">@Rachaelx1995 guesss what! im not </t>
  </si>
  <si>
    <t>@rileysteele good morning  what are u doing today?</t>
  </si>
  <si>
    <t>Been shopping to meadowhall  bought lots of nice things but then hit the brick wall of shopping lol and couldnt be bothered anymore</t>
  </si>
  <si>
    <t>Sun May 03 09:32:03 PDT 2009</t>
  </si>
  <si>
    <t xml:space="preserve">@antgalvin not shocking - Kilkenny need a bit of a beating every so often </t>
  </si>
  <si>
    <t xml:space="preserve">@geoffthedit ahaha you're so funny </t>
  </si>
  <si>
    <t>Sun May 03 09:32:04 PDT 2009</t>
  </si>
  <si>
    <t>Katy_Rea_L</t>
  </si>
  <si>
    <t xml:space="preserve">@donttrythis Tweet140 </t>
  </si>
  <si>
    <t xml:space="preserve">I just noticed that &amp;quot;yawn&amp;quot; is a pretty cool word  Yawn yawn yawn yaaaawn </t>
  </si>
  <si>
    <t>Vampiro_Rockero</t>
  </si>
  <si>
    <t xml:space="preserve">Watching Trainspotting </t>
  </si>
  <si>
    <t xml:space="preserve">@devilduckies: when david gets home </t>
  </si>
  <si>
    <t xml:space="preserve">@txtneni awesome! Now reward yourselves some sleep! </t>
  </si>
  <si>
    <t>ennix1</t>
  </si>
  <si>
    <t xml:space="preserve">@blueparrot2 wot she like! </t>
  </si>
  <si>
    <t xml:space="preserve">@TranqJones Your welcome.  I couldn't agree more </t>
  </si>
  <si>
    <t>Yayam17</t>
  </si>
  <si>
    <t xml:space="preserve">@EdenShizzle that really sucks. Hope u get better. </t>
  </si>
  <si>
    <t>@justjennyxo ooh ok  cool  so what colours the dress you got? x</t>
  </si>
  <si>
    <t>inkydink81</t>
  </si>
  <si>
    <t xml:space="preserve">Eating French Toast and Sausage Links. </t>
  </si>
  <si>
    <t>Sun May 03 09:32:07 PDT 2009</t>
  </si>
  <si>
    <t>CharPidgeon</t>
  </si>
  <si>
    <t xml:space="preserve">there's a rockstar in my fridge. </t>
  </si>
  <si>
    <t>Sun May 03 09:32:08 PDT 2009</t>
  </si>
  <si>
    <t xml:space="preserve">@Karen230683 lol...fingers crossed the weather stays good for us </t>
  </si>
  <si>
    <t>jenjam_x</t>
  </si>
  <si>
    <t xml:space="preserve">looking forward to June 12th </t>
  </si>
  <si>
    <t xml:space="preserve">@evitacaipirinha I like half sleeves </t>
  </si>
  <si>
    <t>WakeUpListenUp</t>
  </si>
  <si>
    <t>I'm going to all the Bruins away games here in Carolina for round 2   I need 3 things to keep living... 1) brother 2) music 3) hockey.</t>
  </si>
  <si>
    <t xml:space="preserve">@mcraddictal I LOVE Heaven Help Us. It's my favourite b-side in the history of ever </t>
  </si>
  <si>
    <t>megaimportant</t>
  </si>
  <si>
    <t xml:space="preserve">i really shud update twitter more but sure what can u do </t>
  </si>
  <si>
    <t xml:space="preserve">its sucha nice day </t>
  </si>
  <si>
    <t>Sun May 03 09:32:10 PDT 2009</t>
  </si>
  <si>
    <t>andrelop</t>
  </si>
  <si>
    <t xml:space="preserve">@otaviof Oh dear, so true </t>
  </si>
  <si>
    <t xml:space="preserve">eating flakes with my best friend  </t>
  </si>
  <si>
    <t xml:space="preserve">@nikkishay717 I see the Pocket poster, too! </t>
  </si>
  <si>
    <t xml:space="preserve">Uh.. Bored. :s workin on video.  on fanfiction.  cold... :s Oh! homeade pizza for dinner in about an hour. </t>
  </si>
  <si>
    <t xml:space="preserve">@David_Crayford Alright </t>
  </si>
  <si>
    <t>lyfesparody</t>
  </si>
  <si>
    <t xml:space="preserve">Slurpees = lovelovelove.. now i just need to go purchase one </t>
  </si>
  <si>
    <t xml:space="preserve">Honor Society is playing My Own Way as we speak </t>
  </si>
  <si>
    <t xml:space="preserve">@roxymoron kitty &amp;quot;primal scream therapy&amp;quot; </t>
  </si>
  <si>
    <t xml:space="preserve">@Sister_Rebecca hey Rebecca! i just put u on the family site </t>
  </si>
  <si>
    <t>rachieeee</t>
  </si>
  <si>
    <t xml:space="preserve">dirty dancing...omg abc family has the best movies on today lol </t>
  </si>
  <si>
    <t xml:space="preserve">@smashadv really nice </t>
  </si>
  <si>
    <t xml:space="preserve">@michaelmontes yes, one's originality often depends in standing on the shoulders of others. i owe huge debts.one might say Im in the red </t>
  </si>
  <si>
    <t xml:space="preserve">@hoeken You mean the *tax-deductible* move-in rave, don't you? </t>
  </si>
  <si>
    <t>Sun May 03 09:32:13 PDT 2009</t>
  </si>
  <si>
    <t xml:space="preserve">i am loving my nintendo DSi! as a matter of fact, i'm using it to send this twitter. he he he </t>
  </si>
  <si>
    <t>bellenoirmag</t>
  </si>
  <si>
    <t xml:space="preserve">@lynxgarcia Hey Sis! The king &amp;amp; queen say hello. Hope you are well. </t>
  </si>
  <si>
    <t>patjudd</t>
  </si>
  <si>
    <t xml:space="preserve">@DebbieFletcher ps: that video, 'don't stop me now', i was there! </t>
  </si>
  <si>
    <t>jessrenvond</t>
  </si>
  <si>
    <t xml:space="preserve">I feel halfway better, but more importantly, I get to go play with puppies today! </t>
  </si>
  <si>
    <t xml:space="preserve">@123lottie Keep me posted babe and i'm always here for you! </t>
  </si>
  <si>
    <t>Sun May 03 09:32:15 PDT 2009</t>
  </si>
  <si>
    <t xml:space="preserve">One more 8 hour workday and then my day off </t>
  </si>
  <si>
    <t>@Adam__Carter Ahh, im hoping to do International Relations and Business, clever me ;D thanks for following me btw  wubu2 2day? x</t>
  </si>
  <si>
    <t>apedron</t>
  </si>
  <si>
    <t xml:space="preserve">@trvsbrkr good morning!!! </t>
  </si>
  <si>
    <t>Sun May 03 09:32:16 PDT 2009</t>
  </si>
  <si>
    <t>MarissAriana</t>
  </si>
  <si>
    <t xml:space="preserve">good morning!!! its a beautiful day outside per @vesmiggy </t>
  </si>
  <si>
    <t>Sun May 03 09:36:43 PDT 2009</t>
  </si>
  <si>
    <t>@yourstargirl09 Hey gini!Im good still not over last weekend  bring on camping out 09 ;) xx</t>
  </si>
  <si>
    <t xml:space="preserve">@majidrazvi &amp;quot;I don't want to hurt your feelingsI thought you should know you write like your FUCKING twelve on FACEBOOK&amp;quot; </t>
  </si>
  <si>
    <t xml:space="preserve">getting ready for the YPN Picnic </t>
  </si>
  <si>
    <t>Sun May 03 09:36:44 PDT 2009</t>
  </si>
  <si>
    <t xml:space="preserve">@evybabee I used to love those. </t>
  </si>
  <si>
    <t xml:space="preserve">Creating a daily schedule to ensure I achieve my everyday goals </t>
  </si>
  <si>
    <t xml:space="preserve">so fucking stoked!!!!! Going to see @Sugarcult on Friday    </t>
  </si>
  <si>
    <t xml:space="preserve">what an awesome day </t>
  </si>
  <si>
    <t>Sun May 03 09:36:46 PDT 2009</t>
  </si>
  <si>
    <t xml:space="preserve">omgggg soo excited! paranoid comes out the 8th, but they r gonna play it on their live chat on may 7th </t>
  </si>
  <si>
    <t>is playing volleyball on.. ammm i don't know. hahaha i love ya girll  juli(L)</t>
  </si>
  <si>
    <t>udevril</t>
  </si>
  <si>
    <t>payla??yor http://hypem.com/ (The Hype Machine)  http://plurk.com/p/rl8ut</t>
  </si>
  <si>
    <t>Sun May 03 09:36:47 PDT 2009</t>
  </si>
  <si>
    <t>loved the BRITNEY SPEARS concert!!! Going again tonight  come party at ULTRA 88 later!!!!!</t>
  </si>
  <si>
    <t>daniel_nguyen</t>
  </si>
  <si>
    <t>woww this song on anjunadeep radio right now is nice  http://tinyurl.com/s</t>
  </si>
  <si>
    <t>http://twitpic.com/4hi4e - I would like to plead sober.... but id be lying  we were carparked, bananad.. well them more than me!</t>
  </si>
  <si>
    <t xml:space="preserve">@TruckerDesiree Thats is so true, they say never shop hungary </t>
  </si>
  <si>
    <t>shazza307</t>
  </si>
  <si>
    <t xml:space="preserve">Cant believe a lovely day like 2day n i've had a 'do nothing' day.  Had a kip this afternoon til 5! Lazy or wot! note: must do better </t>
  </si>
  <si>
    <t>Sun May 03 09:36:49 PDT 2009</t>
  </si>
  <si>
    <t xml:space="preserve">Headin out to the Healing Arts Festival today.  Ozomatli in the house!  Then, off to The Hotel Del for some R&amp;amp;R for a few days.  </t>
  </si>
  <si>
    <t>@KELLY__ROWLAND Found a video from last night in Gothenburg  http://tinyurl.com/cdc24c That's a whole lotta confetti haha</t>
  </si>
  <si>
    <t xml:space="preserve">@KendellRenee Anytime </t>
  </si>
  <si>
    <t>HelloVeronica</t>
  </si>
  <si>
    <t xml:space="preserve">EPIC FAIL shirt </t>
  </si>
  <si>
    <t xml:space="preserve">Last night = best date with @laurensteil ever. Thanks @GatorGirl816 for those tickets! I'm already thinking up a way to thank you </t>
  </si>
  <si>
    <t>Sun May 03 09:36:50 PDT 2009</t>
  </si>
  <si>
    <t>jdglass</t>
  </si>
  <si>
    <t xml:space="preserve">@LadyKing I've got all the answers I need </t>
  </si>
  <si>
    <t>SisterBug</t>
  </si>
  <si>
    <t xml:space="preserve">had an awesome time yesterday! luved watchin MoJo get her drink on. RARE occurrence!! </t>
  </si>
  <si>
    <t>katrinau</t>
  </si>
  <si>
    <t>that was good times  glorious!</t>
  </si>
  <si>
    <t>xoSummerxo</t>
  </si>
  <si>
    <t>@NAT3OH3 http://twitpic.com/4hh7u - Ahh, ADORABLE ! Hahah  Do you think my mom would say yes if I asked for a monkey? Hah</t>
  </si>
  <si>
    <t>hmmcd</t>
  </si>
  <si>
    <t xml:space="preserve">Here I am! </t>
  </si>
  <si>
    <t>bobzuercher</t>
  </si>
  <si>
    <t xml:space="preserve">@MitchLSchwartz Also, did they intentionally omit your ANOVA tables?   </t>
  </si>
  <si>
    <t>Plove413</t>
  </si>
  <si>
    <t xml:space="preserve">It is possible to love an inanimate object ... now whether or not it can love you back is another subject! </t>
  </si>
  <si>
    <t>TheSentinel909</t>
  </si>
  <si>
    <t xml:space="preserve">Djokovic lost. Fuck...Well, at least it was a good match </t>
  </si>
  <si>
    <t xml:space="preserve">@ruhi Seems like it isn't incorrect:  http://tr.im/km9e BTW, did you get the context of &amp;quot;Hollywood does a Rajnikant with Wolverine&amp;quot;? </t>
  </si>
  <si>
    <t>@laurencehill  cool  cheers</t>
  </si>
  <si>
    <t xml:space="preserve">@Djalfy Nice to see you in nearly real time! Happy Sunday </t>
  </si>
  <si>
    <t>LStathis</t>
  </si>
  <si>
    <t xml:space="preserve">@BrittanyRS 4days till margarita madness at the poooooooool </t>
  </si>
  <si>
    <t>Sun May 03 09:36:53 PDT 2009</t>
  </si>
  <si>
    <t>@trvsbrkr Hey, here's afternoon but i hope you have a great day   !!! Love you &amp;lt;3</t>
  </si>
  <si>
    <t>Sun May 03 09:36:54 PDT 2009</t>
  </si>
  <si>
    <t xml:space="preserve">Just beat the storm to work </t>
  </si>
  <si>
    <t xml:space="preserve">@amanderz Hope you're having an awesome time </t>
  </si>
  <si>
    <t>meganc_</t>
  </si>
  <si>
    <t xml:space="preserve">six flagsss summer kick off concert with chirstieeee!! </t>
  </si>
  <si>
    <t>nicdubs</t>
  </si>
  <si>
    <t xml:space="preserve">recovering from an awesome weekend.. food and robek's w. maddy </t>
  </si>
  <si>
    <t>Sun May 03 09:36:55 PDT 2009</t>
  </si>
  <si>
    <t xml:space="preserve">@animevice @debaoki  I'm with you on the &amp;quot;girl drinks in bottles&amp;quot; as I like to call them.  </t>
  </si>
  <si>
    <t xml:space="preserve">@gerardway Good Morning,Gerard .Hope you have a great,day .Love you.Besos </t>
  </si>
  <si>
    <t xml:space="preserve">Is at my mums havin a roast dinner </t>
  </si>
  <si>
    <t>itsjustizzy</t>
  </si>
  <si>
    <t>making texas sheet cake.. mmmmmm  that's tough to beat.</t>
  </si>
  <si>
    <t>spectrummother</t>
  </si>
  <si>
    <t xml:space="preserve">@FranAspiemom A socializing-learning-supporter ?  That's my guess. </t>
  </si>
  <si>
    <t>abbywilde</t>
  </si>
  <si>
    <t xml:space="preserve">@JanaKris That I don't know. She might not---she's a very busy chick </t>
  </si>
  <si>
    <t>Sun May 03 09:36:58 PDT 2009</t>
  </si>
  <si>
    <t xml:space="preserve">@Beverleyknight Hi Beverley...I bet your over the moon with Wolves?  </t>
  </si>
  <si>
    <t xml:space="preserve">Quote of the day: a good friend will say thanks but a true friend will pay u back </t>
  </si>
  <si>
    <t>jlegon</t>
  </si>
  <si>
    <t>@jfouts   Thank YOU for the excellent insights . Look forward to future posts from you.</t>
  </si>
  <si>
    <t xml:space="preserve">@TheHappyRock Now 36!  </t>
  </si>
  <si>
    <t>Sun May 03 09:37:00 PDT 2009</t>
  </si>
  <si>
    <t>Still feeling like a woman  But it's better now ^^</t>
  </si>
  <si>
    <t xml:space="preserve">@karenbradleytx Enjoy the peace and quiet my friend - it may soon be a distant memory....  </t>
  </si>
  <si>
    <t>tycoontutu</t>
  </si>
  <si>
    <t xml:space="preserve">3 finals this week...I am doing the needful </t>
  </si>
  <si>
    <t>will buy that black cocktail dress from Tango sooon!  http://plurk.com/p/rl8wm</t>
  </si>
  <si>
    <t>Jack_Scarlet</t>
  </si>
  <si>
    <t xml:space="preserve">Bit late but SAT's wern't that bad actually. </t>
  </si>
  <si>
    <t>Sun May 03 09:37:01 PDT 2009</t>
  </si>
  <si>
    <t>Benji4eva</t>
  </si>
  <si>
    <t xml:space="preserve">is watching her lil hamster Pepper running around his new home hehe. Cant wait til friday to pick up our puppyyy </t>
  </si>
  <si>
    <t xml:space="preserve">@Natallini A nice little 30' wooden sailboat. Classic. Not terribly big, but quite handsome-looking. Got lots of oohs and aahs coming in </t>
  </si>
  <si>
    <t>chyypster</t>
  </si>
  <si>
    <t>@randyHOD   lol-  i'm glad it's going to be a short work night. i may get home before midnight!</t>
  </si>
  <si>
    <t xml:space="preserve">@spooons http://twitpic.com/419al - Buddy is so cute here </t>
  </si>
  <si>
    <t xml:space="preserve">@louisebolotin wow, reminds me of last year when I assembled two bookcases and two canvas wardrobes by myself ha-ha </t>
  </si>
  <si>
    <t xml:space="preserve">@AppleGeeek Thanks for the follow. </t>
  </si>
  <si>
    <t>SethSimonds</t>
  </si>
  <si>
    <t xml:space="preserve">@thatrunnerchick yes. you getting thrills from passing guys on the course. </t>
  </si>
  <si>
    <t>Sun May 03 09:37:03 PDT 2009</t>
  </si>
  <si>
    <t>ayy_amandaaaa</t>
  </si>
  <si>
    <t xml:space="preserve">@jeezitskristina studying suckssss miss youu wifeyyyy </t>
  </si>
  <si>
    <t>Sun May 03 09:37:04 PDT 2009</t>
  </si>
  <si>
    <t>MissSpider13</t>
  </si>
  <si>
    <t xml:space="preserve">@carsonjdaly apply ice to mouse finger but keep making me giggle... Maybe with good ?'s like that Twitter WILL make a mass follow </t>
  </si>
  <si>
    <t xml:space="preserve">fathers be good to your daughters ,daughters will love like you do.      i love my daddy,miss you </t>
  </si>
  <si>
    <t>Spring203</t>
  </si>
  <si>
    <t xml:space="preserve">@TVWXMAN3  were you watching the Butter challenge on Iron Chef? Love to Watch Iron Chef when Im bord </t>
  </si>
  <si>
    <t>zildjianette</t>
  </si>
  <si>
    <t>@crozzylicious I like beer. I like it a lot  michelob golden light.</t>
  </si>
  <si>
    <t>Sun May 03 09:37:05 PDT 2009</t>
  </si>
  <si>
    <t>Still holding my moving sale! 20-50% off all items in my shop  http://www.michelemaule.etsy.com</t>
  </si>
  <si>
    <t xml:space="preserve">goin out wiff my sistaaaaaaa. shopping &amp;amp; starbucks= </t>
  </si>
  <si>
    <t>@David_DB   DELAWARE  GO HOME WHO CARES ANBOUT THEM LOL</t>
  </si>
  <si>
    <t xml:space="preserve">@ludajuice @ my mama house n told her love u lady she sd aww n get yo ass out my kitchen absolut bottle was lookin halfempty last time </t>
  </si>
  <si>
    <t>animalboom</t>
  </si>
  <si>
    <t xml:space="preserve">I'm thinking that a bike ride is in order </t>
  </si>
  <si>
    <t>ImTweeting444</t>
  </si>
  <si>
    <t xml:space="preserve">My background at the moment is twilight for u guys who don't know </t>
  </si>
  <si>
    <t xml:space="preserve">@gvalentinoball I am driving my Team to Boston for tonight's Launch Party </t>
  </si>
  <si>
    <t xml:space="preserve">@dougiemcfly, and good concert with you at London. France loves you, have you seen ? </t>
  </si>
  <si>
    <t>goat317</t>
  </si>
  <si>
    <t xml:space="preserve">Ted Thompson sucks ass.  </t>
  </si>
  <si>
    <t>bellfamily4</t>
  </si>
  <si>
    <t xml:space="preserve">I'm seeing what 'Twitter' is all about </t>
  </si>
  <si>
    <t>Sun May 03 09:37:08 PDT 2009</t>
  </si>
  <si>
    <t xml:space="preserve">@_xotashhh Hmm, sort of. I'm taking Psychology next year! </t>
  </si>
  <si>
    <t>Sun May 03 09:37:09 PDT 2009</t>
  </si>
  <si>
    <t xml:space="preserve">Did some cleaning, dishes, and laundry ... And now it's almost time for Tigers and Red Wings! Oh My! Big day for the &amp;quot;D&amp;quot;. </t>
  </si>
  <si>
    <t>naturlich1</t>
  </si>
  <si>
    <t xml:space="preserve">@abbyder to be even more specific, im sitting on that window sill you tried out with a purring cat in my lap... </t>
  </si>
  <si>
    <t>Pokershark</t>
  </si>
  <si>
    <t xml:space="preserve">Gareth is back in town, Tall Paul @  saxty's bring it on </t>
  </si>
  <si>
    <t xml:space="preserve">@wonkanation http://twitpic.com/4hh51 - I'm so glad it didn't rain yesterday when i went </t>
  </si>
  <si>
    <t>@kevinhagen check my feed from friday night for live tweets from the cair presentations!  hope the quotes are accurate!</t>
  </si>
  <si>
    <t>Sun May 03 09:37:11 PDT 2009</t>
  </si>
  <si>
    <t xml:space="preserve">@huitter_com - That's a good step. Send me you email; description of what I'm thinking is more than 140 characters. </t>
  </si>
  <si>
    <t>velorexy420</t>
  </si>
  <si>
    <t xml:space="preserve">is gonna watch a film with Marcus today. </t>
  </si>
  <si>
    <t xml:space="preserve">@Neeko247 I bought 5 packs of Kool Aid today, one of each flavour.  I'll let you know how it goes. </t>
  </si>
  <si>
    <t>izthewizkid</t>
  </si>
  <si>
    <t xml:space="preserve">just woke up from an amazing night....good times </t>
  </si>
  <si>
    <t>Sun May 03 09:37:12 PDT 2009</t>
  </si>
  <si>
    <t xml:space="preserve">@bluehefner i dnt have no plans today foreal . but i think ima have to go back up accokeek wiff my big sis to get my nieces </t>
  </si>
  <si>
    <t>Sun May 03 09:37:13 PDT 2009</t>
  </si>
  <si>
    <t>xGORYASSASSINx</t>
  </si>
  <si>
    <t xml:space="preserve">@MickCornett Taking the kiddo to see Earth this afternoon, but Wolverine came out . . . I bet that's a good choice. </t>
  </si>
  <si>
    <t>rachtse</t>
  </si>
  <si>
    <t xml:space="preserve">So good 2 hv fring wrking on my mobile </t>
  </si>
  <si>
    <t>nbdulse</t>
  </si>
  <si>
    <t xml:space="preserve">http://twitpic.com/4hi5k - My son and my niece...just loved Keenan's look. </t>
  </si>
  <si>
    <t xml:space="preserve">Checking out my boyfriend while he changes into his Paintball gear. </t>
  </si>
  <si>
    <t>Sun May 03 09:37:14 PDT 2009</t>
  </si>
  <si>
    <t xml:space="preserve">@stevesaylor Thanks.  Hah...So say we all.  </t>
  </si>
  <si>
    <t xml:space="preserve">@lovejonz618 @lovejonz618 I guess living in a tiny apartment surrounded by neighbors has prepared me to live out in the open </t>
  </si>
  <si>
    <t>Sun May 03 09:37:15 PDT 2009</t>
  </si>
  <si>
    <t>@TPN321 Im in love with a stripper......AND YOUR THE STRIPPER  I really really really love you.</t>
  </si>
  <si>
    <t>Connarhea</t>
  </si>
  <si>
    <t>@demonchild6 thanks for (indirectly) asking  I only got up at 2:30 so I haven't had much of a Sunday yet haha, how about you?</t>
  </si>
  <si>
    <t>minetteandnadia</t>
  </si>
  <si>
    <t xml:space="preserve">http://twitpic.com/4hi5r - 4/24/09 Ruby Summer again </t>
  </si>
  <si>
    <t>Sun May 03 09:37:17 PDT 2009</t>
  </si>
  <si>
    <t>alison8pink</t>
  </si>
  <si>
    <t xml:space="preserve">Partying all weekend, the annual Hereford gathering! </t>
  </si>
  <si>
    <t>theithappened</t>
  </si>
  <si>
    <t>http://twitpic.com/4hi5w - DEAR GOD IT'S OVERWHELMING. Now I get why they call me fruity.  Wow that was corny</t>
  </si>
  <si>
    <t>Sun May 03 09:37:18 PDT 2009</t>
  </si>
  <si>
    <t>jessieduco</t>
  </si>
  <si>
    <t xml:space="preserve">Surprise spa day </t>
  </si>
  <si>
    <t>annafran</t>
  </si>
  <si>
    <t xml:space="preserve">@WhompThereItIs (re: your #4st reply) &amp;quot;Nous sommes deux soers jummelles nï¿½es sous le signe des gï¿½meaux!&amp;quot; will now be in my head all day. </t>
  </si>
  <si>
    <t>flamingosaurus</t>
  </si>
  <si>
    <t xml:space="preserve">@robertrich Good to hear as well. Good luck with introductions today </t>
  </si>
  <si>
    <t>Sun May 03 09:41:50 PDT 2009</t>
  </si>
  <si>
    <t>howrudeareyou</t>
  </si>
  <si>
    <t xml:space="preserve">@Jillzey  @Kevin_Wolf The great thing is it CAN be the best today... and still be outdone later! </t>
  </si>
  <si>
    <t>christopherholt</t>
  </si>
  <si>
    <t xml:space="preserve">beautiful day today..going out to do a paid photo shoot, which is always nice </t>
  </si>
  <si>
    <t>futurelove</t>
  </si>
  <si>
    <t xml:space="preserve">rain rain go away i want 2 buy my converse today </t>
  </si>
  <si>
    <t>2 months before the big departure   Cant wait!!!  #Tibet is now also on the list... any recommendations of places to see? #traveler</t>
  </si>
  <si>
    <t xml:space="preserve">feeling good again in my room listening 2 music..i should probably start my school work soon tho </t>
  </si>
  <si>
    <t>emily0418</t>
  </si>
  <si>
    <t xml:space="preserve">@LauraPls THAT IS THE CUTEST PICTURE </t>
  </si>
  <si>
    <t>Sun May 03 09:41:52 PDT 2009</t>
  </si>
  <si>
    <t>Jokevcv</t>
  </si>
  <si>
    <t xml:space="preserve">@zarias mmmmm nothing? </t>
  </si>
  <si>
    <t>lorenbaker</t>
  </si>
  <si>
    <t xml:space="preserve">@teenormous Being a child of the 70's, black and white TV, Our Gang, Sunday morning Tarzan and Godzilla reruns were part of life </t>
  </si>
  <si>
    <t>evripidis</t>
  </si>
  <si>
    <t xml:space="preserve">@Adium One step closer to 1.4 </t>
  </si>
  <si>
    <t xml:space="preserve">@cyreneng Awww.. I miss you guys too. Move over to Glorietta 5 already. We have the most beautiful, state-of-the-art restrooms! </t>
  </si>
  <si>
    <t>sarahgriswold</t>
  </si>
  <si>
    <t xml:space="preserve">Is so tired! But thank you rebecca  listening to you last night made my whole day </t>
  </si>
  <si>
    <t xml:space="preserve">I thought so </t>
  </si>
  <si>
    <t>RavenKandi</t>
  </si>
  <si>
    <t xml:space="preserve">Bad Boys Bad Boys what you gonna do what you gonna do when the Swedish House Mafia comes for you  hihih just funny  </t>
  </si>
  <si>
    <t>Sun May 03 09:41:54 PDT 2009</t>
  </si>
  <si>
    <t xml:space="preserve">Have finalised Book 2! </t>
  </si>
  <si>
    <t xml:space="preserve">Saw kyle burns' twin at my local mall, now hopefully seeing the real him in 13 days! </t>
  </si>
  <si>
    <t>Sun May 03 09:41:55 PDT 2009</t>
  </si>
  <si>
    <t>such a nice weekenddd  x</t>
  </si>
  <si>
    <t>chrismcaleer</t>
  </si>
  <si>
    <t>Went for a drive earlier with my dad. got my test on Wednesday and I am kind of bricking it.  I love Sundays</t>
  </si>
  <si>
    <t>sudhamshu</t>
  </si>
  <si>
    <t xml:space="preserve">@wiredvijay Yeah, i've been hearing a lot about Lightroom from @knowsnotmuch. Will download it soon </t>
  </si>
  <si>
    <t>rcalvaneso</t>
  </si>
  <si>
    <t xml:space="preserve">at the dog park with Toby </t>
  </si>
  <si>
    <t xml:space="preserve">@JessiRangel tweet me when you see this pleas </t>
  </si>
  <si>
    <t>Sun May 03 09:41:57 PDT 2009</t>
  </si>
  <si>
    <t xml:space="preserve">@hiyakate AGRREEEDDDDD! </t>
  </si>
  <si>
    <t xml:space="preserve">@treith - no regrets.  turns out i picked the right person.  i feel very lucky.  </t>
  </si>
  <si>
    <t>@Fearnecotton shake it is my ringtone  that makes 3</t>
  </si>
  <si>
    <t>welshbloggers</t>
  </si>
  <si>
    <t xml:space="preserve">@aligoldsworthy I maintain them poorly and my spelling is dreadful, you do read my blogs? </t>
  </si>
  <si>
    <t xml:space="preserve">@tommcfly i wish i could fit into this character count how much mcfly mean to me. how cheesy </t>
  </si>
  <si>
    <t>vane_omg</t>
  </si>
  <si>
    <t xml:space="preserve">Out to eat with the family </t>
  </si>
  <si>
    <t>@palumkin no  i just dont like watching pierce celebrate. Dwight will take of that tho.</t>
  </si>
  <si>
    <t xml:space="preserve">@JoyVBehar UM, what the hell is a POLS? </t>
  </si>
  <si>
    <t>Sun May 03 09:41:59 PDT 2009</t>
  </si>
  <si>
    <t>impresscms_svn</t>
  </si>
  <si>
    <t>Addons Revision 8379: Variable Update #2, sorry : Variable Update #2, sorry  http://tinyurl.com/dxceqm</t>
  </si>
  <si>
    <t>nicholesanders</t>
  </si>
  <si>
    <t>Yeah that is awesome, I can't wait.  @Irm2d2</t>
  </si>
  <si>
    <t>Glamorous93</t>
  </si>
  <si>
    <t xml:space="preserve">@heidimontag my morning was beautiful too, until i have to look at your ugly face at twitter </t>
  </si>
  <si>
    <t>C_Hayes</t>
  </si>
  <si>
    <t xml:space="preserve">@worob There are maybe TWO shows better than FNL. Whatever else you are DVR-ing is a waste of time </t>
  </si>
  <si>
    <t>Sun May 03 09:42:00 PDT 2009</t>
  </si>
  <si>
    <t>P_Finley</t>
  </si>
  <si>
    <t xml:space="preserve">@jasons Thanks for the follow </t>
  </si>
  <si>
    <t>@filce I'm done now  had a beer  yum</t>
  </si>
  <si>
    <t>iiAngelx3</t>
  </si>
  <si>
    <t xml:space="preserve">Very cloudy today :3 I want to go horse backriding today </t>
  </si>
  <si>
    <t>robgreenmusic</t>
  </si>
  <si>
    <t xml:space="preserve">is practically finished on the essay front ... Brand new video 'Bad News' on myspace and nearly packed </t>
  </si>
  <si>
    <t>Sun May 03 09:42:01 PDT 2009</t>
  </si>
  <si>
    <t xml:space="preserve">welcoming my resting time.. hwaa,will start a new week again...2morrow. haha, i do loved monday </t>
  </si>
  <si>
    <t xml:space="preserve">@_xotashhh Nope; this year I took art and it finally hit me that I have no talent in that area whatsoever, LMAO. But I shall next year! </t>
  </si>
  <si>
    <t>matahara07</t>
  </si>
  <si>
    <t xml:space="preserve">Dancing to ELO. Beautiful, sunny morning. </t>
  </si>
  <si>
    <t>XennyBrown</t>
  </si>
  <si>
    <t xml:space="preserve">@Bad_girl1983 welcome to Twitter </t>
  </si>
  <si>
    <t>prom last night!!  it was funnnn</t>
  </si>
  <si>
    <t>Sun May 03 09:42:02 PDT 2009</t>
  </si>
  <si>
    <t xml:space="preserve">@NicolaMandy do you have a picture? lol, ducks are pretty cool </t>
  </si>
  <si>
    <t>ilumcfly</t>
  </si>
  <si>
    <t xml:space="preserve">i am thinking. </t>
  </si>
  <si>
    <t xml:space="preserve">@McFlyXXDannyXX no if you want him have him i give up on life </t>
  </si>
  <si>
    <t>Sun May 03 09:42:03 PDT 2009</t>
  </si>
  <si>
    <t>mzshyb</t>
  </si>
  <si>
    <t>just adding pics to this twitter.. whatsup yall  im happy about my life im just so blessed to be happy. its amazing now lets get it..</t>
  </si>
  <si>
    <t xml:space="preserve">Just got caught up on gossip girl...omg, I am so 17 again!!  Now I need to spend some serious Jesus time! </t>
  </si>
  <si>
    <t xml:space="preserve">@Figmom I seriously don't understand why they every say &amp;quot;ungreased&amp;quot;! What harm does spraying a little non-stick spray do to a recipe? </t>
  </si>
  <si>
    <t>ZeroPercentt</t>
  </si>
  <si>
    <t xml:space="preserve">@monstrocity im fine thanks </t>
  </si>
  <si>
    <t>Starting off today with more work on the novel, and trying to recruit some help with it   Brainstorming is best done in groups.</t>
  </si>
  <si>
    <t xml:space="preserve">@MissVerna I like that coloring method... maybe we need to collaborate on a cake </t>
  </si>
  <si>
    <t>ColeyZoley</t>
  </si>
  <si>
    <t xml:space="preserve">loves walking at the beach... yay for living near the coast! </t>
  </si>
  <si>
    <t xml:space="preserve">Is sitting on the diving board eating lunch with the sister </t>
  </si>
  <si>
    <t xml:space="preserve">@sharonhayes: Beirut - A Sunday Smile [...] @jonupchurch ? http://blip.fm/~5h41v //Thanks! A great start to my Sunday morning! </t>
  </si>
  <si>
    <t>Sun May 03 09:42:05 PDT 2009</t>
  </si>
  <si>
    <t xml:space="preserve">@BridgetAH what? Im excellent because chrissy and I are in love </t>
  </si>
  <si>
    <t>Paulie_86</t>
  </si>
  <si>
    <t>@angelinesloan hope the fall wasn't too bad missis....best of luck tomoro!  x</t>
  </si>
  <si>
    <t xml:space="preserve">@Caseyyyyyyy Yeah, they used to be cool </t>
  </si>
  <si>
    <t>Sun May 03 09:42:06 PDT 2009</t>
  </si>
  <si>
    <t>TayyLovesMyChem</t>
  </si>
  <si>
    <t xml:space="preserve">@MCRundead  LOL. Niiiice. Are you in love with them now? </t>
  </si>
  <si>
    <t>rprince4787</t>
  </si>
  <si>
    <t xml:space="preserve">Graduated...now both a uf alum and grad student!! </t>
  </si>
  <si>
    <t>LG Xenon!  &amp;lt;3 may 17th!</t>
  </si>
  <si>
    <t>KRISTALfm</t>
  </si>
  <si>
    <t xml:space="preserve">@bybykinzz thanks for the support </t>
  </si>
  <si>
    <t xml:space="preserve">@CSick09 just roared like at me like bigg ol'mighty lion king </t>
  </si>
  <si>
    <t>good morning!   Another rainy day here in NE Alabama   How is everyone today?</t>
  </si>
  <si>
    <t>CaptainRoto</t>
  </si>
  <si>
    <t xml:space="preserve">New Trader Joes opened in Redding. I no longer have to drive hours and hours for 2 buck chuck! </t>
  </si>
  <si>
    <t>jamiemitcham</t>
  </si>
  <si>
    <t xml:space="preserve">Blah. First final is at 8 a.m. tomorrow. At least the MAVS play today to destract my studying! </t>
  </si>
  <si>
    <t>LucysWorld</t>
  </si>
  <si>
    <t xml:space="preserve">@hannnnnaaahh I'm sure you will do well, good luck with them all! </t>
  </si>
  <si>
    <t xml:space="preserve">Work = awesome. </t>
  </si>
  <si>
    <t>Sun May 03 09:42:09 PDT 2009</t>
  </si>
  <si>
    <t xml:space="preserve">Tired and just a teeny bit hungover...good times </t>
  </si>
  <si>
    <t>kendra_c</t>
  </si>
  <si>
    <t xml:space="preserve">Sis's b-day!  Hangin with the fam </t>
  </si>
  <si>
    <t>Sun May 03 09:42:11 PDT 2009</t>
  </si>
  <si>
    <t>piratesrock90</t>
  </si>
  <si>
    <t>Yay more homework! College? Please not kill your students. Thank you.  /////uberdeath</t>
  </si>
  <si>
    <t xml:space="preserve">@JustinPollard Have a pint for me. </t>
  </si>
  <si>
    <t xml:space="preserve">I have sexy hands. </t>
  </si>
  <si>
    <t xml:space="preserve">gorgeous evening in Bristol. Sitting ok the harbourside drinking wine with some of my favourite people. Bliss </t>
  </si>
  <si>
    <t>civlee</t>
  </si>
  <si>
    <t>@EtsyDay Hi Tim: Thx for the follow. Looking forward to learning more about what you do  Have a great day! Carol</t>
  </si>
  <si>
    <t>DMBHealer</t>
  </si>
  <si>
    <t>@jeweljk Half marathon here in rainy Long Island!  Hope you have a great day!</t>
  </si>
  <si>
    <t>Sun May 03 09:42:13 PDT 2009</t>
  </si>
  <si>
    <t xml:space="preserve">Well I may have just spent 318K. Let's see how this pans out </t>
  </si>
  <si>
    <t>Rogerchannel</t>
  </si>
  <si>
    <t xml:space="preserve">@ dad's, weather sucks. Watching some tv and just chilling @daanvanvliet how 's Paris? </t>
  </si>
  <si>
    <t>@dougiemcfly sounds like u had a good time then....  xx</t>
  </si>
  <si>
    <t>Church with @xxlaura and @sowrong_itsale   &amp;lt;3</t>
  </si>
  <si>
    <t xml:space="preserve">@RaviKapoor ur tweet said &amp;quot;everyone expects that u'll follow back&amp;quot;. hence m saying not everyone. not me. at least. </t>
  </si>
  <si>
    <t xml:space="preserve">@mattrobertsbbc welcome 2 twitter town </t>
  </si>
  <si>
    <t xml:space="preserve">Waitin on the girls to arrive, bottle of wine chilling in the fridge! good times, love my girls!! </t>
  </si>
  <si>
    <t>Pow pow pow pow.  I've got a ribena lolly and shades, 2/3 ain't bad. ? http://blip.fm/~5hk3i</t>
  </si>
  <si>
    <t xml:space="preserve">I am babysitting my little sister London. and hoping that I can go see the Jonas Brothers this summer in Toronto </t>
  </si>
  <si>
    <t>@Strange_charm No, I love pineapple... just not in a prawn cocktail, lol!  x</t>
  </si>
  <si>
    <t>Ate breakfast, getting ready.    going to get my new phone.    yay!</t>
  </si>
  <si>
    <t>kdeeballet</t>
  </si>
  <si>
    <t xml:space="preserve">@emilysparkle EMILY! YOU FOUND ME! AND NOW I FOUND YOU!  </t>
  </si>
  <si>
    <t>Shadow_Feline</t>
  </si>
  <si>
    <t xml:space="preserve">@Eminai Thanks Emi! I'll stop by later </t>
  </si>
  <si>
    <t xml:space="preserve">Just woke up .. gonna be a chill day .. hangin by myself </t>
  </si>
  <si>
    <t>NYCFirstLadee</t>
  </si>
  <si>
    <t>Good Morning!!!   Watchin' Girlfriends!!!</t>
  </si>
  <si>
    <t>pawstoupdate</t>
  </si>
  <si>
    <t xml:space="preserve">@5_cats_4_dogs great new profile pic! be careful, picnik is almost as addicting as twitter </t>
  </si>
  <si>
    <t xml:space="preserve">@traciepetro what is greater is that my kitchen does not yell at me on twitter. lol </t>
  </si>
  <si>
    <t xml:space="preserve">Aww dr. pepper. I'm starting to wake up. </t>
  </si>
  <si>
    <t>@JUDGESMILER come up to Glasgow! I'm hitting the dancefloor tonight  X</t>
  </si>
  <si>
    <t>jamei_eyt</t>
  </si>
  <si>
    <t>says yow! yow!  http://plurk.com/p/rl9we</t>
  </si>
  <si>
    <t>Sun May 03 09:42:18 PDT 2009</t>
  </si>
  <si>
    <t>JLMurphyyy</t>
  </si>
  <si>
    <t xml:space="preserve">@Brianna4223 16 more days until you're here! </t>
  </si>
  <si>
    <t xml:space="preserve">Just had Ham &amp;amp;&amp;amp; Egg Sandwich for midnight snack. </t>
  </si>
  <si>
    <t>msrineey</t>
  </si>
  <si>
    <t xml:space="preserve">***The sun is out, bout to put in the shades and ride out with my girl Linda </t>
  </si>
  <si>
    <t>@Fearnecotton please can you play JONAS BROTHERS  on the show thanks, emma x</t>
  </si>
  <si>
    <t xml:space="preserve">@JoshuaRitmeijer Awww  sweeeet! You made my day! </t>
  </si>
  <si>
    <t xml:space="preserve">hope everyone is enjoying this beautiful day </t>
  </si>
  <si>
    <t>Sun May 03 09:46:51 PDT 2009</t>
  </si>
  <si>
    <t>EllyLo</t>
  </si>
  <si>
    <t xml:space="preserve">@richardpbacon Much more fun to be had at Mansfield shopping outlet village on a Bank Holiday than watching nasty boxing. </t>
  </si>
  <si>
    <t>maaa182</t>
  </si>
  <si>
    <t>hello there  happy #hoppusday hope it works and blink182 comes to Braziiiil *-*</t>
  </si>
  <si>
    <t>@vindee Well I'm not free, but I'm quite affordable.   Vanishing cookies is a great name!</t>
  </si>
  <si>
    <t>Wolfaay</t>
  </si>
  <si>
    <t xml:space="preserve">Piper Shower </t>
  </si>
  <si>
    <t>@unitechy of course!!! we love you as much as you love us, if not more  #yaymen</t>
  </si>
  <si>
    <t>@amberlovely afternoon  good day? x</t>
  </si>
  <si>
    <t>@AvonteNikole Thanks  But I found it a minute ago.. Thanks though!!! ;)</t>
  </si>
  <si>
    <t>angging! nicole!pa-upload ng pics from yesterday  http://plurk.com/p/rlanf</t>
  </si>
  <si>
    <t xml:space="preserve">@sarahmcarter omg huskpuppy!!!!!! Where'd you have dinner? Don't you feel amazing today?! </t>
  </si>
  <si>
    <t>Sun May 03 09:46:54 PDT 2009</t>
  </si>
  <si>
    <t xml:space="preserve">@typezero3 Ohayo! Have a great Sunday..and maybe even a great &amp;quot;sundae&amp;quot;! </t>
  </si>
  <si>
    <t xml:space="preserve">@Lord_Moogle that earth image again xD loves it. Sig is cool </t>
  </si>
  <si>
    <t>zirignon</t>
  </si>
  <si>
    <t xml:space="preserve">AWH GOD DAMNIT! why do I always have to rub my eyes when I'm wearing eyeliner? and burn my hair of with the straightener? 2009 hates me </t>
  </si>
  <si>
    <t>JaimieShires</t>
  </si>
  <si>
    <t xml:space="preserve">Last night was really fun, especially when my hubby danced with me! </t>
  </si>
  <si>
    <t xml:space="preserve">@MLRomine Now that's a picky squirrel. Well, it's his loss. Have a nice day! </t>
  </si>
  <si>
    <t>w24kcee</t>
  </si>
  <si>
    <t xml:space="preserve">How cool is it to &amp;quot;reply&amp;quot; to  a JOHN freakin MAYER?  It may be a one sided conversation, but you know that &amp;quot;Tweet&amp;quot; shows up somewhere.... </t>
  </si>
  <si>
    <t>Sun May 03 09:46:55 PDT 2009</t>
  </si>
  <si>
    <t>JasonCampbell</t>
  </si>
  <si>
    <t xml:space="preserve">OMG, I just hit 100 followers because I mentioned Real Estate in a tweet. Lets see how high I can get by saying, um... Accounting </t>
  </si>
  <si>
    <t xml:space="preserve">@frandrescher How nice that you hung out with Charles Shaughnessy yesterday. Did it remind you about good times? </t>
  </si>
  <si>
    <t>heyybrittni</t>
  </si>
  <si>
    <t xml:space="preserve">@emmaftw im think detroit and chicago. </t>
  </si>
  <si>
    <t>Claudio566</t>
  </si>
  <si>
    <t xml:space="preserve">@alliemoss maybe u find some ideas on http://www.amsterdam.info/  at the moment im on your myspace site. like your music </t>
  </si>
  <si>
    <t>Sun May 03 09:46:57 PDT 2009</t>
  </si>
  <si>
    <t xml:space="preserve">@animevice you'll be here for fanime, duh! so we can do it on memorial day sunday or monday, schedules permitting. </t>
  </si>
  <si>
    <t xml:space="preserve">@Karen230683 oh noo..just take it easy </t>
  </si>
  <si>
    <t>Sun May 03 09:46:58 PDT 2009</t>
  </si>
  <si>
    <t>@xsuzannee i know haha  if you come to the UK go the m.e.n &amp;gt; epic venue!</t>
  </si>
  <si>
    <t xml:space="preserve"> homme. goinng out wit my dads. happpy birfffday jesss!</t>
  </si>
  <si>
    <t>@mackenzieme no, i meant that i wanted to peak into your thoughts, like   a mountain peaking into the clouds.  fine.. you caught my typo</t>
  </si>
  <si>
    <t xml:space="preserve">@drealoveslife eek yes that would be wonderful! </t>
  </si>
  <si>
    <t xml:space="preserve">morning(?) and happy #poynterday everybody! </t>
  </si>
  <si>
    <t xml:space="preserve">@lex_nikolas ohh ohh please..do me a favour..please!..tell devon werkheiser i miss him on ned's. Please </t>
  </si>
  <si>
    <t>Sun May 03 09:47:00 PDT 2009</t>
  </si>
  <si>
    <t xml:space="preserve">@labelladiva enjoy your beautiful Florida sun! it is raining here! have a happy  Sunday </t>
  </si>
  <si>
    <t xml:space="preserve">@Lanakynd haha Do you have broawband internet? Have you seen the tmobile at home deal? Get a carrier that's best in your area. </t>
  </si>
  <si>
    <t xml:space="preserve">@TheMarco congrats mate! How does it feel? </t>
  </si>
  <si>
    <t>yoyo87</t>
  </si>
  <si>
    <t>@debstah that doesn't make you an idiot  so you bgly aren't  @queenneon :hug:</t>
  </si>
  <si>
    <t>Yoogee</t>
  </si>
  <si>
    <t xml:space="preserve">Apparently Irish pirates like firm booties. Off to the gym I go </t>
  </si>
  <si>
    <t>Rubix_Cubic</t>
  </si>
  <si>
    <t xml:space="preserve">applied for Top Gear tickets today. Now to wait and see if we are lucky and get them </t>
  </si>
  <si>
    <t>GiantsBabeee</t>
  </si>
  <si>
    <t xml:space="preserve">hmm, what to do on a rainy sunday..NOTHING!! </t>
  </si>
  <si>
    <t>AidaRivera</t>
  </si>
  <si>
    <t xml:space="preserve">WooHoo the sun is out!!!!!   </t>
  </si>
  <si>
    <t xml:space="preserve">RCB upto the mark 2 overs 20 </t>
  </si>
  <si>
    <t xml:space="preserve">lazy Sunday, last day of class tomorrow! so happy </t>
  </si>
  <si>
    <t>Sun May 03 09:47:02 PDT 2009</t>
  </si>
  <si>
    <t xml:space="preserve">is going to cook spag bol, and looking forward to going to the pub later </t>
  </si>
  <si>
    <t>Today's blog has the recipe from yesterday's Fun Time with Mommy day.   http://bit.ly/orlqw</t>
  </si>
  <si>
    <t xml:space="preserve">It's official @RealHughJackman is one of the coolest people alive. Why? because he's Hugh Jackman. Enough said </t>
  </si>
  <si>
    <t>@mileycyrus http://twitpic.com/3pf7v - haha you should wear hat EVERYDAYY  jayy kayy ;)</t>
  </si>
  <si>
    <t>Sun May 03 09:47:03 PDT 2009</t>
  </si>
  <si>
    <t>Tassiliaa</t>
  </si>
  <si>
    <t xml:space="preserve">Back from Barcelona </t>
  </si>
  <si>
    <t xml:space="preserve">Listening to cash cash on music choice. Thats awesome! </t>
  </si>
  <si>
    <t>jgillogly</t>
  </si>
  <si>
    <t>@Numberrr2 Eh, I try  Have fun at the flea market. Buy me something too!  ;D</t>
  </si>
  <si>
    <t>scostalove</t>
  </si>
  <si>
    <t xml:space="preserve">@Fashion_iiCon whats going on? you havent been going off like usual! </t>
  </si>
  <si>
    <t>@kelliewithanie I just noticed your @ reply. I'm doing much better, thank you.  Things were rough but it's all smoothing out.</t>
  </si>
  <si>
    <t>says OMG THANK YOU ENZO FOR GRAVITY'S RAINBOW.  (dance) http://plurk.com/p/rlaov</t>
  </si>
  <si>
    <t>CollinsCassie</t>
  </si>
  <si>
    <t xml:space="preserve">Love, Sex, Magic. - Justin Timberlake ; Ciara </t>
  </si>
  <si>
    <t>Kittatinny</t>
  </si>
  <si>
    <t xml:space="preserve">I just added on SlashHudon to see what he says about his upcoming appearance on Idol.  </t>
  </si>
  <si>
    <t xml:space="preserve">Finally uploading my crappy Britney Spears pics </t>
  </si>
  <si>
    <t xml:space="preserve">@StineBramsen no festivals this summer?? thats a shame. Will you be playing anywhere after the summer? </t>
  </si>
  <si>
    <t>Love my new place  Relaxing after a rough week!</t>
  </si>
  <si>
    <t>Sun May 03 09:47:07 PDT 2009</t>
  </si>
  <si>
    <t xml:space="preserve">God Bless bank holiday mondays </t>
  </si>
  <si>
    <t>ecodust</t>
  </si>
  <si>
    <t>Always said it ... arts feed the soul  The main lady of them all, Mother Nature that is ... she adores the arts, walk hand in hand! ;)</t>
  </si>
  <si>
    <t xml:space="preserve">@trishussey Moving sucks but can't wait to see your new place </t>
  </si>
  <si>
    <t xml:space="preserve">ugh the city looks beautiful today </t>
  </si>
  <si>
    <t xml:space="preserve">On dun laoghaire pier, enjoying the sunshine &amp;amp; people watching! </t>
  </si>
  <si>
    <t>francesleexo</t>
  </si>
  <si>
    <t xml:space="preserve">trampolining in the nice weather! </t>
  </si>
  <si>
    <t xml:space="preserve">@semken that's cute. </t>
  </si>
  <si>
    <t>Sun May 03 09:47:09 PDT 2009</t>
  </si>
  <si>
    <t xml:space="preserve">Again listening to the Kill Bill OST. So great. </t>
  </si>
  <si>
    <t xml:space="preserve">@ShropshireRebel  oh really? well, I must confess, thought 'this is a girl with attitude' hahahahah!  great to see yr pic tho </t>
  </si>
  <si>
    <t>jgarrard00</t>
  </si>
  <si>
    <t xml:space="preserve">@AliciaM1340: give me a call when u can! </t>
  </si>
  <si>
    <t xml:space="preserve">@BigMikey79 U don't like Styles? U crazy, hardest out! The other artist is a friend of mine. I'll dedicate my next recommendation to u </t>
  </si>
  <si>
    <t xml:space="preserve">Here @ church on this rainy, cold morning. Fresh-baked cookies on the counter </t>
  </si>
  <si>
    <t>is goin out  xxxx</t>
  </si>
  <si>
    <t xml:space="preserve">Twitter makes me happy. I am easily happified. Obviously. </t>
  </si>
  <si>
    <t>Laina305</t>
  </si>
  <si>
    <t>@DukeTerrell u owe me a call now....   have a good day babe! xx</t>
  </si>
  <si>
    <t>mamatjones</t>
  </si>
  <si>
    <t>The littlest little is on her SECOND salad for lunch!   Who knew???</t>
  </si>
  <si>
    <t>JKuchinka</t>
  </si>
  <si>
    <t xml:space="preserve">@jessicawright5 YAY Way to go, Mr. Wright! </t>
  </si>
  <si>
    <t>Sun May 03 09:47:13 PDT 2009</t>
  </si>
  <si>
    <t>karlyross</t>
  </si>
  <si>
    <t xml:space="preserve">@jasperblu:  We missed you at the bbq!  It was good food, drink and friends. Hopefully, next time you can make it! </t>
  </si>
  <si>
    <t>MissMaggieMusic</t>
  </si>
  <si>
    <t xml:space="preserve">going to the coral reef pool and beach, then going to gators to get my drink on!! </t>
  </si>
  <si>
    <t>beadelacruz</t>
  </si>
  <si>
    <t xml:space="preserve">just watched Wolverine with Miguel. off to bed! </t>
  </si>
  <si>
    <t>racespeed</t>
  </si>
  <si>
    <t>@keeponrunning Think I ran too much too confused. Here is the correct award and you can keep the other too.  http://bit.ly/wDxHK</t>
  </si>
  <si>
    <t>BriEccard</t>
  </si>
  <si>
    <t xml:space="preserve">@rampantphoto Of course I do, but when you use Mario as a metaphor for life, no good can come of it. </t>
  </si>
  <si>
    <t>SaraRimmerman</t>
  </si>
  <si>
    <t xml:space="preserve">I was super-stressed after the &amp;quot;Media Credibility&amp;quot; mtg, so @jason_roche took me to Mattingly Brewing Co. Great place! </t>
  </si>
  <si>
    <t>JLipstick</t>
  </si>
  <si>
    <t xml:space="preserve">Stayed with my family today </t>
  </si>
  <si>
    <t>Sun May 03 09:47:15 PDT 2009</t>
  </si>
  <si>
    <t>lyla94</t>
  </si>
  <si>
    <t>@roseCHARLOTTTE awww wel if i have any money spare ill come see it with you soon  xx and i know thats fantastic!!lolxxxxxxxxxxxxx</t>
  </si>
  <si>
    <t>Daany12</t>
  </si>
  <si>
    <t xml:space="preserve">http://twitpic.com/4hixl - Yeah found a McDonald </t>
  </si>
  <si>
    <t>Tatze</t>
  </si>
  <si>
    <t xml:space="preserve">MORE CORNBREAD </t>
  </si>
  <si>
    <t>Casa maya with baby gonna be a great day  &amp;lt;3333</t>
  </si>
  <si>
    <t>Sun May 03 09:47:16 PDT 2009</t>
  </si>
  <si>
    <t xml:space="preserve">@Miiccchh me too..! i read new moon on the computer </t>
  </si>
  <si>
    <t>@sparetyme I kno u were playin babe. Lol Its all good  hmmm...not sure when ill be down there. Hopefully SOON</t>
  </si>
  <si>
    <t>i would love too   texas is nice where about in texas are you</t>
  </si>
  <si>
    <t>x3pamelaobedoza</t>
  </si>
  <si>
    <t xml:space="preserve">@jaacqueeelynn Happy Birthday! i loooove you. </t>
  </si>
  <si>
    <t>sofiie_010</t>
  </si>
  <si>
    <t xml:space="preserve">@heidimontag wish you a beautiful morning Heidi </t>
  </si>
  <si>
    <t xml:space="preserve">@xoAlexHeartsxo ur welcome </t>
  </si>
  <si>
    <t>caroline</t>
  </si>
  <si>
    <t xml:space="preserve">@ViolaJaynes try asking @tweetdeck i'm sure they will be happy to help you. </t>
  </si>
  <si>
    <t>Sun May 03 09:47:19 PDT 2009</t>
  </si>
  <si>
    <t xml:space="preserve">@klick2me We play guitar so usually keep them short... </t>
  </si>
  <si>
    <t>ItsLauryn</t>
  </si>
  <si>
    <t>Ready  set, go! ~aloha</t>
  </si>
  <si>
    <t>jessienam</t>
  </si>
  <si>
    <t xml:space="preserve">http://tinyurl.com/dzlvkg - Wipe that nose - We rode our bikes to the pilgrim river for lunch. What a yummy reward. </t>
  </si>
  <si>
    <t>Sun May 03 09:47:20 PDT 2009</t>
  </si>
  <si>
    <t>@Laplandia Another great voice for you here! Hope you're having a great Sunday!  ? http://blip.fm/~5hkgf</t>
  </si>
  <si>
    <t xml:space="preserve">@blueparrot2 am going to give people food poisoning now </t>
  </si>
  <si>
    <t>AndreasChoice</t>
  </si>
  <si>
    <t xml:space="preserve">@Pink hahaha bubba is priceless </t>
  </si>
  <si>
    <t>Sun May 03 09:51:54 PDT 2009</t>
  </si>
  <si>
    <t>jasminebrooke</t>
  </si>
  <si>
    <t>Marley &amp;amp; Me - was a great movie. I wish that would be the layout for my life  http://tumblr.com/xni1pbhw2</t>
  </si>
  <si>
    <t xml:space="preserve">Whooop! Finished uploading + eating tea. http://tinyurl.com/c4zhnd - Pics from today </t>
  </si>
  <si>
    <t>says 2nd may is a good day!  http://plurk.com/p/rlbkq</t>
  </si>
  <si>
    <t xml:space="preserve">@chathuraw Go for it.. Its worth the trouble </t>
  </si>
  <si>
    <t>EyezForStriking</t>
  </si>
  <si>
    <t xml:space="preserve">At the yankee game with Sam </t>
  </si>
  <si>
    <t>leighpenny1</t>
  </si>
  <si>
    <t xml:space="preserve">@JavierSoto3TV are you going to participate in the waxing? LOL </t>
  </si>
  <si>
    <t xml:space="preserve">@mrskutcher its a great article, I love twitter way more than the other social networks. Much less invasive! </t>
  </si>
  <si>
    <t>JeLomFlores</t>
  </si>
  <si>
    <t xml:space="preserve">@cri_sty Ciao vi, have you seen it also? Grazie for saying that, I really hope so, right??? </t>
  </si>
  <si>
    <t>stonerworx</t>
  </si>
  <si>
    <t>@lovesickpunk http://twitpic.com/4h8eh - that makes perfect sense  thanks</t>
  </si>
  <si>
    <t>chevycarter</t>
  </si>
  <si>
    <t xml:space="preserve">@B_Schmidt I will get to reading this soon after Finals </t>
  </si>
  <si>
    <t xml:space="preserve">wow, theres more pictures but i cba so i put them on crappy myspace </t>
  </si>
  <si>
    <t>kaevans</t>
  </si>
  <si>
    <t xml:space="preserve">@tobint - I was joking </t>
  </si>
  <si>
    <t xml:space="preserve">@michaelianblack AWWWWW! Poor baby!!! My daughter did that at the market and knocked out a tooth! LOL ... Kids ... an adventure... </t>
  </si>
  <si>
    <t xml:space="preserve">@TALENTSCOUTS  Happy Sunday </t>
  </si>
  <si>
    <t>frankscan65</t>
  </si>
  <si>
    <t>And the logies intro is up on Youtube already   http://tinyurl.com/ck4qfa</t>
  </si>
  <si>
    <t>@dawnmiller Make them all the time, Dawn-y girl. Only human - kind of like me that way  How is your sweet self today?</t>
  </si>
  <si>
    <t xml:space="preserve">@vanewpc aww thanks girl!! Hope u like it </t>
  </si>
  <si>
    <t xml:space="preserve">@DocNicole I agree... about the shameless promoting... but it's so darn fun </t>
  </si>
  <si>
    <t xml:space="preserve">@blueparrot2 I love fractions...and math and boys...yes boys...well men but hey they were boys once and some stay that way forever </t>
  </si>
  <si>
    <t>christineclarke</t>
  </si>
  <si>
    <t xml:space="preserve">I'm going on vacation in just 7 weeks. Going to hit the beach and look at houses for sale out there... yeah! </t>
  </si>
  <si>
    <t>drkiki</t>
  </si>
  <si>
    <t xml:space="preserve">@AaronWarner Thank you for the link!!! This is great </t>
  </si>
  <si>
    <t xml:space="preserve">@movieho hahaha </t>
  </si>
  <si>
    <t xml:space="preserve">Am outside on the balcony, chilling, reading and listening to tunes if you should want me you will have to ring me!! </t>
  </si>
  <si>
    <t>healthyirishman</t>
  </si>
  <si>
    <t xml:space="preserve">@tipp_princess done </t>
  </si>
  <si>
    <t xml:space="preserve">last day of the weekend on a sunday gonna eat some lunch and continue watching my fav channel the weather channel!!! with TWCWeekends!! </t>
  </si>
  <si>
    <t xml:space="preserve">@random_bloke Thanks alot </t>
  </si>
  <si>
    <t xml:space="preserve">@Draeco yess i did figure out why </t>
  </si>
  <si>
    <t>@amarcg great - good to see you hear (and good to hear some1 take my advice  ) - watch my Twutorial - http://is.gd/wnXs - hint: upload pic</t>
  </si>
  <si>
    <t>benbminnich</t>
  </si>
  <si>
    <t>To let everyone know. Everything is going great. If it wasn't I would be calling you all  So no worries. Super excited, great tme.</t>
  </si>
  <si>
    <t>@Marge_Inovera Good Sunday  It's a beautiful day .</t>
  </si>
  <si>
    <t>alytari</t>
  </si>
  <si>
    <t xml:space="preserve">@AlexandraVandar @HikariOblivion unleashes a b'elf death knight on you </t>
  </si>
  <si>
    <t>Ok i just ordered food  *:?XoXo?:*</t>
  </si>
  <si>
    <t>chillen like shit in the bed watchin a movie .. textin the bff DB lol  get att mee</t>
  </si>
  <si>
    <t>jj_orbeta</t>
  </si>
  <si>
    <t xml:space="preserve">@rzrachelzoe Rachel! Help! What can I wear with espadrilles? </t>
  </si>
  <si>
    <t>Sun May 03 09:52:03 PDT 2009</t>
  </si>
  <si>
    <t>rgarner</t>
  </si>
  <si>
    <t xml:space="preserve">@zombiefly No, it's definitely &amp;quot;lock&amp;quot;.  &amp;quot;Loch&amp;quot; is the Scottish one </t>
  </si>
  <si>
    <t>ReisX</t>
  </si>
  <si>
    <t xml:space="preserve">Bom #hoppusday mundo. </t>
  </si>
  <si>
    <t>wifey_poo</t>
  </si>
  <si>
    <t>@Emayekayee   been buying drug yachts from the other animals again?</t>
  </si>
  <si>
    <t>BellmanBC</t>
  </si>
  <si>
    <t xml:space="preserve">@rhavicarvalho Yeah! </t>
  </si>
  <si>
    <t>muttleylax</t>
  </si>
  <si>
    <t xml:space="preserve">@mistygirlph hehe... YES, thx, its funny cuz right after I told u that &amp;quot;it'll all be ok&amp;quot;, I found my ph charger, so I just needed 2 relax </t>
  </si>
  <si>
    <t>Sun May 03 09:52:05 PDT 2009</t>
  </si>
  <si>
    <t>xxKateWxx</t>
  </si>
  <si>
    <t xml:space="preserve">Ooh I'm new to this - can't wait to make some friends </t>
  </si>
  <si>
    <t>lynettebrown</t>
  </si>
  <si>
    <t xml:space="preserve">Gettin' ready for my pampered chef party. Shane went to foodlion for me......7 years later, I just might have him trained!!!!! </t>
  </si>
  <si>
    <t xml:space="preserve">@minmouse Oh wow, talk about sods law. That's the good ole' British Weather for you. </t>
  </si>
  <si>
    <t>@dogwalker73 I am!  Thanks for noticing!</t>
  </si>
  <si>
    <t xml:space="preserve">@chenogasm oh HAY, that's amazing!  PHOTOS. Hi Laura! </t>
  </si>
  <si>
    <t>sadiestar</t>
  </si>
  <si>
    <t>Home from newcastle bruised deaf but stupidly happy  friday cant come fast enough!</t>
  </si>
  <si>
    <t>@karlaarandela I swear, try it.  It's fun actually. HAHA.</t>
  </si>
  <si>
    <t xml:space="preserve">is about to leave for her dress rehearsal..... http://www.facebook.com/home.php#/event.php?eid=74923382139&amp;amp;ref=ts </t>
  </si>
  <si>
    <t>@krist0ph3r LOL  playing Led zeppelin - Stairway to heaven as I reach the gates :p</t>
  </si>
  <si>
    <t xml:space="preserve">@mileycyrus I wish i could go =/ i thinkk you should go on tour though soo i can seee you </t>
  </si>
  <si>
    <t>Sun May 03 09:52:08 PDT 2009</t>
  </si>
  <si>
    <t>Deaterbug</t>
  </si>
  <si>
    <t xml:space="preserve">At the mall </t>
  </si>
  <si>
    <t xml:space="preserve">@DanCMos the debate still rages, some caffeine may turn the tide in favor of Logan </t>
  </si>
  <si>
    <t>Sun May 03 09:52:09 PDT 2009</t>
  </si>
  <si>
    <t xml:space="preserve">@nadia_AM touching down march 12! mash chof </t>
  </si>
  <si>
    <t>Just bought my hair dye  xoxo, jenn</t>
  </si>
  <si>
    <t>bionic_creative</t>
  </si>
  <si>
    <t>@ctham @Wilsurn Trying to get a wider range of shirts to suit everyone. Please make requests if needs be!  #awaresg</t>
  </si>
  <si>
    <t>Fifi_Azhar</t>
  </si>
  <si>
    <t xml:space="preserve">@taylorswift13 watched your new MV. &amp;quot;Your Belong With Me&amp;quot;.. so beautiful.. </t>
  </si>
  <si>
    <t xml:space="preserve">Just realized that on Wednesday I'll be by the mall I was gonna go to today, so fuck that plan. My day just got lazier. </t>
  </si>
  <si>
    <t>@isiah58 oh that's super cool. Sounds like an awesome time! I love sushi  I hope to get to Sushi Roku or Katana before I leave</t>
  </si>
  <si>
    <t>? Guys, my new single &amp;quot;DIG DIG DIG&amp;quot; is out on BeatsDigital I need ur support!  Buy it on: http://www.beatsd.. http://tr.im/kmcw</t>
  </si>
  <si>
    <t>Kelly spent the night  That was epic. and scandalous.. Ooo! Just kidding about the scandalous part haha.</t>
  </si>
  <si>
    <t>Sun May 03 09:52:12 PDT 2009</t>
  </si>
  <si>
    <t>@krist0ph3r I eat 'em with the shells too  Laziness FTW!</t>
  </si>
  <si>
    <t xml:space="preserve">I can't wait 2 see my son D-Wade go 2 work  game 7 goes 2 the heat baby Owwww' </t>
  </si>
  <si>
    <t>Sun May 03 09:52:13 PDT 2009</t>
  </si>
  <si>
    <t>@xlad Just asked Ian on phone and he said yes....but you are the only one.  x</t>
  </si>
  <si>
    <t xml:space="preserve">@Wossy Coraline is amaze (Y) you will defo enjoy it. It's scarier than I thought though. </t>
  </si>
  <si>
    <t>nikkishay717</t>
  </si>
  <si>
    <t xml:space="preserve">@KrissyJill not yet you can if you want just tell her I found it </t>
  </si>
  <si>
    <t>nicsyoh16</t>
  </si>
  <si>
    <t xml:space="preserve">will sign out now. good night! </t>
  </si>
  <si>
    <t>Sun May 03 09:52:14 PDT 2009</t>
  </si>
  <si>
    <t xml:space="preserve">@Christy_wise I'm good.  I have tons of chores, but I would rather sit here and chat with you. </t>
  </si>
  <si>
    <t>Sun May 03 09:52:15 PDT 2009</t>
  </si>
  <si>
    <t xml:space="preserve">Hanging out with Paul </t>
  </si>
  <si>
    <t xml:space="preserve">@Emma300 It is wrong, and I cant imagine how it feels, but I'm thinkin bout you bud </t>
  </si>
  <si>
    <t xml:space="preserve">@chrisluvssixxam ... well hell ... that's a good thing! lol </t>
  </si>
  <si>
    <t>Sun May 03 09:52:16 PDT 2009</t>
  </si>
  <si>
    <t>the_allkiller</t>
  </si>
  <si>
    <t xml:space="preserve">@Emm_See yes i studied bit cuz i thought thats way more important..throat is bit better..how are you? </t>
  </si>
  <si>
    <t>@CSick09 dat is VERY ironic  and yesss i did LOL .</t>
  </si>
  <si>
    <t>amallah</t>
  </si>
  <si>
    <t xml:space="preserve">count dana and me in! we're not exactly in the same league as you guys by a longshot tho </t>
  </si>
  <si>
    <t xml:space="preserve">whohoo..reached 100 </t>
  </si>
  <si>
    <t xml:space="preserve">E! is telling me that Rosie actually likes Simon. The world is a better place now </t>
  </si>
  <si>
    <t xml:space="preserve">@MalcolmOutLoud aaaw, you're the best! warning: i'm working until 1 a.m. tonight, so i might be sleep-deprived and cranky in morning </t>
  </si>
  <si>
    <t>panicgirl8</t>
  </si>
  <si>
    <t xml:space="preserve">Just realized that my last twitter post was not gramatically correct...whoops </t>
  </si>
  <si>
    <t>waaabecca</t>
  </si>
  <si>
    <t xml:space="preserve">@WeTheTRAVIS hahahaha you fail </t>
  </si>
  <si>
    <t xml:space="preserve">@aikku Ha, lucky you! Not everybody gets the chance to see live bird porn </t>
  </si>
  <si>
    <t>Bruuhk</t>
  </si>
  <si>
    <t>twitter tï¿½ bonito hoje  HAHA -t #hoppusday #poynterday</t>
  </si>
  <si>
    <t xml:space="preserve">@iambishop As i expected. I had a blast at the White Party..a little overrated tho. Can't beat Lovers and Friends tho... </t>
  </si>
  <si>
    <t xml:space="preserve">Getting ready for the concert </t>
  </si>
  <si>
    <t>rreihart</t>
  </si>
  <si>
    <t xml:space="preserve">http://twitpic.com/4hjbu - All cleaned up and ready for the day. </t>
  </si>
  <si>
    <t xml:space="preserve">@cultvines Ohhhh, I am sorry I missed all of the fun but working in FL isn't too bad either.  Orlando and most of the west coast of FL  </t>
  </si>
  <si>
    <t>p2info</t>
  </si>
  <si>
    <t>@YatPundit I understand. I posted a fix   #p2</t>
  </si>
  <si>
    <t>bustoverbeats</t>
  </si>
  <si>
    <t xml:space="preserve">breakfast with carribays. medallos. and cousins!!! </t>
  </si>
  <si>
    <t>ashawa</t>
  </si>
  <si>
    <t xml:space="preserve">Sunday: no work, and spending the day with family, friends, and Jesus... What could be better? </t>
  </si>
  <si>
    <t xml:space="preserve">@Lord_Kartz yup. Till the 16th of July </t>
  </si>
  <si>
    <t>mzvgs</t>
  </si>
  <si>
    <t xml:space="preserve">Goin to Sunset Park.....gettin all dolled up </t>
  </si>
  <si>
    <t xml:space="preserve">Sun is out, suppose I should really start doing something .......... nah </t>
  </si>
  <si>
    <t xml:space="preserve">@maitababy ahahahah!! Oh my goodness... Story of our lives, no? </t>
  </si>
  <si>
    <t>thesaraera</t>
  </si>
  <si>
    <t xml:space="preserve">@threadlesswoman Can you bring the precal notes to school tomorrow? Pretty please! </t>
  </si>
  <si>
    <t>misscampos14</t>
  </si>
  <si>
    <t xml:space="preserve">I love DREAMS... I had a great one last night! Sigh.... </t>
  </si>
  <si>
    <t>has Updated her WebSite - Leave A Comment! http://nikimariesmith.webs.com  http://plurk.com/p/rlbn7</t>
  </si>
  <si>
    <t>@willpoker pretty good  thank you.</t>
  </si>
  <si>
    <t>coryellekramer</t>
  </si>
  <si>
    <t>Did a Derby Day Pet Party, a terrific experience. Read the photos of their pets and everyone had a great time!  I LOVE doing what I do.</t>
  </si>
  <si>
    <t>Sun May 03 09:52:20 PDT 2009</t>
  </si>
  <si>
    <t>DelectableLixxx</t>
  </si>
  <si>
    <t xml:space="preserve">Uh-oh... hangover! Can't wait to eat Pho </t>
  </si>
  <si>
    <t>SailorJ</t>
  </si>
  <si>
    <t xml:space="preserve">@purplehayz I watch it every chance I get.  Bill Giest is the best, but I listen to Charles Osgoods Podcasts daily as well! </t>
  </si>
  <si>
    <t>Sun May 03 09:52:21 PDT 2009</t>
  </si>
  <si>
    <t xml:space="preserve">Sorry haven't posted in a while now.. Been busy busy busy.. WORKING </t>
  </si>
  <si>
    <t>Sun May 03 09:52:22 PDT 2009</t>
  </si>
  <si>
    <t xml:space="preserve">@Bucoughman haha thanks. I mean it. And again, great show. </t>
  </si>
  <si>
    <t>@heywhipple hey way cool.  U got me started in the advertising biz.  Snagged a D&amp;amp;Ad with ur advice in ur book ;)</t>
  </si>
  <si>
    <t>Sun May 03 09:56:55 PDT 2009</t>
  </si>
  <si>
    <t>roxiegraphicsHG</t>
  </si>
  <si>
    <t>I cant wait too see elmabo!! I love her forever!! she is my best friend forever!!  love ya girl!</t>
  </si>
  <si>
    <t xml:space="preserve">@joeymcintyre Where u @ J-Blue? mahasha </t>
  </si>
  <si>
    <t>MrWolfie87</t>
  </si>
  <si>
    <t xml:space="preserve">@richiebeebe that is up to you...and the universe to decide, besides it's one more person on this thing, better than none </t>
  </si>
  <si>
    <t>Sun May 03 09:56:56 PDT 2009</t>
  </si>
  <si>
    <t>bleedsopretty</t>
  </si>
  <si>
    <t xml:space="preserve">@b33lz3bub  lol i miss that movie! i have it around here somewhere. i gotta watch it </t>
  </si>
  <si>
    <t>ticktick_BOOM</t>
  </si>
  <si>
    <t xml:space="preserve">i just heard my mom talking to my brother, looks like if i can get those tickets off ebay im going! </t>
  </si>
  <si>
    <t>haills</t>
  </si>
  <si>
    <t xml:space="preserve">http://twitpic.com/4hjnj - Don't worry be happy! Well that all depends on the situation... </t>
  </si>
  <si>
    <t>largopredator</t>
  </si>
  <si>
    <t xml:space="preserve">@leahmichelle Amen. </t>
  </si>
  <si>
    <t>Sun May 03 09:56:57 PDT 2009</t>
  </si>
  <si>
    <t xml:space="preserve">Seattle is sunny atm.   Need to go take advantage of it before it rains again.   I'm outta here for a bit..   </t>
  </si>
  <si>
    <t>Suunnydays</t>
  </si>
  <si>
    <t xml:space="preserve">@calvinharris you should follow @wardere because he tweets alot and hes great </t>
  </si>
  <si>
    <t xml:space="preserve">@Eldirao am good and nothin really i had no homework to do </t>
  </si>
  <si>
    <t>Sun May 03 09:56:58 PDT 2009</t>
  </si>
  <si>
    <t xml:space="preserve">http://twitpic.com/4hjlx  this is the squirrel that's been coming up to me for peanuts  </t>
  </si>
  <si>
    <t xml:space="preserve">@PAGESINADIARY well, it does have Hugh Jackman, so it can't be THAT bad, but ... </t>
  </si>
  <si>
    <t xml:space="preserve">@girlwithfringe thanks for the shout out </t>
  </si>
  <si>
    <t>@dannydiggle hahaha yeah man i'm cool  i'll text you later see if your not paralised or anything lmao x</t>
  </si>
  <si>
    <t>AgathaPhua</t>
  </si>
  <si>
    <t xml:space="preserve">is so proud of herself! Bivariate Linear Regressions, here I come </t>
  </si>
  <si>
    <t>laareiinax0</t>
  </si>
  <si>
    <t xml:space="preserve">Oh Oh Oh Oh Oh . He got it the right stuff ! </t>
  </si>
  <si>
    <t xml:space="preserve">@mrskutcher yep .. saw the time article ... very well written </t>
  </si>
  <si>
    <t xml:space="preserve">Gotta some new books on getting more energy.Physical&amp;amp;mental.Very interesting.Will tweet helpful facts to help increase ur energy soon! </t>
  </si>
  <si>
    <t>Korv_N</t>
  </si>
  <si>
    <t xml:space="preserve">Listening to @jinime's playlist on blip.fm. It's like having candy when it's NOT Halloween. </t>
  </si>
  <si>
    <t>Sun May 03 09:57:01 PDT 2009</t>
  </si>
  <si>
    <t>@Aries962 Hello Aries   Thank you for finding me!!! LOL!!  I missed da vacation!  BooHOO!!</t>
  </si>
  <si>
    <t>@drealoveslife me too!  i wanna meeeeeeeeet ya. and see them obviously ;D haha.</t>
  </si>
  <si>
    <t xml:space="preserve">@maryssfromparis @espinosa22 @bgirlshorty @julesurich too may pics of Quest from Quest http://yfrog.com/3igx1j ... we need more from BF! </t>
  </si>
  <si>
    <t>ScienceChannel</t>
  </si>
  <si>
    <t xml:space="preserve">@Ardentfrost sorry! we just like our fans to know that we're on here is all! </t>
  </si>
  <si>
    <t>JAHNAY23</t>
  </si>
  <si>
    <t xml:space="preserve">i hate when boys be smackin me n da butt i like it but it hurt lyke shyt dey be playin to much </t>
  </si>
  <si>
    <t>xmisschanzii3x</t>
  </si>
  <si>
    <t xml:space="preserve">just finished blow drying my hair! jamming to music. </t>
  </si>
  <si>
    <t>eepitsmia</t>
  </si>
  <si>
    <t xml:space="preserve">Life should be exciting... when summer break starts! I'm excited </t>
  </si>
  <si>
    <t>myszabo</t>
  </si>
  <si>
    <t xml:space="preserve">mmm i would like to have three extra scenes with jacob yummy. LOL </t>
  </si>
  <si>
    <t xml:space="preserve">@cavorting You've been busy. Had a full weekend doing great stuff! Love wht u've done for the kids! Think you've earned one. I volunteer! </t>
  </si>
  <si>
    <t>sandilynn1975</t>
  </si>
  <si>
    <t>@cancerlost sounds simple enough.  It was clickable for me though...is it not to others or can it just not be retweeted? Just curious. ;)</t>
  </si>
  <si>
    <t xml:space="preserve">i'm eating chocolate covered pretzels </t>
  </si>
  <si>
    <t>morning!  i see my background works now...but i don't really like it very much. what do you guys think?</t>
  </si>
  <si>
    <t xml:space="preserve">@jackandheather bake!! </t>
  </si>
  <si>
    <t xml:space="preserve">@calvinharris follow the mcfly lads </t>
  </si>
  <si>
    <t>xlollix</t>
  </si>
  <si>
    <t xml:space="preserve">cant wait for new jonas on disney </t>
  </si>
  <si>
    <t>BobIsTheNewBob</t>
  </si>
  <si>
    <t>@mcraddictal  Aww, then I'd need more bands to go see! =/</t>
  </si>
  <si>
    <t xml:space="preserve">@xchronicle yeah, yeah, yeah! Let's tweet and have a lot of fun! </t>
  </si>
  <si>
    <t>Sun May 03 09:57:07 PDT 2009</t>
  </si>
  <si>
    <t xml:space="preserve">On the upside there weren't any comments regarding the practice of polyamory on my post ABOUT MY VAN this morning. </t>
  </si>
  <si>
    <t>Serena_willmore</t>
  </si>
  <si>
    <t>just went for a big shop at Topshop  yaha.</t>
  </si>
  <si>
    <t>@true_lovewaits well...d'uh!!!  know you what...? 4 yrs now...know ya rpetty good me thinks...hehe</t>
  </si>
  <si>
    <t>Sun May 03 09:57:08 PDT 2009</t>
  </si>
  <si>
    <t>ranomatic</t>
  </si>
  <si>
    <t xml:space="preserve">Still only 75 degF in San Antonio. Might need a jacket </t>
  </si>
  <si>
    <t xml:space="preserve">gave up: downloading JKAII:JA For Mac </t>
  </si>
  <si>
    <t xml:space="preserve">spending time with my best girl's </t>
  </si>
  <si>
    <t xml:space="preserve">a bit chilly. back inside. in my lovely bedrrom </t>
  </si>
  <si>
    <t>Sun May 03 09:57:09 PDT 2009</t>
  </si>
  <si>
    <t>m1ndgam3z</t>
  </si>
  <si>
    <t>@HEYLISAAJUEEE Thanks Lisa  ... I hope I do...</t>
  </si>
  <si>
    <t xml:space="preserve">leftover chinese and cheese bread makes a yummy lunch </t>
  </si>
  <si>
    <t>Sun May 03 09:57:10 PDT 2009</t>
  </si>
  <si>
    <t>ohsamiscool</t>
  </si>
  <si>
    <t xml:space="preserve">has herself back. It feels good. </t>
  </si>
  <si>
    <t>dettiii</t>
  </si>
  <si>
    <t>4 days...  May 8th (LLL) Budapest, Campona, HSM the ice tour ;)</t>
  </si>
  <si>
    <t>Godfathr</t>
  </si>
  <si>
    <t xml:space="preserve">@swEEtHate Happy Birthday!!! Have fun and be safe.  </t>
  </si>
  <si>
    <t>SweetIcetds</t>
  </si>
  <si>
    <t xml:space="preserve">macho convinced now getting fucked to your friend HAHAHAHAHAHAHHAHAHAHAH </t>
  </si>
  <si>
    <t>angiefortner</t>
  </si>
  <si>
    <t xml:space="preserve">Hmmm @turnerfortner I thought @griffinbinnicker was your hubby. Does @brooksBROmanley know this?  </t>
  </si>
  <si>
    <t xml:space="preserve">I hope everyone following me has an amazing day today. good luck! yes this means you </t>
  </si>
  <si>
    <t xml:space="preserve">bought a livelavalive shirt  i love my dad </t>
  </si>
  <si>
    <t>Sun May 03 09:57:12 PDT 2009</t>
  </si>
  <si>
    <t xml:space="preserve">haha yay! i got a follower! </t>
  </si>
  <si>
    <t>@NavdhaND momo cat is a 'he'  luckily he isn't mine. but still sooo cute!! is a friend's cat.</t>
  </si>
  <si>
    <t xml:space="preserve">@FizzyDuck I hope you enjoy it as much as I did </t>
  </si>
  <si>
    <t xml:space="preserve">@jacqueline47 ignore the guilt.really ignore it.lol </t>
  </si>
  <si>
    <t>nerdyy</t>
  </si>
  <si>
    <t xml:space="preserve">nevermind, i didzd its all bys myselfs. </t>
  </si>
  <si>
    <t>@calvinharris Well sorry but, err, you can follow me  I tweet cool stuff (Y)</t>
  </si>
  <si>
    <t>Sun May 03 09:57:14 PDT 2009</t>
  </si>
  <si>
    <t xml:space="preserve">@redvers lush indeed! And stealing carol's tintinet </t>
  </si>
  <si>
    <t>Chloepatra</t>
  </si>
  <si>
    <t xml:space="preserve">@lamazone this one: http://twitpic.com/4hjlw </t>
  </si>
  <si>
    <t>rhowell</t>
  </si>
  <si>
    <t xml:space="preserve">@mikesessler did you remember to put your pants on? </t>
  </si>
  <si>
    <t xml:space="preserve">@alex_kaminski that someone named Earl??? </t>
  </si>
  <si>
    <t>Sun May 03 09:57:16 PDT 2009</t>
  </si>
  <si>
    <t>@eskimowoman thanks  and YES we HAVE TO GO (!!!). Convince @deathwarmedover too.</t>
  </si>
  <si>
    <t xml:space="preserve">with friedlin and is playing with her fone secretivily </t>
  </si>
  <si>
    <t>@Barbiechick3004 Sorry wrong use off capslock lol  XX</t>
  </si>
  <si>
    <t xml:space="preserve">@ceejay29 Im right behind you </t>
  </si>
  <si>
    <t xml:space="preserve">is DETERMINED TO a) get her hwk done b) get restaurant city to work! </t>
  </si>
  <si>
    <t>Sun May 03 09:57:17 PDT 2009</t>
  </si>
  <si>
    <t>casey41894</t>
  </si>
  <si>
    <t xml:space="preserve">sry i meant to put bored not bore. watev that means!! HAHA!! </t>
  </si>
  <si>
    <t>iRepJesus</t>
  </si>
  <si>
    <t xml:space="preserve">@MandyyJirouxx Lol! Btw Thanks for commenting my myspace a few days ago </t>
  </si>
  <si>
    <t>purrrple_pixie</t>
  </si>
  <si>
    <t>@ninjafocus Thanks, it was great, apart form the fall!  How's life going for you? x</t>
  </si>
  <si>
    <t xml:space="preserve">@GinZone I&amp;quot;m sorry, did you say something to me?  </t>
  </si>
  <si>
    <t>_lOolaboO_</t>
  </si>
  <si>
    <t xml:space="preserve">watching &amp;quot;top cut&amp;quot;.. the finale of germanys best hairstylist.. </t>
  </si>
  <si>
    <t>Sun May 03 09:57:18 PDT 2009</t>
  </si>
  <si>
    <t>http://twitpic.com/4hjom Some days I just can't believe how cool I really am.  You just wish you could pull off the hat.</t>
  </si>
  <si>
    <t>barraisah</t>
  </si>
  <si>
    <t xml:space="preserve">Ouvindo The Killers. Atï¿½ron </t>
  </si>
  <si>
    <t>@chathuraw What's the phone you planning to buy  what ya using now?</t>
  </si>
  <si>
    <t xml:space="preserve">@twilightgurle1 I WANT TO SEE THAT </t>
  </si>
  <si>
    <t xml:space="preserve">shopping &amp;amp; spending the day with my mommy </t>
  </si>
  <si>
    <t xml:space="preserve">@chaware Welcome to twitterland </t>
  </si>
  <si>
    <t xml:space="preserve">@rosscbrown Well surprised is what I was going for ;-)  The 'pinky purple' bottle is coconut milk and tiare flower foamburst shower gel </t>
  </si>
  <si>
    <t xml:space="preserve">@Angeliiinaaa happyb day &amp;amp; meny mooor i c u gone do it big if u dont do notheing p.s your soooooooo sexxyyyyy </t>
  </si>
  <si>
    <t>LindsayU83</t>
  </si>
  <si>
    <t xml:space="preserve">after a long hiatus, I try to list yarn on etsy shop.  too bad listing isn't working </t>
  </si>
  <si>
    <t xml:space="preserve">@JoshuaDRollins @bitmapped @mmaust @MoiraNous  thanks for the ALDI information </t>
  </si>
  <si>
    <t xml:space="preserve">@thatchman1 Fill it in with some sand and plant some flowers or something. </t>
  </si>
  <si>
    <t xml:space="preserve">Andy and erika can go ride all the roller coasters, ill hang out with addy </t>
  </si>
  <si>
    <t>Following lunch with candy   I &amp;lt;3 chocolate ;)</t>
  </si>
  <si>
    <t xml:space="preserve">@benbarryagency fat should be a female term for &amp;quot;feeling all that!&amp;quot; </t>
  </si>
  <si>
    <t>Janniverse</t>
  </si>
  <si>
    <t>Our sky today is a gorgeous, cloudless blue. Perfect for kickin back w/friends, food, fun, + this song.  ? http://blip.fm/~5hl6v</t>
  </si>
  <si>
    <t>glitterrocksx3</t>
  </si>
  <si>
    <t xml:space="preserve">2nd anniversary tomorrow.. oooh i cant wait to see my LOVE </t>
  </si>
  <si>
    <t xml:space="preserve">@Jamiew09 haha so did u like my body then?? Jk... Cool name, bro </t>
  </si>
  <si>
    <t>starrdust17</t>
  </si>
  <si>
    <t xml:space="preserve">is enjoying a lazy sunday </t>
  </si>
  <si>
    <t>Sun May 03 09:57:24 PDT 2009</t>
  </si>
  <si>
    <t xml:space="preserve">@Hello_Candy Why thank you </t>
  </si>
  <si>
    <t xml:space="preserve">wooo my goal was achieved and i finished under 2 hrs! </t>
  </si>
  <si>
    <t xml:space="preserve">@llordllama Not any more! It is sorted and refreshed </t>
  </si>
  <si>
    <t>BelleyJoe</t>
  </si>
  <si>
    <t xml:space="preserve">@MelissaEGilbert How was Dakota's birthday? </t>
  </si>
  <si>
    <t>deestbie</t>
  </si>
  <si>
    <t xml:space="preserve">@openzap Thats really great. Thanks. How do you post on there? Is there a sign up? Very cool. </t>
  </si>
  <si>
    <t>@ezrapoundcake I like straight forward   Bout to pull a new breakfast casserole out of the oven.</t>
  </si>
  <si>
    <t>grendel266</t>
  </si>
  <si>
    <t xml:space="preserve">@audaciousaudrey Inside every man is a perv itching to get out? Yearning to be freed?  </t>
  </si>
  <si>
    <t>adell50</t>
  </si>
  <si>
    <t xml:space="preserve">has a question:  in a sentence or 2, how can the disconnect between home buyers and sellers be explained?  Best one gets a prize </t>
  </si>
  <si>
    <t>jamiepark</t>
  </si>
  <si>
    <t xml:space="preserve">@mindblink Get a life!!!!!! </t>
  </si>
  <si>
    <t>Sun May 03 10:02:04 PDT 2009</t>
  </si>
  <si>
    <t>JennyFidelity</t>
  </si>
  <si>
    <t xml:space="preserve">&amp;quot;Twitter Cypher&amp;quot; Verse is up </t>
  </si>
  <si>
    <t>idozoHenrique</t>
  </si>
  <si>
    <t xml:space="preserve">Boa Tarde aeee </t>
  </si>
  <si>
    <t>sparklyshellie</t>
  </si>
  <si>
    <t>I has internet again  Thank you Stephen  Had a really good weekend but sadly did not find a dress :/</t>
  </si>
  <si>
    <t>@dressjunkie ;) im doing fantastic  how you doin'?? just having my tea then cracking back on with the revision xx</t>
  </si>
  <si>
    <t>Patriccccc</t>
  </si>
  <si>
    <t xml:space="preserve">Finally got my computer back </t>
  </si>
  <si>
    <t>@joejonaslove haha. thankss.  oh, wen we were on the fone last night, (this morning actually) i didnt even go to sleep til like, 4am. lol.</t>
  </si>
  <si>
    <t>@missxtatti  I watched the interview Jon posted  Sorry I'm getting back so late. I just saw the tweet now</t>
  </si>
  <si>
    <t>heatherXpink</t>
  </si>
  <si>
    <t xml:space="preserve">@schofe Hey! I heard P!nk's gonna be on this week any news on what day? </t>
  </si>
  <si>
    <t xml:space="preserve">@pfont Yeah, you left early, but it was good seeing you. </t>
  </si>
  <si>
    <t>Sun May 03 10:02:06 PDT 2009</t>
  </si>
  <si>
    <t>@emzyjonas it was  my Dog Coco looked like it had missed one of its herione feeds and went bonkers xD then my friends videoed :L haha.</t>
  </si>
  <si>
    <t>@jasonkenney Thanks Jason.  It was time.    I'll still be out and about creating hate and discontent here and there.</t>
  </si>
  <si>
    <t>jesuuNJ</t>
  </si>
  <si>
    <t xml:space="preserve">@fueledby http://twitpic.com/4h8xm - wooow, nice breakfast ! save the red heads </t>
  </si>
  <si>
    <t>wood picnic table, planter boxes, wood crib, gas cans, tile (kenton north portland): table just needs a fresh coat of paint  3 planter..</t>
  </si>
  <si>
    <t>egrgirl</t>
  </si>
  <si>
    <t xml:space="preserve">@pennycat Great idea.  I would love to see how it turns out.  </t>
  </si>
  <si>
    <t>HRBunny</t>
  </si>
  <si>
    <t xml:space="preserve">I am desperately wanting to see You, Me, and Everyone We Know and Forgive Durden in concert--Grand Rapids May 9th. </t>
  </si>
  <si>
    <t>nekogirl1</t>
  </si>
  <si>
    <t xml:space="preserve">@etruscan that which only a cheesburger can cure; the previous night's activities! </t>
  </si>
  <si>
    <t>victoriazee</t>
  </si>
  <si>
    <t xml:space="preserve">&amp;quot;Cleanliness is next to Manliness.&amp;quot; -Spongebob </t>
  </si>
  <si>
    <t>DZee78</t>
  </si>
  <si>
    <t xml:space="preserve">@simonrim he did good....made Tim work for his money </t>
  </si>
  <si>
    <t>rained out we out  *FML*</t>
  </si>
  <si>
    <t xml:space="preserve">So excitedd too see taylor swifttt </t>
  </si>
  <si>
    <t>dawndsokol</t>
  </si>
  <si>
    <t xml:space="preserve">@seastory We can call it a tatte if you want. I won't mind. </t>
  </si>
  <si>
    <t>sammixx89xx</t>
  </si>
  <si>
    <t xml:space="preserve">Watching Telly.. </t>
  </si>
  <si>
    <t>Sun May 03 10:02:09 PDT 2009</t>
  </si>
  <si>
    <t>My brother, his gf, grandma and grandpa is here  Yayy! I just don't see how I'll have time to do homework...</t>
  </si>
  <si>
    <t>Sun May 03 10:02:10 PDT 2009</t>
  </si>
  <si>
    <t>kimroset</t>
  </si>
  <si>
    <t>is heading off to the Casino!   hit me!   #fb</t>
  </si>
  <si>
    <t xml:space="preserve">@smallbecca Thengew very much </t>
  </si>
  <si>
    <t>acriswel</t>
  </si>
  <si>
    <t xml:space="preserve">My phone died last night.. And i miss my stef </t>
  </si>
  <si>
    <t>RussFrushtick</t>
  </si>
  <si>
    <t>@geminibros nope, golden retriever  hard to tell with the body all twisted up like that</t>
  </si>
  <si>
    <t>LadyAliceCullen</t>
  </si>
  <si>
    <t xml:space="preserve">@OfficialAshleyG I totally understand. I hope to one day be in film and television. </t>
  </si>
  <si>
    <t>@Chloe_Carolinex do you mind im halfway through a text to you! LMAO  x</t>
  </si>
  <si>
    <t>ddlovato__</t>
  </si>
  <si>
    <t xml:space="preserve">http://twitpic.com/4hk3b - is old but is nice </t>
  </si>
  <si>
    <t>Sun May 03 10:02:11 PDT 2009</t>
  </si>
  <si>
    <t>rawrb</t>
  </si>
  <si>
    <t xml:space="preserve">Tour in two days! Crap, need to memorize lyrics! </t>
  </si>
  <si>
    <t>kris_cov</t>
  </si>
  <si>
    <t xml:space="preserve">What am I doing?  Checking the privacy settings after finding my twitter posts are searchable from google... </t>
  </si>
  <si>
    <t xml:space="preserve">@MuzikChild_Saul </t>
  </si>
  <si>
    <t xml:space="preserve">@mswas There's also widgets to show Twitter feeds, as well as blog comments or posts. Widgets for every freaking thing, really. </t>
  </si>
  <si>
    <t xml:space="preserve">slow day at the studio!  camera room down! lunch from 2 till 3 come say hi. </t>
  </si>
  <si>
    <t>Kjartansdottir</t>
  </si>
  <si>
    <t xml:space="preserve">Decided this morning that today should be a good day .... so far so good </t>
  </si>
  <si>
    <t xml:space="preserve">gets to start studying for exams today, awesome. Not impressed with today's PostSecrets. Can't wait til tomorrow's #Caps game. </t>
  </si>
  <si>
    <t>mSgOlucky</t>
  </si>
  <si>
    <t xml:space="preserve">@TashaNiicole yeah I'll def go !! Don't front hoe ima tell toya. Anddd RENEEEEE is cumn home nxt Monday!!! </t>
  </si>
  <si>
    <t xml:space="preserve">It's Sunday Bumday for me! Rain, robe, candles, mimosa, and music. Finally a day of R&amp;amp;R. Mmmmmm! </t>
  </si>
  <si>
    <t>@trentvanegas yes  wish that song wouldve come on. We got a little Journey right now.</t>
  </si>
  <si>
    <t>chillin662</t>
  </si>
  <si>
    <t xml:space="preserve">@ThinMint7050 You would have been better off coming down 45 in Tupelo to Hwy 82 then come across to Tuscaloosa on I-20... </t>
  </si>
  <si>
    <t>AaronStorey</t>
  </si>
  <si>
    <t xml:space="preserve">@pink http://twitpic.com/4hc06 - Awwwwlook at his little grin!! So cute! Is he the one you where talking about on the Paul O'Grady shoe?? </t>
  </si>
  <si>
    <t>jillyface</t>
  </si>
  <si>
    <t xml:space="preserve">@santojay, why were you discussing Perth?  And you should really give me those tickets to Paris as a birthday present </t>
  </si>
  <si>
    <t xml:space="preserve">got back from Essex and I now know the difference between a &amp;quot;perv&amp;quot; and a &amp;quot;pedo&amp;quot; </t>
  </si>
  <si>
    <t xml:space="preserve">there's nothing like reading postsecret first thing in the morning </t>
  </si>
  <si>
    <t>Sun May 03 10:02:15 PDT 2009</t>
  </si>
  <si>
    <t xml:space="preserve">cheer..duh! the tryouts start tues! ah! </t>
  </si>
  <si>
    <t>barcaVchelsea</t>
  </si>
  <si>
    <t>@piglet1983 Fancy a win win bet? Bet ï¿½25, get ï¿½25 cashback if your bet loses  http://tinyurl.com/ddysnf</t>
  </si>
  <si>
    <t xml:space="preserve">@Vanmo92 So, what's wrong with alphabetical order? Conform now!   </t>
  </si>
  <si>
    <t>Sun May 03 10:02:16 PDT 2009</t>
  </si>
  <si>
    <t>Flufflemon</t>
  </si>
  <si>
    <t xml:space="preserve">HAD AN AWESOME DAY  - bought a twilight poster! teehee </t>
  </si>
  <si>
    <t xml:space="preserve">@spoonerzd4 Text me if they have string cheese at the market today, k? haha </t>
  </si>
  <si>
    <t xml:space="preserve">I'm home;going to the movies later to see seventeen again </t>
  </si>
  <si>
    <t>Sun May 03 10:02:17 PDT 2009</t>
  </si>
  <si>
    <t>Just_cindy</t>
  </si>
  <si>
    <t xml:space="preserve">prom was intense. </t>
  </si>
  <si>
    <t xml:space="preserve">Off to see &amp;quot;17 again&amp;quot;! </t>
  </si>
  <si>
    <t>Is on my way back to Big D! Rangers game tonight!  in Irving, TX http://loopt.us/moPtMQ.t</t>
  </si>
  <si>
    <t xml:space="preserve">@stuartleech Depends who's asking! </t>
  </si>
  <si>
    <t>@danlopez2012 You either get it or you don't  So glad there are people like you that are in my flock.</t>
  </si>
  <si>
    <t>KrissySalter</t>
  </si>
  <si>
    <t xml:space="preserve">@Schofe prob reaaaaly late on this but a and d is released on 15th. knew u were askin yest. </t>
  </si>
  <si>
    <t xml:space="preserve">@Vicerella nice work! </t>
  </si>
  <si>
    <t xml:space="preserve">Oops crashed out last night at 8pm! Slept like a baby through to 6am, feel masses better for it though </t>
  </si>
  <si>
    <t>At church. It's good to be back. Cynthia better come today!  God bless, everybody!</t>
  </si>
  <si>
    <t>Sun May 03 10:02:20 PDT 2009</t>
  </si>
  <si>
    <t>dome3101</t>
  </si>
  <si>
    <t xml:space="preserve">Yeah, Gewitter! </t>
  </si>
  <si>
    <t>s_moazami</t>
  </si>
  <si>
    <t>@Aymansays Hope it's going well lovely! I went to the park to edit my Woolf essay, nature = inspiration  hahaha! xxxxx</t>
  </si>
  <si>
    <t>Melissa_Wells</t>
  </si>
  <si>
    <t xml:space="preserve">@mattwilliamson absolutely, i think the idea is interesting, but the variables are so widespread. let the people decide </t>
  </si>
  <si>
    <t xml:space="preserve">@thisisryanross haha nice oneee </t>
  </si>
  <si>
    <t>polydramatica</t>
  </si>
  <si>
    <t xml:space="preserve">I have a German project due tomorrow. It's worth 100 points, and I haven't started. </t>
  </si>
  <si>
    <t>is going to the cinema soon with her fy ffrindiau to see the wolverine movie.   // cool http://gykd.net</t>
  </si>
  <si>
    <t xml:space="preserve">@yorksville can't asked to be followed and not follow back! Thats just rude! </t>
  </si>
  <si>
    <t>Sun May 03 10:02:23 PDT 2009</t>
  </si>
  <si>
    <t xml:space="preserve">@ellapaigebabe Don't worryI won't forget, if I go backstage after the show I'll do it </t>
  </si>
  <si>
    <t>seanelavelle</t>
  </si>
  <si>
    <t xml:space="preserve">@AudreyHayden Lol, I would kill for some chocolate milk right now </t>
  </si>
  <si>
    <t>saraelaine27</t>
  </si>
  <si>
    <t xml:space="preserve">musical </t>
  </si>
  <si>
    <t>teapotwoman</t>
  </si>
  <si>
    <t xml:space="preserve">A big hello and thank you to my new followers </t>
  </si>
  <si>
    <t>Patriciapozuelo</t>
  </si>
  <si>
    <t xml:space="preserve">Listening cool music (8) </t>
  </si>
  <si>
    <t>ManUtdArsenal</t>
  </si>
  <si>
    <t>@akshaysam Win Win Betting  Bet ï¿½25 on Man Utd v Arsenal, if your bet loses, get ï¿½25 back guaranteed http://tinyurl.com/cauede</t>
  </si>
  <si>
    <t>malpal8</t>
  </si>
  <si>
    <t xml:space="preserve">lounging all day. i love sundays </t>
  </si>
  <si>
    <t xml:space="preserve">@pattidigh ah, the exuberance and resilience of young legs...  </t>
  </si>
  <si>
    <t>IrishChick1</t>
  </si>
  <si>
    <t xml:space="preserve">is busy these next few weeks. Finishing up projects and finals! Then camping/backpacking! </t>
  </si>
  <si>
    <t>bradrubio</t>
  </si>
  <si>
    <t xml:space="preserve">so far a good morning, ice cream social after church, got to talk to some of the church family. i passed on ice cream &amp;amp; drank some coffee </t>
  </si>
  <si>
    <t>Going to see Wolverine tonight  Cant wait! Hugh Jackman is too much!</t>
  </si>
  <si>
    <t xml:space="preserve">@aquicknote Knew you'd have my back. </t>
  </si>
  <si>
    <t xml:space="preserve">Off to watch some television in bed, night night tweeple </t>
  </si>
  <si>
    <t>Lion_Keller</t>
  </si>
  <si>
    <t xml:space="preserve">The world seems better!!! (&amp;quot;??? ??????? ?????!!!&amp;quot;) </t>
  </si>
  <si>
    <t>@sflesh Win Win Betting  Bet ï¿½25 on Man Utd v Arsenal, if your bet loses, get ï¿½25 back guaranteed http://tinyurl.com/cauede</t>
  </si>
  <si>
    <t>juicy33_sodmg</t>
  </si>
  <si>
    <t xml:space="preserve">@souljaboytellem hope u get betta </t>
  </si>
  <si>
    <t>twinkletoes987</t>
  </si>
  <si>
    <t xml:space="preserve">last night was sooo worth the way im feelin now... </t>
  </si>
  <si>
    <t>agentv</t>
  </si>
  <si>
    <t xml:space="preserve">@LHiltonCreative Thanks! I was about to launch tweets, FB updates and a Live Journal entry to honor my mom! Thanks for flagging me off. </t>
  </si>
  <si>
    <t xml:space="preserve">@XsarahX93 go out lol, itz nice and sunny </t>
  </si>
  <si>
    <t>pussyf00tin</t>
  </si>
  <si>
    <t xml:space="preserve">Hey @chstweets </t>
  </si>
  <si>
    <t xml:space="preserve">Is glad the cleaning is finally all done!!!  Time to celebrate! </t>
  </si>
  <si>
    <t xml:space="preserve">@Jrathbne Loving the 100 Monkeys album, awesome stuff </t>
  </si>
  <si>
    <t xml:space="preserve">back from camden got the best converse everr lol x </t>
  </si>
  <si>
    <t>Sun May 03 10:07:06 PDT 2009</t>
  </si>
  <si>
    <t>gretchen_smith</t>
  </si>
  <si>
    <t xml:space="preserve">whatever hits the fan...will not be distributed evenly </t>
  </si>
  <si>
    <t xml:space="preserve">@temptestdevyne That is soo Catchy!! </t>
  </si>
  <si>
    <t xml:space="preserve">can smell onions. random </t>
  </si>
  <si>
    <t>Never mind those boring bird penguins, here's the penguin cow   http://twitpic.com/4haen</t>
  </si>
  <si>
    <t xml:space="preserve">@MandyCharlton ah I'm pleased to  hear it went well </t>
  </si>
  <si>
    <t xml:space="preserve"> recess!!!</t>
  </si>
  <si>
    <t>Sun May 03 10:07:08 PDT 2009</t>
  </si>
  <si>
    <t>sillysecrets</t>
  </si>
  <si>
    <t xml:space="preserve">@Marcweezy hey You! what's happenin today?! Anything fun? </t>
  </si>
  <si>
    <t>darennelson</t>
  </si>
  <si>
    <t xml:space="preserve">@GloriaNelson blessing Hef the way one would bless their old grandfather. God bless his little heart </t>
  </si>
  <si>
    <t xml:space="preserve">OK Patricia Field and I have more in common than our first names. I like her approach to fashion- read all about it in a future PG story </t>
  </si>
  <si>
    <t xml:space="preserve">@rehabc thankie!!! *takes a bow* </t>
  </si>
  <si>
    <t>@lpetch i know i know thats why iam watchin wizards  lmao</t>
  </si>
  <si>
    <t>Sun May 03 10:07:10 PDT 2009</t>
  </si>
  <si>
    <t xml:space="preserve">Today I've played sandvolleyball with Ragnhild and Sofie and then we went to Sofie's and drank Smoothie </t>
  </si>
  <si>
    <t xml:space="preserve">@Jaylynno1 I'm a fan a of hot pink </t>
  </si>
  <si>
    <t>@Velf79 *grins*  You tempt me to grab a plane to Scotland right now and raid Zero, but I'm not that evil, so I guess I won't give in to it</t>
  </si>
  <si>
    <t xml:space="preserve">I think Microsoft have FINALLY gotten Windows + it's apps right. 7th time lucky eh Redmond? </t>
  </si>
  <si>
    <t xml:space="preserve">@CarmenHayes x-men wasnt that great not enough action for me. And Obsessed just looks dumb and ghetto just my opinion </t>
  </si>
  <si>
    <t>HappyCrashFAIL</t>
  </si>
  <si>
    <t xml:space="preserve">Just bought pre-earthquake anthem and fight sounds by circlesquare. Been meaning to for a while now. Awesome downtempo synth and vocals </t>
  </si>
  <si>
    <t>Sun May 03 10:07:11 PDT 2009</t>
  </si>
  <si>
    <t>@amaliebente Thanks so much for the mention in your blog! What a huge compliment  I'm honored!</t>
  </si>
  <si>
    <t>Oh, WOW! I loved Myst 15 years ago, and now its available fro the iPhone/iTouch  I might try the massive download just for the nostalgia!</t>
  </si>
  <si>
    <t>megastarrr</t>
  </si>
  <si>
    <t>back from new hampshire. actually really fun  i want these nail tips off nowwwww</t>
  </si>
  <si>
    <t>heystevieee</t>
  </si>
  <si>
    <t xml:space="preserve">feeling weightless </t>
  </si>
  <si>
    <t xml:space="preserve">Good morning tweeple! Heading off to the bookstore again, my new obsession: fonts and typography </t>
  </si>
  <si>
    <t>pinkhairedgirl</t>
  </si>
  <si>
    <t xml:space="preserve">has anyone ever heard of HCG? i'm considering ordering from @DIYHCG but it is SO expensive. i need a coupon. </t>
  </si>
  <si>
    <t xml:space="preserve">Slight headache, congested, &amp;amp; temp is 100. Feelin better than how i was last night at least </t>
  </si>
  <si>
    <t xml:space="preserve">@cherylho Just ordered a pair of Asics 2140s, can't wait until they get in. </t>
  </si>
  <si>
    <t xml:space="preserve">aaaah I love Winds of Plague. They're such a sexy wee band. </t>
  </si>
  <si>
    <t>Bleubug</t>
  </si>
  <si>
    <t xml:space="preserve">@jennyortuoste Sounded like a good race! The fight seemed kinda quick. But the one I was rooting for won. </t>
  </si>
  <si>
    <t>redpandajewelry</t>
  </si>
  <si>
    <t xml:space="preserve">@RobWhite Good to hear! I will resume re-uploading my shop. </t>
  </si>
  <si>
    <t>Daliavaldivieso</t>
  </si>
  <si>
    <t xml:space="preserve">@danielledeleasa Coming from the church, equally for you </t>
  </si>
  <si>
    <t xml:space="preserve">@fergmaster Cool, Thanks </t>
  </si>
  <si>
    <t>Sun May 03 10:07:14 PDT 2009</t>
  </si>
  <si>
    <t xml:space="preserve">On an ituch on this it is solo cool I feel real mad </t>
  </si>
  <si>
    <t xml:space="preserve">@invinzee Anything goes </t>
  </si>
  <si>
    <t xml:space="preserve">http://www.vimeo.com/4044200 she is just like us tubers </t>
  </si>
  <si>
    <t xml:space="preserve">home from church, waiting on Scott to get home so we can eat.  Durn Sunday meetings ... </t>
  </si>
  <si>
    <t xml:space="preserve">@jessicaveronica I love your new video =D with lisa you're Beautiful i love you so much &amp;lt;33 xoxo </t>
  </si>
  <si>
    <t>ConnorDevelle</t>
  </si>
  <si>
    <t>Sat at the train station with sarah ana natalie and sam. Talking about menstruation  xo</t>
  </si>
  <si>
    <t>DanaFiles</t>
  </si>
  <si>
    <t xml:space="preserve">@screamin_deal, thanks! </t>
  </si>
  <si>
    <t>LiTTLE_KiLLA</t>
  </si>
  <si>
    <t xml:space="preserve">@BigSlack  Love the Videoo </t>
  </si>
  <si>
    <t>Sun May 03 10:07:17 PDT 2009</t>
  </si>
  <si>
    <t xml:space="preserve">@XsarahX93 they're pictures </t>
  </si>
  <si>
    <t>SammiSykes</t>
  </si>
  <si>
    <t>Going to the track.  wicked excited. IM ON A BOAT. lmao. :]</t>
  </si>
  <si>
    <t>yusufmotiwala</t>
  </si>
  <si>
    <t xml:space="preserve">lol! @yusufmotiwala  Hi, following u 4 some time, enjoy your tweets,so how bout following me back. If not, no problem, I'll just unfollow </t>
  </si>
  <si>
    <t xml:space="preserve">Follow @MrV305 and check out his blog at http://vanityiscool.blogspot.com ... Dude is mad talented!! </t>
  </si>
  <si>
    <t xml:space="preserve">@cutestmidget 'twas not wasted! </t>
  </si>
  <si>
    <t>beckybatt</t>
  </si>
  <si>
    <t xml:space="preserve">Excited about stolbers return from the studio </t>
  </si>
  <si>
    <t xml:space="preserve">Watching movies, installing windows7 rc1, and coding websites. Just how I like to spend my weekends </t>
  </si>
  <si>
    <t>Sun May 03 10:07:19 PDT 2009</t>
  </si>
  <si>
    <t>FajitaBaby</t>
  </si>
  <si>
    <t>Just got home from church. Chels and I taught sun school this morning.  now Im gonna nap! =D</t>
  </si>
  <si>
    <t xml:space="preserve">@etruscan ....umm, it was 4 hun not 2 !   make more sense now why you needed the cheeseburger!  </t>
  </si>
  <si>
    <t>edmidi</t>
  </si>
  <si>
    <t xml:space="preserve">Hello everyone!!! God is good!! W/ my Queen B!! We are going to grandma's house!! I'm happy cause God is working miracles in my life! </t>
  </si>
  <si>
    <t xml:space="preserve">@Jarahmusic I'm sorry I'm just now seeing it ...Goodmorning </t>
  </si>
  <si>
    <t>Sun May 03 10:07:20 PDT 2009</t>
  </si>
  <si>
    <t>missrainbowxx</t>
  </si>
  <si>
    <t xml:space="preserve">and for those of you who think Twilight suck, YOU SUCK! lol im in love with twilight k </t>
  </si>
  <si>
    <t xml:space="preserve">@mssres Don't think the goalie has time to check out my face,... She better keep her eye on the ball,... </t>
  </si>
  <si>
    <t>niqky</t>
  </si>
  <si>
    <t>Kool! Everything fits comfortably now w/o things poking out  @kidelhi</t>
  </si>
  <si>
    <t>maartenhendrikx</t>
  </si>
  <si>
    <t xml:space="preserve">@StefaanLesage Take your pick </t>
  </si>
  <si>
    <t>juliana__</t>
  </si>
  <si>
    <t xml:space="preserve">Today is #hoppusday </t>
  </si>
  <si>
    <t>SoyBeansz</t>
  </si>
  <si>
    <t xml:space="preserve">ive been studying a&amp;amp;p for 2 days straight non stop .. time for a well deserved breakkkkk </t>
  </si>
  <si>
    <t>Sun May 03 10:07:22 PDT 2009</t>
  </si>
  <si>
    <t>Pates11380</t>
  </si>
  <si>
    <t xml:space="preserve">@JustPlayPoker Hey mate, it's PlateFish from PIR. Thought I'd add you after I saw you were on twitter from your blog </t>
  </si>
  <si>
    <t xml:space="preserve">Can someone tell me how to change Canvas Size in Adobe Photoshop CS4 ? </t>
  </si>
  <si>
    <t>dpetrill</t>
  </si>
  <si>
    <t xml:space="preserve">Re-fencing the backyard so the dog Kotta can run around </t>
  </si>
  <si>
    <t>teamphoto</t>
  </si>
  <si>
    <t xml:space="preserve">Everyone is working hard here at PA L5 States!  Having fun too!  Lots of order to fulfill next few weeks, good problem to have </t>
  </si>
  <si>
    <t xml:space="preserve">@iyaitssuzanne I just watched the special on Sky movies, i can't wait to see the movie  I &amp;lt;3 them so much </t>
  </si>
  <si>
    <t xml:space="preserve">@dream0176 lol that's too funny!  </t>
  </si>
  <si>
    <t xml:space="preserve">@ArchanaS I know what you mean, Archana. Kajol is dignified &amp;amp; calm whereas Kareena is little hyper. Let's wait n watch, shall we? </t>
  </si>
  <si>
    <t>thewirecloset</t>
  </si>
  <si>
    <t xml:space="preserve">Today is a good day for reading, writing and making jewelry </t>
  </si>
  <si>
    <t xml:space="preserve">@nellypt Have a blast tonight!  Sounds like ya'll gonna tear it up!  Don't hurt the Hard Rock too much!  </t>
  </si>
  <si>
    <t>Caseylw</t>
  </si>
  <si>
    <t xml:space="preserve">Long drive, beautiful day. </t>
  </si>
  <si>
    <t>lottielemonhead</t>
  </si>
  <si>
    <t>Sun May 03 10:07:24 PDT 2009</t>
  </si>
  <si>
    <t>lindseyloo92581</t>
  </si>
  <si>
    <t xml:space="preserve">@dylanjthomas ...oh yeah, I forgot...It's Dylan Thomas's one man band!  </t>
  </si>
  <si>
    <t xml:space="preserve">AND.. I smell like cilantro. That is all... for now </t>
  </si>
  <si>
    <t>@solangeknowles Can't W8 4 Solange 2morrow  @ AB Brussels HEY sollange  How r u? Can't w8 4 tomorrow? U ready 2 hear me sing your songs?</t>
  </si>
  <si>
    <t xml:space="preserve">Getting stuff from my sisters house and bringing  them home.. i wanna go to vero. </t>
  </si>
  <si>
    <t xml:space="preserve">@thepatbrown Get better! I'm expecting to see you, in 19 days! </t>
  </si>
  <si>
    <t xml:space="preserve">Planning on today being the inaugural #YEGBiker tweetup http://bit.ly/YEGBikerVr1 #YEG Hope you can make it </t>
  </si>
  <si>
    <t xml:space="preserve">something completely different that feels nice? having ditched perezhilton.com and not missing it a bit! </t>
  </si>
  <si>
    <t xml:space="preserve">@kimbeaver I'll chip in for a 2nd one </t>
  </si>
  <si>
    <t xml:space="preserve">I'm drawing cats for an English project </t>
  </si>
  <si>
    <t>@noxhanti  true but some of them r most convenient 4 western gov like this 1, some others r most inconvenient, like war crimes in Gaza</t>
  </si>
  <si>
    <t xml:space="preserve">@salandpepper Nope. I don't mind at all.... </t>
  </si>
  <si>
    <t>nataleighhh</t>
  </si>
  <si>
    <t xml:space="preserve">@Quiggmate your album was wickedd </t>
  </si>
  <si>
    <t xml:space="preserve">@Mandi_fay Just decided to basically cancel my plans. But it's all good now. </t>
  </si>
  <si>
    <t>Bekki_x</t>
  </si>
  <si>
    <t>@danielledeleasa Hey can u do me a favour and follow me?  xoxo</t>
  </si>
  <si>
    <t>aplc</t>
  </si>
  <si>
    <t xml:space="preserve">is getting ready to start dads birthday cake.... and cleaning up, well trying to </t>
  </si>
  <si>
    <t>katja1906</t>
  </si>
  <si>
    <t xml:space="preserve">counting the minutes to get off work </t>
  </si>
  <si>
    <t xml:space="preserve">@Jasperblu I dig WF but it's the main show ard here. Esp. love that they have vegan marshmallows. </t>
  </si>
  <si>
    <t>tonyh412</t>
  </si>
  <si>
    <t>@redredrosa You know your having fun  haha</t>
  </si>
  <si>
    <t xml:space="preserve">Watching Two and a Half Men With Mum </t>
  </si>
  <si>
    <t>Sun May 03 10:07:30 PDT 2009</t>
  </si>
  <si>
    <t>Eating Chinese food with my momma    Yuuuuum.  I love Boonville.</t>
  </si>
  <si>
    <t>Sun May 03 10:07:31 PDT 2009</t>
  </si>
  <si>
    <t>heather11483</t>
  </si>
  <si>
    <t xml:space="preserve">@Anijade I went with Bingley. </t>
  </si>
  <si>
    <t>CecileLP</t>
  </si>
  <si>
    <t xml:space="preserve">Sunday evening!! Oldest son is coming back from CISV week end, and let's start a new short week </t>
  </si>
  <si>
    <t xml:space="preserve">@sannimrod yeah! :'D I almost hate Finnish music  there's only few Finnish bands I like </t>
  </si>
  <si>
    <t>@LittleFletcher yeeeey go ewan!  you are capable of singing wonderfully just have to work it a lot.</t>
  </si>
  <si>
    <t>@swinefluu Swine Flu victims unite   http://is.gd/vvhj</t>
  </si>
  <si>
    <t>Tink1pro</t>
  </si>
  <si>
    <t xml:space="preserve">Is pissed off but happy </t>
  </si>
  <si>
    <t>qotchuaddicted</t>
  </si>
  <si>
    <t>just qot out the shower ; listening to music chillin  * siqned _ NelllyBby x3.</t>
  </si>
  <si>
    <t>Sun May 03 10:12:08 PDT 2009</t>
  </si>
  <si>
    <t>cassiejo08</t>
  </si>
  <si>
    <t xml:space="preserve">is laying in bed. That boy was amazing last night </t>
  </si>
  <si>
    <t xml:space="preserve">I pulled that statistic out of nowhere...but it worked! </t>
  </si>
  <si>
    <t>Sun May 03 10:12:10 PDT 2009</t>
  </si>
  <si>
    <t xml:space="preserve">@superstar2B what do you mean ALLEGEDLY? </t>
  </si>
  <si>
    <t>@lancecunningham wait, you race motorcycles? But I though you were smart?  #soundinglikemymother</t>
  </si>
  <si>
    <t xml:space="preserve">Just been for a lovely drive in te sunchine </t>
  </si>
  <si>
    <t>emadea_12</t>
  </si>
  <si>
    <t xml:space="preserve">no one can make me smile and laugh but my bestbestfriends now. that's why i treasure them so </t>
  </si>
  <si>
    <t>fileunder</t>
  </si>
  <si>
    <t xml:space="preserve">@Lawnmusic </t>
  </si>
  <si>
    <t>Shaved my legs  Feeling fresh</t>
  </si>
  <si>
    <t>brenda5316</t>
  </si>
  <si>
    <t xml:space="preserve">@yarnabees No worries. Have a wonderful Sunday. </t>
  </si>
  <si>
    <t>Sun May 03 10:12:12 PDT 2009</t>
  </si>
  <si>
    <t xml:space="preserve">@Collette87 Nawww, you wouldn't! Peeps have a choice whether to listen or not don't they? </t>
  </si>
  <si>
    <t xml:space="preserve">Today Hmmmm. ... got up got dinner done make up hair ...inn abbeys ever sincee </t>
  </si>
  <si>
    <t>Sun May 03 10:12:13 PDT 2009</t>
  </si>
  <si>
    <t xml:space="preserve">@buffyfest Have to be BTVS and Stargate event, or my sis would disown me. But how cool would that be? I'll be in charge of celeb guests. </t>
  </si>
  <si>
    <t xml:space="preserve">@terryronald hey it's the guy who used to work in Lidl's! </t>
  </si>
  <si>
    <t>dattmeg</t>
  </si>
  <si>
    <t xml:space="preserve">@MoLiQka im good now i think im late! and u never solved ur riddle so i guess i won </t>
  </si>
  <si>
    <t>@andygill3 thanks  I miss you guys so much! I was looking at your family pics and they are soo adorable. Tell miranda I miss her!</t>
  </si>
  <si>
    <t>AMC1980PHX</t>
  </si>
  <si>
    <t xml:space="preserve">doing a cucumber masque and eating grapes before heading to work </t>
  </si>
  <si>
    <t>theparadiddler</t>
  </si>
  <si>
    <t xml:space="preserve">@cavaleraa I'm self-taught (actually, continually learning!), been playing for not too long, but air-drumming since I was 7!  </t>
  </si>
  <si>
    <t xml:space="preserve">@rizzotees at brunch now, so anytime </t>
  </si>
  <si>
    <t>AmyBrining</t>
  </si>
  <si>
    <t xml:space="preserve">Phew...better number now </t>
  </si>
  <si>
    <t>@Dribb You better not fall asleep while your meant to be raving for me :O ;-) have fun  xx</t>
  </si>
  <si>
    <t>Sun May 03 10:12:16 PDT 2009</t>
  </si>
  <si>
    <t xml:space="preserve">I am not doing ANYTHING today. Been on the bath, wrote a song for my schmilerz and that is IT. Having a break *hmph* </t>
  </si>
  <si>
    <t xml:space="preserve">@Chickiebean wow... Loudmouth Asshole Guy's really got you riled up eh? throw him a couple chinese swear words. smile while u're doing it </t>
  </si>
  <si>
    <t>@krystle_mo_mo You have quite the life it seems!   Do you do any social media work currently?</t>
  </si>
  <si>
    <t>monga13</t>
  </si>
  <si>
    <t xml:space="preserve">I feel like im in Forks here in the woods with all this fog and mist </t>
  </si>
  <si>
    <t>@hailss haha I figured.  love the words to that poem... (;</t>
  </si>
  <si>
    <t>Sun May 03 10:12:17 PDT 2009</t>
  </si>
  <si>
    <t>Liv_n</t>
  </si>
  <si>
    <t>Thank U for following me   @mlphilippsen @MissNaveen @melissaart  @simonleung @PermanentTrails @KathrynJo @SupermanLovesU  @cristina_jacob</t>
  </si>
  <si>
    <t xml:space="preserve">Good good got a new Bench top,Henleys jeans and a new pair of sneakers LOL well there really K-Swiss B-Ball shoes </t>
  </si>
  <si>
    <t>happy sunny sunday peeps  xxx</t>
  </si>
  <si>
    <t xml:space="preserve">funn ass nite. lolol. love the lil bro`s &amp;amp; mah liquey. </t>
  </si>
  <si>
    <t>pan_dokonaly</t>
  </si>
  <si>
    <t xml:space="preserve">@Over_watch Vitej do ligy vyjimecnych.  Btw. tak fotka se asi jevi jako mission impossible </t>
  </si>
  <si>
    <t>Sun May 03 10:12:18 PDT 2009</t>
  </si>
  <si>
    <t>JP_GolfinhU</t>
  </si>
  <si>
    <t xml:space="preserve">@naomi_mcrmy LOL Scaried girl. It was a joke. My telepatic powers don`t reach California. </t>
  </si>
  <si>
    <t>@LittleFletcher awww your voice is amazing  xx</t>
  </si>
  <si>
    <t xml:space="preserve">@michellecpa thank u  we will be messaging u later </t>
  </si>
  <si>
    <t>Esmia</t>
  </si>
  <si>
    <t>Kinda beat from bowling last night. Had fun   Going to visit a high school classmate I recently 'found'. Haven't seen her in 42 years!</t>
  </si>
  <si>
    <t>Sun May 03 10:12:19 PDT 2009</t>
  </si>
  <si>
    <t xml:space="preserve">@NKOTBLVR I will give it a try. 30 more minutes on the computer, then I will clean for 30 </t>
  </si>
  <si>
    <t>@haideralmosawi thats great idea  let me know, because i am interested in highlighting these case-studies..</t>
  </si>
  <si>
    <t>Sun May 03 10:12:20 PDT 2009</t>
  </si>
  <si>
    <t>IDIOTat)webnatu I love your pencil drawings on your website  th*nks for the follow (AnthonyFilice) #IDIOT</t>
  </si>
  <si>
    <t xml:space="preserve">@Levitational Somehow, I always thought Vocaloid was for gay people </t>
  </si>
  <si>
    <t xml:space="preserve">@_Flik_ hehe not too bad. Spent a lot of it typing. My fingers are hurting now lol gonna have some peanut crisps to cheer me up </t>
  </si>
  <si>
    <t>heyyitsgayble</t>
  </si>
  <si>
    <t xml:space="preserve">cleaning my house, and listenin to music </t>
  </si>
  <si>
    <t>EmxEmergency</t>
  </si>
  <si>
    <t xml:space="preserve">Turkey Sandwich!  @wibble_hadouken I have to tell you something!  Btw, Mikey Way did not lie. Golden Girls marathon! </t>
  </si>
  <si>
    <t xml:space="preserve">spending the majority of my sunday on a hike </t>
  </si>
  <si>
    <t>thespiritguide</t>
  </si>
  <si>
    <t xml:space="preserve">@TrinaMLee Congrats!  Your book looks awesome!  Great review too.  </t>
  </si>
  <si>
    <t>mangoisa</t>
  </si>
  <si>
    <t xml:space="preserve">Ihana ilma ulkona &amp;lt;3 Ehm.. I mean, it's a wonderful weather outsideeee </t>
  </si>
  <si>
    <t>jaacqueeelynn</t>
  </si>
  <si>
    <t>Legalized!  talking to pambam on the telephono.</t>
  </si>
  <si>
    <t>Sun May 03 10:12:22 PDT 2009</t>
  </si>
  <si>
    <t xml:space="preserve">Poor tummy. . . Im listenin to my brother play paint it black by the stones. . . Awesome. I love music. </t>
  </si>
  <si>
    <t xml:space="preserve">@DanWarp that sounds sooo awesome! I wish I could be apart! </t>
  </si>
  <si>
    <t>sadiiiie</t>
  </si>
  <si>
    <t xml:space="preserve">Just stuffed my face with sunday dinner </t>
  </si>
  <si>
    <t xml:space="preserve">Gmorning evry1 Hope ur having a great Sunday </t>
  </si>
  <si>
    <t>805spy</t>
  </si>
  <si>
    <t xml:space="preserve">Summer sundays @ candellight 12pm - 12am </t>
  </si>
  <si>
    <t>@the_real_nash eat some balut, and you're in, dude. We don't ask for much  http://en.wikipedia.org/wiki/Balut_(egg)</t>
  </si>
  <si>
    <t>chrislisi1982</t>
  </si>
  <si>
    <t>@keisha_buchanan Do the songs u done with RedOne have his name and your names sung at the start like his other work?   xx</t>
  </si>
  <si>
    <t>sydneypoulos</t>
  </si>
  <si>
    <t xml:space="preserve">@Tramnghiem yeah!! and alyssa did too </t>
  </si>
  <si>
    <t>Sun May 03 10:12:24 PDT 2009</t>
  </si>
  <si>
    <t>sweetjulielynn</t>
  </si>
  <si>
    <t xml:space="preserve">@mehdig happy birthday to thrm both - from &amp;quot;the ladies&amp;quot;. </t>
  </si>
  <si>
    <t xml:space="preserve">@LuisLeanos THANK YEW, I now learned something today. </t>
  </si>
  <si>
    <t xml:space="preserve">@caseyf  i think i might have an idea where the mousie came from!  random raveler pm has given me some insight! </t>
  </si>
  <si>
    <t>jennyddxo</t>
  </si>
  <si>
    <t xml:space="preserve">None of my friends have twitter? They should get one </t>
  </si>
  <si>
    <t>4ThoseWithHeart</t>
  </si>
  <si>
    <t xml:space="preserve">no n-no no no no you can call me at 10:59 but dont call me at 11 cuz...thats my rule now. hahaa love that part from Yes Man </t>
  </si>
  <si>
    <t>Made it to Reston okay. Will be in the photo lab until 5P before heading to the church to pick up Jessye.  See you later!</t>
  </si>
  <si>
    <t>Sun May 03 10:12:26 PDT 2009</t>
  </si>
  <si>
    <t>Crystal89523</t>
  </si>
  <si>
    <t xml:space="preserve">Just made some banana pancakes and sausage for breakfast. </t>
  </si>
  <si>
    <t xml:space="preserve">Slept in till 9!!!!! Felt very good...now am hungry and gonna make a HUGE breakfast! See ya soon </t>
  </si>
  <si>
    <t xml:space="preserve">@iamkhayyam Ahh yes, tis the season for seezing and wheezing..  May spring be as long as it needs to be </t>
  </si>
  <si>
    <t>randomlolz123</t>
  </si>
  <si>
    <t xml:space="preserve">@joesephjonas ugh the day the show premiers..is the day my satelite dish stops working!!!!!!! ugh can u sennd me a tape lol </t>
  </si>
  <si>
    <t>Busy sorting through my teas. Think I may have a bit of a problem!   http://twitpic.com/4hkvz</t>
  </si>
  <si>
    <t>catherineD13</t>
  </si>
  <si>
    <t>@EllaPaigeBabe your serious?? wow...that would truly be and honor!  hey you heard of miranda lambert...she's really good!  kinda country</t>
  </si>
  <si>
    <t>gillianK_</t>
  </si>
  <si>
    <t xml:space="preserve">Guess Who Made Th background of my page?.... MEEEE!  </t>
  </si>
  <si>
    <t>dancingirlz</t>
  </si>
  <si>
    <t xml:space="preserve">omg i had so much fun last night!!! although i still suck at karaoke!! haha i can't sing! still so much fuN!! thanks anna! had a blast!!! </t>
  </si>
  <si>
    <t>@23graeme23 Time to head to ye old Irish Pub.   Always wanted to see Ireland just to drink in a real pub.  We got a lot of fake ones in US</t>
  </si>
  <si>
    <t xml:space="preserve">Pray before floating to Slumberland. God, I wish to grow beautiful &amp;amp; enchanting fairy wings! </t>
  </si>
  <si>
    <t>Lenna1</t>
  </si>
  <si>
    <t xml:space="preserve">On our way to the hospital, will keep y'all posted </t>
  </si>
  <si>
    <t xml:space="preserve">@richmeyer It probably will come as no shock that I have not heard back from PHRMA. </t>
  </si>
  <si>
    <t>Sun May 03 10:12:29 PDT 2009</t>
  </si>
  <si>
    <t>@ThePerfectSwag if you get one, I need it too!   No idea what I'm doing here.</t>
  </si>
  <si>
    <t xml:space="preserve">ooooohhhhhh how i love the beach and the pretty boys! </t>
  </si>
  <si>
    <t xml:space="preserve">@Dame_Kelz Thanks </t>
  </si>
  <si>
    <t>rockermonkey55</t>
  </si>
  <si>
    <t xml:space="preserve">I am about to go to a play with my friend </t>
  </si>
  <si>
    <t>cristen777</t>
  </si>
  <si>
    <t xml:space="preserve">looked like a complete idiot last night.  </t>
  </si>
  <si>
    <t>Going to breakfast with my sister and the kids.   ~Jesus Junkie~</t>
  </si>
  <si>
    <t>@Leannexo Aww bless uu; im good thanks  you been up to much? xx</t>
  </si>
  <si>
    <t xml:space="preserve">@braininfusion That pic of Pat getting his psychic reading made me LOL! Awesome! </t>
  </si>
  <si>
    <t>SpecialFlowers</t>
  </si>
  <si>
    <t>@DaFlowerGirl thanks  it's a lot more work than it seems haha. like your website as well!</t>
  </si>
  <si>
    <t>@rochelle71 *smooch!* TY!   I loved writing Wraith's book.  He needed just the right heroine to break him. *g*</t>
  </si>
  <si>
    <t>Sun May 03 10:12:31 PDT 2009</t>
  </si>
  <si>
    <t xml:space="preserve">Pasta, roast rabbit, white sauce &amp;amp; beer....not the perfect match, but it's one way to wrap up a Sunday. </t>
  </si>
  <si>
    <t xml:space="preserve">AHH my ears are randomly ringing! GO AWAY GO AWAY GO AW--ok it stopped </t>
  </si>
  <si>
    <t xml:space="preserve">I'm going to take myself to church next Sunday </t>
  </si>
  <si>
    <t>priscillanorman</t>
  </si>
  <si>
    <t>Worship Conference at my church tonight @6pm with Ascend the Hill  expecting great things!!</t>
  </si>
  <si>
    <t>MichaelBrewer</t>
  </si>
  <si>
    <t>@butbutx Thanks for the mention! I really wish I could understand the comments on the web page.  http://bit.ly/s91qt</t>
  </si>
  <si>
    <t>xKerry_Berryx</t>
  </si>
  <si>
    <t xml:space="preserve">Friday Night Hammersmith Amazing </t>
  </si>
  <si>
    <t>Sun May 03 10:12:33 PDT 2009</t>
  </si>
  <si>
    <t xml:space="preserve">http://twitpic.com/4hkwd - &amp;quot;movie parade. daily live. the whole year over.&amp;quot; - only the question, WHAT movies? </t>
  </si>
  <si>
    <t>@Krftd Love yours as well  Thanks</t>
  </si>
  <si>
    <t>27 in 2ov; then 3 in 2ov. Match is flipflopping worse than any politician ever did  #IPL (Ok, this analogy was better  http://u.nu/43w3)</t>
  </si>
  <si>
    <t xml:space="preserve">@Lyn_Pips goooooooood </t>
  </si>
  <si>
    <t xml:space="preserve">time to pack up, ttyl </t>
  </si>
  <si>
    <t>@KatieRingo I have to agree with @drummergrl1310  HAHAHAHA, being awake sucks!  &amp;lt;3</t>
  </si>
  <si>
    <t>Sun May 03 10:17:03 PDT 2009</t>
  </si>
  <si>
    <t xml:space="preserve">2 thumbs up for Wolverine!  Luved the action sequences! </t>
  </si>
  <si>
    <t xml:space="preserve">ok, half of the people on the next09 attendee list are from the organizator </t>
  </si>
  <si>
    <t>Sun May 03 10:17:05 PDT 2009</t>
  </si>
  <si>
    <t xml:space="preserve">I've officially put about 26 hours into one art project. Someone kill me? </t>
  </si>
  <si>
    <t xml:space="preserve">Just got done eating breakfast ; gonna go shower and get ready for the day ; going to the zoo </t>
  </si>
  <si>
    <t>@BellasGuardian Hey!  Really? IHOP is awesome! lol I think I'm gonna make my own pancakes tho, cause it's raining. Ew. lol And TEA.</t>
  </si>
  <si>
    <t xml:space="preserve">@milagro88 hope ur having a good weekend </t>
  </si>
  <si>
    <t>teecee760</t>
  </si>
  <si>
    <t xml:space="preserve">@madefelice i will </t>
  </si>
  <si>
    <t>laka0706</t>
  </si>
  <si>
    <t xml:space="preserve">trying to figure this out </t>
  </si>
  <si>
    <t>erecookies</t>
  </si>
  <si>
    <t xml:space="preserve">@Hatz94 i actually love your music and added you because im a fan of yours, not because of who you are related to </t>
  </si>
  <si>
    <t xml:space="preserve">on youtube watchin music videos n txtn my bff. </t>
  </si>
  <si>
    <t xml:space="preserve">@mabakle That's what Sundays are for! I love Sundays! </t>
  </si>
  <si>
    <t xml:space="preserve">finished. now watcin tv then off to start cars in old lyme with dad. lovin each and every one.. TAYLORS ON CMT!!!!!! i love herrrr!!!! &amp;lt;3 </t>
  </si>
  <si>
    <t>aissegoo</t>
  </si>
  <si>
    <t xml:space="preserve">&amp;quot;I'm gonna send him to outer space, to find another race&amp;quot;... </t>
  </si>
  <si>
    <t>nina_meetsworld</t>
  </si>
  <si>
    <t xml:space="preserve">&amp;quot;he just do what he please&amp;quot;   mm, good day </t>
  </si>
  <si>
    <t>@RaptureLeaking YAY!  What time petal?</t>
  </si>
  <si>
    <t xml:space="preserve">@DeuceWT That is the CUTEST puppy </t>
  </si>
  <si>
    <t>gdiamond525</t>
  </si>
  <si>
    <t xml:space="preserve">Ready for a nice relaxing sunday afternoon </t>
  </si>
  <si>
    <t>JimmyCullen</t>
  </si>
  <si>
    <t xml:space="preserve">@AniinhaGriffin Love you too +.+, Little Poynter. Happy #Poynterday! </t>
  </si>
  <si>
    <t>Leeeeleeeesss</t>
  </si>
  <si>
    <t xml:space="preserve">This weather calls for day drinking!!! At the CUBS game with my buds </t>
  </si>
  <si>
    <t>@rocuronium your coach must be a total hardass  who is he?</t>
  </si>
  <si>
    <t>JoelJohnRoberts</t>
  </si>
  <si>
    <t xml:space="preserve">woke up hearing ship fog horns. ...or maybe it was just his cell phone on vibrate? </t>
  </si>
  <si>
    <t>sekret</t>
  </si>
  <si>
    <t xml:space="preserve">home..playing some texas hold'em </t>
  </si>
  <si>
    <t>gdmcrpunk</t>
  </si>
  <si>
    <t xml:space="preserve">@MCRsavedMilife its not really morning but i got up a few min ago </t>
  </si>
  <si>
    <t>robdempsey</t>
  </si>
  <si>
    <t xml:space="preserve">@gograhamgo i'll slow down </t>
  </si>
  <si>
    <t>tekphoto</t>
  </si>
  <si>
    <t xml:space="preserve">@yuliakatkova I love it!  Cool Twitter cup!! </t>
  </si>
  <si>
    <t>TaraAnderson2</t>
  </si>
  <si>
    <t xml:space="preserve">&amp;quot;We are the Betas, Betas, Betas. We are the Betas, Betas, Betas. We are the boom, boom, boom, BETAS!&amp;quot; - Stomp the Yard </t>
  </si>
  <si>
    <t xml:space="preserve">Its the simplest things that make me smile </t>
  </si>
  <si>
    <t xml:space="preserve">Back from church-66 degrees out-hung laundry out on line-Hoping it might get a little warmer out!! Yay, I see some sunshine!!!   </t>
  </si>
  <si>
    <t>Rita_licious</t>
  </si>
  <si>
    <t xml:space="preserve">hanging out at the casa...i refused to help vaccinate the goats this weekend. </t>
  </si>
  <si>
    <t>PurpleZoe</t>
  </si>
  <si>
    <t>@jodywatley My pleasure  Shine on, Lady Watley.</t>
  </si>
  <si>
    <t>drapps</t>
  </si>
  <si>
    <t xml:space="preserve">Boot drive recovered (&amp;lt;8 months old), cloned to new drive. Installed Vista SP2 (I'm a TechNet subscriber) in under 25 mins. Good to go. </t>
  </si>
  <si>
    <t>aishacol76</t>
  </si>
  <si>
    <t>Just getting back from my run, man it is so nice outside today Yeah  Everyone enjoy your day today</t>
  </si>
  <si>
    <t xml:space="preserve">Listening to Carrie underwood! love her! </t>
  </si>
  <si>
    <t xml:space="preserve">@harbonaut really?! Bah! Dick head </t>
  </si>
  <si>
    <t>johnnasty</t>
  </si>
  <si>
    <t xml:space="preserve">@Funkagenda ahh, you want it to be like the minimal 0f 70s . Then, you just go and dress like Luke Skywalker in Star Wars,70s but not </t>
  </si>
  <si>
    <t>Sun May 03 10:17:19 PDT 2009</t>
  </si>
  <si>
    <t xml:space="preserve">@steepster sounds great! </t>
  </si>
  <si>
    <t>Carther27</t>
  </si>
  <si>
    <t>@ErinKylie the runaways are cooler  so is x23</t>
  </si>
  <si>
    <t>Redheadiam</t>
  </si>
  <si>
    <t xml:space="preserve">Applesauce is delicious. I wonder how many car alarms go off a day in Hartford. I also wonder how much longer I can distract myself </t>
  </si>
  <si>
    <t>animemiz</t>
  </si>
  <si>
    <t xml:space="preserve">@Larissa_Ione Just that Twitter makes it so easy for people to respond quickly makes the world all right in my book. </t>
  </si>
  <si>
    <t>Sun May 03 10:17:20 PDT 2009</t>
  </si>
  <si>
    <t xml:space="preserve">@GeoBlogs  I remember our brief chat well because you were the only person who had any clue about blogs </t>
  </si>
  <si>
    <t xml:space="preserve">@shellykramer You got it, Bossa </t>
  </si>
  <si>
    <t>cch204</t>
  </si>
  <si>
    <t xml:space="preserve">The clouds are parting... Almost ready to go for a ride to the coast and watch the waves break! Maybe home through Guerneville! </t>
  </si>
  <si>
    <t xml:space="preserve">@IsaacHayes3 it didn't!!!! Hahahahahahaha!!! I hate I missed it, man, I know it as funny as hell </t>
  </si>
  <si>
    <t xml:space="preserve">@insearchofnkotb Yay!  I will be glued to my blackberry.  Ya'll have my number too!  </t>
  </si>
  <si>
    <t xml:space="preserve">@jbtamayo Thanks very much </t>
  </si>
  <si>
    <t>@christft http://twitpic.com/4hiyh - aww, this picture is so cute  Hope is stops for the time you start playing! ;)</t>
  </si>
  <si>
    <t>@sarahhaigh erm no.. haha just finshed watching 90210  xoxo</t>
  </si>
  <si>
    <t>@Jordanyup Good morning guy  have a nice day, God bless</t>
  </si>
  <si>
    <t>Sun May 03 10:17:23 PDT 2009</t>
  </si>
  <si>
    <t>mollyyxo</t>
  </si>
  <si>
    <t>off to do some homework then lie in the sun!  , met a very attractive boy named colby at work today!</t>
  </si>
  <si>
    <t>Tilapsgirl</t>
  </si>
  <si>
    <t xml:space="preserve">Busy week-end  not much time to tweet...have a great sunday  for me it's family day </t>
  </si>
  <si>
    <t xml:space="preserve">up &amp;amp; at 'em at nearly the crack of dawn; 10 a.m. coffee required or my energy's gone!  </t>
  </si>
  <si>
    <t>lisalmcbeth</t>
  </si>
  <si>
    <t xml:space="preserve">Just woke up.  Hauent slept like that in foreuer.  </t>
  </si>
  <si>
    <t>LauSianEdwards</t>
  </si>
  <si>
    <t>@mandy_s NOW THAT IM FOLLOWING YOU SEXY!  xxx</t>
  </si>
  <si>
    <t xml:space="preserve">@Hamishthebrave I think the part I really like is no one in the US knows how to properly say the name. </t>
  </si>
  <si>
    <t>has quite a few tasks to accomplish today... but, i think i'm gonna knit for a while instead.  now, what movie to watch while knitting?</t>
  </si>
  <si>
    <t>Mizztwinz</t>
  </si>
  <si>
    <t xml:space="preserve">@twinparents that will be Noggin for 400 Alex! lol </t>
  </si>
  <si>
    <t>buddaboy</t>
  </si>
  <si>
    <t>@jtunny you're back playing with drupal! Nice  people have moved on to 6.x now though ;)</t>
  </si>
  <si>
    <t>everyone follow @chloe_carolinex  if u do i'll give yu a big twug  (twitterhug)</t>
  </si>
  <si>
    <t>Sun May 03 10:17:26 PDT 2009</t>
  </si>
  <si>
    <t>misshintz</t>
  </si>
  <si>
    <t xml:space="preserve">Covered the basics on here, got Nfl network, espn, all my sports updates and maybe a little poker!! </t>
  </si>
  <si>
    <t>lolita714</t>
  </si>
  <si>
    <t>Male acquaintance of mine won the Derby pool at work. I get to reap the benefits  And got new shoes.</t>
  </si>
  <si>
    <t>Sun May 03 10:17:27 PDT 2009</t>
  </si>
  <si>
    <t>StevePaulCurtis</t>
  </si>
  <si>
    <t>@calvinharris @lilyroseallen!  And me, obviously.</t>
  </si>
  <si>
    <t xml:space="preserve">wow only got 3 weeks (14 days) left of school! thats come quickly </t>
  </si>
  <si>
    <t>annie_throssell</t>
  </si>
  <si>
    <t xml:space="preserve">heading to Napa for brunch...I feel like a celebrity haha especially since I am updating my twitter on my cell phone </t>
  </si>
  <si>
    <t xml:space="preserve">Your my Wonderwall </t>
  </si>
  <si>
    <t>CalaiaSassyBack</t>
  </si>
  <si>
    <t xml:space="preserve">I think it's pretty impossible to love Gregg anymore than I do right now. </t>
  </si>
  <si>
    <t>savingkelsey</t>
  </si>
  <si>
    <t xml:space="preserve">Washed dre dre this morning now headed to jordans with d to swimmm yay </t>
  </si>
  <si>
    <t>CrimsonChinBlog</t>
  </si>
  <si>
    <t xml:space="preserve">@lemonstarbursts yes cause im a man utd fan. </t>
  </si>
  <si>
    <t xml:space="preserve">@RealityTVBuzzz Keisha Cole &amp;quot;the way it is&amp;quot; Freakie be wildn on there! </t>
  </si>
  <si>
    <t xml:space="preserve">Just got a hey monday shirt </t>
  </si>
  <si>
    <t>sliptozero</t>
  </si>
  <si>
    <t xml:space="preserve">@Shallowlikeyou It's all good. Just think smiley faces </t>
  </si>
  <si>
    <t>@LittleFletcher aww i love that film! haha   can i come watch it too? xx</t>
  </si>
  <si>
    <t>evann300</t>
  </si>
  <si>
    <t xml:space="preserve">On the ride home. Hour one of eight. </t>
  </si>
  <si>
    <t>Sun May 03 10:17:31 PDT 2009</t>
  </si>
  <si>
    <t>Jack_Watkins</t>
  </si>
  <si>
    <t>@rachel_joy Hope you had a good night at Calvin Harris, even though you didn't see me!  Lol x</t>
  </si>
  <si>
    <t xml:space="preserve">is going downtown with her bestfriend in about an hour </t>
  </si>
  <si>
    <t xml:space="preserve">going out for pizza and beer! </t>
  </si>
  <si>
    <t>@emzyjonas  ok  do you have msn?</t>
  </si>
  <si>
    <t>tcorem</t>
  </si>
  <si>
    <t xml:space="preserve">twitter #search operators http://search.twitter.com/operators. this one's oO: movie -scary </t>
  </si>
  <si>
    <t>WaveLullaby</t>
  </si>
  <si>
    <t xml:space="preserve">@getsquiby I think it would be raelly nice if we could follow artists and be alerted whenever they create a new adoptable. </t>
  </si>
  <si>
    <t>Sun May 03 10:17:32 PDT 2009</t>
  </si>
  <si>
    <t>Jadeamandasmith</t>
  </si>
  <si>
    <t xml:space="preserve">watching telly </t>
  </si>
  <si>
    <t>about to go to church  i cant find my phone, this really sucks.</t>
  </si>
  <si>
    <t xml:space="preserve">@ron_weasley Ron, it's just a video someone made for you. I find it personally sweet </t>
  </si>
  <si>
    <t>keith_giles</t>
  </si>
  <si>
    <t xml:space="preserve">@domvoon them and sunderland, joke football clubs! </t>
  </si>
  <si>
    <t xml:space="preserve">klutzy groceries </t>
  </si>
  <si>
    <t>RachelBoboJobe</t>
  </si>
  <si>
    <t>tonight= parents meeting and then Olympians, working that stuff, Olympian Jeopardy tonight again  They LOVE that!!!</t>
  </si>
  <si>
    <t>thebroncx</t>
  </si>
  <si>
    <t xml:space="preserve">@the_real_nash from Santa Clara, we already christened you!!! dont go </t>
  </si>
  <si>
    <t>RachelHelene</t>
  </si>
  <si>
    <t xml:space="preserve">@kennbell haha.... yeah. don't try that either. They should make a PSA about things like this. The public has the right to know! </t>
  </si>
  <si>
    <t>Sun May 03 10:17:34 PDT 2009</t>
  </si>
  <si>
    <t>@tommcfly  hAve A gReat shOW guys rock the HOuse  as my bday present !!!</t>
  </si>
  <si>
    <t>rapidreb</t>
  </si>
  <si>
    <t xml:space="preserve">I guess I should have said factory not plant </t>
  </si>
  <si>
    <t xml:space="preserve">@iyaitssuzanne yeah  them all did </t>
  </si>
  <si>
    <t xml:space="preserve">@sinosoul You can pick up some carbon credits.  </t>
  </si>
  <si>
    <t>@smashley_ashley yes phonecall!!!!!!  If I don't answer I am in the shower.  But I will call you right back!!!  &amp;lt;3</t>
  </si>
  <si>
    <t>Sun May 03 10:17:35 PDT 2009</t>
  </si>
  <si>
    <t xml:space="preserve">@KLSoltis with the reality being you guys are a mess </t>
  </si>
  <si>
    <t>KelAllTogether</t>
  </si>
  <si>
    <t xml:space="preserve">The weather is g-r-o-s-s today. Writing my last college paper ever. </t>
  </si>
  <si>
    <t xml:space="preserve">@TheRealBillyRay Love the MiLife. Very nice play on words. </t>
  </si>
  <si>
    <t>is inspired to continue spreading God's love to the families and friends of E8!  - http://tweet.sg</t>
  </si>
  <si>
    <t xml:space="preserve">@ashanlever apparently.  </t>
  </si>
  <si>
    <t>AnnaGoBlue</t>
  </si>
  <si>
    <t xml:space="preserve">Despite rain and cold, had great fun at the Flying Pig this a.m. Fun to cheer evry1 on and not actually run myself </t>
  </si>
  <si>
    <t>rachellecat</t>
  </si>
  <si>
    <t xml:space="preserve">Danced my butt off last nite, slightly hurting this am...attempting to go work out, lets see if this works!  </t>
  </si>
  <si>
    <t>LA_DYNASTY_24</t>
  </si>
  <si>
    <t xml:space="preserve">@Lylagirl I don't think Lakers will give Hou. 2 games. I say Lakers in 5. If Artest pisses KB off w/ his stupidity then I say LA in 4 </t>
  </si>
  <si>
    <t>xforgottenwings</t>
  </si>
  <si>
    <t xml:space="preserve">RED SOX GAME @ 1:3o....lets kick some gay fish ass </t>
  </si>
  <si>
    <t>Sun May 03 10:22:11 PDT 2009</t>
  </si>
  <si>
    <t>katharinelee</t>
  </si>
  <si>
    <t>Worship was amazing.  ready for my second kids life. Yay!</t>
  </si>
  <si>
    <t>enticingeyes</t>
  </si>
  <si>
    <t xml:space="preserve">Is out to shop/gossip/giggle  all day with Dominika </t>
  </si>
  <si>
    <t xml:space="preserve">@kirstiealley You are my favourite person to 'follow' now.  Where are we goin' next?  </t>
  </si>
  <si>
    <t xml:space="preserve">@RQOCJD Um....maybe I'll post later today. idk. Perhaps </t>
  </si>
  <si>
    <t>leenamob</t>
  </si>
  <si>
    <t xml:space="preserve">i too am in love with twitter @ElkyH and I DIDN'T FORCE YOU TO THROW IT AT THE WALL... i merely suggested it </t>
  </si>
  <si>
    <t>Sun May 03 10:22:13 PDT 2009</t>
  </si>
  <si>
    <t>RodionZ</t>
  </si>
  <si>
    <t xml:space="preserve">@gunslinger1999 Never too late </t>
  </si>
  <si>
    <t>well i gave in didnt i, she got what she wanted, took ages to find the place.. over all was a good day and was worth it  xx</t>
  </si>
  <si>
    <t xml:space="preserve">Going 2 clean my car </t>
  </si>
  <si>
    <t xml:space="preserve">@SteveSaenz oh, I'm doing fine, thx for asking. My tweets would consist of turned to my left, turned to my right - I'm missing work! You? </t>
  </si>
  <si>
    <t>Firenymphie</t>
  </si>
  <si>
    <t xml:space="preserve">Fantastic day outside!  Getting some sun </t>
  </si>
  <si>
    <t>@sezykins Good evening  How has you're day been?</t>
  </si>
  <si>
    <t xml:space="preserve">@pinksugacupcake true indeed, understood, but....didn't wanna get threads FROM Italy too  HA luv ya so so very much </t>
  </si>
  <si>
    <t xml:space="preserve">@madnessisay heh, know what GaTech girls say about UGA? not much, because there are so damn few of them </t>
  </si>
  <si>
    <t>Sun May 03 10:22:16 PDT 2009</t>
  </si>
  <si>
    <t>deanneratzlaff</t>
  </si>
  <si>
    <t xml:space="preserve">@TwiNews_Mickeyd maybe, i'm not sure yet, but we might be going back to bella's house tomorrow, to see if they're filming there still </t>
  </si>
  <si>
    <t>imortalscot</t>
  </si>
  <si>
    <t xml:space="preserve">enjoying Casually Hardcore on WoW Radio, Coffee, Daily Grinding and the normal Sunday Ritual. </t>
  </si>
  <si>
    <t>Sun May 03 10:22:17 PDT 2009</t>
  </si>
  <si>
    <t>Kayyylaaa</t>
  </si>
  <si>
    <t>@tyleruoe Just come to long island and sell CDs  haha the rain already passed hereee.</t>
  </si>
  <si>
    <t>CuteAna</t>
  </si>
  <si>
    <t>wow! iï¿½m not . . . iï¿½ll give it her on thursday  i donï¿½t know . . .                  I WANT TIWILIGHT! and rob should be right next to me!</t>
  </si>
  <si>
    <t>CoxMarie</t>
  </si>
  <si>
    <t xml:space="preserve">strep throat? Oh blah, i'm built ford tough </t>
  </si>
  <si>
    <t>ahk2chan</t>
  </si>
  <si>
    <t xml:space="preserve">Tries his best but thinks he can do better. Next Year la </t>
  </si>
  <si>
    <t>Sun May 03 10:22:19 PDT 2009</t>
  </si>
  <si>
    <t xml:space="preserve">Yeeeew **I'm yours**just came on. </t>
  </si>
  <si>
    <t>jenniferglacken</t>
  </si>
  <si>
    <t xml:space="preserve">@raymondvegas LOVE the Titanic.  </t>
  </si>
  <si>
    <t>eastsides with my best friend  http://twitpic.com/4hlqf</t>
  </si>
  <si>
    <t>benjamw</t>
  </si>
  <si>
    <t xml:space="preserve">were home, and the little girl just had a splash fest in the tub to get rid of some of that extra energy from being stuck in the stroller </t>
  </si>
  <si>
    <t>grad2009sha</t>
  </si>
  <si>
    <t xml:space="preserve">taking a nap. Cause im bored. Had a rough day yesterday but it ended good </t>
  </si>
  <si>
    <t xml:space="preserve">Making cookies! Anybody want some </t>
  </si>
  <si>
    <t>anointed08</t>
  </si>
  <si>
    <t xml:space="preserve">nothing will come between me and God. I desire more! He's requiring more of me </t>
  </si>
  <si>
    <t>@csegismundo aww you're very welcome  Have a wonderful birthday!!</t>
  </si>
  <si>
    <t xml:space="preserve">Omg im in jamies bed and she doesent even notieced i left   </t>
  </si>
  <si>
    <t xml:space="preserve">@LoveLene LOL!!! Whatever!!! You are NOT flat, crazy lady!! </t>
  </si>
  <si>
    <t>Lollybear610</t>
  </si>
  <si>
    <t>Dgringolocor Darling. Mi guapo.  Do call sometime. We have much to talk about (both present and past..  )</t>
  </si>
  <si>
    <t xml:space="preserve">ah -- that's an old idea and  already sounds top-down, centralized, academic in it's obviousness  Google sleep tight </t>
  </si>
  <si>
    <t>@dougiemcfly its coffee  great show in hammersmith loved your purple trousers!!!</t>
  </si>
  <si>
    <t>Sun May 03 10:22:24 PDT 2009</t>
  </si>
  <si>
    <t>steph1985</t>
  </si>
  <si>
    <t xml:space="preserve">@asialakay LOL my day was spent doing wat i love! yay! u have a nice day though </t>
  </si>
  <si>
    <t>AcidxKat</t>
  </si>
  <si>
    <t xml:space="preserve">is getting more and more excited for going to Egypt! </t>
  </si>
  <si>
    <t xml:space="preserve">Watching Supercross mx lites on ABC </t>
  </si>
  <si>
    <t xml:space="preserve">also, it is amazing outside! finally warm and sunny  moving out and going shopping later </t>
  </si>
  <si>
    <t>ariannerileyyy</t>
  </si>
  <si>
    <t xml:space="preserve">wants to get a new phone! </t>
  </si>
  <si>
    <t xml:space="preserve">@enoch7thprophet no, but still nice 2 meet u. </t>
  </si>
  <si>
    <t>Sun May 03 10:22:25 PDT 2009</t>
  </si>
  <si>
    <t>ssjenk6</t>
  </si>
  <si>
    <t>@monarchlibrary well, I tend to agree, but maybe the costume wearing would help!!  Then again, maybe not!!     ha, ha</t>
  </si>
  <si>
    <t xml:space="preserve">@Dougrea Yeeeeehaaaaa my son does our dishes and cleans, daughter does vacuuming and scrubs bathtubs. Thank God for kids. </t>
  </si>
  <si>
    <t xml:space="preserve">@youngavenger There is no place for such a thing! Well, without murder. If you elect to kill something, we can get a blueberry bush. </t>
  </si>
  <si>
    <t xml:space="preserve">goin to the beach </t>
  </si>
  <si>
    <t>haleymatijasic</t>
  </si>
  <si>
    <t xml:space="preserve">is gone to gymnastics, then chilling with Jake! </t>
  </si>
  <si>
    <t>JadoreKeia</t>
  </si>
  <si>
    <t xml:space="preserve">finally home &amp;amp;&amp;amp; out the rain; gloomy day out guess I'll jus sit home &amp;amp;&amp;amp; watch movies &amp;amp;&amp;amp; eat popcorn all dayy </t>
  </si>
  <si>
    <t xml:space="preserve">@RQOCJD Haha, I think I will </t>
  </si>
  <si>
    <t>Sun May 03 10:22:26 PDT 2009</t>
  </si>
  <si>
    <t>excited for the new series of the hills on tonight  i just watched the previews on bebo and god it looks so awesome</t>
  </si>
  <si>
    <t xml:space="preserve">#Nadal is doing it again. Novak is stuck making impression to collect the runner up check </t>
  </si>
  <si>
    <t xml:space="preserve">@mashable Nice, but it looks like they missed &amp;quot;Pingle&amp;quot; which is my favorite, inexpensive Ping.FM app that does it all!  </t>
  </si>
  <si>
    <t>MOZHGAN_MOZHGAN</t>
  </si>
  <si>
    <t xml:space="preserve">Took some new pics for my sis  </t>
  </si>
  <si>
    <t>Sun May 03 10:22:27 PDT 2009</t>
  </si>
  <si>
    <t>And I still love to wash in your old bathwater, you make me think that you couldn't love another. (guess the song  )</t>
  </si>
  <si>
    <t>OFERLOVER</t>
  </si>
  <si>
    <t>?????????? ?????        IN THE TORA LESSON</t>
  </si>
  <si>
    <t>Sun May 03 10:22:30 PDT 2009</t>
  </si>
  <si>
    <t xml:space="preserve">@OhMishka Oh yes! Are you on Facebook? I have an entire photo album of myself wearing my polos. It's called Polos on Parade! </t>
  </si>
  <si>
    <t>kwild</t>
  </si>
  <si>
    <t xml:space="preserve">Research and planning instead of brunch and mimosas. </t>
  </si>
  <si>
    <t xml:space="preserve">Yes i did get tweet deck lol im getting the hang of it </t>
  </si>
  <si>
    <t>ruthere1</t>
  </si>
  <si>
    <t xml:space="preserve">@EyeOnNewz your welcome </t>
  </si>
  <si>
    <t xml:space="preserve">Right away to Benven for food  I look like an advertisment for Monsoon ahah </t>
  </si>
  <si>
    <t>balzacs</t>
  </si>
  <si>
    <t xml:space="preserve">Gorgeous day to be out and about in Toronto! </t>
  </si>
  <si>
    <t>MYKOOLTeHNinja</t>
  </si>
  <si>
    <t xml:space="preserve">listenin to some BMTH! talkin to muh girly </t>
  </si>
  <si>
    <t>today is my mommy's birthday  now im going to find food</t>
  </si>
  <si>
    <t>TripleZee</t>
  </si>
  <si>
    <t xml:space="preserve">Just woke up on this beautiful AZ morning after a fun girls night with KJ...and remembering that everything happens for a rerason </t>
  </si>
  <si>
    <t>stefangilbert</t>
  </si>
  <si>
    <t xml:space="preserve">Just had Ice Cream at Sully's and a great walk with good friends, now time for BBQ and Halo </t>
  </si>
  <si>
    <t>kat0724</t>
  </si>
  <si>
    <t xml:space="preserve">@aplusk either a movie set or gonna eat at Teds!! LOL BY THE WAY HAPPY SUNDAY, hope  your enjoying your day with ur fam! </t>
  </si>
  <si>
    <t xml:space="preserve">Just got home from a long drive back from London. Worth it tho. Got to see my buddy H and Pink @ O2 last night! Good times! </t>
  </si>
  <si>
    <t>oskarc</t>
  </si>
  <si>
    <t>I'm now streaming Live at Justin.tv, check it out. Register and say Hi in the chat.  www.justin.tv/ausr?83</t>
  </si>
  <si>
    <t xml:space="preserve">@Pete_Brown it runs on a mutated version of Graffiti CMS </t>
  </si>
  <si>
    <t>Sun May 03 10:22:31 PDT 2009</t>
  </si>
  <si>
    <t>The_Photographr</t>
  </si>
  <si>
    <t xml:space="preserve">@whisperygenie what's noorul done?? Do tell. I need some gossip </t>
  </si>
  <si>
    <t>Since 40 min. at home from VCFe. Thanks to #stiefkind for this cool weekend.  I enjoyed it very much. Next year I'm in munich again. ;)</t>
  </si>
  <si>
    <t xml:space="preserve">@ciararyandreams i want that  i love that word </t>
  </si>
  <si>
    <t xml:space="preserve">@ctham You can send an email to Printeet.com, they can handle it better </t>
  </si>
  <si>
    <t>x__stolemykarma</t>
  </si>
  <si>
    <t xml:space="preserve">Yeah, I get how wierd that tweet just sounded. &amp;amp; yes, I also get how sad I am. </t>
  </si>
  <si>
    <t>Sun May 03 10:22:33 PDT 2009</t>
  </si>
  <si>
    <t xml:space="preserve">@blackfonzie well done sir, well done....now about that marathon? </t>
  </si>
  <si>
    <t>mrsmueller09</t>
  </si>
  <si>
    <t xml:space="preserve">@Pink  It's actually very funny </t>
  </si>
  <si>
    <t xml:space="preserve">@RickyBee I like the red... Bogle in Clarksburg or Wente are good! Come to CA! </t>
  </si>
  <si>
    <t xml:space="preserve">@joshtastic1 peachy keen.thanx stop bullying @nuttychris thats @nessie111 &amp;amp; @ComedyQueen job as his twitter sisters.lol haha </t>
  </si>
  <si>
    <t>adeuso</t>
  </si>
  <si>
    <t xml:space="preserve">@butchwalker good fucking point as usual </t>
  </si>
  <si>
    <t>SameerPatel</t>
  </si>
  <si>
    <t xml:space="preserve">quoting a friends facebook status update:  &amp;quot;ever wonder what kind of folks drink Evian? Try spelling it backwards.&amp;quot; </t>
  </si>
  <si>
    <t>Alitolove5790</t>
  </si>
  <si>
    <t xml:space="preserve">@iluvtomd1 Can I come over too?!?! </t>
  </si>
  <si>
    <t>PrincessLisax3</t>
  </si>
  <si>
    <t>Watching Recess with Coby  then lunch with my parents...then another lunch date with Babydaddy? *shrugs*</t>
  </si>
  <si>
    <t>@smashley_ashley ohhhhhhhhhh... LMAO.  Well, you can call then.  I will be at work, but there probably won't be anyone in there.  &amp;lt;3</t>
  </si>
  <si>
    <t xml:space="preserve">also went back to Soap &amp;amp; Glory's clean on me body wash, as my skin is quite dry...it has built in lotion </t>
  </si>
  <si>
    <t>potul</t>
  </si>
  <si>
    <t xml:space="preserve">Its a new feeling that Im enthusiastic to explore  </t>
  </si>
  <si>
    <t>cestlavie92</t>
  </si>
  <si>
    <t xml:space="preserve">hoping, and praying </t>
  </si>
  <si>
    <t>wakachamo</t>
  </si>
  <si>
    <t xml:space="preserve">@LetterM thanks for the add on Blip </t>
  </si>
  <si>
    <t xml:space="preserve">@_EdwardCullen_ I even saved a picture of it to my computer! Haha. </t>
  </si>
  <si>
    <t>Sun May 03 10:22:37 PDT 2009</t>
  </si>
  <si>
    <t xml:space="preserve">Woke up at like 8:30... Tired... But gonna bbq with miss amy so gonna be a good day </t>
  </si>
  <si>
    <t xml:space="preserve">@cryst_trueblue yeah lolz cant wait till the movie only 6 more days till it comes out </t>
  </si>
  <si>
    <t xml:space="preserve">@laureent I think it's worth it. We'll definitely be back to The Lingnan #yeg </t>
  </si>
  <si>
    <t xml:space="preserve">spray painted tshirts, swings, bouncy things, wii and mollys soccer game with sammy </t>
  </si>
  <si>
    <t>sweetbeachbum</t>
  </si>
  <si>
    <t xml:space="preserve">off to California Adventure </t>
  </si>
  <si>
    <t>@Wise_Diva You plan early!   The Red Sox will be here playing the Braves that afternoon, and Kid Rock will be here that eve. Hmmm.</t>
  </si>
  <si>
    <t>MediaMarco</t>
  </si>
  <si>
    <t xml:space="preserve">@toren3d You MUST be crazy!!!!!!!!!!! </t>
  </si>
  <si>
    <t>Daiianna</t>
  </si>
  <si>
    <t xml:space="preserve">Trying to find somebody to know... </t>
  </si>
  <si>
    <t>gabriellellis</t>
  </si>
  <si>
    <t xml:space="preserve">backrub please </t>
  </si>
  <si>
    <t xml:space="preserve">fair city now! </t>
  </si>
  <si>
    <t>aroussi</t>
  </si>
  <si>
    <t xml:space="preserve">@JaredDay Good luck! </t>
  </si>
  <si>
    <t>iRCKDATSHiT</t>
  </si>
  <si>
    <t xml:space="preserve">thinking about going country next year &amp;quot;D i think i just might do it tooo! lol. redneck yawww </t>
  </si>
  <si>
    <t>woo! what a walk with babe and doggie  haha too bad im beat out.. thats pretty bad</t>
  </si>
  <si>
    <t>Sun May 03 11:59:31 PDT 2009</t>
  </si>
  <si>
    <t>JennyNav82</t>
  </si>
  <si>
    <t xml:space="preserve">@dramamamma i'm hanging with my momma, doing a lil more hmwk, and then hopefully meeting ya later for some waves. </t>
  </si>
  <si>
    <t>@matthewcarey I so so SO love The West Wing!! I have them all  ?</t>
  </si>
  <si>
    <t xml:space="preserve">@JordanisCreativ I have hopes of seeing more of him when we move to SF.. I love music that is mind opening </t>
  </si>
  <si>
    <t>@s0nerdy Fingers crossed it wont  Plus you'd have to wait 3 weeks before making a claim, mega annoying!</t>
  </si>
  <si>
    <t>live now  http://www.blogtv.com/people/psush_girl</t>
  </si>
  <si>
    <t xml:space="preserve">Twix, Mt. Dew Code Red, and Jasper... I will NOT fall asleep on this rainy interstate. </t>
  </si>
  <si>
    <t xml:space="preserve">@Cody_K I could go for that. Plus, it's stimulus: construction money. </t>
  </si>
  <si>
    <t xml:space="preserve">@keza34 Aww, if you take a look at my twitpic pages, there are some pics of my parents dogs and my friends dogs! Link to follow! </t>
  </si>
  <si>
    <t>nutterhtowse</t>
  </si>
  <si>
    <t xml:space="preserve">'this time baby i'll be bulletttprooffff' love dat song, right off now bubi </t>
  </si>
  <si>
    <t xml:space="preserve">south pacific  xoxo erin </t>
  </si>
  <si>
    <t>Sun May 03 11:59:36 PDT 2009</t>
  </si>
  <si>
    <t xml:space="preserve">@BambiBlue I'll check when I get home </t>
  </si>
  <si>
    <t>@MsUndrstood These burgers are right off the grill, too. Can you say Angus? I did.   Yummy!</t>
  </si>
  <si>
    <t>Sun May 03 11:59:37 PDT 2009</t>
  </si>
  <si>
    <t>CharlotteBurt</t>
  </si>
  <si>
    <t xml:space="preserve">@msmoss  can still read your updates </t>
  </si>
  <si>
    <t xml:space="preserve">okiee im off i myt cumin on later but i deffo be on tommorow x </t>
  </si>
  <si>
    <t>twistedflatcat</t>
  </si>
  <si>
    <t xml:space="preserve">Feel like carrying some furniture? </t>
  </si>
  <si>
    <t xml:space="preserve">looking forward to a bright spot in an otherwise dreary day </t>
  </si>
  <si>
    <t xml:space="preserve">@cloddagh apparently it does-you just need to rinse more </t>
  </si>
  <si>
    <t>hgevans</t>
  </si>
  <si>
    <t>Reveling in the awesomeness that is my circa 1880 book of Lord Byron poetry  I looove getting old books!</t>
  </si>
  <si>
    <t>Sun May 03 11:59:38 PDT 2009</t>
  </si>
  <si>
    <t>chandlerpaige</t>
  </si>
  <si>
    <t xml:space="preserve">lovessss getting free stuff from work </t>
  </si>
  <si>
    <t xml:space="preserve">Anyone want the NEW song &amp;quot;The Borrowing&amp;quot; by Nobody Yet? They gave me specific instructions to send it to everyone I know. </t>
  </si>
  <si>
    <t xml:space="preserve">@Twiter_ME_This you aren't a baseball fan??  Too bad. Its a great way to enjoy the wonderful spring weather. </t>
  </si>
  <si>
    <t xml:space="preserve">@crashypoo haha. Shut up </t>
  </si>
  <si>
    <t>Sun May 03 11:59:39 PDT 2009</t>
  </si>
  <si>
    <t>@JuneBug143 aw happy birthday  what u gunna be doin?</t>
  </si>
  <si>
    <t xml:space="preserve">aww shout out to @JUBE_HAMBONE for showin me loveee. thanks </t>
  </si>
  <si>
    <t>Sun May 03 11:59:40 PDT 2009</t>
  </si>
  <si>
    <t xml:space="preserve">@djenferno dj Enfernooooo! how are youuuuuuuuuuuuuuu </t>
  </si>
  <si>
    <t xml:space="preserve">@nuttychris goood x + not much.. just listening to music </t>
  </si>
  <si>
    <t xml:space="preserve">@campusanis Oh thank goodness THAT was the similarity XD I was kinda scared it might be something odd XD props on the proper picture now! </t>
  </si>
  <si>
    <t xml:space="preserve">@mstvfan Thanks, you too! The doing of chores is never as bad as the worry about not doing. My mind thinks well in the background too. </t>
  </si>
  <si>
    <t xml:space="preserve">@Viooltjeswegman LOL ... i am going to call in sick tomorrow i think ... </t>
  </si>
  <si>
    <t xml:space="preserve">must admit, i'm enjoying the pressure of finals week. i always do. oh, lovely exams and papers, so much to do in the next 60 hours. </t>
  </si>
  <si>
    <t>Sun May 03 11:59:42 PDT 2009</t>
  </si>
  <si>
    <t xml:space="preserve">@RoobieRockstar I just noticed on the GDA forums that Green Day have confirmed the Aussie tour starts December! </t>
  </si>
  <si>
    <t xml:space="preserve">@TBrennfoerder That's who I was talking about. I'm seeing them on Tuesday. </t>
  </si>
  <si>
    <t>sorlov</t>
  </si>
  <si>
    <t xml:space="preserve">Almost done with my new blog, built on Sharepoint - what else? </t>
  </si>
  <si>
    <t>#guidestones the conspiracy theorists who hate them simply don't understand them. I will challenge anyone to this.  #bringiton</t>
  </si>
  <si>
    <t>Hennartonline</t>
  </si>
  <si>
    <t xml:space="preserve">&amp;quot;The hardest sell you'll ever make is to yourself!&amp;quot; -Henie- </t>
  </si>
  <si>
    <t xml:space="preserve">@TarotByArwen Doing great, just trying to juggle the three jobs and keep from running crazy. Gotta get my freaking WIP going faster!! </t>
  </si>
  <si>
    <t xml:space="preserve">Whiplash neck still bothering me, so had to go for a lie down after mass. Who put this box of Waitrose chocolate covered biscuits here? </t>
  </si>
  <si>
    <t>cheekybugger23</t>
  </si>
  <si>
    <t xml:space="preserve">@tradingnothing I was on twitter once before, its ok. you don't remember me .....................boooo hoooooo....sniff sniffle </t>
  </si>
  <si>
    <t xml:space="preserve">@Fittertwit No problem, I'll be posting a schedule soon to that. </t>
  </si>
  <si>
    <t xml:space="preserve">@Fedora314 Which part? Or the whole thing?  I don't think anyone minded one bit. </t>
  </si>
  <si>
    <t>thetricksta</t>
  </si>
  <si>
    <t xml:space="preserve">@abby_c i should be in that bag </t>
  </si>
  <si>
    <t>BrainChildOfGod</t>
  </si>
  <si>
    <t xml:space="preserve">@DLoesch Congrats to the Loesch gentlemen! </t>
  </si>
  <si>
    <t xml:space="preserve">just came back from running with the dog - awsome as always </t>
  </si>
  <si>
    <t>raqngirl</t>
  </si>
  <si>
    <t xml:space="preserve">Taking Mom 2 see Ghost of GF past.  Should B a hoot.  </t>
  </si>
  <si>
    <t xml:space="preserve">I think I owe some people an adobo recipe...I promised while I was sick. </t>
  </si>
  <si>
    <t>Sun May 03 11:59:45 PDT 2009</t>
  </si>
  <si>
    <t>nellyirish</t>
  </si>
  <si>
    <t>@meganandcompany      my words are true.</t>
  </si>
  <si>
    <t xml:space="preserve">http://twitpic.com/4htc1 - my nephew getting ready to catch at a game a few weeks ago.  </t>
  </si>
  <si>
    <t>bloomcoffee</t>
  </si>
  <si>
    <t xml:space="preserve">3 mimosas down by noon </t>
  </si>
  <si>
    <t xml:space="preserve">@RobTSmith thx for follow me  hop enjoy with my tweet </t>
  </si>
  <si>
    <t xml:space="preserve">If Tom's CMS keeps looking this good, I'll probably be using it on MyBBTuts. </t>
  </si>
  <si>
    <t>Sun May 03 11:59:47 PDT 2009</t>
  </si>
  <si>
    <t>Avoidingg</t>
  </si>
  <si>
    <t>I`m back  !  Talk to me . (: I`ve been on re.view.me for like EVER</t>
  </si>
  <si>
    <t xml:space="preserve">my playlist started all over again </t>
  </si>
  <si>
    <t>yannisdel</t>
  </si>
  <si>
    <t xml:space="preserve">@trvsbrkr http://twitpic.com/4hu4x - wooow </t>
  </si>
  <si>
    <t>Crystal_Henke</t>
  </si>
  <si>
    <t xml:space="preserve">Happy Birthday to me!  </t>
  </si>
  <si>
    <t xml:space="preserve">and scream all over the dang gone church, my hands was itching to beat her little butt...lol but I was giving HIM the glory today </t>
  </si>
  <si>
    <t>nothing and nothing...noone online?missing NY! now im gonna sleep  thx people 4 waiting in the airport NEVER FORGET &amp;lt;3</t>
  </si>
  <si>
    <t xml:space="preserve">@PeterDeeTM I sent mine in!  hope they awnser it! </t>
  </si>
  <si>
    <t>Sun May 03 11:59:48 PDT 2009</t>
  </si>
  <si>
    <t>chilimango</t>
  </si>
  <si>
    <t xml:space="preserve">Still having a hard time pricing my jewelry? Any tips for me? </t>
  </si>
  <si>
    <t>TheMercurialOne</t>
  </si>
  <si>
    <t xml:space="preserve">@ZACharnas And you have a back rub in return to look forward too </t>
  </si>
  <si>
    <t>tonya_joy</t>
  </si>
  <si>
    <t xml:space="preserve">too bad stress doesn't burn as many calories as running...or I'd be good to go </t>
  </si>
  <si>
    <t xml:space="preserve">@MTVBuzzworthy I love this songgg thanks </t>
  </si>
  <si>
    <t xml:space="preserve">@angelofmel Nothing wrong with that.  I love her album at the moment.  </t>
  </si>
  <si>
    <t>cocorosas</t>
  </si>
  <si>
    <t xml:space="preserve">shopping my closet; I found leopard tights, a red sonia rykiel sweater, and a sequined shrug.. screams for a flashy outfit </t>
  </si>
  <si>
    <t>Sun May 03 11:59:50 PDT 2009</t>
  </si>
  <si>
    <t>iamplatypus</t>
  </si>
  <si>
    <t xml:space="preserve">@RudolphRedNose Sure! The bike is like this http://twitpic.com/4hu3b Thanks a lot, Rudolph! </t>
  </si>
  <si>
    <t>Sun May 03 11:59:51 PDT 2009</t>
  </si>
  <si>
    <t>ronneildn</t>
  </si>
  <si>
    <t xml:space="preserve">Finally ...Sunday Lunch </t>
  </si>
  <si>
    <t>kellythomas1</t>
  </si>
  <si>
    <t xml:space="preserve">Hot day in Florida!  Time for some A/C!!  Thanks for following!  You're great!  </t>
  </si>
  <si>
    <t>@traqicthoughtz LMAO @ least your not some cum swapping slut.  (via @simplyjj) 0_0</t>
  </si>
  <si>
    <t>Sun May 03 11:59:52 PDT 2009</t>
  </si>
  <si>
    <t xml:space="preserve">http://twitpic.com/4huau - we measured ourselves </t>
  </si>
  <si>
    <t xml:space="preserve">@WeAreTheUsed here it was a sunny day , 24 degrees (celsius) </t>
  </si>
  <si>
    <t>TheRealYoungIz</t>
  </si>
  <si>
    <t xml:space="preserve">sunday is stay home day and that's wat im doin lolz </t>
  </si>
  <si>
    <t>kcsltd</t>
  </si>
  <si>
    <t xml:space="preserve">@Princess_Luara Don't worry you'll get the hang of it soon enough!!! </t>
  </si>
  <si>
    <t xml:space="preserve">can't get tired of 3OH!3. </t>
  </si>
  <si>
    <t xml:space="preserve">@Mr_Geoff lol. I am a danger to myself. We'd been chatting in the cab so felt rude not to! My London friends cracked up about it </t>
  </si>
  <si>
    <t>blang88</t>
  </si>
  <si>
    <t xml:space="preserve">By the end of this week all of my group projects and papers WILL be done and then it's on to summer </t>
  </si>
  <si>
    <t>itsjasminebabey</t>
  </si>
  <si>
    <t>@MandyyJirouxx Hey mandy  hows it going? the hoedown throdown video is so funnnny the bloopers!  xo</t>
  </si>
  <si>
    <t>@seleenax YAH. i have you  do the same for me.</t>
  </si>
  <si>
    <t>Sun May 03 11:59:54 PDT 2009</t>
  </si>
  <si>
    <t xml:space="preserve">@Misslittleash same thing happened 2 me lol... its cus your gainin weight in all the right places </t>
  </si>
  <si>
    <t xml:space="preserve">@SoulUK anytime! </t>
  </si>
  <si>
    <t xml:space="preserve">Birthday in t-minus 6 days </t>
  </si>
  <si>
    <t>Sun May 03 11:59:55 PDT 2009</t>
  </si>
  <si>
    <t>@alessiamissita I love the smell of planes and runways. But it's a novelty pour moi  xxx</t>
  </si>
  <si>
    <t>FotoTrek</t>
  </si>
  <si>
    <t xml:space="preserve">@Lainey315 You could always submit a few old photos and save a couple for new shots at the end of month. You can enter up to 5 pictures. </t>
  </si>
  <si>
    <t xml:space="preserve">@pocketlost Wendy's double with cheese. No joke. I hate fast food, but it's the only thing that sorts me out. Thank me later. </t>
  </si>
  <si>
    <t xml:space="preserve">@EvertB LOL sounds like my kids </t>
  </si>
  <si>
    <t>@terryip  wife was sitting right here! But she just didn't stop me. Finally the xbox seized up and told me to get off.</t>
  </si>
  <si>
    <t>brittanyylynne</t>
  </si>
  <si>
    <t xml:space="preserve">@joeboyfresh old fob is the bomb </t>
  </si>
  <si>
    <t>Sun May 03 11:59:57 PDT 2009</t>
  </si>
  <si>
    <t>jtran10</t>
  </si>
  <si>
    <t xml:space="preserve">off to fullmoon </t>
  </si>
  <si>
    <t>djdipp</t>
  </si>
  <si>
    <t xml:space="preserve">who wears short shorts? i wear short shorts!! NOT. </t>
  </si>
  <si>
    <t>apuspringfield</t>
  </si>
  <si>
    <t xml:space="preserve">@ishmejamie I can do both at the same time it just takes longer </t>
  </si>
  <si>
    <t>prettycotton</t>
  </si>
  <si>
    <t xml:space="preserve">time to be out n about. its a pretty day in el lay </t>
  </si>
  <si>
    <t>kaitlinmce</t>
  </si>
  <si>
    <t>@GarryWayftw I love you too Katie  And I agree that PATD should play when you're in America. That way you'll HAVE to take me in your case.</t>
  </si>
  <si>
    <t>Sun May 03 12:00:01 PDT 2009</t>
  </si>
  <si>
    <t>Chelsevie</t>
  </si>
  <si>
    <t xml:space="preserve">@joliefans Angelina Jolie is the most admirable and beautiful woman in the world. fact. She leaves me in awe! </t>
  </si>
  <si>
    <t>Sun May 03 12:04:31 PDT 2009</t>
  </si>
  <si>
    <t xml:space="preserve">Must admit it, I like the new Knight Rider </t>
  </si>
  <si>
    <t>Sun May 03 12:04:32 PDT 2009</t>
  </si>
  <si>
    <t>dctwozero</t>
  </si>
  <si>
    <t xml:space="preserve">Ahhh ok, I feel better now happy day </t>
  </si>
  <si>
    <t>Excuse me.... Don't hate on my J-crew wellies   http://yfrog.com/0r4f1j</t>
  </si>
  <si>
    <t xml:space="preserve">@Ilkee the fobcure! cure all your ailments. regrows hair. </t>
  </si>
  <si>
    <t>Sun May 03 12:04:33 PDT 2009</t>
  </si>
  <si>
    <t>ekp517</t>
  </si>
  <si>
    <t xml:space="preserve">Denver at home for Game 1... We Got This!! Can't wait to get to LA!! ALL THE WAY WE GO </t>
  </si>
  <si>
    <t xml:space="preserve">@Mediamum Hey now, aren't you supposed to be editing? </t>
  </si>
  <si>
    <t>Moopachoo</t>
  </si>
  <si>
    <t xml:space="preserve">Hey @direngrey, I'd like to see Increase Blue added to your MySpace! I'd also like to see you guys come back to Canada soon... </t>
  </si>
  <si>
    <t xml:space="preserve">@wendilynnmakeup Hi Wendi! Are you enjoying your weekend? Did you have much fun yesterday? Thanks for all the pics </t>
  </si>
  <si>
    <t xml:space="preserve">just spent 100 quid in one go. Regina Spektor tickets though, so definitely worth it </t>
  </si>
  <si>
    <t xml:space="preserve">Oh i love the voice over bloke on come dine with me V F LOL </t>
  </si>
  <si>
    <t xml:space="preserve">with hannah! being all twilighty! </t>
  </si>
  <si>
    <t xml:space="preserve">@Eldirao its fine </t>
  </si>
  <si>
    <t xml:space="preserve">@BHAZE What do you want to be? </t>
  </si>
  <si>
    <t>xokimwhiteox</t>
  </si>
  <si>
    <t>@heidimontag how come you dont have your wedding ring on in that picture on us weekly chick?!  you are amazing either way! w/b!!!</t>
  </si>
  <si>
    <t xml:space="preserve">@Kiwi_Si emmmm the smart thing to do in London or Paris is to use Public Transport of Taxis, only the brave or the foolish drive there </t>
  </si>
  <si>
    <t>aplace4us</t>
  </si>
  <si>
    <t xml:space="preserve">Well, off for some lunch &amp;amp; then to see The Soloist. Jamie Foxx lookalike yesterday singing reminded me of what may be a great flick. </t>
  </si>
  <si>
    <t xml:space="preserve">@chaotic_barb I got a couple blue barrels form a fish farm tossing them out. $0 compost barrels. I balk at any cost. </t>
  </si>
  <si>
    <t>Sun May 03 12:04:36 PDT 2009</t>
  </si>
  <si>
    <t>nicbillie</t>
  </si>
  <si>
    <t xml:space="preserve">@MzJay08 I think my blackberry is my first love!! </t>
  </si>
  <si>
    <t>Sun May 03 12:04:37 PDT 2009</t>
  </si>
  <si>
    <t xml:space="preserve">@celiarivenbark Who cares about the story- Just like looking at Matthew </t>
  </si>
  <si>
    <t>what a beautiful day in the neighborhood  sunshine!!</t>
  </si>
  <si>
    <t>jamesotto</t>
  </si>
  <si>
    <t xml:space="preserve">It felt so good to ride that after the show I'm gonna take the 2 1/2 hour ride to Atlanta get a steak and maybe ride all the way home. </t>
  </si>
  <si>
    <t>robertaomc</t>
  </si>
  <si>
    <t xml:space="preserve">@PHOBIA2 Canï¿½t wait to listen to your new tracks!!! </t>
  </si>
  <si>
    <t xml:space="preserve">Morning. Sundays are awesome! I don't have to do anything but chillax </t>
  </si>
  <si>
    <t>Sun May 03 12:04:38 PDT 2009</t>
  </si>
  <si>
    <t xml:space="preserve">Listening to Swing Swing by the All-American Rejects. </t>
  </si>
  <si>
    <t xml:space="preserve">@kaitywilliams yep same feedback here haha </t>
  </si>
  <si>
    <t>Jimmea</t>
  </si>
  <si>
    <t>Bought some new LPs today.  Very happy about my purchase, but also very expensive. Bio Lab - Way to go! Thanks for screwing me over!</t>
  </si>
  <si>
    <t xml:space="preserve">@TarotByArwen Thanks, Arwen! That's a great message for me right now. </t>
  </si>
  <si>
    <t>Ewbz</t>
  </si>
  <si>
    <t xml:space="preserve">@jamiegoode so wot's your mood and wot wine is in the rack? </t>
  </si>
  <si>
    <t>@SrErik stupid wire transfers! You'll get the keys soon enough!  very excited for you!</t>
  </si>
  <si>
    <t>kc_159_98</t>
  </si>
  <si>
    <t xml:space="preserve">Working on one of my stories. Got a few more ideas to try to work in. </t>
  </si>
  <si>
    <t xml:space="preserve">@ShannonElizab I do mean danceS for sure </t>
  </si>
  <si>
    <t xml:space="preserve"> I love talking to you. Even if its simple words.</t>
  </si>
  <si>
    <t xml:space="preserve">@LittleGigiGirl My Sister's Keeper by Jodi Picoult.  Not sure if you'll see it on #Viewpoints - I'm not good at book reviews. </t>
  </si>
  <si>
    <t>Dakshinamurti</t>
  </si>
  <si>
    <t xml:space="preserve">@taskwriter Correction: Thanks! My username is teelook - I'd love to tryout version 2.0 of taskwriter </t>
  </si>
  <si>
    <t>joetta_matos</t>
  </si>
  <si>
    <t xml:space="preserve">Had a wonderful weekend in Real Estate.  Dallas is on fire </t>
  </si>
  <si>
    <t>docstrange</t>
  </si>
  <si>
    <t xml:space="preserve">@Moonsinger you aren't a wannabe, you are you </t>
  </si>
  <si>
    <t>Sun May 03 12:04:43 PDT 2009</t>
  </si>
  <si>
    <t>DaRevolutionary</t>
  </si>
  <si>
    <t xml:space="preserve">@bella__italiana No prob it's my pleasure, I definitely enjoy ur tweets on fashion </t>
  </si>
  <si>
    <t>Sun May 03 12:04:44 PDT 2009</t>
  </si>
  <si>
    <t>sean_tiernan</t>
  </si>
  <si>
    <t xml:space="preserve">I was supposed to be drinking more water, rather than drinking wine ... I blame it on my water machine not arriving </t>
  </si>
  <si>
    <t xml:space="preserve">@BoomKack hope it goes well sis ! love ya </t>
  </si>
  <si>
    <t xml:space="preserve">@NathalieKinders he's just a guy who got drunk and said something stupid. Try not to dwell on it, lovie, he's still seb </t>
  </si>
  <si>
    <t>wtfkayyxbby</t>
  </si>
  <si>
    <t xml:space="preserve">off to ssk promotionals, wiish me luuck. </t>
  </si>
  <si>
    <t>celestekholcomb</t>
  </si>
  <si>
    <t xml:space="preserve">I love beating my husband in ping pong </t>
  </si>
  <si>
    <t xml:space="preserve">At church. I can control the entire service from my iPhone. It rocks </t>
  </si>
  <si>
    <t>kathleenphails</t>
  </si>
  <si>
    <t xml:space="preserve">@taylorswift13 omgsh, what shoes are those, and where'd you get them? i legit want them now! </t>
  </si>
  <si>
    <t xml:space="preserve">@davegarnar or how about you just pick something up. Can get drunk AND still play street fighter </t>
  </si>
  <si>
    <t>@jackieollie Hey  How are you??</t>
  </si>
  <si>
    <t>bcauseisaidso</t>
  </si>
  <si>
    <t xml:space="preserve">chillin' to good music </t>
  </si>
  <si>
    <t>jenmccabegorman</t>
  </si>
  <si>
    <t>@rulette - nice to tweet you! Loving your site (as geek in camping family especially  http://www.outdoorafro.com/ - do Muir Woods trips?</t>
  </si>
  <si>
    <t>Speedy91</t>
  </si>
  <si>
    <t xml:space="preserve">got accepted into Brock University </t>
  </si>
  <si>
    <t>Well, twitters, good-night and sweet dreams  XOXO Tehila</t>
  </si>
  <si>
    <t>clairebynoe</t>
  </si>
  <si>
    <t>Is Hopefully going to go and see the new Hannah Montanna Movie tomorrow on my day off with Livvy + Ali  Should be fun!!</t>
  </si>
  <si>
    <t>adylloyd</t>
  </si>
  <si>
    <t>sooo confused...gonna cal my best friend  hopefully that'll cheer me up</t>
  </si>
  <si>
    <t xml:space="preserve">boom boom pow by the BEP?..worst song i have ever heard and guess what?..its been no.1 in America for 3 weeks!..typical! </t>
  </si>
  <si>
    <t xml:space="preserve">@DebbieFletcher haha! tom was so cute  it's the same xX gosh.. i really don't know if they have twitter :/ do u like harry potter? </t>
  </si>
  <si>
    <t xml:space="preserve">@lifeinthegalaxy Thanks for retweeting </t>
  </si>
  <si>
    <t xml:space="preserve">@Jerry_Remy Jerry, you do what's bestt for you and your health! We (and the #RedSox) will be here when you've rested up! </t>
  </si>
  <si>
    <t>Sun May 03 12:04:51 PDT 2009</t>
  </si>
  <si>
    <t>GarethDEdwards</t>
  </si>
  <si>
    <t xml:space="preserve">@Kate_Butler I'll think you'll like them. they are playing Liverpool on 13th </t>
  </si>
  <si>
    <t>Pedr8</t>
  </si>
  <si>
    <t>@TrinaWright Do I look it in this photo?  http://bit.ly/19cHua</t>
  </si>
  <si>
    <t>Texting a lot fo people  lol</t>
  </si>
  <si>
    <t xml:space="preserve">@tweexchanger great article on you guys </t>
  </si>
  <si>
    <t xml:space="preserve">@IAmKahlaFierce Girl You Are Soooo Right. There Ain't No Need To Hate...Haters Just Can't Handle It </t>
  </si>
  <si>
    <t>Sun May 03 12:04:52 PDT 2009</t>
  </si>
  <si>
    <t xml:space="preserve">@Spitphyre i wore a black and white top, a black skirt and my black and white charles &amp;amp; keith peep toes!! </t>
  </si>
  <si>
    <t>fbhd1</t>
  </si>
  <si>
    <t xml:space="preserve">ewww writing a persuasive essay on huckleberry finn =( and eating ice cream </t>
  </si>
  <si>
    <t xml:space="preserve">@Sims3Website i love Come Dine With Me! it has to be a great prog </t>
  </si>
  <si>
    <t>Sun May 03 12:04:53 PDT 2009</t>
  </si>
  <si>
    <t>tammyswales</t>
  </si>
  <si>
    <t xml:space="preserve">@agirlinlove that's you in a nutshell sister.  you in a nutshell is funny.  </t>
  </si>
  <si>
    <t>she's definitely breaking a lot of guys hearts in the future haha! what a beauty this kid is  http://tinyurl.com/cag4l7</t>
  </si>
  <si>
    <t>jdsalinger</t>
  </si>
  <si>
    <t xml:space="preserve">@EverywhereTrip welcome to Rome! do send me a postcard!  </t>
  </si>
  <si>
    <t xml:space="preserve">@fatherz, not sure if I phrased it as eloquently as you, but I could tell she had a new perspective she didn't have before. </t>
  </si>
  <si>
    <t>#Lahore @kashaziz: @shirazam #Karachi is bit hot, otherwise its ok here, at least till now  ---Lahore c.. http://tinyurl.com/dxcq8s</t>
  </si>
  <si>
    <t xml:space="preserve">damn im sleepyyy as crap. // so u kno wat THAT means!!! </t>
  </si>
  <si>
    <t>@diva70 by sweetie   12 more days..</t>
  </si>
  <si>
    <t>cjerrells</t>
  </si>
  <si>
    <t>Yeah, surprise second set from Pandora's Box who were great yesterday  Mozzy Green not so hot, should play some major chords sometimes...</t>
  </si>
  <si>
    <t>miguelalm</t>
  </si>
  <si>
    <t xml:space="preserve">Eating Fish </t>
  </si>
  <si>
    <t xml:space="preserve">Testing. testing. is this on? someone at reply me. </t>
  </si>
  <si>
    <t>sympodius</t>
  </si>
  <si>
    <t xml:space="preserve">I'm currently starting a business instead of going to Hawaii. I feel rather good about that </t>
  </si>
  <si>
    <t>Sun May 03 12:04:57 PDT 2009</t>
  </si>
  <si>
    <t xml:space="preserve">@davideisert LOL if you wanna drive we'll keep em hot </t>
  </si>
  <si>
    <t>season898</t>
  </si>
  <si>
    <t xml:space="preserve">@guitarstikibars The things I DON'T miss... </t>
  </si>
  <si>
    <t xml:space="preserve">@ldot for you id do it on the strength </t>
  </si>
  <si>
    <t xml:space="preserve">@EarthFire hehe </t>
  </si>
  <si>
    <t>@BrandyWandLover. Thanks.   That one was at Celeb BB in Jan 07.</t>
  </si>
  <si>
    <t xml:space="preserve">@pokeyoats goof was a typo for good but serendepitously it works too. </t>
  </si>
  <si>
    <t>Sun May 03 12:05:00 PDT 2009</t>
  </si>
  <si>
    <t xml:space="preserve">Been jugglin a bit today  looking forward to #jugglecon 2 tommorrow </t>
  </si>
  <si>
    <t>iTouchiReviewz</t>
  </si>
  <si>
    <t xml:space="preserve">Useing qtweeter on my iPod for the first time </t>
  </si>
  <si>
    <t xml:space="preserve">@ClemsonCutie if there's any consolation I'm not a thug,so you can smile for a lil bit today </t>
  </si>
  <si>
    <t xml:space="preserve">making JAMBALAYA! and it smells soooo good </t>
  </si>
  <si>
    <t>tanmany2k</t>
  </si>
  <si>
    <t xml:space="preserve">@Jerry_Wilson I am going to sit in my backyard, listen to Rascal Flatts and start reading the God's Not Dead book that I just received. </t>
  </si>
  <si>
    <t>_rachelgriff</t>
  </si>
  <si>
    <t xml:space="preserve">hoping to get some tickets for the jonas brothers this november with our rockk </t>
  </si>
  <si>
    <t>roblesba</t>
  </si>
  <si>
    <t xml:space="preserve">Leaving work... yay!! </t>
  </si>
  <si>
    <t>@eunice007 I'm doing alright. Finals start this week but I checked out from school weeks ago lol. Oh well, it'll all end soon  And you?</t>
  </si>
  <si>
    <t xml:space="preserve">@lovejones83 Not at all! Rock your shit girl </t>
  </si>
  <si>
    <t xml:space="preserve">@MandyyJirouxx lifes good </t>
  </si>
  <si>
    <t>Sun May 03 12:05:03 PDT 2009</t>
  </si>
  <si>
    <t>canadianhoser84</t>
  </si>
  <si>
    <t xml:space="preserve">Gonna go on a walk....as soon as they babe and baby wake up </t>
  </si>
  <si>
    <t xml:space="preserve">http://twitpic.com/4hure - I can vote! </t>
  </si>
  <si>
    <t>guhmes</t>
  </si>
  <si>
    <t xml:space="preserve">@chekchouka Good news ! </t>
  </si>
  <si>
    <t>@sirgabe Haha. I'm not THAT big  How are you buddy?</t>
  </si>
  <si>
    <t>Sun May 03 12:09:35 PDT 2009</t>
  </si>
  <si>
    <t>@fefetaktak oh ok! thank you for explaining! happy #poynterday  x</t>
  </si>
  <si>
    <t>Buzzum</t>
  </si>
  <si>
    <t xml:space="preserve">Good afternoon! Off to have breakfast/lunch </t>
  </si>
  <si>
    <t xml:space="preserve">Ice cream trucks are love </t>
  </si>
  <si>
    <t>paigesofapril</t>
  </si>
  <si>
    <t xml:space="preserve">@mileycyrus are you allowed to curse? </t>
  </si>
  <si>
    <t xml:space="preserve">@linnjeanette hahhahhhaha, yeah, I forgot, I'm so forgetfull when it comes to this kind of stuff </t>
  </si>
  <si>
    <t>nebopeklo</t>
  </si>
  <si>
    <t xml:space="preserve">having seen the cover - it was definitely &amp;quot;in order to dance 5&amp;quot; </t>
  </si>
  <si>
    <t xml:space="preserve">Missing my Christina-face. Hope she's back before too long. </t>
  </si>
  <si>
    <t>interstar</t>
  </si>
  <si>
    <t>@therealsobreiro how'd you find DEAD SET?   BTW : Zuda says your final rank is 1st. Did you win?</t>
  </si>
  <si>
    <t>Sun May 03 12:09:37 PDT 2009</t>
  </si>
  <si>
    <t>chimmydoggo</t>
  </si>
  <si>
    <t xml:space="preserve">I love it when you can tell when someone uses t9/ predictive text. For example: &amp;quot;have a home night.&amp;quot; </t>
  </si>
  <si>
    <t xml:space="preserve">I'm going to take a shower, and no you didn't really *need* to know that but I felt like sharing anyways </t>
  </si>
  <si>
    <t xml:space="preserve">Ms. Marple time </t>
  </si>
  <si>
    <t>Sun May 03 12:09:39 PDT 2009</t>
  </si>
  <si>
    <t xml:space="preserve">@Ghaar43 Where were u born so I know if this is really U? </t>
  </si>
  <si>
    <t>charlieatmarske</t>
  </si>
  <si>
    <t xml:space="preserve">just getting use to it </t>
  </si>
  <si>
    <t>ohmygee123</t>
  </si>
  <si>
    <t xml:space="preserve">watching heat game </t>
  </si>
  <si>
    <t xml:space="preserve">@jackieollie I'm fine, just gonna start bumping my stories on VIP </t>
  </si>
  <si>
    <t xml:space="preserve">@GammaInfinity It just brightened up my rainy day over here. Just in time for Polaroid Week, too! </t>
  </si>
  <si>
    <t>Sun May 03 12:09:40 PDT 2009</t>
  </si>
  <si>
    <t>neohumano</t>
  </si>
  <si>
    <t xml:space="preserve">@Yaraher yes is different eat at a totally vegetarian restaurant. The food feels good and light </t>
  </si>
  <si>
    <t xml:space="preserve">I love jamba juice </t>
  </si>
  <si>
    <t>Sun May 03 12:09:41 PDT 2009</t>
  </si>
  <si>
    <t>silzenki</t>
  </si>
  <si>
    <t xml:space="preserve">2 more months, and I will be working form home all the time!! </t>
  </si>
  <si>
    <t xml:space="preserve">@forbairt dotProject is relatively quiet these days.. but the fork (web2project) is starting to draw some attention and community </t>
  </si>
  <si>
    <t>xCherryB0MB</t>
  </si>
  <si>
    <t xml:space="preserve">@Nancy2191 yes, yes it is </t>
  </si>
  <si>
    <t>coolashaker</t>
  </si>
  <si>
    <t>@Evy26 I hope there is still a title race - maybe Man City can do us a favor!  It was all to eat today &amp;amp; I hope Xabi is alright.</t>
  </si>
  <si>
    <t>YaGirlJiggy</t>
  </si>
  <si>
    <t>@CookTime Thank you baby   You are a Cook fan I am a Fantasia fan -U  dont like things being said about David I feel the same about Tasia</t>
  </si>
  <si>
    <t>CherryPop7</t>
  </si>
  <si>
    <t xml:space="preserve">So, I was cleaning my room...when....I found my old VideoNow. It was a portable video thingymabober. HEHE! I need new movies for it tho! </t>
  </si>
  <si>
    <t>Sun May 03 12:09:43 PDT 2009</t>
  </si>
  <si>
    <t>alma_kari</t>
  </si>
  <si>
    <t xml:space="preserve">Bored at work...TIme needs needs to hurry i wanna go to the gym </t>
  </si>
  <si>
    <t>uberFresca</t>
  </si>
  <si>
    <t>@bizinatch lmao... going to watch after sex now  gotta grab more french toast first</t>
  </si>
  <si>
    <t xml:space="preserve">@almightygod Laundry was created to torture people, wasn't it   Wishing you a smite free Sunday </t>
  </si>
  <si>
    <t xml:space="preserve">@khopkinson it's been warm and sunny here today </t>
  </si>
  <si>
    <t xml:space="preserve">is new on twitter. I'm looking around. </t>
  </si>
  <si>
    <t>kylee2112</t>
  </si>
  <si>
    <t xml:space="preserve">Dad let me drive the suburban today finally! Haha </t>
  </si>
  <si>
    <t>Calistamay</t>
  </si>
  <si>
    <t xml:space="preserve">@Abaddon12 I love you too </t>
  </si>
  <si>
    <t>yay  food was great!</t>
  </si>
  <si>
    <t xml:space="preserve">@sofiefontaine hmm ill have to look into it </t>
  </si>
  <si>
    <t xml:space="preserve">@ninjen, that's a peculiar meal combination to me. </t>
  </si>
  <si>
    <t xml:space="preserve">@chesterbr lol I love that </t>
  </si>
  <si>
    <t xml:space="preserve">Liking this new magzine software ooooh </t>
  </si>
  <si>
    <t>Sun May 03 12:09:46 PDT 2009</t>
  </si>
  <si>
    <t xml:space="preserve">@web20wealth Hi, can I DM you about a marketing gig? Thanks </t>
  </si>
  <si>
    <t>taraverrette</t>
  </si>
  <si>
    <t>loves burning tree  @singlespeed4815 @whoistoddjones</t>
  </si>
  <si>
    <t>AmandAC_</t>
  </si>
  <si>
    <t>@esganzerla thanks 4 the help!  let's hope he'll keep it</t>
  </si>
  <si>
    <t xml:space="preserve">Alright, i'm just testing my phone's twitter </t>
  </si>
  <si>
    <t xml:space="preserve">@sophiebaron very good! max was impressed. haha.  well, we went to the firehaus for dinner/drinks.  let's just say...i'm 21 &amp;amp; enjoyed it </t>
  </si>
  <si>
    <t>john the day just started!  im baby sitting nowowowow</t>
  </si>
  <si>
    <t xml:space="preserve"> @MsNovember It's a shame all the women in Mamma Mia are so horny, since all the men on this island are so.. http://tr.im/kmET</t>
  </si>
  <si>
    <t>rileyftwnao</t>
  </si>
  <si>
    <t>Oh KNEE-TOE  Doing gooood, but has to write a dumb essay.</t>
  </si>
  <si>
    <t>allizone</t>
  </si>
  <si>
    <t xml:space="preserve">@Sonia1127 i thought gambit was pretty hot, but my favorite was the young scott summers </t>
  </si>
  <si>
    <t xml:space="preserve">@Stormb441 it'll be easier for you if he starts driving, you can sleep the night in peace </t>
  </si>
  <si>
    <t xml:space="preserve">@ladymeag you warned us what, not when!  but we are all glad </t>
  </si>
  <si>
    <t xml:space="preserve">@gfalcone601 gi which is your favourite @davidarchie song?? haha </t>
  </si>
  <si>
    <t>@dallasblack Ohh how wonderful...I know I am going to LOVE IT! Do I get a hint  or wait to be surprised?</t>
  </si>
  <si>
    <t>@Cassiekins Heyyyyy!  Pretty good. You?</t>
  </si>
  <si>
    <t>iammeg</t>
  </si>
  <si>
    <t xml:space="preserve">@Aubrey86 @Vbranc86 I agree, I don't care what people on facebook are doing, I care about you guys and the 10 random celebrities I follow </t>
  </si>
  <si>
    <t xml:space="preserve"> Can't wait to see the garden!</t>
  </si>
  <si>
    <t>Sun May 03 12:09:50 PDT 2009</t>
  </si>
  <si>
    <t xml:space="preserve">going to a field to ride bicycle with my cousins. i'm stopping to be so sedentary </t>
  </si>
  <si>
    <t>@desde_debajo I know the real life Brian Griffin!  jokes</t>
  </si>
  <si>
    <t xml:space="preserve">@shawnjfeldman agreed </t>
  </si>
  <si>
    <t xml:space="preserve">@MartyBTV oh that's madd cool. </t>
  </si>
  <si>
    <t>katelyntuck</t>
  </si>
  <si>
    <t>@buckhollywood I can't wait to hear &amp;quot;Their&amp;quot; Buck. Put it on Itunes, I'll buy it  haha</t>
  </si>
  <si>
    <t>KaylaHessler</t>
  </si>
  <si>
    <t xml:space="preserve">sleepy....went to a fun party last night then came home and watched the uninvited and bride wars..both good movies </t>
  </si>
  <si>
    <t xml:space="preserve">@NKOTBLVR thanks v! Man im Pissed that its not on reg tv tho...you'll have to keep me updated. </t>
  </si>
  <si>
    <t>Sun May 03 12:09:53 PDT 2009</t>
  </si>
  <si>
    <t>jantielens</t>
  </si>
  <si>
    <t xml:space="preserve">@wimco That makes two of us! You know what, let's go on a strike. </t>
  </si>
  <si>
    <t xml:space="preserve">@Ihavealottosay Happy Birthday! I hope you have a wonderful day </t>
  </si>
  <si>
    <t xml:space="preserve">@hellorachael aww bless that's a nice tribute </t>
  </si>
  <si>
    <t xml:space="preserve">i'm watching antiques roadshow on PBS </t>
  </si>
  <si>
    <t xml:space="preserve">@churroboy i just went there for the second time this weekend </t>
  </si>
  <si>
    <t>Sun May 03 12:09:54 PDT 2009</t>
  </si>
  <si>
    <t xml:space="preserve">@Cessii It's Dougie's day in Brazil, apparently </t>
  </si>
  <si>
    <t>wallarycher</t>
  </si>
  <si>
    <t xml:space="preserve">Hmm... How 'bout NorCal in a month? </t>
  </si>
  <si>
    <t>@steveconway I finally finished reading Shiprocked and it's awesome! Like really, honestly, place-of-honour-on-my-bookshelf awesome  More!</t>
  </si>
  <si>
    <t>@mamasvan Nope, jackass ... I like the BandAid song  How is your sassy self today? (ps you know the &amp;quot;jackass&amp;quot; is said w/love -hehe&amp;gt;</t>
  </si>
  <si>
    <t>Sun May 03 12:09:56 PDT 2009</t>
  </si>
  <si>
    <t>trine1990</t>
  </si>
  <si>
    <t>@mileycyrus hey just watched hannah montana the movie! it was great!!!  i loved the songs, i'm going around singing them to myself now =P</t>
  </si>
  <si>
    <t xml:space="preserve">@VickiElam And I just followed you </t>
  </si>
  <si>
    <t xml:space="preserve">@sennydreadful welcome home!! Who did you dress up as this time? And more importantly... do we have video evidence? </t>
  </si>
  <si>
    <t>Going to the biggest street fair of all time... gonna get me some fair food.  Yummo.</t>
  </si>
  <si>
    <t xml:space="preserve">@Aakriti the wishlist post? lemme know when u enter politix </t>
  </si>
  <si>
    <t>Eliiizaabeth_04</t>
  </si>
  <si>
    <t xml:space="preserve">@OfficialJoBros  Hey Jonas, I really love you guys, You're The Best </t>
  </si>
  <si>
    <t>natprotz</t>
  </si>
  <si>
    <t xml:space="preserve">@taianderson @macpowell maybe you'll win next time </t>
  </si>
  <si>
    <t>Yum Ninfas mexican cafe!! Soo good! I'm extra full now  Loves the Galleria!!</t>
  </si>
  <si>
    <t xml:space="preserve">@Beregond Out of context, you realize how dirty that sounds, and what a closet pervert it makes you sound like! </t>
  </si>
  <si>
    <t>Babi_89</t>
  </si>
  <si>
    <t xml:space="preserve">@BobbyCash I like it and it has my fav color on it </t>
  </si>
  <si>
    <t xml:space="preserve">@dueltommycha DO IT!!  You won't regret it!  Just make sure you get Halo 3 dude.  </t>
  </si>
  <si>
    <t>rwbeagle</t>
  </si>
  <si>
    <t xml:space="preserve">@juella_ Well, you keep tweeting impressive stuff. </t>
  </si>
  <si>
    <t xml:space="preserve">Getting ready for a visit 2 the barn... c my 2 big boys ,yaaahh </t>
  </si>
  <si>
    <t>dyergin</t>
  </si>
  <si>
    <t xml:space="preserve">I love sundays spent with emmy and her family </t>
  </si>
  <si>
    <t>RitonaGuy</t>
  </si>
  <si>
    <t xml:space="preserve">Hello! I'm awake at last. Coffee a.k.a. Activator Fluid is at hand. My day begins! </t>
  </si>
  <si>
    <t>Sun May 03 12:09:59 PDT 2009</t>
  </si>
  <si>
    <t xml:space="preserve">going for a bath, gotta start microcontrollers  prep 4 2moro's xam  </t>
  </si>
  <si>
    <t xml:space="preserve">@erdoland Great hanging out with you @ #napoconf09. Hope you're  having fun @ Disney. </t>
  </si>
  <si>
    <t xml:space="preserve">@SaraPhotographs haha...i had to write a long paper for history today. but i got it done early </t>
  </si>
  <si>
    <t xml:space="preserve">@tracyewilli LOL! I'll bet </t>
  </si>
  <si>
    <t>KiaMorganSmith</t>
  </si>
  <si>
    <t>@ShellyKramer  Today for some reason it's worst than other days... I may need a nap...</t>
  </si>
  <si>
    <t>Sun May 03 12:10:01 PDT 2009</t>
  </si>
  <si>
    <t>socontagious19</t>
  </si>
  <si>
    <t xml:space="preserve">@toriheartsu Thanks for the link!  I love it. </t>
  </si>
  <si>
    <t>Catwoman123</t>
  </si>
  <si>
    <t xml:space="preserve">@SolarSoda Oh thanx. I like all sorts, from pop, rock, indie, RNB to jazz </t>
  </si>
  <si>
    <t>u know what i want? Cake! and u know what kind? BAKED ALASKA!  I wish..xD</t>
  </si>
  <si>
    <t xml:space="preserve">@josephdee great stuff - I'll see you there then. Really looking forward to it </t>
  </si>
  <si>
    <t>siavogel</t>
  </si>
  <si>
    <t xml:space="preserve">@BlancheMaynard But sometimes it is nice to re-tweet without first shorting the tweet is n't it </t>
  </si>
  <si>
    <t>Sun May 03 12:10:03 PDT 2009</t>
  </si>
  <si>
    <t>faithntrust</t>
  </si>
  <si>
    <t xml:space="preserve">@SoulLatin OMG I can't keep my eyes open. I think I'll take a nap while you work.  </t>
  </si>
  <si>
    <t>Sun May 03 12:14:34 PDT 2009</t>
  </si>
  <si>
    <t>@ThisIsJuice LOL  you're my favorite......</t>
  </si>
  <si>
    <t>joyciemarie</t>
  </si>
  <si>
    <t xml:space="preserve">Yay for a fun filled rainy day at bamboozle </t>
  </si>
  <si>
    <t>Sun May 03 12:14:35 PDT 2009</t>
  </si>
  <si>
    <t xml:space="preserve">@siddharthainc It's funny if you read it in a different context. </t>
  </si>
  <si>
    <t>Sun May 03 12:14:36 PDT 2009</t>
  </si>
  <si>
    <t xml:space="preserve">While each batch of Fiddleheads gets canned/sealed (every 10 min)... I'm checking out others work... right now, Northernlight Filmworks </t>
  </si>
  <si>
    <t>michaelworks</t>
  </si>
  <si>
    <t xml:space="preserve">@JJaceMom Haha...because my favorite ESPN writer is a Celtics fan! I want to read more columns!  </t>
  </si>
  <si>
    <t xml:space="preserve">@vanillabean45 My friend @megc writes for Joey in Astoria! In fact, I took pic of her on this page (b). </t>
  </si>
  <si>
    <t xml:space="preserve">@COCKnBULLcomic  NEAT! </t>
  </si>
  <si>
    <t xml:space="preserve">Going to bed early today! That means.. right now! </t>
  </si>
  <si>
    <t xml:space="preserve">@LouiseBrig girl after my own heart, bless ya </t>
  </si>
  <si>
    <t>katesy22</t>
  </si>
  <si>
    <t xml:space="preserve">slept till almost one then tanned outside!! today is a lazy day </t>
  </si>
  <si>
    <t xml:space="preserve">@pratikgupta No man.. nothing to do with naina.. she's still awake.. i am just trying to see if i can end up getting more out of my day  </t>
  </si>
  <si>
    <t xml:space="preserve">@AngryBadgerGirl Warm fuzzy feelings today. All your fault. </t>
  </si>
  <si>
    <t>Sun May 03 12:14:38 PDT 2009</t>
  </si>
  <si>
    <t xml:space="preserve">@LucasCruikshank haha yeahh my friend and i were the only ones under 60 when we went to see the statue of liberty c(: but it's amazingg </t>
  </si>
  <si>
    <t>lidiaaw</t>
  </si>
  <si>
    <t xml:space="preserve">There's a mix on power 106 and it sounds like Street Fighter </t>
  </si>
  <si>
    <t xml:space="preserve">watching marley and me </t>
  </si>
  <si>
    <t xml:space="preserve">@DonnieWahlberg we probably won't hear from you until way after the launch. Have fun, baby!!! </t>
  </si>
  <si>
    <t xml:space="preserve">@craigyd so Twitter is good for your health too </t>
  </si>
  <si>
    <t>lucyluki</t>
  </si>
  <si>
    <t xml:space="preserve">@kassykassandra oovoo is video chat! you should download it and then we can talk </t>
  </si>
  <si>
    <t xml:space="preserve">@RealHughJackman your an amazing person inside and out </t>
  </si>
  <si>
    <t>Sun May 03 12:14:39 PDT 2009</t>
  </si>
  <si>
    <t xml:space="preserve">my cousin is dating someone who has the same name as her dad. and her dad, mom and sister have the same initials as she does. #CONFUSION! </t>
  </si>
  <si>
    <t xml:space="preserve">@MeeshLynne...Count in the Global Citizens Plaza. The flags waving in the cold air. Warm water, just perfect for a sneak attack, lol. </t>
  </si>
  <si>
    <t>newshade0fred</t>
  </si>
  <si>
    <t>schedule: shower. joe joe's ordination (i loves my joe joe  lol. be happy, cause i've had a change of heart about things &amp;lt;3</t>
  </si>
  <si>
    <t xml:space="preserve">New Post via RECYCLED RUNWAY. My take on music and fashion icons. Go look! </t>
  </si>
  <si>
    <t>@mumusunshine15 i stole her towel because she poured cold wtr on me last week.  lol</t>
  </si>
  <si>
    <t>chloestixx</t>
  </si>
  <si>
    <t xml:space="preserve">You make me act like an idiot. But it's totally worth ittt </t>
  </si>
  <si>
    <t>MichelleCorydon</t>
  </si>
  <si>
    <t xml:space="preserve">http://twitpic.com/4hvn6 - My sisters dog in the snow </t>
  </si>
  <si>
    <t>dorknumberone</t>
  </si>
  <si>
    <t>I'm just a nice girl...  http://twitpic.com/4hvn4</t>
  </si>
  <si>
    <t xml:space="preserve">@RMyfanwy Nah my hairs not been black since i was 21 :o Do you have any cats? I want a ginger boy cat </t>
  </si>
  <si>
    <t>AdrienneElyse</t>
  </si>
  <si>
    <t xml:space="preserve">new tattoo </t>
  </si>
  <si>
    <t xml:space="preserve">@tonyt787 I think you need to spend a lot of time in the tv section </t>
  </si>
  <si>
    <t>Sun May 03 12:14:42 PDT 2009</t>
  </si>
  <si>
    <t>malloryperryman</t>
  </si>
  <si>
    <t xml:space="preserve">@jessicalmiller Bread co has free wifi and empty tables </t>
  </si>
  <si>
    <t xml:space="preserve">At the office. My voice is gone &amp;amp; I stink. I was pouring sweat while preaching today so I stink now. Yes, that is gross but oh well. </t>
  </si>
  <si>
    <t>StefanieMyr</t>
  </si>
  <si>
    <t xml:space="preserve">Revo tonight? yes please </t>
  </si>
  <si>
    <t xml:space="preserve">In heaven. At the nail shop getting a mani and pedi. Feeling much much better today! </t>
  </si>
  <si>
    <t>Sun May 03 12:14:43 PDT 2009</t>
  </si>
  <si>
    <t>justintorres</t>
  </si>
  <si>
    <t xml:space="preserve">@hellokaterose no its not </t>
  </si>
  <si>
    <t>zappos_ZoSo</t>
  </si>
  <si>
    <t xml:space="preserve">if anyone is near the office, please bring food! preferably something that'll stick to my ribs.. lamb kebobs are always good </t>
  </si>
  <si>
    <t>josefinaklang</t>
  </si>
  <si>
    <t>@frankborin that movie is swedish  never saw it though. european movies are really slow.</t>
  </si>
  <si>
    <t xml:space="preserve">still up, just had a nice conversation with friends, inspirational as always, those pesky goblins </t>
  </si>
  <si>
    <t>holleee30</t>
  </si>
  <si>
    <t xml:space="preserve">is apple pie and 80's chooonssss </t>
  </si>
  <si>
    <t>@iamjersey: go for a classic...like surf ninjas  seen it like 8 times and it still rocks</t>
  </si>
  <si>
    <t>Sam_10</t>
  </si>
  <si>
    <t xml:space="preserve">@LizJonasHQ I tried downloading it from there, it was such a pain! wayyy too big. : / oh well </t>
  </si>
  <si>
    <t>raika90</t>
  </si>
  <si>
    <t>soo i went to maxs and kristen quimpo a.k.a. porkchop  was the first person to see my haircut besides family :] hahaha we say eachother ;P</t>
  </si>
  <si>
    <t>x_SaRa_19_x</t>
  </si>
  <si>
    <t xml:space="preserve">@campbellclaret oooo they're in the play off's then. </t>
  </si>
  <si>
    <t>kennethprice</t>
  </si>
  <si>
    <t xml:space="preserve">@SPSaturday_DC I am back and ready to go. When can I sign up for #spsclt? </t>
  </si>
  <si>
    <t>naterfour12</t>
  </si>
  <si>
    <t>the anticipation of britney is killing me. i just want to see her! damnit lmao  4hrs</t>
  </si>
  <si>
    <t xml:space="preserve">an otter that can play the trumpet </t>
  </si>
  <si>
    <t xml:space="preserve">@tear96 Please go live, I'm so bored </t>
  </si>
  <si>
    <t>kristen217</t>
  </si>
  <si>
    <t>@AKGovSarahPalin Welcome to Twitter Governor Palin  Great to be able to get updates on Alaska, all the way from NY! We love and miss you!</t>
  </si>
  <si>
    <t xml:space="preserve">@kristimeier I will gladly give you some of mine to sort if you'd like to feel included </t>
  </si>
  <si>
    <t>ohashliimae</t>
  </si>
  <si>
    <t xml:space="preserve"> oh how i love being home some days... &amp;lt;3</t>
  </si>
  <si>
    <t>katewerner</t>
  </si>
  <si>
    <t xml:space="preserve">@cephaler highland park diner! Duh </t>
  </si>
  <si>
    <t>yvetteamonroe</t>
  </si>
  <si>
    <t>@Gracie86Grace  i just think shes great. And im trying to conjur up a way to get on her show..lol..a little crazy i know but (contï¿½</t>
  </si>
  <si>
    <t xml:space="preserve">@Urbaneperspmag i can't get enough of it </t>
  </si>
  <si>
    <t>anehagen</t>
  </si>
  <si>
    <t>looking forward to a new week with new uppertunities  www.nettbutikksenteret.no</t>
  </si>
  <si>
    <t>had so much funn  totally lived life &amp;amp;&amp;amp; realized he is NOT worth it.</t>
  </si>
  <si>
    <t xml:space="preserve">At my mums as she has made choc cake  having with tea .. Bliss </t>
  </si>
  <si>
    <t xml:space="preserve">Finally getting some REAL BJJ training, thank you so much Roberto Traven!! Heading to work happy. </t>
  </si>
  <si>
    <t>CoolPeopleDude</t>
  </si>
  <si>
    <t xml:space="preserve">OMG! PS3 is the best console ever! </t>
  </si>
  <si>
    <t>...naptime for me - spectating a race is hard work.    I had to carry Rob's race backpack the whole time!</t>
  </si>
  <si>
    <t>bretbretterson</t>
  </si>
  <si>
    <t xml:space="preserve">@StaceyAnastasia It seems they're becoming somewhat less elusive! I &amp;lt;3 u Stacey. Hope u had fun last night </t>
  </si>
  <si>
    <t xml:space="preserve">from my fortune cookie at lunch: &amp;quot;Time for your promotion will come soon&amp;quot;.    What kind of promotion? hmmm... could mean many things </t>
  </si>
  <si>
    <t>Raesins</t>
  </si>
  <si>
    <t xml:space="preserve">Rain rain go away.. Just waking up on this sunday, think i'm gunna start my new book Jenella got me </t>
  </si>
  <si>
    <t>kristifuoco</t>
  </si>
  <si>
    <t xml:space="preserve">is singing with my choir at 3pm today...and playing a little saxophone too </t>
  </si>
  <si>
    <t xml:space="preserve">@Mhaey Thankyou! </t>
  </si>
  <si>
    <t>vizualz</t>
  </si>
  <si>
    <t>@dreamingmachine  great reel  loving it</t>
  </si>
  <si>
    <t>@Michellemmm ESP!  I'm watching Cherry Falls in a bit!</t>
  </si>
  <si>
    <t>adymorbiran</t>
  </si>
  <si>
    <t>@kfirpravda  thanks... tough day today.  lots of pain. lots of meds...  should be better tomorrow.</t>
  </si>
  <si>
    <t>@BriBri123 Hey  How are you??</t>
  </si>
  <si>
    <t>Sun May 03 12:14:51 PDT 2009</t>
  </si>
  <si>
    <t>tanetthegreat</t>
  </si>
  <si>
    <t xml:space="preserve">is planning a get away </t>
  </si>
  <si>
    <t>Saaascha</t>
  </si>
  <si>
    <t>Enrique Iglesias is in Denmark  woooaw, how coool is that ?! :b</t>
  </si>
  <si>
    <t xml:space="preserve">@SatinDollCo You're welcome </t>
  </si>
  <si>
    <t>kidfears4</t>
  </si>
  <si>
    <t xml:space="preserve">doing laundry watching the redsox. softball at 7 then bruins and maybe a beer </t>
  </si>
  <si>
    <t xml:space="preserve">@n8s8e I'm more into 16PF myself. But I'll give MB another look </t>
  </si>
  <si>
    <t>Sun May 03 12:14:52 PDT 2009</t>
  </si>
  <si>
    <t xml:space="preserve">@CourtneyEllyse I know right?! Ridic! Whaaaatever. If he wants it awkward, then fine! Haha. </t>
  </si>
  <si>
    <t xml:space="preserve">@Preyamongwolves Oh. I'll leave the building then </t>
  </si>
  <si>
    <t>Sun May 03 12:14:53 PDT 2009</t>
  </si>
  <si>
    <t>Chrissy591</t>
  </si>
  <si>
    <t>Playing Sims, talking on the phone with ALEXANDRA!  birthday in 6 days!</t>
  </si>
  <si>
    <t>ezinney</t>
  </si>
  <si>
    <t>@projektcancer where in the world did u get ur story line- as ur profile for space.com, esp the dark stormy night part  hahaha</t>
  </si>
  <si>
    <t>netgem21</t>
  </si>
  <si>
    <t xml:space="preserve">@MrPointyHead Red Faction Guerrilla? </t>
  </si>
  <si>
    <t>Sun May 03 12:14:54 PDT 2009</t>
  </si>
  <si>
    <t>ohmygoshe_e</t>
  </si>
  <si>
    <t>@MandyyJirouxx Hi mandy  hah</t>
  </si>
  <si>
    <t xml:space="preserve">@NKANGEL74 lol...i knew bout the amazon thing, thats how u got ur jordan love song cd!! </t>
  </si>
  <si>
    <t>chi_weets</t>
  </si>
  <si>
    <t>@Dannychoi13 @pimpmamadeb  I eat kfc at least once a week. Sonic is guilty pleasure  http://myloc.me/sup</t>
  </si>
  <si>
    <t>MasterMG</t>
  </si>
  <si>
    <t xml:space="preserve"> AwEsOmEnEsS</t>
  </si>
  <si>
    <t>watchspongebob</t>
  </si>
  <si>
    <t xml:space="preserve">watching some season 3 episodes </t>
  </si>
  <si>
    <t>matmladin</t>
  </si>
  <si>
    <t xml:space="preserve">Sitting in the ama concrete building with a squillion other people. Tornado warning till 3. Absolutely bucketing down. Nasty afternoon </t>
  </si>
  <si>
    <t>flamenco2438</t>
  </si>
  <si>
    <t xml:space="preserve">Focus...focus....you can do it! Almost done! </t>
  </si>
  <si>
    <t>maramcguinness</t>
  </si>
  <si>
    <t>is making cupcakes with the girrrrls today  go jesus go.</t>
  </si>
  <si>
    <t xml:space="preserve">@MutheringHeight I had NO idea you lived in MY town! </t>
  </si>
  <si>
    <t>islandgroove85</t>
  </si>
  <si>
    <t>Sun May 03 12:14:57 PDT 2009</t>
  </si>
  <si>
    <t xml:space="preserve">needs a buddy to go biking with @ the beach today </t>
  </si>
  <si>
    <t>off work 2moro !  what shall i do ?????</t>
  </si>
  <si>
    <t xml:space="preserve">@InLuvwithJON Congratulations!!!  Enjoy every second of that phone call! I'm sure u will but pass on all the love from all the Jon-girls. </t>
  </si>
  <si>
    <t>Sun May 03 12:14:58 PDT 2009</t>
  </si>
  <si>
    <t>@fitbrotha dahntay actually had the funniest dunk in duke history  http://tinyurl.com/d83zw</t>
  </si>
  <si>
    <t>Sun May 03 12:15:00 PDT 2009</t>
  </si>
  <si>
    <t>Finally home! Home sweet home!  Now.....getting ready to step back out and meet up with Stacey! See u soon!</t>
  </si>
  <si>
    <t xml:space="preserve">@rawn Oh, I forgot to add in rucola, carpaccio beef, parmesan and artichoke... &amp;quot;These are a few of my favourite things&amp;quot;. </t>
  </si>
  <si>
    <t xml:space="preserve">omg #poynterday is 6th in my trending tweets! i didnt even know about it, apparently there are ALOT of mcfly fans! </t>
  </si>
  <si>
    <t>TheBohemianLife</t>
  </si>
  <si>
    <t>@beckyinthesky i fucking met the scissor sisters  spent a whole evening with them. and yes i'm dancing</t>
  </si>
  <si>
    <t>Godiva321</t>
  </si>
  <si>
    <t>My grandma told me I'm her chocolate queen  I love it!</t>
  </si>
  <si>
    <t xml:space="preserve">I do love the sun! </t>
  </si>
  <si>
    <t xml:space="preserve">@kellynewsome sounds like heaven.  </t>
  </si>
  <si>
    <t xml:space="preserve">@jeffhibbard Someone had a lot of time on their hands. </t>
  </si>
  <si>
    <t xml:space="preserve">@jesseluna I'd do the same thing. In my old house, no corners are square, nothing is level. Amazing it's still standing. </t>
  </si>
  <si>
    <t>DannyDance</t>
  </si>
  <si>
    <t xml:space="preserve">what an incredible, incredible party. Thank u all for coming. See u soon. Dance Is A Feeling. </t>
  </si>
  <si>
    <t>@RetroRewind I believe u are a straight great guy  Please tell me a little of what DW is really like please</t>
  </si>
  <si>
    <t xml:space="preserve">@buckhollywood Yes, if you are right handed you strum with your right hand. </t>
  </si>
  <si>
    <t>I love me some Greeks  &amp;quot;A Taste of Greece&amp;quot; hmmm  http://tr.im/kmGS &amp;amp;  http://tr.im/kmGV</t>
  </si>
  <si>
    <t xml:space="preserve">back from a brill weekend away </t>
  </si>
  <si>
    <t>Sun May 03 12:19:31 PDT 2009</t>
  </si>
  <si>
    <t xml:space="preserve">@postsecret A sixth book already? yay </t>
  </si>
  <si>
    <t>theperfectlady</t>
  </si>
  <si>
    <t>is going home to study for her final and do a little bit of blogging on the side. The retreat... yeah, that I have to write about.  ^__^</t>
  </si>
  <si>
    <t>saramatras</t>
  </si>
  <si>
    <t xml:space="preserve">thinking of new names for the kitty... any suggestions?!? </t>
  </si>
  <si>
    <t>BrandyHuston</t>
  </si>
  <si>
    <t xml:space="preserve">date night w/hubby scrapped cuz we spent too much on groceries. oh well, next week is fine, but he still wants 2 go 4 margaritas </t>
  </si>
  <si>
    <t>caitlynx33</t>
  </si>
  <si>
    <t xml:space="preserve">friends house </t>
  </si>
  <si>
    <t xml:space="preserve">No thanks,i dont want a slice of Jefree Star </t>
  </si>
  <si>
    <t>Sun May 03 12:19:32 PDT 2009</t>
  </si>
  <si>
    <t>roboform</t>
  </si>
  <si>
    <t xml:space="preserve">@oprahandme Thanks for the rec </t>
  </si>
  <si>
    <t xml:space="preserve">is home alone haha bring on tuesday day of peacefulness some sun would be nice </t>
  </si>
  <si>
    <t xml:space="preserve">@unngh Aww we miss you too. Gutter chat is sort of epic. Starting to like it over ninchat. </t>
  </si>
  <si>
    <t xml:space="preserve">Its taken me a while to get into it, but I'm really enjoying the new Fightstar album now. Cheeky drumming! </t>
  </si>
  <si>
    <t>Sun May 03 12:19:33 PDT 2009</t>
  </si>
  <si>
    <t>@Eph_NRW_Support ..... FOLLOW this Twitty  ?</t>
  </si>
  <si>
    <t xml:space="preserve">@papertimelady yay  your prom is going to be so awesome!  I wish you a 'TheMostAwesomePromEver'  in advance </t>
  </si>
  <si>
    <t xml:space="preserve">is about to watch 'the making of radioactive' dvd </t>
  </si>
  <si>
    <t>@Jayde_ I'm off to Roundhay park too  Perhaps not Tropical word since i went last week.</t>
  </si>
  <si>
    <t>Sun May 03 12:19:35 PDT 2009</t>
  </si>
  <si>
    <t>camarilladesign</t>
  </si>
  <si>
    <t xml:space="preserve">@dreamboatqueen Take a picture of you wearing the pig mask and send it to your parents </t>
  </si>
  <si>
    <t>aha...sorry...na ein Nick  afronum is halt afronum ;) www.afronum.com</t>
  </si>
  <si>
    <t>melon_babe_</t>
  </si>
  <si>
    <t xml:space="preserve">I am closet &amp;quot;dollhouse&amp;quot; fan.... time to clean my apt. </t>
  </si>
  <si>
    <t>Sun May 03 12:19:36 PDT 2009</t>
  </si>
  <si>
    <t xml:space="preserve">@petewentz OMG i use to buy my CD's from columbia house </t>
  </si>
  <si>
    <t>brianandreas</t>
  </si>
  <si>
    <t xml:space="preserve">walking with loud giant steps &amp;amp; practicing looking innocent, so when the boys stumble out of bed I can say 'What gets you up so early? </t>
  </si>
  <si>
    <t>Sun May 03 12:19:37 PDT 2009</t>
  </si>
  <si>
    <t xml:space="preserve">@BikerScout Oh man I would love to see it in HD!!!  You're making me so jealous!!! D: Lol!!! </t>
  </si>
  <si>
    <t>jobucks</t>
  </si>
  <si>
    <t xml:space="preserve">@eaglesflite so what will we do with the pigs </t>
  </si>
  <si>
    <t>Sun May 03 12:19:38 PDT 2009</t>
  </si>
  <si>
    <t xml:space="preserve">@Rich_GoWagon hmm, maybe one that is done in a pool then u can walk half way </t>
  </si>
  <si>
    <t>DSCarey</t>
  </si>
  <si>
    <t xml:space="preserve">@CodyOW i like us like this though </t>
  </si>
  <si>
    <t>Sun May 03 12:19:39 PDT 2009</t>
  </si>
  <si>
    <t xml:space="preserve">@tommybrunn Harsh!  About 70 people there right now.  Try again. </t>
  </si>
  <si>
    <t xml:space="preserve">@tommcfly like.. touring in america? haha.   i'm buying your hoody and the t-shirt with a mic and lightening bults!! can't wait!! </t>
  </si>
  <si>
    <t>Feedey</t>
  </si>
  <si>
    <t>@LaIree because twitter is in english honey  ahaha ma va' a da via i ciap noi semo italians nï¿½ï¿½ï¿½ï¿½ï¿½ï¿½ï¿½ï¿½ï¿½ï¿½ï¿½ï¿½?</t>
  </si>
  <si>
    <t>i have made a special preview version of my book  it's not very good yet, but it's coming along</t>
  </si>
  <si>
    <t>Sun May 03 12:19:40 PDT 2009</t>
  </si>
  <si>
    <t>mrscruffy</t>
  </si>
  <si>
    <t xml:space="preserve">@VanessaRousso Congrats on the deep run!!  Just attended the bootcamp last weekend had a cash recently on stars using your methods! ty! </t>
  </si>
  <si>
    <t>tazmurf</t>
  </si>
  <si>
    <t xml:space="preserve">@sunkist901 probably not cuz you drive the speed limits, give that car some gas and you could make it, if you don't browse shop that is  </t>
  </si>
  <si>
    <t>sarahkath</t>
  </si>
  <si>
    <t xml:space="preserve">@jdist me too. And i will, no worries </t>
  </si>
  <si>
    <t>TrishaLeola</t>
  </si>
  <si>
    <t xml:space="preserve">just got back from the cricket. Wow! Had an absolute blast... Did you see me on TV??? Hahaha... Am so wanting to go to another game. </t>
  </si>
  <si>
    <t xml:space="preserve">Thinking of hitting up L.A. in July for a week - any good recommendations from Hollywood tweeps? </t>
  </si>
  <si>
    <t xml:space="preserve">my laptop finally got fixed!!!!! i have only 2 followers so my # is 404-429-2465 </t>
  </si>
  <si>
    <t>canadianchick19</t>
  </si>
  <si>
    <t xml:space="preserve">well yea im back home just sittin here with jay my little chihuahua </t>
  </si>
  <si>
    <t>be_my_constant</t>
  </si>
  <si>
    <t xml:space="preserve">eating ice cream and watching Britains got talent </t>
  </si>
  <si>
    <t>wedmichigan</t>
  </si>
  <si>
    <t>SO happy to have Brian back  Off to enjoy our traditional Sunday trip to Costco!</t>
  </si>
  <si>
    <t xml:space="preserve">@lomara @LoveMeDeux HAH, dunno what went down, but I know who went down. ^_~ And you walked right into that one. </t>
  </si>
  <si>
    <t>@theOlsens hey ladies  i hope you ladies are doing well xoxo</t>
  </si>
  <si>
    <t>StaceyKade</t>
  </si>
  <si>
    <t xml:space="preserve">@LisaIri Yeah, I love the ocean, the sound of it, the smell of it...*sigh* Don't get much of that in Illinois either, unfortunately. </t>
  </si>
  <si>
    <t>RandyCowling</t>
  </si>
  <si>
    <t xml:space="preserve">@Nnascenzi can't go a day without a drink? I can refer you to someone...ha! </t>
  </si>
  <si>
    <t xml:space="preserve">I don't have to wait 'til the morning no more  time to relax and settle down in bed. type talk and sleep. </t>
  </si>
  <si>
    <t xml:space="preserve">While eating lunch with family today I came up with a really good trick to play on an unsuspecting friend- Muhhhhwahhhh-haaaaahhaaaahaa! </t>
  </si>
  <si>
    <t>helianniina</t>
  </si>
  <si>
    <t>@cerealjoe Thanks! I should be working on my thesis but I'm exploring Twitter  Thank you for frisbee event. ï¿½ plus tard!</t>
  </si>
  <si>
    <t xml:space="preserve">yes, for sure, it is all good! </t>
  </si>
  <si>
    <t xml:space="preserve">is going to go eat? maybe a good idea... </t>
  </si>
  <si>
    <t>HeatherStokes2</t>
  </si>
  <si>
    <t xml:space="preserve">@deannahall  I just e-mailed you. Will you check when you get a chance to see if you got it?  I am not sure if it actually went through! </t>
  </si>
  <si>
    <t xml:space="preserve">HOLY CRAP.. Some actually liked my house! Didn't realize yesterdays showing was a return buyer taking a second look! could be good sign! </t>
  </si>
  <si>
    <t>Sun May 03 12:19:45 PDT 2009</t>
  </si>
  <si>
    <t>xMrsCullen</t>
  </si>
  <si>
    <t xml:space="preserve">@xloveablefreak watch'a doing? </t>
  </si>
  <si>
    <t xml:space="preserve">Good Night people </t>
  </si>
  <si>
    <t>jc_puckett</t>
  </si>
  <si>
    <t xml:space="preserve">@GSKitty and it is, but I now also have a place in Alpine, TX right above Big Bend National Park so you can make it a BBG trifecta </t>
  </si>
  <si>
    <t xml:space="preserve">@UncleRUSH absolutely  I'm a yogi-pilate-walker </t>
  </si>
  <si>
    <t>cheekalicious</t>
  </si>
  <si>
    <t>@pink http://twitpic.com/4hc06 -  how cute xxxx</t>
  </si>
  <si>
    <t>StaticStaceyy</t>
  </si>
  <si>
    <t xml:space="preserve">Hereee at biffles house. i love you stevee. </t>
  </si>
  <si>
    <t>Sun May 03 12:19:47 PDT 2009</t>
  </si>
  <si>
    <t xml:space="preserve">@madguy000 Sure... though my reasons are so selfish.. i will get onyl my own vote.. the post on Mayawati is there now! </t>
  </si>
  <si>
    <t xml:space="preserve">@Mr_Fastbucks I'll have to check it out. </t>
  </si>
  <si>
    <t>belandjon</t>
  </si>
  <si>
    <t>@joycedz happy anniversary to you &amp;amp; jz! We send our love all the way to the honeymoon islands  mwah!</t>
  </si>
  <si>
    <t xml:space="preserve">@Hetty4Christ Doing well, Church ths morning was so cool. God was wrkn, ppl came back 2 the Lord, &amp;amp; the pastor was encouraged w/ applause </t>
  </si>
  <si>
    <t xml:space="preserve">@doctorsuez Get a substitute and go now.  Beat the crowds.  </t>
  </si>
  <si>
    <t>Sun May 03 12:19:48 PDT 2009</t>
  </si>
  <si>
    <t xml:space="preserve">@SarahVD Oh he sucks other than NIN. Seeing them on the 16th, whee </t>
  </si>
  <si>
    <t>Liszae</t>
  </si>
  <si>
    <t xml:space="preserve">almost 37 hours awake. o.o ill go to bed in 30 minutes or so. </t>
  </si>
  <si>
    <t>chrissymarieX3</t>
  </si>
  <si>
    <t>I am going to the store then coming back home for the nightt.  call/txt?</t>
  </si>
  <si>
    <t xml:space="preserve">watching the Lion man </t>
  </si>
  <si>
    <t>Sun May 03 12:19:49 PDT 2009</t>
  </si>
  <si>
    <t>jeannemeenie</t>
  </si>
  <si>
    <t xml:space="preserve">Relaxing in my P.J.'s.  I LOVE Sundays!!!  </t>
  </si>
  <si>
    <t>axewarrior20</t>
  </si>
  <si>
    <t xml:space="preserve">4 more exams and imma home free </t>
  </si>
  <si>
    <t>I bought a pc 4my 86yr old dad,like,2 yrs ago and he still does not know what the interweb  is.I made the IE icon size of my head,o.k.?</t>
  </si>
  <si>
    <t>engineyard</t>
  </si>
  <si>
    <t>@balexandre: Thanks for the encouragement  It's going to be quite the whirlwind. We'll look you up next time we're in Denmark ;)</t>
  </si>
  <si>
    <t>Laysz_bbcs</t>
  </si>
  <si>
    <t xml:space="preserve">Readin text from last niqht tehe </t>
  </si>
  <si>
    <t>kattiiees</t>
  </si>
  <si>
    <t xml:space="preserve">@mjsutherland we were totaly panninied on fridays </t>
  </si>
  <si>
    <t>naughtymel</t>
  </si>
  <si>
    <t>going shopping in Camarillo  can't wait</t>
  </si>
  <si>
    <t>MsMichellyWelly</t>
  </si>
  <si>
    <t xml:space="preserve">@dezisloan q tips are amazing to my ears </t>
  </si>
  <si>
    <t>peacelovetylr</t>
  </si>
  <si>
    <t xml:space="preserve">@robabanks I'm gooood how yu </t>
  </si>
  <si>
    <t>Sun May 03 12:19:52 PDT 2009</t>
  </si>
  <si>
    <t>What an incredible Sunday  The 1st Sunday of each month our Lkwd Campus has everyone (9days - 90yrs) do the 1st 3 songs together...amazing</t>
  </si>
  <si>
    <t xml:space="preserve">@buckhollywood yarppp </t>
  </si>
  <si>
    <t>sillybear_</t>
  </si>
  <si>
    <t xml:space="preserve">@iamjersey Into the wild </t>
  </si>
  <si>
    <t xml:space="preserve">@scottrmcgrew *snuggles my bro* </t>
  </si>
  <si>
    <t>xMrsEfron</t>
  </si>
  <si>
    <t>@Sowhatx3 i juss had it so ii cant xD but in 10 minutes is gonna start one of my fav program soo  uu so slow lauren conrad copier xD</t>
  </si>
  <si>
    <t>Duxao</t>
  </si>
  <si>
    <t xml:space="preserve">Baixando Fullmetal alchemist brotherhood epi 05  </t>
  </si>
  <si>
    <t>luuh_tinky</t>
  </si>
  <si>
    <t xml:space="preserve">@trvsbrkr http://twitpic.com/4hvhs - She's cute </t>
  </si>
  <si>
    <t>@Nikki2782 have fun @ work  check u out later tonight!</t>
  </si>
  <si>
    <t xml:space="preserve">@_dznr Their pan-fried trout for din is AMAZING too. Live Music for summer on patio starts soon. </t>
  </si>
  <si>
    <t xml:space="preserve">@larrioux thanks </t>
  </si>
  <si>
    <t>Sun May 03 12:19:54 PDT 2009</t>
  </si>
  <si>
    <t>@MrTeagan I downloaded it and plan to watch tonight!  Thanks man!</t>
  </si>
  <si>
    <t>Dancing_Flame</t>
  </si>
  <si>
    <t xml:space="preserve">(205): I just wish we had the ability to download food from our TVs.  Story of my life </t>
  </si>
  <si>
    <t xml:space="preserve">@_madison I believe in you, BFF!!! </t>
  </si>
  <si>
    <t xml:space="preserve">@damienmulley LOL!!! Im ordering it right now    OMG THANK U!! </t>
  </si>
  <si>
    <t>ngl</t>
  </si>
  <si>
    <t xml:space="preserve">@angelofernandes Nice try! ;) Next tweet please! </t>
  </si>
  <si>
    <t>imalcolmjames</t>
  </si>
  <si>
    <t xml:space="preserve">I'm high as hell. Bamboozle </t>
  </si>
  <si>
    <t>trix06</t>
  </si>
  <si>
    <t xml:space="preserve">@Kalikoo Larry!! Did you get my fb msg??? lol write back hunny!! </t>
  </si>
  <si>
    <t>Sun May 03 12:19:58 PDT 2009</t>
  </si>
  <si>
    <t>Getting ready for an all day date tomorrow out in London, I have no idea what he has planned...and thats the beauty of it  Love vibes~</t>
  </si>
  <si>
    <t>Sun May 03 12:24:45 PDT 2009</t>
  </si>
  <si>
    <t>BrioGirl4Ever</t>
  </si>
  <si>
    <t xml:space="preserve">Random fact #42: Lines, Vines, and Trying Times (the name) reminds me of Adventures in Odyssey . . . </t>
  </si>
  <si>
    <t>Sun May 03 12:24:46 PDT 2009</t>
  </si>
  <si>
    <t xml:space="preserve">@ksimzzz Re: a) Too private for the Twitterverse... Re: b) True say... I'll get it on here asap.  </t>
  </si>
  <si>
    <t xml:space="preserve">@MajesticFlame yeah but not a good one...I think she is going to let me take her home...I'm at Petco stocking up on supplies </t>
  </si>
  <si>
    <t>i want that old black guy from Dennys to make me some grits right now...he makes em special for meeeee  lol</t>
  </si>
  <si>
    <t>@angelj81  yeah was great today  nice and sunny  its gettin warmer! and abt time hehe summer came late</t>
  </si>
  <si>
    <t>sjbaker</t>
  </si>
  <si>
    <t>had two beautiful skydives this afternoon, both two-way with people just met  Must pop back to Redlands!</t>
  </si>
  <si>
    <t>Sun May 03 12:24:48 PDT 2009</t>
  </si>
  <si>
    <t xml:space="preserve">I feel much better Sleep was the charm I have a headache but aspirin with alcohol in my system?Guess not. Going to find something to eat. </t>
  </si>
  <si>
    <t xml:space="preserve">@arikhanson @dremaniac It's one of reasons for hitting the road. Want to take time out this year and meet *you* and document it up </t>
  </si>
  <si>
    <t>jezziebeth</t>
  </si>
  <si>
    <t xml:space="preserve">@treyciford that's why you should stay in Huntington. </t>
  </si>
  <si>
    <t xml:space="preserve">@JoJoMace Yup - I'll be in on Monday as normal - ten till half 5 </t>
  </si>
  <si>
    <t xml:space="preserve">YOU SAID IT YOURSELF @Annex33  and i'm totally sure that i would like your .. friend </t>
  </si>
  <si>
    <t>SameerWangde</t>
  </si>
  <si>
    <t>@stelmarie Kool u r lucky to go through...  Its Finale... will be interesting game of snooker!!</t>
  </si>
  <si>
    <t>cityshufflesam</t>
  </si>
  <si>
    <t xml:space="preserve">I'm pretty sure I'm winning. Loser buys dinner apparently </t>
  </si>
  <si>
    <t>chesca</t>
  </si>
  <si>
    <t>Video: This song reminds me of you.  http://tumblr.com/xqg1pccu6</t>
  </si>
  <si>
    <t xml:space="preserve">helping my cousin with her homework </t>
  </si>
  <si>
    <t xml:space="preserve">@hotforwords lol Enjoy your lunch </t>
  </si>
  <si>
    <t>N1ChrisBrownFan</t>
  </si>
  <si>
    <t>@ditBOMB OMG! lol......i don't have a clue why! haha!  over here we don't have BBQ's all the time. Especially in situations like that! ha!</t>
  </si>
  <si>
    <t xml:space="preserve">@emily0418 yeah  okay, it's: Vï¿½L'ENGA or Vï¿½LERENGA or ENGA! lol, it's weird </t>
  </si>
  <si>
    <t>Sun May 03 12:24:50 PDT 2009</t>
  </si>
  <si>
    <t>kevinbruce</t>
  </si>
  <si>
    <t xml:space="preserve">@coderbrown didn't want to say anything cause it was a fam outing for you and I. The last thing our wives need is geektweets gabbing </t>
  </si>
  <si>
    <t>absofreaknttly</t>
  </si>
  <si>
    <t xml:space="preserve">@DestineeParis hey girls! you rock. sad sara left. she was really good. bye. </t>
  </si>
  <si>
    <t xml:space="preserve">@lordbadr Exactly, and THATS why I like it </t>
  </si>
  <si>
    <t xml:space="preserve">@emily_deon Thanks you so much for following me on Twitter; I hope you find it as exciting as I do! Looking forward to your tweets! </t>
  </si>
  <si>
    <t>Sun May 03 12:24:52 PDT 2009</t>
  </si>
  <si>
    <t xml:space="preserve">I just came up with a hilarious Reebok commercial.  I'm gonna try to shoot it on spec next weekend.  Watch how fast this turn around is </t>
  </si>
  <si>
    <t>AnaMenudo</t>
  </si>
  <si>
    <t xml:space="preserve">@dracorosa gracias. now i know what cuatro Puertoriqueno is... You learn something new everyday. </t>
  </si>
  <si>
    <t xml:space="preserve">@islandiva147 It's at 10pm tonight! I will be heading up there in a few hours. </t>
  </si>
  <si>
    <t xml:space="preserve">Relaxin on a sunday watchin movies with Ali </t>
  </si>
  <si>
    <t>Xmening it up with the rand. Cineworld still shite  http://yfrog.com/3sstwj</t>
  </si>
  <si>
    <t>Sun May 03 12:24:53 PDT 2009</t>
  </si>
  <si>
    <t xml:space="preserve">@ingridmichelle  Okay... great!  Sorry a lil tired today.. </t>
  </si>
  <si>
    <t xml:space="preserve">And I'm thankful that my friend Nick is the best DJ in the world! Vibing on his groove right now </t>
  </si>
  <si>
    <t>buenotony</t>
  </si>
  <si>
    <t xml:space="preserve">Woke up quick, at about noon. </t>
  </si>
  <si>
    <t>abrown4788</t>
  </si>
  <si>
    <t xml:space="preserve">@danhhoang don't say the F word.  </t>
  </si>
  <si>
    <t>Sun May 03 12:24:54 PDT 2009</t>
  </si>
  <si>
    <t>pacforum</t>
  </si>
  <si>
    <t>@THE_REAL_SHAQ @ProphecyPL Lebron &amp;gt; Kobe.  Kobe will never without Shaq.</t>
  </si>
  <si>
    <t xml:space="preserve">@Thea1992 britannia high!!! bestes ï¿½berhaupt!  mhhhh matthew  </t>
  </si>
  <si>
    <t xml:space="preserve">@davengeo thanks for the invitation, but it would be challenging for me to run a real show with my poor Spanish skills </t>
  </si>
  <si>
    <t xml:space="preserve">@_MyLittlePwny_ I am off to get it. </t>
  </si>
  <si>
    <t xml:space="preserve">@denise_bee to jerz on may 8 to start moving stuff, come back here on either the 11/12 for a final &amp;amp; commencement, jerz again 16/17. you? </t>
  </si>
  <si>
    <t>tdobie12</t>
  </si>
  <si>
    <t xml:space="preserve">Laying in bed watching a movie...thinkin about a nap </t>
  </si>
  <si>
    <t xml:space="preserve">@Eric_Chambers oh one other thing that &amp;quot;hands free&amp;quot; technique you boast about in the morning put a weight on it so you hit the bowl </t>
  </si>
  <si>
    <t>@SableSnow no sorry for not clarifying, 9pm  it was a late night thing. such a great way to spend a saturday night in my opinion.</t>
  </si>
  <si>
    <t xml:space="preserve">@laurzzzz yeahh atleast you dont have combined gifts for xmas &amp;amp; bdayy </t>
  </si>
  <si>
    <t>llamammama</t>
  </si>
  <si>
    <t xml:space="preserve">@phoenixpwns Re-Tweet! It's when you re-post something someone else Tweeted about! </t>
  </si>
  <si>
    <t>UzmantheMartian</t>
  </si>
  <si>
    <t xml:space="preserve">@discovMe That's the spirit </t>
  </si>
  <si>
    <t>HLammers</t>
  </si>
  <si>
    <t xml:space="preserve">@kitlammers We're  both dorks </t>
  </si>
  <si>
    <t>EvanPYoung</t>
  </si>
  <si>
    <t xml:space="preserve">HIGH tide today! </t>
  </si>
  <si>
    <t xml:space="preserve">@dreamstreetbabi heyyy </t>
  </si>
  <si>
    <t xml:space="preserve">@armoredsaint Man I miss livin' in Boston... Tyngsborough actually! </t>
  </si>
  <si>
    <t xml:space="preserve">In a very romantic mood today. Maybe b/c I have a wonderful week in L.A. coming up 2morrow....... </t>
  </si>
  <si>
    <t xml:space="preserve">@EternalEsme Hello darling. How are you after that party I keep hearing about? Must have been a lot of fun </t>
  </si>
  <si>
    <t xml:space="preserve">@njpaust: fantastic, you rock </t>
  </si>
  <si>
    <t>Sun May 03 12:24:59 PDT 2009</t>
  </si>
  <si>
    <t>OliviaHird</t>
  </si>
  <si>
    <t xml:space="preserve">hasn't had a very productive day work wise, but i'll blame PMSing for everythinggg </t>
  </si>
  <si>
    <t xml:space="preserve">We were just working on The Van. Fun fun. </t>
  </si>
  <si>
    <t>@rnssncmn I adore this song and you for blipping it!  ? http://blip.fm/~5hwkr</t>
  </si>
  <si>
    <t>LitciaStar</t>
  </si>
  <si>
    <t xml:space="preserve">@Lynchao it was so much fun!! we got season passes so we'll be going back a lot </t>
  </si>
  <si>
    <t xml:space="preserve">@CodyKreezy sure is </t>
  </si>
  <si>
    <t>DigiFiend</t>
  </si>
  <si>
    <t xml:space="preserve">@divacowgirl While my tummy tells me biscuits and gravy would be a bad idea, I know I'd be all over them if close. </t>
  </si>
  <si>
    <t xml:space="preserve">Heh, I love Samuel L. Jackson. And film Long Kiss Goodnight with him playing the main carater is just great </t>
  </si>
  <si>
    <t>Sun May 03 12:25:01 PDT 2009</t>
  </si>
  <si>
    <t xml:space="preserve">early night in bed watching Family Guy me thinks </t>
  </si>
  <si>
    <t>skeye841</t>
  </si>
  <si>
    <t xml:space="preserve">@Marizabeth1791 not allowed to sell the dog.. unless its to me.. ill give you $2 </t>
  </si>
  <si>
    <t xml:space="preserve">@LovinJK4ever Are you twating from the wedding, as in it is going on now? I think you need to join Jon's addiction group! ;-) &amp;quot;wink/tink&amp;quot; </t>
  </si>
  <si>
    <t xml:space="preserve">@megsmitley voted. Good luck! </t>
  </si>
  <si>
    <t>vanessalam</t>
  </si>
  <si>
    <t xml:space="preserve">@nozzastudio i hope it goes away soon!  have a great sunday!  </t>
  </si>
  <si>
    <t>SquareMoonMalmo</t>
  </si>
  <si>
    <t xml:space="preserve">@neil_wright thanks Neil. U guessed it. I _was_ of course looking from the mac side of it all... </t>
  </si>
  <si>
    <t>sunANBU</t>
  </si>
  <si>
    <t xml:space="preserve">new glasses </t>
  </si>
  <si>
    <t xml:space="preserve">http://twitpic.com/4hwm7 - Mee..Look at my hair!!! I think Im gonna go back dark </t>
  </si>
  <si>
    <t>asherah43</t>
  </si>
  <si>
    <t xml:space="preserve">@firstaidrn so when are you going to actually use it?  </t>
  </si>
  <si>
    <t xml:space="preserve">@jswo  sounds like you are having fun </t>
  </si>
  <si>
    <t xml:space="preserve">@mariaruizx lucky.. that is soo great! I wish I could travel that much but I'm happy for you </t>
  </si>
  <si>
    <t>Lyrics are finished  http://tinyurl.com/dmay9x</t>
  </si>
  <si>
    <t>WOW  . Daddy is on Twitter now  .</t>
  </si>
  <si>
    <t xml:space="preserve">back from a awesome day out with my family..what a beautiful spring day! </t>
  </si>
  <si>
    <t>Sun May 03 12:25:03 PDT 2009</t>
  </si>
  <si>
    <t xml:space="preserve">http://twitpic.com/4hwmb - you have no idea how excited i am for this, i have a countdown already </t>
  </si>
  <si>
    <t xml:space="preserve">Thanks for all the kouing aman orders!  The FEDEX man brings deliciousness to your door!! </t>
  </si>
  <si>
    <t>RollinCode3</t>
  </si>
  <si>
    <t xml:space="preserve">Basketball Tonight! </t>
  </si>
  <si>
    <t xml:space="preserve">loving the lazy sunday weather </t>
  </si>
  <si>
    <t xml:space="preserve">@skyablaze i cant wait to see it. link it when it's done. </t>
  </si>
  <si>
    <t xml:space="preserve">@jacivelasquez Golden arches are even in nameless towns </t>
  </si>
  <si>
    <t xml:space="preserve">buying hosting for a new website im working on! gona be awesome. not going to be finsihed for a loooong time tho </t>
  </si>
  <si>
    <t xml:space="preserve">I love my flowers darrin got me </t>
  </si>
  <si>
    <t>yayfordillon</t>
  </si>
  <si>
    <t xml:space="preserve">Today is like a depressfest..... I kinda want to go to Cedar Point and party </t>
  </si>
  <si>
    <t xml:space="preserve">@BalthierD good to see you on twitter...welcome </t>
  </si>
  <si>
    <t xml:space="preserve">@Shiantology you should make a film about shiantology. I can't wait for your sundance film to be released to the masses. </t>
  </si>
  <si>
    <t>R__M__G</t>
  </si>
  <si>
    <t>@kaylzadele I know!  cant actually believe how close it is</t>
  </si>
  <si>
    <t>schmidtk</t>
  </si>
  <si>
    <t xml:space="preserve">@jschmidt21  yeah! You're coming to see me!  </t>
  </si>
  <si>
    <t>Sun May 03 12:25:08 PDT 2009</t>
  </si>
  <si>
    <t>LatinaLeader</t>
  </si>
  <si>
    <t xml:space="preserve">@mamalatina Is it possible to DM me now?  I've been having some Twitter issues... </t>
  </si>
  <si>
    <t>@Paradisacorbasi  that quote is made of win. You've seen the doonsbury strip, right? http://www.b12partners.net/mt/creationism.gif</t>
  </si>
  <si>
    <t>Sun May 03 12:25:09 PDT 2009</t>
  </si>
  <si>
    <t>kait28</t>
  </si>
  <si>
    <t xml:space="preserve">lots of lovin </t>
  </si>
  <si>
    <t xml:space="preserve">Having a lazy day - all is good </t>
  </si>
  <si>
    <t xml:space="preserve">@JenRave call and tell you're getting poisoned and going to sue them </t>
  </si>
  <si>
    <t>lisabell_88</t>
  </si>
  <si>
    <t xml:space="preserve">@danecook cant wait to see you tear up the stage tonight at Nassau, Dane!! give a shout out to me and my friends in section 334!!!!!  </t>
  </si>
  <si>
    <t xml:space="preserve">Audience was deffinatly the best by far woop, doing the pics on facey b now </t>
  </si>
  <si>
    <t xml:space="preserve">omg 1: i think i just wrote music to a song 1 of my best friends once wrote!!! OMG!!! </t>
  </si>
  <si>
    <t>aljdesigns</t>
  </si>
  <si>
    <t xml:space="preserve">Last day for Free ER with purchase here.  Check out my designs and promo here www.aljdesigns.etsy.com if you haven't yet </t>
  </si>
  <si>
    <t>Sun May 03 12:25:10 PDT 2009</t>
  </si>
  <si>
    <t xml:space="preserve">@lymewife Because it was my symptoms flaring in the same spots of my body.. but more. And now the next day they don't feel as bad </t>
  </si>
  <si>
    <t xml:space="preserve">@RetroRewind and I know I said I didn't mind being last to get my theme song but are ya done yet?? I haven't received mine back by email </t>
  </si>
  <si>
    <t xml:space="preserve">@MyCakesRock all of you posing </t>
  </si>
  <si>
    <t>beccahhh_</t>
  </si>
  <si>
    <t xml:space="preserve">i wonder what i should do for my birthday this year  5 months away now </t>
  </si>
  <si>
    <t>Sun May 03 12:25:11 PDT 2009</t>
  </si>
  <si>
    <t xml:space="preserve">watching drake and joshh.. i feel like i havent seen it in yearss lmao </t>
  </si>
  <si>
    <t>Sun May 03 16:18:44 PDT 2009</t>
  </si>
  <si>
    <t>redphoenix88</t>
  </si>
  <si>
    <t>finished watching Season 1 of Sex &amp;amp; the City...no wonder my mom didn't allow me to watch before  i'm definitely a charlotte...LOL...XD</t>
  </si>
  <si>
    <t>Zellgado</t>
  </si>
  <si>
    <t xml:space="preserve">havent been using '' for a Looooong time until today </t>
  </si>
  <si>
    <t>Sun May 03 16:18:45 PDT 2009</t>
  </si>
  <si>
    <t xml:space="preserve">@oliviasperanza @tothemo @mariamariamaria  come play after ur done   </t>
  </si>
  <si>
    <t xml:space="preserve">I loooooooooooove cotton candy, good thing I got a jumbo sized bag </t>
  </si>
  <si>
    <t xml:space="preserve">Still playing Halo3 with Twitter by my side!! </t>
  </si>
  <si>
    <t xml:space="preserve">Vamos a Wall-Mart </t>
  </si>
  <si>
    <t xml:space="preserve">Going through movies I own but haven't watched tonight. First Aladdin, now Death Race 2000 </t>
  </si>
  <si>
    <t>WireGirlJewelry</t>
  </si>
  <si>
    <t xml:space="preserve">@jamiesjewels   Thanks Jamie! I hope to get some time to set up my new workspace tonight and would love to look at your new items.  </t>
  </si>
  <si>
    <t xml:space="preserve">@motorbot Anxiously standing by for your update </t>
  </si>
  <si>
    <t>Hondo</t>
  </si>
  <si>
    <t xml:space="preserve">We narrowed it down to  mama foo's MCalister's Sho Gun Experss Gusanos  Let us know </t>
  </si>
  <si>
    <t>mzwolfy</t>
  </si>
  <si>
    <t xml:space="preserve">@langfordperry LOVED you on Ellen you are pretty amazing!! and really really cute!!! </t>
  </si>
  <si>
    <t xml:space="preserve">@Jonasbrothers take pics and post them </t>
  </si>
  <si>
    <t xml:space="preserve">@AmazingPhil So far, I love all of the games you linked. </t>
  </si>
  <si>
    <t>Sun May 03 16:18:48 PDT 2009</t>
  </si>
  <si>
    <t>Eliana_15</t>
  </si>
  <si>
    <t xml:space="preserve">I love J.O.N.A.S, I laugh so hard in all the episode, just perfect </t>
  </si>
  <si>
    <t>gigglegirly3</t>
  </si>
  <si>
    <t xml:space="preserve">doing absolutely nothing... is what i do BEST!!! </t>
  </si>
  <si>
    <t xml:space="preserve">Ok one more rum or should I hit the sack???? all votes counted!!! </t>
  </si>
  <si>
    <t xml:space="preserve">@RecipeGirl I love lazy Sundays like that. </t>
  </si>
  <si>
    <t>GlmourKillsTian</t>
  </si>
  <si>
    <t xml:space="preserve">@TheLatency thank Faber Drive for encouraging the voting </t>
  </si>
  <si>
    <t xml:space="preserve">morning everyone. m goin to school now so have a great day </t>
  </si>
  <si>
    <t xml:space="preserve">@waltpsu no, you always were. but don't tell illuminati. he gets sore on the subject </t>
  </si>
  <si>
    <t>amysprague</t>
  </si>
  <si>
    <t xml:space="preserve">One more day off and then to start anew! </t>
  </si>
  <si>
    <t>Fluffycat2</t>
  </si>
  <si>
    <t xml:space="preserve">@NZLionman Quite a few people have sighed up for NZLionman on Twitter already.  Easyfundraising is growing too!  </t>
  </si>
  <si>
    <t xml:space="preserve">@coffeemike Damn! Can @christinebpc loan you out for a weekend?  </t>
  </si>
  <si>
    <t xml:space="preserve">One months... Exmas are over! 18th birthday straight after </t>
  </si>
  <si>
    <t>Ok. I must play LOUDLY before resuming work! Water  @BarbieRay@Gaz50@NikkiPixel @daretoeatapeach@MrsASoprano ... ? http://blip.fm/~5ienq</t>
  </si>
  <si>
    <t xml:space="preserve">omg i had such a good view!! i wore some huge heart glasses i wonder if mcfly saw me lol. woo im croydon! 16th row </t>
  </si>
  <si>
    <t>@cheyroux will as soon as i can get the comp it wont do it from my phone  x</t>
  </si>
  <si>
    <t>I want to be in the middle of the @MsTeagan &amp;amp; @evaangelinaxxx sandwich!   Cute! http://yfrog.com/0j6b0j</t>
  </si>
  <si>
    <t>Sun May 03 16:18:52 PDT 2009</t>
  </si>
  <si>
    <t xml:space="preserve">@twiffidy She is a glorified stripper. She could be up there with DeeDee. </t>
  </si>
  <si>
    <t xml:space="preserve">just got home from rehersal and now i wanna go to the mall </t>
  </si>
  <si>
    <t>SaharSpice</t>
  </si>
  <si>
    <t xml:space="preserve">http://twitpic.com/4igxw - Hodori? No its nak won </t>
  </si>
  <si>
    <t>kenn101</t>
  </si>
  <si>
    <t xml:space="preserve">talking to SAM ON THE FONE </t>
  </si>
  <si>
    <t xml:space="preserve">Taking 5, Richie and Mason are dreamboats. </t>
  </si>
  <si>
    <t>darkice03</t>
  </si>
  <si>
    <t xml:space="preserve">http://twitpic.com/4igxx - my full name </t>
  </si>
  <si>
    <t>AmbrerAmbre</t>
  </si>
  <si>
    <t>so my voice recital wasnt half bad! my first song was eh, but my 2nd song was perty awesome  happy bday to my sis- she was amazing at  ...</t>
  </si>
  <si>
    <t>ZachCastanon</t>
  </si>
  <si>
    <t xml:space="preserve">Back from being the third wheel of Danny's date </t>
  </si>
  <si>
    <t xml:space="preserve">25 minutes til chow time </t>
  </si>
  <si>
    <t>jgustilo21</t>
  </si>
  <si>
    <t xml:space="preserve">ew. so boredd! talk to me </t>
  </si>
  <si>
    <t>@PedanticBohemia I wont forget it is marked on my claendar as well.   I'm counting down the days. :-D</t>
  </si>
  <si>
    <t>Allisonissofly</t>
  </si>
  <si>
    <t>@hannamez8 i got help on yt  hard to explain</t>
  </si>
  <si>
    <t>Sun May 03 16:18:56 PDT 2009</t>
  </si>
  <si>
    <t xml:space="preserve">isaiah 40:31 </t>
  </si>
  <si>
    <t>NaomiSamburger</t>
  </si>
  <si>
    <t xml:space="preserve">@taylorswift13 http://twitpic.com/4gnlp - I HAVE THOSE SHOES! I love Urban Outfitters, and thought this exact thought when I read that </t>
  </si>
  <si>
    <t xml:space="preserve">@PierceKronos Looks good.  But at the bottom links, the twitter one to be more exact, you say &amp;quot;Green Lanter&amp;quot; instead of &amp;quot;Green Lantern&amp;quot; </t>
  </si>
  <si>
    <t>JaneLoeddingArt</t>
  </si>
  <si>
    <t xml:space="preserve">@CreativeArtwks Geez! Musta missed this Linda! Little League - he pitched most of game, had a triple, got the game ball! He was excited! </t>
  </si>
  <si>
    <t>BriBrilliant</t>
  </si>
  <si>
    <t xml:space="preserve">---&amp;gt; Huge Oscar Wilde and Salvidor Dali fan </t>
  </si>
  <si>
    <t xml:space="preserve">@brittjohnson_ http://twitpic.com/4fx47 - cheesecake factory? I love that place </t>
  </si>
  <si>
    <t xml:space="preserve">reading fanfiction on my brother's user account. shhh.......... </t>
  </si>
  <si>
    <t xml:space="preserve">@nsane8 no prob!  have a great evening </t>
  </si>
  <si>
    <t>juliaguilar</t>
  </si>
  <si>
    <t xml:space="preserve">Just finished scrapbooking. Now watching The Holiday </t>
  </si>
  <si>
    <t>@coffeemike uhhh freshly baked bread will go perfectly with my earlier cooking today   http://twurl.nl/8cvpal</t>
  </si>
  <si>
    <t xml:space="preserve">@SHINOBININJA Thank YOU! </t>
  </si>
  <si>
    <t>jparkmuzic247</t>
  </si>
  <si>
    <t xml:space="preserve">@raWrfACed ur hungry and u just need to take a ddong. </t>
  </si>
  <si>
    <t xml:space="preserve">still time for u to get to the Warehouse for tonight's Found magazine event @ 8:00 but you'd better hurry! Baltimore show was really fun </t>
  </si>
  <si>
    <t>BabyPips</t>
  </si>
  <si>
    <t xml:space="preserve">@fxretracer - @babypips is the correct spelling... @pipmaestro - Thanks for pointing it out, yo! </t>
  </si>
  <si>
    <t>ashnaaasingh</t>
  </si>
  <si>
    <t>@beeluka welcome. lol, okaaay, see you later, then  byeee. so 5 'oclock?</t>
  </si>
  <si>
    <t xml:space="preserve">On my way home (:  likes orange mango smoothy </t>
  </si>
  <si>
    <t>JessAmerica</t>
  </si>
  <si>
    <t>Just to let you all know once I can add follow more people I will, so don't delete me please.  Have a great say</t>
  </si>
  <si>
    <t>Sun May 03 16:19:01 PDT 2009</t>
  </si>
  <si>
    <t>chrisrosa</t>
  </si>
  <si>
    <t xml:space="preserve">@siliconspider but of course! not those other guys though. </t>
  </si>
  <si>
    <t>newbs69</t>
  </si>
  <si>
    <t xml:space="preserve">@jmebbk aha happy birthday jme </t>
  </si>
  <si>
    <t>@Mramondetta be there with bells on  just let me know when</t>
  </si>
  <si>
    <t>@theseawithin not all of them, just this nincompoop.    It's over, I am headed home to sew and drink tea.</t>
  </si>
  <si>
    <t xml:space="preserve">@rachielle nor do i.... just take advangtage of the rest of todays hours </t>
  </si>
  <si>
    <t xml:space="preserve">yay...first bbq of the year!! </t>
  </si>
  <si>
    <t>tombraseth</t>
  </si>
  <si>
    <t xml:space="preserve">@UnderoathBand The Pianist, King Kong, Forrest Gump. Great movies! </t>
  </si>
  <si>
    <t>@LetsTwatThis It's okay. Hope it stays that way.  Thanks!</t>
  </si>
  <si>
    <t>yousingiwrite</t>
  </si>
  <si>
    <t xml:space="preserve">@chaitters great meeting you last night! hope u had fun </t>
  </si>
  <si>
    <t>Sun May 03 16:19:03 PDT 2009</t>
  </si>
  <si>
    <t xml:space="preserve">is online, waiting for his lunch </t>
  </si>
  <si>
    <t>BPsS</t>
  </si>
  <si>
    <t>..ehh if RealKid can do it.. I can also .. so started with 10$ and building it up to $100k.. we'll see  ohh yes on Poker Stars as BPsQ7s</t>
  </si>
  <si>
    <t xml:space="preserve">@Thaipografik fun, unless all the places are boo...and then not so fun!!! i'm looking anywhere really! let me know if you see anything! </t>
  </si>
  <si>
    <t>Sun May 03 16:19:05 PDT 2009</t>
  </si>
  <si>
    <t>@Shash My husband keeps offering to puree stuff for me.  I've voted &amp;quot;no&amp;quot; thus far. Hopefully, I'll get the &amp;quot;all clear&amp;quot; tomorrow.</t>
  </si>
  <si>
    <t>SarahPorVida</t>
  </si>
  <si>
    <t xml:space="preserve">Mommy Baby Cuddlefest!  Best part of my whole day.  </t>
  </si>
  <si>
    <t>Sun May 03 16:19:06 PDT 2009</t>
  </si>
  <si>
    <t>pattyiscooool</t>
  </si>
  <si>
    <t>Hmm. Twitter looks cool.  I'm excited with this.</t>
  </si>
  <si>
    <t>Sun May 03 16:19:07 PDT 2009</t>
  </si>
  <si>
    <t xml:space="preserve">So, my first offical drive was to Target </t>
  </si>
  <si>
    <t>apostrophethis</t>
  </si>
  <si>
    <t xml:space="preserve">@mycutykoala You gotta read Mansfield Park! </t>
  </si>
  <si>
    <t>JewellsAvenue</t>
  </si>
  <si>
    <t xml:space="preserve">@HarlemWriter But of course. </t>
  </si>
  <si>
    <t xml:space="preserve">beantownn </t>
  </si>
  <si>
    <t xml:space="preserve">I like getting 3G service in areas no one else even has service </t>
  </si>
  <si>
    <t xml:space="preserve">@RealWorldMom I'm doing great tonight! We are having a fabulous thunderstorm &amp;amp; it's cooling everything off. Ahhh.... </t>
  </si>
  <si>
    <t xml:space="preserve">now i really miss all you people. getting excited for this summer </t>
  </si>
  <si>
    <t xml:space="preserve">@carrieVmason I'm 4'11, give or take a few centimeters </t>
  </si>
  <si>
    <t>Sun May 03 16:19:10 PDT 2009</t>
  </si>
  <si>
    <t xml:space="preserve">@cg2045 just make ur remaining days fun </t>
  </si>
  <si>
    <t xml:space="preserve">Listening to some Killers (Spaceman), Studying (BIO), and waiting for the lovely Britani Taylor to come on </t>
  </si>
  <si>
    <t>now home  i think i'm the only 1 in the block of flats  - think they've all gone away for the BH weekend</t>
  </si>
  <si>
    <t>@nkairplay shot out to all the girls going on the cruise  and can you play...Full Service?</t>
  </si>
  <si>
    <t>vanguardcdk</t>
  </si>
  <si>
    <t xml:space="preserve">@AlexaRPD And the monitors must fold in when it turns off..so that you can stand in front and say &amp;quot;Activate&amp;quot; and the whole thing opens.  </t>
  </si>
  <si>
    <t>christina543425</t>
  </si>
  <si>
    <t xml:space="preserve">Thx everyone!  Wtg at airport to go home.  Ready to go to bed - but happy. </t>
  </si>
  <si>
    <t>Sun May 03 16:19:11 PDT 2009</t>
  </si>
  <si>
    <t>MontyMontezuma</t>
  </si>
  <si>
    <t xml:space="preserve">pep hot pox.. finger lickin good </t>
  </si>
  <si>
    <t>mruiz_</t>
  </si>
  <si>
    <t>@lecaros take a look  http://is.gd/wrvW</t>
  </si>
  <si>
    <t>@MarcyPolanco u cooking? - I want some pink potato salad right now  Enjoy!</t>
  </si>
  <si>
    <t>shelbyjo</t>
  </si>
  <si>
    <t xml:space="preserve">had a great time last night. I'm looking forward to more next weekend </t>
  </si>
  <si>
    <t>HylandJon</t>
  </si>
  <si>
    <t xml:space="preserve">Whoa. That was amazing. </t>
  </si>
  <si>
    <t>@GeekVixen_Rose thankies!  *giggle*</t>
  </si>
  <si>
    <t>barbara_isabel</t>
  </si>
  <si>
    <t xml:space="preserve">HAPPY  SOMEONE IS COMING BACK </t>
  </si>
  <si>
    <t>@PettisMadison hey there.  How have you been? haven't talked to you in a while! keeping busy?</t>
  </si>
  <si>
    <t>LizooKat</t>
  </si>
  <si>
    <t xml:space="preserve">Back from an afternoon of running errands.  Thankfully, my little guy loves shopping as much as I do! </t>
  </si>
  <si>
    <t xml:space="preserve">I'm getting back in to my habit of porridge after gym, instead of toast w butter and jan. I'm a good boy </t>
  </si>
  <si>
    <t>Sun May 03 16:23:45 PDT 2009</t>
  </si>
  <si>
    <t>dinh_viet_hoa</t>
  </si>
  <si>
    <t xml:space="preserve">@eni_kao Switchback, by Celldwellers -&amp;gt; makes us dance but nice </t>
  </si>
  <si>
    <t>@justfun54 srilanka? Sure! Just for kicks.. hehe. Nah - think I am cramming enough onto this week already  maybe next time!</t>
  </si>
  <si>
    <t>Sun May 03 16:23:46 PDT 2009</t>
  </si>
  <si>
    <t xml:space="preserve">@ddlovato @selenagomez h0pe u b0th having a great time  </t>
  </si>
  <si>
    <t>FeralRyvre</t>
  </si>
  <si>
    <t xml:space="preserve">just finished watching The League of Extraordinary Gentlemen with the parents and still wonders why they never made a sequel &amp;lt;3 that film </t>
  </si>
  <si>
    <t>Erickia</t>
  </si>
  <si>
    <t>i got out of work 2 hours early, thank you Nicole  now i have to study for my psychology test i have tomorrow morning.</t>
  </si>
  <si>
    <t>Sun May 03 16:23:48 PDT 2009</t>
  </si>
  <si>
    <t>IndyTalk</t>
  </si>
  <si>
    <t xml:space="preserve">@317lindquist You bet I'll forward this to the appropriate people and try to help get him here! Thanks for the tip. </t>
  </si>
  <si>
    <t>DomDomDotCom</t>
  </si>
  <si>
    <t xml:space="preserve">is in like with someone; who has scruff, enjoys Aladdin, and puts his arm around me when we walk his dog around the block. </t>
  </si>
  <si>
    <t xml:space="preserve">I crashed and burned, but I covered pretty well. </t>
  </si>
  <si>
    <t>Hardyy</t>
  </si>
  <si>
    <t xml:space="preserve">HM movie was amazing!! the guy in it is so hottt haha </t>
  </si>
  <si>
    <t xml:space="preserve">Nothing more perfect on a sunny day than the smell of ribs and steak sizzling on the grill! Yummy </t>
  </si>
  <si>
    <t>I love wyclef and paul simon, so of course, I love this song  ? http://blip.fm/~5if1r</t>
  </si>
  <si>
    <t xml:space="preserve">I discovered one of the worst smells possible. Burnt lemons. (on the BBQ) Oh my god ew. Done projects due for Monday. </t>
  </si>
  <si>
    <t>mamatech</t>
  </si>
  <si>
    <t xml:space="preserve">My baby girl got her first tooth finally </t>
  </si>
  <si>
    <t>culibarri</t>
  </si>
  <si>
    <t xml:space="preserve">About to play a show at a church bazaar. Don't think we will be playing &amp;quot;Talk Dirty&amp;quot;. </t>
  </si>
  <si>
    <t>thaddeusr</t>
  </si>
  <si>
    <t xml:space="preserve">@stevenreigns  So how does it feel, losing another cherry? </t>
  </si>
  <si>
    <t xml:space="preserve">@helenax33 ohmygod, who isnt? there like so straight &amp;amp; sooooo whiteeee. &amp;lt;3 </t>
  </si>
  <si>
    <t>Sun May 03 16:23:52 PDT 2009</t>
  </si>
  <si>
    <t xml:space="preserve">@anglia_execs amazing photos and a honeymoon you will never forget for many reasons </t>
  </si>
  <si>
    <t>_Sopa_</t>
  </si>
  <si>
    <t>@ssoun126 Hahaha!!! Awesome!! Well it's just my nick name  Nice to meet you too!</t>
  </si>
  <si>
    <t xml:space="preserve">Also time for Dinner. </t>
  </si>
  <si>
    <t>Sun May 03 16:23:53 PDT 2009</t>
  </si>
  <si>
    <t>livurpassion</t>
  </si>
  <si>
    <t xml:space="preserve">Took 9c yr old Grandmother to se her 90 yr old sis ib the hosp Special to see them interact </t>
  </si>
  <si>
    <t>tooshiee</t>
  </si>
  <si>
    <t xml:space="preserve">mia's house today! </t>
  </si>
  <si>
    <t>Yes sir  Cynny stays she's not my best but i don't like Christelle so it's okay !!</t>
  </si>
  <si>
    <t>I'm always being picked on  loll</t>
  </si>
  <si>
    <t xml:space="preserve">@Chivalry7x Of course.    I plan on baking a surprise for when you guys come up anyway. </t>
  </si>
  <si>
    <t>fancywinningmyh</t>
  </si>
  <si>
    <t>Lets hope that tomorrow (bank Holiday Monday) is a nice sunny day - get out in the garden to keep the lawn in TRIM  and get a great TAN?</t>
  </si>
  <si>
    <t xml:space="preserve">enjoying some panera... getting ready for a movie night with my husband </t>
  </si>
  <si>
    <t>Sun May 03 16:23:55 PDT 2009</t>
  </si>
  <si>
    <t xml:space="preserve">@RayRay84 just think...it's almost over!! </t>
  </si>
  <si>
    <t>jaceys</t>
  </si>
  <si>
    <t xml:space="preserve">100th update = sick...but home for the next few days then back to BG Wed nite for one last class...then summer vacation  </t>
  </si>
  <si>
    <t>milocaruso</t>
  </si>
  <si>
    <t xml:space="preserve">20 years ago a high school (almost college) art freak, now, web master for the PTO. It's all good </t>
  </si>
  <si>
    <t xml:space="preserve">Alright Twitter-Land off to run some errands before the 6pm Twi-Meet see you all there  Email my yahoo if you get lost or confused </t>
  </si>
  <si>
    <t>shan2218</t>
  </si>
  <si>
    <t xml:space="preserve">@buckhollywood heyyyyyyy im in the main room </t>
  </si>
  <si>
    <t>Elizakhall</t>
  </si>
  <si>
    <t>comment my new pics on myspace please  i have know idea how to use twitter so um help</t>
  </si>
  <si>
    <t xml:space="preserve">@teejayhanton Hehe. I found out it's at 1pm - maybe you could be done in time to make it to date night? </t>
  </si>
  <si>
    <t>BabiiCakez25</t>
  </si>
  <si>
    <t xml:space="preserve">@iTa5h hope u feel better soooon chikity!! </t>
  </si>
  <si>
    <t>raeallen</t>
  </si>
  <si>
    <t xml:space="preserve">@rotheche well it was before the 8 hour day </t>
  </si>
  <si>
    <t>jamieexD</t>
  </si>
  <si>
    <t xml:space="preserve">i'm really liking this driving game </t>
  </si>
  <si>
    <t xml:space="preserve">@yurple67 (((( HOLLAH BACK GIRL ))))  </t>
  </si>
  <si>
    <t>babyCe</t>
  </si>
  <si>
    <t xml:space="preserve">is laying in bed, remembering. blush </t>
  </si>
  <si>
    <t>Sun May 03 16:23:58 PDT 2009</t>
  </si>
  <si>
    <t>stefaniefelicia</t>
  </si>
  <si>
    <t>@LilyRC me too!!!  &amp;lt;3 u girl</t>
  </si>
  <si>
    <t>michael_on_jtv</t>
  </si>
  <si>
    <t xml:space="preserve">@eastcoastvegas Holy crap ECV! I never knew you lived at stately wayne manor with your young ward Kioken! </t>
  </si>
  <si>
    <t xml:space="preserve">So back from the spa/sister trip. It was awesome. i'm so mellow. Even Monday doesn't scare me. </t>
  </si>
  <si>
    <t>JKDW4ever</t>
  </si>
  <si>
    <t>@joeymcintyre We can't believe you waited so long to Tweet too...What has gotten into you  lol Love ya Joe!!!</t>
  </si>
  <si>
    <t>tinyeedancer</t>
  </si>
  <si>
    <t>Just had lunch with Mario, it was really good to catch up.   Taking a nap before work.</t>
  </si>
  <si>
    <t xml:space="preserve">@ladyw87 transformers. The other 2 r lame </t>
  </si>
  <si>
    <t>TheRepoGirl</t>
  </si>
  <si>
    <t xml:space="preserve">@gerardway Eh... good I guess, life's been kinda boring without you here. ._. But now that you're back, how are you? </t>
  </si>
  <si>
    <t>Sun May 03 16:23:59 PDT 2009</t>
  </si>
  <si>
    <t>bright_room</t>
  </si>
  <si>
    <t xml:space="preserve">@peteyorn i want to hear ez </t>
  </si>
  <si>
    <t>tweeeeetfreak21</t>
  </si>
  <si>
    <t xml:space="preserve">@mileycyrus http://twitpic.com/4fzo7 - i luv brandi's new hair i think u would look awesome with darker hair too </t>
  </si>
  <si>
    <t xml:space="preserve">@AHughess Your mouth is full of shit though. </t>
  </si>
  <si>
    <t>gbertoia</t>
  </si>
  <si>
    <t>@rappin01 just in time for your presentation today  http://tinyurl.com/ct3mky by way of @gnuchris</t>
  </si>
  <si>
    <t xml:space="preserve">lol just watched 'Get over it'... quite good </t>
  </si>
  <si>
    <t xml:space="preserve">@NinaaBellee as soon as i came home , i took of my clothes and went to SLEEP!! </t>
  </si>
  <si>
    <t xml:space="preserve">Having &amp;quot;Hualalai Estate's 100% Hawaiian Coffee&amp;quot; today too </t>
  </si>
  <si>
    <t>BrittanyDuhs</t>
  </si>
  <si>
    <t xml:space="preserve">@jesschristine when are we going to get together, girl?! give me a call </t>
  </si>
  <si>
    <t>Lovestraveling</t>
  </si>
  <si>
    <t>just finished my starbucks too   caramel frapp is betta!!  haha-Sam</t>
  </si>
  <si>
    <t>THANKS ABBIE. Made a tutorial cause Abbie chose the colors  Uploading soon</t>
  </si>
  <si>
    <t xml:space="preserve">Coolio was in it too. Just win. </t>
  </si>
  <si>
    <t>ruisoares65</t>
  </si>
  <si>
    <t xml:space="preserve">@jasonmitchener Hello! </t>
  </si>
  <si>
    <t>Persichetti</t>
  </si>
  <si>
    <t xml:space="preserve">Alienware </t>
  </si>
  <si>
    <t>awhstyn</t>
  </si>
  <si>
    <t xml:space="preserve">home from Jack's, going to pick up food and then doing this movie project on Amelie. good weekend </t>
  </si>
  <si>
    <t>Sun May 03 16:24:04 PDT 2009</t>
  </si>
  <si>
    <t>biianunes</t>
  </si>
  <si>
    <t xml:space="preserve">@Jonasbrothers excited for all of us to see it? so am i </t>
  </si>
  <si>
    <t>IDIOTat)SIDRENO Hey, th*nks for the follow! &amp;lt;3 YAY 24!  (colbertobsessed) #IDIOT</t>
  </si>
  <si>
    <t xml:space="preserve">@iCarolyn I hope it's all going well </t>
  </si>
  <si>
    <t>_Laureny_</t>
  </si>
  <si>
    <t>@DavidArchie I was well impressed with your set last night.    Good on ya mate, really got the crowd going!</t>
  </si>
  <si>
    <t>Woke up from a good nap. Watching the young mario lopez on golden girls  going to the lame cathedral. Ugh</t>
  </si>
  <si>
    <t xml:space="preserve">if I would have known that the blue pages were going to see wolverine I would have stayed another day </t>
  </si>
  <si>
    <t>likeabawss</t>
  </si>
  <si>
    <t xml:space="preserve">i really hate when people say &amp;quot;kbye&amp;quot; ANDDD when they use words they &amp;quot;h8&amp;quot; </t>
  </si>
  <si>
    <t>OneSeasonMLB</t>
  </si>
  <si>
    <t xml:space="preserve">@djyoung716 Easy there flyboy.....I'm a Marine (notice the captal &amp;quot;M&amp;quot; there).  </t>
  </si>
  <si>
    <t xml:space="preserve">http://twitpic.com/4ihen - @Reavel check it out! Le hice esto a mi sis k keria una pintura de buhos. </t>
  </si>
  <si>
    <t>PRFlipside</t>
  </si>
  <si>
    <t xml:space="preserve">how pr works: tnx 2 @mashable review on iphone twittr apps. decided 2 load tweetie. apple shuld send em percentage of that $2.99. </t>
  </si>
  <si>
    <t xml:space="preserve">@GericaPurdy Haha Me Too But I Got Ideas </t>
  </si>
  <si>
    <t>Sun May 03 16:24:07 PDT 2009</t>
  </si>
  <si>
    <t>karleigh6</t>
  </si>
  <si>
    <t xml:space="preserve">@HotDogJake good. i guess. i have SOL's this week.. 3 in one week!!! its gonna be a crazy week for me... well write back please    THANKS </t>
  </si>
  <si>
    <t>@Juniesgurl Monday Monday!    Hang in there!</t>
  </si>
  <si>
    <t>IDIOTat)TheRealBillyRay th*nks for the follow  (daNanner) #IDIOT</t>
  </si>
  <si>
    <t xml:space="preserve">@kosbrgr Great pic for the great day! </t>
  </si>
  <si>
    <t xml:space="preserve">@BJ6 hey great win yesterday! </t>
  </si>
  <si>
    <t>Sun May 03 16:24:09 PDT 2009</t>
  </si>
  <si>
    <t xml:space="preserve">Eating Arminian food! </t>
  </si>
  <si>
    <t xml:space="preserve">@missbellalee hahah kay i think i get it now </t>
  </si>
  <si>
    <t>Sun May 03 16:24:10 PDT 2009</t>
  </si>
  <si>
    <t>toddhuntermcgaw</t>
  </si>
  <si>
    <t>@iheartebella nice....     you are unstoppable..   #glasshalffull</t>
  </si>
  <si>
    <t>AlmaFCruz</t>
  </si>
  <si>
    <t xml:space="preserve">Just finished baking brownies and soon I'll be watching bride wars </t>
  </si>
  <si>
    <t xml:space="preserve">@steph_thtgirl15 *sigh* i love him already </t>
  </si>
  <si>
    <t>sadieg123</t>
  </si>
  <si>
    <t>@spencerpratt Congrats on the wedding  I'm glad you waited to have a nice traditional wedding!!</t>
  </si>
  <si>
    <t>amararoxs</t>
  </si>
  <si>
    <t xml:space="preserve">@DavidArchie will you ever come to ohio? </t>
  </si>
  <si>
    <t>croyle</t>
  </si>
  <si>
    <t xml:space="preserve">@vaudesir Man, I already gave poor @sammydee phony grief about that in my log for that cache. You're brutal. </t>
  </si>
  <si>
    <t>Sun May 03 16:24:12 PDT 2009</t>
  </si>
  <si>
    <t>Aralinna</t>
  </si>
  <si>
    <t xml:space="preserve">http://twitpic.com/4ihev - Making mmpr zentai pattern </t>
  </si>
  <si>
    <t>JaqqiJonnas</t>
  </si>
  <si>
    <t>waaa that song is magnifiqe!  wiii yeaah i am uniqqe</t>
  </si>
  <si>
    <t>orlandoboombox</t>
  </si>
  <si>
    <t xml:space="preserve">@rickyzea oh you know; jamming to the jeffree star and eating; my usual sunday! </t>
  </si>
  <si>
    <t xml:space="preserve">@StephanieLynn07 okie doke, see how this chappy goes and if theres anytihn you wanna see hapen in the future let me know </t>
  </si>
  <si>
    <t>lololindsay</t>
  </si>
  <si>
    <t xml:space="preserve">daisy of love at eight o clock </t>
  </si>
  <si>
    <t>ahmadasftt</t>
  </si>
  <si>
    <t xml:space="preserve">Going to the roxy in hollywood tonight! Come join me </t>
  </si>
  <si>
    <t xml:space="preserve">@Dominic_Garcia Thanks for the movie review! I want to see it! </t>
  </si>
  <si>
    <t>Sun May 03 16:24:13 PDT 2009</t>
  </si>
  <si>
    <t>aaronhester</t>
  </si>
  <si>
    <t>had a great day at the lake!  Now off to the movies  in Bladenboro, NC http://loopt.us/Sh745g.t</t>
  </si>
  <si>
    <t>@equakecreative Nice!!  I will be parked in front of the tv   Cheer extra loud for me</t>
  </si>
  <si>
    <t>grandmarm</t>
  </si>
  <si>
    <t xml:space="preserve">Just had &amp;quot;official&amp;quot; derby pie for supper...then a piece for dessert.  Thanks derby girls </t>
  </si>
  <si>
    <t>ZTecWiz</t>
  </si>
  <si>
    <t xml:space="preserve">ZTecWiz bought mIRC for $10 </t>
  </si>
  <si>
    <t>@Artfullife4 nice to meet you Brandy  I see you are an artist....what media/medium?</t>
  </si>
  <si>
    <t>Sun May 03 16:24:14 PDT 2009</t>
  </si>
  <si>
    <t>IDIOTat)zoecello is following me on Twitter. Yes, I'll say it, I'm a fan.  Th*nks  (ITStudios) #IDIOT</t>
  </si>
  <si>
    <t>@lightsnoise toronto  &amp;lt;3</t>
  </si>
  <si>
    <t xml:space="preserve">this is not that emo status I promised I wouldn't post ;). sunburneddd. had such an awesome weekend </t>
  </si>
  <si>
    <t>monicablaise</t>
  </si>
  <si>
    <t xml:space="preserve">planning my birthday partayyyy </t>
  </si>
  <si>
    <t xml:space="preserve">I'm back.... hehehehe doing homework though, but now I'm on my PC and not on my laptop </t>
  </si>
  <si>
    <t xml:space="preserve">@CIROCstar hahah hmm ok im down </t>
  </si>
  <si>
    <t xml:space="preserve">every one seem to be watching marly and me  i think i need to go and see this </t>
  </si>
  <si>
    <t xml:space="preserve">Just got done with supper. It was really good since I microwaved it. </t>
  </si>
  <si>
    <t>beckiann</t>
  </si>
  <si>
    <t xml:space="preserve">@metajonathan love the pics Jonathan, thx 4 posting </t>
  </si>
  <si>
    <t>CarlyFbaby</t>
  </si>
  <si>
    <t>@BrodyJenner I was there  glad you had funn</t>
  </si>
  <si>
    <t>@joeymcintyre Ok....either you are mad or have to poop..which is it? hahah!!  Love ya, Joe....</t>
  </si>
  <si>
    <t>marijo16</t>
  </si>
  <si>
    <t xml:space="preserve">@mrdraco I have another: the good girls go to heaven the bad girls go everywhere </t>
  </si>
  <si>
    <t>checeh</t>
  </si>
  <si>
    <t xml:space="preserve">I am excited to have a follower I know.  woooo Jen!  Dinner was really lovely last night, I enjoyed my leftover sushi in belk labb too!  </t>
  </si>
  <si>
    <t xml:space="preserve">@jaykpurdy Looks like someone has reached 2,000 followers. Shouldn't you be kissing someone? Haha. </t>
  </si>
  <si>
    <t>Jesssiiicaaaa</t>
  </si>
  <si>
    <t xml:space="preserve">Can't wait to finally see hannah ah </t>
  </si>
  <si>
    <t>chiefwabs</t>
  </si>
  <si>
    <t xml:space="preserve">watching paul blart: mall cop lol &amp;amp; visiting with my homme gurl mary jane </t>
  </si>
  <si>
    <t xml:space="preserve">On my way back to philadelphia...texts or sexts will be appreciated </t>
  </si>
  <si>
    <t>matt_townsdin</t>
  </si>
  <si>
    <t xml:space="preserve">I enjoy playing card games with baby. Fun times </t>
  </si>
  <si>
    <t xml:space="preserve">@aflow well I should start painting now, forget the suffering for a while </t>
  </si>
  <si>
    <t>@HannM26 Where in Wales do you live ? I also live in wales and starbucks is about a 15 min drive away  theres a couple x</t>
  </si>
  <si>
    <t xml:space="preserve">is trying to think of something easy and cheap for dinner.  Obviously not into putting a lot of effort out </t>
  </si>
  <si>
    <t xml:space="preserve">@balmeras is there anyone you DON'T know darling girl?   note to self. visit grass stain guru before all else.... </t>
  </si>
  <si>
    <t>Sun May 03 16:28:54 PDT 2009</t>
  </si>
  <si>
    <t xml:space="preserve">@nbeurkens Thanks Nicole! </t>
  </si>
  <si>
    <t>@Lefreak78 hey have u seen the hollywood vs Ohio pics of celebrities?? Really funny!!  (via @nsane8)no...I'll check it out</t>
  </si>
  <si>
    <t>kennymacdonald</t>
  </si>
  <si>
    <t xml:space="preserve">@EricSB I know! MS has a winner on their hand </t>
  </si>
  <si>
    <t xml:space="preserve">@tonicate10 back shortly, need to charge laptop </t>
  </si>
  <si>
    <t xml:space="preserve">@charini Hi, Charini. I see you found my blessing! Gald you enjoyed it enough to share it. Keep spreading blessings. </t>
  </si>
  <si>
    <t>arrogantass</t>
  </si>
  <si>
    <t xml:space="preserve">is about to get her blog on! Methinks you will be pleased. </t>
  </si>
  <si>
    <t>MzzV</t>
  </si>
  <si>
    <t>Too much running around today but at least it was a very productive day!  now time to relax and prepare myself for another work week...</t>
  </si>
  <si>
    <t xml:space="preserve">@cristina_jacob  thanks for the follow, i hope you'll have a lot of fun </t>
  </si>
  <si>
    <t>RE BDAY: Okay everyone is welcome to come, if not in person i'll try and keep you all updated on the night  If u hav my FB u have my cell#</t>
  </si>
  <si>
    <t>Sun May 03 16:28:56 PDT 2009</t>
  </si>
  <si>
    <t>@DavidArchie that's good you had fun! What are you up to?  exhausted?</t>
  </si>
  <si>
    <t>RAugusto</t>
  </si>
  <si>
    <t xml:space="preserve">@HelenNeuhaus Que delicia!! Depois me conte td! </t>
  </si>
  <si>
    <t xml:space="preserve">@josephpred I'm craving my fave comfort food: @anderaaron 's infamous mac &amp;amp; cheese. But grilled cheese &amp;amp; tomato soup is sufficing alright </t>
  </si>
  <si>
    <t xml:space="preserve">@lizzclare Thank you so much! First hiccup w/the Mac in 9 months; guess that's pretty good, right?  </t>
  </si>
  <si>
    <t>kenn90</t>
  </si>
  <si>
    <t>hey everyone  i love being around my family!!!</t>
  </si>
  <si>
    <t xml:space="preserve">I just had a nice dinner conversation with my family about upcoming events in our lives. </t>
  </si>
  <si>
    <t>lizziegirl44</t>
  </si>
  <si>
    <t>I've been kicked out of the sunroom on which I pay the mortgage while my daughter watches a movie with her boyfriend.  So, here I am!</t>
  </si>
  <si>
    <t>ok...done playing...gotta study &amp;amp; drink my green tea frap!  x</t>
  </si>
  <si>
    <t xml:space="preserve">@Landfrau Evening (probably nighty night time already for you)! I've been dragging all day due to lack of sleep but so very worth it. </t>
  </si>
  <si>
    <t>vered_s</t>
  </si>
  <si>
    <t>@Jonasbrothers have fun  cant wait to see it</t>
  </si>
  <si>
    <t xml:space="preserve">http://twitpic.com/4ihsd - belly rinq!! finally </t>
  </si>
  <si>
    <t>@deathcabfor_me i iz jealous!!!  hope you're having fun!</t>
  </si>
  <si>
    <t xml:space="preserve">and th donna ands jannet sit therer crying with the heads of Gaz and Johny </t>
  </si>
  <si>
    <t xml:space="preserve">@IAMtheCOMMODORE sweet - cant wait for videos </t>
  </si>
  <si>
    <t xml:space="preserve">@joeymcintyre Awww...good to have you back! </t>
  </si>
  <si>
    <t>@katewhatley Let's start a new marketing firm and all run away to KW!  I wouldn't mind being here again!  http://yfrog.com/44xzkj</t>
  </si>
  <si>
    <t xml:space="preserve">@DavidArchie aww they're all playing in the UK right now?!? hey, maybe they'll come see YOUR show! </t>
  </si>
  <si>
    <t>callmemaryjane</t>
  </si>
  <si>
    <t xml:space="preserve">my very first song completed! no features, JUST ME this time.... 3 verses.bomb bridge. and my bro Sin is proud.. great day </t>
  </si>
  <si>
    <t>Sun May 03 16:29:01 PDT 2009</t>
  </si>
  <si>
    <t xml:space="preserve">@IMAGINARY_GRACE He took care of the baby most of his day off to give me a day off.  that's love. </t>
  </si>
  <si>
    <t xml:space="preserve">@taylorswift13 nice vid..  i w0uLd not totaLLy ignore u i wiLL vote for u a hundred times if that is possibLE..  </t>
  </si>
  <si>
    <t xml:space="preserve">Of course I menat @joellevin, never trust @joshholat to give you the right twitter names </t>
  </si>
  <si>
    <t xml:space="preserve">@kevindurant35 @dwighthoward follow meee! </t>
  </si>
  <si>
    <t>eldub</t>
  </si>
  <si>
    <t>danced so much last night her feet are still killing   was fantastic!</t>
  </si>
  <si>
    <t>@teacupdancing Thanks! And happy birthday.  Can't wait for GG!</t>
  </si>
  <si>
    <t>Sun May 03 16:29:04 PDT 2009</t>
  </si>
  <si>
    <t>@joeymcintyre &amp;amp; still lookin good as ever!  I still have (somewhere) the hangin tough VHS tape my parents got me when i begged!</t>
  </si>
  <si>
    <t>@kwible Haha sorry i was reading ill be on in a few minutes  &amp;lt;*i&amp;lt;3urface*&amp;gt;</t>
  </si>
  <si>
    <t>@ilymay oohhhhh  I liked when Ted tells everyone about the octopi climbing tree's and sucking peoples faces off this past season.</t>
  </si>
  <si>
    <t xml:space="preserve">driving down the freeway! text it. bye! </t>
  </si>
  <si>
    <t>Sun May 03 16:29:05 PDT 2009</t>
  </si>
  <si>
    <t>biahone</t>
  </si>
  <si>
    <t>Boa noite Twitteiros  Corinthians ? haha kisses</t>
  </si>
  <si>
    <t xml:space="preserve">(@salisburydowns) @balmeras is there anyone you DON'T know darling girl?   note to self. visit grass stain guru before all else.... </t>
  </si>
  <si>
    <t>Sun May 03 16:29:06 PDT 2009</t>
  </si>
  <si>
    <t>Joepingu</t>
  </si>
  <si>
    <t xml:space="preserve">@arthurwyatt. Hello old friend. Thought I might find you around these parts. Hope all is well with you and family </t>
  </si>
  <si>
    <t>tmfry</t>
  </si>
  <si>
    <t xml:space="preserve">@ouij my pleasure </t>
  </si>
  <si>
    <t>@buckhollywood you should continue using the gutair in your videos  &amp;lt;3</t>
  </si>
  <si>
    <t xml:space="preserve">@fjkeogh The Celts are NOT here. </t>
  </si>
  <si>
    <t xml:space="preserve">@wpwend42 Good Luck with your thesis defense!! </t>
  </si>
  <si>
    <t xml:space="preserve">@jlkoctober is it hot in there </t>
  </si>
  <si>
    <t xml:space="preserve">Took a break for a while to read my book. Now back to the coding grind. </t>
  </si>
  <si>
    <t>@mizzhollyhood goooodd  how was ur weekenddd?</t>
  </si>
  <si>
    <t>i think it's adorable how they keep pets of the orphaned jungle animals  everything from exotic birds to baby monkeys!</t>
  </si>
  <si>
    <t>Night Night twitter, Night night Jonas Brothers - Hang in ther Jb's i'll be back to tomorrow  x</t>
  </si>
  <si>
    <t>Sun May 03 16:29:09 PDT 2009</t>
  </si>
  <si>
    <t>Candyberry84</t>
  </si>
  <si>
    <t xml:space="preserve">@SharksNPiranhas Ha I am not from here so I dont really rep BK like that but thanks for the compliment </t>
  </si>
  <si>
    <t>@larsmittag on my list to check out  luv the tweet!</t>
  </si>
  <si>
    <t>kit_mama</t>
  </si>
  <si>
    <t>Excellent.  I LOVE yoga; need to do it more often.</t>
  </si>
  <si>
    <t>@KingQuagmire: Why, of course.  @e25b: as if I don't tell you every single day.</t>
  </si>
  <si>
    <t>lucasetc</t>
  </si>
  <si>
    <t xml:space="preserve">#hoppusday rocks </t>
  </si>
  <si>
    <t xml:space="preserve">Shower, then new HM And SonnyWithAChance episodes.. Then bed </t>
  </si>
  <si>
    <t>mvp099</t>
  </si>
  <si>
    <t xml:space="preserve">@MeredthSalenger Don't settle. There is no perfect. But there is &amp;quot;perfect&amp;quot;. My wife is my &amp;quot;perfect&amp;quot;. It'll happen. </t>
  </si>
  <si>
    <t>danagreve</t>
  </si>
  <si>
    <t>@dakotafanning I saw your movie &amp;quot;The secret life of bees&amp;quot;. It is great. Have fun with the vampires.  I am really curious.</t>
  </si>
  <si>
    <t>WiggumFan</t>
  </si>
  <si>
    <t xml:space="preserve">In order to be an exceptional play on words, it has to be exceptionally bad!  In this arena, I strive to be exceptional.  </t>
  </si>
  <si>
    <t>Sun May 03 16:29:11 PDT 2009</t>
  </si>
  <si>
    <t xml:space="preserve">Dear Publishing gods, please let us get the Project Runway and Aust. Next Top Model books... that'd be really sweet... amen </t>
  </si>
  <si>
    <t>DymondDoll</t>
  </si>
  <si>
    <t xml:space="preserve">Bout To Take A Bath....Heading To Atlanta 2Nite        She's A Grinder </t>
  </si>
  <si>
    <t>emilycutillo</t>
  </si>
  <si>
    <t xml:space="preserve">@charmania House always has marathons on Sunday </t>
  </si>
  <si>
    <t xml:space="preserve">@organicbegining Oh well, little kids will think it's cool when they see you out and about </t>
  </si>
  <si>
    <t>Sun May 03 16:29:12 PDT 2009</t>
  </si>
  <si>
    <t>happy bday rick  loveyasomuch</t>
  </si>
  <si>
    <t xml:space="preserve">@DEW_me that's fine! </t>
  </si>
  <si>
    <t>thatniggaSade</t>
  </si>
  <si>
    <t>I'm at work, chillin' like a villain  I'm out @6 nigga. Then Adrian comes home from Vegas )</t>
  </si>
  <si>
    <t>skybluesea</t>
  </si>
  <si>
    <t xml:space="preserve">@worldarts http://twitpic.com/4iho9 - that is ONE HELL OF A DRAGON! </t>
  </si>
  <si>
    <t xml:space="preserve">giggling with the kids watching afv </t>
  </si>
  <si>
    <t>giggles247</t>
  </si>
  <si>
    <t xml:space="preserve">Alykat90 is the shit...wants to do something right now damn the beach sounds fun </t>
  </si>
  <si>
    <t xml:space="preserve">@davidmlally you should post it on the ut3 forums as well </t>
  </si>
  <si>
    <t>livy1993</t>
  </si>
  <si>
    <t xml:space="preserve">@Alyssa_Milano hi alyssa i think you are soo awesome.. i wish i could meet you one day im 15 and i have been watching you on tv forever! </t>
  </si>
  <si>
    <t xml:space="preserve">@LaRenne great feeling working outside with great yard results and great personal satisfaction. Carry on! </t>
  </si>
  <si>
    <t>dmknicely</t>
  </si>
  <si>
    <t xml:space="preserve">is settling down on the couch...promised I would watch movies with the hubby and my daughter, but later want to finish book 3 of Twilight </t>
  </si>
  <si>
    <t xml:space="preserve">@TylerJamesWill i totally agree i live in LA as well but dont you love it? </t>
  </si>
  <si>
    <t xml:space="preserve">@lamborghinibow http://twitpic.com/4ihll - bout time u got a haircut nigga </t>
  </si>
  <si>
    <t xml:space="preserve">@wcorneli oh well then you are a much faster runner than me! </t>
  </si>
  <si>
    <t>@jktunes Where did you see it live? I'm jelious  ? http://blip.fm/~5iff5</t>
  </si>
  <si>
    <t xml:space="preserve">@Tomas57 BTW I have a brother and a cousin named Thomas </t>
  </si>
  <si>
    <t>Sun May 03 16:33:55 PDT 2009</t>
  </si>
  <si>
    <t>el_meds</t>
  </si>
  <si>
    <t xml:space="preserve">She brought me lunch! </t>
  </si>
  <si>
    <t xml:space="preserve">yay! daughter placed 1st in the long jump today and has qualified for another meet! </t>
  </si>
  <si>
    <t>EnchantedRainne</t>
  </si>
  <si>
    <t xml:space="preserve">time to enjoy sunday evening with my daughter  </t>
  </si>
  <si>
    <t>Anda_B</t>
  </si>
  <si>
    <t xml:space="preserve">Saw Wolverine. Enjoyed it immensely. </t>
  </si>
  <si>
    <t xml:space="preserve">@rosadelaD so every1 on twitter can imagine what it'd b like 2 sleep with us hahaha... </t>
  </si>
  <si>
    <t>@Sethhs23 do it on your face like this http://tinyurl.com/7ye6jy</t>
  </si>
  <si>
    <t>What an awesome idea I got from @shaycarl.  The world needs to know these assholes exist.    Screw RID.  This... http://tinyurl.com/dd2vxs</t>
  </si>
  <si>
    <t>Sun May 03 16:33:56 PDT 2009</t>
  </si>
  <si>
    <t xml:space="preserve">@germainlussier the &amp;quot;girlfriend experience&amp;quot; was very good I think ud enjoy it </t>
  </si>
  <si>
    <t>starlightwriter</t>
  </si>
  <si>
    <t xml:space="preserve">@wecomparebooks  Sure, no rush at all!  </t>
  </si>
  <si>
    <t xml:space="preserve">@telecaretv thx for follow, returned it .. looking forward to your tweets and bookmarking your website </t>
  </si>
  <si>
    <t>@DEmONictimez it is! i love it  the 4th one comes out in august!</t>
  </si>
  <si>
    <t xml:space="preserve">@writerstephanie I wish I could! but I saw BLUE OCTOBER last night! </t>
  </si>
  <si>
    <t>Sun May 03 16:33:57 PDT 2009</t>
  </si>
  <si>
    <t>lnblondbird</t>
  </si>
  <si>
    <t xml:space="preserve">@barnyardradio you need an intern?!?! Hi! </t>
  </si>
  <si>
    <t>Chris_Morales</t>
  </si>
  <si>
    <t xml:space="preserve">Home.  TV.  Finally relaxing </t>
  </si>
  <si>
    <t>Sun May 03 16:33:58 PDT 2009</t>
  </si>
  <si>
    <t xml:space="preserve">hurray, the roommate is BUSTING down the crib. </t>
  </si>
  <si>
    <t>i am going for a cappucino   #hoppusday &amp;amp; #poynterday still ftw!  get better soon beth - we love you!</t>
  </si>
  <si>
    <t xml:space="preserve">@ssoun126 How'd u get that nick? I got it from my cousins in Mexico there was a song they would sing to me when we were kids &amp;amp; it stuck! </t>
  </si>
  <si>
    <t xml:space="preserve">Got back from the mall !  </t>
  </si>
  <si>
    <t xml:space="preserve">Folding warm laundry just out of the dryer - not so great for the environment, but strangely relaxing </t>
  </si>
  <si>
    <t xml:space="preserve">Jonah is the topic of the day... You saying something God? </t>
  </si>
  <si>
    <t xml:space="preserve">@humphreymusic thanks c cool de m'avoir follow </t>
  </si>
  <si>
    <t>rayvenn_nicolee</t>
  </si>
  <si>
    <t xml:space="preserve">Im bored :[ Anyone wanna talk? </t>
  </si>
  <si>
    <t>Shaa_Nichole</t>
  </si>
  <si>
    <t xml:space="preserve">@eehoepfl And yes I am feeling better. Thanks luv. </t>
  </si>
  <si>
    <t xml:space="preserve">@CameronCollie That was the best tweet I've seen all day, BTW!  </t>
  </si>
  <si>
    <t>4orBidden</t>
  </si>
  <si>
    <t>Dont know about it but tryin something different. I know what didnt work in the past. (im shocked...people are following me  )</t>
  </si>
  <si>
    <t>Sun May 03 16:34:01 PDT 2009</t>
  </si>
  <si>
    <t xml:space="preserve">Just bought a D&amp;amp;G watch. I fuckin luv it !! my early bday gift </t>
  </si>
  <si>
    <t xml:space="preserve">@anthonycastro3 hahah fer sure.ill let you know so we can collaborate </t>
  </si>
  <si>
    <t>@pedroteich  Beijinhos!</t>
  </si>
  <si>
    <t>sleepyhead18</t>
  </si>
  <si>
    <t>@bschumac not to rot! hah.  I miss you all too!  All I've done is slept   I'll call or text when I get to civilization!</t>
  </si>
  <si>
    <t>Sun May 03 16:34:03 PDT 2009</t>
  </si>
  <si>
    <t xml:space="preserve">@mbernier @ten1seven I am not a bot </t>
  </si>
  <si>
    <t xml:space="preserve">Wolverine was bad ass. I am in love with Hugh Jackman </t>
  </si>
  <si>
    <t>tnhuckaby</t>
  </si>
  <si>
    <t xml:space="preserve">@mhenslee so at least we didn't waste our prayers! </t>
  </si>
  <si>
    <t>arytra</t>
  </si>
  <si>
    <t xml:space="preserve">@britin Convincing them to put more live action stuff in next year.  Wasn't meant to be sarcastic.  </t>
  </si>
  <si>
    <t>Sun May 03 16:34:04 PDT 2009</t>
  </si>
  <si>
    <t xml:space="preserve">And don't forget to laugh, smile and have fun </t>
  </si>
  <si>
    <t xml:space="preserve">@ikovannoy Come to #twachos at The Tavern at Bown Crossing at 6pm </t>
  </si>
  <si>
    <t xml:space="preserve">@carietenzel I heard you when you declared, &amp;quot;I am DONE.&amp;quot; not speaking form experience, I imagine a mother's work is never done.  Hugs. </t>
  </si>
  <si>
    <t xml:space="preserve">@Kirsten_Dunst http://twitpic.com/4ihtw - happy birthday..nice hair...God bless... </t>
  </si>
  <si>
    <t xml:space="preserve">is eating strawberries </t>
  </si>
  <si>
    <t xml:space="preserve">@nandoism So far, so good. </t>
  </si>
  <si>
    <t>Sun May 03 16:34:05 PDT 2009</t>
  </si>
  <si>
    <t>hanfran</t>
  </si>
  <si>
    <t xml:space="preserve">@melaniepaige, i'm having a sweet tea too! </t>
  </si>
  <si>
    <t>taikitty</t>
  </si>
  <si>
    <t xml:space="preserve">we are at orlando airport, flight now scheduled for 8:10, bought freeze dried ice cream from nasa store </t>
  </si>
  <si>
    <t xml:space="preserve">Today has been a good day. Very enjoyable. Andy's 3rd, County beat Caley, Faddy got promoted, had loads of fun with friends and family. </t>
  </si>
  <si>
    <t>pawplus</t>
  </si>
  <si>
    <t xml:space="preserve">@SGBCandace  I will appreciate you forever and just met you last night sweetheart!  Have a great week with the kids! </t>
  </si>
  <si>
    <t xml:space="preserve">@MalibuSugar yeah I wanna lay in my comfy bed and sleep!!! haha yeah they love me. I love my friends. they r awesome </t>
  </si>
  <si>
    <t>Sun May 03 16:34:07 PDT 2009</t>
  </si>
  <si>
    <t xml:space="preserve">watching she's the man </t>
  </si>
  <si>
    <t xml:space="preserve">@kelseyisfly haha i know!!! im jealous of her though :/ lol but it is my favorite show now!!! </t>
  </si>
  <si>
    <t>@khuranakaran Switch to Hindustan Times!  Love it!</t>
  </si>
  <si>
    <t xml:space="preserve">@Lara2626 Thanks, Lara. You have one of the coolest last names I've seen to date. </t>
  </si>
  <si>
    <t xml:space="preserve">@Real_Ian_Morris thanks mate </t>
  </si>
  <si>
    <t xml:space="preserve">@Brighteyes08 I LOVE Ave. Q! It is one of my faves. Thanks for sharing that link &amp;amp; your entertaining vlog. </t>
  </si>
  <si>
    <t>Sun May 03 16:34:08 PDT 2009</t>
  </si>
  <si>
    <t>andreysun</t>
  </si>
  <si>
    <t xml:space="preserve">@NattyBass como me achou ? </t>
  </si>
  <si>
    <t>LeesaB</t>
  </si>
  <si>
    <t xml:space="preserve">@AmandaStratton  Okay it has to be @john_lo then.  I'll wait for him, OR I'll just go through my archives.  I'm trying to avoid that!  </t>
  </si>
  <si>
    <t>galactivator</t>
  </si>
  <si>
    <t xml:space="preserve">@yehudaberg One of many things I am grateful for is you! Your willingness to share and remind us all of our greatness is a great blessing </t>
  </si>
  <si>
    <t xml:space="preserve">spaghetti sauce is cooking, laundry almost done, cases are read!  Ready to start a brand new week.  </t>
  </si>
  <si>
    <t>steph_MLG</t>
  </si>
  <si>
    <t xml:space="preserve">i just got an ice cream from the ice cream truck. it's sooo good </t>
  </si>
  <si>
    <t xml:space="preserve">Its so cold in New Jersey right now. Jeez Im pretty sure the winters here arnt as cold as it is today. Bamboozle was amazing </t>
  </si>
  <si>
    <t>cathleenwhitty</t>
  </si>
  <si>
    <t xml:space="preserve">is tired from our soccer game we kicked butt in(7-1) </t>
  </si>
  <si>
    <t xml:space="preserve">Going to mc'ds with them, then back to skyytownn nuccca </t>
  </si>
  <si>
    <t xml:space="preserve">@epiphanygirl http://twitpic.com/4ihy9 - omg u got starbucks and u always look too cute </t>
  </si>
  <si>
    <t xml:space="preserve">i am hizzzzzzzzomeeeeee! </t>
  </si>
  <si>
    <t>ChrisSaad</t>
  </si>
  <si>
    <t xml:space="preserve">@coosbaytv @khrisloux feel free to email the request directly to me - chris@js-kit.com for help with JS-Kit </t>
  </si>
  <si>
    <t>sloanie</t>
  </si>
  <si>
    <t xml:space="preserve">@jdub79 thanks  there was a time where I was really diligent about learning and personal growth. Thats where I get many of those quotes </t>
  </si>
  <si>
    <t xml:space="preserve">This week will be a great! 1.5 should be finished recording in the next few days, and imma have some cool company this week. </t>
  </si>
  <si>
    <t>Sun May 03 16:34:11 PDT 2009</t>
  </si>
  <si>
    <t>promulgatanna</t>
  </si>
  <si>
    <t xml:space="preserve">Good dayyyy </t>
  </si>
  <si>
    <t>jalapeno_rose</t>
  </si>
  <si>
    <t>Going to see X-men wit my baby tonight  Hell yizeah!!!</t>
  </si>
  <si>
    <t>Circa75</t>
  </si>
  <si>
    <t xml:space="preserve">The ring is all set </t>
  </si>
  <si>
    <t>kinseyymiller</t>
  </si>
  <si>
    <t xml:space="preserve">i almost got killed today! and i was on local tv with mr saalborn. </t>
  </si>
  <si>
    <t>@NurseStacy you were my 420 tweet...just wanted you to know.  Ha ha! Boys are boys...have to do all their laundry too. ha ha! Lost tweet?</t>
  </si>
  <si>
    <t xml:space="preserve">ohh well not too far </t>
  </si>
  <si>
    <t xml:space="preserve">off to bed to get some beauty sleep for the Hindi Engagement tomorrow!! - Enjoy your days too </t>
  </si>
  <si>
    <t>Sun May 03 16:34:12 PDT 2009</t>
  </si>
  <si>
    <t xml:space="preserve">Da kahakai was perfect. Ku will be swimmin on his own soon! His dad is a good Kumu </t>
  </si>
  <si>
    <t xml:space="preserve">@womensweardaily I saw them in Central Park last Saturday.  You could tell they were very much in love!  </t>
  </si>
  <si>
    <t>StephyyMariee</t>
  </si>
  <si>
    <t>going to take a showerrr, then hw and stuff, and then watching all my sunday night shows  keeping up with the kardashians, annd desperate</t>
  </si>
  <si>
    <t xml:space="preserve">Today my sister sent out e-invites for my nephews 1st bday. When you open it you hear @jonathanrknight singing Happy BDay...how perfect </t>
  </si>
  <si>
    <t>Sun May 03 16:34:14 PDT 2009</t>
  </si>
  <si>
    <t xml:space="preserve">@morebikes I'm holding out on photoshop'd dog. Hope to green screen her in the movies soon. Super duper silly. </t>
  </si>
  <si>
    <t>McSasha</t>
  </si>
  <si>
    <t xml:space="preserve">@howiedrummond I think you might be at Tweetoholic.  There might be a Twitter 12 Step Program out there for you </t>
  </si>
  <si>
    <t>glitterngold</t>
  </si>
  <si>
    <t xml:space="preserve">@petey916910 aww i love you so much and that made me smile! Im happy </t>
  </si>
  <si>
    <t>looking at colleges in irelandd  i would kill to go there...</t>
  </si>
  <si>
    <t xml:space="preserve">@HeyAmaretto sorry you are so thirsty...go have a dew...on me </t>
  </si>
  <si>
    <t xml:space="preserve">@moorishflower no way, i just will put some music on and write whatever the music tells me to whether or not it's in character </t>
  </si>
  <si>
    <t>Cleaning house because we MIGHT have company later... listening to Craig playing keys in the garage.  Sunday perfection to me.</t>
  </si>
  <si>
    <t>Malakh7</t>
  </si>
  <si>
    <t xml:space="preserve">@BlackoutsBox not just you, it seems to be mostly Geek Boys, Hot Smart Women, and spammers </t>
  </si>
  <si>
    <t>Sun May 03 16:34:15 PDT 2009</t>
  </si>
  <si>
    <t xml:space="preserve">@shygamer Nothing, I need something to occupy my time lol.  How have you been last few hours? </t>
  </si>
  <si>
    <t>anthonylojac</t>
  </si>
  <si>
    <t xml:space="preserve">by the way, @bexmith looks very good in her picture, i think it is new </t>
  </si>
  <si>
    <t>chicadee4</t>
  </si>
  <si>
    <t xml:space="preserve">today was a good day. church was short with good music, came home watched good movie went to the club pool hot lifeguard smiled at me </t>
  </si>
  <si>
    <t>Sinte</t>
  </si>
  <si>
    <t xml:space="preserve">I want claws. Like that wolfy-man-thing. 'Cept mine will be sexier, and painted pink </t>
  </si>
  <si>
    <t xml:space="preserve">@franhealy Glad to hear you are back home safe and sound </t>
  </si>
  <si>
    <t>Sun May 03 16:34:16 PDT 2009</t>
  </si>
  <si>
    <t>deepakkapoor</t>
  </si>
  <si>
    <t xml:space="preserve">@cauld It was because of Spider Pig which is equal to very intelligent design </t>
  </si>
  <si>
    <t xml:space="preserve">@April02 - homecooked, or dining out? Both are enjoyed when you're with the ones you love. </t>
  </si>
  <si>
    <t xml:space="preserve">finishing up some science! Can't wait for Tuesday! </t>
  </si>
  <si>
    <t>savannahhhhxo</t>
  </si>
  <si>
    <t xml:space="preserve">Who is this? </t>
  </si>
  <si>
    <t xml:space="preserve">@NotHot you don't have to worry about that. that's a given </t>
  </si>
  <si>
    <t xml:space="preserve">@Brookaayy you are such a freak! but I feel loved haha! I luh you i luh you caterpillar! &amp;lt;3 </t>
  </si>
  <si>
    <t>jessie_portch</t>
  </si>
  <si>
    <t xml:space="preserve">took a nice long nap, now give dogs a bath and luadry... bigg day off </t>
  </si>
  <si>
    <t xml:space="preserve">@lockylisa I'd played it for three years by that point, and most off my friends had xferred or quit. No reason to stay </t>
  </si>
  <si>
    <t>Sun May 03 16:34:18 PDT 2009</t>
  </si>
  <si>
    <t xml:space="preserve">@fromCellBlockB I think that many wld find that im a gr8 comfort ... cats ? i'm 1 2 think cats R the spawn of the devil. Just my opinion </t>
  </si>
  <si>
    <t>ybread</t>
  </si>
  <si>
    <t xml:space="preserve">@migz_bynx See? Told ya.. you should be able to find something there!! </t>
  </si>
  <si>
    <t xml:space="preserve">Ashleyy!! You know the dudes we met last night?! well, one of them just Myspaced me </t>
  </si>
  <si>
    <t>Had a very nice night with @thebeanboy23 .. Sweet dreams now  xx.</t>
  </si>
  <si>
    <t>Tasafras</t>
  </si>
  <si>
    <t>@liveNbee Thanks  Ill keep that in mind!</t>
  </si>
  <si>
    <t>Neato_Burrito</t>
  </si>
  <si>
    <t xml:space="preserve">@illil thanks for the recommend to Mr Tweet </t>
  </si>
  <si>
    <t>juhmms</t>
  </si>
  <si>
    <t xml:space="preserve">@outslappyhours happy #poynterday! </t>
  </si>
  <si>
    <t>_brendanburke</t>
  </si>
  <si>
    <t xml:space="preserve">@Amandahnk hey there amanda </t>
  </si>
  <si>
    <t xml:space="preserve">p.s. thank u evry1 4 all the well wishes 2day..the casting call went pretty well, so let's pray I get a call back. </t>
  </si>
  <si>
    <t xml:space="preserve">@BearTwinsMom Well, I hope you enjoy the rest of your day. Wife loves her glider, too </t>
  </si>
  <si>
    <t>@PandaMayhem  hahaha, no worries. It's all good. I'm not offended   Hey I might be slow b/c I can't figure out to download the songs. ??</t>
  </si>
  <si>
    <t>JGuilla</t>
  </si>
  <si>
    <t xml:space="preserve">is going to Morongo baby imma rape the 3 card poker tables tonight </t>
  </si>
  <si>
    <t>lovetheink</t>
  </si>
  <si>
    <t xml:space="preserve">@Lombeh Sounds Good. Once They Cook For You....Send Them My Way.. lol  </t>
  </si>
  <si>
    <t>Sun May 03 16:38:54 PDT 2009</t>
  </si>
  <si>
    <t>anamariaromero</t>
  </si>
  <si>
    <t xml:space="preserve">when you see no positivity,  make ur own and share...thats what im doing </t>
  </si>
  <si>
    <t xml:space="preserve">@roxymack  You are a cutie! Your hair reminds me of my mom's.  I always wanted her hair when I was a kid. </t>
  </si>
  <si>
    <t>Leadership dedication service in the Vines. I'll be moving from this year's East 11-3&amp;amp;4 team :[ to next year's East 4-3&amp;amp;4 team  #libertyu</t>
  </si>
  <si>
    <t>Sun May 03 16:38:55 PDT 2009</t>
  </si>
  <si>
    <t xml:space="preserve">At the beach, want to go swimming! </t>
  </si>
  <si>
    <t>clynn_</t>
  </si>
  <si>
    <t xml:space="preserve">@EmmyhasaGun my favorite line in that song </t>
  </si>
  <si>
    <t>PenJ12</t>
  </si>
  <si>
    <t xml:space="preserve">@ErikBlumenfeld oops, @meiko911 won't let ya down, I promise! </t>
  </si>
  <si>
    <t>SouthernGirlSar</t>
  </si>
  <si>
    <t xml:space="preserve">@DavidArchie aww darn interviews haha. but yay for writing again! </t>
  </si>
  <si>
    <t xml:space="preserve">@HiroBoga  wonderful site...wonderful calm - healing energy </t>
  </si>
  <si>
    <t xml:space="preserve">@vipvirtualsols Only if it also squirts out of my tear ducts as well </t>
  </si>
  <si>
    <t xml:space="preserve">@keithkurson Now all me need is a subeta pet to look like that. so cute. </t>
  </si>
  <si>
    <t>vickyLOO</t>
  </si>
  <si>
    <t xml:space="preserve">finished organizing my new room. cant wait for it to be painted </t>
  </si>
  <si>
    <t>Sun May 03 16:38:57 PDT 2009</t>
  </si>
  <si>
    <t xml:space="preserve">@Tomas57 NO! Foolish me rofl it's a great name -   I already have @RC73 on my follow list </t>
  </si>
  <si>
    <t xml:space="preserve">@DavidArchie aww, haha well that stinks! are you going to say in the interview that you wish you could be at a concert? just kiddin lol </t>
  </si>
  <si>
    <t>blubberplinth</t>
  </si>
  <si>
    <t xml:space="preserve">Finished Patton's Kanban article - highly recommended - posted a comment on it as well with a bit of a rant </t>
  </si>
  <si>
    <t>jephray</t>
  </si>
  <si>
    <t xml:space="preserve">INTERNET FTW. I just downloaded 2 exam study guides for ap bio. </t>
  </si>
  <si>
    <t>lmorg3</t>
  </si>
  <si>
    <t xml:space="preserve">I am done movin stuff. Dropped the truck off. Tuff weekend bout to come to an end. Now time to bowl.  </t>
  </si>
  <si>
    <t>WillLibetario</t>
  </si>
  <si>
    <t xml:space="preserve">@KelllyyBelllyy Again, get swine flu. Get everyone 1 week off from school </t>
  </si>
  <si>
    <t xml:space="preserve">@AlanHenny09; i like cashier </t>
  </si>
  <si>
    <t>Sun May 03 16:38:59 PDT 2009</t>
  </si>
  <si>
    <t>Xstaticgirl22</t>
  </si>
  <si>
    <t xml:space="preserve">20 minutes until the new Extreme Makeover: Home Edition from NC comes on! AHHH! watch it! </t>
  </si>
  <si>
    <t xml:space="preserve">@redvers ah haaa! so its @nicolalalalala fault then eh?? well thats ok, i'm not so slutty no more </t>
  </si>
  <si>
    <t>CrystalH83</t>
  </si>
  <si>
    <t>@DavidArchie Sounds like your day off will be busy  Anymore sight seeing?</t>
  </si>
  <si>
    <t>@creativeapps Thank you once again!  You guys rock =D</t>
  </si>
  <si>
    <t xml:space="preserve">chatting with budiess </t>
  </si>
  <si>
    <t>x3L_ove</t>
  </si>
  <si>
    <t xml:space="preserve">Cute lyrics make me smile.. time for bed soon even though im still wide awake. </t>
  </si>
  <si>
    <t>Sun May 03 16:39:00 PDT 2009</t>
  </si>
  <si>
    <t>@Nishawrites LOOVE the pics!  That baby pic of your brother's a hoot!</t>
  </si>
  <si>
    <t xml:space="preserve">@teresanguyen Just did </t>
  </si>
  <si>
    <t>checkk out my blog  http://myworldofwierd.blogspot.com/   and followwww me</t>
  </si>
  <si>
    <t>Sun May 03 16:39:01 PDT 2009</t>
  </si>
  <si>
    <t>@tracecyruss give me a shoutout? pleaseeeeeeeeeeeee  love shauna in ireland &amp;lt;3</t>
  </si>
  <si>
    <t>erbear_x</t>
  </si>
  <si>
    <t xml:space="preserve">@davidarchie yay for writing sessions! I'm soooo excited for new stuff from you to listen to. </t>
  </si>
  <si>
    <t>Sun May 03 16:39:02 PDT 2009</t>
  </si>
  <si>
    <t>omgjenna</t>
  </si>
  <si>
    <t xml:space="preserve">I just spent the past 3 hours washing and waxing my car and helping my dad wash his motorcycle. Sup at father daughter bonding! </t>
  </si>
  <si>
    <t>@Mulator plenty o' folks come here. For example, me.  It is an INTERNATIONAL airport..</t>
  </si>
  <si>
    <t xml:space="preserve">just made apple cinnamon cookies and ate them with ice cream  </t>
  </si>
  <si>
    <t>Heather_Nicole1</t>
  </si>
  <si>
    <t xml:space="preserve">@Jonasbrothers Wow, that's awesome! Sounds really interesting, can't wait to see it! And thanks for stopping by twitter again </t>
  </si>
  <si>
    <t xml:space="preserve">@allthingsconnor ah ok no probs dude </t>
  </si>
  <si>
    <t xml:space="preserve">had a good night with tori </t>
  </si>
  <si>
    <t xml:space="preserve">@monikamcg ahh how cute, and you took time out to Tweet...LOL </t>
  </si>
  <si>
    <t>perri_winkle</t>
  </si>
  <si>
    <t xml:space="preserve">i'm on Twitter! </t>
  </si>
  <si>
    <t>Sun May 03 16:39:04 PDT 2009</t>
  </si>
  <si>
    <t>mellierosey</t>
  </si>
  <si>
    <t xml:space="preserve">is still loving the free Kindle app for iPhone. Makes it super easy to read n then drift off to sleep at night! </t>
  </si>
  <si>
    <t>Sun May 03 16:39:05 PDT 2009</t>
  </si>
  <si>
    <t xml:space="preserve">Cooking din din for me and the bf!! </t>
  </si>
  <si>
    <t xml:space="preserve">@RealWorldMom  TY darlin! As my niece would say.... I love you more 2! </t>
  </si>
  <si>
    <t xml:space="preserve">@roxymack Ain't it great? </t>
  </si>
  <si>
    <t>cheezdanish</t>
  </si>
  <si>
    <t xml:space="preserve">Maaaaaaarvelous weekend.  Simply Marvelous.  </t>
  </si>
  <si>
    <t>can't wait till my vacation starts next week!!!  .. and uh yes, e-bo0gie yu have my attenton ..(^^,)</t>
  </si>
  <si>
    <t xml:space="preserve">Cant wait to watch @davidarchie on hannah montana tonighttttt ! stokedddddddddd ah i love him </t>
  </si>
  <si>
    <t xml:space="preserve">@jeremyflint i am uploading the video as we speak. Part of my video blog series. I'll link in a few. </t>
  </si>
  <si>
    <t xml:space="preserve">@JoanneSkywalker Yeah, he's a good singer - I like his vibrato </t>
  </si>
  <si>
    <t>ejayivanlac</t>
  </si>
  <si>
    <t>hey   my youtube page is changed  visit http://youtube.com/ejayivanlac</t>
  </si>
  <si>
    <t>Sun May 03 16:39:07 PDT 2009</t>
  </si>
  <si>
    <t>nandocuca</t>
  </si>
  <si>
    <t xml:space="preserve">@esforbes I think I just found out who won the football championship in Rio then  </t>
  </si>
  <si>
    <t>Just tell me what two colors you want.  I'm buying fabric and stuffing this weekend.  I'll make any size pillow.</t>
  </si>
  <si>
    <t>LipstickNYC</t>
  </si>
  <si>
    <t xml:space="preserve">Ha! My homie called lesbians &amp;quot;the chosen ones&amp;quot;! Love it twice! Gotta love the gay boys. </t>
  </si>
  <si>
    <t>ssewasty</t>
  </si>
  <si>
    <t>call the cops i just murdered the dance floor  pulling an all nighter sweeeeet</t>
  </si>
  <si>
    <t xml:space="preserve">I bought the Franklin, Tennessee Paramore shirtttt!! </t>
  </si>
  <si>
    <t>Casa_Ana</t>
  </si>
  <si>
    <t xml:space="preserve">@OneWandering Not *that* evenly.  </t>
  </si>
  <si>
    <t xml:space="preserve">I feel #LBP is calling me~ Be back later! </t>
  </si>
  <si>
    <t>@b_club Is it too early to congratulate you? Congratulations anyway to the Breakfast Club family!  Party like there's no tomorrow! =D</t>
  </si>
  <si>
    <t>candicedarden</t>
  </si>
  <si>
    <t xml:space="preserve">@amber_benson Just picked up Death's Daughter from B&amp;amp;N and am excited to read it. I'll give you a review when I'm finished! </t>
  </si>
  <si>
    <t>Sun May 03 16:39:10 PDT 2009</t>
  </si>
  <si>
    <t>josydaisyNKfan</t>
  </si>
  <si>
    <t xml:space="preserve">@irishgirl75 hahaha...do'nt you think though?? LOL! put a pic next to joey - you'll see what i mean </t>
  </si>
  <si>
    <t>Monette23</t>
  </si>
  <si>
    <t>watching cartoons with the kids   Ta-Lee are you going to make me a Mother's Day card?   j.k</t>
  </si>
  <si>
    <t>KuteKelly</t>
  </si>
  <si>
    <t xml:space="preserve">i think cute boys should follow me </t>
  </si>
  <si>
    <t>Sun May 03 16:39:11 PDT 2009</t>
  </si>
  <si>
    <t xml:space="preserve">Eating a Cheesburger Pizza from Dominoes... Quite yummy! </t>
  </si>
  <si>
    <t xml:space="preserve">Actually suprisingly tired... Alconbury tomorrow/today/MONDAY. </t>
  </si>
  <si>
    <t>Sun May 03 16:39:12 PDT 2009</t>
  </si>
  <si>
    <t>rkilroy</t>
  </si>
  <si>
    <t xml:space="preserve">@caitlinsirse ... =( Smile guuuurrrrl!! or just read the text messages from last night!! haaha </t>
  </si>
  <si>
    <t>Sun May 03 16:39:13 PDT 2009</t>
  </si>
  <si>
    <t xml:space="preserve">@bennylicious Too bad on the QI thing. Since you're not sworn to secrecy, got any secrets to share .. on anything? </t>
  </si>
  <si>
    <t>zelindazelig</t>
  </si>
  <si>
    <t xml:space="preserve">@DrJeffersnBoggs see you back </t>
  </si>
  <si>
    <t>hsuhanooi</t>
  </si>
  <si>
    <t xml:space="preserve">is loving his new table from IKEA which he got in the as-is section for $80 when its originally $200!! Big thanks to @jenniferyee </t>
  </si>
  <si>
    <t xml:space="preserve">Uhm, Kyle, hon, I can't entertain you. Sorry. The boy makes me laugh, so we're cool. </t>
  </si>
  <si>
    <t>ilyjameaxjerk</t>
  </si>
  <si>
    <t>wants him to be mah cuddy buddy !  lMfao   daddy you down?</t>
  </si>
  <si>
    <t>Sun May 03 16:39:14 PDT 2009</t>
  </si>
  <si>
    <t xml:space="preserve">@_Sopa_ ah it stems from my original name which is foreign. so its easier to just say sopa and it stuck ever since.  </t>
  </si>
  <si>
    <t>Sun May 03 16:39:15 PDT 2009</t>
  </si>
  <si>
    <t>errinmerrrill</t>
  </si>
  <si>
    <t xml:space="preserve">We're shaking polaroid pictures while listening to Hey Ya by Outkast </t>
  </si>
  <si>
    <t>indoguatenina</t>
  </si>
  <si>
    <t xml:space="preserve">@DavidArchie Im writing a paper on &amp;quot;Whuthering Heights&amp;quot; have u read it? I recommend it. I bet u have a ton of creative stuff in ur head </t>
  </si>
  <si>
    <t xml:space="preserve">Time in bed: 90min and counting </t>
  </si>
  <si>
    <t xml:space="preserve">@4TheMorningShow will do </t>
  </si>
  <si>
    <t xml:space="preserve">@juliekapral wow!!! you are so talented already....awesome </t>
  </si>
  <si>
    <t xml:space="preserve">@mileycyrus Hey just started following you! can't wait to read your updates! </t>
  </si>
  <si>
    <t>Sun May 03 16:39:17 PDT 2009</t>
  </si>
  <si>
    <t xml:space="preserve">@emilynoel83 how was it? I want to see it! </t>
  </si>
  <si>
    <t>rikkila</t>
  </si>
  <si>
    <t xml:space="preserve">*sign in phantom* &amp;quot;comic books. They're not just for boys&amp;quot; man I love comic books </t>
  </si>
  <si>
    <t xml:space="preserve">@DavidArchie It'd be sooo cool if you and Daniel (yes, your bro haha) wrote together. </t>
  </si>
  <si>
    <t xml:space="preserve">@povertyboy yes, I am gay... </t>
  </si>
  <si>
    <t>nathanOUTloud</t>
  </si>
  <si>
    <t xml:space="preserve">thanks to everyone for the #samesexsunday mentions today! you are all FAB &amp;amp; i &amp;lt;3 you all... </t>
  </si>
  <si>
    <t>Ldeken</t>
  </si>
  <si>
    <t xml:space="preserve">@JRSterne VODE!!! I had him freshman year. Good times, man, good times. If you put enough &amp;quot;interpretation&amp;quot; into it, you'll be fine. </t>
  </si>
  <si>
    <t>rolfbabijn</t>
  </si>
  <si>
    <t>@makonnen Okay, cool.  I'll post it in a tweet for you soon. You have anymore links to songs of them? Or was this the first single/clip?</t>
  </si>
  <si>
    <t xml:space="preserve">@roguepuppet keep supporting them, its amazing how you feel whrn you have stopped </t>
  </si>
  <si>
    <t xml:space="preserve">I hate my job. My feet hurt, a lot of people don't know English, and my hair is nappy. I think I'm going to off myself </t>
  </si>
  <si>
    <t>susansheehan</t>
  </si>
  <si>
    <t xml:space="preserve">@LLCooley  Oh thank you!!  You made my night. </t>
  </si>
  <si>
    <t>Sun May 03 16:43:53 PDT 2009</t>
  </si>
  <si>
    <t xml:space="preserve">Having a blast, i love this job  I already finished the whole first season of the simpsons, now im playing skip bo </t>
  </si>
  <si>
    <t xml:space="preserve">@Brandon_E ha! that reminds me...i meant to leave comment on your bible note on fb </t>
  </si>
  <si>
    <t>allmimsywerethe</t>
  </si>
  <si>
    <t xml:space="preserve">just finished my bff's birthday present. it's amazing. </t>
  </si>
  <si>
    <t>LittleMousling</t>
  </si>
  <si>
    <t xml:space="preserve">Excellent potato suggestions, all! </t>
  </si>
  <si>
    <t>Jemilover4life1</t>
  </si>
  <si>
    <t xml:space="preserve">@TiffanyGiardina i wish i went i would of loved to c u live </t>
  </si>
  <si>
    <t>selennnnaaaaa</t>
  </si>
  <si>
    <t xml:space="preserve">Nothing like going to boomers </t>
  </si>
  <si>
    <t>Sun May 03 16:43:56 PDT 2009</t>
  </si>
  <si>
    <t>Got a bit of sun today!  Awesomeee.</t>
  </si>
  <si>
    <t>Mistress1043</t>
  </si>
  <si>
    <t xml:space="preserve">I'm home early and sooo thankful. Now, I have absolutely nothing to do from now until 10. The possibilities are endless... </t>
  </si>
  <si>
    <t>InsideMexico</t>
  </si>
  <si>
    <t>Just come back from swimming in a cenote. It was awesome  I love the Riviera Maya</t>
  </si>
  <si>
    <t xml:space="preserve">@inasaywha aww. well thank you very much. </t>
  </si>
  <si>
    <t xml:space="preserve">hmmmmm...Lasagna for dinner? i think so </t>
  </si>
  <si>
    <t>ItHadtoBeJew</t>
  </si>
  <si>
    <t>To bed with Pan's Labyrinth. Eerie and wonderful and sad...and the soothing Spanish lisp lets me sleep well  ! love and kisses and night</t>
  </si>
  <si>
    <t>LiamCanning</t>
  </si>
  <si>
    <t>Im Doing absolutey nothing just on MSN doin up bebo an this  haha</t>
  </si>
  <si>
    <t xml:space="preserve">@ZAmmi I don't think that'll happen in my lifetime, but I think chasing dust devils on Mars is a fair trade </t>
  </si>
  <si>
    <t xml:space="preserve">@victorQUEST come back soon! </t>
  </si>
  <si>
    <t>chlosexx3</t>
  </si>
  <si>
    <t>I'm finding my English homework to be extremely fun and mind engaging  haha.</t>
  </si>
  <si>
    <t xml:space="preserve">@Kirsty_83 yeah..i like it </t>
  </si>
  <si>
    <t>Samm_x3</t>
  </si>
  <si>
    <t xml:space="preserve">haha, this is way easier than i thought </t>
  </si>
  <si>
    <t>eugened</t>
  </si>
  <si>
    <t xml:space="preserve">#savechuck Hopefully the news is true! </t>
  </si>
  <si>
    <t>B_denae</t>
  </si>
  <si>
    <t xml:space="preserve">ordered sb's late birthday gift its awesome i hope he likes it </t>
  </si>
  <si>
    <t>shygamer</t>
  </si>
  <si>
    <t xml:space="preserve">@tn_femme oh i havent quite gotten to the folding part. my clothes are still on my bed waiting for that step. </t>
  </si>
  <si>
    <t xml:space="preserve">@annyo84 OK,anny, YOu've convinced me! I'm packing my bags and heading to the UK </t>
  </si>
  <si>
    <t>Sun May 03 16:44:02 PDT 2009</t>
  </si>
  <si>
    <t xml:space="preserve">Played volley ball outside!! Man I am hot! I played with a played that does not gripe! What a consept!!!! </t>
  </si>
  <si>
    <t>@_LoMedina hahahahhahah  cool, right?</t>
  </si>
  <si>
    <t xml:space="preserve">Be careful not to confuse business with productive work </t>
  </si>
  <si>
    <t xml:space="preserve">k going to go see x-men </t>
  </si>
  <si>
    <t xml:space="preserve">@12C4  lol is the polar bear going to make  ...... splish splash splosh   </t>
  </si>
  <si>
    <t>amandaflack</t>
  </si>
  <si>
    <t>Researching houses. It's that time people, time to get my own first place!!!  This is going to be fun.</t>
  </si>
  <si>
    <t>Sun May 03 16:44:04 PDT 2009</t>
  </si>
  <si>
    <t>moonstonepearl</t>
  </si>
  <si>
    <t xml:space="preserve">Good Night TweetHearts </t>
  </si>
  <si>
    <t xml:space="preserve">is cooking dinner Pork loin http://tinyurl.com/BFPIrpl Roasted Potatoes http://tinyurl.com/BFPIrpg apologies to my piggy friends.  </t>
  </si>
  <si>
    <t xml:space="preserve">@xxsfvxx rubbing it in, eh? oh, and welcome to twitted </t>
  </si>
  <si>
    <t>Alegrya</t>
  </si>
  <si>
    <t xml:space="preserve">@miyori more than welcome, figured it had to brighten a few people's mornings </t>
  </si>
  <si>
    <t xml:space="preserve">Spending some time with the fam </t>
  </si>
  <si>
    <t>Road trippin with eviiin to the sounds of across the universe  lol</t>
  </si>
  <si>
    <t>Sun May 03 16:44:06 PDT 2009</t>
  </si>
  <si>
    <t xml:space="preserve">@HoopinisPassion Aww thanks! </t>
  </si>
  <si>
    <t>@illiomellio true true ... But I like to know everything  good or bad</t>
  </si>
  <si>
    <t xml:space="preserve">@allthejuniors It's sad/cute that you guys think Zara's actually going to grade that thing. </t>
  </si>
  <si>
    <t>Tiaweah</t>
  </si>
  <si>
    <t xml:space="preserve">is done with her 10 page paper!!! Thank Goodness!! </t>
  </si>
  <si>
    <t xml:space="preserve">Last part of the day will include relaxing on the couch...and watching my guilty pleasure...reality TV! </t>
  </si>
  <si>
    <t xml:space="preserve">Watching Wolverine </t>
  </si>
  <si>
    <t xml:space="preserve">mmmmmmm subway </t>
  </si>
  <si>
    <t xml:space="preserve">http://twitpic.com/4iizp - The View From My Granda's Hostipal Room . I was sitting On a Windown Leg </t>
  </si>
  <si>
    <t xml:space="preserve">@Timberwolf123 @kerina She may even go to school tomorrow! Thanks for your concern </t>
  </si>
  <si>
    <t>Sun May 03 16:44:08 PDT 2009</t>
  </si>
  <si>
    <t>azak323</t>
  </si>
  <si>
    <t xml:space="preserve">@oliviamunn i love my space heater &amp;lt;3 keeps my room toasty. </t>
  </si>
  <si>
    <t xml:space="preserve">@RDBONES How cute, Roy! </t>
  </si>
  <si>
    <t>xoxotien</t>
  </si>
  <si>
    <t xml:space="preserve">@ScuBGetit heyyyy. </t>
  </si>
  <si>
    <t xml:space="preserve">@toshiyori we will as soon as we have finished basic features like Facebook commenting </t>
  </si>
  <si>
    <t>kyungz</t>
  </si>
  <si>
    <t xml:space="preserve">Birthday din for the cuz with the fam </t>
  </si>
  <si>
    <t>Vcmg</t>
  </si>
  <si>
    <t xml:space="preserve">@callaghan001 the answer is always always always EAT! </t>
  </si>
  <si>
    <t>Sun May 03 16:44:09 PDT 2009</t>
  </si>
  <si>
    <t>Will be going home soon, popped good lyrical idea  huhuuu</t>
  </si>
  <si>
    <t>wltr17</t>
  </si>
  <si>
    <t xml:space="preserve">I have not done any Homework!!! of the University!!!! long night!!!! </t>
  </si>
  <si>
    <t>Tyoliver</t>
  </si>
  <si>
    <t xml:space="preserve">Amp has a buyer, I can breath a small sigh if relief for now </t>
  </si>
  <si>
    <t>gregxgore</t>
  </si>
  <si>
    <t>@kdholler Great  I can't wait to try it out.</t>
  </si>
  <si>
    <t xml:space="preserve">@rockingjude Yeah it was, sorry! </t>
  </si>
  <si>
    <t>calvin_lyl</t>
  </si>
  <si>
    <t xml:space="preserve">@AmyChatterton Couldn't take my eyes off you. </t>
  </si>
  <si>
    <t>thecab_</t>
  </si>
  <si>
    <t xml:space="preserve">I love that girl </t>
  </si>
  <si>
    <t>juliexfersure</t>
  </si>
  <si>
    <t xml:space="preserve">my night consists of homework that's been procrastinated, and oldest conjoined twins </t>
  </si>
  <si>
    <t>Sun May 03 16:44:11 PDT 2009</t>
  </si>
  <si>
    <t>Ms Carpenter for the day   Happy Monday to all...</t>
  </si>
  <si>
    <t>CRStengel</t>
  </si>
  <si>
    <t xml:space="preserve">Back as @CRStengel after a weekend of &amp;quot;guest twittering&amp;quot; as @elizabeth_matt ... Feeling like myself again </t>
  </si>
  <si>
    <t>ciclistadanfb</t>
  </si>
  <si>
    <t>Lisa Marie Greene Thinks it is time to TRAVEL!  She'll most likely be doing so in her mind, through her writin.. http://tinyurl.com/cpxb43</t>
  </si>
  <si>
    <t>@jmsee12 haha implying I will soon?  haha btw if ya didn't notice I'm steph.</t>
  </si>
  <si>
    <t>tanergadime</t>
  </si>
  <si>
    <t xml:space="preserve">watching wizards of waverly place. </t>
  </si>
  <si>
    <t>Sun May 03 16:44:12 PDT 2009</t>
  </si>
  <si>
    <t xml:space="preserve">can't wait to get back to ohio...if only for the excessive tulips and their love affair with hall AND oates </t>
  </si>
  <si>
    <t>@AL3X_M Great mate! We are burning the midnight oil to get it to you as soon as possible  Pass on the good words!</t>
  </si>
  <si>
    <t xml:space="preserve">@atomicpoet hi there, great links and info as usual, keep up good work </t>
  </si>
  <si>
    <t>Sun May 03 16:44:13 PDT 2009</t>
  </si>
  <si>
    <t>BruhHaag</t>
  </si>
  <si>
    <t xml:space="preserve">I like to look film, I'll look now... wee </t>
  </si>
  <si>
    <t>Joyful house with my mommy!  Hahah talking about boys.</t>
  </si>
  <si>
    <t>simplymeredith</t>
  </si>
  <si>
    <t xml:space="preserve">32 days until SUMMER; including weekends! get pumped! </t>
  </si>
  <si>
    <t>mellissa_xo</t>
  </si>
  <si>
    <t xml:space="preserve">@SHINOBININJA lmao. ha ha ha ha ha....! well now i sure do. i'll give you that one. for sure. </t>
  </si>
  <si>
    <t>ksushi2</t>
  </si>
  <si>
    <t>@RealHughJackman I saw you on a Russian Tv show (projectParisHilton)! you were amazing  &amp;lt;3</t>
  </si>
  <si>
    <t xml:space="preserve">@eviltabbi  You missed an ACE night! So much fun ... You have to come next time. Good tunes and my set was well received </t>
  </si>
  <si>
    <t xml:space="preserve">@iamashlee Yeah, you should get one, so you can come visit me </t>
  </si>
  <si>
    <t xml:space="preserve">e l b o w f i v e s ! I love you Demi! Sitting outside. Thank goodness for outdoor wifi! </t>
  </si>
  <si>
    <t>holycool</t>
  </si>
  <si>
    <t xml:space="preserve">@emonome it does make sense </t>
  </si>
  <si>
    <t xml:space="preserve">i had so much fun with ashley, jordan, alex and antonio today </t>
  </si>
  <si>
    <t>DJ_Double_R</t>
  </si>
  <si>
    <t xml:space="preserve">just got back from tahoe what a good weekend </t>
  </si>
  <si>
    <t>djmonkeyseattle</t>
  </si>
  <si>
    <t xml:space="preserve">woke up sick and running to the toilet now thats done i feel better and lighter new poop your brains out weight loss program </t>
  </si>
  <si>
    <t>@ad_acevedo bieeen  hahaa aqi aburriendomee ï¿½aam  haha sooy adictaa a twitteer :|(?</t>
  </si>
  <si>
    <t xml:space="preserve">Eaating cube steak, again </t>
  </si>
  <si>
    <t>RoseLeo</t>
  </si>
  <si>
    <t xml:space="preserve">@sarah_ross  was it a hit and run? i now a great personal injury atty  www.mylawyerpat.com </t>
  </si>
  <si>
    <t xml:space="preserve">@bennylicious Night </t>
  </si>
  <si>
    <t>rhiminee</t>
  </si>
  <si>
    <t xml:space="preserve">Suckage on me. BTW, two pairs of work pants in there too. Guess I'll start a trend of pants-free Mondays! </t>
  </si>
  <si>
    <t>Sun May 03 16:44:17 PDT 2009</t>
  </si>
  <si>
    <t>robynxenis</t>
  </si>
  <si>
    <t xml:space="preserve">@itsLindsayLohan u cant please everyone all the time, the best you can do is to make sure youre happy and itll radiate out from you </t>
  </si>
  <si>
    <t>philhavens</t>
  </si>
  <si>
    <t xml:space="preserve">@simpletaskapp Followed this since the thread on MacThemes, awesome to see it come together so fast! Awesome job </t>
  </si>
  <si>
    <t>nlra</t>
  </si>
  <si>
    <t xml:space="preserve">oh, is this @thankfulmom or @IsaiahQ ? </t>
  </si>
  <si>
    <t>bobwill</t>
  </si>
  <si>
    <t xml:space="preserve">@schimmers thanks, I figure it should be a nice step up from the $50 sunpack that it's replacing. </t>
  </si>
  <si>
    <t xml:space="preserve">@Angel10A if I can get a good seat, then yes I'll be there </t>
  </si>
  <si>
    <t xml:space="preserve">@imdaynaaa i didnt know he was gonna be on it! haha im so watching that now </t>
  </si>
  <si>
    <t>@technotetris are u ther ??? im sick MUM SAID I CAN GO  WOOOOOOOO I CAN GOOOOO YAYYY my mums calling auntie tanya now  WOOO</t>
  </si>
  <si>
    <t xml:space="preserve">Back from the mall.  Feet hurt :\ Saw Menudo on tv. (: Jose looks good on a big screen tv </t>
  </si>
  <si>
    <t>Irishnut</t>
  </si>
  <si>
    <t xml:space="preserve">Just heard barac obama likes rap music, thinks why. Just shows noones perfect  </t>
  </si>
  <si>
    <t>@PHILIPGRANGER I know what you mean, always goes so fast.....mine was good too   Spent some time with my BFF, she's the best!</t>
  </si>
  <si>
    <t>Sun May 03 16:44:19 PDT 2009</t>
  </si>
  <si>
    <t>At walgreens with my wife  shes grumpy though</t>
  </si>
  <si>
    <t>@ironman_333333 Oh well haha  r u doin it tonight?</t>
  </si>
  <si>
    <t>user999999</t>
  </si>
  <si>
    <t xml:space="preserve">Watching Quantum Leap. </t>
  </si>
  <si>
    <t xml:space="preserve">@michaelflux I doubt where I live is as interesting as where you live, but I'll take your advice and do a photowalk post in a few days </t>
  </si>
  <si>
    <t>HeresSpeechie</t>
  </si>
  <si>
    <t xml:space="preserve">is excited about getting a haircut tomorrow </t>
  </si>
  <si>
    <t xml:space="preserve">@GenXer I no mind, I eat wif bubsie </t>
  </si>
  <si>
    <t>Sun May 03 16:48:53 PDT 2009</t>
  </si>
  <si>
    <t>mylilwashu</t>
  </si>
  <si>
    <t xml:space="preserve">Tired from a long and boring day at work. Time for some Strategy gaming </t>
  </si>
  <si>
    <t>Sun May 03 16:48:54 PDT 2009</t>
  </si>
  <si>
    <t>kandydevil</t>
  </si>
  <si>
    <t xml:space="preserve">Mother's Day is next weekend. Dont forget your moms and grandmas! </t>
  </si>
  <si>
    <t>Sun May 03 16:48:55 PDT 2009</t>
  </si>
  <si>
    <t xml:space="preserve">relaxing for the rest of the night </t>
  </si>
  <si>
    <t>JackieKessler</t>
  </si>
  <si>
    <t xml:space="preserve">@heatherbrewer I vote SB. You've had SB throughout the series. And usually, they're filled with angst and other good stuff. </t>
  </si>
  <si>
    <t>loverly23</t>
  </si>
  <si>
    <t xml:space="preserve">went to movies to see Wolverine with the fam. ...it was a pretty good movie </t>
  </si>
  <si>
    <t>mayicisco</t>
  </si>
  <si>
    <t>lazzzy sunday, just got home from mass  coffee prince marathon? or Rodgers &amp;amp; Hammerstein musicals marathon?</t>
  </si>
  <si>
    <t>Sun May 03 16:48:57 PDT 2009</t>
  </si>
  <si>
    <t xml:space="preserve">Don't forget to watch keeping up with the kardashians tonite. I'll will be on with khloe at dash </t>
  </si>
  <si>
    <t xml:space="preserve">@Stephgivelas ok </t>
  </si>
  <si>
    <t>Sun May 03 16:48:59 PDT 2009</t>
  </si>
  <si>
    <t xml:space="preserve">shower n stuff. desprite housewives t-nightt.! </t>
  </si>
  <si>
    <t>@illBLvnDW4Evr32 hooray!! Ya gotta let me know how it goes  My first 5* is on June 13.</t>
  </si>
  <si>
    <t>angelalk</t>
  </si>
  <si>
    <t xml:space="preserve">After wasting half the day, I have come to conclusion that Shari and Gretchen cheat at Bejeweled...there is no other explanation </t>
  </si>
  <si>
    <t>preparing for business etiquette workshop for tomorrow  !</t>
  </si>
  <si>
    <t>ColleenWild</t>
  </si>
  <si>
    <t xml:space="preserve">@bobbyu714 :-\ Well there's next time. Weekends work better for us for sitters anyway </t>
  </si>
  <si>
    <t>Sun May 03 16:49:00 PDT 2009</t>
  </si>
  <si>
    <t xml:space="preserve">on the plane. arrival to philadelphia.. 1040. no school for me tomorrow  just in case im flight 628 </t>
  </si>
  <si>
    <t>Sun May 03 16:49:01 PDT 2009</t>
  </si>
  <si>
    <t>@HelpingTami Welcome  I feel most ppl are afraid to be on a donor list-maybe if u wud explain procedure &amp;amp; BENEFIT it wud increase donors?</t>
  </si>
  <si>
    <t xml:space="preserve">@maggiedo Here I am! I had a trans gender operation </t>
  </si>
  <si>
    <t>Sun May 03 16:49:02 PDT 2009</t>
  </si>
  <si>
    <t xml:space="preserve">@SaraJBenincasa Wow. I'm from Armagh originally... Meaning that we have lots of County Rivalry... So I'm told. When did you leave? </t>
  </si>
  <si>
    <t>@smosh a transforming teleporting fat guy  they'd own them both</t>
  </si>
  <si>
    <t>Sun May 03 16:49:03 PDT 2009</t>
  </si>
  <si>
    <t>kaolinfire</t>
  </si>
  <si>
    <t xml:space="preserve">@buffysquirrel loving your #gudslush </t>
  </si>
  <si>
    <t xml:space="preserve">OMG! Ashley&amp;amp;Scott!  so so so sweet!  ^^ in the yate! </t>
  </si>
  <si>
    <t xml:space="preserve">Away to sleeps  G'night fellow twitter people </t>
  </si>
  <si>
    <t>11raj11</t>
  </si>
  <si>
    <t xml:space="preserve">5 finals away from summer!!! </t>
  </si>
  <si>
    <t xml:space="preserve">@rurunavira Whats that? </t>
  </si>
  <si>
    <t>kateykateykatey</t>
  </si>
  <si>
    <t xml:space="preserve">@Silver_Craig oh! It's a song title, by Australian group The Triffids. I like it </t>
  </si>
  <si>
    <t>soulfulgoddess</t>
  </si>
  <si>
    <t xml:space="preserve">i got a new scarf, it's blue with peace signs on it. </t>
  </si>
  <si>
    <t xml:space="preserve">Watching bones and snacking </t>
  </si>
  <si>
    <t>clumsycrusader</t>
  </si>
  <si>
    <t xml:space="preserve">@sicnaxyz I know exactly what you mean </t>
  </si>
  <si>
    <t>Sun May 03 16:49:05 PDT 2009</t>
  </si>
  <si>
    <t xml:space="preserve">@jeffrubenstein u put my 320hhd to shame sir!  </t>
  </si>
  <si>
    <t>peripateticone</t>
  </si>
  <si>
    <t xml:space="preserve">@almosttomorocco Congratulations! You are so stellar </t>
  </si>
  <si>
    <t>Twiistedx3</t>
  </si>
  <si>
    <t xml:space="preserve">i Dont sign on everday ... so bear with me people </t>
  </si>
  <si>
    <t>cant be bothered with twitter anymore today aha talk to me on myspace or msn instead  byeee twitterland! x  -  stacey1889@hotmail.co.uk</t>
  </si>
  <si>
    <t>summyxo</t>
  </si>
  <si>
    <t xml:space="preserve">Driving home from LA- Film Festival, Astro Burger and Amoeba. All in all, a gooood day </t>
  </si>
  <si>
    <t xml:space="preserve">@ EarlC Yeah, it is a procedure, but may interest someone. </t>
  </si>
  <si>
    <t>peaces92</t>
  </si>
  <si>
    <t xml:space="preserve">Theyre dedicated to us really?! </t>
  </si>
  <si>
    <t xml:space="preserve">BTW!! Message me on youtube if you subscribe so I can subscribe back. </t>
  </si>
  <si>
    <t>ClaireEYoung</t>
  </si>
  <si>
    <t xml:space="preserve">Has been done reading, went on her trampoline for a little. Back now!!!! </t>
  </si>
  <si>
    <t>drnic</t>
  </si>
  <si>
    <t xml:space="preserve">@chadfowler your twitter pic still shows you with a beard... people may walk straight past you like I did </t>
  </si>
  <si>
    <t xml:space="preserve">just played bowling on the nintendo wii...and i beat my family </t>
  </si>
  <si>
    <t xml:space="preserve">@Omnitricks 'course! </t>
  </si>
  <si>
    <t xml:space="preserve">  I hate allergies. Should I get my hair cut tomorrow? I'm taking a public poll...</t>
  </si>
  <si>
    <t xml:space="preserve">@linehan Hiya!! So you enjoyed your day then..did you get the bbq or was weather too crappy? </t>
  </si>
  <si>
    <t>thanks for the pic of the bicycles  @bendrix all oops so rb ya ? http://blip.fm/~5igwj</t>
  </si>
  <si>
    <t>axeslade</t>
  </si>
  <si>
    <t>@Tacti Lol.  Yes.  She just threw boxes at me  So much has been packed that if she still insists on coming up Wed, she won't see 'em</t>
  </si>
  <si>
    <t>@FacePaint101 thank you.  Ms.Barfield</t>
  </si>
  <si>
    <t>MirandaMR</t>
  </si>
  <si>
    <t xml:space="preserve">Going to get by beautiful car washed </t>
  </si>
  <si>
    <t>Sun May 03 16:49:10 PDT 2009</t>
  </si>
  <si>
    <t>AngryRabbit</t>
  </si>
  <si>
    <t>@Benu Thanks for the followFriday mention!  [Ramune]</t>
  </si>
  <si>
    <t>aagirl102</t>
  </si>
  <si>
    <t xml:space="preserve">ur welcome </t>
  </si>
  <si>
    <t>gbkids</t>
  </si>
  <si>
    <t xml:space="preserve">@kindiefest Find it ironic that one bit of advice given yesterday was to not have a website that is &amp;quot;Under Construction...&amp;quot; </t>
  </si>
  <si>
    <t xml:space="preserve">I feel sooo guilty, but....STEAK!!! yummy </t>
  </si>
  <si>
    <t xml:space="preserve">@pomahony2 Why not what, Patrick? </t>
  </si>
  <si>
    <t xml:space="preserve">at church...my brother is gonna get confirmed today! </t>
  </si>
  <si>
    <t>Sun May 03 16:49:11 PDT 2009</t>
  </si>
  <si>
    <t>srs7497</t>
  </si>
  <si>
    <t xml:space="preserve">Planted some flowers for added 'Curb Appeal'...front yard looks nice! </t>
  </si>
  <si>
    <t>@danasutton  thanks. I'll have to take some new ones this summer. maybe i'll do some fam ones for yall ( if i can ever get yall together)</t>
  </si>
  <si>
    <t>bigpanda76</t>
  </si>
  <si>
    <t xml:space="preserve">been here at my BBQ for an hour and all this time @briansmack was right across from us. ha ha small world huh? </t>
  </si>
  <si>
    <t xml:space="preserve">@naterfour12 that's awesome!! make sure you JAM OUT to circus for me </t>
  </si>
  <si>
    <t>ANALILIANN</t>
  </si>
  <si>
    <t>@alx2da that nap was nice! Lol.... I got a phone again so no worries  haha</t>
  </si>
  <si>
    <t>benmatusow</t>
  </si>
  <si>
    <t xml:space="preserve">@kristinaRFH thanks for the spell check </t>
  </si>
  <si>
    <t>tabauamunet</t>
  </si>
  <si>
    <t>The little Sekhmet statue is drying well.  itll need a few touch ups here n there, but it should be very pretty when im finished.</t>
  </si>
  <si>
    <t>brixtondawg</t>
  </si>
  <si>
    <t xml:space="preserve">with the gang playing the 'Yes I would game' </t>
  </si>
  <si>
    <t>enflip23</t>
  </si>
  <si>
    <t xml:space="preserve">whois MsNguyenn I love you cuppycake forever and ever x infinity! </t>
  </si>
  <si>
    <t xml:space="preserve">@VulvaLoveLovely yay!  I am going to be making a payment very shortly </t>
  </si>
  <si>
    <t>Sun May 03 16:49:14 PDT 2009</t>
  </si>
  <si>
    <t>@DelFliiPR you're so sweet. thank you very much. when we get the assistants/interns you're my #1 man. holllerrrr.  xxxx</t>
  </si>
  <si>
    <t xml:space="preserve">@mellowxkel yesterday was too much.....too much fun </t>
  </si>
  <si>
    <t xml:space="preserve">@DonnieWahlberg WHOOHOO!!!!!!!!!!!!! Have a great time tonight D </t>
  </si>
  <si>
    <t xml:space="preserve">Afternoon, evening all!!! sorry, been incognito today. </t>
  </si>
  <si>
    <t>sitting in the backyard praying for my pastors, praying for Gods love, and praying for my mom.  http://short.to/73gb</t>
  </si>
  <si>
    <t xml:space="preserve">@olobersykes thats what twitter does to you, brings boredom. listen to some filth usually works </t>
  </si>
  <si>
    <t>LORENZO_</t>
  </si>
  <si>
    <t xml:space="preserve">@gwopboypro...as soon as I touch the crib im going to check out ur music space page. the kid in me is draggin me to see wolverine </t>
  </si>
  <si>
    <t>Sun May 03 16:49:16 PDT 2009</t>
  </si>
  <si>
    <t>manu_paulino</t>
  </si>
  <si>
    <t xml:space="preserve">I'm gonna out now. Bye, see you later </t>
  </si>
  <si>
    <t xml:space="preserve">@leeeees Go on then. </t>
  </si>
  <si>
    <t>Perla90</t>
  </si>
  <si>
    <t xml:space="preserve">@mightyvanessa Drink some coffee. don't do it if you are allergic/ </t>
  </si>
  <si>
    <t xml:space="preserve">@mindofdc LOL...Yeah, I know right? Thanks babe </t>
  </si>
  <si>
    <t>pawpawty</t>
  </si>
  <si>
    <t xml:space="preserve">Thank you for so many followers everyone! Support #pawpawty and follow the official Twitter feed for the charity @RealPawpawty! </t>
  </si>
  <si>
    <t>says i just started Plurking,i'll see what i can get  http://plurk.com/p/rm7us</t>
  </si>
  <si>
    <t>metroid14</t>
  </si>
  <si>
    <t xml:space="preserve">Who wants to write the rest of my essay. I'll give you a hug and a ....dollar </t>
  </si>
  <si>
    <t>jlee268</t>
  </si>
  <si>
    <t xml:space="preserve">man... awesome day... now I'll try to stay off the antsmarching message boards, my fellow dmb lovers don't like people singing dave. </t>
  </si>
  <si>
    <t xml:space="preserve">@yannickjoker it's ok...i know you know what's what. </t>
  </si>
  <si>
    <t xml:space="preserve">Nothing like walking into gap outlet, hearing pussycat dolls, and then hearing your son singing along at the top of his lungs </t>
  </si>
  <si>
    <t>Lessa</t>
  </si>
  <si>
    <t xml:space="preserve">@smoulderingsea ...wear a hat? </t>
  </si>
  <si>
    <t xml:space="preserve">@LoveODT Kim u r so freakin' funny!! I love you!! </t>
  </si>
  <si>
    <t>trifle214</t>
  </si>
  <si>
    <t xml:space="preserve">@DonnieWahlberg have fun so wish i was there c u fri @ today show </t>
  </si>
  <si>
    <t>@dawnr1101 Awesome! I have all the confidence in you. But more importantly, you need to have all the confidence in you!  Check back later!</t>
  </si>
  <si>
    <t xml:space="preserve">@GabrielGadfly And a crazy coyote chasing you around. </t>
  </si>
  <si>
    <t>Sun May 03 16:49:20 PDT 2009</t>
  </si>
  <si>
    <t xml:space="preserve">@Blue_Rose Agreed! </t>
  </si>
  <si>
    <t xml:space="preserve">@Nickiejaclyn haha, I'm having the same problem.  I actually searched focus just for fun.. lots of ppl suffering right now.  GL w/ paper </t>
  </si>
  <si>
    <t xml:space="preserve">Getting close to Peta's engagement party! Will I have her present finished in time! Hope so </t>
  </si>
  <si>
    <t xml:space="preserve">twitterena 2.0 - NOW AVAILABLE... update your app if you have got 1.1 and if you havent got it, nows the best time to get it </t>
  </si>
  <si>
    <t>Sun May 03 16:49:21 PDT 2009</t>
  </si>
  <si>
    <t xml:space="preserve">@catawu my thoughts precisely.. </t>
  </si>
  <si>
    <t>Sun May 03 16:49:22 PDT 2009</t>
  </si>
  <si>
    <t>LaCheleMarie</t>
  </si>
  <si>
    <t>@summerbreezeNYC oh good mami, about to eat some snow crabs legs i just copped  I heard its been raining fa dayz in NY, you miss FLA y ...</t>
  </si>
  <si>
    <t>I make soup. Does stove no favors  @artistatlarge At least the stove is clean (I like to clean when I get depressed).</t>
  </si>
  <si>
    <t>Sun May 03 16:53:58 PDT 2009</t>
  </si>
  <si>
    <t>hoagieprincess</t>
  </si>
  <si>
    <t xml:space="preserve">sometimes it just takes a little closure to open up amazing things. </t>
  </si>
  <si>
    <t xml:space="preserve">@tomeglenn Oo you are right  tomorrow I'm going to add more TDY.ME stuff into Twitterville </t>
  </si>
  <si>
    <t>Sun May 03 16:53:59 PDT 2009</t>
  </si>
  <si>
    <t>K_Gam</t>
  </si>
  <si>
    <t xml:space="preserve">is at Maria's house gettin her tarrot cards read! </t>
  </si>
  <si>
    <t xml:space="preserve">@FrankAdman  pretty good it only took you 2 minutes! </t>
  </si>
  <si>
    <t>Sun May 03 16:54:00 PDT 2009</t>
  </si>
  <si>
    <t xml:space="preserve">my car is clean from the inside, out </t>
  </si>
  <si>
    <t xml:space="preserve">@jarofclay73 Not so bad then - let's see the radar </t>
  </si>
  <si>
    <t>@MontanaMonica Thank you...so he did have a telephoto   Very Nice....</t>
  </si>
  <si>
    <t xml:space="preserve">at Practice </t>
  </si>
  <si>
    <t xml:space="preserve">I finally woke up @ 1ish &amp;amp; eating my 2nd meal. Will be going 2 church @ 640pm - Living Stones Community Church reply @ me if u wanna go </t>
  </si>
  <si>
    <t>Sun May 03 16:54:02 PDT 2009</t>
  </si>
  <si>
    <t>dedun</t>
  </si>
  <si>
    <t xml:space="preserve">Heading to Anderson Mill Tavern (Austin TX) in an hour or so. Time for an adult beverage! </t>
  </si>
  <si>
    <t xml:space="preserve">@robroydude good to know ~ thank you!!  </t>
  </si>
  <si>
    <t xml:space="preserve">Say Goodbye, cause I wont be back again! RIGHT, GOODNIGHT!!!!  (yyaaaayyy 500th update! I should stop now... ) </t>
  </si>
  <si>
    <t xml:space="preserve">wow. what a nite </t>
  </si>
  <si>
    <t xml:space="preserve">fremont sunday market = </t>
  </si>
  <si>
    <t>DropStitchDeb</t>
  </si>
  <si>
    <t>@tuttut No actualy, not that Prince Albert     Google Prince Albert and it will likely come up first.</t>
  </si>
  <si>
    <t xml:space="preserve">@AsheWennydaPooH I GOT ANOTHER ONE!!!! </t>
  </si>
  <si>
    <t xml:space="preserve">owwwwwww damn my brother smacked my back and i have a slight sun burn on my back lets jsut say i got even i smacked him in the face </t>
  </si>
  <si>
    <t>Sorry I've been MIA today.  I've just had the most marvelous day w/ my family &amp;amp; actually cleaned house. Ahhhwww... Life is good.</t>
  </si>
  <si>
    <t xml:space="preserve">@emgtay thanks for the rt! </t>
  </si>
  <si>
    <t xml:space="preserve">and 7yr old son was selected to play in all start t-ball game as 1st baseman </t>
  </si>
  <si>
    <t>Carolmmartinez</t>
  </si>
  <si>
    <t xml:space="preserve">take a chill girlies just playing with you  iknow its a song lyric  what....i cant joke with you a little? </t>
  </si>
  <si>
    <t>koalakookie3939</t>
  </si>
  <si>
    <t xml:space="preserve">Finished my chair!! </t>
  </si>
  <si>
    <t xml:space="preserve">TODAY HAS BEEN A LONG AND STRESSFUL FREAKIN DAY!! BUT NOW I HAVE MY MUFFIN MILK AND NEW PHONE SO I'M GOOD </t>
  </si>
  <si>
    <t xml:space="preserve">@SunshineODT Awww thanks! </t>
  </si>
  <si>
    <t xml:space="preserve">Im going to take a bath ! , Yeeah tomorrow school but only in the afternoon cool </t>
  </si>
  <si>
    <t>Amandalee55</t>
  </si>
  <si>
    <t xml:space="preserve">@DanielaAlex Nao falo bem portuguese.  my hub speaks fluently. but I can understand &amp;quot;I Love Jordan&amp;quot; in any language </t>
  </si>
  <si>
    <t>Bed  Text if needed, night all x</t>
  </si>
  <si>
    <t>vomviersen</t>
  </si>
  <si>
    <t>@problogger LOL nooooo if I am this far behind now, I would still be working on 60DBBB next year  But seriously been loving it!!</t>
  </si>
  <si>
    <t>monilew86</t>
  </si>
  <si>
    <t xml:space="preserve">yay i get to see Clarence today </t>
  </si>
  <si>
    <t>laineashton</t>
  </si>
  <si>
    <t xml:space="preserve">@emilymweber yea it takes a while for pics to change </t>
  </si>
  <si>
    <t>@oldmoviebuff  Davis, Bette as Bette Davis from Celebrity Sound Bites: http://tinyurl.com/d2kzco</t>
  </si>
  <si>
    <t>jhawktchr_NKOTB</t>
  </si>
  <si>
    <t xml:space="preserve">@joeymcintyre great pic Joe!  you manage to look mad/mean and sexy at the same time!  </t>
  </si>
  <si>
    <t xml:space="preserve">@DavidArchie Hi David! I ordered a shirt that says 'Krissy's heart belongs to David Archuleta' haha its awesome!! </t>
  </si>
  <si>
    <t>ok its way late...im away to beddy-byes  sweet dreams twitter...can u tell im tired?!...im talking to a flipping machine  xxx</t>
  </si>
  <si>
    <t>michellelcheng</t>
  </si>
  <si>
    <t xml:space="preserve">I am almost completely in summer music mode: I don't have the patience to listen to anything that requires &amp;quot;excessive&amp;quot; thinking! </t>
  </si>
  <si>
    <t>schwier</t>
  </si>
  <si>
    <t xml:space="preserve">@xmarksthestott2 Gotta hate a guy who is 15 yrs older, who looks 15 yrs better than you. </t>
  </si>
  <si>
    <t xml:space="preserve">Driving around with @lcreck ... Twiit later </t>
  </si>
  <si>
    <t>Paloma_TG</t>
  </si>
  <si>
    <t xml:space="preserve">Needs the last book of &amp;quot;The Demonata&amp;quot; series of books, if i get it then i will have read all the books...Confirmation 2morow nervous </t>
  </si>
  <si>
    <t>mikevannimwegen</t>
  </si>
  <si>
    <t xml:space="preserve">Just made a Twitter account </t>
  </si>
  <si>
    <t>Cheerdude888</t>
  </si>
  <si>
    <t xml:space="preserve">had the most amazing weekend! couldnt have asked for it to go better! </t>
  </si>
  <si>
    <t>Sun May 03 16:54:08 PDT 2009</t>
  </si>
  <si>
    <t>BWarren89</t>
  </si>
  <si>
    <t xml:space="preserve">Is recruiting another one </t>
  </si>
  <si>
    <t xml:space="preserve">I think I wanna go out Wednesday evening (most likely after work)...hit me up if you wanna roll with me </t>
  </si>
  <si>
    <t>majormarge</t>
  </si>
  <si>
    <t xml:space="preserve">enjoyin my sunday night at home </t>
  </si>
  <si>
    <t>pabloeh</t>
  </si>
  <si>
    <t xml:space="preserve">@mbloomer64. Hahaha. That's even better. </t>
  </si>
  <si>
    <t>dbaumz</t>
  </si>
  <si>
    <t xml:space="preserve">@AryanaO you are absolutly right..i know you will choose the right decision </t>
  </si>
  <si>
    <t>natalie_wyatt</t>
  </si>
  <si>
    <t>@pink http://twitpic.com/4hc06 - cute.. i think my wyatt got compitition on cutest dog. bubba what a name lol.  (sorry about spellin i ...</t>
  </si>
  <si>
    <t>@skquinn that doesn't sound fair, right?  really, i see you're tweeting from a party. what's it like?</t>
  </si>
  <si>
    <t>Sun May 03 16:54:11 PDT 2009</t>
  </si>
  <si>
    <t>afteryou444</t>
  </si>
  <si>
    <t xml:space="preserve">Had a blast at the Fallstar show last night! Got handed a flyer for my own show, gotta love it </t>
  </si>
  <si>
    <t>another #coffee from my barista #shuey. gosh this could be start of something dark  well is it that time of year. buzzzzzing!</t>
  </si>
  <si>
    <t xml:space="preserve">@RickShameless, do purple! </t>
  </si>
  <si>
    <t>JiaLee83</t>
  </si>
  <si>
    <t xml:space="preserve">@eltonlin next time I'm up there, let's test your theory on how great norcal desserts are. It's on </t>
  </si>
  <si>
    <t>angiecox74</t>
  </si>
  <si>
    <t xml:space="preserve">is getting ready to watch a movie with my family! Have a great night everybody! </t>
  </si>
  <si>
    <t>GastroHub</t>
  </si>
  <si>
    <t xml:space="preserve">Back after a weekend trip to Churchhill Downs </t>
  </si>
  <si>
    <t>HomeBiz_Profits</t>
  </si>
  <si>
    <t>I love Twitter and I love this too  http://bit.ly/1NU9HU</t>
  </si>
  <si>
    <t xml:space="preserve">@bews Agreed! I actually poured pancake batter - THEN - added a slice of bacon for when I flipped it!! </t>
  </si>
  <si>
    <t xml:space="preserve">Please Hold Da Garlic.... </t>
  </si>
  <si>
    <t>Sun May 03 16:54:13 PDT 2009</t>
  </si>
  <si>
    <t xml:space="preserve">Cheese enchiladas tonighttttttt </t>
  </si>
  <si>
    <t>DCSFS</t>
  </si>
  <si>
    <t xml:space="preserve">New Hannah Montana and Sonny with a Chance tonight! </t>
  </si>
  <si>
    <t xml:space="preserve">@bobbyu714 don't worry about us here. I've got a dozen sitters </t>
  </si>
  <si>
    <t xml:space="preserve">@sethsimonds thanx! worked hard on that one </t>
  </si>
  <si>
    <t>Terrrriiiii</t>
  </si>
  <si>
    <t xml:space="preserve">Is FINALLY finnished with homeworkkkk! </t>
  </si>
  <si>
    <t xml:space="preserve">@cfaddict stop twittering and get in the pit </t>
  </si>
  <si>
    <t xml:space="preserve">@Earth_Angell hey, we don't do too many beach huts down here but heard that on the south coast they are real prizes to own </t>
  </si>
  <si>
    <t>itsajenism</t>
  </si>
  <si>
    <t xml:space="preserve">@bbaitystudio no way! It was a much needed break. </t>
  </si>
  <si>
    <t>PABBY01</t>
  </si>
  <si>
    <t xml:space="preserve">Just seen The Specials in Manchester - AWESOME!! AWESOME!! AWESOME!! And I'm going again on Monday!  </t>
  </si>
  <si>
    <t>@BuckheadChurch Always a pleasure to serve   Thanks for an amazing service!!!</t>
  </si>
  <si>
    <t>_Ally_oop</t>
  </si>
  <si>
    <t>@ImnewonTwitter  Hi  I am too</t>
  </si>
  <si>
    <t xml:space="preserve">@buckhollywood sorry!!!!!!! continue music? </t>
  </si>
  <si>
    <t xml:space="preserve">@coonassdotcom dang. you'll be missed! </t>
  </si>
  <si>
    <t>roadsinmyshoes</t>
  </si>
  <si>
    <t>@heritagesoftail It would.   No, actually the kid I teach didn't come this week.</t>
  </si>
  <si>
    <t xml:space="preserve">@lyssa06 Yea ok for u sure why not go ahead tell D`dub and his 2wife i said was up lmfao </t>
  </si>
  <si>
    <t>@uscsports21 That's good to hear  How was your weekend ?</t>
  </si>
  <si>
    <t>jessicaxes</t>
  </si>
  <si>
    <t>@FleaFlyFloFun hehe, i got it!  thx !</t>
  </si>
  <si>
    <t>znbailey</t>
  </si>
  <si>
    <t>@speedom8 emergency? in mexico? no way  the only emergency is when you run out of cerveza/tequila.</t>
  </si>
  <si>
    <t>Sun May 03 16:54:16 PDT 2009</t>
  </si>
  <si>
    <t xml:space="preserve">@donaji23 hahaha I just may b out there next week too </t>
  </si>
  <si>
    <t xml:space="preserve">@Vanmo92 Uh, yeah Evan, I'll send ya a gift card!  </t>
  </si>
  <si>
    <t>DireitoIntegral</t>
  </si>
  <si>
    <t xml:space="preserve">@problogger david beckham wasnï¿½t aware that he was in that chinese herbal viagra commercial either. Beware. </t>
  </si>
  <si>
    <t xml:space="preserve">eating a chewy which makes me feel yukky! my awesome life </t>
  </si>
  <si>
    <t xml:space="preserve">@TwtrTwin I follow joy also </t>
  </si>
  <si>
    <t>kimeyelady</t>
  </si>
  <si>
    <t xml:space="preserve">@dxana I'll say! It's HAPPY HOUR </t>
  </si>
  <si>
    <t>@Billy3G   and you are the kind of gay that watches lesbian porn!  (@princessleah7x)</t>
  </si>
  <si>
    <t>reynaroo</t>
  </si>
  <si>
    <t xml:space="preserve">had dinner with my love. And going to his place to play indiana jones lego edition. I love it! </t>
  </si>
  <si>
    <t>Sun May 03 16:54:18 PDT 2009</t>
  </si>
  <si>
    <t>CDub78</t>
  </si>
  <si>
    <t xml:space="preserve">@NikkiBenz I sure did.  And if you ever nned a cuddle buddy...   </t>
  </si>
  <si>
    <t xml:space="preserve">@mmcdonald Lol - I got the opening can thing down, but considering what we do... I think I'd prefer your skill set </t>
  </si>
  <si>
    <t xml:space="preserve">@RetroRewind &amp;quot;The Fix&amp;quot; - you're not referring to the Fixx's former name, by any chance?  Doubt it, as that early stuff was all on vinyl </t>
  </si>
  <si>
    <t xml:space="preserve">@WeSayBrittnie they play every concert Like it's their last </t>
  </si>
  <si>
    <t xml:space="preserve">@fightingfor There's no place I'd rather be. </t>
  </si>
  <si>
    <t>watchthehorizon</t>
  </si>
  <si>
    <t xml:space="preserve">got to go out on the bike with the BF today! First real ride of the season for me. It was fun! </t>
  </si>
  <si>
    <t>Gartenberg</t>
  </si>
  <si>
    <t xml:space="preserve">@toddogas key words there. &amp;quot;Daughter wants&amp;quot; </t>
  </si>
  <si>
    <t xml:space="preserve">@McFLYAddiction http://twitpic.com/4ijse </t>
  </si>
  <si>
    <t>ohhsavannah</t>
  </si>
  <si>
    <t xml:space="preserve">@thisxironxheart very true </t>
  </si>
  <si>
    <t>marcdowner</t>
  </si>
  <si>
    <t xml:space="preserve">@jimmycarr i would agree, however on twitter i do wonder?! </t>
  </si>
  <si>
    <t>@brittanywhalen wow.  lol</t>
  </si>
  <si>
    <t>KurikoH</t>
  </si>
  <si>
    <t xml:space="preserve">@SonalMehta Thanks! I can't believe we won the second place!! Thanks for your support. </t>
  </si>
  <si>
    <t>kathill</t>
  </si>
  <si>
    <t xml:space="preserve">Watching tivoed Supernanny and cutting coupons. Exciting life I lead. </t>
  </si>
  <si>
    <t xml:space="preserve">Got a visit from my sister and nephew at work today. Woohoo! That was especially nice. </t>
  </si>
  <si>
    <t xml:space="preserve">@DavidArchie awwww, that's too bad! i'm sure the other people in the interview appreciate it, though! </t>
  </si>
  <si>
    <t>Sun May 03 16:54:22 PDT 2009</t>
  </si>
  <si>
    <t>lanasuek</t>
  </si>
  <si>
    <t xml:space="preserve">HAHA @JimPap me too!!! Love it! </t>
  </si>
  <si>
    <t>Sun May 03 16:58:56 PDT 2009</t>
  </si>
  <si>
    <t xml:space="preserve">@xviceroy great audition today! </t>
  </si>
  <si>
    <t>@DavidArchie are you going to watch yourself on hannah montana?  its on in 2 minutes!</t>
  </si>
  <si>
    <t xml:space="preserve">@openzap Thanks </t>
  </si>
  <si>
    <t>dtrumbore</t>
  </si>
  <si>
    <t xml:space="preserve">@drbridge You have trumped my half a DiGiorno's pizza tonight </t>
  </si>
  <si>
    <t>Did you enter my giveaway yet?? http://tinyurl.com/d2mcy5 win a handmade posy magnet, just comment  xo</t>
  </si>
  <si>
    <t>jb_vale_njk</t>
  </si>
  <si>
    <t>@jonasbrothers AWESOME!!! I love you soo much guyys!!!  I cannot expect to see this video!</t>
  </si>
  <si>
    <t xml:space="preserve">poll's closed; please don't stop the rain by James Morrison is set for me and hampden park this saturday </t>
  </si>
  <si>
    <t>Sun May 03 16:58:58 PDT 2009</t>
  </si>
  <si>
    <t xml:space="preserve">@Brittanya69 Hey girl! Glad to see you following me.. just wanted to let you know you were the HOTTEST girl on that show </t>
  </si>
  <si>
    <t>@ComedyQueen lmfao only 7900, 7742  you realise i will overtake u 2moz  hehe</t>
  </si>
  <si>
    <t>Diane8806</t>
  </si>
  <si>
    <t xml:space="preserve">@DavidArchie Do you know who the singer Jennifer Pena is? She sings in Spanish. I heard she is a fan of yours </t>
  </si>
  <si>
    <t>Sun May 03 16:58:59 PDT 2009</t>
  </si>
  <si>
    <t xml:space="preserve">I don't think my shows start till 8. So I have time to maybe finish my short story &amp;amp; read a bit. Have a good evening. </t>
  </si>
  <si>
    <t>MICtouch</t>
  </si>
  <si>
    <t>@lilpiptook yes one day  I am down for anything</t>
  </si>
  <si>
    <t xml:space="preserve">It just started raining.  </t>
  </si>
  <si>
    <t>Sun May 03 16:59:01 PDT 2009</t>
  </si>
  <si>
    <t xml:space="preserve">ice cream with the girls </t>
  </si>
  <si>
    <t xml:space="preserve">@Jonasbrothers hey! u guys r the best!! u r such an inspiration to my sister &amp;amp; me! thanks for being you! your the bomb-digitty!!! </t>
  </si>
  <si>
    <t xml:space="preserve">@beckerdoodlez: jump on the bandwagon and send Krissy an &amp;quot;ihateyourillegalpig&amp;quot; reply </t>
  </si>
  <si>
    <t>@ArijanaGrabic it turned out okay - i can't wait for tomorrow   and im glad you read my blog!</t>
  </si>
  <si>
    <t>beanieville</t>
  </si>
  <si>
    <t xml:space="preserve">@Scalper68 At this point, I'm as anxious as you, though I prefer we march higher.  </t>
  </si>
  <si>
    <t>Sun May 03 16:59:02 PDT 2009</t>
  </si>
  <si>
    <t>@TrishToxin Well I guess  yer gonna hafta start driving 2 so u can die while tweeting w/ the rest of us  Wouldnt want u 2 b left out</t>
  </si>
  <si>
    <t xml:space="preserve">@yurple67 Hi, I'm OK thanks </t>
  </si>
  <si>
    <t>SBailey7</t>
  </si>
  <si>
    <t xml:space="preserve">@thismaycy - So, you want to find the answer on your own? </t>
  </si>
  <si>
    <t>@JenCoopersmith I miss you! Yay! U got twitter!!  love you</t>
  </si>
  <si>
    <t>andrewyager</t>
  </si>
  <si>
    <t xml:space="preserve">@becjee - it only eats my direct messages. I was going to ask how you were, but you've just told me </t>
  </si>
  <si>
    <t xml:space="preserve">@THAREALYUKMOUTH  Steak &amp;amp; Lobster sounds good </t>
  </si>
  <si>
    <t xml:space="preserve">@kiire maybe he'll take a walk, if it's all the same to you </t>
  </si>
  <si>
    <t>IanMcGuigan</t>
  </si>
  <si>
    <t xml:space="preserve">Time for bed again </t>
  </si>
  <si>
    <t>Sanctified09</t>
  </si>
  <si>
    <t>@GCODEGFB its gonna be tight... you should go ill send ya an evite on facebook  (if i already didnt)</t>
  </si>
  <si>
    <t>@agedoutcom - ur awesome, thanx  . dont be a stranger</t>
  </si>
  <si>
    <t>SomebodyNowhere</t>
  </si>
  <si>
    <t xml:space="preserve">@spekuloos I heard about those girls, Kay  This is Sam, by the way, from Icon </t>
  </si>
  <si>
    <t>Sun May 03 16:59:05 PDT 2009</t>
  </si>
  <si>
    <t>Eponine86</t>
  </si>
  <si>
    <t xml:space="preserve">At my ants house! Planning a vacay </t>
  </si>
  <si>
    <t>Sun May 03 16:59:06 PDT 2009</t>
  </si>
  <si>
    <t>justjeanny</t>
  </si>
  <si>
    <t xml:space="preserve">@StreetWearBear want a cat?! </t>
  </si>
  <si>
    <t xml:space="preserve">Boa noite followers </t>
  </si>
  <si>
    <t>@ChrisLambson Yes! I loved FLCL =D After the first episode I was rather scared, but after the second was completely hooked  Short&amp;amp;sweet=3</t>
  </si>
  <si>
    <t>Sun May 03 16:59:09 PDT 2009</t>
  </si>
  <si>
    <t xml:space="preserve">@mandielyse italian </t>
  </si>
  <si>
    <t>Rebduck</t>
  </si>
  <si>
    <t xml:space="preserve">went to the grocery! My pit is making dinner </t>
  </si>
  <si>
    <t>Sun May 03 16:59:08 PDT 2009</t>
  </si>
  <si>
    <t xml:space="preserve">@darwee Yup!  Funny how it works like that, huh? </t>
  </si>
  <si>
    <t>macle0d</t>
  </si>
  <si>
    <t xml:space="preserve">is enjoying his HTC Touch Diamond2, what a nice phone </t>
  </si>
  <si>
    <t xml:space="preserve">@FashMarketing Thank you </t>
  </si>
  <si>
    <t>Burgley</t>
  </si>
  <si>
    <t xml:space="preserve">I never thought I'd like a sport that wasn't fake, involved some kind of sled or was played on a table but tennis is awesome!! </t>
  </si>
  <si>
    <t>FenixDean</t>
  </si>
  <si>
    <t>@Fancast for your apprication, please show more episodes of Rescue ME. Pretty much the best show ever  So.. thank YOU!</t>
  </si>
  <si>
    <t>@Gamestress I didn't like it, now I'm liking it. We'll see how long that lasts.  Def worth checking out tho, since its free to get started</t>
  </si>
  <si>
    <t>minilata</t>
  </si>
  <si>
    <t xml:space="preserve">@AustenSW ...I think not.  I think one still influences the other &amp;amp; we must always examine.  I just trust the outcome more with Obama. </t>
  </si>
  <si>
    <t xml:space="preserve">seeing everyone we know on our way home.    boy smells terrible. had to add that. </t>
  </si>
  <si>
    <t>I am still totally freaking out about my Acen Cosplay outfit  I'm going to see if I can post a picture...</t>
  </si>
  <si>
    <t>marcelao0</t>
  </si>
  <si>
    <t xml:space="preserve">@juliana_ricardo heey ju! hahahaha, let's twit! </t>
  </si>
  <si>
    <t xml:space="preserve">about to watch the #simpsons! come on tweeps ya know ya wanna watch it tooooooo </t>
  </si>
  <si>
    <t>lowway</t>
  </si>
  <si>
    <t xml:space="preserve">watching david on hannah montana! two favorite people </t>
  </si>
  <si>
    <t>Sun May 03 16:59:11 PDT 2009</t>
  </si>
  <si>
    <t xml:space="preserve">@lurearts HI!  it was great to meet you too </t>
  </si>
  <si>
    <t xml:space="preserve">@jennyrountree Glad to hear it... Hooray for Jenny! </t>
  </si>
  <si>
    <t>eb00m</t>
  </si>
  <si>
    <t xml:space="preserve">I just met the unforgivable man ! </t>
  </si>
  <si>
    <t>TGatewood</t>
  </si>
  <si>
    <t xml:space="preserve">Want's some icecream </t>
  </si>
  <si>
    <t>lylahl</t>
  </si>
  <si>
    <t xml:space="preserve">@adrielhampton 4 yr olds are such a hoot. She's sitting here talking up a storm. I am really listening. </t>
  </si>
  <si>
    <t>@TangyFruits You're up...And I'm going down  Sweet day mate.</t>
  </si>
  <si>
    <t>G_r_i_F_F</t>
  </si>
  <si>
    <t>@iitzfresh  I work at home most of the time. It's just widgets to me ...</t>
  </si>
  <si>
    <t>taking a nice sunday run  and then getting something to eattttttttt haha</t>
  </si>
  <si>
    <t>webfloss</t>
  </si>
  <si>
    <t>A few Mothers Day Gift ideas  http://tinyurl.com/cqu3ks</t>
  </si>
  <si>
    <t xml:space="preserve">Nobody is saying goodnight to me - I didn't mean to call you faggats soz </t>
  </si>
  <si>
    <t>candzbaby</t>
  </si>
  <si>
    <t xml:space="preserve">enjoying my extra day off work... thank God for this UK bank holiday. </t>
  </si>
  <si>
    <t>WritersCollab</t>
  </si>
  <si>
    <t xml:space="preserve">Time for the writers collaborative chat </t>
  </si>
  <si>
    <t>hannahoh</t>
  </si>
  <si>
    <t xml:space="preserve">@cmilove im sooo excited, cannot wait </t>
  </si>
  <si>
    <t xml:space="preserve">@thestorysiren That's awesome congrats! </t>
  </si>
  <si>
    <t>leavengood</t>
  </si>
  <si>
    <t xml:space="preserve">Visited a recently opened new library in my county. All the books and DVDs I got were brand new. Nice. One selection was &amp;quot;Beautiful Code&amp;quot; </t>
  </si>
  <si>
    <t>@JoeyMcIntyre http://twitpic.com/4ihfa - &amp;quot;Serious Joe&amp;quot;-just too cool   Don't need to smile, ha!  Love you!!</t>
  </si>
  <si>
    <t>DustWing</t>
  </si>
  <si>
    <t>Speaking of which, national homebrew day is coming up  http://tinyurl.com/68nm9x</t>
  </si>
  <si>
    <t xml:space="preserve">@jcmeloni Heh, OK-well, I'd be interested in hearing about your experiences transitioning into academia nonetheless </t>
  </si>
  <si>
    <t xml:space="preserve">@ThisChicsFlava LOL!!! I got u sweetie! </t>
  </si>
  <si>
    <t>damian_emman</t>
  </si>
  <si>
    <t xml:space="preserve">Finishing My Project for Pfizer Entitled Pharmacist Dispensing Guide...  What a Busy Morning!!! </t>
  </si>
  <si>
    <t xml:space="preserve">@YoGirlStella no problem  always here to help. </t>
  </si>
  <si>
    <t>Sun May 03 16:59:17 PDT 2009</t>
  </si>
  <si>
    <t xml:space="preserve">David on HM now! haha </t>
  </si>
  <si>
    <t>@flossa good.   wanting to nom cereal.</t>
  </si>
  <si>
    <t xml:space="preserve">is eating at Daitchan &amp;amp;can't stop thinking of Osaka because of the revolving sushi bar. Good times with Osaka family </t>
  </si>
  <si>
    <t>@TJArmour can i get some pasta pls? angel hair preferred  tossed w roma tomatos &amp;amp; olive oil..yummmmY</t>
  </si>
  <si>
    <t>astama</t>
  </si>
  <si>
    <t xml:space="preserve">@Catingas09 good </t>
  </si>
  <si>
    <t>Sun May 03 16:59:19 PDT 2009</t>
  </si>
  <si>
    <t>CourtneyPatron</t>
  </si>
  <si>
    <t>@brandiburleson welcome to the world of Twitter!  I think it's so much fun!</t>
  </si>
  <si>
    <t xml:space="preserve">@DavidArchie OMG I love Lenkaaa!!! my fave of hers is Live Like You're Dying what's yours? </t>
  </si>
  <si>
    <t xml:space="preserve">shall be visiting my momma tomorrow </t>
  </si>
  <si>
    <t>Sun May 03 16:59:20 PDT 2009</t>
  </si>
  <si>
    <t xml:space="preserve">@willself hi Will i met u on Wednesday at London Perambulator just before u left, lovely meeting u </t>
  </si>
  <si>
    <t>itsAGthing</t>
  </si>
  <si>
    <t xml:space="preserve">freshly baked chocolate chip cookies and revenge of the nerds on G4. </t>
  </si>
  <si>
    <t>rubypurple</t>
  </si>
  <si>
    <t xml:space="preserve">too lazy to go to work... </t>
  </si>
  <si>
    <t>fueledbyalyssax</t>
  </si>
  <si>
    <t xml:space="preserve">happyyyy #hoppusday </t>
  </si>
  <si>
    <t>Sun May 03 16:59:21 PDT 2009</t>
  </si>
  <si>
    <t>ohheytommy</t>
  </si>
  <si>
    <t xml:space="preserve">All up in Alhambra. A lot of good memories. They were playing Gaga at Jamba </t>
  </si>
  <si>
    <t xml:space="preserve">http://twitpic.com/4ik9u - You will always find someone on the corner of every street.... </t>
  </si>
  <si>
    <t xml:space="preserve">@theteganandsara it's almost like youre preparing to join the circus. next on the to-do list: breathe fire and swallow swords </t>
  </si>
  <si>
    <t>djmagu</t>
  </si>
  <si>
    <t xml:space="preserve">boa noite @giselelopo </t>
  </si>
  <si>
    <t>GypsyQue3n</t>
  </si>
  <si>
    <t>No more shoes for anyone else but me  pick something else lighter hehe</t>
  </si>
  <si>
    <t>Sun May 03 16:59:22 PDT 2009</t>
  </si>
  <si>
    <t xml:space="preserve">@jawnj you 2 sweetie..we have to make a lunch date...as soon as this damn jet lag wears off.... </t>
  </si>
  <si>
    <t>Out shopping  Waiting for Angelic to get off for lunch. She's moving in a month. Tear =(</t>
  </si>
  <si>
    <t>jennvandemark</t>
  </si>
  <si>
    <t xml:space="preserve">had a lovely day at the grandparents </t>
  </si>
  <si>
    <t xml:space="preserve">Thank you, @hidama and @robeena!  I'm so pumped, I did it in 37 minutes, about 5 minutes faster than yesterday </t>
  </si>
  <si>
    <t>rymeswithpurple</t>
  </si>
  <si>
    <t xml:space="preserve">@vampire_echelon Congrats!  Your GPA rocks!  I've got a 3.08, and my goal for next semester is straight A's, too!  We can do it, wifey!  </t>
  </si>
  <si>
    <t>Secretagentmike</t>
  </si>
  <si>
    <t xml:space="preserve">IM BORED.EATING MAC AND CHEESE. i wish i was back in new york. it was a good place to be today </t>
  </si>
  <si>
    <t>balfaro</t>
  </si>
  <si>
    <t xml:space="preserve">Is an official fiji and staying overnight in london tonight </t>
  </si>
  <si>
    <t xml:space="preserve">@thekirsten Yes, yes I am.  So is Donnie though!  </t>
  </si>
  <si>
    <t>@shawnwrites Yup. A new one that popped in my head last week, which meant 4 more got put aside again.  Shows why I only have 2 complete.</t>
  </si>
  <si>
    <t>don't quit Kate!! Sleep on it. It's getting L8 there in UK, no? you're tired. just get some sleep. you'll feel better in the morning  xoxo</t>
  </si>
  <si>
    <t xml:space="preserve">@malloriii i love youu </t>
  </si>
  <si>
    <t xml:space="preserve">@LifeAtTheCircus We play that game too lol </t>
  </si>
  <si>
    <t>Sun May 03 17:03:58 PDT 2009</t>
  </si>
  <si>
    <t>CarpeDi3m</t>
  </si>
  <si>
    <t>@icyisabel hey isabel! Remember me?  so found you on tweeter a couple days back but how are things? Dont think I've talked to you in years</t>
  </si>
  <si>
    <t>My Empoleon is at Lv. 90 after only 90 hours of play.  YAY!!!</t>
  </si>
  <si>
    <t xml:space="preserve">B's birthday was a blast!!  9 hours of partying and only 2 hours of hangover.  woohoo!!! </t>
  </si>
  <si>
    <t>Sun May 03 17:03:59 PDT 2009</t>
  </si>
  <si>
    <t>leopard81</t>
  </si>
  <si>
    <t xml:space="preserve">spending a quiet day @ home with my kids </t>
  </si>
  <si>
    <t xml:space="preserve">@monsterchew LOL. That's so funny! </t>
  </si>
  <si>
    <t>Sun May 03 17:04:00 PDT 2009</t>
  </si>
  <si>
    <t>Tammi_LA</t>
  </si>
  <si>
    <t xml:space="preserve">Shopping at The Grove...it's packed! LA weather is gorgeous today </t>
  </si>
  <si>
    <t>dieflying</t>
  </si>
  <si>
    <t xml:space="preserve">@FlyRice i'd call you but i have to pay for all of my minutes </t>
  </si>
  <si>
    <t>Sun May 03 17:04:01 PDT 2009</t>
  </si>
  <si>
    <t xml:space="preserve">boring day. the used concert tomorrow. super excited about that </t>
  </si>
  <si>
    <t>Sun May 03 17:04:02 PDT 2009</t>
  </si>
  <si>
    <t xml:space="preserve">@Real_Ian_Morris </t>
  </si>
  <si>
    <t xml:space="preserve">@peaches_g the best anime movie ive seen is kiki's delivery service, check it out you'll love it! </t>
  </si>
  <si>
    <t xml:space="preserve">Haha relaxing before work! </t>
  </si>
  <si>
    <t>HeyThurrr</t>
  </si>
  <si>
    <t xml:space="preserve">@unaffected http://twitpic.com/4iiq3 - ha....   that's a new one.  </t>
  </si>
  <si>
    <t xml:space="preserve">Thinking very hard about Tenacious D. </t>
  </si>
  <si>
    <t>Sun May 03 17:04:03 PDT 2009</t>
  </si>
  <si>
    <t>ambershannon</t>
  </si>
  <si>
    <t xml:space="preserve">is tuned in to Lori Wyman's &amp;quot;Motivational Mondays&amp;quot; teleconference! I am READY to take ACTION!! </t>
  </si>
  <si>
    <t>I fucking love costco  . At the Costco in Fullerton.</t>
  </si>
  <si>
    <t xml:space="preserve">@doctorow, re Posey, She's not so little anymore. You're in the Parental Timewarp.  </t>
  </si>
  <si>
    <t xml:space="preserve">@tommcfly loved his dark materials  my mom bought them for my last bday </t>
  </si>
  <si>
    <t>gagegrove51191</t>
  </si>
  <si>
    <t xml:space="preserve">About to leave to go back to Chicago.  Will be back and moved in on the 16th.  Don't miss me too much </t>
  </si>
  <si>
    <t xml:space="preserve">@Aanga Thank you.  Sorry for being a whiny bitch, but I really appreciate the help. @lrudor too. I love you guys. </t>
  </si>
  <si>
    <t xml:space="preserve">awww, Tina Fey is great in Mean Girls </t>
  </si>
  <si>
    <t xml:space="preserve">gosh can't believe I only have on week of classes then finals! school year went by quick. So excited for summer </t>
  </si>
  <si>
    <t xml:space="preserve">Sir Benji Marshall chats with us this arvo from 4 ; we talk nba with Kirk Penney and more shizz to get rid of for mothersday </t>
  </si>
  <si>
    <t xml:space="preserve">@swade2569 The only time I saw that vid was before I really knew him. I think I had met him once. So it'd be great to see it now. </t>
  </si>
  <si>
    <t>chakkaradeep</t>
  </si>
  <si>
    <t xml:space="preserve">@traskjd WoW! Congrats &amp;quot;Young Achiever&amp;quot; </t>
  </si>
  <si>
    <t>@amcmoore I've seen so many neat ones in my research this evening; I can't wait to get started.  Toddler's bday in 4 weeks!</t>
  </si>
  <si>
    <t>Sun May 03 17:04:06 PDT 2009</t>
  </si>
  <si>
    <t xml:space="preserve">@OishiiEats Wow, I was just reading the reviews on Yelp. I'm halfway out the door.  </t>
  </si>
  <si>
    <t>elaine780</t>
  </si>
  <si>
    <t xml:space="preserve">@donniewahlberg SERIOUSLY?  i'm in cambridge... just a hop, skip, and jump away! are fans allowed to come by? </t>
  </si>
  <si>
    <t>@KELLY__ROWLAND Nope!! just a trim  haha</t>
  </si>
  <si>
    <t>MaddiScarlett</t>
  </si>
  <si>
    <t>NEW CLOTHES!!! HURRAY! Ready for monday. So excited! its crazy! I've never been this excited for school... or for monday  Have funn annie!</t>
  </si>
  <si>
    <t xml:space="preserve">@GCODEGFB @TyDrivenMusic fa sho...like the Beach Boys said &amp;quot; i wish they all could be california girls&amp;quot; </t>
  </si>
  <si>
    <t>Shortcakes89</t>
  </si>
  <si>
    <t xml:space="preserve">Chillin' &amp;amp; Stuff!! P.S. I Love Christofer Drew Ingle &amp;amp; His Bands!! &amp;amp; I Also Love The Band...We The Kings!! (ALMOST Met Travis)!! </t>
  </si>
  <si>
    <t>Sun May 03 17:04:08 PDT 2009</t>
  </si>
  <si>
    <t xml:space="preserve">chillin at my hizzy, catching up on my stories. 30 rock/the office/lost. oh heaven. the only thing to make this better... chipotle. </t>
  </si>
  <si>
    <t>yeehawdarlin</t>
  </si>
  <si>
    <t>@markatson I think so  its pretty magical! lol</t>
  </si>
  <si>
    <t xml:space="preserve">woohoo    family guy is almost on </t>
  </si>
  <si>
    <t>BALLAAAA</t>
  </si>
  <si>
    <t>@teammxjacobb hey  whats up with u ?</t>
  </si>
  <si>
    <t xml:space="preserve">@markman641 idk Mark... Problably you need to change your cell phone?  I'm still following you. And I can read your tweets </t>
  </si>
  <si>
    <t xml:space="preserve">@comcastcares you're not coming up on my DM menu </t>
  </si>
  <si>
    <t>Thank you everyone who has said lovely things to me, much love to you all! Kiss kiss, oh and lets not forget the cuddles  xxxxx</t>
  </si>
  <si>
    <t xml:space="preserve">target time </t>
  </si>
  <si>
    <t>mzmichelletweet</t>
  </si>
  <si>
    <t xml:space="preserve">@HollywoodHansM lol like how gud kobe iz!! lol and its gunn be the lakers &amp;amp; cavs in the finals </t>
  </si>
  <si>
    <t xml:space="preserve">@onw2thetop Hey! Check out my #PhotoFollows 4 today! http://twitpic.com/4ijje (#PhotoFollows is Every Sunday now...Play along!) </t>
  </si>
  <si>
    <t xml:space="preserve">I think I want to take a walk tonight :: maybe this is possible?  </t>
  </si>
  <si>
    <t>kathrinebrock</t>
  </si>
  <si>
    <t xml:space="preserve">@ericadagley glad I finally got to meet you at the Valencia signing </t>
  </si>
  <si>
    <t>@itsonlywords You thought &amp;amp; did -  Those are tough too - Pat U!!</t>
  </si>
  <si>
    <t>JillJunky</t>
  </si>
  <si>
    <t xml:space="preserve">Someone help meh with my history project. D: Shoot meh now! O_O Right about now, i NEED a strawberry coolata. </t>
  </si>
  <si>
    <t>Sun May 03 17:04:13 PDT 2009</t>
  </si>
  <si>
    <t xml:space="preserve">@joeshonk you should tag them citrixsynergy </t>
  </si>
  <si>
    <t>Sun May 03 17:04:12 PDT 2009</t>
  </si>
  <si>
    <t xml:space="preserve">@alexazrail your welcome, dude. nice work. </t>
  </si>
  <si>
    <t xml:space="preserve">Heading out for breakfast with the DH crew. </t>
  </si>
  <si>
    <t>carolsandoval</t>
  </si>
  <si>
    <t xml:space="preserve">@carloswuzhere sup carlosss </t>
  </si>
  <si>
    <t xml:space="preserve">http://twitpic.com/4ikp2 - Garden Stars pic for Sholay, T-Shirt was playing but I wanted to see abs </t>
  </si>
  <si>
    <t>Sun May 03 17:04:14 PDT 2009</t>
  </si>
  <si>
    <t>feels elated to have finished one final  http://plurk.com/p/rm9ca</t>
  </si>
  <si>
    <t>brnyrk</t>
  </si>
  <si>
    <t xml:space="preserve">Ladies and gentleman, boys and girls; pop goes the world by men with out hats </t>
  </si>
  <si>
    <t>sedma</t>
  </si>
  <si>
    <t xml:space="preserve">Just came back home from Vienna </t>
  </si>
  <si>
    <t>Hotshotdude</t>
  </si>
  <si>
    <t xml:space="preserve">Its My Birthday </t>
  </si>
  <si>
    <t xml:space="preserve">@ElastaLiz Did u get the text I sent late last night? </t>
  </si>
  <si>
    <t>gettintheledout</t>
  </si>
  <si>
    <t xml:space="preserve">did some cleaning, worked on the site a little bit, now gonna watch tv &amp;amp; eat some Chinese food </t>
  </si>
  <si>
    <t>werdnaq</t>
  </si>
  <si>
    <t xml:space="preserve">@SammyHandsome Does your brutal combination of handsomeness and mastery of social networking technologies know no bounds?! </t>
  </si>
  <si>
    <t>eddie_beddie</t>
  </si>
  <si>
    <t xml:space="preserve">The Amazing-azing-azing Raaaaaaace. </t>
  </si>
  <si>
    <t>conorp</t>
  </si>
  <si>
    <t xml:space="preserve">@stepherunie If it makes you feel any better you could buy it for me instead </t>
  </si>
  <si>
    <t>Sun May 03 17:04:16 PDT 2009</t>
  </si>
  <si>
    <t>michelleeeex33</t>
  </si>
  <si>
    <t xml:space="preserve">@heidimontag wow. your dress was realllly pretttttttttty </t>
  </si>
  <si>
    <t>NUNULdnce</t>
  </si>
  <si>
    <t xml:space="preserve">wow! i like that! &amp;quot;stay away from haters &amp;amp; small minded folk...No person is ur friend who denies ur right to grow..&amp;quot; REV RUN!!! </t>
  </si>
  <si>
    <t>@dannykurily holy crap danny! tell @alexalltimelow to be more careful with the best guitar tech in the world!  feel better!</t>
  </si>
  <si>
    <t>debweb</t>
  </si>
  <si>
    <t xml:space="preserve">@aatorres - Yes, but it's more like attempting to golf at this point!  I'm out of practice, but my dad golfs every day &amp;amp; can reteach me </t>
  </si>
  <si>
    <t xml:space="preserve">Looking ahead, ready to make this an awesome week. I want to get to Sunday night and know I totally rocked it! Here we go, woohoo </t>
  </si>
  <si>
    <t xml:space="preserve">@reverieBR Hello Diva's friend...have you enjoyed reading today? I'm about ready to start. </t>
  </si>
  <si>
    <t>lilsweetheart76</t>
  </si>
  <si>
    <t xml:space="preserve">@robjannetty  had a nice time talking to you the other night </t>
  </si>
  <si>
    <t>_KennyMcCormick</t>
  </si>
  <si>
    <t xml:space="preserve">@Sweet_Candii *hugs* Better? </t>
  </si>
  <si>
    <t>rbow23</t>
  </si>
  <si>
    <t>@ohianstopthat oh haha thats good  this really hot girl wants me hahahaha</t>
  </si>
  <si>
    <t>terrimonster</t>
  </si>
  <si>
    <t xml:space="preserve">Seven miles to Texas! </t>
  </si>
  <si>
    <t>Sun May 03 17:04:19 PDT 2009</t>
  </si>
  <si>
    <t>vanessabutler31</t>
  </si>
  <si>
    <t xml:space="preserve">Hmm twitter is interesting </t>
  </si>
  <si>
    <t xml:space="preserve">Johnny rockets with my grandma </t>
  </si>
  <si>
    <t xml:space="preserve">@S_dott Hey! Check out my #PhotoFollows 4 today! http://twitpic.com/4ijje (#PhotoFollows is Every Sunday now...Play along!) </t>
  </si>
  <si>
    <t>Sun May 03 17:04:20 PDT 2009</t>
  </si>
  <si>
    <t>lucianalatorre</t>
  </si>
  <si>
    <t xml:space="preserve">'The Goodfather' w/ pop corn </t>
  </si>
  <si>
    <t>jedillama</t>
  </si>
  <si>
    <t xml:space="preserve">ubuntu 9.04 on the lappy is finally set up exactly how i want it. turns out the final package configuration step was missed. all good now </t>
  </si>
  <si>
    <t>aki_anderson</t>
  </si>
  <si>
    <t xml:space="preserve">@Race_in_Hattan Great! You can tell me all about Kite. </t>
  </si>
  <si>
    <t>@BC4815 yuppers  your in anthro too!?</t>
  </si>
  <si>
    <t>Just eaten two oakcakes and cheese after a night out-feel slightly sick now. Loving the BH wkend, bit of shopping and footie tomo  Sweet!</t>
  </si>
  <si>
    <t>Sun May 03 17:04:21 PDT 2009</t>
  </si>
  <si>
    <t>flissiiiee</t>
  </si>
  <si>
    <t xml:space="preserve">@missthorpe 'ello PRrrrrrrrrr </t>
  </si>
  <si>
    <t>OfficialAmyRose</t>
  </si>
  <si>
    <t xml:space="preserve">Spending time with dad on his Birthday </t>
  </si>
  <si>
    <t>tamaraluvsu</t>
  </si>
  <si>
    <t xml:space="preserve">still doing homework and quizzes and reading ugh this will all be over soon </t>
  </si>
  <si>
    <t xml:space="preserve">@therealamina haha. yes, you can. disney asked me to send in a headshot of their camp rock 2 casting workshop this thurs! </t>
  </si>
  <si>
    <t>Sun May 03 17:04:23 PDT 2009</t>
  </si>
  <si>
    <t>immaculatae</t>
  </si>
  <si>
    <t xml:space="preserve">@Reformare  thank you, God willing, I'd be very grateful for your prayers, that will add another ring to the bullseye </t>
  </si>
  <si>
    <t xml:space="preserve">@akissgoodbye hey no worries! </t>
  </si>
  <si>
    <t>manishamusic</t>
  </si>
  <si>
    <t>@trumpetmatt I don't know what you've been told, but like anything, it is all about what you put into and make of it yourself  Welcome!</t>
  </si>
  <si>
    <t xml:space="preserve">@coryandsid Wow.  Look who's taken a fancy to Twitter.  Welcome. Join us. </t>
  </si>
  <si>
    <t>dekandsusyn</t>
  </si>
  <si>
    <t xml:space="preserve">Oh, Happy birthday to my girl! She turns 17 today xoxo tell her happy birthday </t>
  </si>
  <si>
    <t xml:space="preserve">@vampirefreak101 </t>
  </si>
  <si>
    <t>analatinaa</t>
  </si>
  <si>
    <t xml:space="preserve">fan-freakin-tastic </t>
  </si>
  <si>
    <t xml:space="preserve">@Remy_Foster proof or it didn't happen </t>
  </si>
  <si>
    <t xml:space="preserve">@HawaiiRealty Nice pic! </t>
  </si>
  <si>
    <t xml:space="preserve">@starskin Yay! Congrats to you &amp;amp; your green thumb </t>
  </si>
  <si>
    <t xml:space="preserve">It's amazing, I'm not procrastinating today!  Actually will get free time tonight </t>
  </si>
  <si>
    <t>Sun May 03 17:04:26 PDT 2009</t>
  </si>
  <si>
    <t>_PennyLane_</t>
  </si>
  <si>
    <t xml:space="preserve">I was sitting outside reading and my bro came out and took pics of me. There was one I loved bc it was inspired by Big Edie Beale. </t>
  </si>
  <si>
    <t xml:space="preserve">@mysaturdaynight your PBJ sandwich was the best </t>
  </si>
  <si>
    <t>@jrc_why_me I'm alright.  Seriously miss talking to you. Haha, but I *might* survive. Might...</t>
  </si>
  <si>
    <t>Sun May 03 17:08:57 PDT 2009</t>
  </si>
  <si>
    <t xml:space="preserve">@muumuse aw sweet! the concert is so much better the second time around! </t>
  </si>
  <si>
    <t>rixte</t>
  </si>
  <si>
    <t xml:space="preserve">@giraffey_clh  SOLD!  any day next week but Monday </t>
  </si>
  <si>
    <t>@Kash1na i don't know what it is!! but it's fun  we have photo contests &amp;amp; make movies &amp;amp;... shit. see my latest: http://twitpic.com/49g2a</t>
  </si>
  <si>
    <t>Sun May 03 17:08:58 PDT 2009</t>
  </si>
  <si>
    <t xml:space="preserve">@wyclef Do it!! Also, follow me.  </t>
  </si>
  <si>
    <t>Caittie_nkotb</t>
  </si>
  <si>
    <t xml:space="preserve">is getting so excitedd for june 21st !!!! </t>
  </si>
  <si>
    <t xml:space="preserve">i can hardly keep up with all of the #samesexsunday recs - i love it! </t>
  </si>
  <si>
    <t xml:space="preserve">Yall too funny... I wrote things as they happen as I do on every other day. </t>
  </si>
  <si>
    <t>Sun May 03 17:08:59 PDT 2009</t>
  </si>
  <si>
    <t>@minakwon Thank you!  And just to think, I was going to trash that song.</t>
  </si>
  <si>
    <t>rebecca_clemons</t>
  </si>
  <si>
    <t xml:space="preserve">gonna go get my hair trimmed. fun </t>
  </si>
  <si>
    <t xml:space="preserve">@Cinnny @DavidArchie I know I luv that Freakin song!! </t>
  </si>
  <si>
    <t>Sun May 03 17:09:00 PDT 2009</t>
  </si>
  <si>
    <t>JeyDoesntCare</t>
  </si>
  <si>
    <t xml:space="preserve">@toriheartsu I think they are awesome :] They make your videos more entertaining </t>
  </si>
  <si>
    <t>@Joanmarie I'll wish you a good evening too in that case  I'm stil up /me states the obvious.</t>
  </si>
  <si>
    <t>And who replaces LOST in TV week's top spot? Battlestar Galactica!  Into its last season!</t>
  </si>
  <si>
    <t xml:space="preserve">Watching seven pounds then going to solid rock with some really wonderful people </t>
  </si>
  <si>
    <t xml:space="preserve">@AddictOfMusic - Aww...all very nostalgic songs. </t>
  </si>
  <si>
    <t>@VINNIESWE yup  sure will my 21st is july too WOOO lmao</t>
  </si>
  <si>
    <t xml:space="preserve">OOOOOOOOOOOHHHHHHHHHH BABY DONT DO THIS TO ME BABY!! Haha Im done now. Twitter singing is fun </t>
  </si>
  <si>
    <t>Sun May 03 17:09:03 PDT 2009</t>
  </si>
  <si>
    <t>skanitz</t>
  </si>
  <si>
    <t xml:space="preserve">at home watching some tv..what a beautiful day it was </t>
  </si>
  <si>
    <t xml:space="preserve">@patdryburgh haha not tonight, but thank you for remembering me. Maybe next week. Besides I have to catch up on tales of Wisteria! </t>
  </si>
  <si>
    <t xml:space="preserve">@rarejem  yeah he told me he was gonna talk to you </t>
  </si>
  <si>
    <t>cheonea</t>
  </si>
  <si>
    <t xml:space="preserve">Spending quality time with my dad </t>
  </si>
  <si>
    <t xml:space="preserve">(@Aydreean) just ate in downtown plymouth. Time to finish this bathroom </t>
  </si>
  <si>
    <t>angie324</t>
  </si>
  <si>
    <t xml:space="preserve">@Donniewahlberg hell yeah Donnie! Holla back!!! </t>
  </si>
  <si>
    <t>Jennmariex</t>
  </si>
  <si>
    <t xml:space="preserve">@CarterTwinsZach You guys were awesomeeee todayy! thanks for being so sweet and dealing with the crazy heat of floridaaa </t>
  </si>
  <si>
    <t>@danielledeleasa You're so good Danielle  Say more things in Spanish  HASTA LUEGO.</t>
  </si>
  <si>
    <t xml:space="preserve">@citizenblue maybe it's trying to tell you something?  </t>
  </si>
  <si>
    <t>@xxashwee25  i can't stop touching it cause its so thin! when i put it in a pony tail is like soo tiny compared to usual.</t>
  </si>
  <si>
    <t>missmorgannn</t>
  </si>
  <si>
    <t xml:space="preserve">Watching Bride Wars! </t>
  </si>
  <si>
    <t>ethanfisher</t>
  </si>
  <si>
    <t xml:space="preserve">Ultimate frisbee, you are so good to me, yet not to my body...hanging out Ross' house w friends, eating, drinking, and being merry!! </t>
  </si>
  <si>
    <t>Word on my way to the house with the baby  i love my besties sean and teeny listening to music frexxx</t>
  </si>
  <si>
    <t xml:space="preserve">@webslog that's very true </t>
  </si>
  <si>
    <t>acobb1319</t>
  </si>
  <si>
    <t xml:space="preserve">I like the TweetDeck it allows me to see Facebook and Twitter!  I am already becoming addicted </t>
  </si>
  <si>
    <t>iZackkkkk</t>
  </si>
  <si>
    <t xml:space="preserve">What am I doing you ask?? Yourmom! (: Haha no. But you wish. </t>
  </si>
  <si>
    <t>jessikuhh89</t>
  </si>
  <si>
    <t xml:space="preserve">Mmmm;; eating some ice creak cakeee </t>
  </si>
  <si>
    <t xml:space="preserve">@tristantales @turismoboi @johnstan : it was nice meeting all of you last night! @_BITCH_ hope you enjoyed our &amp;quot;surprise&amp;quot; bday party. </t>
  </si>
  <si>
    <t xml:space="preserve">@vautrin how classy you are, mr. vautrin! sounds like an excellent sunday </t>
  </si>
  <si>
    <t>Sun May 03 17:09:07 PDT 2009</t>
  </si>
  <si>
    <t>@musicislifesami omgg! i love Nick Jonas hair  there's this kid at my school with Nick Jonas hair, i haven't gotten the chance to touc ...</t>
  </si>
  <si>
    <t xml:space="preserve">I left my phone at home all day and felt naked! 9 texts, 6 missed calls. 4 VM. Im loved </t>
  </si>
  <si>
    <t>AnneDovel</t>
  </si>
  <si>
    <t>@mikefrench668   Mike. Comments like that would make my family really wonder!!!  lol   That's not what THEY say!</t>
  </si>
  <si>
    <t>hilarycave</t>
  </si>
  <si>
    <t xml:space="preserve">mm.. dairy queen..brownie earthquake! how fattning, sooo good </t>
  </si>
  <si>
    <t>Sun May 03 17:09:08 PDT 2009</t>
  </si>
  <si>
    <t xml:space="preserve">@chrissyandcoco my pleasure </t>
  </si>
  <si>
    <t xml:space="preserve">I desperately need to learn some basic time management skills!  </t>
  </si>
  <si>
    <t>kathymendoza85</t>
  </si>
  <si>
    <t xml:space="preserve">feeding my two dogs! i love em so much!  </t>
  </si>
  <si>
    <t>VyanaBrie</t>
  </si>
  <si>
    <t xml:space="preserve">brunch wit the fam was kooll..the marina wass soo pretty todayy gotta go bahk wit my babe to the aquarium to see the fishyy'ss!!! </t>
  </si>
  <si>
    <t xml:space="preserve">FUCK YEAH GET IN. he did </t>
  </si>
  <si>
    <t>Sun May 03 17:09:11 PDT 2009</t>
  </si>
  <si>
    <t xml:space="preserve">@hello_jodie @_EdwardCullen_ and i were joking around about hearing aids hence the almost detention haha! </t>
  </si>
  <si>
    <t>Sun May 03 17:09:10 PDT 2009</t>
  </si>
  <si>
    <t>PaulandKat</t>
  </si>
  <si>
    <t xml:space="preserve">@Storybird Thanks! Glad you like our buttons! </t>
  </si>
  <si>
    <t>Sun May 03 17:09:12 PDT 2009</t>
  </si>
  <si>
    <t xml:space="preserve">@zillz lol! thanks </t>
  </si>
  <si>
    <t xml:space="preserve">@MarcusPatrick really? that could have been another pic for you fans. </t>
  </si>
  <si>
    <t xml:space="preserve">@nikx618 dude i know -.- which makes it even more fun wen we hang out at spots like that </t>
  </si>
  <si>
    <t>plagueround</t>
  </si>
  <si>
    <t>@cstatus Bolt was cute!  I'm tryin to get my DAD to watch it, haha.</t>
  </si>
  <si>
    <t>blair_jensen</t>
  </si>
  <si>
    <t xml:space="preserve">just dominated ocvbc </t>
  </si>
  <si>
    <t>Sun May 03 17:09:14 PDT 2009</t>
  </si>
  <si>
    <t xml:space="preserve">@DujourMag usually coffee versus sugary sweets. Nothing energizes me like caffeine </t>
  </si>
  <si>
    <t>Sun May 03 17:09:15 PDT 2009</t>
  </si>
  <si>
    <t>@ezminj I'd know, and I'm a world away...that my friend is the wonder of twitter   http://myloc.me/sYt</t>
  </si>
  <si>
    <t>@mcevoy1rachael yeah the hannah montana one?? i like that song  haha cool! x</t>
  </si>
  <si>
    <t>Pisces_222</t>
  </si>
  <si>
    <t xml:space="preserve">@blackcelebrator UH OH. Your background is cool! Does Dave Gahan Twitter? Hahah you'd love that </t>
  </si>
  <si>
    <t xml:space="preserve">@adamsweb hey man!! i was up early, but working on one of my movies </t>
  </si>
  <si>
    <t>Pottselady</t>
  </si>
  <si>
    <t>Chiinky</t>
  </si>
  <si>
    <t xml:space="preserve">&amp;quot;smilie faces after all of her phrases, either she the one or im caught in the matrix&amp;quot; </t>
  </si>
  <si>
    <t>boldbrunette</t>
  </si>
  <si>
    <t xml:space="preserve">@eskimotuesday so true, they do go hand in hand but only for some </t>
  </si>
  <si>
    <t>@ROXfeelsLOVED its 8:08pm here lol XD i went shoppinggg todayy D spent bout $100.. haha im going again on saturday  u?</t>
  </si>
  <si>
    <t xml:space="preserve">http://twitpic.com/4il3y - Looks like rain </t>
  </si>
  <si>
    <t>OUR_TWILIGHT</t>
  </si>
  <si>
    <t xml:space="preserve">Hi, were just starting to look at the new moon soundtrack YEY my fav part </t>
  </si>
  <si>
    <t>Sun May 03 17:09:17 PDT 2009</t>
  </si>
  <si>
    <t xml:space="preserve">@notsooglam ttyl no doubt i'll be still awake! </t>
  </si>
  <si>
    <t xml:space="preserve">aha! playing Brand New between band's sets so great </t>
  </si>
  <si>
    <t xml:space="preserve">@chrisaffair http://twitpic.com/4i0u7 - whoo..thats crazaaay </t>
  </si>
  <si>
    <t xml:space="preserve">@KELLY__ROWLAND feel u completely </t>
  </si>
  <si>
    <t>TRobertFox</t>
  </si>
  <si>
    <t xml:space="preserve">@velvethammer  Thanks for all the good tweets! The truth will prevail! </t>
  </si>
  <si>
    <t>alokm</t>
  </si>
  <si>
    <t xml:space="preserve">@gaarf nah, got it. Thanks </t>
  </si>
  <si>
    <t xml:space="preserve">@BuildingWalls I've had change thrown at me in times sq. while riding my bike. I tend to avoid that area these days </t>
  </si>
  <si>
    <t>pkjay_squared</t>
  </si>
  <si>
    <t xml:space="preserve">@hydrosonic I'm excited to see it </t>
  </si>
  <si>
    <t>nmcabral</t>
  </si>
  <si>
    <t>@ftfaust  That' the game plan   After being out a week, I think teachers will just be happy to have me in the building!</t>
  </si>
  <si>
    <t>trtle999</t>
  </si>
  <si>
    <t xml:space="preserve">@madmarce haha splash mountain???  I'm jealous despite the boge part </t>
  </si>
  <si>
    <t>Sun May 03 17:09:19 PDT 2009</t>
  </si>
  <si>
    <t>ladadada_hope</t>
  </si>
  <si>
    <t xml:space="preserve">watching theoriginaltyler on stickam. </t>
  </si>
  <si>
    <t>Jamesjones01</t>
  </si>
  <si>
    <t xml:space="preserve">plan on making a offical web sit soon </t>
  </si>
  <si>
    <t>JanSKay</t>
  </si>
  <si>
    <t xml:space="preserve">@ChrisYotive I rode Thurs. + discovered my computer on bike was out. Emailed Cateye and replacement was here on Sat. </t>
  </si>
  <si>
    <t>Sun May 03 17:09:20 PDT 2009</t>
  </si>
  <si>
    <t>angelapham</t>
  </si>
  <si>
    <t xml:space="preserve">http://twitpic.com/4ckb4 sully sitting in the newsroom. photo by boots </t>
  </si>
  <si>
    <t xml:space="preserve">Don't forget to celebrate Jedi Day tomorrow!  May the 4th be with you!   </t>
  </si>
  <si>
    <t>MadisonCreek</t>
  </si>
  <si>
    <t xml:space="preserve">I love bean soup AND ham shank!  Yummy.  I will be hungry in four hours, midnight snack!  </t>
  </si>
  <si>
    <t>slothitup</t>
  </si>
  <si>
    <t xml:space="preserve">@ladystarlightny sounds like an awesome show!! wish i could have been there, but boston was still perfect for me </t>
  </si>
  <si>
    <t>Sun May 03 17:09:21 PDT 2009</t>
  </si>
  <si>
    <t xml:space="preserve">@SummerUK That's right. We have way too many of those here. Good for you, though! </t>
  </si>
  <si>
    <t>NicemileycFL</t>
  </si>
  <si>
    <t xml:space="preserve">@mileycyrus hi miley I LOVE YOU So MUch  you are the best </t>
  </si>
  <si>
    <t xml:space="preserve">@Live_for_Films Thanks brother! Oh n...&amp;quot;V for Vendetta&amp;quot; as well. That movie has SO many underlying themes it's insane! </t>
  </si>
  <si>
    <t>@joedubz Sounds like you need to change that then  Thats what I had to do.</t>
  </si>
  <si>
    <t>Sun May 03 17:09:22 PDT 2009</t>
  </si>
  <si>
    <t>@vikading Oh! you bought already? which one? I just stole my brother's lenovo tablet PC   its pretty cool!</t>
  </si>
  <si>
    <t xml:space="preserve">@gynocrat And, yes, I agree that working with small presses are a great part of a larger strategy towards &amp;quot;snowflake status&amp;quot; </t>
  </si>
  <si>
    <t>sarah_bear44</t>
  </si>
  <si>
    <t xml:space="preserve">@jaykpurdy awww... its ok.. sarah will make it better </t>
  </si>
  <si>
    <t xml:space="preserve">actually happy... its been a while </t>
  </si>
  <si>
    <t>Anthony_Night</t>
  </si>
  <si>
    <t xml:space="preserve">You stop following me while I follow you, and I'll stop following you. Doing a check later tonight    Just got out of the shower </t>
  </si>
  <si>
    <t>xKeeblex</t>
  </si>
  <si>
    <t xml:space="preserve">Chillen at the hizzy talk to me </t>
  </si>
  <si>
    <t>Sun May 03 17:09:25 PDT 2009</t>
  </si>
  <si>
    <t xml:space="preserve">@tharealGregoryK aWWIE THANX IAPPRECIATE it </t>
  </si>
  <si>
    <t>x5050x</t>
  </si>
  <si>
    <t xml:space="preserve">I've started watching Buffy again </t>
  </si>
  <si>
    <t>Sun May 03 17:09:26 PDT 2009</t>
  </si>
  <si>
    <t>Inayah</t>
  </si>
  <si>
    <t>@LilLadyV08 http://twitpic.com/4httk - awwwww i cant wait til i get my liddle yorkie  LMFAO @ijuslisen haha stupid</t>
  </si>
  <si>
    <t>@Blondilucious Oh believe me, I will  I see youre a pianist. You pretty good? I'm gonna teach myself this summer.</t>
  </si>
  <si>
    <t>Sun May 03 17:09:27 PDT 2009</t>
  </si>
  <si>
    <t xml:space="preserve">http://twitpic.com/4il4i - Does anyone want to buy a teacup yorkie? They're absolutely adorable! </t>
  </si>
  <si>
    <t xml:space="preserve">@Hot4Donnie You're welcome !! Glad you came, wow. I didn't even see this msg til I clicked on your name thru Ali's link. </t>
  </si>
  <si>
    <t xml:space="preserve">@persimmonsgal You are so screwed! LOL  I have been doing for (gulp) TWENTY years now! Completely addictive </t>
  </si>
  <si>
    <t>lenyhelena</t>
  </si>
  <si>
    <t xml:space="preserve">@SportCountJames thank you so much for puting Rockets in 6! Hope it come true </t>
  </si>
  <si>
    <t>jus got home. tired tho and im watchin the new episode of hannah montana!  wassup yall? what yall up to?</t>
  </si>
  <si>
    <t>Sun May 03 17:13:54 PDT 2009</t>
  </si>
  <si>
    <t>kyliana</t>
  </si>
  <si>
    <t xml:space="preserve">Finally graduated...and I start the new job tomorrow...yep, I feel acomplished </t>
  </si>
  <si>
    <t>@blockhead4eva Yay   I'll look....so it was never on an album?</t>
  </si>
  <si>
    <t xml:space="preserve">@MirandaBuzz meeeee too </t>
  </si>
  <si>
    <t>Sun May 03 17:13:55 PDT 2009</t>
  </si>
  <si>
    <t>wavybend</t>
  </si>
  <si>
    <t xml:space="preserve">@bpfeifer Thanks!  I'm about to start drinking mine now  </t>
  </si>
  <si>
    <t xml:space="preserve">@heidimontag It'd be like the episode of Friends where Monica, Phoebe and Rachael wear wedding dresses in the apartment to hang out.  </t>
  </si>
  <si>
    <t xml:space="preserve">@Paigemil I'm speaking at the conference that's why </t>
  </si>
  <si>
    <t>Sun May 03 17:13:56 PDT 2009</t>
  </si>
  <si>
    <t xml:space="preserve">@chewyfally I know I am. I was thinking about that while I was there. Pretty awesome, in fact. </t>
  </si>
  <si>
    <t>KarleyHall</t>
  </si>
  <si>
    <t>@Will_Howard haha you're twitter is making my day less stressful  I wish I had a funny story.</t>
  </si>
  <si>
    <t xml:space="preserve">@EFsSecretDghter well that's good </t>
  </si>
  <si>
    <t xml:space="preserve">@AEMusic omg I know! it was soooo good. and its doesnt hurt that hugh jackman is a beautiful pile of mann. hahaha </t>
  </si>
  <si>
    <t xml:space="preserve">@karenbyrne That doesn't rhyme </t>
  </si>
  <si>
    <t xml:space="preserve">@KayMFG one of my favorite stations as well </t>
  </si>
  <si>
    <t>@sydneyberry not yet ! Glad u liked it  miss ya. Leaving Wednesday. I'll email u about the rest.</t>
  </si>
  <si>
    <t>Had a great bbq birthday celebration. Love my family &amp;amp; friends  very blessed ?</t>
  </si>
  <si>
    <t xml:space="preserve">@tranini *drools* *raises hand* me want me want </t>
  </si>
  <si>
    <t>Sun May 03 17:14:00 PDT 2009</t>
  </si>
  <si>
    <t>NiccinWondrland</t>
  </si>
  <si>
    <t>Drove to tucker's. Chillin here  Oh and @MadisonWilde, I'm not THAT crazy haha, only a little. Ilybff4l&amp;lt;3</t>
  </si>
  <si>
    <t>jacidigspurple</t>
  </si>
  <si>
    <t>just got back inside from playing on the trampoline  Now i'm so tired!!</t>
  </si>
  <si>
    <t xml:space="preserve">@TropicsZ4 Thanks!  We have a membership to Costo.  I'll have to check it out </t>
  </si>
  <si>
    <t>happygolucky242</t>
  </si>
  <si>
    <t xml:space="preserve">@angelaschillaci are you getting the grilled cheese? </t>
  </si>
  <si>
    <t>Sun May 03 17:14:01 PDT 2009</t>
  </si>
  <si>
    <t xml:space="preserve">@FantasyParade Awesome ;D Happy birthday in 2 weeks ;) what dates your birthday ? and BAHHA oh well you still need some childhood in you </t>
  </si>
  <si>
    <t>Sun May 03 17:14:02 PDT 2009</t>
  </si>
  <si>
    <t xml:space="preserve">@cryssyfarm Neither One of Us?  </t>
  </si>
  <si>
    <t xml:space="preserve">We are growing so fast since this is Something that has taken Off like Nobody ever thought.  We won't have HOLES in this 2 X 2 Matrix.  </t>
  </si>
  <si>
    <t xml:space="preserve">@PinkSlipPerks Thanks you so much for following me on Twitter; I hope you find it as exciting as I do! Looking forward to your tweets! </t>
  </si>
  <si>
    <t>@Legalgold Thank you. It's really just a small thing  But I love the performance which the trailer is about. You will see.</t>
  </si>
  <si>
    <t xml:space="preserve">So great to see everyone in Toronto!! I'm ready to go back to LA now </t>
  </si>
  <si>
    <t>KMBLLC</t>
  </si>
  <si>
    <t xml:space="preserve">is sooo excited! NYC with &amp;quot;CW&amp;quot; til thursday </t>
  </si>
  <si>
    <t xml:space="preserve">listening to &amp;quot;Not Fair&amp;quot; byyyyyy Lilyyyyyyyy Allen hahaha &amp;quot;Lily! Lilyyy i laaaaaahv you!&amp;quot; hahaha </t>
  </si>
  <si>
    <t xml:space="preserve">@DCBadger Oh an afghan? Perhaps you're a sick old woman? ;) Feel better! Take vitamin C! </t>
  </si>
  <si>
    <t>@jenhs glad that your runs are going well.   I love the moeben sleeves they are da bomb in my book.</t>
  </si>
  <si>
    <t>AaronHagler</t>
  </si>
  <si>
    <t xml:space="preserve">RYS promo shot is up on flickr </t>
  </si>
  <si>
    <t xml:space="preserve">@MariAdkins I will probably stop and outline with character names &amp;amp; such when this initial burst of writing dries up. </t>
  </si>
  <si>
    <t xml:space="preserve">http://twitpic.com/4ilhi - My baby cousin loves me </t>
  </si>
  <si>
    <t>glamlifehw</t>
  </si>
  <si>
    <t xml:space="preserve">@sarahdunlap How can I choose? I love them ALL!! 1,2,3,4,6&amp;amp;7 are my faves. LOVE 2&amp;amp;4. They make me scream. </t>
  </si>
  <si>
    <t xml:space="preserve">@StephanieLynn07 ok i can't avoid sleep anymore! i'll finish it in the morning, so it'll prob be up before you go to bed </t>
  </si>
  <si>
    <t>hmm gotcha. good luck with that  @erin_alisha</t>
  </si>
  <si>
    <t xml:space="preserve">I like seeing people smile.  </t>
  </si>
  <si>
    <t xml:space="preserve">@davegarnar Everyone wants to look like they did a coupla years ago. You honestly have nothing to worry about </t>
  </si>
  <si>
    <t>Sun May 03 17:14:06 PDT 2009</t>
  </si>
  <si>
    <t xml:space="preserve">gonna have sushie 4 lunch today </t>
  </si>
  <si>
    <t xml:space="preserve">Ahemm. I believe I can forward up on any man I wantt. </t>
  </si>
  <si>
    <t>LtSqrlGrl</t>
  </si>
  <si>
    <t xml:space="preserve">@mklopez Sounds like you had an awesome weekend: comic books, movie and cupcake. </t>
  </si>
  <si>
    <t>jgarvey11</t>
  </si>
  <si>
    <t xml:space="preserve">To the creamery! </t>
  </si>
  <si>
    <t xml:space="preserve">@4ut good evening! </t>
  </si>
  <si>
    <t xml:space="preserve">shops open at 10am tomorrow...I mean today...better get up early then </t>
  </si>
  <si>
    <t>Sun May 03 17:14:07 PDT 2009</t>
  </si>
  <si>
    <t xml:space="preserve">I'm finally headin 2 sleep now </t>
  </si>
  <si>
    <t xml:space="preserve">http://twitpic.com/4ilhu - This soo makes me giggle. </t>
  </si>
  <si>
    <t>amandarae_621</t>
  </si>
  <si>
    <t xml:space="preserve">@jason_mraz that's the mascot of the best state ever!! </t>
  </si>
  <si>
    <t xml:space="preserve">@SableSnow 5' 12&amp;quot;, give or take </t>
  </si>
  <si>
    <t>IveGotSwineFlu</t>
  </si>
  <si>
    <t xml:space="preserve">Scratchin mah balls! </t>
  </si>
  <si>
    <t>Sun May 03 17:14:09 PDT 2009</t>
  </si>
  <si>
    <t>ahmee9</t>
  </si>
  <si>
    <t xml:space="preserve">@antimate yes we really need to hang out this summer! PCA/Stats reunion? </t>
  </si>
  <si>
    <t>nico1424</t>
  </si>
  <si>
    <t xml:space="preserve">takin a shower! work out was great! </t>
  </si>
  <si>
    <t xml:space="preserve">@Trypnotik Sorry. Not lecturing. Giving possible explanations. ;) Sexy nerds are awesome, with innie or outtie genitaila... </t>
  </si>
  <si>
    <t>xxxalzxxx</t>
  </si>
  <si>
    <t xml:space="preserve">Sitting with the awesomeness of the NikNak in the presence of people, Note: Everyone congratulate Shi, She got in her first fight </t>
  </si>
  <si>
    <t>@rileybeebs thanks! I was close to figuring that out after much searching  Guess I'll have to wait for now.</t>
  </si>
  <si>
    <t xml:space="preserve">hopefully it will be warm enough tonight... </t>
  </si>
  <si>
    <t xml:space="preserve">@iamyourending_ i have no idea...Can't wait to find out though </t>
  </si>
  <si>
    <t xml:space="preserve">@therosesword Thank you SO MUCH for the great compliment </t>
  </si>
  <si>
    <t>Sun May 03 17:14:12 PDT 2009</t>
  </si>
  <si>
    <t>Bentley1908</t>
  </si>
  <si>
    <t xml:space="preserve">@Quawnie......oh imma be holding the middle and Tobais is gonna be holding the other end of @Spazzyboys sign! </t>
  </si>
  <si>
    <t xml:space="preserve">relaxing @ home. Celebrity Apprentice tonight. So excited tomorrow is Monday and I don't have to go to class! </t>
  </si>
  <si>
    <t>ksubeaner</t>
  </si>
  <si>
    <t xml:space="preserve">is gonna stay in tonight with some movies and some Gambino's </t>
  </si>
  <si>
    <t>jmstro</t>
  </si>
  <si>
    <t xml:space="preserve">@suzannelilly Congratulations! Always a great feeling when we write, &amp;quot;The End.&amp;quot; </t>
  </si>
  <si>
    <t>Sun May 03 17:14:15 PDT 2009</t>
  </si>
  <si>
    <t xml:space="preserve">Sheesh I haven't wore makeup for about 6 months now. &amp;amp; I'm really liken the Naturaaaaal </t>
  </si>
  <si>
    <t>@kimsongsmith  lol thanks. I couldnt stop laughing when I saw it!</t>
  </si>
  <si>
    <t>Sun May 03 17:14:16 PDT 2009</t>
  </si>
  <si>
    <t xml:space="preserve">Home for the day. Back is munted...gonna chill with a book and some toast </t>
  </si>
  <si>
    <t>Sun May 03 17:14:17 PDT 2009</t>
  </si>
  <si>
    <t>wend65</t>
  </si>
  <si>
    <t xml:space="preserve">@wyclef yes live video pleaseeeeeeee </t>
  </si>
  <si>
    <t>AimeeShadows</t>
  </si>
  <si>
    <t>Is going to start depending on twitter, because im a tool  whoo.</t>
  </si>
  <si>
    <t>deborah91473</t>
  </si>
  <si>
    <t xml:space="preserve">still know all the words to Like a Virgin. </t>
  </si>
  <si>
    <t>unlabledessence</t>
  </si>
  <si>
    <t>Camping was a blast  Now I have a week of school to look forward to and then prom</t>
  </si>
  <si>
    <t xml:space="preserve">Watching &amp;quot;El Diario de Bridget Jones&amp;quot; aaawwwww </t>
  </si>
  <si>
    <t xml:space="preserve">@PaulaAbdul awe, I bet there AWESOME!! &amp;amp; me tooo, its gonna b an awesome week!!! </t>
  </si>
  <si>
    <t xml:space="preserve">@DaveGorman by the way, any in/near swansea? </t>
  </si>
  <si>
    <t>BabyKaoru</t>
  </si>
  <si>
    <t>@cupcake_owlcity  *smiles* thanx. im glad u like it.  btw, I love corinne B. I own her cd</t>
  </si>
  <si>
    <t xml:space="preserve">@rosolc my dad did great, 2nd in his age group (1:33)! I saw Ned but he didn't see me. </t>
  </si>
  <si>
    <t xml:space="preserve">just woke up from a wonderful nap. I feel better. </t>
  </si>
  <si>
    <t>Sun May 03 17:14:21 PDT 2009</t>
  </si>
  <si>
    <t xml:space="preserve">@mismile I dont usually beleive gossip.. Btw love your movie, think it's awesome! My dad loved it too </t>
  </si>
  <si>
    <t>sfravel</t>
  </si>
  <si>
    <t xml:space="preserve">early morning on the beach in Rogers Park... mmm </t>
  </si>
  <si>
    <t>_rossy</t>
  </si>
  <si>
    <t xml:space="preserve">today i'll stay at home </t>
  </si>
  <si>
    <t>Anne_Marie_M</t>
  </si>
  <si>
    <t xml:space="preserve">Thanks Dani! </t>
  </si>
  <si>
    <t>MelissaNicole21</t>
  </si>
  <si>
    <t>@TooTexty hey you too!!  Happy Sunday!</t>
  </si>
  <si>
    <t>i just downloaded Hannah Montana Movie.. yikes!!   // cool http://gykd.net</t>
  </si>
  <si>
    <t>Leilunchi</t>
  </si>
  <si>
    <t xml:space="preserve">I will be there on May 21st </t>
  </si>
  <si>
    <t xml:space="preserve">just chillin at the pad </t>
  </si>
  <si>
    <t>kukany</t>
  </si>
  <si>
    <t xml:space="preserve">Getting crunk while alex p watches on </t>
  </si>
  <si>
    <t>sexcoffeeband</t>
  </si>
  <si>
    <t xml:space="preserve">Taking a listen to our mixed versions of the brand new EP before sending it to be mastered. Hope you are as excited as we are!!! </t>
  </si>
  <si>
    <t xml:space="preserve">@NucksBandwagon Me too, it was a tough reality check, that's for sure.  But, what can't kill us, can only make us stronger, yes? </t>
  </si>
  <si>
    <t>Tokokono</t>
  </si>
  <si>
    <t xml:space="preserve">Mah Grandad entered me into a drawing for tickets to Music as a Weapon the fifth. Feat. Disturbed. Hope I win! </t>
  </si>
  <si>
    <t>fuentesnl</t>
  </si>
  <si>
    <t xml:space="preserve">The best way for me to spend a Sunday?  Mama time.  </t>
  </si>
  <si>
    <t>Sun May 03 17:14:26 PDT 2009</t>
  </si>
  <si>
    <t>karadyne</t>
  </si>
  <si>
    <t xml:space="preserve">@JustinMGaston Luke 5:20 &amp;quot;when he saw there faith he said your sins are forgiven&amp;quot; </t>
  </si>
  <si>
    <t>habbles</t>
  </si>
  <si>
    <t xml:space="preserve">We fixed the image saving problem with textgen </t>
  </si>
  <si>
    <t xml:space="preserve">I like four hour shifts lol </t>
  </si>
  <si>
    <t xml:space="preserve">@FakerStephanieR isn't that usually the truth! Unfortunately! *whispers see pattin pants* </t>
  </si>
  <si>
    <t>itkutak</t>
  </si>
  <si>
    <t xml:space="preserve">@wyclef it's mondey already in my part of the world </t>
  </si>
  <si>
    <t>Sun May 03 17:14:30 PDT 2009</t>
  </si>
  <si>
    <t>Remember follow @YoGirlStella .  dont be lazy, you'd be crazy..not to follow her.  obviously my rhyming is bad.</t>
  </si>
  <si>
    <t>Sun May 03 17:14:28 PDT 2009</t>
  </si>
  <si>
    <t xml:space="preserve">@saralouhicks haha awww!  I like that my love for montreal bagels is well known </t>
  </si>
  <si>
    <t>@NickArchuleta Oh alrighty. G'night mate!  LOL is that how they say it in the UK? Anyways, night! Haha.</t>
  </si>
  <si>
    <t xml:space="preserve">@brainyurbnmodel well i def want to see ur pics when u ge them! </t>
  </si>
  <si>
    <t xml:space="preserve">Im deleting some programs off my computer so I can create more space for future downloads </t>
  </si>
  <si>
    <t>Podcast Episode 8 uploading as i type  subscribe please www.RandolphStProductions.mypodcast.com thank you</t>
  </si>
  <si>
    <t>feyonce09</t>
  </si>
  <si>
    <t xml:space="preserve">getting ready 2 go 2 bed and cuddle w my sexy fiance </t>
  </si>
  <si>
    <t>Sun May 03 17:19:04 PDT 2009</t>
  </si>
  <si>
    <t>diminishedrose</t>
  </si>
  <si>
    <t xml:space="preserve">Nothing like watching a movie with the kids.     </t>
  </si>
  <si>
    <t xml:space="preserve">@steelhoof Too much work to do, need to do more work tonight. </t>
  </si>
  <si>
    <t>Sun May 03 17:19:05 PDT 2009</t>
  </si>
  <si>
    <t>chuljung</t>
  </si>
  <si>
    <t>@Losemann  btw when are you coming over to Korea ?</t>
  </si>
  <si>
    <t>KatherineL_F</t>
  </si>
  <si>
    <t xml:space="preserve">Took the dog for a little walk on the trail head. Church in a little bit, then perhaps over to PO </t>
  </si>
  <si>
    <t xml:space="preserve">@lovekristina shittt you only beat me by like a minute ! </t>
  </si>
  <si>
    <t>tonedeff</t>
  </si>
  <si>
    <t xml:space="preserve">@JLBarrow @kath3000 in which case, I'll take Christie Monteiro from Tekken 4, Alex. Baddest brazillian broad ever in a fighting game. </t>
  </si>
  <si>
    <t>RowdyKittens</t>
  </si>
  <si>
    <t xml:space="preserve">@michaeljanzen I agree - I'm leaning toward the Nikon. The interface was much more user friendly. Thank u for the tips. </t>
  </si>
  <si>
    <t>EmilyEC</t>
  </si>
  <si>
    <t xml:space="preserve">@JohnLloydTaylor Glad you had an awesome time in AUSTRALIA!!! Hope to see you when you come back on tour with the bros later in the year </t>
  </si>
  <si>
    <t xml:space="preserve">@sarahmarkley @dg4G and got a hug.  Happy days.   I could wax lyrical abt the impact @charliepeacock had on my creativity for ages </t>
  </si>
  <si>
    <t>Sun May 03 17:19:08 PDT 2009</t>
  </si>
  <si>
    <t xml:space="preserve">Bbq with the family.then off to do homework. </t>
  </si>
  <si>
    <t>Sun May 03 17:19:09 PDT 2009</t>
  </si>
  <si>
    <t>SarahxMarah</t>
  </si>
  <si>
    <t>Is watching Clue the movie  I love Tim Curry so much hes amazing. I'm definitely watching Rocky Horror next.</t>
  </si>
  <si>
    <t xml:space="preserve">@Cristinellaa I've watched that entire interview twice and I've picked up maybe half of it </t>
  </si>
  <si>
    <t>meechelle12</t>
  </si>
  <si>
    <t xml:space="preserve">back from kim's. jonas brothers first episode was stupid, but i liked the song </t>
  </si>
  <si>
    <t>Sun May 03 17:19:11 PDT 2009</t>
  </si>
  <si>
    <t xml:space="preserve">@jennihogan LOL - you are such a goof!  Have a good night!!  </t>
  </si>
  <si>
    <t>joan9</t>
  </si>
  <si>
    <t xml:space="preserve">@champuru thank you for the post about poi </t>
  </si>
  <si>
    <t>@joliebelle   i'm so excited for you!!!   also, i miss you. so maybe you need to know that ur loved??  have a great next 4 days!</t>
  </si>
  <si>
    <t xml:space="preserve">just finished sharing a bath with Anna, she is getting big!  It was even better that Anna peed on Ariana when she was handing her over. </t>
  </si>
  <si>
    <t>@DavidArchie david, PLEASE reply to me on twitter? i love you so much  see you jult 14th w/ demi! &amp;amp; can't wait for HM tonight &amp;lt;33</t>
  </si>
  <si>
    <t xml:space="preserve">@UnderoathBand Man on fire </t>
  </si>
  <si>
    <t>SkullsOnStuff</t>
  </si>
  <si>
    <t xml:space="preserve">@paperbat oh wow, what an heirloom! and thankies </t>
  </si>
  <si>
    <t>Sun May 03 17:19:13 PDT 2009</t>
  </si>
  <si>
    <t>Whoa. I just noticed who @jnjmum2 is (Hey we saw Joey at the 105th!), but was blown away at the identity of @ramichee   Hey dude!</t>
  </si>
  <si>
    <t xml:space="preserve">Watching @MatthewLus on blogtv. </t>
  </si>
  <si>
    <t>christosap</t>
  </si>
  <si>
    <t xml:space="preserve">parents arrived in SF and I am happy to see them and know they are around </t>
  </si>
  <si>
    <t>Sun May 03 17:19:14 PDT 2009</t>
  </si>
  <si>
    <t xml:space="preserve">@DavidArchie Yeah! This is my second time seeing it! Was it fun working with Miley? </t>
  </si>
  <si>
    <t>AudreyWit</t>
  </si>
  <si>
    <t xml:space="preserve">Watching the Bruins game </t>
  </si>
  <si>
    <t xml:space="preserve">@LeonardoZ haha...I'll pay off that house. *lol* You ever drive around that area just for the heck of it? Or are you more in the LA area? </t>
  </si>
  <si>
    <t>Sun May 03 17:19:15 PDT 2009</t>
  </si>
  <si>
    <t>docpro11</t>
  </si>
  <si>
    <t xml:space="preserve">@Chef_Jay Thank you for asking.  </t>
  </si>
  <si>
    <t>brttanymiller</t>
  </si>
  <si>
    <t>I am trying to figure out how the heck to do this.  I guess we will see. lol</t>
  </si>
  <si>
    <t>Sun May 03 17:19:16 PDT 2009</t>
  </si>
  <si>
    <t xml:space="preserve">@IQofHbz thanks for the follow  </t>
  </si>
  <si>
    <t>mobethsmom</t>
  </si>
  <si>
    <t>@Kmo1 at least you got to nap  I feel like I could really use one...</t>
  </si>
  <si>
    <t>Hannah87_</t>
  </si>
  <si>
    <t xml:space="preserve">They mention Pittsburgh a lot on tv shows lol like hannah montana </t>
  </si>
  <si>
    <t>gabby_1492</t>
  </si>
  <si>
    <t>@Mena0313 aww that sucks but i think this whole week gonna be pretty  and do the number of words matter?</t>
  </si>
  <si>
    <t xml:space="preserve">preparing my breakfast </t>
  </si>
  <si>
    <t>Sun May 03 17:19:17 PDT 2009</t>
  </si>
  <si>
    <t xml:space="preserve">Going to watch Bolt with the family!  Heard it's really good </t>
  </si>
  <si>
    <t xml:space="preserve">Just climbed up the Rocky mountains with my back straight 99% of the time... Pictures to come! </t>
  </si>
  <si>
    <t>LilFlyergirl</t>
  </si>
  <si>
    <t xml:space="preserve">@greggrunberg http://twitpic.com/4hutp - Silly!! Nice try tho </t>
  </si>
  <si>
    <t>CBREEZE09</t>
  </si>
  <si>
    <t xml:space="preserve">im bout 2 go get sum food 4 ma belly lol </t>
  </si>
  <si>
    <t>juzzztin</t>
  </si>
  <si>
    <t xml:space="preserve">g'morning. just woked up </t>
  </si>
  <si>
    <t>@Myscio Kiboï¿½ I heal everything  I don't get an assignment because no one is theboss of Kibs.</t>
  </si>
  <si>
    <t>Watching hannah montana.  and watching buddy run around the house like a maniac, hahah!</t>
  </si>
  <si>
    <t xml:space="preserve">@davidarchie love ur voice!!! your an excelent singer!! ill see the episode </t>
  </si>
  <si>
    <t>ab81</t>
  </si>
  <si>
    <t xml:space="preserve">Amazing Race 2nd leg in Beijing. At Opera House now. Andrew and I were there. Fond memories. Too bad we didn't get to try the makeup </t>
  </si>
  <si>
    <t>mdkirkman</t>
  </si>
  <si>
    <t xml:space="preserve">loves lazy sundays </t>
  </si>
  <si>
    <t>Sun May 03 17:19:19 PDT 2009</t>
  </si>
  <si>
    <t>@Davidarchie i saw it like a week ago, and your acting improved  you were hilarious!</t>
  </si>
  <si>
    <t>sillysoap</t>
  </si>
  <si>
    <t xml:space="preserve">ouch, burnt legs, face and arms but the aber 7's was awesome.....rucking lovelies </t>
  </si>
  <si>
    <t>Sun May 03 17:19:20 PDT 2009</t>
  </si>
  <si>
    <t xml:space="preserve">@DavidArchie OMG. THIS IS THE BEST HANNAH MONTANA EPISODE THAT I'VE EVER SEEN! </t>
  </si>
  <si>
    <t>@joeymcintyre i thought it was a cute picture - smile, don't smile, it doesnt matter, u are here showing u luv on twitter  Thanks!!</t>
  </si>
  <si>
    <t xml:space="preserve">@rickosborne Amen. And I'm so grateful to be caught.  </t>
  </si>
  <si>
    <t xml:space="preserve">@joeymcintyre Well, no, but then, I didn't think you were mad to begin with. Hot, but not mad. </t>
  </si>
  <si>
    <t xml:space="preserve">@Trypnotik &amp;amp; @creambakery *blushes* Aw, shucks. Thank y'all </t>
  </si>
  <si>
    <t>therealmigo</t>
  </si>
  <si>
    <t>@MatthewCortez I was just remembering the dead of the black parade... it was awesome to see ya  even if ya didn't play that day</t>
  </si>
  <si>
    <t>ohdangitsjesica</t>
  </si>
  <si>
    <t xml:space="preserve">Im riding the toys r us ferris wheel </t>
  </si>
  <si>
    <t xml:space="preserve">Snuggling with my love bugs...I love it when they're here </t>
  </si>
  <si>
    <t>@mooglegurl Yay! ur on twitter ^^ its me xXTokyoGirlXx from deviantart  i've been tryin like crazy to get ppl to join here, the just wont</t>
  </si>
  <si>
    <t>bubbamama23</t>
  </si>
  <si>
    <t xml:space="preserve">Having a good sunday so far went to breakfast and than shopping </t>
  </si>
  <si>
    <t xml:space="preserve">@DANIELLA_HS hiyaaa  newbie follower hope your okay? </t>
  </si>
  <si>
    <t xml:space="preserve">Having dinner at Gobo's with my dad! </t>
  </si>
  <si>
    <t>nicolelovemusic</t>
  </si>
  <si>
    <t xml:space="preserve">@PaulaAbdul Yes!! Will definately be watching! </t>
  </si>
  <si>
    <t xml:space="preserve">Just finished my 3OT thriller on tape delay...SO GOOD!!! &amp;amp; so nice of them to do it during the day instead of making me stay up late! </t>
  </si>
  <si>
    <t xml:space="preserve">wants to drive around Redlands at sunset, put on some good music, and feel the cool breeze on his face, while the palm trees sway. </t>
  </si>
  <si>
    <t>Sun May 03 17:19:23 PDT 2009</t>
  </si>
  <si>
    <t xml:space="preserve">@jen004 yes I did.... it was really good.. your amazingly relaxed  on camera .....and thx for the mention </t>
  </si>
  <si>
    <t>@CrystalJanet who knows!  soon i hope i heart him.</t>
  </si>
  <si>
    <t>Today was semi fun  hanging with aaron and samm right now. Going home soon though</t>
  </si>
  <si>
    <t>heyyy  lmao. defffff long time. whats upp?</t>
  </si>
  <si>
    <t>@caracakesxoxo thanks for the concern  nah.. no better.. need to wait till i can get a doctors appointment.. :/</t>
  </si>
  <si>
    <t>littlej7</t>
  </si>
  <si>
    <t xml:space="preserve">doesnt understand... ??? </t>
  </si>
  <si>
    <t>LukeCho</t>
  </si>
  <si>
    <t xml:space="preserve">is feeling much better, and is feeling SUPER-productive!  </t>
  </si>
  <si>
    <t xml:space="preserve">@serenecloud lol welcome to my world </t>
  </si>
  <si>
    <t xml:space="preserve">just made bangin' smoothies with her little brother! Getting things together for tomorrow then relaxing for the rest of the night </t>
  </si>
  <si>
    <t xml:space="preserve">had a personal pan pizza, breadsticks, and a taco for dinner. Love Taco Bell/Pizza Hut Combo. I'm fat, but fulfilled </t>
  </si>
  <si>
    <t>djmendoza</t>
  </si>
  <si>
    <t>Practicing allllll night long..piano. Songs will be up on itunes soon! Get it for free while you can!  http://www.purevolume.com/djmendoza</t>
  </si>
  <si>
    <t>Avien</t>
  </si>
  <si>
    <t xml:space="preserve">@artsangel Awesome update, but I really miss Petria's cap. It was awesome </t>
  </si>
  <si>
    <t xml:space="preserve">@Angela_89 he was perfect for the movie. </t>
  </si>
  <si>
    <t>AmyxKate</t>
  </si>
  <si>
    <t xml:space="preserve">@ivoryxhearts Not really anythingg, I just didn't get any sleep. Haha, so it felt lonngg. I've been sick. =/ What about youu? </t>
  </si>
  <si>
    <t>Sun May 03 17:19:25 PDT 2009</t>
  </si>
  <si>
    <t>@lapazhome that's how i feel about mushrooms.  Same reax from fam.</t>
  </si>
  <si>
    <t xml:space="preserve">Stuffed to the brim with pizza pi </t>
  </si>
  <si>
    <t xml:space="preserve">Just woke up from a lovely nap </t>
  </si>
  <si>
    <t>Sun May 03 17:19:27 PDT 2009</t>
  </si>
  <si>
    <t xml:space="preserve">Looking forward to a great week </t>
  </si>
  <si>
    <t xml:space="preserve">Oh on Mondays...pretty chill, man. </t>
  </si>
  <si>
    <t xml:space="preserve">back in centrifuge, it was a good first day </t>
  </si>
  <si>
    <t xml:space="preserve">@DavidArchie duhhh i am! your in it! aha! when is your solo world tour gonna star; texas and me are begging! </t>
  </si>
  <si>
    <t>@Jonasbrothers  new music video!!! so excited. can't wait.</t>
  </si>
  <si>
    <t>sugarandspice82</t>
  </si>
  <si>
    <t xml:space="preserve">Back home...no Boston games tonight...what to do?  LOL </t>
  </si>
  <si>
    <t xml:space="preserve">did you know you probably use the word Shrapnel incorrectly? http://en.wikipedia.org/wiki/Shrapnel i did anyway... </t>
  </si>
  <si>
    <t>Sun May 03 17:19:28 PDT 2009</t>
  </si>
  <si>
    <t xml:space="preserve">@iphonehelper786 hah i reviewed that </t>
  </si>
  <si>
    <t xml:space="preserve">The beach is actually fun. </t>
  </si>
  <si>
    <t>msapriljones</t>
  </si>
  <si>
    <t xml:space="preserve">@TerrenceJ106 next time you should try to get a jet blue flight.  They have yet to let me down </t>
  </si>
  <si>
    <t>Sun May 03 17:19:29 PDT 2009</t>
  </si>
  <si>
    <t>@Jeanise oh jeh.. That's right!  yes.. Imma say it again: that would be hillarious!  u havin a good day?</t>
  </si>
  <si>
    <t>At Dora/Uriel/Melodys new apartment  best part is it's right across the street!</t>
  </si>
  <si>
    <t>Sun May 03 17:19:30 PDT 2009</t>
  </si>
  <si>
    <t>theashleynicole</t>
  </si>
  <si>
    <t xml:space="preserve">Is having Jade's bday party </t>
  </si>
  <si>
    <t xml:space="preserve">@selil Hi.  You've made tons of great posts lately.  Good stuff!  Look forward to reading more.  </t>
  </si>
  <si>
    <t>Sun May 03 17:24:00 PDT 2009</t>
  </si>
  <si>
    <t xml:space="preserve">Giddy. Happy. Delighted? Yeah. </t>
  </si>
  <si>
    <t>rhiannonbaxter</t>
  </si>
  <si>
    <t>Rocking my eighties hair from now on  just call me rio</t>
  </si>
  <si>
    <t xml:space="preserve">Going to the Active store </t>
  </si>
  <si>
    <t>Sun May 03 17:24:02 PDT 2009</t>
  </si>
  <si>
    <t>@DannysGirlinSFL Nice! I am going to be looking out for you girls when I watch!  What will it say?</t>
  </si>
  <si>
    <t xml:space="preserve">is home from Toronto-  what a weekend </t>
  </si>
  <si>
    <t>aliboba101</t>
  </si>
  <si>
    <t>@mmmjonas- i like it. david reminds me of a toddler. hes cute  i wanna pinch his cheekies</t>
  </si>
  <si>
    <t>Sun May 03 17:24:03 PDT 2009</t>
  </si>
  <si>
    <t>@princessjenRN ur romeo is perfectly capable of taking care of himself  he's a good uncle... taking care of us kids haha</t>
  </si>
  <si>
    <t>Sun May 03 17:24:04 PDT 2009</t>
  </si>
  <si>
    <t>pinkberryjenny</t>
  </si>
  <si>
    <t>@joeymcintyre just teasin', ya know!  I'm happily enjoying this lovelllllyy Sunday! Might hit up the DQ. I need some ice cream.</t>
  </si>
  <si>
    <t>missmeredith</t>
  </si>
  <si>
    <t>@Amba2 ok got it   so may 5th - you off?</t>
  </si>
  <si>
    <t>Sun May 03 17:24:05 PDT 2009</t>
  </si>
  <si>
    <t>keithbenson</t>
  </si>
  <si>
    <t xml:space="preserve">@lindahoadley will they be loud so I can hear them OR just quietly to himself? can't imagine them being toooooooo loud </t>
  </si>
  <si>
    <t>@GeminiTwisted Whatever....I sent her presents today.   What did you do?!?!?!  LMFAO</t>
  </si>
  <si>
    <t xml:space="preserve">@boxofchocolates Way to go! Can not wait to see photos and hear more about them </t>
  </si>
  <si>
    <t>Watching 'She's the man' in bed  Its 123am &amp;amp; I should be asleep!</t>
  </si>
  <si>
    <t>soulpatrol76</t>
  </si>
  <si>
    <t>@RealBlackWidow  hehehehe</t>
  </si>
  <si>
    <t>Sun May 03 17:24:07 PDT 2009</t>
  </si>
  <si>
    <t>northonm31</t>
  </si>
  <si>
    <t xml:space="preserve">@tomandrews hey man, was certainly great to see you. it's peeps like you and claire that make the hard decisions easier to tackle </t>
  </si>
  <si>
    <t xml:space="preserve">@dontgetcaught  Fantastic! It's so cool!  THanks for the coaching  </t>
  </si>
  <si>
    <t xml:space="preserve">@TPO_Hisself THAT'S IT! I've been looking for that video...guess what? bet she is still putting gas in her car. </t>
  </si>
  <si>
    <t>TikiSue</t>
  </si>
  <si>
    <t xml:space="preserve">is watching extreme makeover home edition with my Alexanderrr </t>
  </si>
  <si>
    <t>barbiegirlamber</t>
  </si>
  <si>
    <t>My cityyy  http://short.to/73hz</t>
  </si>
  <si>
    <t>X0xOjamjamx0Xo</t>
  </si>
  <si>
    <t xml:space="preserve">&amp;quot;The only thing stopping me from becoming a serial killer is my distate for manual labor.&amp;quot; LOVE this quote. </t>
  </si>
  <si>
    <t>@xUMxx  @teammxjacobb everything dnt clear much up..</t>
  </si>
  <si>
    <t>americatanboy</t>
  </si>
  <si>
    <t>Working on the twotter thing!..  I love *Eric(k)*</t>
  </si>
  <si>
    <t>Sun May 03 17:24:09 PDT 2009</t>
  </si>
  <si>
    <t xml:space="preserve">@julieunplugged Thanks--I'll try it! Funny, I'm so used to twittering my questions that I forget to google. </t>
  </si>
  <si>
    <t>Had a BLAST at Tony's party last night!! Everyone who came-THANK YOU!  Now, to get the kitchen clean without cleaning it.... hmmmm</t>
  </si>
  <si>
    <t>tokyobitch</t>
  </si>
  <si>
    <t xml:space="preserve">can somebody tell me if jun matsumoto is on twitter? i'm hooked on him </t>
  </si>
  <si>
    <t>suzannewilliams</t>
  </si>
  <si>
    <t xml:space="preserve">@StopChronicPain It's a Henry David Thoreau quote, he has lots of inspiring quotes but that one is my favorite, so I like to share it. </t>
  </si>
  <si>
    <t>Sun May 03 17:24:10 PDT 2009</t>
  </si>
  <si>
    <t>moriahphillips</t>
  </si>
  <si>
    <t xml:space="preserve">@CayyyDreee yup when i meet your laguna homies! hahaha, if we go at like 7 chris will be down </t>
  </si>
  <si>
    <t>jrangubphai</t>
  </si>
  <si>
    <t>@dave_patten I actually recommended you to all my FaceBook peeps2  ALREADY ON IT!!</t>
  </si>
  <si>
    <t xml:space="preserve">@logicalharmony whats the project? </t>
  </si>
  <si>
    <t>oliverberg</t>
  </si>
  <si>
    <t>@H_C Good to know...  I think your voice will count a little bit more.</t>
  </si>
  <si>
    <t>jonasoccerchik</t>
  </si>
  <si>
    <t xml:space="preserve">&amp;quot;My binder is full too but your's is filled with Jackson doodles&amp;quot;- Nicole &amp;quot;NOOO it's filled with All Time Low doodles so suck it&amp;quot; - Me </t>
  </si>
  <si>
    <t xml:space="preserve">@tsunimee my guess is that swine flu got them </t>
  </si>
  <si>
    <t>shybiggavelli</t>
  </si>
  <si>
    <t xml:space="preserve">eattinq apple sauce </t>
  </si>
  <si>
    <t>Parnaza</t>
  </si>
  <si>
    <t xml:space="preserve">Going to watch Hannah Montana the movie tonight!!! yayyyyy </t>
  </si>
  <si>
    <t xml:space="preserve">@thisisnotsammie thanks!!! it was  lot more fun to run a half-marathon than i expected </t>
  </si>
  <si>
    <t>CherineAnderson</t>
  </si>
  <si>
    <t>@Nellisas you will be the first to know...only a matter of days now  Definitely put it up on twittter well before</t>
  </si>
  <si>
    <t xml:space="preserve">This second one is better </t>
  </si>
  <si>
    <t xml:space="preserve">@foodiemcbody YAY! You go girl! When is your next one? </t>
  </si>
  <si>
    <t xml:space="preserve">hey all </t>
  </si>
  <si>
    <t xml:space="preserve">@Vangelus Salmon is meat. </t>
  </si>
  <si>
    <t xml:space="preserve">@lizzclare thank you! </t>
  </si>
  <si>
    <t>Jermo15</t>
  </si>
  <si>
    <t>What a nice sunset tonight.  http://twitpic.com/4im99</t>
  </si>
  <si>
    <t>Sun May 03 17:24:15 PDT 2009</t>
  </si>
  <si>
    <t>ImJustKatie</t>
  </si>
  <si>
    <t xml:space="preserve">@barfbutt hmmmmm.... we'll see. </t>
  </si>
  <si>
    <t xml:space="preserve">@ShellyCope lol me too </t>
  </si>
  <si>
    <t>Sun May 03 17:24:16 PDT 2009</t>
  </si>
  <si>
    <t>LDNdatingF2F</t>
  </si>
  <si>
    <t>#dating #lesbian Sexy female wants to know what it feels like to be with a woman   (Central .. http://bit.ly/1785uG</t>
  </si>
  <si>
    <t xml:space="preserve">@besz no problem...ne time </t>
  </si>
  <si>
    <t>paigebunton</t>
  </si>
  <si>
    <t xml:space="preserve">just woke up from a 12 hour nap </t>
  </si>
  <si>
    <t>MiaBellaBeads</t>
  </si>
  <si>
    <t xml:space="preserve">DING~ ~ time for big Chicken Cesar salad w/sour dough croutons....aahhhhh, YUM!!   i'm starvin'!!  </t>
  </si>
  <si>
    <t xml:space="preserve">@JackAllTimeLow you are truley inspiring. chicago saturday - WATCH OUT! </t>
  </si>
  <si>
    <t>Amatrice</t>
  </si>
  <si>
    <t xml:space="preserve">@ladyyueh I would love a code </t>
  </si>
  <si>
    <t>Sun May 03 17:24:17 PDT 2009</t>
  </si>
  <si>
    <t>@liamgallagher thank you for exist, concert in Lima was FUCKING AWESOME! i'll always remember....please c'me back soon!  love ya!</t>
  </si>
  <si>
    <t xml:space="preserve">@JoeSobieck Biz has been OK, tho I'm transitioning from running my computer repair biz to trying to find SM/marketing/sales path I like </t>
  </si>
  <si>
    <t>twinkielasher</t>
  </si>
  <si>
    <t xml:space="preserve">@Mamoursissy if all goes well, an e-mail from bieler bros. regarding Deathstars Street Team </t>
  </si>
  <si>
    <t>@mynameismo lol  Something warmer too I imagine.</t>
  </si>
  <si>
    <t>@DavidArchie  You sound amazing! &amp;quot;Oh no when I called you thought I was David Cook!&amp;quot; Love it!</t>
  </si>
  <si>
    <t>Sun May 03 17:24:18 PDT 2009</t>
  </si>
  <si>
    <t>terrisj</t>
  </si>
  <si>
    <t xml:space="preserve">@boagworld  If it helps, I'm not a bot but a real bonafide fan and listener </t>
  </si>
  <si>
    <t>queenalpo</t>
  </si>
  <si>
    <t>@jhenner Hence the antiquing?    Sounds niice.  Pics when you're done?</t>
  </si>
  <si>
    <t>matheusp</t>
  </si>
  <si>
    <t xml:space="preserve">@maluhbing ooh, you trying to seduce me? hahaha. we'll make it happen </t>
  </si>
  <si>
    <t>Sun May 03 17:24:19 PDT 2009</t>
  </si>
  <si>
    <t>deftonesfreek</t>
  </si>
  <si>
    <t>@neanie - don't eat 1/2 a loaf at the restaurant?  I don't.</t>
  </si>
  <si>
    <t xml:space="preserve">sittin @ hm eatin some good ass speghetti I just cooked..waitin for my boo to get settled in from outta town so he can come chill w/me! </t>
  </si>
  <si>
    <t xml:space="preserve">@lalayu lol. I like the way you think! Sounds like she has no business wearing a tiara anyway </t>
  </si>
  <si>
    <t>Sun May 03 17:24:20 PDT 2009</t>
  </si>
  <si>
    <t>arianaxox</t>
  </si>
  <si>
    <t>Watching Hannah Montana and Sonny with a Chance  text me.</t>
  </si>
  <si>
    <t>@joeymcintyre  Good Night Mr McIntyre! TweetDreams!!! ( 1.30am UK )  xxx</t>
  </si>
  <si>
    <t xml:space="preserve">Home relaxing after a very wonderful day with two special people, </t>
  </si>
  <si>
    <t>Sun May 03 17:24:21 PDT 2009</t>
  </si>
  <si>
    <t>@nicolearevalo the little pond in front of Nate's house. She's okay.  It was scary though. Still hasn't sunk in. I didn't see it happen.</t>
  </si>
  <si>
    <t>chrispy0111lol</t>
  </si>
  <si>
    <t xml:space="preserve">BF's coming. gonna hang out for awhile. </t>
  </si>
  <si>
    <t>StarShowers</t>
  </si>
  <si>
    <t>Maybe i should have some breakfast  yeh yeh</t>
  </si>
  <si>
    <t>venetiabadua</t>
  </si>
  <si>
    <t xml:space="preserve">Coming home. </t>
  </si>
  <si>
    <t>@QuiMo oh Monica....your Joey tendencies are showing again..  *muah muah muah*  Come to the BLUE side...we have smores and Oreos!!</t>
  </si>
  <si>
    <t>Sun May 03 17:24:22 PDT 2009</t>
  </si>
  <si>
    <t xml:space="preserve">@alejandralei thats what everyone is telling me. i dont care. </t>
  </si>
  <si>
    <t>gnomerangler</t>
  </si>
  <si>
    <t xml:space="preserve">watching Hana-Bi now </t>
  </si>
  <si>
    <t xml:space="preserve">@tommcfly awww cute  my dog does that too lol , i'm sitting in music class atm trying to jazz up teddy bears picnic haha fun fun fun! </t>
  </si>
  <si>
    <t xml:space="preserve">@brobbie yeah u from the South </t>
  </si>
  <si>
    <t>xvibrantthang</t>
  </si>
  <si>
    <t xml:space="preserve">ah still hurts. cant even walk to the library to study. 1 more week </t>
  </si>
  <si>
    <t xml:space="preserve">@TweetMeSilly not sure, not really paying attention </t>
  </si>
  <si>
    <t>vantageinternet</t>
  </si>
  <si>
    <t xml:space="preserve">http://twitpic.com/4im9z - Who's your daddy </t>
  </si>
  <si>
    <t>@gillian_s @lapazhome I can see that the vegie lovers got called out from that kale confession.  love that.</t>
  </si>
  <si>
    <t xml:space="preserve">@smallkathryn just rubbing it in to the WA and ACT people who got ANZAC day off when we didn't </t>
  </si>
  <si>
    <t>Sun May 03 17:24:24 PDT 2009</t>
  </si>
  <si>
    <t>weekend is over AND new desperate housewives!  PLEASE tell all your friends to follow me to get special updates for davidhenrieonline.com!</t>
  </si>
  <si>
    <t>bluediva78</t>
  </si>
  <si>
    <t xml:space="preserve">@dng3 He's keeping me busy...doesn't wanna sleep today. He has started giggling and cooing and it cracks me up everytime he does it </t>
  </si>
  <si>
    <t>courtneykutzleb</t>
  </si>
  <si>
    <t xml:space="preserve">is pretty psyched about Friday. </t>
  </si>
  <si>
    <t>Sun May 03 17:24:25 PDT 2009</t>
  </si>
  <si>
    <t xml:space="preserve">Chatting with Randall over massager  He'll be here in 6 days! From Georgia! This is pretty exciting </t>
  </si>
  <si>
    <t>Sun May 03 17:24:26 PDT 2009</t>
  </si>
  <si>
    <t xml:space="preserve">@Chantal14 thanks chantal </t>
  </si>
  <si>
    <t xml:space="preserve">@El_Smacky lol Thanks. </t>
  </si>
  <si>
    <t>Sun May 03 17:24:27 PDT 2009</t>
  </si>
  <si>
    <t xml:space="preserve">Mom and Dad got home. </t>
  </si>
  <si>
    <t xml:space="preserve">@likestarlight Aw, Emily!! I love it! </t>
  </si>
  <si>
    <t>ohsnapitsdylan</t>
  </si>
  <si>
    <t xml:space="preserve">@rryanhickumm I already have </t>
  </si>
  <si>
    <t>@daisyspetals I don't blame you I would never go down there lol!  threaten to hire someone??</t>
  </si>
  <si>
    <t>lovewino</t>
  </si>
  <si>
    <t xml:space="preserve">getting really really really high!!!! </t>
  </si>
  <si>
    <t>Sun May 03 17:24:28 PDT 2009</t>
  </si>
  <si>
    <t xml:space="preserve">@NightMare208 thanks Cody! I love pa </t>
  </si>
  <si>
    <t xml:space="preserve">@nikkisavage ohhh i am! when no doubt comes on. next is TBS  kicking it with hot chocolate.... this is the life haha </t>
  </si>
  <si>
    <t>@Anthony_y_Tony going great so far, just made shrimp tacos with mom  we're chillin now.  What you up to?</t>
  </si>
  <si>
    <t xml:space="preserve">@langfordperry I saw Jimmy Reardon! </t>
  </si>
  <si>
    <t>AshleyWallace</t>
  </si>
  <si>
    <t xml:space="preserve">OP was fun. Good movie. Great friends.. </t>
  </si>
  <si>
    <t>kaimac</t>
  </si>
  <si>
    <t xml:space="preserve">@cmusciano wow.  three recommendations for them in 30 mins...  impressive </t>
  </si>
  <si>
    <t xml:space="preserve">@ssblink isint it great!!! I love Seattle </t>
  </si>
  <si>
    <t>Katrinskaya</t>
  </si>
  <si>
    <t xml:space="preserve">@amanda Not at all   Much to be NOT impressed about.  People and projects alike </t>
  </si>
  <si>
    <t xml:space="preserve">@RegularRon Feeling, That's a Liberal Idealism Ron. </t>
  </si>
  <si>
    <t>amandapace</t>
  </si>
  <si>
    <t xml:space="preserve">Made for tv movies are the best </t>
  </si>
  <si>
    <t>jeremybrooks</t>
  </si>
  <si>
    <t xml:space="preserve">@andrewlighten maybe we should do a cricket theme to make up for the lack of baseball in Australia. </t>
  </si>
  <si>
    <t>raissawarrak</t>
  </si>
  <si>
    <t>Jonatanrosa28</t>
  </si>
  <si>
    <t xml:space="preserve">kinda stressed..got to do miss king organization thing and i forgot to do Mr.Ta exam..Dang!!! other than i was about to buy another dog!! </t>
  </si>
  <si>
    <t>business mode one time  check out www.ilovemytan.com and reserve a copy of my book today!! lemme know what ya think about the idea!!</t>
  </si>
  <si>
    <t xml:space="preserve">@nuttychris hopefully but somehow....I doubt it </t>
  </si>
  <si>
    <t>@BuellaMarie I'm so glad to see things are going well for you! I hope everything works out with the house  How exciting! Hugs!</t>
  </si>
  <si>
    <t>Sun May 03 17:29:04 PDT 2009</t>
  </si>
  <si>
    <t xml:space="preserve">@MysteryGroup hey mystery group, you guys plan on revealing yourselves anytime soon? lol hey, are any of you guys of latin backgrounds??? </t>
  </si>
  <si>
    <t xml:space="preserve">@energyUK I've been listening to her all day now! It's been amazing! </t>
  </si>
  <si>
    <t>sunfire04</t>
  </si>
  <si>
    <t xml:space="preserve">@theawfultruth No Ted, that's why we follow you so you can tell us </t>
  </si>
  <si>
    <t xml:space="preserve">Showing Hermana Carmin around, having a very blessed day.  </t>
  </si>
  <si>
    <t>kini5000</t>
  </si>
  <si>
    <t xml:space="preserve">@JoeyMcIntyre http://twitpic.com/4ihfa - JOey...I agree..you are still HOTTT but you need some sleep. </t>
  </si>
  <si>
    <t>E3cronen</t>
  </si>
  <si>
    <t xml:space="preserve">Waiting for desperate housewives </t>
  </si>
  <si>
    <t>Sun May 03 17:29:06 PDT 2009</t>
  </si>
  <si>
    <t xml:space="preserve">@villadesign I like it! It's in the alternates now, and I'll probably rotate everything around in a day or so. </t>
  </si>
  <si>
    <t>greekarchitect</t>
  </si>
  <si>
    <t xml:space="preserve">@mwtsnx with 16181 followers, what are the chances of replying back to my humble twit? </t>
  </si>
  <si>
    <t xml:space="preserve">@chowmut Sorry!! Didnt see your message. The 280 will be perfectly fine as long as your case is free of dust and has good ventilation </t>
  </si>
  <si>
    <t xml:space="preserve">watchin hannah montana wit my lil monkey then dhw </t>
  </si>
  <si>
    <t>@sheilasaywhaaa @iamfrances thankssss  way too sweet hahaha.</t>
  </si>
  <si>
    <t>Sun May 03 17:29:07 PDT 2009</t>
  </si>
  <si>
    <t xml:space="preserve">Don,t try to hate me because i'm so pooopppulllllarrr </t>
  </si>
  <si>
    <t>MamaxMaria</t>
  </si>
  <si>
    <t xml:space="preserve">found her hobby...at 21 years old.. finally found something i enjoy doing </t>
  </si>
  <si>
    <t>AshRagutero</t>
  </si>
  <si>
    <t>Nazzy`s retiring at 35. They should put up Naslund's #19 jersey up at GM Place. We'll miss you Markus  #Canucks</t>
  </si>
  <si>
    <t>Sun May 03 17:29:08 PDT 2009</t>
  </si>
  <si>
    <t xml:space="preserve">is (im)patiently waiting for SWAC to come on! Newest obsession; new episode! </t>
  </si>
  <si>
    <t>MLRomine</t>
  </si>
  <si>
    <t xml:space="preserve">Sooo full- it's been a long time since I've had steak- now I'm curled up on the couch with a good book- what a perfect Sunday </t>
  </si>
  <si>
    <t>bapg35</t>
  </si>
  <si>
    <t xml:space="preserve">Cynrian's &amp;quot;Complicated&amp;quot; set   </t>
  </si>
  <si>
    <t xml:space="preserve">Babysitting, got my windshield wipers replaced today </t>
  </si>
  <si>
    <t>jesswtf</t>
  </si>
  <si>
    <t xml:space="preserve">just chilling... highlight: i danced in the rain </t>
  </si>
  <si>
    <t>rapmaster243</t>
  </si>
  <si>
    <t xml:space="preserve">@FireworksTut Lol you too? </t>
  </si>
  <si>
    <t>yohac</t>
  </si>
  <si>
    <t xml:space="preserve">@nicobyrne looking forward to it </t>
  </si>
  <si>
    <t>clu3l3ss_x</t>
  </si>
  <si>
    <t xml:space="preserve">@georgenozuka George!! We missed you so much!! btw, Happy Belated Birthday!! Hope you had a blast on your birthday </t>
  </si>
  <si>
    <t>Sun May 03 17:29:11 PDT 2009</t>
  </si>
  <si>
    <t>@Abeeliever hugs g/f  hope you've been off enjoying a great weekend !</t>
  </si>
  <si>
    <t xml:space="preserve">anyone wanna grab a coffee at westfield this morning? who's out and about? </t>
  </si>
  <si>
    <t>Sun May 03 17:29:12 PDT 2009</t>
  </si>
  <si>
    <t xml:space="preserve">@benlawsonphoto The owners are real nice and also loves pugs!  </t>
  </si>
  <si>
    <t>Sun May 03 17:29:13 PDT 2009</t>
  </si>
  <si>
    <t>PBMegs</t>
  </si>
  <si>
    <t xml:space="preserve">@coco_ninae Thanks for the follow on Friday... I really should update this more. I update the PurseBlog twitter the most </t>
  </si>
  <si>
    <t>maluhbing</t>
  </si>
  <si>
    <t>@matheusp auhauhauhauhau maaybe ! uhauhauha jk  really, you're avoiding me. =/</t>
  </si>
  <si>
    <t xml:space="preserve">@klustout how about interviewing the mom of Manny too? she's an interesting woman. </t>
  </si>
  <si>
    <t>testfuria</t>
  </si>
  <si>
    <t xml:space="preserve">@thiswebhost @matt231 thanks </t>
  </si>
  <si>
    <t xml:space="preserve">@IAMtheCOMMODORE you guys were absolutely amazing today. theres no better way to say it </t>
  </si>
  <si>
    <t>A_La_Rue</t>
  </si>
  <si>
    <t xml:space="preserve">All set for week one of fight camp. Training 20 hours this week and working up to 30 in 2 weeks. Strict diet - will tweet how it goes. </t>
  </si>
  <si>
    <t xml:space="preserve">@eeshkapeesh I was about to say there's no way in hell to crack an &amp;quot;eblow&amp;quot; but elbows? I don't know...I manage it. Haha. </t>
  </si>
  <si>
    <t>eclasper</t>
  </si>
  <si>
    <t xml:space="preserve">@itsjustkate and @rockityroll thx for the suggestions! they will be forwarded to my husband for mothers day ideas immediately! </t>
  </si>
  <si>
    <t>@FantasyParade Thanks  and 13, goshh i feel soo young.</t>
  </si>
  <si>
    <t xml:space="preserve">We are at the airport and through security. Home in a few hours... Well after the drive from DIA </t>
  </si>
  <si>
    <t>Sun May 03 17:29:16 PDT 2009</t>
  </si>
  <si>
    <t>@JaimeMcKnight I'm ready to start setting up now if we can go with what I have  and yeah, I'll DM it to you ;)</t>
  </si>
  <si>
    <t xml:space="preserve">eatin reeses pieces </t>
  </si>
  <si>
    <t xml:space="preserve">currently i'm making my own mosh pit with sam and braeanne to some random band and people are staring... </t>
  </si>
  <si>
    <t xml:space="preserve">Rock'n out to grease lighting!  </t>
  </si>
  <si>
    <t xml:space="preserve">http://twitpic.com/4imn1 - My date </t>
  </si>
  <si>
    <t>jenepting</t>
  </si>
  <si>
    <t xml:space="preserve">Planted peas, basil, cat nip and parsley on the fire escape! Lettuce and beans to come. Oscar is excited/confused. </t>
  </si>
  <si>
    <t>@zoesquaredchan ; the transition was only made because of twitter  opera was good while it lasted.</t>
  </si>
  <si>
    <t>TazzyTazzTazz</t>
  </si>
  <si>
    <t xml:space="preserve">@ShenayePanda I know </t>
  </si>
  <si>
    <t>uhleanuh</t>
  </si>
  <si>
    <t xml:space="preserve">happy anniversary @accidentxprone &amp;amp; @gorgeousxwreck  </t>
  </si>
  <si>
    <t>Feletish</t>
  </si>
  <si>
    <t xml:space="preserve">dinner with authentic italians </t>
  </si>
  <si>
    <t xml:space="preserve">Taking 5 is a good movie so far </t>
  </si>
  <si>
    <t>Shi_xo</t>
  </si>
  <si>
    <t xml:space="preserve">love the lyric - I am a hostage to my own humanity Self detained and forced to live in this mess I've made &amp;lt;333 </t>
  </si>
  <si>
    <t>lindalea</t>
  </si>
  <si>
    <t xml:space="preserve">George, I need ideas for your birthday or I will pick something you may or may not like. Send a real email or call any eve. Love, Mom </t>
  </si>
  <si>
    <t>DustyJS</t>
  </si>
  <si>
    <t xml:space="preserve">trying to figure out Twitter-think I like FB better </t>
  </si>
  <si>
    <t>ElsieMayHawkins</t>
  </si>
  <si>
    <t xml:space="preserve">@prosperitygal I am doing these steps to success just 6mins a day http://tinyurl.com/c49kbf </t>
  </si>
  <si>
    <t>harleyquinn24</t>
  </si>
  <si>
    <t xml:space="preserve">@latexloverm I wanted to bring fear to all the criminals on Twitter  Babies: &amp;quot;RAWRGRAWRRAWRGRAWR&amp;quot; Maybe they will help </t>
  </si>
  <si>
    <t>@celeb_assistant sauvignon blanc or Chardonnay, I used to be in catering  but drink what you like, throw out the rule book if you want</t>
  </si>
  <si>
    <t>Screw the Red Wings!! The Ducks are kicking ass and taking name  They're totally going to win on Tuesday!!</t>
  </si>
  <si>
    <t>Sun May 03 17:29:21 PDT 2009</t>
  </si>
  <si>
    <t>Watching SPACE CHIMPS..again! Ha its got Andy Samberg nd Monkeys, I mean come on try naming a bttr movie  hehe</t>
  </si>
  <si>
    <t>Sun May 03 17:29:22 PDT 2009</t>
  </si>
  <si>
    <t>cherrera1979</t>
  </si>
  <si>
    <t xml:space="preserve"> yay! Cookies from jab!</t>
  </si>
  <si>
    <t>xxxBeachxxx</t>
  </si>
  <si>
    <t xml:space="preserve">@BUTTERisHOT hope not to sick and fine </t>
  </si>
  <si>
    <t>julay_</t>
  </si>
  <si>
    <t>last night's dinner was awsome, i love my drama life hahaha  tomorrow's school's up again, bet is more drama to come</t>
  </si>
  <si>
    <t>Sun May 03 17:29:23 PDT 2009</t>
  </si>
  <si>
    <t xml:space="preserve">@alanabrown haha, yes you are </t>
  </si>
  <si>
    <t>alltimerhagen</t>
  </si>
  <si>
    <t xml:space="preserve">that was seriously the BEST hannah montana episode. EVER. </t>
  </si>
  <si>
    <t>martin_kelley</t>
  </si>
  <si>
    <t>@hipp2bsquare Congrats, tho I would imagine your own native judgement to be sound  So when's the East Coast official couple debut tour?</t>
  </si>
  <si>
    <t>peacelovedunnx3</t>
  </si>
  <si>
    <t xml:space="preserve">@zachsang american apparel sweatshirtssss.hollister polos </t>
  </si>
  <si>
    <t>Sun May 03 17:29:24 PDT 2009</t>
  </si>
  <si>
    <t>HansenBanana</t>
  </si>
  <si>
    <t xml:space="preserve">@KaraSaysSo Uhhhh heartizzles? :] Naw, I'm really gonna go work on errythin' now </t>
  </si>
  <si>
    <t>maury123</t>
  </si>
  <si>
    <t>taking a shower.  text me. &amp;lt;3</t>
  </si>
  <si>
    <t>butchjax</t>
  </si>
  <si>
    <t xml:space="preserve">@PaulaAbdul awesome!  Allison is going to outside everyone </t>
  </si>
  <si>
    <t xml:space="preserve">@AndrewKelsall  Great - I'll be watching for it </t>
  </si>
  <si>
    <t>Luchi</t>
  </si>
  <si>
    <t xml:space="preserve">@marxer yeah man of course. bringing my husband and the crew as well so i advise get your tickets, chop chop </t>
  </si>
  <si>
    <t>Sun May 03 17:29:26 PDT 2009</t>
  </si>
  <si>
    <t xml:space="preserve">@chowmut I can help you further if you like, add me to msn, m1k30rz@gmail.com </t>
  </si>
  <si>
    <t>Nostringslovin</t>
  </si>
  <si>
    <t xml:space="preserve">Thanks to all the peeps followin me! Much love </t>
  </si>
  <si>
    <t>@Riskin Thanks for the &amp;quot;follow&amp;quot; Gerry!   You're off tomorrow, yes?  How did your fundraiser go tonight?</t>
  </si>
  <si>
    <t xml:space="preserve">@Writerpayne that sounds the same as us - it is winter 10 months of the year or so it seems anyway </t>
  </si>
  <si>
    <t>Sun May 03 17:29:27 PDT 2009</t>
  </si>
  <si>
    <t>mysteryeworld</t>
  </si>
  <si>
    <t>For people who like to browse... get money from browsing!  http://tinyurl.com/cs6zu9</t>
  </si>
  <si>
    <t>AlliBeePhoto</t>
  </si>
  <si>
    <t>Sun May 03 17:29:28 PDT 2009</t>
  </si>
  <si>
    <t xml:space="preserve">@Hsilamot Don't... I do this, but it's a choice how you use it and it's your right </t>
  </si>
  <si>
    <t xml:space="preserve">@ladyyana lol, yes my 1st son  he's 3 months so u didn't miss a lot I kept this pregnancy quiet bcuz I didn't want 2 be stressed </t>
  </si>
  <si>
    <t>xXxmarCeeLaaxXx</t>
  </si>
  <si>
    <t xml:space="preserve">@Jonasbrothers I want see!!! </t>
  </si>
  <si>
    <t>http://twitpic.com/4imo0 - Ok, here's the clue. I hope you enjoy the mystery of deciphering it.  Remember, you'll need a cell phone a ...</t>
  </si>
  <si>
    <t xml:space="preserve">@sunshinebliss @myluckypenny you know, i was thinking, we're going nuts here. -_- haha. Sasha can see all our tweets. he's following us. </t>
  </si>
  <si>
    <t>hostgator</t>
  </si>
  <si>
    <t xml:space="preserve">@linobertrand @burningbird @njpaust Happy to answer any questions you might have about HostGator. Don't hesitate to ask. </t>
  </si>
  <si>
    <t>xsmrose</t>
  </si>
  <si>
    <t xml:space="preserve">@danielleburke I agree, I need to start snapping out of my student mode, and into worker mode. </t>
  </si>
  <si>
    <t xml:space="preserve">@ShannonLeto That place is pretty! And nice bike by the way </t>
  </si>
  <si>
    <t>EuphoricField</t>
  </si>
  <si>
    <t xml:space="preserve">Wooot Just watched Full Metal Alchemist: Brotherhood 5, I'm Getting used to mustangs new voice... that episode was awesome </t>
  </si>
  <si>
    <t>onesuperchick</t>
  </si>
  <si>
    <t xml:space="preserve">is lovin just the sound of rain while driving in her car...sometimes you just gotta turn the music off. </t>
  </si>
  <si>
    <t>melaniemoore</t>
  </si>
  <si>
    <t>Taking calls now. Also~this is one of the coolest things I've seen in awhile.   http://tinyurl.com/ctlhu9</t>
  </si>
  <si>
    <t>wonderfoundry</t>
  </si>
  <si>
    <t xml:space="preserve">@johnpoz thanks for the info downloading now </t>
  </si>
  <si>
    <t>Muise20</t>
  </si>
  <si>
    <t xml:space="preserve">@KristenjStewart  Hey there, hows it going?Im a pretty big fan of yours and the whole Twilight thing  Haha,hope new moon is going good </t>
  </si>
  <si>
    <t>Sun May 03 17:29:31 PDT 2009</t>
  </si>
  <si>
    <t xml:space="preserve">naptime.  thanx to all of my followers--i just hit 300 today!!!  thank you for being a part of my tweet fam.  </t>
  </si>
  <si>
    <t xml:space="preserve">Tracys camp was amazing we went cannewing  and had deboshion at the dam and did worship and found a corn snake we was BUSY w god </t>
  </si>
  <si>
    <t>jai_lyn</t>
  </si>
  <si>
    <t xml:space="preserve">knows EXACTLY what she wants.. she just has to figure out how to get there </t>
  </si>
  <si>
    <t>Sun May 03 17:29:32 PDT 2009</t>
  </si>
  <si>
    <t xml:space="preserve">@LegendaryWriter get an iPhone tweet from where ever and when ever u like </t>
  </si>
  <si>
    <t>marcologia</t>
  </si>
  <si>
    <t xml:space="preserve">@uncultured In some parts of Mexico people eat scorpions, among other things. </t>
  </si>
  <si>
    <t>Sun May 03 17:34:02 PDT 2009</t>
  </si>
  <si>
    <t>TourColombia</t>
  </si>
  <si>
    <t xml:space="preserve">Looking Forward On Seeing Some Sun This Week &amp;amp; 5 de Mayo! </t>
  </si>
  <si>
    <t xml:space="preserve">@ecastx0 amazing and wet </t>
  </si>
  <si>
    <t xml:space="preserve">Planted some trees today physically &amp;amp; had chance to plant some spiritual seed too! Guess Home Depot was the place to have a little church </t>
  </si>
  <si>
    <t>Sun May 03 17:34:03 PDT 2009</t>
  </si>
  <si>
    <t xml:space="preserve">I'm soooo tired; long weekend even though I slept for more than half of it! Haha, can't wait until The Apprentice tonight. </t>
  </si>
  <si>
    <t xml:space="preserve">@youquit Sah-weet! </t>
  </si>
  <si>
    <t xml:space="preserve">All clean </t>
  </si>
  <si>
    <t>Sun May 03 17:34:04 PDT 2009</t>
  </si>
  <si>
    <t xml:space="preserve">@DavidArchie David! you were amazing on the Hannah Montana episode. You were so funny! Hahaha and your acting was awesome. </t>
  </si>
  <si>
    <t xml:space="preserve">new sonny with a chance </t>
  </si>
  <si>
    <t xml:space="preserve">I so have over 30 followers....this kicks ass! I'm popular </t>
  </si>
  <si>
    <t>Sun May 03 17:34:05 PDT 2009</t>
  </si>
  <si>
    <t>mecakes</t>
  </si>
  <si>
    <t xml:space="preserve">@turkeyburkey just doing my job </t>
  </si>
  <si>
    <t>@GUCCIM0NTANA yeahh I had fun last night goodlooking and you came threw showed love  what you up too?</t>
  </si>
  <si>
    <t>HeadBitchNCharG</t>
  </si>
  <si>
    <t>No violence just  &amp;amp; drankiN</t>
  </si>
  <si>
    <t>aprilb727</t>
  </si>
  <si>
    <t xml:space="preserve">@joeymcintyre Are you going to have your own contest? I hope so! A date with you would be nice!!!!!! </t>
  </si>
  <si>
    <t>KacyMT</t>
  </si>
  <si>
    <t xml:space="preserve">hanging with the boyfriend...I'm very happy </t>
  </si>
  <si>
    <t xml:space="preserve">&amp;quot;Pass the dutchie pon di left hand side&amp;quot; my dad is playin sum shit right now.hes the best reggae dj @djwillgates is still my fav dj </t>
  </si>
  <si>
    <t xml:space="preserve">oop! saddle ranch is too busy. Off to Jerry's </t>
  </si>
  <si>
    <t>@shamara99 yup right-er then when u raise ya hand in class nd have the right answer!  LOL</t>
  </si>
  <si>
    <t>godspeedyouboy</t>
  </si>
  <si>
    <t xml:space="preserve">@alittlemachine @canadiankracka @dianosaurus yay! </t>
  </si>
  <si>
    <t xml:space="preserve">@JennaIsWriting Yeah--he's cool!  I like him and Desmond (though he hasn't done much this season). </t>
  </si>
  <si>
    <t xml:space="preserve">The ratings for The Game keep going up every week. Great job guys </t>
  </si>
  <si>
    <t xml:space="preserve">Finally the paper is finished and turned in! 3 days early too! </t>
  </si>
  <si>
    <t xml:space="preserve">I am sooo glad to be a Southern girl! </t>
  </si>
  <si>
    <t xml:space="preserve">@davidbadash thank you for the #samesexsunday mention! </t>
  </si>
  <si>
    <t>zippyduda1989</t>
  </si>
  <si>
    <t xml:space="preserve">Awesome jam session form PhillyD: http://tinyurl.com/c9rak9 </t>
  </si>
  <si>
    <t>chilenoblack</t>
  </si>
  <si>
    <t xml:space="preserve">@negracuriche +1 </t>
  </si>
  <si>
    <t>Tylerlamb</t>
  </si>
  <si>
    <t xml:space="preserve">I make my own quotes </t>
  </si>
  <si>
    <t xml:space="preserve">@ShannonLeto I love your bike, Shann!! Really cool! </t>
  </si>
  <si>
    <t xml:space="preserve">@joeymcintyre Any pic of you that you put up Joey is always great </t>
  </si>
  <si>
    <t xml:space="preserve">@davehillman cool thanks! </t>
  </si>
  <si>
    <t>@BottomBabes watching the Boston Bruins. I know you don't want to make ANOTHER bet on who will win.  What are you doing?</t>
  </si>
  <si>
    <t>@KidCalloway Heyy hunnie.  How was the weekend?</t>
  </si>
  <si>
    <t xml:space="preserve">Cows!!  Haha. So many hills, so many cows. </t>
  </si>
  <si>
    <t xml:space="preserve">One day someone is going to catch me singing to my mirror. Until then...I sing on </t>
  </si>
  <si>
    <t>Sun May 03 17:34:10 PDT 2009</t>
  </si>
  <si>
    <t>Dr_Mark_DC</t>
  </si>
  <si>
    <t xml:space="preserve">@Happycoreboi that is deep and so true </t>
  </si>
  <si>
    <t>Counting my graduation money  I need to do some serious shopping before Europe! Anthropologie here I come!</t>
  </si>
  <si>
    <t xml:space="preserve">@radradxx i so am!! Grrs! </t>
  </si>
  <si>
    <t>MEGpresident</t>
  </si>
  <si>
    <t>Come talk to me  www.justin.tv/megpresident?43</t>
  </si>
  <si>
    <t>Sun May 03 17:34:11 PDT 2009</t>
  </si>
  <si>
    <t xml:space="preserve">Definitely time to call it a night now 1.32am all is right in the world again.. hate to all who's narrow minds will never prosper.. night </t>
  </si>
  <si>
    <t>bch21894</t>
  </si>
  <si>
    <t xml:space="preserve">just his twitter started </t>
  </si>
  <si>
    <t>@omgitzjeeinbean  thank you kindly</t>
  </si>
  <si>
    <t xml:space="preserve">Blakes song that he made with sarah just made my life </t>
  </si>
  <si>
    <t>bronibronibroni</t>
  </si>
  <si>
    <t xml:space="preserve">@tonyslats  oink </t>
  </si>
  <si>
    <t>I just got 213 texts from twitter !  it works again ! *dances*</t>
  </si>
  <si>
    <t>Sun May 03 17:34:12 PDT 2009</t>
  </si>
  <si>
    <t xml:space="preserve">@shamara99 poor dear just pray for dude </t>
  </si>
  <si>
    <t>@AyumiDangerrr  You win. (I hope they attack your world).</t>
  </si>
  <si>
    <t>bud_caddell</t>
  </si>
  <si>
    <t>at least one person said my tweets make them wanna make love to me  http://surveys.polldaddy.com/s/DB04163E4629BB98/</t>
  </si>
  <si>
    <t xml:space="preserve">Factory Mud Pie at The Cheesecake Factory. Yumm babayyy. </t>
  </si>
  <si>
    <t>PastorYolanda</t>
  </si>
  <si>
    <t>Good Night!  It's never too late for GOOD NEWS! &amp;quot;Jesus is &amp;quot;The Good Shepherd&amp;quot; http://aintathatgoodnews.blogspot.com/</t>
  </si>
  <si>
    <t>just soo everyone knows @erin_josephine is the sweetest person i know! seriously looove this girl!!  &amp;lt;3</t>
  </si>
  <si>
    <t>LASTNIGHT_ENT</t>
  </si>
  <si>
    <t xml:space="preserve">Tuesday we @ &amp;quot;13' for Mexican Day </t>
  </si>
  <si>
    <t>Fsouza</t>
  </si>
  <si>
    <t xml:space="preserve">@lancearmstrong Hey Lance, just say: FLAMENGO! This is the best soccer team of Brazil! </t>
  </si>
  <si>
    <t>BrianFanslau</t>
  </si>
  <si>
    <t xml:space="preserve">I'm Quackers for Ducks in orange ! Retweet 100 times and recieve nothing </t>
  </si>
  <si>
    <t xml:space="preserve">@GeminiTwisted @Bopsicle Both of you stop bitching or I'll pull the car over and there won't be any ice cream for anyone!! </t>
  </si>
  <si>
    <t>Sun May 03 17:34:15 PDT 2009</t>
  </si>
  <si>
    <t>Okay.  text me.</t>
  </si>
  <si>
    <t>SalonNude</t>
  </si>
  <si>
    <t>i work in Latex  my name is Art Vandalay</t>
  </si>
  <si>
    <t>nok32uk</t>
  </si>
  <si>
    <t xml:space="preserve">@robertpopper  i sense your presence but see no words... </t>
  </si>
  <si>
    <t xml:space="preserve">It's a nice evening for some Dairy Queen ice cream </t>
  </si>
  <si>
    <t xml:space="preserve">@kimmikennedy Yeah. I just can't watch movies online before I see em at the movies. Gotta get the full effect ya know </t>
  </si>
  <si>
    <t xml:space="preserve">Yes http://twtvite.com/0gvsea #twtvite #akljulytweetup nothing like being organised well in advance </t>
  </si>
  <si>
    <t>Eleroo</t>
  </si>
  <si>
    <t xml:space="preserve">@gardenglen http://play.typeracer.com/ is a fun typing site too. </t>
  </si>
  <si>
    <t>xhollybobolly</t>
  </si>
  <si>
    <t xml:space="preserve">@Riannax3 hiiiiiiiiii i'm following you </t>
  </si>
  <si>
    <t xml:space="preserve">@Djalfy Words can't express the fun the larfter and the excellent Music we enjoyed tonight </t>
  </si>
  <si>
    <t>TakeRoot</t>
  </si>
  <si>
    <t xml:space="preserve">@alliflwr Oh Allie. Not Gilmore Girls!  How was cell today? I came bustin in! @christiefaison made me. </t>
  </si>
  <si>
    <t>Sun May 03 17:34:21 PDT 2009</t>
  </si>
  <si>
    <t xml:space="preserve">Cubano dinner party! And watching Jerry McGuire. Sangria &amp;amp; medianoche sandwiches = awesome! </t>
  </si>
  <si>
    <t xml:space="preserve">@mmitchelldaviss you have TONS of thousands of fans. Like so many people were wearing your merch at bamboozle. Be proud </t>
  </si>
  <si>
    <t>kathryngracemc</t>
  </si>
  <si>
    <t xml:space="preserve">had a great weekend with my amigos.  </t>
  </si>
  <si>
    <t>Sun May 03 17:34:22 PDT 2009</t>
  </si>
  <si>
    <t xml:space="preserve">@jadeofjades http://twitpic.com/4iha3 - love those shades </t>
  </si>
  <si>
    <t>Singlesim</t>
  </si>
  <si>
    <t xml:space="preserve">Ooops...typo,s! Thats what u get when u get up when your up before the birds!!!! </t>
  </si>
  <si>
    <t>shaaandi_archie</t>
  </si>
  <si>
    <t xml:space="preserve">@DavidArchie Aww. That's good. Sleep is good for you! </t>
  </si>
  <si>
    <t xml:space="preserve">@MISSNBPASSION baby oil or Johnson's 24 hour body lotion </t>
  </si>
  <si>
    <t>patricemichelle</t>
  </si>
  <si>
    <t xml:space="preserve">@natashaw1 YEY!! I lurved his wiseassness in Blade III!!!  </t>
  </si>
  <si>
    <t>Sun May 03 17:34:23 PDT 2009</t>
  </si>
  <si>
    <t xml:space="preserve">@lmorris22 &amp;amp; @tdizzle23 i'm not napping... my twitter on my phone was maxed out for a bit so i was gonners. awww you guys missed me </t>
  </si>
  <si>
    <t>TheBeanCast</t>
  </si>
  <si>
    <t xml:space="preserve">Ooops! Lost @jaffejuice for a second. But he's back now! Editing for me 2nite. </t>
  </si>
  <si>
    <t xml:space="preserve">@pshbrittx3 haha true. that would be awesome! </t>
  </si>
  <si>
    <t xml:space="preserve">@inworship that sounds...very American. </t>
  </si>
  <si>
    <t>KatherineFender</t>
  </si>
  <si>
    <t xml:space="preserve">lawn watered, flower replanted, kids bathed, ready for the week ahead. i think i'll go bake some cookies now. </t>
  </si>
  <si>
    <t xml:space="preserve">@Keyknow What you know about Craig David? Lol Interesting, I just found Playa's only album-playing it now </t>
  </si>
  <si>
    <t xml:space="preserve">Ever notice how bright green the leaves appear when the sky is dark with storm; it's like God's Light is shining through the darkness. </t>
  </si>
  <si>
    <t xml:space="preserve">Having dinner and wine with dad. Best night of the week </t>
  </si>
  <si>
    <t>bebehabs</t>
  </si>
  <si>
    <t xml:space="preserve">@DaveGirard moi c'est CARBO ALL THE WAY bon... </t>
  </si>
  <si>
    <t xml:space="preserve">The Beatles </t>
  </si>
  <si>
    <t>This song makes me want to cry  Such a good song! ? http://blip.fm/~5ikl9</t>
  </si>
  <si>
    <t xml:space="preserve">@TracerBullet @eddus I'll send it to you once it's 'actually' finished. It's pre-demo right now, but basically ready to be demoed. </t>
  </si>
  <si>
    <t xml:space="preserve">@wlturland Happy birthday </t>
  </si>
  <si>
    <t xml:space="preserve">@fireflyhunts I was thinking of making me some tea </t>
  </si>
  <si>
    <t xml:space="preserve">@kberry143 groovy, I'll be around just holler </t>
  </si>
  <si>
    <t>Sun May 03 17:34:27 PDT 2009</t>
  </si>
  <si>
    <t xml:space="preserve">Watching HIMYM with hubs! </t>
  </si>
  <si>
    <t>PM #1009 (Fotosbymike) said:   http://PaidModels.com/1009</t>
  </si>
  <si>
    <t>Sun May 03 17:34:29 PDT 2009</t>
  </si>
  <si>
    <t>adammgee</t>
  </si>
  <si>
    <t xml:space="preserve">Heading to la to go eat tacos in a bit lol </t>
  </si>
  <si>
    <t xml:space="preserve">all american rejects tomorrow with mary!! woooohoooo </t>
  </si>
  <si>
    <t xml:space="preserve">@sasultana hey watch who u call old. But it's a good sign that you're getting used to an important concept..,I'm always right </t>
  </si>
  <si>
    <t xml:space="preserve">@Ichiban5 great quote </t>
  </si>
  <si>
    <t>Sun May 03 17:34:30 PDT 2009</t>
  </si>
  <si>
    <t>epiraces</t>
  </si>
  <si>
    <t>I guess a brief walk on Telegraph Ave will be ok  #newmachine</t>
  </si>
  <si>
    <t>@suesshirtshop Did a lot of nothing, and it felt good!!  You?</t>
  </si>
  <si>
    <t>stace102</t>
  </si>
  <si>
    <t xml:space="preserve">went to see wolverine </t>
  </si>
  <si>
    <t>Sun May 03 17:34:31 PDT 2009</t>
  </si>
  <si>
    <t xml:space="preserve">@codinghorror only amiga makes it possible </t>
  </si>
  <si>
    <t>robfam11</t>
  </si>
  <si>
    <t xml:space="preserve">@joeymcintyre I can't believe it either. Fan that loves Jordan, imagine that...guess I should have lied about being a Donnie girl </t>
  </si>
  <si>
    <t>Gemmaababy</t>
  </si>
  <si>
    <t xml:space="preserve">@XxcandyxbabexX who are you talking to?? hardcore?? me too loser OMGG PRESALE TUESDAY BIYOTCH!! have to get tix </t>
  </si>
  <si>
    <t xml:space="preserve">@ahecht25 mmmmm indeed! the berries AND the band!  LORD i cant WAIT till that boy gets back to  a decent TIMEZONE!!! ACK!!! lol </t>
  </si>
  <si>
    <t xml:space="preserve">@KeepinUpWKris oh I'm watching that!! Can't wait </t>
  </si>
  <si>
    <t xml:space="preserve">@Lefreak78 im telling you, its my charm </t>
  </si>
  <si>
    <t>Sun May 03 17:39:06 PDT 2009</t>
  </si>
  <si>
    <t>Leeny_Bean</t>
  </si>
  <si>
    <t>Can't wait to ride my bike through the valley at home  memorial day weekend is only 17 days away!</t>
  </si>
  <si>
    <t xml:space="preserve">Dear God- find me a job in SF - thank you </t>
  </si>
  <si>
    <t xml:space="preserve">@xO_baybeeee yeah lol giiiirrrrl i was killin it </t>
  </si>
  <si>
    <t xml:space="preserve">i met productivity today </t>
  </si>
  <si>
    <t>Sun May 03 17:39:07 PDT 2009</t>
  </si>
  <si>
    <t>Watching the Wedding Date!  &amp;lt;3</t>
  </si>
  <si>
    <t xml:space="preserve">Going over Jons to watch tv </t>
  </si>
  <si>
    <t>Watching wizard of waverly place  haven't watched this in FOREVER!</t>
  </si>
  <si>
    <t xml:space="preserve">@thebandfar ... &amp;quot;Have you met our drummer, the lawyer?&amp;quot; </t>
  </si>
  <si>
    <t>briannaG</t>
  </si>
  <si>
    <t>check out cgoldenstein everyone  that's my big bro, he's new on the twitter scene</t>
  </si>
  <si>
    <t>liddlefiddle</t>
  </si>
  <si>
    <t>@taylorswift13 hahaha that video was so funny!!!  it made me smile.</t>
  </si>
  <si>
    <t>jillianprado</t>
  </si>
  <si>
    <t xml:space="preserve">FINALLY. i'm done the frikkin speech yo. shower now </t>
  </si>
  <si>
    <t xml:space="preserve">Ended up eating chicken kabobs at Moby Dick </t>
  </si>
  <si>
    <t>Sun May 03 17:39:11 PDT 2009</t>
  </si>
  <si>
    <t>Miss_Ashley01</t>
  </si>
  <si>
    <t xml:space="preserve">@MissFarrah Happy Bday...Enjoy Your Day </t>
  </si>
  <si>
    <t>@andrewlighten maybe we should do a cricket theme to make up for the lack of baseball in Australia.  http://ff.im/-2yxmD</t>
  </si>
  <si>
    <t xml:space="preserve">@lovemy4sons Oh that's right, it's the weekend.  </t>
  </si>
  <si>
    <t xml:space="preserve">@sichandler Thank you.  I appreciate retweet. </t>
  </si>
  <si>
    <t>Sun May 03 17:39:12 PDT 2009</t>
  </si>
  <si>
    <t xml:space="preserve">making myself a livelavalive shirt </t>
  </si>
  <si>
    <t>mizzzcharlotte</t>
  </si>
  <si>
    <t xml:space="preserve">hittn the books w D baby </t>
  </si>
  <si>
    <t>MichaelHBF</t>
  </si>
  <si>
    <t>@solangeknowles Have you heart the Erykah Badu live album just out? I'ts good.. I kinda think of you on some songs  similar vibe</t>
  </si>
  <si>
    <t>Sun May 03 17:39:13 PDT 2009</t>
  </si>
  <si>
    <t xml:space="preserve">only 18 days </t>
  </si>
  <si>
    <t>j_lynn1979</t>
  </si>
  <si>
    <t xml:space="preserve">Now to put my daughter to bed ready to start our week </t>
  </si>
  <si>
    <t xml:space="preserve">@parallelworlds nope, thankfully </t>
  </si>
  <si>
    <t>thecookman</t>
  </si>
  <si>
    <t xml:space="preserve">in about 14 hours I should finish my last seminary exam!!!! study time until then </t>
  </si>
  <si>
    <t xml:space="preserve">is Jeff Lewis, stand up and Fab Cafe apparently. Aces faces. </t>
  </si>
  <si>
    <t xml:space="preserve">@jpetals I've been well, thanks..and sure hope you have been too </t>
  </si>
  <si>
    <t>ericaappleseed</t>
  </si>
  <si>
    <t xml:space="preserve">Relieved </t>
  </si>
  <si>
    <t xml:space="preserve">@springtree We have excesses of furniture (mostly hand-me-downs) wish I lived in your 'hood so I cld give you some. </t>
  </si>
  <si>
    <t xml:space="preserve">@TraceyHewins it's about twitter. </t>
  </si>
  <si>
    <t>_littlewing</t>
  </si>
  <si>
    <t xml:space="preserve">@ajklopotoski Right back atchu, qtpie </t>
  </si>
  <si>
    <t xml:space="preserve">replying to some hub messages </t>
  </si>
  <si>
    <t>rentlady13</t>
  </si>
  <si>
    <t xml:space="preserve">my little tweets have been pretty silent today.  Hope everything is OK.  </t>
  </si>
  <si>
    <t xml:space="preserve">Everybody please help me spread the word about Team Jonas Bros! It would really mean a lot! lol </t>
  </si>
  <si>
    <t>lookaftrmyheart</t>
  </si>
  <si>
    <t xml:space="preserve">Cleaning my bathroom, listening to Im Your Boogie Man by KC&amp;amp;the sunshine band on my Ipod and dancing like no ones watching! </t>
  </si>
  <si>
    <t>Sun May 03 17:39:16 PDT 2009</t>
  </si>
  <si>
    <t>AmyjoJohnson22</t>
  </si>
  <si>
    <t xml:space="preserve">I cooked a fabulous meal! I am now full and happy! </t>
  </si>
  <si>
    <t>@ramblingreba I think it was fixed.   Not really....but it stinks for the other teams!</t>
  </si>
  <si>
    <t>FtWashMDExport</t>
  </si>
  <si>
    <t>@THETYTELYFE there's a great &amp;quot;crab shack&amp;quot; on highway MD210 near Accokeek.....I even have coupons  LTM</t>
  </si>
  <si>
    <t>thevikings</t>
  </si>
  <si>
    <t xml:space="preserve">@JessAmerica haha.. twisted and sick.. love it.. i think..  </t>
  </si>
  <si>
    <t xml:space="preserve">@JoesGaGirl It was never meant to be a surprise, really...but if you want to be surprised then I won't tell you. </t>
  </si>
  <si>
    <t>@audralou LOL Yay! At least you have a plan.  I might go see it tomorrow after class. I end at 9:40am, so I have all day. lol</t>
  </si>
  <si>
    <t xml:space="preserve">@macintom then be fully populated for you </t>
  </si>
  <si>
    <t>leoporter</t>
  </si>
  <si>
    <t>@moonfrye we gon get to hear u say &amp;quot;HENRY&amp;quot; on youtube lol  LUV ya!!! i need an autograph!!!!</t>
  </si>
  <si>
    <t xml:space="preserve">@SusanMcLennan  Yes, in my blood.  You mean like a heroin addiction?  Absolutely </t>
  </si>
  <si>
    <t>Such clear blue skies outside!!! Ah I see the moon.  beautiful, beautiful!</t>
  </si>
  <si>
    <t xml:space="preserve">@JonsIslandGirl that's ok, we all do it, you saw his 7 min. interview right? that is my vew fav! </t>
  </si>
  <si>
    <t>Sun May 03 17:39:18 PDT 2009</t>
  </si>
  <si>
    <t xml:space="preserve">@4boys4now Its okay. </t>
  </si>
  <si>
    <t xml:space="preserve">@yomikaa i can do that </t>
  </si>
  <si>
    <t>HECTOR CALLED ME! AFTER DRIVING ME CRAZY!! GOD! NEVER AGAIN HECTOR! K!  GLAD UR OK.</t>
  </si>
  <si>
    <t>Sun May 03 17:39:19 PDT 2009</t>
  </si>
  <si>
    <t>freshjendizzle</t>
  </si>
  <si>
    <t xml:space="preserve">Free Amazing twitter backgrounds here: http://freshjen.com/ Let me know if you use any </t>
  </si>
  <si>
    <t xml:space="preserve">@TammyMStephens Now that I have my Ohio connection. </t>
  </si>
  <si>
    <t xml:space="preserve">Derek bought me a zebra mask. I love it. </t>
  </si>
  <si>
    <t xml:space="preserve">home went to the hub after work and went and got giant muffins at the grocery store lol i &amp;lt;3 giant choclate chip muffins </t>
  </si>
  <si>
    <t>Participating in a Tapas part in two weeks... What should I make?? Can anyone send me the link to the best *easy* menu  ?</t>
  </si>
  <si>
    <t>Sun May 03 17:39:20 PDT 2009</t>
  </si>
  <si>
    <t>pacman712</t>
  </si>
  <si>
    <t xml:space="preserve">@MPJoyceII Yes, http://www.stonegreasers.com/greaser/. You can read about real gangs instead of wanabees like the Bird Rock Bandits </t>
  </si>
  <si>
    <t xml:space="preserve">back from ben's, I had a great day today </t>
  </si>
  <si>
    <t>WCEllis</t>
  </si>
  <si>
    <t xml:space="preserve">@unmarketing come on Scott...aren't there other reasons? </t>
  </si>
  <si>
    <t>Such clear blue skies outside!!! Ah, I see the moon.  beautiful, beautiful!</t>
  </si>
  <si>
    <t>Sun May 03 17:39:22 PDT 2009</t>
  </si>
  <si>
    <t xml:space="preserve">@TheBeanCast  - sorry bout that; note to self: no downloading of porn during podcast recordings </t>
  </si>
  <si>
    <t xml:space="preserve">@trent_reznor Congratulations. </t>
  </si>
  <si>
    <t>mindy17</t>
  </si>
  <si>
    <t xml:space="preserve">@neznarfa heck yes! We have to celebrate my Mexican heritage this Tuesday </t>
  </si>
  <si>
    <t>emmaaaATL</t>
  </si>
  <si>
    <t>@sup_ashley my guilty pleasure  have fun!</t>
  </si>
  <si>
    <t xml:space="preserve">@dsalzmann why would I want to be a &amp;quot;fresh lead?&amp;quot; That's like wearing a T-shirt that says &amp;quot;I want to buy&amp;quot; might be truth, but who would? </t>
  </si>
  <si>
    <t xml:space="preserve">Today has been WONDERFUL! Slept in....cleaned like a madwoman all afternoon...nice dinner w/ the fam...&amp;amp; now homemade choc chip cookies! </t>
  </si>
  <si>
    <t>tiredbutawake64</t>
  </si>
  <si>
    <t xml:space="preserve">I'm thinking I need a little nap. </t>
  </si>
  <si>
    <t>dessmira</t>
  </si>
  <si>
    <t xml:space="preserve">Is at Old Chicago having some Woodchucks with Steph </t>
  </si>
  <si>
    <t>@rahmuniz Buckcherry of course  haha never will i drop it, its freedom for the soul my one and only goal it wont stop me feeling soo cold</t>
  </si>
  <si>
    <t>@rheenabettes  i leave mother's day... well night. lol. but i'm done with school in 3 days.  &amp;amp; don't think about the rest of your life.</t>
  </si>
  <si>
    <t>zydration</t>
  </si>
  <si>
    <t xml:space="preserve">@meewunk Lesbian Spank Inferno! </t>
  </si>
  <si>
    <t>melissaaboo</t>
  </si>
  <si>
    <t xml:space="preserve">lyiing down. </t>
  </si>
  <si>
    <t>@porkeaw yea.. went to bed a little early last night, so that i had enough energy to get up early today  and i'm at work now.</t>
  </si>
  <si>
    <t xml:space="preserve">Is happy that she has great friends. </t>
  </si>
  <si>
    <t xml:space="preserve">LOL at Jen and Keisha trying to pronounce the chinese dishes - no way that can be done!  </t>
  </si>
  <si>
    <t xml:space="preserve">At my grandmas house with the fam </t>
  </si>
  <si>
    <t xml:space="preserve">@alittlebit oops, tweeting temporarily interrupted there! just driven round the local area and been to my first mall </t>
  </si>
  <si>
    <t>heavnlyangel52</t>
  </si>
  <si>
    <t>@808keri i see you're on twitter too  I'll be home in a week. See you soon</t>
  </si>
  <si>
    <t xml:space="preserve">@rachelicious i hate text convos too!lol thank God someoen Normal!lol ill call whats ur number? direct message me beautiful </t>
  </si>
  <si>
    <t xml:space="preserve">@JacobLocke yum! we threw some fajitas on the grill tonight - yeah for grilling season! </t>
  </si>
  <si>
    <t xml:space="preserve">@Legendary_Gage we can blow up Quebec! </t>
  </si>
  <si>
    <t xml:space="preserve">just walked in the door and was greeted by two happy dogs and one happy hubby! </t>
  </si>
  <si>
    <t>stephanieelliot</t>
  </si>
  <si>
    <t>Oops, Julie Buxbaum better get her ass on Twitter!  @lauradave @aswinn</t>
  </si>
  <si>
    <t>Dannartqcarajos</t>
  </si>
  <si>
    <t xml:space="preserve"> VEry very extraordinary  ? http://blip.fm/~5il06</t>
  </si>
  <si>
    <t>Sun May 03 17:39:29 PDT 2009</t>
  </si>
  <si>
    <t xml:space="preserve">@aweber2 nice shot.  kelly shoppach is a beast </t>
  </si>
  <si>
    <t>marcker90</t>
  </si>
  <si>
    <t>So I painted a big abstract painting this past week. It felt so good to do something messy and without rules  Heals school induced stress.</t>
  </si>
  <si>
    <t>GerisTooJumpy</t>
  </si>
  <si>
    <t>@Carissa0688 i know i am!!!  its greatt lol</t>
  </si>
  <si>
    <t>Sun May 03 17:39:30 PDT 2009</t>
  </si>
  <si>
    <t xml:space="preserve">@scooprandell You are too kind to me! I take what life throws at me, cry, sulk, pray, then put on a smile! lol </t>
  </si>
  <si>
    <t>RandallRufino</t>
  </si>
  <si>
    <t xml:space="preserve">@maedeguz walk to work http://sfbay.craigslist.org/eby/med/1147807781.html </t>
  </si>
  <si>
    <t xml:space="preserve">@jojorara Rockband is the coolest. You have the drummer,singer,&amp;amp; 2 guitar players </t>
  </si>
  <si>
    <t xml:space="preserve">@azuleado My Dad is Puerto Rican. I speak very little spanish. I learned a lil somethin' in middle school &amp;amp; high school. </t>
  </si>
  <si>
    <t>Cameriina</t>
  </si>
  <si>
    <t xml:space="preserve">because right now I'm watching videos on youtube and listen to music and myspace, twitter, metroFlog and facebook </t>
  </si>
  <si>
    <t xml:space="preserve">Twitterfeed does not seem to be working for me . Doing some vacation planning...really hard work </t>
  </si>
  <si>
    <t xml:space="preserve">@Aprilknob I agree...Joe needs to show that side more often.... </t>
  </si>
  <si>
    <t>HelpMyDryEyes</t>
  </si>
  <si>
    <t xml:space="preserve">@TheEllenShow Getting ready for my annual &amp;quot;Save your vision month&amp;quot; award ceremony with local school kids- this years theme &amp;quot;seeing green&amp;quot; </t>
  </si>
  <si>
    <t xml:space="preserve">@jeffreecuntstar Hahahaha nice phrase  Cool to die just as you </t>
  </si>
  <si>
    <t>Sun May 03 17:39:32 PDT 2009</t>
  </si>
  <si>
    <t>LMDAFOXX</t>
  </si>
  <si>
    <t xml:space="preserve">@deefamouss LOL - thanks sweetie - yeah I got some junk in my trunk....  </t>
  </si>
  <si>
    <t>Wilders09</t>
  </si>
  <si>
    <t xml:space="preserve">i finally finished all my housework, now I can enjoy it for an hour before I go to bed </t>
  </si>
  <si>
    <t xml:space="preserve">@GaryPHayes Eve - nice! Might have to start playing myself... </t>
  </si>
  <si>
    <t>Sun May 03 17:44:08 PDT 2009</t>
  </si>
  <si>
    <t>bethincali</t>
  </si>
  <si>
    <t>@joeymcintyre better luck next time winning Jordan's contests  are u going to fly your whole family to NY? Do sightseeing?</t>
  </si>
  <si>
    <t>Sun May 03 17:44:09 PDT 2009</t>
  </si>
  <si>
    <t>marirene74</t>
  </si>
  <si>
    <t xml:space="preserve">@farfarawaysam are you tweeting at the same movie? </t>
  </si>
  <si>
    <t>oweeeP</t>
  </si>
  <si>
    <t>the food was a HiT!  lol..now just chillaxinn withh tha famm.  ALL COUSiNS ARE HEREE! PEAACE?ï¿½</t>
  </si>
  <si>
    <t>Sun May 03 17:44:10 PDT 2009</t>
  </si>
  <si>
    <t xml:space="preserve">&amp;quot;Wipe the cold out my my eye, see who's this paging me and why&amp;quot; Classic song..making the bars harder to guess </t>
  </si>
  <si>
    <t>@keanatexeira heey! It was great meeting you at the KCA! best of luck to u in the future  xo</t>
  </si>
  <si>
    <t xml:space="preserve">@LatinaLeader Aurelia: You're quite welcome   I hope you have a GREAT week. </t>
  </si>
  <si>
    <t>thiscrazylife13</t>
  </si>
  <si>
    <t xml:space="preserve">@piratesmiles I am glad I could amuse you </t>
  </si>
  <si>
    <t>I hope everyone at the Launch Party is having an AMAZING time!!!  We got a new puppy today, a boxer - Kaos&amp;lt;3</t>
  </si>
  <si>
    <t xml:space="preserve">@Carly_FTS Were you interested in the short trip to NYC?  Figured not, but better make sure you saw the email. </t>
  </si>
  <si>
    <t>sebs95</t>
  </si>
  <si>
    <t xml:space="preserve">Going to Tramici with her amazing boyfriend! I love you Ford! </t>
  </si>
  <si>
    <t>warrenonline</t>
  </si>
  <si>
    <t xml:space="preserve">I'm getting rid of all my old cool toys...paintball gun, mountain bike, motorcycle... trading it all in for family stuff. It's worth it.  </t>
  </si>
  <si>
    <t>Sun May 03 17:44:13 PDT 2009</t>
  </si>
  <si>
    <t xml:space="preserve">@myfriendamy   random ?  have you read A Passion Denied yet?  </t>
  </si>
  <si>
    <t>cile09</t>
  </si>
  <si>
    <t xml:space="preserve">enjoying my delightful belgian waffle </t>
  </si>
  <si>
    <t>@Sansoy Have fun!  Make lot's of good contacts!!</t>
  </si>
  <si>
    <t>brittanynhudson</t>
  </si>
  <si>
    <t>@SamLuminate Hey i have been there!! many times.  no lie. hahaha. I WILL live in Malibu watch me.  hahaha have fun!</t>
  </si>
  <si>
    <t>OATMEALZLAZY</t>
  </si>
  <si>
    <t xml:space="preserve">@annie_silly lolz SILKY!!!!!!!!! i know </t>
  </si>
  <si>
    <t xml:space="preserve">@sektion maybe all those, that's ok, me2, but still cool also! </t>
  </si>
  <si>
    <t>onlinemommy</t>
  </si>
  <si>
    <t>is back to work   http://plurk.com/p/rme5p</t>
  </si>
  <si>
    <t>christinedbae</t>
  </si>
  <si>
    <t xml:space="preserve">At Roji for the first time visiting Joii slash trying to study and enjoy my first trip downtown </t>
  </si>
  <si>
    <t xml:space="preserve">Having the greatest weekend ever.  </t>
  </si>
  <si>
    <t xml:space="preserve">@brian_fey I was just looking at that site today, haha! You're right, it totally would make a great post on there </t>
  </si>
  <si>
    <t>brianamcdonald</t>
  </si>
  <si>
    <t xml:space="preserve">@HCCMorrisville A Vegas men's retreat. What a great idea! </t>
  </si>
  <si>
    <t xml:space="preserve">excited about the Eric Church concert ~ less that two weeks away </t>
  </si>
  <si>
    <t>Coffee86</t>
  </si>
  <si>
    <t xml:space="preserve">@PhilLHerold hey philly, how was your weekend? </t>
  </si>
  <si>
    <t>sfoshee1</t>
  </si>
  <si>
    <t xml:space="preserve">Took a walk in the rain. At the horse farm lightning spooked the horses, who kept galloping past me in the flashing light and downpour. </t>
  </si>
  <si>
    <t>TomHutkowski</t>
  </si>
  <si>
    <t xml:space="preserve">@Strongsherry </t>
  </si>
  <si>
    <t>loudda</t>
  </si>
  <si>
    <t xml:space="preserve">I really like that movie &amp;quot;Taking 5&amp;quot; </t>
  </si>
  <si>
    <t xml:space="preserve">just got off the phone with dad &amp;amp; mom in OH..weather channel had them concerned about our safety.  now @twosharon needs to call them back </t>
  </si>
  <si>
    <t>Sun May 03 17:44:21 PDT 2009</t>
  </si>
  <si>
    <t>rjedinak</t>
  </si>
  <si>
    <t>Can't read my genie face  just left phoenix stopping in casa grand for Panda!</t>
  </si>
  <si>
    <t xml:space="preserve">@DeeDee0517 hate to tell you this, but i just ate brownies w/ cream cheese frosting  </t>
  </si>
  <si>
    <t xml:space="preserve">watching Hotel for Dogs wiff mommy, grandpa, and the dogs </t>
  </si>
  <si>
    <t>erinkortiz</t>
  </si>
  <si>
    <t xml:space="preserve">@blackrose36 I've sent 3 today. Together we will rid Twitter of the annoying spammers! </t>
  </si>
  <si>
    <t>Sun May 03 17:44:22 PDT 2009</t>
  </si>
  <si>
    <t>MeganPanda</t>
  </si>
  <si>
    <t xml:space="preserve">I wanna be the minority </t>
  </si>
  <si>
    <t>kkaatyyy</t>
  </si>
  <si>
    <t xml:space="preserve">this weekend was just perfect. i loved it ) thank you everyone who made it FUN </t>
  </si>
  <si>
    <t>Ginny18</t>
  </si>
  <si>
    <t>@extremejohn@Ginny18 thank you  #WELCOME #muwaah</t>
  </si>
  <si>
    <t xml:space="preserve">@flamingokitty I Dunno, they don't tell me that sort of stuff </t>
  </si>
  <si>
    <t xml:space="preserve">@jjsevier read those last two tweets back to back without the context of whoever you were replying to. </t>
  </si>
  <si>
    <t>Sun May 03 17:44:23 PDT 2009</t>
  </si>
  <si>
    <t>jruggiero</t>
  </si>
  <si>
    <t xml:space="preserve">grilled chicken, asparagus and salad - all organic.  I love cooking for myself. </t>
  </si>
  <si>
    <t xml:space="preserve">@IndependentQ i got yU on gas &amp;amp; food </t>
  </si>
  <si>
    <t xml:space="preserve">@jonniker kids are sort of addictive that way </t>
  </si>
  <si>
    <t>lolorose</t>
  </si>
  <si>
    <t>cleaned my car and bedroom!!   6 days til prom-o-rama!</t>
  </si>
  <si>
    <t>geogurl</t>
  </si>
  <si>
    <t>Anybody wanna go to Vegas with me?  lol</t>
  </si>
  <si>
    <t>Sun May 03 17:44:24 PDT 2009</t>
  </si>
  <si>
    <t xml:space="preserve">@Rosedustt normally I don't like the overly buff look, but it looks damn good on him. And I like being the tiny one.  So pffft </t>
  </si>
  <si>
    <t xml:space="preserve">@tasyaanavianda i discovered her aages ago n tho sometimes her stuff tends to sound similar i really like her voice n that sahara song </t>
  </si>
  <si>
    <t>misala34</t>
  </si>
  <si>
    <t xml:space="preserve">@KenzieJaye i think so  i'm watching Material Girls and the Kardashians </t>
  </si>
  <si>
    <t>Download movie  &amp;quot;The Lady Vanishes&amp;quot; http://tinyurl.com/c3g9rk cool #movie</t>
  </si>
  <si>
    <t>I was inspired by Milo.  Wee! Little me  I'm the super cute one of the left. http://tinyurl.com/chl4u3</t>
  </si>
  <si>
    <t>@Jonasbrothers How do you have a live chat on Facebook? I don't get it... Guess I'm stupid. Anyway; I'll be there!  &amp;lt;3</t>
  </si>
  <si>
    <t>Sun May 03 17:44:25 PDT 2009</t>
  </si>
  <si>
    <t>stephanyjbluver</t>
  </si>
  <si>
    <t xml:space="preserve">@DavidArchie your music is amazing and your spanish too!!! haha, </t>
  </si>
  <si>
    <t>flossyoriginal</t>
  </si>
  <si>
    <t xml:space="preserve">Just went shopping and got some supplies!! </t>
  </si>
  <si>
    <t xml:space="preserve">@RealRalphyG RaLpHY WaLpHy!!! </t>
  </si>
  <si>
    <t xml:space="preserve">Going to Frankie G's with friendss </t>
  </si>
  <si>
    <t>@tedbergstrand  this is a good one. Reblip time.  ? http://blip.fm/~5ile8</t>
  </si>
  <si>
    <t xml:space="preserve">@RavenousReadr Chicken. I don't eat much steak. </t>
  </si>
  <si>
    <t>christopherrjw</t>
  </si>
  <si>
    <t xml:space="preserve">I was told I'm too scared to like girls who like me back. </t>
  </si>
  <si>
    <t>LILELLAY</t>
  </si>
  <si>
    <t xml:space="preserve">@flybitty Can you shout me out.... </t>
  </si>
  <si>
    <t>cougarmicrobes</t>
  </si>
  <si>
    <t xml:space="preserve">@creamteam Better safe than sorry. </t>
  </si>
  <si>
    <t>craigsutton</t>
  </si>
  <si>
    <t xml:space="preserve">@mattmcgee or maybe it was there </t>
  </si>
  <si>
    <t xml:space="preserve">@nanachelle Behold the turtle for he only makes progress when he sticks his neck out </t>
  </si>
  <si>
    <t xml:space="preserve">@AmyTeets Only thing better than your great dane waking you up is your inlaws </t>
  </si>
  <si>
    <t xml:space="preserve">@JoesGaGirl www.live365.com/stations/nkairplay </t>
  </si>
  <si>
    <t xml:space="preserve">happy to be home with the fam </t>
  </si>
  <si>
    <t>kimmiemeissner</t>
  </si>
  <si>
    <t>@SherryLynn2 Thank you!  I hope to be there also   How is the cleaning?  lol</t>
  </si>
  <si>
    <t xml:space="preserve">Home from ohio... doing homework... my head hurts from hitting heads with my cousin lol </t>
  </si>
  <si>
    <t>Sun May 03 17:44:28 PDT 2009</t>
  </si>
  <si>
    <t>Keraahh</t>
  </si>
  <si>
    <t xml:space="preserve">Nothing to do...except stay on the internet. </t>
  </si>
  <si>
    <t>smallrocher</t>
  </si>
  <si>
    <t xml:space="preserve">loves the rain </t>
  </si>
  <si>
    <t xml:space="preserve">@WONKAnation ... Infront of the merch booths at the back to the right. Come find me if yiu want </t>
  </si>
  <si>
    <t xml:space="preserve">@Jessicaveronica OMV! THTS MY FAVORITE SONG </t>
  </si>
  <si>
    <t xml:space="preserve">saw State of Play with my dad this afternoon. It made me want to go back to DC (but without all the murders and conspiracies) </t>
  </si>
  <si>
    <t>Sun May 03 17:44:31 PDT 2009</t>
  </si>
  <si>
    <t>Erizzle413</t>
  </si>
  <si>
    <t xml:space="preserve">still figuring out this twitterness. and finding a pic for me to upload </t>
  </si>
  <si>
    <t>Sun May 03 17:44:30 PDT 2009</t>
  </si>
  <si>
    <t xml:space="preserve">@DivadNhoj1981 Tweet what you want!!  It's YOUR twitter and if ppl get upset they always have the option to un-follow you! just sayin' </t>
  </si>
  <si>
    <t>the_real_emily</t>
  </si>
  <si>
    <t xml:space="preserve">@jeffbalke its ok, she still lives a very happy life </t>
  </si>
  <si>
    <t>loatpfop</t>
  </si>
  <si>
    <t xml:space="preserve">@LalaLov3 Prom is fun but if it doesn't go perfect it doesn't really matter too much down the long run.Relax and a solution will come </t>
  </si>
  <si>
    <t xml:space="preserve">@YankeeGirl20 LOL Thanks not bad for about 10 days </t>
  </si>
  <si>
    <t>SKeenan76</t>
  </si>
  <si>
    <t xml:space="preserve">@moonfrye That is adorable!!!  </t>
  </si>
  <si>
    <t xml:space="preserve">@Karine_Mtl what are you doing for PJ's? I am seriously not doing anything special. PJ bottoms and t-shirt </t>
  </si>
  <si>
    <t xml:space="preserve">watching twilight ! again and again haha </t>
  </si>
  <si>
    <t>agentoranger</t>
  </si>
  <si>
    <t xml:space="preserve">@LincolnLS  Hi Me.  It seams that @The_Monarch is teaching you stuff. </t>
  </si>
  <si>
    <t>jeamariex</t>
  </si>
  <si>
    <t xml:space="preserve">baby we belong, ive got another you at home - that 70s song, the cab. </t>
  </si>
  <si>
    <t xml:space="preserve">@manda__xo thanks, yeah my mom just learned how to fry pork chops and shes reall good at it </t>
  </si>
  <si>
    <t>NiKKiJaNCa</t>
  </si>
  <si>
    <t>I'm so proud of myself! I've been tired as fuck all day but I didn't go home early  yay me!!!</t>
  </si>
  <si>
    <t>PhaymusShay</t>
  </si>
  <si>
    <t xml:space="preserve">Tv night with my daddy </t>
  </si>
  <si>
    <t>Sun May 03 17:44:32 PDT 2009</t>
  </si>
  <si>
    <t>jennjohnstone</t>
  </si>
  <si>
    <t>@stevendschwartz  if I smile it's a joke...</t>
  </si>
  <si>
    <t xml:space="preserve">@bethanylaura hahaha I am boredddddddd wats doing homie? chillin at the blood bus? :S hahaha I'm lame </t>
  </si>
  <si>
    <t>adampolselli</t>
  </si>
  <si>
    <t xml:space="preserve">@Skyzyx The guy was so obnoxiously persistent, I almost started to laugh. I kept my cool though and eventually got my way! </t>
  </si>
  <si>
    <t>PeaceDiva</t>
  </si>
  <si>
    <t>@AnnetteDubow Hi sugar, great to hear from U.  Keep on meditating (sitting up!)   XO</t>
  </si>
  <si>
    <t>Sun May 03 17:44:33 PDT 2009</t>
  </si>
  <si>
    <t>xgomez07</t>
  </si>
  <si>
    <t>work sucks ugh cant wait to be home with my babes have some good dinner  and then sleep!</t>
  </si>
  <si>
    <t>meghannheft</t>
  </si>
  <si>
    <t xml:space="preserve">Movie time with the fam </t>
  </si>
  <si>
    <t xml:space="preserve">@jordanknight TINK....TINK.....TINK....THOSE SILLY KIDS OF MINE....  </t>
  </si>
  <si>
    <t xml:space="preserve">@eugeneadu nope! It's all in good fun </t>
  </si>
  <si>
    <t>Sun May 03 17:44:34 PDT 2009</t>
  </si>
  <si>
    <t>annie_kate</t>
  </si>
  <si>
    <t xml:space="preserve">@pgiampi1 bring Jess with you and drop her off with me! </t>
  </si>
  <si>
    <t xml:space="preserve">had a pretty alright weekend </t>
  </si>
  <si>
    <t>Sun May 03 17:44:35 PDT 2009</t>
  </si>
  <si>
    <t>mamagrif</t>
  </si>
  <si>
    <t xml:space="preserve">@JulieBanderas Congratulations on the race! You go, girl! Even in the rain </t>
  </si>
  <si>
    <t>shariart</t>
  </si>
  <si>
    <t xml:space="preserve">@claikind I love red too! Checked your profile-your background graphics are hidden-try to make thinner to the left (see mine). </t>
  </si>
  <si>
    <t>midnight_girl85</t>
  </si>
  <si>
    <t xml:space="preserve">I feel today is going to be a lazy Sunday!!!! </t>
  </si>
  <si>
    <t xml:space="preserve">@erkaprka that would be friggen awesome </t>
  </si>
  <si>
    <t xml:space="preserve">@ransomtech No worries! I thought it was a good question &amp;amp; I figured someone on my PLN may know the answer! It's all about the sharing! </t>
  </si>
  <si>
    <t xml:space="preserve">I love the look of clean, stuffed and folded cloth diapers  </t>
  </si>
  <si>
    <t>Sun May 03 17:49:08 PDT 2009</t>
  </si>
  <si>
    <t xml:space="preserve">Pool and BBQ with the fam bam. Sooo much better then history. </t>
  </si>
  <si>
    <t>drkwhisper</t>
  </si>
  <si>
    <t>@Larkn0298 Hi there!  I have Rosetta Stone in German and it works wonders! Sprechten sie Deutsch. (my spelling isnt so hot though)</t>
  </si>
  <si>
    <t>Sun May 03 17:49:09 PDT 2009</t>
  </si>
  <si>
    <t xml:space="preserve">@xfftl8myheartx i noticed </t>
  </si>
  <si>
    <t>brnsugabomshell</t>
  </si>
  <si>
    <t xml:space="preserve">am i fallen n luv......finally </t>
  </si>
  <si>
    <t xml:space="preserve">@Vyingbymarge  LOL I always try to have time for my Twilight obsession </t>
  </si>
  <si>
    <t>Sun May 03 17:49:10 PDT 2009</t>
  </si>
  <si>
    <t>TheOrigin953</t>
  </si>
  <si>
    <t>you guys are going to LOVE me! DVD QUALITY of wolverine streaming online! no need to download or pay to watch  http://tinyurl.com/cp5yhr</t>
  </si>
  <si>
    <t xml:space="preserve">loves GRID and LOST on the xbox, and my xbox live gamertag is M4ttyyy so add it ya'll, driving lesson tomoro :l, bed now night </t>
  </si>
  <si>
    <t>Sun May 03 17:49:11 PDT 2009</t>
  </si>
  <si>
    <t xml:space="preserve">@elmokeep sometimes i miss calls because im waiting for the yipyipyipyipyipyip bit to come up </t>
  </si>
  <si>
    <t>innerteapot</t>
  </si>
  <si>
    <t>@MatthewsMusic  looks like lots of fun. It's kinda strange to see cause here it's freezing cold! lol!</t>
  </si>
  <si>
    <t xml:space="preserve">ohhH!!! and ps #2...I DO NOT HAVE KIDS lol </t>
  </si>
  <si>
    <t xml:space="preserve">New fav lipstick. revlon super lustrous pearl. So good. </t>
  </si>
  <si>
    <t>Sun May 03 17:49:12 PDT 2009</t>
  </si>
  <si>
    <t>heisedwin</t>
  </si>
  <si>
    <t>@AshleyLTMSYF Awww! Were gonna miss you too! I love you &amp;amp; PCD!!!  And Britney! Lol.</t>
  </si>
  <si>
    <t>Hey Twitter Family !!  Thanks soooooooooo very much for ALL your birthday wishes &amp;amp; love I truly appreciate it  * BIG SMILE *    x0x0</t>
  </si>
  <si>
    <t xml:space="preserve">@jsgreyhoundgirl If it's anything like game 7 in the last series, hold on until the last buck-30.  It'll make up for it. </t>
  </si>
  <si>
    <t>TheOrigin694</t>
  </si>
  <si>
    <t xml:space="preserve">Happy Star Wars day. May the 4th.. be with you </t>
  </si>
  <si>
    <t>@Chick76 I'll take woolies-both  keep me in the loop for any nappy culling</t>
  </si>
  <si>
    <t xml:space="preserve">New episode of Law and Order:CI @ 9pm...that's where I'll be </t>
  </si>
  <si>
    <t>chikinhammr</t>
  </si>
  <si>
    <t xml:space="preserve">@stephikroc wish I coulda been there to ring the bell! I'm truckin' in Virginia. That's why God invented Satellite radio </t>
  </si>
  <si>
    <t>L3ANA</t>
  </si>
  <si>
    <t>Circus / TOMMY LE &amp;gt;  / HAYO DOUBLE D'S</t>
  </si>
  <si>
    <t xml:space="preserve">So, I am looking forward to Transformers... Does that make me a geek? </t>
  </si>
  <si>
    <t>wombatstew</t>
  </si>
  <si>
    <t xml:space="preserve">There's nothing more fantastic than being reminded of just how big a bullet you must have dodged, or coincidentally ducked </t>
  </si>
  <si>
    <t xml:space="preserve">@vermontaigne Thanks.  Too bad you can't help me move. </t>
  </si>
  <si>
    <t>TheOrigin651</t>
  </si>
  <si>
    <t xml:space="preserve">The church scene in Diary of a Mad Black Woman (the movie) always brings me to tears...and makes me believe I can sing </t>
  </si>
  <si>
    <t xml:space="preserve">listening to some old school Further Seems Forever and watching my brother's roommate's cat go nuts on some catnip. read my blogs! </t>
  </si>
  <si>
    <t xml:space="preserve">@lnapier it's just begun. The pain increments from here. </t>
  </si>
  <si>
    <t xml:space="preserve">Arrived from a hour walk, that felt so great. Good for killing the stress. </t>
  </si>
  <si>
    <t>Sun May 03 17:49:18 PDT 2009</t>
  </si>
  <si>
    <t xml:space="preserve">is going to the movies. Screw homework </t>
  </si>
  <si>
    <t>ShelbyLFerren</t>
  </si>
  <si>
    <t>@OfficialAshleyG  You are really amazing too  I love u ash</t>
  </si>
  <si>
    <t>marco235</t>
  </si>
  <si>
    <t xml:space="preserve">@Allyson13 I _will_ be borrowing your &amp;quot;done&amp;quot; stamp for an lj entry Tuesday night when I return home </t>
  </si>
  <si>
    <t>@joeymcintyre soooo...any up and coming Joe related contests  I think Jon has the best one tho, a phone call... for me anyway LOL</t>
  </si>
  <si>
    <t>babi_v</t>
  </si>
  <si>
    <t xml:space="preserve">eatin chicharones, talkin 2 vale, thinkin bout sumone and happy i have frends lk kasey nd sam to bak me up </t>
  </si>
  <si>
    <t>Potionmom</t>
  </si>
  <si>
    <t xml:space="preserve">@IndywoodFILMS I did...just answered it for ya! </t>
  </si>
  <si>
    <t>TheOrigin806</t>
  </si>
  <si>
    <t>Valentaina</t>
  </si>
  <si>
    <t xml:space="preserve">@oopsnaya http://twitpic.com/4hebj - I remember &amp;quot;I don't wanna hurt you, I WANNA KISS YOU!&amp;quot; sjak No </t>
  </si>
  <si>
    <t>HarmsWayChad</t>
  </si>
  <si>
    <t>@MoralThreat hey its your gig! just give me a cut thats all  and I already have a creative commons license on it now hahaha</t>
  </si>
  <si>
    <t>mamorse</t>
  </si>
  <si>
    <t xml:space="preserve">@friedchickpea ur at RI Ave now, right? If you're ever jogging down Rhode Island and want a brk mid-way, lemme kno. I'm near N Cap &amp;amp; RI. </t>
  </si>
  <si>
    <t>melissag394</t>
  </si>
  <si>
    <t xml:space="preserve">@KeepinUpWKris i will definatly be watching....i love the show </t>
  </si>
  <si>
    <t xml:space="preserve">@scotrox LOL! Can't tell you how many times I've accidentally washed Taber's. They always survive though. Sturdy little things </t>
  </si>
  <si>
    <t xml:space="preserve">Might be getting a ipod touch tomorrow </t>
  </si>
  <si>
    <t xml:space="preserve">@whoaaitskristi @allyistoocool Awe thanks </t>
  </si>
  <si>
    <t xml:space="preserve">@b_club oh oh...could i have one!! lol my sister brought one tee a couple a weeks ago   they are HOT </t>
  </si>
  <si>
    <t>jconairq1043nyc</t>
  </si>
  <si>
    <t xml:space="preserve">@ReneAbdo reminds me of that U2 song, chorus, &amp;quot;I Can't Live, With Or Without You&amp;quot; </t>
  </si>
  <si>
    <t>TheOrigin363</t>
  </si>
  <si>
    <t>Sun May 03 17:49:22 PDT 2009</t>
  </si>
  <si>
    <t xml:space="preserve">@nickcassis even South Beach cannot make you any darker loooool </t>
  </si>
  <si>
    <t>hellenotto</t>
  </si>
  <si>
    <t xml:space="preserve">@arimatheia Sure! </t>
  </si>
  <si>
    <t xml:space="preserve">I love it when I reconnect with friends from elementary, junior high, and high school. Those were the good ol' days...thanks Vogler! </t>
  </si>
  <si>
    <t>joshrachlis</t>
  </si>
  <si>
    <t xml:space="preserve">@nixshi No prob! Lookin' forward to your updates. </t>
  </si>
  <si>
    <t>MiaBostonDog</t>
  </si>
  <si>
    <t xml:space="preserve">http://twitpic.com/4io89 - Mia in full &amp;quot;Battle Mode&amp;quot; to get the stick. She won to </t>
  </si>
  <si>
    <t xml:space="preserve">@ninh Actually go ahead without me. Got up at 4am this morning and 400 miles are just hitting me. We've got 5 days! </t>
  </si>
  <si>
    <t>Shawnna93</t>
  </si>
  <si>
    <t xml:space="preserve">he asked me today cause joe would b driving.lol and practically the whole baseball team is takeing ppl and going. </t>
  </si>
  <si>
    <t>JennnaaBeeean</t>
  </si>
  <si>
    <t>ate the  whole plate of edos     OUHHHH YUUUUM!</t>
  </si>
  <si>
    <t>TheOrigin144</t>
  </si>
  <si>
    <t xml:space="preserve">@JoesGaGirl No, i meant I should have ordered one when i was ordering your other stuff. </t>
  </si>
  <si>
    <t>Just bought Rock Band!   yay! no more trips to Best Buy just to play Rock Band lol</t>
  </si>
  <si>
    <t>traderjon</t>
  </si>
  <si>
    <t xml:space="preserve">@infovestment $GLD maybe you've got better info, so appreciate the input. Never lost money with $GLD or $DZZ - like the volatility </t>
  </si>
  <si>
    <t>Sun May 03 17:49:26 PDT 2009</t>
  </si>
  <si>
    <t xml:space="preserve">@Nyblaque Yep! I'm happy for you. </t>
  </si>
  <si>
    <t xml:space="preserve">@9thAveVintage Awesome!!! Good luck in getting your next 100! </t>
  </si>
  <si>
    <t>TheOrigin575</t>
  </si>
  <si>
    <t>Sun May 03 17:49:27 PDT 2009</t>
  </si>
  <si>
    <t>lanceball</t>
  </si>
  <si>
    <t xml:space="preserve">@geoffd dress, eat, brush (hair &amp;amp; teeth), bus.  Easy peasy. Oh, but homework, backpacks, notes, etc, etc. Dunno how to keep up with that. </t>
  </si>
  <si>
    <t xml:space="preserve">aight. i'm out. lots to do tomoro. which is today. dangit.  keep it tweet tweeps </t>
  </si>
  <si>
    <t>Sun May 03 17:49:28 PDT 2009</t>
  </si>
  <si>
    <t>marshall_law</t>
  </si>
  <si>
    <t xml:space="preserve">@paddyforan awesome... let us know what you think </t>
  </si>
  <si>
    <t xml:space="preserve">Planning to have a girls day with my best girlfriends! EXCITED! </t>
  </si>
  <si>
    <t>I will spam you all tomorrow with twitpics of beautiful pagan rituals and river love!  Oh no, this cider is spiked with protestor juice!</t>
  </si>
  <si>
    <t xml:space="preserve">done with last 3 chapters. now to do notes and discussion question... but first salmon and tv </t>
  </si>
  <si>
    <t xml:space="preserve">Making banana pudding </t>
  </si>
  <si>
    <t xml:space="preserve">Fro-Yo with mom, dad, and brother </t>
  </si>
  <si>
    <t>TheOrigin287</t>
  </si>
  <si>
    <t>Juliette_Carter</t>
  </si>
  <si>
    <t xml:space="preserve">@FrickFrackGirl omg yes you do... I love them... lol </t>
  </si>
  <si>
    <t xml:space="preserve">@jammerz2009 i hope not!  </t>
  </si>
  <si>
    <t xml:space="preserve">@drjtedwards Maurices in Stephenville has really cute summer tops! they have lots of flowy and cotton stuff </t>
  </si>
  <si>
    <t xml:space="preserve">@ItsChelseaStaub thank you Chels! you are awsome!! and stella! is very very funny!! lol! x] love! you rock! </t>
  </si>
  <si>
    <t xml:space="preserve">@ThinkTankNinja I'm with ya Trish. I hate billing clients, but I love cashing their checks </t>
  </si>
  <si>
    <t xml:space="preserve">@Somaya_Reece Sorry at first I didn't see the writing on your hand...I was blinded by that incredibly gorgeous smile </t>
  </si>
  <si>
    <t>@crittyjoy I will.   I hope to have a chance to read it this week!</t>
  </si>
  <si>
    <t>sydneydammm</t>
  </si>
  <si>
    <t xml:space="preserve">@bigdom12 awee you should get onee </t>
  </si>
  <si>
    <t>nickistigger</t>
  </si>
  <si>
    <t xml:space="preserve">@feliciaday just gotta say, your tweets brighten up my life. Congrats on discovering Bass Groove. </t>
  </si>
  <si>
    <t>JaJaJeJeJaJaJo</t>
  </si>
  <si>
    <t xml:space="preserve">Just made rachel an account aren't i great </t>
  </si>
  <si>
    <t>TheOrigin277</t>
  </si>
  <si>
    <t xml:space="preserve">@Sn0wrose yup. it looks yummy but I seldom touch the blender machine. haha maybe next time ask my future wife 2 make for me too </t>
  </si>
  <si>
    <t xml:space="preserve">lol. he's the got mexican who wears slouchy beanies </t>
  </si>
  <si>
    <t>lonestarluv</t>
  </si>
  <si>
    <t xml:space="preserve">The river was fun!!! </t>
  </si>
  <si>
    <t xml:space="preserve">@Dirkey Hey!! I'm gonna be in PA mid-May...we should try to connect!! You, me, @djembechic &amp;amp; @MrsKennyD for lunch one day, perhaps?? </t>
  </si>
  <si>
    <t>artistsmurf</t>
  </si>
  <si>
    <t xml:space="preserve">Planning my day tomorrow - gardening in the rain, then to the studio once I've had enough of that.  Can't wait!  </t>
  </si>
  <si>
    <t xml:space="preserve">is checking computer stuff before I go sit back down &amp;amp; read </t>
  </si>
  <si>
    <t>alexahhh</t>
  </si>
  <si>
    <t xml:space="preserve">My hand-sanitizer smells amazing. Reminds me of the shore. It fills me with happy. </t>
  </si>
  <si>
    <t>nicoleeHolmes</t>
  </si>
  <si>
    <t xml:space="preserve">I wanna know who the hot guy walking down center is </t>
  </si>
  <si>
    <t>TheCigarSpy</t>
  </si>
  <si>
    <t xml:space="preserve">****CONTEST TWIST**** Are u ready? &amp;quot;hunt&amp;quot; down the next Tweet, answer it correctly and you could win BIG! ... IM EXCITED BABY! </t>
  </si>
  <si>
    <t>Sun May 03 17:49:34 PDT 2009</t>
  </si>
  <si>
    <t xml:space="preserve">Oooh, about to be involved in a cool project focusing on neighbourly community building! Reminds me to greet people on the way to work! </t>
  </si>
  <si>
    <t>TheOrigin802</t>
  </si>
  <si>
    <t>amandakuhlman</t>
  </si>
  <si>
    <t xml:space="preserve">@lesliespears Awww! They are too cute, there is no way u could've picked one over the other, good choice!! </t>
  </si>
  <si>
    <t xml:space="preserve">goonight @nalts, from me too </t>
  </si>
  <si>
    <t>Sun May 03 17:49:36 PDT 2009</t>
  </si>
  <si>
    <t>@mz734 I'm glad you liked it!  Yea, I mean what are they thinking some times?  haha.  It was all in good fun   I'm glad I'm not the only</t>
  </si>
  <si>
    <t>Thanks everyone for all the nice comments and support throughout the day!    Keely</t>
  </si>
  <si>
    <t xml:space="preserve">now watching sonny with a chance. I love thee Disney Channel </t>
  </si>
  <si>
    <t>much better.  new shorts!  i needed some for summer. and my rainbow nerdfighters shirt with rainbow makeup... http://tinyurl.com/c9kkyp</t>
  </si>
  <si>
    <t xml:space="preserve">@matthewpetro Have fun! </t>
  </si>
  <si>
    <t>Sun May 03 18:30:52 PDT 2009</t>
  </si>
  <si>
    <t>Rashonda_Lopez</t>
  </si>
  <si>
    <t xml:space="preserve">bout to get the kiddos ready for bed </t>
  </si>
  <si>
    <t xml:space="preserve">simply sleepy! EXCITED FOR WEDNESDAY!!!! me &amp;amp; Goofy all day YAYY!!! </t>
  </si>
  <si>
    <t>almost off  whoot whoot</t>
  </si>
  <si>
    <t>Sun May 03 18:30:53 PDT 2009</t>
  </si>
  <si>
    <t xml:space="preserve">@galoera soon, very soon. We've got lots to celebrate tonight </t>
  </si>
  <si>
    <t>Sun May 03 18:30:54 PDT 2009</t>
  </si>
  <si>
    <t>Madi_Madi</t>
  </si>
  <si>
    <t xml:space="preserve">star testing this week </t>
  </si>
  <si>
    <t>@ralphp 4:45  good luck! i hope ya'll are doing well in the hospital!</t>
  </si>
  <si>
    <t xml:space="preserve">off tomorrow! </t>
  </si>
  <si>
    <t>ruraltech</t>
  </si>
  <si>
    <t>@lsaldanamd @ctsinclair thanks for the advice and presentation!  #hcsm</t>
  </si>
  <si>
    <t>jenphan</t>
  </si>
  <si>
    <t xml:space="preserve">Lupe Fiasco is finally performing! I like Umass Amherst. I'll be back soon </t>
  </si>
  <si>
    <t xml:space="preserve">@cmarkley our CA house sold in 2 figgin wks! praise God!! I'm flyin back on the 15th to haul wife &amp;amp; everything..then house hunt! </t>
  </si>
  <si>
    <t xml:space="preserve">Complete set of pictures so far: http://tinyurl.com/cnt869 </t>
  </si>
  <si>
    <t>Sun May 03 18:30:57 PDT 2009</t>
  </si>
  <si>
    <t xml:space="preserve">@chloes2davis oh good, saves a lot of effort </t>
  </si>
  <si>
    <t xml:space="preserve">No, I got Jaime right now. </t>
  </si>
  <si>
    <t xml:space="preserve">Hopefully we'll have some pictures in the next day or two. @StephStricklen was right, fantastic weather over there today! </t>
  </si>
  <si>
    <t xml:space="preserve">@markhoppus it'll still be on top, Mark! </t>
  </si>
  <si>
    <t>Nathiest</t>
  </si>
  <si>
    <t xml:space="preserve">@afterellen just kidding. </t>
  </si>
  <si>
    <t>heyraaay</t>
  </si>
  <si>
    <t xml:space="preserve">is making birthday cards &amp;amp; finding presents for christian pawley, brandon pang, &amp;amp; john christiansen for this week </t>
  </si>
  <si>
    <t>SalioElSol08</t>
  </si>
  <si>
    <t>@BeachMomOf2  what u doing</t>
  </si>
  <si>
    <t xml:space="preserve">new hot pink cell phone cover! </t>
  </si>
  <si>
    <t>@KayleenDuhh Woot woot  haha We need to research every contest possible!</t>
  </si>
  <si>
    <t>@Mileycyrus00 miley i took a picture of you in the front of a British Magazine called &amp;quot;CULTURE&amp;quot; ...  wanna see it ?</t>
  </si>
  <si>
    <t xml:space="preserve">@mikefoong get well soon buddy </t>
  </si>
  <si>
    <t xml:space="preserve">@Jester512 Good to hear it, I'm doing alright tonight myself, just watching cartoons and chillin' hahaha </t>
  </si>
  <si>
    <t>robynxbeliever</t>
  </si>
  <si>
    <t xml:space="preserve">I just learned how to play Down on the Corner - CCR by ear. Dude, </t>
  </si>
  <si>
    <t>pepe_corrs</t>
  </si>
  <si>
    <t xml:space="preserve">@FLWbooks many thanks! that list will surely help </t>
  </si>
  <si>
    <t xml:space="preserve">@derekensign I still think you're cool. </t>
  </si>
  <si>
    <t>has a new toy  http://plurk.com/p/rmmb7</t>
  </si>
  <si>
    <t>WyattWerner</t>
  </si>
  <si>
    <t xml:space="preserve">@xolotl the Clyde was super dope!  Smoked octopus, sweetbreads, great ambiance. Thumbs up, thanks!  Where to next? </t>
  </si>
  <si>
    <t>zlovemoney</t>
  </si>
  <si>
    <t xml:space="preserve">via @en12: Hi. Thanks for watching </t>
  </si>
  <si>
    <t>StepfordMom</t>
  </si>
  <si>
    <t xml:space="preserve">@dianajoyz I bought one 4 years ago.  3 dogs, 2 cats and a kid and it's the only vacuum I would consider using, and it's PURPLE </t>
  </si>
  <si>
    <t>@nick_carter Hey Carter..... Today is my birthday!!!  Damn... don't forget, ok!!!!! =P  leave a fan happy  send me a BEIJINHO!!!</t>
  </si>
  <si>
    <t>AshleyDawn2008</t>
  </si>
  <si>
    <t>@selenagomez Hi Selena! I absolutely love you  You're really pretty and you're an AWESOME person.</t>
  </si>
  <si>
    <t xml:space="preserve">@Paul_Werewolf That's cool. Mind if I join you up there? </t>
  </si>
  <si>
    <t>@BendyWalker yeah I did thanks  you had a good weekend? X x</t>
  </si>
  <si>
    <t xml:space="preserve">it feels like chaos, but somehow theres peace </t>
  </si>
  <si>
    <t>Sun May 03 18:31:05 PDT 2009</t>
  </si>
  <si>
    <t xml:space="preserve">@dahlila I agree. writing is the best. It is &amp;quot;freeeeeeeeeee me&amp;quot; </t>
  </si>
  <si>
    <t>dgnerados</t>
  </si>
  <si>
    <t xml:space="preserve">waiting only waiting for you </t>
  </si>
  <si>
    <t>@perfectgrrl85 aww thanks for the FF!!!  Hugs!</t>
  </si>
  <si>
    <t>@_mStew maybe...  but I have some bigish news</t>
  </si>
  <si>
    <t>@altpressLA my friends are getting pissed at me cus i keep asking them to follow you  i want the poster THAT bad.</t>
  </si>
  <si>
    <t>siddif</t>
  </si>
  <si>
    <t>@markhoppus every day should be #hoppusday  you rock. Can we have a #trvsday soon hehe</t>
  </si>
  <si>
    <t>Sun May 03 18:31:07 PDT 2009</t>
  </si>
  <si>
    <t>designsbyprater</t>
  </si>
  <si>
    <t xml:space="preserve">@gabrielryan...you must join Facebook! P.s. I love following y'alls blog </t>
  </si>
  <si>
    <t>awest</t>
  </si>
  <si>
    <t xml:space="preserve">@chrismcarroll Punch a pillow. Save a face. </t>
  </si>
  <si>
    <t>Bvsg13</t>
  </si>
  <si>
    <t>Hookah before dark is a new thing but I think I like it  - Egyptian tea room http://twitpic.com/4ir5l</t>
  </si>
  <si>
    <t xml:space="preserve">Anyhow night all </t>
  </si>
  <si>
    <t xml:space="preserve">Has just returned from shopping trip, wit lip gloss, eye shadow, nail file, nail polish, and many pairs of earings </t>
  </si>
  <si>
    <t xml:space="preserve">@dannykurily I hope you get well soon... and you should use this against Alex as much as possible! </t>
  </si>
  <si>
    <t>JanaeCouture</t>
  </si>
  <si>
    <t>what a horrible day...turning it upside down tonight..i deserve dinner  smillleeeezzz ilm. ilm. ilm.</t>
  </si>
  <si>
    <t>@macleanpatrick Yes you will! you guys always do  That's what kept me going. loves</t>
  </si>
  <si>
    <t xml:space="preserve">@finestimaginary have lots of adventures for me!!! </t>
  </si>
  <si>
    <t xml:space="preserve">tired and going to bed early for once! </t>
  </si>
  <si>
    <t>leannaboo</t>
  </si>
  <si>
    <t xml:space="preserve">so i have just discovered an obsession with faceinhole.com haha. i'll put one up soon </t>
  </si>
  <si>
    <t>Sun May 03 18:31:09 PDT 2009</t>
  </si>
  <si>
    <t xml:space="preserve">@GeishaLee oooh thank you! i have heard of it and since it won't make my hair the usual crunchy style curl, i am ready to try it. </t>
  </si>
  <si>
    <t>sarahfloss</t>
  </si>
  <si>
    <t xml:space="preserve">@roweeeena Nope, the Berry brought us together on the interwebs. But we'll meet for real come October. </t>
  </si>
  <si>
    <t>@studGlam  just as soon as I finish folding clothes</t>
  </si>
  <si>
    <t>@Freeballer30 Ayyyy there     And no it's not wrong lmao.</t>
  </si>
  <si>
    <t xml:space="preserve">@KELLY__ROWLAND... U should still follow me, because I know I got the answer right... </t>
  </si>
  <si>
    <t>colombia182</t>
  </si>
  <si>
    <t xml:space="preserve">@markhoppus so make good use of your gift!! </t>
  </si>
  <si>
    <t>Sun May 03 18:31:12 PDT 2009</t>
  </si>
  <si>
    <t>missmistymouse</t>
  </si>
  <si>
    <t>besides trippin on the new layout, i just finished some mariocart on the wii w/ my bro &amp;amp; now i'm waiting for him to bring me food  yum</t>
  </si>
  <si>
    <t xml:space="preserve">Thank god for twitter/ you're my personal google/ or just like wiki </t>
  </si>
  <si>
    <t xml:space="preserve">@car4dave aww wow! im doing my photography </t>
  </si>
  <si>
    <t>Sun May 03 18:31:13 PDT 2009</t>
  </si>
  <si>
    <t>I'm so excited!  my god! I'll be there... at the River Plate Stadium  yay!</t>
  </si>
  <si>
    <t xml:space="preserve">i forgot how much i love Panic! At The Disco </t>
  </si>
  <si>
    <t xml:space="preserve">Headed 2 look at a potential house w/both our parentsss. We want their opinions. </t>
  </si>
  <si>
    <t xml:space="preserve">@mrsvaritek are you trying to make me jump? Val </t>
  </si>
  <si>
    <t xml:space="preserve">@amandapalmer Start with the Transmetropolitan series to get on the Warren Ellis train. </t>
  </si>
  <si>
    <t>lalajustineee</t>
  </si>
  <si>
    <t xml:space="preserve">procrastinator. gave up doing my english homework. oh well, lol. today was productive otherwise. </t>
  </si>
  <si>
    <t>dmooney9</t>
  </si>
  <si>
    <t xml:space="preserve">I don't subscribe to that sorry @PRMurphy147 if Matthew Shepard had been carrying my Sig Sauer P220 we wouldn't be having this discussion </t>
  </si>
  <si>
    <t xml:space="preserve">The director didnt recognize me with my Blonde and neitha did Kafani thats good I got to keep the look different </t>
  </si>
  <si>
    <t>mernewman</t>
  </si>
  <si>
    <t xml:space="preserve">@aplusk hey, are you in Atlanta? </t>
  </si>
  <si>
    <t>Lisadearr</t>
  </si>
  <si>
    <t xml:space="preserve">Lol no shady! , chunny bunny with marsh mallows </t>
  </si>
  <si>
    <t xml:space="preserve">godddddddd i still have 3 things to do for multi ! wish me luckkk </t>
  </si>
  <si>
    <t>markenkoy</t>
  </si>
  <si>
    <t>It's summer again!!! (sana!!)  http://plurk.com/p/rmmd9</t>
  </si>
  <si>
    <t>swimmmx3</t>
  </si>
  <si>
    <t xml:space="preserve">is changing </t>
  </si>
  <si>
    <t>@OregonDeadHead well they look delicious but I'll have to check out my cash flow.  can I buy already picked berries or just plants?</t>
  </si>
  <si>
    <t>I still have a crush on Kaori Mochida (Every Little Thing)  ? http://blip.fm/~5ipd1</t>
  </si>
  <si>
    <t xml:space="preserve">In four days, if I contacted u: there's something important, ure important, or I missed you. Nothing: I ? my holiday more! </t>
  </si>
  <si>
    <t xml:space="preserve">@MY_Name_is_Leah your pic is suuuuuper cute!!! I just wanna pinch his wittle cheeks </t>
  </si>
  <si>
    <t xml:space="preserve">Queen of Sheba on Baltimore Ave. Awww! I love poets. And of course @mswise in here. I love my friends. </t>
  </si>
  <si>
    <t>Sun May 03 18:31:16 PDT 2009</t>
  </si>
  <si>
    <t>DianaRay1</t>
  </si>
  <si>
    <t xml:space="preserve">@PainterMommy Oh, sorry.  I thought it sounded nice!  Hope you at least have a yeard LOL </t>
  </si>
  <si>
    <t>Goood Night Twitter im going to Bed Coz it Is Like 2:30am in the Morning the Uk so basicly It Is Monday today  bye a good reast of ur Sund</t>
  </si>
  <si>
    <t>LilDiGi</t>
  </si>
  <si>
    <t xml:space="preserve">ohh shit son... shooting at churches chicken.. ohh how I love livin in the ghetto... 3 mores weeks till my nice house on the water </t>
  </si>
  <si>
    <t xml:space="preserve">@TextImps You are too cool.   I just went there - will check it out. </t>
  </si>
  <si>
    <t>theavonrep</t>
  </si>
  <si>
    <t xml:space="preserve">Dont Forget to check out my Online Avon Site at http://www.youravon.com/krystalmoore   Any and all orders will be greatly apperiated.  </t>
  </si>
  <si>
    <t>romzkeepomski</t>
  </si>
  <si>
    <t xml:space="preserve">taking quizzes on fezbook! haha! i should be working </t>
  </si>
  <si>
    <t xml:space="preserve">@pakoip how's the cycling trip going so far? </t>
  </si>
  <si>
    <t xml:space="preserve">@thomasjen4 Sure thing - good luck with finishing everything! </t>
  </si>
  <si>
    <t>Sun May 03 18:31:19 PDT 2009</t>
  </si>
  <si>
    <t>@paxieamor Aw, thanks!  I think I got used to the whole &amp;quot;comfy but classy&amp;quot; attire from hanging out with @Tremas.</t>
  </si>
  <si>
    <t>katemargaret</t>
  </si>
  <si>
    <t>@WalkingHorse lol thanks  i just can't wait till outdoor shows so my pictures can come out!</t>
  </si>
  <si>
    <t>weez910</t>
  </si>
  <si>
    <t xml:space="preserve">@thesuzseffect ...how's that horny goat weed working out?? </t>
  </si>
  <si>
    <t>jizzie_izzie</t>
  </si>
  <si>
    <t xml:space="preserve">bride wars was ah-mazing </t>
  </si>
  <si>
    <t>Sun May 03 18:31:21 PDT 2009</t>
  </si>
  <si>
    <t>Waters of March  Of course</t>
  </si>
  <si>
    <t xml:space="preserve">@Nitebird1121 Hey thanks for the recommendation! Long time no see! </t>
  </si>
  <si>
    <t>julianavieira</t>
  </si>
  <si>
    <t xml:space="preserve">@Fa_Bia_Na pleasure to meet you too baby!!!! </t>
  </si>
  <si>
    <t xml:space="preserve">I'm about to shoot some pool. </t>
  </si>
  <si>
    <t>memaestra</t>
  </si>
  <si>
    <t xml:space="preserve">updating online accounts.. friendster, facebook, myspace, multiply... and now.. TWITTER! whew! </t>
  </si>
  <si>
    <t>Juanchitoh</t>
  </si>
  <si>
    <t xml:space="preserve">All the things she said, all the things she said... running trough my head... running trough my head...(8) T.A.T.U. </t>
  </si>
  <si>
    <t xml:space="preserve">@KELLY__ROWLAND Not Easily Broken </t>
  </si>
  <si>
    <t>eriicars</t>
  </si>
  <si>
    <t>found it !! thank gawddd  , needs a decent meal , miss REAL food !</t>
  </si>
  <si>
    <t>c_senousy</t>
  </si>
  <si>
    <t xml:space="preserve">full of desire </t>
  </si>
  <si>
    <t>...wheat bread, a little cottage cheese(not much), and a glass of grape juice. Iv also gone on a walk today.  at least im trying. Lol.</t>
  </si>
  <si>
    <t>onebitemore</t>
  </si>
  <si>
    <t xml:space="preserve">@chocolatesuze that's exactly what i was thinking! they're so cute and bright coloured </t>
  </si>
  <si>
    <t>@HCObebex3 sure! that would be fine  i'm pretty sure my email is - milaaayxo@aim.com  not sure. i dont check it a lot.</t>
  </si>
  <si>
    <t>ShawnPark</t>
  </si>
  <si>
    <t xml:space="preserve">@ScottBourne mac user here Scott. And I am twittering right now. </t>
  </si>
  <si>
    <t>solostinhiseyes</t>
  </si>
  <si>
    <t>getting ready to watch some movies then head to bed gotta work tomorrow. 1 more week of work then i'm off for a week  Yippeee</t>
  </si>
  <si>
    <t>gianna32</t>
  </si>
  <si>
    <t xml:space="preserve">Watching Wedding Crashers </t>
  </si>
  <si>
    <t>Sun May 03 18:35:59 PDT 2009</t>
  </si>
  <si>
    <t xml:space="preserve">@MissVictoria Vince, the ShamWow guy! http://is.gd/pjbZ </t>
  </si>
  <si>
    <t>JamieInNYC</t>
  </si>
  <si>
    <t xml:space="preserve">beer for .50 cents a cup, three bucks to get in and free food on the grill. Taking 7 bucks... should be a good night! </t>
  </si>
  <si>
    <t>PghGrapevine</t>
  </si>
  <si>
    <t xml:space="preserve">@ohradiogirl I meant for you, eat them on the way to the dentist office for a cleaning haha make them earn their money </t>
  </si>
  <si>
    <t>WhatGoesUpTeam</t>
  </si>
  <si>
    <t xml:space="preserve">@tashmcgill That's too bad, and thank you so much for the update. </t>
  </si>
  <si>
    <t>Sun May 03 18:36:00 PDT 2009</t>
  </si>
  <si>
    <t>@chiefwakil recording another hitt  wakilllll</t>
  </si>
  <si>
    <t>e_wills</t>
  </si>
  <si>
    <t xml:space="preserve">@LeAnnBu lol nahh but wen i do i kan handle it </t>
  </si>
  <si>
    <t xml:space="preserve">@JTheMachine 7pm till the morn sonny </t>
  </si>
  <si>
    <t xml:space="preserve">@rousch i just added you </t>
  </si>
  <si>
    <t>willtscott</t>
  </si>
  <si>
    <t xml:space="preserve">But ill look when i get on there </t>
  </si>
  <si>
    <t xml:space="preserve">@mrsvaritek the only thing better then spooning is forking Val </t>
  </si>
  <si>
    <t>kimberlysyd</t>
  </si>
  <si>
    <t xml:space="preserve">@jma942 you are terrible with people in general! </t>
  </si>
  <si>
    <t>Sun May 03 18:36:01 PDT 2009</t>
  </si>
  <si>
    <t>BT_Snake</t>
  </si>
  <si>
    <t xml:space="preserve">Im really dreading school tommrow but I bet it'll be really easy cause where not really doing anything so its all good! </t>
  </si>
  <si>
    <t xml:space="preserve">@ijustine http://twitpic.com/4ir70 - I love it </t>
  </si>
  <si>
    <t>Bia182DeLonge</t>
  </si>
  <si>
    <t xml:space="preserve">@markhoppus yeaaah Mark, we love you! *-* #hoppusday </t>
  </si>
  <si>
    <t>MissMonaMarvel</t>
  </si>
  <si>
    <t xml:space="preserve">@NicoleVicious Really? That's so sweet of you </t>
  </si>
  <si>
    <t>stephdwelch</t>
  </si>
  <si>
    <t>I'm back in Abilene... only for one more week!!  6 days to graduation!</t>
  </si>
  <si>
    <t>mitchparry</t>
  </si>
  <si>
    <t xml:space="preserve">@aplusk don't know about Atlanta... but Tasmania is here </t>
  </si>
  <si>
    <t>Sun May 03 18:36:04 PDT 2009</t>
  </si>
  <si>
    <t>Gina_Mendez</t>
  </si>
  <si>
    <t xml:space="preserve">movies with mara </t>
  </si>
  <si>
    <t>ckcubs23</t>
  </si>
  <si>
    <t xml:space="preserve">loves my baby Ashley!!! </t>
  </si>
  <si>
    <t>notpmekts</t>
  </si>
  <si>
    <t xml:space="preserve">@iTwon thanks! </t>
  </si>
  <si>
    <t xml:space="preserve">Reconnected with old pal from high school. Whoa. Great fun. Good night New York. Thank you. </t>
  </si>
  <si>
    <t>Sun May 03 18:36:06 PDT 2009</t>
  </si>
  <si>
    <t xml:space="preserve">@DaniAlberti I used to love Mark McGrath too! But that's the same day as Summer Jam and @bradfriedman is taking me! </t>
  </si>
  <si>
    <t>Bigshane337</t>
  </si>
  <si>
    <t xml:space="preserve">@GIOVANNIthaKING nah, but im down to throw a verse on there! </t>
  </si>
  <si>
    <t>justinimmel</t>
  </si>
  <si>
    <t xml:space="preserve">It's official. I converted. Buddhism here I come. So far I think Theravada is amazing. Vajray?na has been enlightening as well. </t>
  </si>
  <si>
    <t>Sun May 03 18:36:07 PDT 2009</t>
  </si>
  <si>
    <t>kellyalexis</t>
  </si>
  <si>
    <t xml:space="preserve">Going to target with my brother we both look like shit </t>
  </si>
  <si>
    <t xml:space="preserve">all da ladiiezzz follow @Yung_ChriS if you want your PuSsy Filet mijnoned! </t>
  </si>
  <si>
    <t>@mszjoycii aww thanks    nice work. iv only had 602 updates!</t>
  </si>
  <si>
    <t>inamoo</t>
  </si>
  <si>
    <t xml:space="preserve">can't wait to see him </t>
  </si>
  <si>
    <t xml:space="preserve">well my cap is still plain, BUT i now have EVERYTHING i need to decorate it--which will happen soon! </t>
  </si>
  <si>
    <t>imtheprincessxo</t>
  </si>
  <si>
    <t xml:space="preserve">@KhloeKardashian dont tell kim but you're definately the favorite! </t>
  </si>
  <si>
    <t>@RichelleMead thanks so much for coming to Phoenix (and thank you to your publisher for sending you)  you're an awesome author!</t>
  </si>
  <si>
    <t xml:space="preserve">you know you are sore when pouring almost empty pitcher makes your arm shake. And yes braydon mythbusters is the best medicine. </t>
  </si>
  <si>
    <t>picosoxsabroso</t>
  </si>
  <si>
    <t>@Mofosho yep. i mean look at the first letters of those streets. and yes!! i get out of school in about 2 weeks!  can't wait.</t>
  </si>
  <si>
    <t>Sun May 03 18:36:10 PDT 2009</t>
  </si>
  <si>
    <t>elanelango</t>
  </si>
  <si>
    <t>@_karthik ya ya! evlo teckinika time waste panranga!  but its kind of amazing how such a seemingly simple idea can turn into a big comp!</t>
  </si>
  <si>
    <t>ladyruse</t>
  </si>
  <si>
    <t xml:space="preserve">mmm. Noodles then bed. So wonderful. </t>
  </si>
  <si>
    <t>danbrenn</t>
  </si>
  <si>
    <t xml:space="preserve">now on to the peanut butter godiva chocolate </t>
  </si>
  <si>
    <t xml:space="preserve">aladdin it is </t>
  </si>
  <si>
    <t xml:space="preserve">spent day cleaning house, now got done eating supper!  </t>
  </si>
  <si>
    <t>Sun May 03 18:36:11 PDT 2009</t>
  </si>
  <si>
    <t xml:space="preserve">Sorry, that was random, but it was on my mind haha. I've never been friends with so many people I never met from all over the world! </t>
  </si>
  <si>
    <t>@eurazngal Just a lil bit  Me too... I gotta be more prepared for next time!</t>
  </si>
  <si>
    <t>supshawty201</t>
  </si>
  <si>
    <t xml:space="preserve">@myaemily priceless </t>
  </si>
  <si>
    <t>madame_joules</t>
  </si>
  <si>
    <t>U R Awesome! @VanMadin @madame_joules @thEllenshow  you should be a bridesmaid in JOULES wedding!  (via @melincali)</t>
  </si>
  <si>
    <t>jamimicah</t>
  </si>
  <si>
    <t xml:space="preserve">is EXCITED for Isaac's new show; Bravo, Thursdays, &amp;quot;The Fashion Show&amp;quot;, wooHOO!  </t>
  </si>
  <si>
    <t xml:space="preserve">@iikkaa type whatever messages you want to appear at twitter. then send it using the number given by tweetsg. </t>
  </si>
  <si>
    <t>majonas</t>
  </si>
  <si>
    <t xml:space="preserve">listening give love a try ? </t>
  </si>
  <si>
    <t xml:space="preserve">@MishB_ Yes thanks for checking on me </t>
  </si>
  <si>
    <t xml:space="preserve">@ArmyNYC A tweet up is when tweeps meet to greet in real life. </t>
  </si>
  <si>
    <t xml:space="preserve">Exhausted from studying- will be calling it a night soon...and rise and shine in the am to start studying again: hope it pays off </t>
  </si>
  <si>
    <t>elmokeep</t>
  </si>
  <si>
    <t>@miss_om Yip yips are forever. DO YOU WORK!  #yipyip</t>
  </si>
  <si>
    <t xml:space="preserve">@escape2thestars of course your my friend! </t>
  </si>
  <si>
    <t xml:space="preserve">can't sleep.... whatever  it'll be ok ! just need to prepare my surgical jigsaw </t>
  </si>
  <si>
    <t xml:space="preserve">is back on her healthy diet *hopefully*. having bananas and milk for breakfast </t>
  </si>
  <si>
    <t>Sun May 03 18:36:17 PDT 2009</t>
  </si>
  <si>
    <t>@OhMAriana That sounds like our house! My son loves to throw balls, kick balls, chase balls....like a puppy!  #Kelloggs</t>
  </si>
  <si>
    <t>sweet_bill</t>
  </si>
  <si>
    <t xml:space="preserve">@TessRoiter you caught him </t>
  </si>
  <si>
    <t>imbitesize</t>
  </si>
  <si>
    <t xml:space="preserve">Thought Fiddler on the Roof was amazing </t>
  </si>
  <si>
    <t xml:space="preserve">@tsarnick Bully for you! That's the spirit!  Seriously though, it's very rewarding and important to be oneself! </t>
  </si>
  <si>
    <t>Sasckya</t>
  </si>
  <si>
    <t>Tried some dresses  Getting ready for this charity event tomorrow on Southamptons. Having a glass of wine now.. and more glasses after</t>
  </si>
  <si>
    <t xml:space="preserve">@corrinrenee I am sure your non breastfed baby will be smart irregardless   I didn't get an MBA and my Mom breastfed me </t>
  </si>
  <si>
    <t>Sun May 03 18:36:18 PDT 2009</t>
  </si>
  <si>
    <t xml:space="preserve">i'm in LOVE with sony vegas 7! making a mix right now </t>
  </si>
  <si>
    <t xml:space="preserve">Welcome @SohanaB to the Sydney #kayak stream  </t>
  </si>
  <si>
    <t>gonna take a shower.. then off to bed  .. eww --a full week of school tomorrow! ughh</t>
  </si>
  <si>
    <t xml:space="preserve">@therealkyra I think I've had the tropical ones before...but I'm still a sucker for strawberry. </t>
  </si>
  <si>
    <t>DanAtBrandt</t>
  </si>
  <si>
    <t xml:space="preserve">@jliuzzo I am always happy to #FF you. </t>
  </si>
  <si>
    <t>mt2815</t>
  </si>
  <si>
    <t>@LaurenDzielski Haha. I will wait forever.  but as for now showerness</t>
  </si>
  <si>
    <t>Sun May 03 18:36:20 PDT 2009</t>
  </si>
  <si>
    <t xml:space="preserve">Ughhh pissed!  my Lady GaGa download skips!  urgg back to the computer so tonight will be musical </t>
  </si>
  <si>
    <t>moue</t>
  </si>
  <si>
    <t>@Hashmz You always like having a tan  So what's your poison for lunch today?</t>
  </si>
  <si>
    <t>smlimon</t>
  </si>
  <si>
    <t xml:space="preserve">Can not wait until our (@Bekkuhh, @ashduranduran) little Cinco De Mayo Celebration on Tuesday!! </t>
  </si>
  <si>
    <t xml:space="preserve">@acryfromthesoul I've seen his fetlife profile, no need </t>
  </si>
  <si>
    <t xml:space="preserve">I haven't listened to @madinalake in forever and it's true. You can fall in love twice </t>
  </si>
  <si>
    <t xml:space="preserve">@DWsEventualWife OMG girl!!!! Bring the damn house down DDG style!!!!!!  BOOYAH!!! </t>
  </si>
  <si>
    <t>Sun May 03 18:36:21 PDT 2009</t>
  </si>
  <si>
    <t>NicoleVicious</t>
  </si>
  <si>
    <t xml:space="preserve">@MissMonaMarvel Yepyep, really </t>
  </si>
  <si>
    <t xml:space="preserve">I feel old, I had to look up what #hoppusday was.  Figures it was what I thought it would be.  </t>
  </si>
  <si>
    <t>Nikarin</t>
  </si>
  <si>
    <t xml:space="preserve">the rain is pouring and I've just came from the beach. </t>
  </si>
  <si>
    <t xml:space="preserve">@o_squared haha! you're very welcome!! anytime! </t>
  </si>
  <si>
    <t xml:space="preserve">Cooking. Pine needle( rosemary) chicken and roasted baby reds. Smell yummy </t>
  </si>
  <si>
    <t xml:space="preserve">@liodain Oh hey you! Welcome to the crack. You'll get used to it. </t>
  </si>
  <si>
    <t>Wuxia</t>
  </si>
  <si>
    <t>@Boudro Computational Knowledge is not Singularity Yet   Very Very Happy to meet you.</t>
  </si>
  <si>
    <t>Sun May 03 18:36:22 PDT 2009</t>
  </si>
  <si>
    <t>mehkta</t>
  </si>
  <si>
    <t xml:space="preserve">@thefraix inside campus dong.. </t>
  </si>
  <si>
    <t>AHTVStar</t>
  </si>
  <si>
    <t xml:space="preserve">@majastevanovich I did!  And now I'm packing for a week away from the office, my favorite part of the job! </t>
  </si>
  <si>
    <t>melissasis</t>
  </si>
  <si>
    <t xml:space="preserve">Watching No Doubt!!! I loveeee them </t>
  </si>
  <si>
    <t>mariarific</t>
  </si>
  <si>
    <t>aghh!  great dinnerr!! working out tomorrow morning with kami</t>
  </si>
  <si>
    <t xml:space="preserve">@TiaMowry TWINS in general are amazing!!! YAAAY 4 being a twin lol </t>
  </si>
  <si>
    <t xml:space="preserve">@Tgoodrich860: Try twittering from your wife's new BlackBerry Bold using either UberTwitter or TwitterBerry app </t>
  </si>
  <si>
    <t>Sun May 03 18:36:23 PDT 2009</t>
  </si>
  <si>
    <t>watching @robdyrdek &amp;amp; big. The baby episode.  waiting for dinner, then running and more sleeping? idk if i have work tomorrow.</t>
  </si>
  <si>
    <t>Blake, the ping pong player and Summer, the ducky girl are mine  Birthday girl is my niece, Corinne.</t>
  </si>
  <si>
    <t xml:space="preserve">Headed to rehearsal </t>
  </si>
  <si>
    <t xml:space="preserve">might go see demi &amp;amp; david with adrienne! </t>
  </si>
  <si>
    <t>Sun May 03 18:40:51 PDT 2009</t>
  </si>
  <si>
    <t>Miss_Info</t>
  </si>
  <si>
    <t xml:space="preserve">Playing the Swine Flu game @ http://tinyurl.com/clzlq5 </t>
  </si>
  <si>
    <t xml:space="preserve">oscar will see maggie soon! i told him my mommy quote! aka &amp;quot;when ppl leave they always come back&amp;quot; </t>
  </si>
  <si>
    <t xml:space="preserve">had a fab day of shopping with my cousin!! just had an awesome dinner! time to veg out in front of the tv </t>
  </si>
  <si>
    <t xml:space="preserve">@MaryCGalamaga Any time Mary </t>
  </si>
  <si>
    <t xml:space="preserve">@mommysnacks did I mention you are the BEST! </t>
  </si>
  <si>
    <t>TiaPANJ</t>
  </si>
  <si>
    <t xml:space="preserve">love animation domination sunday nights </t>
  </si>
  <si>
    <t>@Justasimplegirl HEY GIRL! how are ya? I JUST got home &amp;amp; am checkin my twitter! Did you have a good day? THANKS for your message  I will</t>
  </si>
  <si>
    <t>Sun May 03 18:40:53 PDT 2009</t>
  </si>
  <si>
    <t>nando123</t>
  </si>
  <si>
    <t xml:space="preserve">@CodyDaigle Hahahahaha. Will make sure u get the credit. It is &amp;quot;catchy&amp;quot; without a doubt </t>
  </si>
  <si>
    <t>coolzebras</t>
  </si>
  <si>
    <t xml:space="preserve">@JenKSwan Oh look! You're a person! </t>
  </si>
  <si>
    <t>Sun May 03 18:40:54 PDT 2009</t>
  </si>
  <si>
    <t xml:space="preserve">Isn't life fun-and so interesting! Every day another adventure in the illusion-will let you know what pops up in my hologram later today </t>
  </si>
  <si>
    <t>@jordanknight HOW MUCH LONGER ARE YOU GONNA DRIVE US CRAZY WITH THIS TINKING BUSINESS?? but i love ya!   xoxo</t>
  </si>
  <si>
    <t>@paigebradford im too excited to see you love!  haha wooot</t>
  </si>
  <si>
    <t xml:space="preserve">We had a really relaxing evening &amp;amp; drinks with the mestres and the teachers after the event for hours! almost forgot they were mestres </t>
  </si>
  <si>
    <t>KirbyC</t>
  </si>
  <si>
    <t>This year, i'm going to be in a musical...... (well i'd like to be  ).... preferably little shop of horrors</t>
  </si>
  <si>
    <t>JalissaMunoz</t>
  </si>
  <si>
    <t>@jasmine_dani Eh, tru tru... i think id rather have Travis  &amp;lt;3</t>
  </si>
  <si>
    <t>rocketmarie86</t>
  </si>
  <si>
    <t xml:space="preserve">is watching CATS. </t>
  </si>
  <si>
    <t>dear @kristinward, WHY do you hate season 3 of LOST? BUT TRICIA TANAKA IS DEAD!!!!! plus nikki and paulo. COME ON. love, yelena  (@Yel ...</t>
  </si>
  <si>
    <t xml:space="preserve">@_annella You should totes share that with me so I don't have to wait to read it. </t>
  </si>
  <si>
    <t xml:space="preserve">I am off to auction. Wish me luck </t>
  </si>
  <si>
    <t xml:space="preserve">@ResumeBear You're welcome </t>
  </si>
  <si>
    <t>TianaTheModel</t>
  </si>
  <si>
    <t xml:space="preserve"> :-D ))))))))...WHAT AN AMAZING NIGHT,DAY &amp;amp; NIGHT AGAIN!! HI TWITS! I MiSS U GUYS</t>
  </si>
  <si>
    <t>The weather is nice outside! A walk is a good idea!   i'm so proud of myself!  - xoxo</t>
  </si>
  <si>
    <t>Spady56</t>
  </si>
  <si>
    <t xml:space="preserve">just found the coolies from my High School back in the day on Facebook.... and they are still friends.. Somethings never change... </t>
  </si>
  <si>
    <t>sistapoetry</t>
  </si>
  <si>
    <t xml:space="preserve">@angel_fire84 ...Wow it must of been exciting to meet new family members...did you have to hear &amp;quot;I remember when you were this tall&amp;quot; </t>
  </si>
  <si>
    <t>somegirlie</t>
  </si>
  <si>
    <t xml:space="preserve">I was sooo devious today! </t>
  </si>
  <si>
    <t>@rekralc i looked it up for you and its GET not update   or off to stop getting that persons updates.</t>
  </si>
  <si>
    <t>keyana_sodmq</t>
  </si>
  <si>
    <t>@LILREDD11 lil reddd !  wassup ?</t>
  </si>
  <si>
    <t>jademara7</t>
  </si>
  <si>
    <t xml:space="preserve">@Mizgeorgiapeach headaches have a great solution: drinks </t>
  </si>
  <si>
    <t>Sun May 03 18:40:59 PDT 2009</t>
  </si>
  <si>
    <t>skooforever</t>
  </si>
  <si>
    <t xml:space="preserve">Gossip girl on. very suspensful...hope Georgina can pull it off </t>
  </si>
  <si>
    <t xml:space="preserve">Everytime I watchh a movie and it ends I always feel sad. Hm. </t>
  </si>
  <si>
    <t>WendySorg</t>
  </si>
  <si>
    <t xml:space="preserve">@ryss86 miss u too!  Have a great week - no cute shoes this time </t>
  </si>
  <si>
    <t>@gamehouse I also entered a tech support message because I know its important for tracking ect  good luck on fixing it.</t>
  </si>
  <si>
    <t>Sun May 03 18:41:00 PDT 2009</t>
  </si>
  <si>
    <t>funkyeleanor</t>
  </si>
  <si>
    <t xml:space="preserve">i can call myself dumb now.  i just spent a day bbqing, when i was suppose to be studying for 12 tests this week. i have a.d.d, serious. </t>
  </si>
  <si>
    <t xml:space="preserve">@Bri51NY yw &amp;amp; thank you </t>
  </si>
  <si>
    <t>a headache &amp;amp; a math final on Tuesday...wonderful!!  (but sarcasm makes everything better w/ a little dose of Tylenol &amp;amp; some studyin!)</t>
  </si>
  <si>
    <t>@deborahkl goodluck deb!  are you taking classes by yourself?</t>
  </si>
  <si>
    <t>bitkahuna</t>
  </si>
  <si>
    <t>@davidrand BitReach huh... pretty good, but suggest all lower case bitreach, like bitkahuna   hey i grew up in sussex but live in florida</t>
  </si>
  <si>
    <t>Heather00</t>
  </si>
  <si>
    <t xml:space="preserve">@Jonasbrothers Can't wait to see the new music video you are working on. JONAS was amazing, I can't wait to see the entire season </t>
  </si>
  <si>
    <t>vik715</t>
  </si>
  <si>
    <t xml:space="preserve">@dianka555 me too. Vietnamese was awesome, a gc to SpaFinder is even better </t>
  </si>
  <si>
    <t>lucifer_lucifer</t>
  </si>
  <si>
    <t xml:space="preserve">@Ruthaloop its super cute </t>
  </si>
  <si>
    <t>@AshleyMichele07 Anyways, you're doing something to get into that world?  I wish you luck &amp;lt;3</t>
  </si>
  <si>
    <t>geoffreyharo</t>
  </si>
  <si>
    <t xml:space="preserve">I'm rocking out to Britney Spears on my iPod! haha. </t>
  </si>
  <si>
    <t>NataschaDawne</t>
  </si>
  <si>
    <t xml:space="preserve">realizes that most of these updates have been food related... and doesn't give a hoot. </t>
  </si>
  <si>
    <t>@liakov you may need an intervention and iphone rehab. i'm here 4 u.  sweet dreams.</t>
  </si>
  <si>
    <t>GwayceeLaawane</t>
  </si>
  <si>
    <t xml:space="preserve">Bitch i hope you know </t>
  </si>
  <si>
    <t>Sun May 03 18:41:07 PDT 2009</t>
  </si>
  <si>
    <t>heeyMJ</t>
  </si>
  <si>
    <t xml:space="preserve">Goin to see a movie, see ya </t>
  </si>
  <si>
    <t>Landed  During the flight, the kid next to me pulled out a loaf of bread and made a sandwich. Not gonna lie, it was pretty awesome.</t>
  </si>
  <si>
    <t>Sun May 03 18:41:08 PDT 2009</t>
  </si>
  <si>
    <t>ketsangtai</t>
  </si>
  <si>
    <t xml:space="preserve">@kimkiyosaki You get free training then </t>
  </si>
  <si>
    <t>MelissaClouse</t>
  </si>
  <si>
    <t xml:space="preserve">@mileycyrus Phil and Tara Burke. Thank you </t>
  </si>
  <si>
    <t>Sun May 03 18:41:09 PDT 2009</t>
  </si>
  <si>
    <t xml:space="preserve">New beer plan: study til midnight and then get drunk. I may sit this one out. But I found out I only need to make a ten to pass </t>
  </si>
  <si>
    <t xml:space="preserve">Going to watch Monsters Inc. </t>
  </si>
  <si>
    <t>makeupgrrl13</t>
  </si>
  <si>
    <t xml:space="preserve">@SGTurtle cool thanks! </t>
  </si>
  <si>
    <t xml:space="preserve">@Gemdread I know - now tomorrow after work I have to wash and grocery shop - but I had a REAL Relaxing day today  - worth all 7 movies </t>
  </si>
  <si>
    <t>librarygirl62</t>
  </si>
  <si>
    <t xml:space="preserve">@aplusk that was so awesome!  It should be the theme song to the new movie!  Love me some BW </t>
  </si>
  <si>
    <t>Sun May 03 18:41:11 PDT 2009</t>
  </si>
  <si>
    <t>megglesworth</t>
  </si>
  <si>
    <t>@mrsjosephjonas Section 103 row g.  I'm feeling an Honor Roll party beforehand..actually just a party before.</t>
  </si>
  <si>
    <t xml:space="preserve">@ijustine http://twitpic.com/4iq12 - just don't cut down any trees </t>
  </si>
  <si>
    <t>feernandaaa</t>
  </si>
  <si>
    <t>Hello @tommcfly   Okay?  What is your favorite character from Twilight?</t>
  </si>
  <si>
    <t>Sun May 03 18:41:12 PDT 2009</t>
  </si>
  <si>
    <t xml:space="preserve">@HluvsLuminosity: I love that you guys support and even help me </t>
  </si>
  <si>
    <t xml:space="preserve">@JoyofZen any time </t>
  </si>
  <si>
    <t>LVega3</t>
  </si>
  <si>
    <t xml:space="preserve">@kbree in the meantime, in-between time ... good luck!  Hope it is worth it!  </t>
  </si>
  <si>
    <t xml:space="preserve">@lgladdy Well done, you got that one.  Darn IMDB. </t>
  </si>
  <si>
    <t xml:space="preserve">@Cari_tx thanks! Have I missed anything good? I'm about to read some fanfic and drink a dos xx. Yay me! </t>
  </si>
  <si>
    <t>ditucci</t>
  </si>
  <si>
    <t xml:space="preserve">@nonstick Um, I hope you are telling someone other than us on twitter. Let's see: Breath, relax, um, breath (out of other ideas). </t>
  </si>
  <si>
    <t xml:space="preserve">Advert break. Luanne (countess) makes me sick. Repeat episode but must see again. I'm on Team Jill cause she's cool </t>
  </si>
  <si>
    <t>soyjazzy</t>
  </si>
  <si>
    <t xml:space="preserve">@Stres2 Hey welcome 2 Twitter, now I can follow your exciting life </t>
  </si>
  <si>
    <t xml:space="preserve">Nothing happened when i tweeted myself :| @Amberrrlynn i love you, too! And, now i'm texting you. </t>
  </si>
  <si>
    <t xml:space="preserve">@KimKardashian i'm SOOO excitedd </t>
  </si>
  <si>
    <t>Bizklimkit</t>
  </si>
  <si>
    <t xml:space="preserve">@LazydayLK I know! </t>
  </si>
  <si>
    <t>mee676</t>
  </si>
  <si>
    <t xml:space="preserve">61 range (at like 9:00am today) and 38 theif </t>
  </si>
  <si>
    <t>Sun May 03 18:41:15 PDT 2009</t>
  </si>
  <si>
    <t>kporter87</t>
  </si>
  <si>
    <t xml:space="preserve">@ScottHausman the 18-24 range...it's a smaller range than 26-34 </t>
  </si>
  <si>
    <t xml:space="preserve">Trying to knockout this last paper for Family and Marriage Therapy- send motivating vibes please </t>
  </si>
  <si>
    <t xml:space="preserve">4 days 2 hours 18 minutes 40 seconds till Star Trek!!!!!! </t>
  </si>
  <si>
    <t xml:space="preserve">http://twitpic.com/4irzj - 7 reasons why I love Rikki! </t>
  </si>
  <si>
    <t xml:space="preserve">got an Ipod touch </t>
  </si>
  <si>
    <t>@Sassette That's awesome!!  I can't wait... who all is staying through Sun?</t>
  </si>
  <si>
    <t>centraltex_sara</t>
  </si>
  <si>
    <t xml:space="preserve">@SavvyAuntie Yes! I love Family Guy.  </t>
  </si>
  <si>
    <t>styleunveiled</t>
  </si>
  <si>
    <t xml:space="preserve">@paperolive Thank you!!  </t>
  </si>
  <si>
    <t xml:space="preserve">@shiyingl typical Monday </t>
  </si>
  <si>
    <t>eirish_ei</t>
  </si>
  <si>
    <t>@carsonjdaly Cheers! Love the revolution! Won't be long before Mary O'dell is talking about it on Access Hollywood  haha</t>
  </si>
  <si>
    <t>Sun May 03 18:41:20 PDT 2009</t>
  </si>
  <si>
    <t xml:space="preserve">@jordanknight what's up Jordan!!! since no one correctly guessed what Tink was are you gonna tell us soon? </t>
  </si>
  <si>
    <t>Kuriosum</t>
  </si>
  <si>
    <t xml:space="preserve">@ExtraOrdinaryy love youuu </t>
  </si>
  <si>
    <t xml:space="preserve">@myonlyeverglow I laughed at Tinkerbelle, too. I'll save you a seat next to me in hell. </t>
  </si>
  <si>
    <t>@hantu wahhh holiday so nais. You have a great flight  Say hi to the wallabies and kangaroos!</t>
  </si>
  <si>
    <t>Sun May 03 18:41:21 PDT 2009</t>
  </si>
  <si>
    <t xml:space="preserve">@JMatthewFlyzik it's true.  You both are!  </t>
  </si>
  <si>
    <t>ColorfulSmiles</t>
  </si>
  <si>
    <t>@emilyhenderson_ you alreayd knwo what i meant  i wasn't really.</t>
  </si>
  <si>
    <t>@Rikki_ND u too, nurse that battle wound of yours!  &amp;amp;hearts</t>
  </si>
  <si>
    <t>katiebearxo</t>
  </si>
  <si>
    <t>Glow in the dark bath!  and now applebees with Kendra. Yumm real food.</t>
  </si>
  <si>
    <t>@mjcostajr On the other hand, I'll be there were a whole helluva lot of people washing their hands! Not a bad thing  #hcsm</t>
  </si>
  <si>
    <t xml:space="preserve">@frankis5 how very cool is that. Rest up then. You have a few ppl's dreams counting on you. What a great gift you'll be giving them. </t>
  </si>
  <si>
    <t>@tommytrc  You are an ass.  And yes I do mean it!  Well, maybe not for you anymore.  Mr. Smartypants.</t>
  </si>
  <si>
    <t>jaySLICKmoe</t>
  </si>
  <si>
    <t>@shadafuxupbitxh my day is lovely when i got 24 hours without talking to you  ha juuuuust kidding who would i make fun of?</t>
  </si>
  <si>
    <t>Imtheoriginalme</t>
  </si>
  <si>
    <t xml:space="preserve">@apokrandt What the hell? This doesn't sound like the Alexis I know! You really need to get out tonight...  </t>
  </si>
  <si>
    <t xml:space="preserve">@SpiderxBear  well if you want to go, buy them, if you dont want to go sell all your tickets. . </t>
  </si>
  <si>
    <t xml:space="preserve">@JoBroBaby95 Ok Fine you did tell me that .... I'll smile Only once..and just for you </t>
  </si>
  <si>
    <t>MplsGreek</t>
  </si>
  <si>
    <t xml:space="preserve">@OMminneapolis: Thanks for the follow! Looks like we're gunna be downtown neighbors. </t>
  </si>
  <si>
    <t xml:space="preserve">@wynchester76 i know i saw your last vid i had to laugh!!  you looked smoking hott in your backyard btw!! </t>
  </si>
  <si>
    <t>@shineonrochh *hug  dont cry everything would be all right, but if u feel that u need to cry, go on, it better than keep it inside !</t>
  </si>
  <si>
    <t>kaihizon</t>
  </si>
  <si>
    <t xml:space="preserve">is on maternity leave, excitedly waiting for Ethan to come out! </t>
  </si>
  <si>
    <t>Can't wait until the season finale of Tough Love!  (i don't feel like going to school tomorrow)</t>
  </si>
  <si>
    <t>Sun May 03 18:45:57 PDT 2009</t>
  </si>
  <si>
    <t>screweduptexan</t>
  </si>
  <si>
    <t xml:space="preserve">@DreamWorthy Ah! I LOVE Texas. Wyoming was horribly cold, UT was dry and jobless. CO is beautiful, but expensive. Texas feels like home. </t>
  </si>
  <si>
    <t>@felicianavidad Aww thank you, My new best friend  how are you today?</t>
  </si>
  <si>
    <t>melanicrickett</t>
  </si>
  <si>
    <t xml:space="preserve">oh my gawd yes, almost conquer orchid queen. i fail yet again !! online gaming ftw &amp;lt;3 </t>
  </si>
  <si>
    <t>kniggeh</t>
  </si>
  <si>
    <t xml:space="preserve">@brileigh85 I am laughing SO hard right now! I'm excited for your glasses too </t>
  </si>
  <si>
    <t xml:space="preserve">@swarheit Eh, pressing play on DVR is easier than getting the DVD out of the case, putting in the player, etc etc.... </t>
  </si>
  <si>
    <t>feels good, I know that, I'm really in love  night.</t>
  </si>
  <si>
    <t>Sun May 03 18:45:59 PDT 2009</t>
  </si>
  <si>
    <t xml:space="preserve">@ajaedandridge let me just keep that private </t>
  </si>
  <si>
    <t>chrisp081969</t>
  </si>
  <si>
    <t xml:space="preserve">@langfordperry Thanks for answering my question on Kevin's show! Made my day  </t>
  </si>
  <si>
    <t xml:space="preserve">@tokyomod thank you! I dunno really, kanojo is leading the operations </t>
  </si>
  <si>
    <t>Sun May 03 18:46:00 PDT 2009</t>
  </si>
  <si>
    <t>scott_lowe</t>
  </si>
  <si>
    <t xml:space="preserve">@Beaker I guess you don't recall meeting me in Vegas at VMworld last year, eh? </t>
  </si>
  <si>
    <t>Wow, Google got dumb tonight... seems to think Harford = Hartford. Thank goodness for Google Ninja Magic.  &amp;quot;+&amp;quot; FTW</t>
  </si>
  <si>
    <t>Sun May 03 18:46:02 PDT 2009</t>
  </si>
  <si>
    <t>@mamawinegod42 As a victim of affirmative action, I already know what it's like to be locked up and punished by the Left.  #tcot #tlot</t>
  </si>
  <si>
    <t>Sun May 03 18:46:01 PDT 2009</t>
  </si>
  <si>
    <t>cordeliamiller</t>
  </si>
  <si>
    <t xml:space="preserve">is almost off work, toi with Kenta after </t>
  </si>
  <si>
    <t>AZFortenberrys</t>
  </si>
  <si>
    <t xml:space="preserve">Isn't it Monday yet??? I love Mondays!!! </t>
  </si>
  <si>
    <t>oakhurust</t>
  </si>
  <si>
    <t xml:space="preserve">SWEETEST THING I HAVE EVER HEARD ! </t>
  </si>
  <si>
    <t xml:space="preserve">I estimate Zero new followers after putting up a video on Youtube. Hopefully I'll be proven wrong. </t>
  </si>
  <si>
    <t xml:space="preserve">@LaFemCreative Yeah, much. Got some rest, got some work finished, had some good discussions, doodled on a giant post-it note. all good! </t>
  </si>
  <si>
    <t xml:space="preserve">@brookandthecity I hear dudes do that quite often - to each its own (no judgement) if he likes it - I guess she loves it </t>
  </si>
  <si>
    <t>Sun May 03 18:46:03 PDT 2009</t>
  </si>
  <si>
    <t>dianadell</t>
  </si>
  <si>
    <t xml:space="preserve">@teachmom http://www.imospizza.com/ </t>
  </si>
  <si>
    <t xml:space="preserve">Christine is listening to David Archuleta! What a wonderful day it is! </t>
  </si>
  <si>
    <t>markaystrong</t>
  </si>
  <si>
    <t xml:space="preserve">what a nice weekend in san antonio. phase V is greeeeaaat. </t>
  </si>
  <si>
    <t xml:space="preserve">going to relax with the family and watch some tv now </t>
  </si>
  <si>
    <t>Allie1138</t>
  </si>
  <si>
    <t xml:space="preserve">was at a surprise party for my pal Mike! Happy Birthday ya old fart! Great food, folks &amp;amp; fun!!! </t>
  </si>
  <si>
    <t>Dark_Secrets</t>
  </si>
  <si>
    <t xml:space="preserve">Html for the site is finished.  Just basic updates left, and posting to further establish the plot and DS canon characters. Come join us! </t>
  </si>
  <si>
    <t>karacita1</t>
  </si>
  <si>
    <t xml:space="preserve">Just saved 7 baby ducks stuck in a sewage drain. I feel all warm and fuzzy now </t>
  </si>
  <si>
    <t>Sun May 03 18:46:05 PDT 2009</t>
  </si>
  <si>
    <t>tysonn4rulz</t>
  </si>
  <si>
    <t xml:space="preserve">sitting at home watching the news </t>
  </si>
  <si>
    <t xml:space="preserve">@Eri8321317 and we love you for that OF COURSE! you're the best </t>
  </si>
  <si>
    <t>Sun May 03 18:46:06 PDT 2009</t>
  </si>
  <si>
    <t>joescovergirl</t>
  </si>
  <si>
    <t xml:space="preserve">@tweetygurl75 I'm watching it too </t>
  </si>
  <si>
    <t>@txvoodoo yay!  did it feel good to get out and about and be busy?</t>
  </si>
  <si>
    <t>luke_bailey</t>
  </si>
  <si>
    <t xml:space="preserve">@roxyolin Good ole steph  Ive never tried sushi before... describe what it tastes like miss.roxy </t>
  </si>
  <si>
    <t xml:space="preserve">Mmmm....Lychee Calpico is soooooo good. </t>
  </si>
  <si>
    <t xml:space="preserve">@_jenniifer are you there? im about to upload a prom dress design i put together for the fun of it, on twitpic.. </t>
  </si>
  <si>
    <t>Sun May 03 18:46:07 PDT 2009</t>
  </si>
  <si>
    <t xml:space="preserve">@k_zulu I know, I was expecting it.  But how bout &amp;quot;good game, sorry for the loss&amp;quot; or &amp;quot;Nice try&amp;quot;.  Not &amp;quot;eat crap and die Mavs fan!&amp;quot; Damn. </t>
  </si>
  <si>
    <t xml:space="preserve">@heathermeeker I would read your blog! </t>
  </si>
  <si>
    <t>bobbrinker</t>
  </si>
  <si>
    <t>@ToddSullivan sorry about that - just testing it out. i moved my testing over to another account so i won't annoy followers  see @TwitDoc</t>
  </si>
  <si>
    <t xml:space="preserve">loves encouraging and writing notes to others </t>
  </si>
  <si>
    <t>lindakristien</t>
  </si>
  <si>
    <t xml:space="preserve">Being doesnt mean sitting in the lotus pose all day, it is accepting everything as it is. </t>
  </si>
  <si>
    <t>Im LIVE again  check it out! http://www.blogtv.com/People/CydiaThemes dont miss out this time! (via @ironman_333333)</t>
  </si>
  <si>
    <t>PalinIsALiar</t>
  </si>
  <si>
    <t>@lisabeth60 No  Where is the # sign? I  am unfollowing then following Palin over again to be on the top of her list. Drives her PAC crazy.</t>
  </si>
  <si>
    <t>RachelChingy</t>
  </si>
  <si>
    <t xml:space="preserve">I just beat everone at speed </t>
  </si>
  <si>
    <t>Sun May 03 18:46:09 PDT 2009</t>
  </si>
  <si>
    <t xml:space="preserve">@glinda666 wow how cool!! my best friend is also the 25th..I am the 26th </t>
  </si>
  <si>
    <t>KyeCarag</t>
  </si>
  <si>
    <t xml:space="preserve">&amp;quot;....You will not go home disappointed...&amp;quot; Ricky Hatton ----- He was probably addressing all the Filipinos who were at MGM Grand. </t>
  </si>
  <si>
    <t xml:space="preserve">@5andra Cute post about the quad girl! Love your blog! </t>
  </si>
  <si>
    <t>Sun May 03 18:46:11 PDT 2009</t>
  </si>
  <si>
    <t>mjones2014</t>
  </si>
  <si>
    <t xml:space="preserve">going to bed peace out </t>
  </si>
  <si>
    <t xml:space="preserve">@AshleyWondersss hahah! psh, more like alma </t>
  </si>
  <si>
    <t>aimee032</t>
  </si>
  <si>
    <t xml:space="preserve">@Hula933 Where ya at?!  </t>
  </si>
  <si>
    <t>renemonster</t>
  </si>
  <si>
    <t xml:space="preserve">visitingg nicole and my niece breanna, gonna go get starbucks ryte nowww. mmm... </t>
  </si>
  <si>
    <t>@musicfreakwho sounds good!  Now we need details.</t>
  </si>
  <si>
    <t>jonasgeek</t>
  </si>
  <si>
    <t xml:space="preserve">Guess what........I just had my life turning in an minute, then it did it again, again, and again, nifty how the earth rotates isn't! </t>
  </si>
  <si>
    <t>Desfolio</t>
  </si>
  <si>
    <t xml:space="preserve">@ScottBourne I'm a mac user on Twitter, ready to win something. </t>
  </si>
  <si>
    <t xml:space="preserve">@Teddy_Salad LOL, we could always take up a collection! Have it hand-made, that could work! </t>
  </si>
  <si>
    <t>teenbizcoach</t>
  </si>
  <si>
    <t>Thanks @ApothecaryJeri for intro to @StudentMindPwr ...and speaking of  look what we finally launched this weekend http://bit.ly/17Bmj4</t>
  </si>
  <si>
    <t>5280Fan</t>
  </si>
  <si>
    <t xml:space="preserve">@jeremydallas - What? No msg waiting on me? I know, it's only one game. Gotta run, kitchen floor is dirty... I need to go buy a 'broom'. </t>
  </si>
  <si>
    <t xml:space="preserve">@TaskProductions I agree...make mine everyday too...wouldnt say Im OCD but I like order. Everything has a place! </t>
  </si>
  <si>
    <t xml:space="preserve">Only 8 followers to the 200 followers... please help me and i help you </t>
  </si>
  <si>
    <t>MayonakaKitty</t>
  </si>
  <si>
    <t xml:space="preserve">Birthday today </t>
  </si>
  <si>
    <t>Sun May 03 18:46:15 PDT 2009</t>
  </si>
  <si>
    <t xml:space="preserve">Rolando Martines rules the world  Mexican Cinescape TV show is da best </t>
  </si>
  <si>
    <t>cyrennia</t>
  </si>
  <si>
    <t>@MaureenMcGowan Thank you so much for your response re Cdn/US agents. I'm new at twitter so I just found it now!  Thanks again!</t>
  </si>
  <si>
    <t>breyawnuhsaurus</t>
  </si>
  <si>
    <t>@whitejrocker night    eep, I r happy. I could cry.</t>
  </si>
  <si>
    <t>BrentonCrawford</t>
  </si>
  <si>
    <t xml:space="preserve">Today has been a good, funny day </t>
  </si>
  <si>
    <t>Sun May 03 18:46:18 PDT 2009</t>
  </si>
  <si>
    <t>@believethelie Friday was AMAZING though.  That's cool. Being in rain is so much fun. It rained on Friday and we dance partied in it.</t>
  </si>
  <si>
    <t>injenuity</t>
  </si>
  <si>
    <t>@datruss I brought back wisdom from a bunch of people I respect   Still processing though.</t>
  </si>
  <si>
    <t>electrorequiem</t>
  </si>
  <si>
    <t xml:space="preserve">http://invisiblecities.comicgenesis.com/story.html this fascinates me. </t>
  </si>
  <si>
    <t>TyMcDowell</t>
  </si>
  <si>
    <t xml:space="preserve">@mudasser yeah, trying to make a quick buck off a real medical problem.  You suck as a human being!!  </t>
  </si>
  <si>
    <t>BlueRoseFantasy</t>
  </si>
  <si>
    <t xml:space="preserve">In a very good mood at the moment, I still have a paper to write but I'll do it during lunch tomorrow </t>
  </si>
  <si>
    <t>@andreaj27 been there,,, still there.,...but he can't complain when he runs out of clean clothes  I taught mine how to do his at 10</t>
  </si>
  <si>
    <t>Sun May 03 18:46:19 PDT 2009</t>
  </si>
  <si>
    <t xml:space="preserve">Follow @mattsmind 10 Followers away from 700. Help out. </t>
  </si>
  <si>
    <t xml:space="preserve">@shwmann  sounds like fun!!! Did you take lots of pics?  Yahoo for the disappearing binkies!!! Life will be easier </t>
  </si>
  <si>
    <t xml:space="preserve">@aeromimi i wont tell you how long it took me to get that reference @raingin almost as epic as the cli- .. nevermind @kimchi007 me too ! </t>
  </si>
  <si>
    <t xml:space="preserve">@BellazizaTasha Yeah they would have been a lot worse without these IPs being banned! </t>
  </si>
  <si>
    <t>Sun May 03 18:46:20 PDT 2009</t>
  </si>
  <si>
    <t>CynLuscious</t>
  </si>
  <si>
    <t>listening to my husband in the studio  he is playing his guitar AND singing Oasis songs</t>
  </si>
  <si>
    <t>HockeyTweeter</t>
  </si>
  <si>
    <t xml:space="preserve">@kimappleton have I mentioned that you're gorgeous? </t>
  </si>
  <si>
    <t>@AshleyMichele07 For sure! If you want to be it, you can do it  I learn so much about that this week. You're really pretty, all you'll...</t>
  </si>
  <si>
    <t>Debra_Spain</t>
  </si>
  <si>
    <t xml:space="preserve">You can have pasta my dear </t>
  </si>
  <si>
    <t>sprouseter16</t>
  </si>
  <si>
    <t xml:space="preserve">@mcghengland hehehe. i want some marble columnsss </t>
  </si>
  <si>
    <t xml:space="preserve">@Lotay yep, it's called 'projection' of your shadow </t>
  </si>
  <si>
    <t xml:space="preserve">@David_Henrie You're amazing </t>
  </si>
  <si>
    <t>Sun May 03 18:46:21 PDT 2009</t>
  </si>
  <si>
    <t>ffenomx47</t>
  </si>
  <si>
    <t>@theDebbyRyan 19my birthday  i 'll remember yours</t>
  </si>
  <si>
    <t xml:space="preserve">awesome weekend </t>
  </si>
  <si>
    <t xml:space="preserve">@hellotiffy I don't see many tweets from you, the ones I worry about are the ones who tweet all day, and then up and stop </t>
  </si>
  <si>
    <t>mhjanzen</t>
  </si>
  <si>
    <t xml:space="preserve">http://www.mastodonrocks.com/node/984  Hell has frozen over </t>
  </si>
  <si>
    <t xml:space="preserve">Just made myself an amazing breakfast burrito! I love eating breakfast for dinner. MMM </t>
  </si>
  <si>
    <t>jwa007</t>
  </si>
  <si>
    <t xml:space="preserve">getting married in 12 more days </t>
  </si>
  <si>
    <t>Jayne720</t>
  </si>
  <si>
    <t>@mdgwiz: thank you @Jayne720 !!  you got me beyond it!  whew!  [No problem, happy to help you over the hump  ]</t>
  </si>
  <si>
    <t>Sun May 03 18:46:23 PDT 2009</t>
  </si>
  <si>
    <t>ChageAUS</t>
  </si>
  <si>
    <t>@raena welcome back  missed you..</t>
  </si>
  <si>
    <t>CayyyDreee</t>
  </si>
  <si>
    <t xml:space="preserve">@moriahphillips you do understand that i still dont like him. oh and yourname is boring change that ishh </t>
  </si>
  <si>
    <t xml:space="preserve">listening to sean paul. </t>
  </si>
  <si>
    <t>Sun May 03 18:46:24 PDT 2009</t>
  </si>
  <si>
    <t>Nellayy</t>
  </si>
  <si>
    <t xml:space="preserve">Going to get Shira from the airport </t>
  </si>
  <si>
    <t>drinking liquorice tea! Mmmm so good  Can't wait for Boys Connect tonight... in the mean time dentist and some financial management</t>
  </si>
  <si>
    <t>@Doctor_V You could turn it off  #hcsm</t>
  </si>
  <si>
    <t>usrbingeek</t>
  </si>
  <si>
    <t xml:space="preserve">@mand3rz aww thanks </t>
  </si>
  <si>
    <t>Sun May 03 18:46:25 PDT 2009</t>
  </si>
  <si>
    <t>jenn5706</t>
  </si>
  <si>
    <t xml:space="preserve">@panacea81 Dont worry they were probably lame anyway!! They're the ones that are missing out!!! Love ya Keep up the great work!! </t>
  </si>
  <si>
    <t>Tayluhgirl17</t>
  </si>
  <si>
    <t xml:space="preserve">doing homework...and a little sleepy </t>
  </si>
  <si>
    <t xml:space="preserve">anyways, i guess i had a great nap too. </t>
  </si>
  <si>
    <t>jessicadesirae</t>
  </si>
  <si>
    <t>@lucaslewis i stole your heart.  Haha</t>
  </si>
  <si>
    <t>DannyJudd</t>
  </si>
  <si>
    <t xml:space="preserve">@flomiley oh, it's so sad, but we can change, i'm gonna do some photoshop classes and get a job </t>
  </si>
  <si>
    <t>katerz20</t>
  </si>
  <si>
    <t>@amandatramm okay.   if you change your mind let me know</t>
  </si>
  <si>
    <t>Watching a belly dancer be seductive  she must be a fireball in bed!</t>
  </si>
  <si>
    <t xml:space="preserve">wow had a really fun stream with @TCSLive hope to do another one soon, thanks for the fun Tyler and chat </t>
  </si>
  <si>
    <t>Sun May 03 18:50:58 PDT 2009</t>
  </si>
  <si>
    <t>raffale</t>
  </si>
  <si>
    <t xml:space="preserve">@Llensposts I can learn ... LOL--- is it difficult ??? </t>
  </si>
  <si>
    <t>Sun May 03 18:50:59 PDT 2009</t>
  </si>
  <si>
    <t>@jmerten5 If you want to buy a plane ticket, you're more than welcome to come  LOL</t>
  </si>
  <si>
    <t>Sun May 03 18:51:00 PDT 2009</t>
  </si>
  <si>
    <t>Alcnor</t>
  </si>
  <si>
    <t xml:space="preserve">Just got back from San Francisco, spent the day up there with family </t>
  </si>
  <si>
    <t>manicspectre</t>
  </si>
  <si>
    <t xml:space="preserve">Have decided to create a blog! </t>
  </si>
  <si>
    <t xml:space="preserve">@_MikeKennedy When I passby Toronto will keep you in mind.  Hello!  </t>
  </si>
  <si>
    <t xml:space="preserve">@blackrose36 I love just adding a new contact or event on the computer or iPhone an it gets synced pretty much right away </t>
  </si>
  <si>
    <t>@lisajohnson no it's just luck. People find you much younger and hotter thus more attractive then me  you will lcatch up soon</t>
  </si>
  <si>
    <t>kirikitten</t>
  </si>
  <si>
    <t xml:space="preserve"> I'm gonna go be grumpy and read comics. Later, twitter!</t>
  </si>
  <si>
    <t>DanceElleDance</t>
  </si>
  <si>
    <t xml:space="preserve">@ellikingsley Hah! That is awesome! lol. We should totally go to Sonic tomorrow after school though </t>
  </si>
  <si>
    <t>shellyhudgens</t>
  </si>
  <si>
    <t>headed to INTERMIX for a shopping spree!!  what a great way to end a weekend!</t>
  </si>
  <si>
    <t>chakita1230</t>
  </si>
  <si>
    <t xml:space="preserve">Finals next week then either staying at Hendrick or working in DC! Hoping cable lasts through Monday for all of my shows! </t>
  </si>
  <si>
    <t>emileigh08</t>
  </si>
  <si>
    <t xml:space="preserve">I can totally do the Hoedown Throwdown and it is stuck in my head!!! </t>
  </si>
  <si>
    <t xml:space="preserve">AVON Currently on Campaign 10 good til 5-7-09 get your orders in by 5-5-09  shop online at http://www.youravon.com/krystalmoore  </t>
  </si>
  <si>
    <t>Like the shelf?? I made it   http://twitpic.com/4isn0</t>
  </si>
  <si>
    <t>Sun May 03 18:51:04 PDT 2009</t>
  </si>
  <si>
    <t>Marianners</t>
  </si>
  <si>
    <t xml:space="preserve">did Tai Chi today by the eternal flame...I'm such a hippie </t>
  </si>
  <si>
    <t>Show over; after-dinner over; make-up, false eye lashes, &amp;amp; contacts removed. Whew.  Fabulous day.</t>
  </si>
  <si>
    <t xml:space="preserve">@Cool_A lol you better be just double checkin...and as a reminder my bday is 5 days after </t>
  </si>
  <si>
    <t xml:space="preserve">woot! A few more hrs till my bday! </t>
  </si>
  <si>
    <t xml:space="preserve">It's been a while since I had a flavored coffee. I would love one right now, but I hate how wiggy it makes me!!!! </t>
  </si>
  <si>
    <t>Sun May 03 18:51:05 PDT 2009</t>
  </si>
  <si>
    <t>afrodo</t>
  </si>
  <si>
    <t xml:space="preserve">Listening to William Shatner's song In Love. </t>
  </si>
  <si>
    <t>Shortstuff_</t>
  </si>
  <si>
    <t xml:space="preserve">&amp;amp; I thinkk I doo </t>
  </si>
  <si>
    <t>eklektick</t>
  </si>
  <si>
    <t xml:space="preserve">@stoopidgerl How about posting a photo of ANYTHING on flickr instead... xoxo Miss you </t>
  </si>
  <si>
    <t>dailyPRIME</t>
  </si>
  <si>
    <t>@JONASMileyDemi Woo I'm glad someone finally voted for that  Loove it!</t>
  </si>
  <si>
    <t>Sun May 03 18:51:06 PDT 2009</t>
  </si>
  <si>
    <t>delvasto</t>
  </si>
  <si>
    <t xml:space="preserve">@hannahrmoore I think I can find some other gross stuff for his glasses </t>
  </si>
  <si>
    <t xml:space="preserve">watching american dad.  </t>
  </si>
  <si>
    <t>cer32587</t>
  </si>
  <si>
    <t xml:space="preserve">And so it begins... </t>
  </si>
  <si>
    <t>Sun May 03 18:51:07 PDT 2009</t>
  </si>
  <si>
    <t>@jonasbrothers I Cant wait for the single and the video!  You Guys Are Awesome!</t>
  </si>
  <si>
    <t xml:space="preserve">1000/1000 on Viva Pinata... I don't know if that makes me sad or obsessive or what, but I enjoyed it so ner! </t>
  </si>
  <si>
    <t xml:space="preserve">Lightning! I love rain storms </t>
  </si>
  <si>
    <t>xylonalyn</t>
  </si>
  <si>
    <t xml:space="preserve">I just made ice cream! </t>
  </si>
  <si>
    <t>sicacustodio</t>
  </si>
  <si>
    <t>http://blog.gafanhoto.com.br/?p=92  twitter no celular!    Yes, we can!</t>
  </si>
  <si>
    <t>nayuhhh</t>
  </si>
  <si>
    <t xml:space="preserve">geting ready to go out&amp;lt;3 </t>
  </si>
  <si>
    <t xml:space="preserve">Homework ï¿½ï¿½ .The good thing is that tomorrow im going to school only in the afternoon </t>
  </si>
  <si>
    <t xml:space="preserve">XMEN! XMEN! XMEN!! tonight </t>
  </si>
  <si>
    <t xml:space="preserve">Hmm, #TwitterBook on Safari... looks like a good read. </t>
  </si>
  <si>
    <t>Arconyle</t>
  </si>
  <si>
    <t xml:space="preserve">@panah My pleasure </t>
  </si>
  <si>
    <t>@BTSofficial i voted for you guys  hope you come to warpeddd</t>
  </si>
  <si>
    <t>FredTheKing</t>
  </si>
  <si>
    <t>Happy hour  Umm, I can't find this song anywhere but here, enjoy it!!  ? http://blip.fm/~5ir0f</t>
  </si>
  <si>
    <t>@Nameclerk Re: Eskimos - speak of the devlin  http://xr.com/77t</t>
  </si>
  <si>
    <t xml:space="preserve">@BarbieBabs  OMG! i love your new twitter background!!  </t>
  </si>
  <si>
    <t>aubeeskeedobee</t>
  </si>
  <si>
    <t xml:space="preserve">had fun last night. </t>
  </si>
  <si>
    <t>VetsOnTheWatch</t>
  </si>
  <si>
    <t xml:space="preserve">@JulieBanderas Wow! You look good in a fireman's outfit! Much different than on TV, though. </t>
  </si>
  <si>
    <t xml:space="preserve">@dharma_punx right now at least until friday. hopefully you will bring the sunshine with you </t>
  </si>
  <si>
    <t>dksamurai</t>
  </si>
  <si>
    <t xml:space="preserve">I wish House was on more often..I never get to see it when I am free..I guess it's a good thing I have internet </t>
  </si>
  <si>
    <t>Sun May 03 18:51:11 PDT 2009</t>
  </si>
  <si>
    <t xml:space="preserve">@KimKardashian : woot woot for your show ... a fan here </t>
  </si>
  <si>
    <t xml:space="preserve">@Hatz94 ... like a really cool and mature person! I admired how you've handled stuff. You're an awesome guy! </t>
  </si>
  <si>
    <t xml:space="preserve">You can say goodbye, you can say hello But you'll always find your way back home </t>
  </si>
  <si>
    <t>@BridgetteO What type of articles do you write? Thanks for the follow, by the way  I followed u back!</t>
  </si>
  <si>
    <t xml:space="preserve">listening to lmfao's version of hot n' cold , and I must say it's extremely awsome </t>
  </si>
  <si>
    <t xml:space="preserve">@JuliaMcAlpy how is your homework stuff coming?? Was the rest of your weekend okay? </t>
  </si>
  <si>
    <t>bdayley</t>
  </si>
  <si>
    <t xml:space="preserve">at dinner with some good friends </t>
  </si>
  <si>
    <t>LaelasMommy</t>
  </si>
  <si>
    <t>@McCainBlogette i hope he quit leaning back!  you are amazing- i really admire you!</t>
  </si>
  <si>
    <t>@hantenhobbit ahhaha!! My dog* does that to me all the time, that is her way of tellng me she has to go outside.  Not dad, that was wrong!</t>
  </si>
  <si>
    <t xml:space="preserve">Heading home from Lake San Antonio where I had no cell coverage or acess to technology all weekend. It was great </t>
  </si>
  <si>
    <t>babyybert</t>
  </si>
  <si>
    <t xml:space="preserve">wants to go to the mediterraneo this week to celebrate school ending...anyone want to join? </t>
  </si>
  <si>
    <t>Sun May 03 18:51:13 PDT 2009</t>
  </si>
  <si>
    <t xml:space="preserve">Meh...going to watch a movie with my mommy </t>
  </si>
  <si>
    <t xml:space="preserve">@marilynsuttle Thanks Marilyn! I'm now following you and @ShawneTV! </t>
  </si>
  <si>
    <t>PSH, i have those ALL THE TIME!  -I carnt spel!</t>
  </si>
  <si>
    <t xml:space="preserve">Dinner at Las Olas in Cardiff. Sitting at the bar, drinking margaritas, watching the Sun set over the Pacific. Basically, a typical day.. </t>
  </si>
  <si>
    <t>bonlebon</t>
  </si>
  <si>
    <t xml:space="preserve">First I read the &amp;quot;No Red Bull, No Happy Ending&amp;quot; then I LOL'ed myself silly </t>
  </si>
  <si>
    <t>http://twitpic.com/4isop - Curly hair  its looks good for once</t>
  </si>
  <si>
    <t>SaskiaK</t>
  </si>
  <si>
    <t xml:space="preserve">can you say OMFG I sure can !! </t>
  </si>
  <si>
    <t xml:space="preserve">lol lol lol lol lol lol lol, anywayz what up twitterees </t>
  </si>
  <si>
    <t xml:space="preserve">@danielspengies now, now. no point in getting nasty about it. say something intelligent or go away. </t>
  </si>
  <si>
    <t>Sun May 03 18:51:15 PDT 2009</t>
  </si>
  <si>
    <t>@lomara I know, ain't they though?  Good times....</t>
  </si>
  <si>
    <t>@coreyfreeman patience my dear.  Maybe I can show tomorrow....hrmmm.</t>
  </si>
  <si>
    <t>Sun May 03 18:51:16 PDT 2009</t>
  </si>
  <si>
    <t>@coyoteskitten anytime  i love this kind of stuff</t>
  </si>
  <si>
    <t>DamonAndrew</t>
  </si>
  <si>
    <t xml:space="preserve">@thatgirlmystic I'm coming to dinner next Sunday. Thanks! </t>
  </si>
  <si>
    <t xml:space="preserve">@FatinAthira LOL I followed you already. </t>
  </si>
  <si>
    <t>x3kristy</t>
  </si>
  <si>
    <t>going to sleep!  give love a try.</t>
  </si>
  <si>
    <t>laughingswimmer</t>
  </si>
  <si>
    <t xml:space="preserve">@britneyspears Britney! I wanted to go so badly to your show tonight at Mohegan Sun! Hope it was a great show! </t>
  </si>
  <si>
    <t>obamaisdabama</t>
  </si>
  <si>
    <t xml:space="preserve">Getting Ready 4 school tomarrow. ewww gross i skipped last friday </t>
  </si>
  <si>
    <t>fortheloveofveg</t>
  </si>
  <si>
    <t>come by and check out our blog!  we love new followers   hint hint  http://www.vegansamples.blogspot.com</t>
  </si>
  <si>
    <t>@jhenry47 Well, hopefully next time, right?  Anything else fun happen this weekend?</t>
  </si>
  <si>
    <t>kristieberglund</t>
  </si>
  <si>
    <t xml:space="preserve">@DavidPBliss Well, Hugh is hot and that's definitely a motivating factor, but I like the comic books and enjoyed the other movies too. </t>
  </si>
  <si>
    <t>I drink everything with pure etiquette.  Especially after filming my latest video for youtube! http://tinyurl.com/ddvemq</t>
  </si>
  <si>
    <t xml:space="preserve">@hawyn316 score indeedy! </t>
  </si>
  <si>
    <t>Sun May 03 18:51:18 PDT 2009</t>
  </si>
  <si>
    <t xml:space="preserve">@wourivice done and done. ima hit you for sure next week </t>
  </si>
  <si>
    <t>@mikewilke yes  the grove was beautiful - I'm so glad I found it!</t>
  </si>
  <si>
    <t>Sun May 03 18:51:19 PDT 2009</t>
  </si>
  <si>
    <t>onyx with the sam  happy birthday babe! [buffy the body's gonna be here tonight. score!]</t>
  </si>
  <si>
    <t xml:space="preserve">@j0rdan Love your montage, really interesting </t>
  </si>
  <si>
    <t>niftythriftyhm</t>
  </si>
  <si>
    <t xml:space="preserve">@jessalexander happy birthday then, to you too! </t>
  </si>
  <si>
    <t xml:space="preserve">@bluedevilmsn That pic is from a few weeks ago. But, yes, I &amp;lt;3 my crocs </t>
  </si>
  <si>
    <t>Sun May 03 18:51:22 PDT 2009</t>
  </si>
  <si>
    <t>bigchancetrick</t>
  </si>
  <si>
    <t xml:space="preserve">MY VERSE DONE XD FOR THE READY FOR WHATEVER ZONE GANG REMIX </t>
  </si>
  <si>
    <t xml:space="preserve">I love wasting time on Ebay.  The art of shopping... </t>
  </si>
  <si>
    <t>martin_english</t>
  </si>
  <si>
    <t>good morning, everyone  (just)</t>
  </si>
  <si>
    <t>saramacc</t>
  </si>
  <si>
    <t xml:space="preserve">@shelbyhk I heart you pretty lady </t>
  </si>
  <si>
    <t xml:space="preserve">@CrystalJanet everyone loves pressies!!!!!!!!!!!!!!!!!!!!!!!! especially my #twitterbff  </t>
  </si>
  <si>
    <t xml:space="preserve">Apparently, you DO attract more flies with honey than with being a douche. </t>
  </si>
  <si>
    <t>tokissthecook</t>
  </si>
  <si>
    <t xml:space="preserve">Robert Earl Keen's &amp;quot;Feelin' Good Again&amp;quot; makes me happy. Still coulda used an extra day w/J but at least our toes are pretty from afar </t>
  </si>
  <si>
    <t>ibelieveingoats</t>
  </si>
  <si>
    <t>feeling slightly less sick  fuck yeah.</t>
  </si>
  <si>
    <t>MathieuTO</t>
  </si>
  <si>
    <t xml:space="preserve">@pinkmeringue No alcohol?! hehe jk. Good luck on your writing! </t>
  </si>
  <si>
    <t>@evanmakesbeats HAHA! dude, lets get a job there together. i'm applying next june  lmfao.</t>
  </si>
  <si>
    <t xml:space="preserve">@ButterSavvy Hey! </t>
  </si>
  <si>
    <t xml:space="preserve">@kameliamohamad plaza sentral itu yg depan sency kan ya? Beuh, temen gue sebutnya: yanty instead of sency. Lebih lokal katanya. </t>
  </si>
  <si>
    <t>pulptom</t>
  </si>
  <si>
    <t xml:space="preserve">@youromegagirl youre so positive </t>
  </si>
  <si>
    <t>AlexandraHolt</t>
  </si>
  <si>
    <t xml:space="preserve">I'm burning up. I was in the baking mood today I made homemade stuff shells and monkey bread </t>
  </si>
  <si>
    <t>lexxiiwhat</t>
  </si>
  <si>
    <t xml:space="preserve">@ashlynwashere LOL. i feel like theres always a little pride in owning something they show on TV. even if its on a stripper </t>
  </si>
  <si>
    <t>DollarBillWill</t>
  </si>
  <si>
    <t xml:space="preserve">@shamrockquinn she can adopt and take care of me </t>
  </si>
  <si>
    <t>cacmuffin</t>
  </si>
  <si>
    <t xml:space="preserve">counting down the hours till muffin time </t>
  </si>
  <si>
    <t xml:space="preserve">@NatalieTM Good question. Or it was a joke. Maybe both. </t>
  </si>
  <si>
    <t>Sun May 03 18:56:00 PDT 2009</t>
  </si>
  <si>
    <t xml:space="preserve">everyone check out Regret Night!! </t>
  </si>
  <si>
    <t>briannaBAM</t>
  </si>
  <si>
    <t xml:space="preserve">@explosiveemily Palm Springs for my birthday June 5-7. I'm getting my own room and taking three people. </t>
  </si>
  <si>
    <t>mashi_kecik</t>
  </si>
  <si>
    <t xml:space="preserve">Im back Spore. I miss HOME. Khilla,im on my way </t>
  </si>
  <si>
    <t>@danvallier Haha.  For the record, it's one word.    Guess who you get to see next weekend?</t>
  </si>
  <si>
    <t xml:space="preserve">So I'm peepN game I see where his head at, I'm beginning to hate this nigga mayne. He is way mre difficult thn me ugh..cud b y I wnt em </t>
  </si>
  <si>
    <t>@christinerob Thanks, just made a few more changes  I just found a great online design tool for Twitter backgrounds http://bit.ly/HAEDe</t>
  </si>
  <si>
    <t>misseats</t>
  </si>
  <si>
    <t xml:space="preserve">Yesterday's miso marinated black cod was devoured for dinner tonight. Incredible flavour. Paired with sauteed garlic pea shoots and sake </t>
  </si>
  <si>
    <t>Sun May 03 18:56:01 PDT 2009</t>
  </si>
  <si>
    <t>kristenpatkau</t>
  </si>
  <si>
    <t xml:space="preserve">@KathrynKinney i really don't think another man could be sexier than him.  </t>
  </si>
  <si>
    <t>Sun May 03 18:56:02 PDT 2009</t>
  </si>
  <si>
    <t xml:space="preserve">watching the science channel cuz I'm a nerd then bed </t>
  </si>
  <si>
    <t xml:space="preserve">@stickycarrots it is always good to have a change </t>
  </si>
  <si>
    <t>tierneyann</t>
  </si>
  <si>
    <t xml:space="preserve">Keeping Up With The Kardashians! Goodnight twitter world  </t>
  </si>
  <si>
    <t>chels_leafs2</t>
  </si>
  <si>
    <t xml:space="preserve">Niagara was awesome!! </t>
  </si>
  <si>
    <t>@Somaya_Reece HEY HEY LOSER!  YO I GOT MY HOME GIRL @Silent312 WORKIN ON A TWITTER PAGE THAT U WONT BE A SHAMED OF. LOL GET AT ME</t>
  </si>
  <si>
    <t>@dizzybunny yeah? Awesome. I wanna do that to but move to germany  xxx</t>
  </si>
  <si>
    <t>@marigoy That means you got your foot in the door  LOL</t>
  </si>
  <si>
    <t>Sun May 03 18:56:04 PDT 2009</t>
  </si>
  <si>
    <t xml:space="preserve">is listening to Stoney reading and laughing out loud at Pratchett's Monstrous Regiment.  What a lovely sound. </t>
  </si>
  <si>
    <t>Sun May 03 18:56:05 PDT 2009</t>
  </si>
  <si>
    <t xml:space="preserve">@hirepasha along with hundreds of other entrepreneurs </t>
  </si>
  <si>
    <t>Wishing Tone lots of luck 2morrow you'll do fine  love you x0x0x</t>
  </si>
  <si>
    <t>sammydroke</t>
  </si>
  <si>
    <t xml:space="preserve">@CarterJenkins I saw you today! </t>
  </si>
  <si>
    <t xml:space="preserve">@lynnnein  #flylady WTG! Dig in you deserve it </t>
  </si>
  <si>
    <t>@suggasugga I wish we could go on the cruise. You really could stand to get away from it all for awhile and so could I  It would be so ...</t>
  </si>
  <si>
    <t>AKACharlieBravo</t>
  </si>
  <si>
    <t xml:space="preserve">@KELLY__ROWLAND True... But a child also completes your life in a way all the hopes an dreams don't </t>
  </si>
  <si>
    <t xml:space="preserve">@discoverytoys THANX m you have a great day too! </t>
  </si>
  <si>
    <t xml:space="preserve">i wanna go to my prom with a nerd </t>
  </si>
  <si>
    <t>geabella94</t>
  </si>
  <si>
    <t xml:space="preserve">DDD BAMBOOZLE 09 was aweeesommmeeee!! totally going next year </t>
  </si>
  <si>
    <t xml:space="preserve">@blackfeathers I'll be sure to not put it on my calendar </t>
  </si>
  <si>
    <t>MaryJJohns</t>
  </si>
  <si>
    <t xml:space="preserve">@sethsimonds </t>
  </si>
  <si>
    <t>meredithalison</t>
  </si>
  <si>
    <t xml:space="preserve">relaxing and going to bed early </t>
  </si>
  <si>
    <t>1widesi</t>
  </si>
  <si>
    <t xml:space="preserve">shower power </t>
  </si>
  <si>
    <t>@creaves Austin has several 24 hour pharmacies  Dallas is just not cool like dat I guess ;P</t>
  </si>
  <si>
    <t xml:space="preserve">Oh wow. Ate like ten pounds of cake + ice cream today! (well not that much but a lot for me) need to work it off </t>
  </si>
  <si>
    <t>Sun May 03 18:56:08 PDT 2009</t>
  </si>
  <si>
    <t>KatieAsh</t>
  </si>
  <si>
    <t xml:space="preserve">finally learned how to swim.yay! </t>
  </si>
  <si>
    <t>@KELLY__ROWLAND I've answered ALL three on time!  so u should follow me cus it would make my day!!!</t>
  </si>
  <si>
    <t>tendermuffin</t>
  </si>
  <si>
    <t xml:space="preserve">Whoops... I mean... what is the deal with #kelloggs...? Can someone clue me in? </t>
  </si>
  <si>
    <t>cupcake_xoxo</t>
  </si>
  <si>
    <t xml:space="preserve">@LeslieIsBomb lesliee you have no life!  youre talkingg about a shower &amp;amp; food?  i talked to a.d.s. 2day! </t>
  </si>
  <si>
    <t>Sun May 03 18:56:09 PDT 2009</t>
  </si>
  <si>
    <t xml:space="preserve">@danielspengies if that was your idea of intelligent and funny, then this conversation is over, sir. have a lovely evening! </t>
  </si>
  <si>
    <t>KingdomHearts16</t>
  </si>
  <si>
    <t>Is away to sleep! Up early to get a copy of Attics to Eden by @madinalake and then buying a bunch of things I will never watch! Tarrah  x</t>
  </si>
  <si>
    <t>gaishin85</t>
  </si>
  <si>
    <t xml:space="preserve">@Lunasusi I know you're asleep but *huggles*. Love you! </t>
  </si>
  <si>
    <t>Sun May 03 18:56:10 PDT 2009</t>
  </si>
  <si>
    <t>msohmy</t>
  </si>
  <si>
    <t xml:space="preserve">Trying to figure out twitter..so if you are following me, can ya give me a holla (however that's done) </t>
  </si>
  <si>
    <t>rahrahrahbyn</t>
  </si>
  <si>
    <t>@BrentonCrawford Amen, brutha.  CAKE AND IHOP AND MALLS AND GUITAR HERO, what more could you want.</t>
  </si>
  <si>
    <t>Sun May 03 18:56:11 PDT 2009</t>
  </si>
  <si>
    <t xml:space="preserve">hey guys gotta go to bed...school tomorrow! (uhg) talk to you all then! hugs! </t>
  </si>
  <si>
    <t>kdslibrary</t>
  </si>
  <si>
    <t xml:space="preserve">@princess2293 Sorry Oh great one! I forgot. hehe But I still want Shrinking Violet! Dont forget </t>
  </si>
  <si>
    <t xml:space="preserve">Yearbook Distribution Day tomorrow! School until 4th, then Carinos, and then back to school to hand out books!!! </t>
  </si>
  <si>
    <t xml:space="preserve">Epic bike ride was epic. Biked for a good solid hour and a half </t>
  </si>
  <si>
    <t xml:space="preserve">&amp;quot;If you want to be great, stop talking about it and go be great&amp;quot; </t>
  </si>
  <si>
    <t>JuanG034</t>
  </si>
  <si>
    <t xml:space="preserve">@jennrach a 2009 kia spectra. the best thing is my car payments went from 493/m to 297/m n thats really what i was going for </t>
  </si>
  <si>
    <t>@drakulita the 11th of june to be exact.  let's!</t>
  </si>
  <si>
    <t>@fortyoneacres I'm doin swell  how r u?</t>
  </si>
  <si>
    <t xml:space="preserve">@ddlovato how was bamboozle? I absolutely love your sister! She's the best in DH. I'm sure she will follow in ur footsteps and be like u </t>
  </si>
  <si>
    <t>Sun May 03 18:56:14 PDT 2009</t>
  </si>
  <si>
    <t>jordanbown</t>
  </si>
  <si>
    <t xml:space="preserve">@lizzilathers are you wearing your red stripe shirt? </t>
  </si>
  <si>
    <t xml:space="preserve">@amf7 It did!! Especially since it didn't rain </t>
  </si>
  <si>
    <t xml:space="preserve">@Teddy_Salad Cool, let me know when u'r ready to share. I promise I won't tell any1! </t>
  </si>
  <si>
    <t xml:space="preserve">gooodnight </t>
  </si>
  <si>
    <t xml:space="preserve">@jordanknight However, I must admit every time you Tink! it makes me smile....now if only you'd tell me what the heck Tink! is!!!! </t>
  </si>
  <si>
    <t>Sun May 03 18:56:16 PDT 2009</t>
  </si>
  <si>
    <t xml:space="preserve">finishing up hw for awhile. listening to glassjaw. cosmopolitan bloodloss gives me chillssss </t>
  </si>
  <si>
    <t xml:space="preserve">[i]hello[/i] mr. Lawrence </t>
  </si>
  <si>
    <t>MiniMcBooom</t>
  </si>
  <si>
    <t xml:space="preserve">@AdamCrooklyn hmm fact: exotic mixed men are hot </t>
  </si>
  <si>
    <t xml:space="preserve">@bostonbibliophl This is why I do not have a television. I would never do anything else. </t>
  </si>
  <si>
    <t>Sun May 03 18:56:18 PDT 2009</t>
  </si>
  <si>
    <t>ohhushmusic</t>
  </si>
  <si>
    <t xml:space="preserve">@MrsSpamtastic no pictures because then it would no longer be ALL ABOUT THE MUSIC </t>
  </si>
  <si>
    <t xml:space="preserve">@jason_mraz http://twitpic.com/4iq19 - whoaaaaaa aet popcorn then go to cinema </t>
  </si>
  <si>
    <t>CameronPark</t>
  </si>
  <si>
    <t xml:space="preserve">house hunting is hard work! back home now. </t>
  </si>
  <si>
    <t>Sun May 03 18:56:19 PDT 2009</t>
  </si>
  <si>
    <t>ewarz</t>
  </si>
  <si>
    <t xml:space="preserve">DID YOU TEXT ME BY MISTAKE AGAIN ? CUZ I DON'T LIKE HOTDOGS !   </t>
  </si>
  <si>
    <t>Just_Kam</t>
  </si>
  <si>
    <t xml:space="preserve">thats not bad at all for a prius.  too bad scions are better  </t>
  </si>
  <si>
    <t xml:space="preserve">@COCOCHANEL2007 thats good thats good! how long will she be in the hospital? well you always have us to talk to when you're lonely </t>
  </si>
  <si>
    <t>dHATdEAl</t>
  </si>
  <si>
    <t xml:space="preserve">had to do made a twitter </t>
  </si>
  <si>
    <t>whiskeyrose7</t>
  </si>
  <si>
    <t>@ECS_Dave Oh my gosh, Dave,...YOU ARE NEVER going to let me off the hook, are you?  I love THAT! lol   #SocialSunday ! ...</t>
  </si>
  <si>
    <t xml:space="preserve">@mroesch If we were paying the bills, we'd all have more world wide interwebs than we have currently. </t>
  </si>
  <si>
    <t>rachelbrooke</t>
  </si>
  <si>
    <t xml:space="preserve">@heatherthorne thank you for your encouraging comment, it feels that much better to know im not alone.  and we dont live too far! </t>
  </si>
  <si>
    <t xml:space="preserve">@DannyLYoungers dude it's all those Magic Mountains you eat and Mountain Dews you drink. </t>
  </si>
  <si>
    <t xml:space="preserve">@tferriss I give up! Make sure to let us all know where it is </t>
  </si>
  <si>
    <t>Sun May 03 18:56:22 PDT 2009</t>
  </si>
  <si>
    <t xml:space="preserve">@hullywood_bound http://twitpic.com/4it11 p.s. this my kitty VIA skype </t>
  </si>
  <si>
    <t>Andiaa3Oh3</t>
  </si>
  <si>
    <t xml:space="preserve">im on a boat muthafucka dont u evr forget </t>
  </si>
  <si>
    <t>shayDIMPLEZ</t>
  </si>
  <si>
    <t>@BhaDdqlamour You Aree Too Dumb ; _ but i lovee yu lol ; &amp;amp; diqqin it odee _  &amp;lt;3</t>
  </si>
  <si>
    <t xml:space="preserve">watch this http://tinyurl.com/652pej                   it is funny as </t>
  </si>
  <si>
    <t>JessicaHolly038</t>
  </si>
  <si>
    <t>i cant wait until tommorrow  i get to see him!</t>
  </si>
  <si>
    <t>sjforcum</t>
  </si>
  <si>
    <t xml:space="preserve">Thinking I've finally got Aim into twitter!!! </t>
  </si>
  <si>
    <t>shower then bedd  then school ughhh!</t>
  </si>
  <si>
    <t>Download movie  &amp;quot;Bride of Frankenstein&amp;quot; http://tinyurl.com/dzlmgt cool #movie</t>
  </si>
  <si>
    <t>MarqueeTee</t>
  </si>
  <si>
    <t>I did, however still submit a hefty check from pledges  Next year will be awesome</t>
  </si>
  <si>
    <t xml:space="preserve">but almost done with my website </t>
  </si>
  <si>
    <t xml:space="preserve">Wow, crazy weekend.  I need a Monday to catch my breath. </t>
  </si>
  <si>
    <t xml:space="preserve">man I love Chinese food!! </t>
  </si>
  <si>
    <t xml:space="preserve">@viciouskris www.stuffwhitepeoplelike.com is on the list &amp;quot;Stuff Black, Asian, Latino, Native American and &amp;quot;other&amp;quot; People Like.&amp;quot; </t>
  </si>
  <si>
    <t>bradwethington</t>
  </si>
  <si>
    <t>3-1 and I blame the loss on @johanetsebeth. I can't carry you all night!!  just kidding my friend.</t>
  </si>
  <si>
    <t>Sun May 03 18:56:28 PDT 2009</t>
  </si>
  <si>
    <t>checkmymelonie</t>
  </si>
  <si>
    <t xml:space="preserve">Pepsi Throwback?? Not too sure abt this one, although I am nostalgic over Crystal Pepsi. </t>
  </si>
  <si>
    <t>DKristian</t>
  </si>
  <si>
    <t xml:space="preserve">@ indulj w/big sis. u st, downtown. come check us out </t>
  </si>
  <si>
    <t>Kris10lovesyou</t>
  </si>
  <si>
    <t>Oh my goodness! Pretty much one of my top ten days this year!  &amp;lt;3</t>
  </si>
  <si>
    <t>@jazieefizzel i knowww PHEW she thought we did it and we passed          ~halo halo i see your halo halooo</t>
  </si>
  <si>
    <t>Sun May 03 18:56:29 PDT 2009</t>
  </si>
  <si>
    <t>pheehazelnuts</t>
  </si>
  <si>
    <t xml:space="preserve">french class over. go go beat @itshiva on game ! lool </t>
  </si>
  <si>
    <t xml:space="preserve">@chelsealynn818 Goodnight my lovely! </t>
  </si>
  <si>
    <t>Sun May 03 18:56:30 PDT 2009</t>
  </si>
  <si>
    <t>stephanie__kaye</t>
  </si>
  <si>
    <t>@Babagirls i love your blog. it's pretty much the only one i follow.  can't wait for big brother 11!!!</t>
  </si>
  <si>
    <t>Sun May 03 19:01:04 PDT 2009</t>
  </si>
  <si>
    <t>alyyyyyyssa</t>
  </si>
  <si>
    <t xml:space="preserve">Slumbering! Morga comes home this week! </t>
  </si>
  <si>
    <t>Sun May 03 19:01:05 PDT 2009</t>
  </si>
  <si>
    <t xml:space="preserve">@raywmc Yes </t>
  </si>
  <si>
    <t xml:space="preserve">@cherylktardif oh dear  </t>
  </si>
  <si>
    <t>@gradontripp Yep, it does. A few times over.  And yours loves me because I make it smell so nice.</t>
  </si>
  <si>
    <t>India_Yellow</t>
  </si>
  <si>
    <t xml:space="preserve">@crownr0yal LOL. I love you too! </t>
  </si>
  <si>
    <t>HBSteve88</t>
  </si>
  <si>
    <t xml:space="preserve">@ijustine Nice hair with that chainsaw though </t>
  </si>
  <si>
    <t xml:space="preserve">@RVZB girlfriend i'm getting to know him...i'll tell you later </t>
  </si>
  <si>
    <t>maitepd</t>
  </si>
  <si>
    <t xml:space="preserve">Finally finished notecards and poster - thanks to hubby and kids... and Google Translate  </t>
  </si>
  <si>
    <t>@EdEntrepreneur It's a SiteWarming party that I'm hosting. They always trend!  We're helping @Kelloggs renovate fields 4 kids. #kelloggs</t>
  </si>
  <si>
    <t xml:space="preserve">Watching caramel... we love foreign movies </t>
  </si>
  <si>
    <t>Sun May 03 19:01:08 PDT 2009</t>
  </si>
  <si>
    <t xml:space="preserve">Is playin @ the wit's end in about 30 minutes.. </t>
  </si>
  <si>
    <t xml:space="preserve">omg I was so scared,my &amp;quot;h&amp;quot; key wasnt typing! but  I got it  </t>
  </si>
  <si>
    <t xml:space="preserve">bed timeeeeeeeeeeeeeeeeeeee  see you tomorrow </t>
  </si>
  <si>
    <t>susanbrasel</t>
  </si>
  <si>
    <t xml:space="preserve">Working on my labels!!  Have to hit it hard this week </t>
  </si>
  <si>
    <t xml:space="preserve">@sarasmile13 Hi!!! Thanks for the tweets last night. You were very enertaining. </t>
  </si>
  <si>
    <t>mandiiigurllll</t>
  </si>
  <si>
    <t xml:space="preserve">is still trying to figure out the twitter world </t>
  </si>
  <si>
    <t>Sun May 03 19:01:12 PDT 2009</t>
  </si>
  <si>
    <t xml:space="preserve">@BrooklynBeast This pic http://twitpic.com/2116c her face looks like my dead mom's. At least from that angle. Freaky! </t>
  </si>
  <si>
    <t>felixaguilar</t>
  </si>
  <si>
    <t xml:space="preserve">Getting ready to tackle another week. </t>
  </si>
  <si>
    <t xml:space="preserve">and back on just in time for me to miss my song. </t>
  </si>
  <si>
    <t>Sun May 03 19:01:13 PDT 2009</t>
  </si>
  <si>
    <t xml:space="preserve">@davidleibrandt Awww David rest up them we dont want you to be tired </t>
  </si>
  <si>
    <t xml:space="preserve">@AshleyWondersss  hahah, operation kidnap </t>
  </si>
  <si>
    <t xml:space="preserve">well, im gonna start getting ready for bed. goodnight, everyone </t>
  </si>
  <si>
    <t xml:space="preserve">@EverydayErotica Aww, I haven't cammed in a while.  I should do that and possibly start a site. </t>
  </si>
  <si>
    <t>kingdomcome321</t>
  </si>
  <si>
    <t xml:space="preserve">@emilyrolfing hey i just got back.  Thanks ill see you probably next weekend.  have fun at Wolverine im fucking jealous love you </t>
  </si>
  <si>
    <t xml:space="preserve">@calinative I agree. . .that is just a tad bit much--Just a TAD!  Thanks for sharing the link. I love your website by the way </t>
  </si>
  <si>
    <t>cyntheakaye</t>
  </si>
  <si>
    <t>the Gloaming... applebees... wolverine... the confidence... and all this with a friend  having a great night</t>
  </si>
  <si>
    <t xml:space="preserve">@TheAntiSocial Good point! You're so smart </t>
  </si>
  <si>
    <t>oOTaLisaOo</t>
  </si>
  <si>
    <t>@missesoxclusive ericaaaaa.!!  why you arquinq wit them bitches ? LOL we been past that stop qivinq them 5 yr olds tha satisfaction mama</t>
  </si>
  <si>
    <t>clariza</t>
  </si>
  <si>
    <t xml:space="preserve">lovin' my A card, free fish and chips! </t>
  </si>
  <si>
    <t>jinxi09</t>
  </si>
  <si>
    <t xml:space="preserve">Talking with my sis. </t>
  </si>
  <si>
    <t>Sun May 03 19:01:15 PDT 2009</t>
  </si>
  <si>
    <t>ChristyLizzie</t>
  </si>
  <si>
    <t xml:space="preserve">had a GREAT time at the Rays game and then at the WQYK Concert here in Clearwater!!! All the performers were AMAZING!!!! </t>
  </si>
  <si>
    <t xml:space="preserve">Going to sleep. SO tired, and I have a busy week ahead of me, and now with no holiday for me to take a rest. Hope I have sweet dreams. </t>
  </si>
  <si>
    <t>antoniomarcos</t>
  </si>
  <si>
    <t xml:space="preserve">@myriamkazue Hohoho </t>
  </si>
  <si>
    <t xml:space="preserve">I am the luckiest girl in the world. </t>
  </si>
  <si>
    <t>StephParrott</t>
  </si>
  <si>
    <t xml:space="preserve">Sitting here talking to my boyfriend who just got back into town today. Man, I missed him (even though he just left Wednesday)... </t>
  </si>
  <si>
    <t>@cry123sni I'm sorry you're not feeling well.  He was doing Genesis 3 and the serpent. He took it all the way to calvary.   It was good!</t>
  </si>
  <si>
    <t xml:space="preserve">@Tswizz I love your new canvas </t>
  </si>
  <si>
    <t xml:space="preserve">That last post was from twitterfeed, sorry for tweeting about SwagBucks so many time </t>
  </si>
  <si>
    <t xml:space="preserve">@ddjango he'll just meow at you until you give it up. </t>
  </si>
  <si>
    <t>fadyfresh</t>
  </si>
  <si>
    <t>FINALLY a break till Wed, no work OR school, both have been hectic - Yay for breaks!  [3/11/09 I love my sunshine]</t>
  </si>
  <si>
    <t>Sun May 03 19:01:17 PDT 2009</t>
  </si>
  <si>
    <t>@juliaroy VERRY COOL HUN  HOPE YOUR LEG  IS FEELING BETTER</t>
  </si>
  <si>
    <t xml:space="preserve">Just played mary had a little lamb on the wine glasses...cc has it on video. </t>
  </si>
  <si>
    <t>Sun May 03 19:01:18 PDT 2009</t>
  </si>
  <si>
    <t>@sguerrero490 http://jennyray.deviantart.com/ there you go  old stuff though...</t>
  </si>
  <si>
    <t>esolnes</t>
  </si>
  <si>
    <t xml:space="preserve">the weekend was pretty good </t>
  </si>
  <si>
    <t xml:space="preserve">@stupidsaywhat @stupidsaywhat haha Yup yup BTW nice picture Tickles my fancy Reminds me of courage the cowardly dog </t>
  </si>
  <si>
    <t>marcoeatworld</t>
  </si>
  <si>
    <t xml:space="preserve">Enjoying my relaxing Sunday </t>
  </si>
  <si>
    <t>macdavo</t>
  </si>
  <si>
    <t xml:space="preserve">@rodjek Nothing leg warmers can't fix </t>
  </si>
  <si>
    <t>matokah</t>
  </si>
  <si>
    <t xml:space="preserve">@Dark_Secrets. It looks great!  Can't wait to write more posts for it. The plot's so much fun already!  </t>
  </si>
  <si>
    <t>BBQAddictsJason</t>
  </si>
  <si>
    <t xml:space="preserve">@cookerteacher Sorry man.  That's one of the few things I don't give out....yet.  </t>
  </si>
  <si>
    <t xml:space="preserve">Now off to dreamland for me. Night </t>
  </si>
  <si>
    <t xml:space="preserve">Charlie David is so adorable! He reminds me of a gay version of Zachary Quinto. </t>
  </si>
  <si>
    <t>@tweebirds @IIanS lol yeah i just seem to operate better at night  it's been this way for years now.  and hell yeah first pot of coffee!</t>
  </si>
  <si>
    <t xml:space="preserve">@meeabee that is good news </t>
  </si>
  <si>
    <t xml:space="preserve">Oh shitter oh shitter how I love you so! </t>
  </si>
  <si>
    <t xml:space="preserve">... Tired of dealing with cancers. Hoping this is an end. Either way, trying to sleep for now &amp;amp; happy to have such awesome friends.  </t>
  </si>
  <si>
    <t xml:space="preserve">@Jonrobert I got starstruck what can I say </t>
  </si>
  <si>
    <t xml:space="preserve">NOT THAT THERES ANYTHING WRONG W/ THAT! nice policeman sir </t>
  </si>
  <si>
    <t xml:space="preserve">@elmoss1 Awesome, I will!!  </t>
  </si>
  <si>
    <t>Homemade cookiesncreme neva tasted sooooo good  still contemplatin goin dread!! T minus 19daiz!</t>
  </si>
  <si>
    <t>Sun May 03 19:01:22 PDT 2009</t>
  </si>
  <si>
    <t>chelosinson</t>
  </si>
  <si>
    <t xml:space="preserve">@king_blsbs oooh love is in the air? </t>
  </si>
  <si>
    <t xml:space="preserve">@missbossy Really appreciate keeping us overseas up to speed on aware. Have been enjoying your tweets and links, thanks </t>
  </si>
  <si>
    <t>GuysDoMeAFavor</t>
  </si>
  <si>
    <t xml:space="preserve">Please be able to run a half marathon in 2.5 hours because I just did! </t>
  </si>
  <si>
    <t xml:space="preserve">@Roqayah That's awesome and sounds really fun! Allah ywaf2ek </t>
  </si>
  <si>
    <t>Finally home  I have to work on my project now. Ergh.</t>
  </si>
  <si>
    <t xml:space="preserve">@jennlevine You didn't like Fred/Gunn? I thought they were cute together </t>
  </si>
  <si>
    <t>Sun May 03 19:01:23 PDT 2009</t>
  </si>
  <si>
    <t xml:space="preserve">@lightsnoise TIMMY HO's! Ahh I am a huge fan of their egg salad sandwiches </t>
  </si>
  <si>
    <t>Sun May 03 19:01:25 PDT 2009</t>
  </si>
  <si>
    <t xml:space="preserve">@pamcase thanks Pam...I think we are all anxious to hear it! </t>
  </si>
  <si>
    <t>Tomorrow Nite @ Club 'Home' I'm havin a small gathering of friends to celebrate my bday.  Come thru everyone,   grown n sexy attire &amp;amp; 21+</t>
  </si>
  <si>
    <t xml:space="preserve">@delb0y RAW Photo mecanic lightroom </t>
  </si>
  <si>
    <t xml:space="preserve">@jennrach ps i love your new collages.. esp the fortune cookie one </t>
  </si>
  <si>
    <t>LindsayRide</t>
  </si>
  <si>
    <t xml:space="preserve">i was right. </t>
  </si>
  <si>
    <t>MissySimpson</t>
  </si>
  <si>
    <t xml:space="preserve">keeping up w/ the kardashians </t>
  </si>
  <si>
    <t xml:space="preserve">@mikeyway  http://twitpic.com/4itci  the newst addition to my collection &amp;gt;: D the last instamatic camera manufactred in the U.s  in 1976 </t>
  </si>
  <si>
    <t>@daneglerum well she only managed the one blonde... oh and so did i  but i had an excuse at least... ie too tired to speak/drink/walk...</t>
  </si>
  <si>
    <t>Sun May 03 19:01:27 PDT 2009</t>
  </si>
  <si>
    <t>friarminor</t>
  </si>
  <si>
    <t>@bnycastro Noticed 'Filipino' is singular.  Thought we were all 'one' during that day   Thanks!</t>
  </si>
  <si>
    <t>jesslynhewett</t>
  </si>
  <si>
    <t>Watching twilight while working out  yesss</t>
  </si>
  <si>
    <t>@India_Yellow I think i'm falling in love with you!!  xxx #iloveyou</t>
  </si>
  <si>
    <t>gina28304</t>
  </si>
  <si>
    <t xml:space="preserve">Good night Twitter family..Early bird catches the worm!! </t>
  </si>
  <si>
    <t>notahickie</t>
  </si>
  <si>
    <t xml:space="preserve">Surprised with tickets to RENT today, followed by a birthday dinner and a serenade at Hard Rock Cafe. I have the best friends and family </t>
  </si>
  <si>
    <t>Israel_Torres</t>
  </si>
  <si>
    <t xml:space="preserve">@imwally nice - let me know how it works out for you in a couple of weeks </t>
  </si>
  <si>
    <t>shawnainsanity</t>
  </si>
  <si>
    <t xml:space="preserve">// Just cut my old skinny jeans into shorts, boo for the summer. Got tanner already, yeah for having mucho melanin. </t>
  </si>
  <si>
    <t xml:space="preserve">I'm finally off to sleep </t>
  </si>
  <si>
    <t xml:space="preserve">FTSK concert May 23?!  I'm think Soooo!  </t>
  </si>
  <si>
    <t>Jessikat__x</t>
  </si>
  <si>
    <t>Lying in bed with my kitten, Electric blanket &amp;amp; some Pantera in the background  OVER BEING SICK!</t>
  </si>
  <si>
    <t>asplendidaffair</t>
  </si>
  <si>
    <t xml:space="preserve">@InviteArtist Oh about a week, I think last Saturday it was nice. But, we will have lovely gardens, so I shouldn't complain! </t>
  </si>
  <si>
    <t xml:space="preserve">@Bmannn I'm so excited!!! </t>
  </si>
  <si>
    <t xml:space="preserve">@nicolerichie Hey Nicole. Do you know i never knew your dad was lionel till last week. How strange. </t>
  </si>
  <si>
    <t xml:space="preserve">ferngully </t>
  </si>
  <si>
    <t xml:space="preserve">@tricitieschamb good to see you here! </t>
  </si>
  <si>
    <t>@lisasamples You've won stuff!!!  I know I've typed your address more than once  #kelloggs</t>
  </si>
  <si>
    <t xml:space="preserve">@Cliss Where do you live? That picture is lovely. </t>
  </si>
  <si>
    <t>Sun May 03 19:01:31 PDT 2009</t>
  </si>
  <si>
    <t>graxxie</t>
  </si>
  <si>
    <t>says goodmorning!  http://plurk.com/p/rms9b</t>
  </si>
  <si>
    <t>criesinvain</t>
  </si>
  <si>
    <t xml:space="preserve">@warped09 don't worry most people LOVE the lineup this year including me. now i need to figure out how i can get my mom to let me go </t>
  </si>
  <si>
    <t xml:space="preserve">@hellotheresugar ah nice! that's the one with wiL Francis on the front, yea?he gave me the idea to start spellin my name with one 'l' </t>
  </si>
  <si>
    <t>PhishyPhish</t>
  </si>
  <si>
    <t xml:space="preserve">I love this movie </t>
  </si>
  <si>
    <t>Sun May 03 19:01:32 PDT 2009</t>
  </si>
  <si>
    <t xml:space="preserve">Working on my book review </t>
  </si>
  <si>
    <t>KatieMabarak</t>
  </si>
  <si>
    <t xml:space="preserve">@erica your pic is up! </t>
  </si>
  <si>
    <t>Sun May 03 19:01:33 PDT 2009</t>
  </si>
  <si>
    <t>vanessamougenot</t>
  </si>
  <si>
    <t xml:space="preserve">Just shot an awesome engagement session in Long Beach.  Photos to follow </t>
  </si>
  <si>
    <t>Sun May 03 19:06:05 PDT 2009</t>
  </si>
  <si>
    <t>f4td</t>
  </si>
  <si>
    <t>@AJRoxMyWhiteSox Ehh, not until Davis hits a homer.. then I'll stop  lol..</t>
  </si>
  <si>
    <t xml:space="preserve">@vonp2 Well that sucks.  Vitamin C.....lots of it.  Take care for real though.  </t>
  </si>
  <si>
    <t xml:space="preserve">@running_races hes a good man. he definatly is </t>
  </si>
  <si>
    <t xml:space="preserve">@MrzMosley its ok mah. make sure u do it tho. then dm me  </t>
  </si>
  <si>
    <t>Softballchiq20</t>
  </si>
  <si>
    <t xml:space="preserve">i love me some will </t>
  </si>
  <si>
    <t>Sun May 03 19:06:07 PDT 2009</t>
  </si>
  <si>
    <t xml:space="preserve">@PetalOfRed lame....but okay </t>
  </si>
  <si>
    <t xml:space="preserve">Realized that lots of people are stressed. SO, if you are, please feel free to get a brownie from me anytime tonight before 1. </t>
  </si>
  <si>
    <t xml:space="preserve">@domknight i saw you @ the logies last night </t>
  </si>
  <si>
    <t>leighsally</t>
  </si>
  <si>
    <t xml:space="preserve">is gunna go watch some tv, then take a shower! </t>
  </si>
  <si>
    <t>Sun May 03 19:06:09 PDT 2009</t>
  </si>
  <si>
    <t xml:space="preserve">@dimplessince88 that's all we can do </t>
  </si>
  <si>
    <t xml:space="preserve">@graff_king k thanks </t>
  </si>
  <si>
    <t>TXAng99</t>
  </si>
  <si>
    <t xml:space="preserve">@iamglennie It's okay. Just let me know when you have time.  </t>
  </si>
  <si>
    <t>slades_sweet218</t>
  </si>
  <si>
    <t>Loved today @thebamboozle.   Got to see demi and I stereo skyline, &amp;lt;3</t>
  </si>
  <si>
    <t>@kehale B BAKES? Does he do sourdough? Can we send in our orders through Twitter?    How are you?</t>
  </si>
  <si>
    <t xml:space="preserve">@kimbaustin Good to be following you, Kim. </t>
  </si>
  <si>
    <t>lachstar</t>
  </si>
  <si>
    <t>blasted my muscles with full body workout...waiting for soreness to set in  that means it's working!</t>
  </si>
  <si>
    <t xml:space="preserve">@Nic0pic0 @talithaxoxo @monica058 @plainlyphyra HAPPY ANOOP DESAI DAY! Woooooooooooot! </t>
  </si>
  <si>
    <t>@agentdelblaine aw thanks  &amp;lt;333</t>
  </si>
  <si>
    <t xml:space="preserve">@retrorewind Dave your glutton for punishment with the Theme Song for Life emails.I'm surprised your eyes haven't popped out of your head </t>
  </si>
  <si>
    <t xml:space="preserve">@rperdio hehehe.. oh you know me far too well.. ;P - handshake anyone? </t>
  </si>
  <si>
    <t>coledawgy</t>
  </si>
  <si>
    <t xml:space="preserve">playin' with my new iphone! </t>
  </si>
  <si>
    <t>Sun May 03 19:06:13 PDT 2009</t>
  </si>
  <si>
    <t xml:space="preserve">ahhhh my god!!! i love the weather! i can't wait for the bats to come out!!! mmmm i'm just feeling really good and positive right now!!! </t>
  </si>
  <si>
    <t>joeiyie</t>
  </si>
  <si>
    <t xml:space="preserve">Still accepting gifts </t>
  </si>
  <si>
    <t xml:space="preserve">@rica_aimie19 You're at the convention right now? Dude, tell me how it goes! </t>
  </si>
  <si>
    <t>Sun May 03 19:06:14 PDT 2009</t>
  </si>
  <si>
    <t>Just heard ''I'm Amazed'' at the Clay Cooper show.!  My whole row just sang. Out loud.!  think we should start a choir.!</t>
  </si>
  <si>
    <t>@dspecial1 lol nope! im full today  yesterday was ruff mannnn lol</t>
  </si>
  <si>
    <t xml:space="preserve">... let's see if my web/xslt skills are better after a couple of years </t>
  </si>
  <si>
    <t>EugeneBrown</t>
  </si>
  <si>
    <t xml:space="preserve">http://twitpic.com/4itqz - Even after a long busy weekend!! I still have the best lookin wife in the entire galaxy! </t>
  </si>
  <si>
    <t>Lkaati</t>
  </si>
  <si>
    <t xml:space="preserve">Loves love but can't love to love any love...fore when I love its just more beautiful than any ordinary love </t>
  </si>
  <si>
    <t xml:space="preserve">@morsini14 : lots of trash talking. i get it. </t>
  </si>
  <si>
    <t>RabbiReport</t>
  </si>
  <si>
    <t xml:space="preserve">@ElizaPatricia Lol! Sorry, you're in the wrong city for the &amp;quot;sawks.&amp;quot; </t>
  </si>
  <si>
    <t xml:space="preserve">@Morticia626 Goodnight. Sweet dreams </t>
  </si>
  <si>
    <t>georginabinc</t>
  </si>
  <si>
    <t xml:space="preserve">Going to see dave chapelle ..he better be good </t>
  </si>
  <si>
    <t>maryhaub</t>
  </si>
  <si>
    <t xml:space="preserve">just re-applied for the job i currently have... and some others. Jesus do what You want to do </t>
  </si>
  <si>
    <t>alkalimedia</t>
  </si>
  <si>
    <t xml:space="preserve">@ITStudios As Adam Sandler said in Happy Gilmore, &amp;quot;Why don't you just watch me, and make sure I don't do anything stupid. Okay? &amp;quot; </t>
  </si>
  <si>
    <t>Sun May 03 19:06:17 PDT 2009</t>
  </si>
  <si>
    <t>4cylinders</t>
  </si>
  <si>
    <t xml:space="preserve">Tired ready for bed but not for tomorrow but hey His grace is new every morning so I should be good </t>
  </si>
  <si>
    <t>rokrguy826</t>
  </si>
  <si>
    <t xml:space="preserve">Stayin warm in my favorite hoody </t>
  </si>
  <si>
    <t>iamlourdes</t>
  </si>
  <si>
    <t xml:space="preserve">wolverine was amazing. phenomenal actors, sick special effects, all-in-all amazing!!  can't wait for terminator &amp;amp; transformers!! </t>
  </si>
  <si>
    <t>I just had my first job interview  And I have my second interview tomorrow!!!</t>
  </si>
  <si>
    <t>seireiofhope</t>
  </si>
  <si>
    <t xml:space="preserve">it's one of those evenings I just want to curl up with some tea and read infront of my fireplace </t>
  </si>
  <si>
    <t>StaceyPeterson</t>
  </si>
  <si>
    <t xml:space="preserve">@lisacall I did the same a while ago, but I got all finicky about the formatting in Excel, so it took me longer than 30 seconds </t>
  </si>
  <si>
    <t xml:space="preserve">http://twitpic.com/4itr5 - ..if only i was gisele </t>
  </si>
  <si>
    <t xml:space="preserve">An then it is sent to ur recipient in 3 days..and it costs 1.99 per card. Which if u think about it--is cheaper than a card and postge!!! </t>
  </si>
  <si>
    <t xml:space="preserve">@cloud79 i think of it as a 'necessary' evil </t>
  </si>
  <si>
    <t xml:space="preserve">@GirlfriendMAG HA. its way OK to have more milo than milk LOL. I do! </t>
  </si>
  <si>
    <t>Sun May 03 19:06:19 PDT 2009</t>
  </si>
  <si>
    <t>ecktraordinary</t>
  </si>
  <si>
    <t xml:space="preserve">finals week-- then off to florida to start my life as a full time adult! </t>
  </si>
  <si>
    <t>kayteabe</t>
  </si>
  <si>
    <t xml:space="preserve">I just watched Penelope. It was pretty good, better than I expected, but I mostly had fun drooling over James McAvoy. </t>
  </si>
  <si>
    <t>Zach_burrows</t>
  </si>
  <si>
    <t xml:space="preserve">Exam week!!!! wish me luck... </t>
  </si>
  <si>
    <t>RenataTelles</t>
  </si>
  <si>
    <t>And... &amp;quot;Don't look back in anger!!&amp;quot;  I will remember that!</t>
  </si>
  <si>
    <t>Sun May 03 19:06:20 PDT 2009</t>
  </si>
  <si>
    <t>@rodjek Sounds like Friday morning when my toes went numb. First stage of frostbite  Better buy warmer cycling sox.</t>
  </si>
  <si>
    <t xml:space="preserve">@DannyjClayton i dont drink coffee its kinda YUK :p *crazy is my middle name* BAHAHAHAHAHA </t>
  </si>
  <si>
    <t>babyguuuurl</t>
  </si>
  <si>
    <t>@steveNgriffin DUH! see you tomorrow!?  misssssshhhhhhhhhh you</t>
  </si>
  <si>
    <t>whammatt</t>
  </si>
  <si>
    <t xml:space="preserve">almost home. perfect. </t>
  </si>
  <si>
    <t>2liveyourlife2</t>
  </si>
  <si>
    <t xml:space="preserve">Charliiii you got a twitter!! </t>
  </si>
  <si>
    <t>Coopbeansmom</t>
  </si>
  <si>
    <t xml:space="preserve">@n8tivebreeze I will, you will have to come visit soon so you can give him a kiss yourself </t>
  </si>
  <si>
    <t xml:space="preserve">@bruxedo Which tweet made you ROFLMAO? </t>
  </si>
  <si>
    <t>Sun May 03 19:06:22 PDT 2009</t>
  </si>
  <si>
    <t>@ResourcefulMom I send you a picture if you want..lol   #kelloggs</t>
  </si>
  <si>
    <t>mEgG_eLizAbEtH</t>
  </si>
  <si>
    <t xml:space="preserve">@shorayamuis i know at least i get twitter texts to my phone </t>
  </si>
  <si>
    <t>enviablelife</t>
  </si>
  <si>
    <t xml:space="preserve">oh, I need to figure it all out, make a dang decision, and move forward with power. HELP! </t>
  </si>
  <si>
    <t>JamieDeAnn</t>
  </si>
  <si>
    <t xml:space="preserve">back from the senior banquet. I love my amazing big sister. </t>
  </si>
  <si>
    <t xml:space="preserve">I want a sterling silver elephant. </t>
  </si>
  <si>
    <t xml:space="preserve">@jonathanrknight time to watch Brothers&amp;amp;Sisters..oh wait, u're still on the west coast right? Don't forget to watch it later..bye for now </t>
  </si>
  <si>
    <t>#hoppusday  Best day ever</t>
  </si>
  <si>
    <t>furmangirl08</t>
  </si>
  <si>
    <t xml:space="preserve">3-0! Congrats Canes! Onto Raleigh on Wednesday with the series tied at 1-1!! </t>
  </si>
  <si>
    <t xml:space="preserve">@nicksantino do you want me to bring you anything friday? </t>
  </si>
  <si>
    <t xml:space="preserve">@CliqueGirlzFANS hey add my dear friends please </t>
  </si>
  <si>
    <t xml:space="preserve">@DixieReb &amp;quot;Live and let live&amp;quot; is the conservative agenda? Then why not marriage equality for all?  </t>
  </si>
  <si>
    <t xml:space="preserve">The clock is striking 10pm on a Sunday night. Breaking Bad time </t>
  </si>
  <si>
    <t>Sun May 03 19:06:25 PDT 2009</t>
  </si>
  <si>
    <t xml:space="preserve">@shanastamm myspace.com/pahonorsocietyst </t>
  </si>
  <si>
    <t>Madgelova</t>
  </si>
  <si>
    <t xml:space="preserve">@nickirichards hope u had a nice sunday </t>
  </si>
  <si>
    <t xml:space="preserve">@PROZPanda I thinkeded that you would appreciate that! </t>
  </si>
  <si>
    <t xml:space="preserve">@huladoll76 lol yea sorta haha jus da updates no replys which reminds me gota ck my discussion </t>
  </si>
  <si>
    <t>Sun May 03 19:06:27 PDT 2009</t>
  </si>
  <si>
    <t xml:space="preserve">@hiitsbrian I love that game </t>
  </si>
  <si>
    <t xml:space="preserve">@ChinaPaul You may transfer Lines 2, 3 and 4. Good morning. </t>
  </si>
  <si>
    <t xml:space="preserve">Just beat my husband at wii boxing and now am ready for bed! Goodnight!!! </t>
  </si>
  <si>
    <t>bbygirl_k</t>
  </si>
  <si>
    <t xml:space="preserve">Watching Juno  I love this movie!!! And having a vegetarian sushi roll </t>
  </si>
  <si>
    <t>passionat3</t>
  </si>
  <si>
    <t xml:space="preserve">Watching Tough Love. Eating Gum Drops </t>
  </si>
  <si>
    <t xml:space="preserve">@KissaKatt Dude, no way. That's like my all time biggest dream. ;) jk. But seriously. That reminds me of a story I need to tell you. </t>
  </si>
  <si>
    <t>nhldigest</t>
  </si>
  <si>
    <t xml:space="preserve">@lorirusso don't try to blame this on your &amp;quot;summer teeth&amp;quot;. </t>
  </si>
  <si>
    <t>lise463</t>
  </si>
  <si>
    <t xml:space="preserve">@aplusk  I'm here in Atlanta </t>
  </si>
  <si>
    <t>dukiedukepup</t>
  </si>
  <si>
    <t xml:space="preserve">@chelseanico the pink pair. Just because they look like they'd hurt someone more if they got kicked in the face. </t>
  </si>
  <si>
    <t xml:space="preserve">darn it, poor planning, having a coney dog attack, on sale @Hardees 2 4 $3 but can't leave 2get, Celebrity Apprentice still on waaa </t>
  </si>
  <si>
    <t>hidoi</t>
  </si>
  <si>
    <t xml:space="preserve">@anima Holy shit </t>
  </si>
  <si>
    <t>@Paehoddy Happy Birthday Patience!  See you at Capitol on the 12th!</t>
  </si>
  <si>
    <t xml:space="preserve">Is currently rocking the fuck out! I love this band </t>
  </si>
  <si>
    <t>jacksondraper</t>
  </si>
  <si>
    <t xml:space="preserve">@iceasfire Yeah, you can't burn them like your napster songs. </t>
  </si>
  <si>
    <t>savilog</t>
  </si>
  <si>
    <t xml:space="preserve">Great workout tonite! My new friend is loving it! I love helping to grow my family </t>
  </si>
  <si>
    <t>@heatherhal @txbabes1 @drahardja @auntiestress tks for the rt's   Im glad you enjoy the quotes.</t>
  </si>
  <si>
    <t>angry_barista</t>
  </si>
  <si>
    <t xml:space="preserve">@HGisME Agreed. That is why I work now instead </t>
  </si>
  <si>
    <t xml:space="preserve">At Sandee's surprise BDay party with Puma, Jenn, Keiran and a bunch of other peeps </t>
  </si>
  <si>
    <t>Sun May 03 19:06:32 PDT 2009</t>
  </si>
  <si>
    <t xml:space="preserve">@CloudzAngel have faith, true love is where you least expect it. Just concentrate on the other aspects of ur life-friends &amp;amp; family </t>
  </si>
  <si>
    <t xml:space="preserve">@hollymayers ...ibuprofen are like m&amp;amp;m's to me now 3 down at a time </t>
  </si>
  <si>
    <t>@tweetles Lol I know, well nite nite for now  (hugs)</t>
  </si>
  <si>
    <t>Sun May 03 19:06:33 PDT 2009</t>
  </si>
  <si>
    <t xml:space="preserve">Just saw the hannah montana movie for the second time. Don't judge me! </t>
  </si>
  <si>
    <t xml:space="preserve">@ashlyn54 yeah it sucked... but I got MVP... 28 stolen bases in 18 games </t>
  </si>
  <si>
    <t>Sun May 03 19:06:34 PDT 2009</t>
  </si>
  <si>
    <t xml:space="preserve">Loved having everyone over but its also nice to have the apt to myself again </t>
  </si>
  <si>
    <t>Sun May 03 19:11:07 PDT 2009</t>
  </si>
  <si>
    <t xml:space="preserve">@Azlen cute new profile pic proud papa </t>
  </si>
  <si>
    <t>Sun May 03 19:11:08 PDT 2009</t>
  </si>
  <si>
    <t xml:space="preserve">@she_shines92 You should check out 101, its amazing </t>
  </si>
  <si>
    <t xml:space="preserve">@PaulaCortes 	 yes, yes, a friend just 17 days to scream like never before! </t>
  </si>
  <si>
    <t>Sun May 03 19:11:09 PDT 2009</t>
  </si>
  <si>
    <t xml:space="preserve">@DazzlinDonna - thanks...it's on the &amp;quot;one of these days&amp;quot; list, but at least it's on the list.  </t>
  </si>
  <si>
    <t>lynnbird</t>
  </si>
  <si>
    <t xml:space="preserve">resting up after Derby. Had fun and won a little money too! </t>
  </si>
  <si>
    <t>@MiaChambers Hehe, of course  Enjoy the rest of your Sunday, Mia.</t>
  </si>
  <si>
    <t>Daniee_xO</t>
  </si>
  <si>
    <t xml:space="preserve">is 18 in 11 days! and cant wait to get tattooed some more </t>
  </si>
  <si>
    <t xml:space="preserve">@haforhope my pleasure </t>
  </si>
  <si>
    <t>photo_obscura</t>
  </si>
  <si>
    <t xml:space="preserve">@erdoland my wife said much the same thing, only not about the tweets </t>
  </si>
  <si>
    <t xml:space="preserve">@helkat  Apparently it is the sound Wolverine's claws make, according to @ehooper02 </t>
  </si>
  <si>
    <t>TheDogWalkerNYC</t>
  </si>
  <si>
    <t xml:space="preserve">@KingSanna why don't you have a pic up?  how do i know who you really are </t>
  </si>
  <si>
    <t xml:space="preserve">@violentandyoung You know, I was actually thinking about that today, myself working there, not you. It'd be fun to work together though. </t>
  </si>
  <si>
    <t>Acret</t>
  </si>
  <si>
    <t xml:space="preserve">@Doodlearts Heyyy  look i got u back on this lol!!  So how are you?? we need more ppl, class wants to go on breakfast televison!! </t>
  </si>
  <si>
    <t xml:space="preserve">ahh can't wait for finals to be over! </t>
  </si>
  <si>
    <t>@LolaMcIntyre I'm glad we could connect  I'll forward you some steps in writing to get you started and we'll go from there</t>
  </si>
  <si>
    <t>@MLBARKDOLL Aww, thanks! But we all know it's the thought that counts so it's all good  Hope you're weekend was great!</t>
  </si>
  <si>
    <t>Sun May 03 19:11:11 PDT 2009</t>
  </si>
  <si>
    <t>loro1123</t>
  </si>
  <si>
    <t xml:space="preserve">bubba's, campisi's, tiff's treats and a movie </t>
  </si>
  <si>
    <t xml:space="preserve">@anjilgirl upload a pic so i can see </t>
  </si>
  <si>
    <t>alkaloid88</t>
  </si>
  <si>
    <t xml:space="preserve">@sammulchan Have fun!  I went to Iceland before...beautiful there...have to see your show ???? soon!! </t>
  </si>
  <si>
    <t xml:space="preserve">@tishh hence the west is best </t>
  </si>
  <si>
    <t xml:space="preserve">@AmyEvangeline @FreeFinally Thanks for the tweets.  </t>
  </si>
  <si>
    <t xml:space="preserve">@TenaciousDani That sucks!! Your there tho, thats the important thing. </t>
  </si>
  <si>
    <t>ophy4</t>
  </si>
  <si>
    <t xml:space="preserve">@filinadiangirl congrats on the poprocks! you must be very proud! </t>
  </si>
  <si>
    <t xml:space="preserve">Yay my treasury made the front page!! http://www.etsy.com/  Soooo happy and excited </t>
  </si>
  <si>
    <t>Sun May 03 19:11:13 PDT 2009</t>
  </si>
  <si>
    <t xml:space="preserve">@ElizaPatricia Where's the love for the cubs???  </t>
  </si>
  <si>
    <t xml:space="preserve">avoiding studying and making that power point..would someone like to do it for me? lol </t>
  </si>
  <si>
    <t xml:space="preserve">@KhloeKardashian love you khloe! you're amazing! </t>
  </si>
  <si>
    <t xml:space="preserve">My God son is on his way into the world </t>
  </si>
  <si>
    <t>GothAndrew</t>
  </si>
  <si>
    <t xml:space="preserve">Chill in.  </t>
  </si>
  <si>
    <t>Sun May 03 19:11:15 PDT 2009</t>
  </si>
  <si>
    <t>ajbartholomew</t>
  </si>
  <si>
    <t>@foodimages Lots of Staub cocotte pots online, but not these (with solid handles).  Know any cook shops in NY?   http://twitpic.com/3v9ob</t>
  </si>
  <si>
    <t>scottparis</t>
  </si>
  <si>
    <t xml:space="preserve">Recording going well, gonna film another episode of Random Acts this week with new material </t>
  </si>
  <si>
    <t>http://twitpic.com/4iu3p - illegal pic of the Shrek The Musical stage haha  good times</t>
  </si>
  <si>
    <t>Napaandcompany</t>
  </si>
  <si>
    <t xml:space="preserve">Made great deep quiche with cauliflower and bacon for brunch today. Is that &amp;quot;martha&amp;quot;? </t>
  </si>
  <si>
    <t>madsiclepop</t>
  </si>
  <si>
    <t xml:space="preserve">I was able to fix my computer. Epic win timez r nao </t>
  </si>
  <si>
    <t>@33L Count me out.. On strict diet!!  Re: Breakfast</t>
  </si>
  <si>
    <t>lindsayje</t>
  </si>
  <si>
    <t xml:space="preserve">@MckMama bonfires are sooooooooooo nice!  Too bad we can only have them 50% of the year...when we're lucky </t>
  </si>
  <si>
    <t>ThePlum</t>
  </si>
  <si>
    <t xml:space="preserve">Glad none of my friends are in jail tonight! </t>
  </si>
  <si>
    <t>CorollaS07</t>
  </si>
  <si>
    <t xml:space="preserve">buying a lowering kit for my car </t>
  </si>
  <si>
    <t>Sun May 03 19:11:16 PDT 2009</t>
  </si>
  <si>
    <t xml:space="preserve">@katalee02 I have an expresso machine </t>
  </si>
  <si>
    <t xml:space="preserve">watching keeping up with the kardashians! I love @khloekardashian ..she's my fav for sure </t>
  </si>
  <si>
    <t>Nicole_Odell</t>
  </si>
  <si>
    <t xml:space="preserve">@brendamantz Oooooh great idea! </t>
  </si>
  <si>
    <t>edwinreyes</t>
  </si>
  <si>
    <t xml:space="preserve">http://twitpic.com/4iu3v - We're the other 74% </t>
  </si>
  <si>
    <t>Sun May 03 19:11:18 PDT 2009</t>
  </si>
  <si>
    <t>doubleteam</t>
  </si>
  <si>
    <t xml:space="preserve">@Jonasbrothers whohoo get pumped PARANOID video </t>
  </si>
  <si>
    <t>djsinamin</t>
  </si>
  <si>
    <t xml:space="preserve">f'ing migraine is about to kill me. @deadasdisco you need to get your butt back to STL so I can have tonight off!! </t>
  </si>
  <si>
    <t>Thank you.  @heritagesoftail @soxanddawgs</t>
  </si>
  <si>
    <t>Sun May 03 19:11:19 PDT 2009</t>
  </si>
  <si>
    <t xml:space="preserve">@KellyOlexa Hey lady!!!  How was your birthday? I'm okay - exhausted from the move back home, but it's going to be good for the summer </t>
  </si>
  <si>
    <t>Sun May 03 19:11:20 PDT 2009</t>
  </si>
  <si>
    <t>CowDefender</t>
  </si>
  <si>
    <t xml:space="preserve">@sparkleylily by loosening up and being more fun! </t>
  </si>
  <si>
    <t xml:space="preserve">So encouraging. </t>
  </si>
  <si>
    <t>inkihandmade</t>
  </si>
  <si>
    <t xml:space="preserve">Today was a good day. </t>
  </si>
  <si>
    <t>Sun May 03 19:11:21 PDT 2009</t>
  </si>
  <si>
    <t xml:space="preserve">Playing omgpop wit my lil sis </t>
  </si>
  <si>
    <t xml:space="preserve">@speccygeekgrrl Very true. My mom's been trying to quit, but she bought a pack today. *gives you those* </t>
  </si>
  <si>
    <t>Sun May 03 19:11:22 PDT 2009</t>
  </si>
  <si>
    <t xml:space="preserve">@Brittanie Ah, yes. Woot sells one thing a day until it runs out or the next day comes. Yesterday was neon Disney clocks. </t>
  </si>
  <si>
    <t>sjennings</t>
  </si>
  <si>
    <t xml:space="preserve">thanking everyone very much for all the birthday wishes! i have the best friends a girl could ask for </t>
  </si>
  <si>
    <t xml:space="preserve">@Audrey222 everybody is, thats why i tweeted it </t>
  </si>
  <si>
    <t>Shower.  and do you think this is a bad microphone stand? ( i made it myself  Hehe) http://twitpic.com/4iu41</t>
  </si>
  <si>
    <t>kkoitz</t>
  </si>
  <si>
    <t xml:space="preserve">@chathamnj  Hmmm...well hate to say this but I woke up w/ a flu...seriously...IMO it's a normal flu tho' I have no idea what the dif. is </t>
  </si>
  <si>
    <t xml:space="preserve">@jdlusan cookie and cream </t>
  </si>
  <si>
    <t>Sun May 03 19:11:24 PDT 2009</t>
  </si>
  <si>
    <t xml:space="preserve">@langfordperry if Roddick, Nadal, Federer or Djokovic challenged you to a match, would you accept? maybe even taking on Rainn Wilson? </t>
  </si>
  <si>
    <t xml:space="preserve">Playing with Redhat (CentOS5) again after years of not using it. Picked it up like I never left. Really good thing for possible job. </t>
  </si>
  <si>
    <t>Sun May 03 19:11:25 PDT 2009</t>
  </si>
  <si>
    <t>Kalin2legit</t>
  </si>
  <si>
    <t xml:space="preserve">@christiinn aweee baby mamma, i hope tomorrow is better for you </t>
  </si>
  <si>
    <t xml:space="preserve">@blackbottoms Awesome good going! </t>
  </si>
  <si>
    <t>smit5011</t>
  </si>
  <si>
    <t xml:space="preserve">Is chilling since school is done for the semester </t>
  </si>
  <si>
    <t xml:space="preserve">http://bit.ly/13gpqP A big hill and a fabulous view!! </t>
  </si>
  <si>
    <t>Sun May 03 19:11:27 PDT 2009</t>
  </si>
  <si>
    <t xml:space="preserve">Im going to go and take a shower be back on soon </t>
  </si>
  <si>
    <t>pastorjeremy</t>
  </si>
  <si>
    <t xml:space="preserve">shouldn't be getting any more location tweets from me..sorry turned that off...only web addresses will lead to blog or awesome websites </t>
  </si>
  <si>
    <t>reenasays</t>
  </si>
  <si>
    <t>Birthday lunch for @buddhalicious9 w/ @hellochelly &amp;amp; the girls at Alice's Tea Cup, NYC  http://twitpic.com/4iu0m</t>
  </si>
  <si>
    <t xml:space="preserve">@BJHewitt True, true, he told the major institutions of his day to go to hell. </t>
  </si>
  <si>
    <t>Sun May 03 19:11:28 PDT 2009</t>
  </si>
  <si>
    <t>x3ZoeEv</t>
  </si>
  <si>
    <t xml:space="preserve">I was trying to go to sleep since i got none last night. But i will be there hopefully with my dress </t>
  </si>
  <si>
    <t xml:space="preserve">looking forward to many, many things </t>
  </si>
  <si>
    <t xml:space="preserve">@MzJazzee two-thirds actually </t>
  </si>
  <si>
    <t>Yoyonomore</t>
  </si>
  <si>
    <t xml:space="preserve">@beyondbeeton thanks </t>
  </si>
  <si>
    <t xml:space="preserve">@tattood1 haven't decided yet bro. Still sitting in my La-Z-Boy recliner being, well, lazy. </t>
  </si>
  <si>
    <t xml:space="preserve">@VincentHunt Thx for the angel we all need more of them </t>
  </si>
  <si>
    <t xml:space="preserve">@KRISTENWALL can't wait! it's going to be fun </t>
  </si>
  <si>
    <t xml:space="preserve">@williamjone LOL yeah. Went to my cousins party last night and chilled today. Did you get the lyrics I sent? </t>
  </si>
  <si>
    <t>litothewierdo</t>
  </si>
  <si>
    <t>bouts to get ready for work  O_o wow that sounded wierd and i was typing it lol wts</t>
  </si>
  <si>
    <t>Raynelle17</t>
  </si>
  <si>
    <t xml:space="preserve">Forecasts say maybe a little more than a slight breeze </t>
  </si>
  <si>
    <t xml:space="preserve">@breaksomething Cool graduation should be fun for you then! Enjoy the moment. </t>
  </si>
  <si>
    <t xml:space="preserve">@ticklemegia Yes! 25th tayo. </t>
  </si>
  <si>
    <t xml:space="preserve">Pretty much tomorrow is going to be awesome! To-do list just keeps growing and never shrinks. oops-- but I don't care! </t>
  </si>
  <si>
    <t>sammyreali</t>
  </si>
  <si>
    <t>Im so excited for my sisters and Ryan  I hope u guys are having a blast !!!!! Love u all!</t>
  </si>
  <si>
    <t xml:space="preserve">Man Chuck E Cheese on a Sunday gave me a headache.... Julie  </t>
  </si>
  <si>
    <t>Sun May 03 19:11:32 PDT 2009</t>
  </si>
  <si>
    <t>Garmander</t>
  </si>
  <si>
    <t xml:space="preserve">@dayleane hahahhaa </t>
  </si>
  <si>
    <t>SupportSPN</t>
  </si>
  <si>
    <t xml:space="preserve">@moryan Ooh, I'm on it.  </t>
  </si>
  <si>
    <t>DIYmusician</t>
  </si>
  <si>
    <t xml:space="preserve">@randomalicia That's what it says </t>
  </si>
  <si>
    <t>@officialjuice well hello there oj da juiceman  lol</t>
  </si>
  <si>
    <t>carlybearr</t>
  </si>
  <si>
    <t>staying home today  imma make some mi gorengggg</t>
  </si>
  <si>
    <t>shellanedeleon</t>
  </si>
  <si>
    <t xml:space="preserve">@JThorpe32 clearly it's going to need to be soon .. your whole family wants some. and FYI you didn't beat me .. well not at bowling </t>
  </si>
  <si>
    <t>Sun May 03 19:11:34 PDT 2009</t>
  </si>
  <si>
    <t xml:space="preserve">I crushed 'white horse' on guitar today </t>
  </si>
  <si>
    <t xml:space="preserve">At Elephant Bar with the familiaaa celebratin my 19th Birthdayyyyyy! </t>
  </si>
  <si>
    <t xml:space="preserve">No that's the opposite of what is good </t>
  </si>
  <si>
    <t>LOVE this song. Wait for it, it will start. In my head all day. Almost all day.  ? http://blip.fm/~5isio</t>
  </si>
  <si>
    <t>sophiatorres</t>
  </si>
  <si>
    <t xml:space="preserve">watching Keeping Up with the Kardashians &amp;amp; aim'ing toooo many people </t>
  </si>
  <si>
    <t>ChiefHava</t>
  </si>
  <si>
    <t xml:space="preserve">@MikeInWV It is like sexting....I'm trying to butt in for the 'fingercuffs' </t>
  </si>
  <si>
    <t>Adelynemimiko</t>
  </si>
  <si>
    <t xml:space="preserve">i'm reading cleo now </t>
  </si>
  <si>
    <t xml:space="preserve">@thehypercube the only truly unbiased selection is a random draw. And even then some mathematicians would disagree </t>
  </si>
  <si>
    <t>Sun May 03 19:11:37 PDT 2009</t>
  </si>
  <si>
    <t>BlueKnight96</t>
  </si>
  <si>
    <t>My 1st Twitter post, all for my one follower  ... Feeling sleepy from the long day yesterday ... It will be the same next weekend.</t>
  </si>
  <si>
    <t xml:space="preserve">@ImaTVAddict I do please, thanks! </t>
  </si>
  <si>
    <t>wordcharmer</t>
  </si>
  <si>
    <t xml:space="preserve">@daynegerous  Thanks!!!  </t>
  </si>
  <si>
    <t>Reidlbauer</t>
  </si>
  <si>
    <t xml:space="preserve">Kiddo's at school and Im having the place to myself.  Till Noon. </t>
  </si>
  <si>
    <t>@velmadaria shrimp tacos? that seems interesting! never had it? And the gelato sounds so delcious! i want one now.  wat kinda shoes u got?</t>
  </si>
  <si>
    <t xml:space="preserve">@jessewilkins Lemme know how it goes! I sit for 3 pts on Thurs and 2 on Fri </t>
  </si>
  <si>
    <t xml:space="preserve">Discussion about Enron and accounting practices at dinner with the boys </t>
  </si>
  <si>
    <t>BookLoveHer</t>
  </si>
  <si>
    <t xml:space="preserve">@airdcustomz YOU are a visionary! *WINK* See that's what I'm talking about! </t>
  </si>
  <si>
    <t>AndiRobbins</t>
  </si>
  <si>
    <t xml:space="preserve">@iamDavidMarsh Good advice. I'll be sure to take that break/mini vacation after my last exam on the 9th. </t>
  </si>
  <si>
    <t>Trinipilot</t>
  </si>
  <si>
    <t xml:space="preserve">@jaleesie 4am? and your are still up at 10:15.  It's wayyyyy pass your bed time missy......lol. Indeed I would... </t>
  </si>
  <si>
    <t>thuquoc</t>
  </si>
  <si>
    <t xml:space="preserve">long day. time to just chill now </t>
  </si>
  <si>
    <t xml:space="preserve">just pierced mah earr. again. i cant help being a mess </t>
  </si>
  <si>
    <t xml:space="preserve">@simoneicough hi simone. I have sent you the radio articles. Is it okay if I give the classic cars article by today EOD? </t>
  </si>
  <si>
    <t xml:space="preserve">@JessicaLevin @HigherYou @Legalgold good point! written down now. Like when I think I'll remember a dream, but can't.... </t>
  </si>
  <si>
    <t>Sun May 03 19:16:15 PDT 2009</t>
  </si>
  <si>
    <t xml:space="preserve">@stovertile Thanks stover!  </t>
  </si>
  <si>
    <t xml:space="preserve">Alright, gonna try to get some shut eye. Looks like 5/4 will be the birthday </t>
  </si>
  <si>
    <t>getkrazzay</t>
  </si>
  <si>
    <t>Found chad stick   oh god, was this hole here befor ?</t>
  </si>
  <si>
    <t>indie_scientist</t>
  </si>
  <si>
    <t>@henriqoliv182 You can't say anything more than that. Great song  ? http://blip.fm/~5isvn</t>
  </si>
  <si>
    <t>Sun May 03 19:16:16 PDT 2009</t>
  </si>
  <si>
    <t>im really lookin forward to falling in love . leon larelle jones is the best . ugh . put up with his crap daily too .  goodnight twiggas !</t>
  </si>
  <si>
    <t xml:space="preserve">@jennamcjenna go urban dictionary the term yalie </t>
  </si>
  <si>
    <t>amandamiiills</t>
  </si>
  <si>
    <t>@seanytheschafer  me too</t>
  </si>
  <si>
    <t>Sun May 03 19:16:18 PDT 2009</t>
  </si>
  <si>
    <t xml:space="preserve">You know what songs in my head now? Bold As Love-John Mayer </t>
  </si>
  <si>
    <t xml:space="preserve">@xoMusicLoverxo yeppers. They do. </t>
  </si>
  <si>
    <t>mikedean1979</t>
  </si>
  <si>
    <t xml:space="preserve">Just came back from Vegas....I love Canada. </t>
  </si>
  <si>
    <t>@rachel_noel awe congrads  don't worry i think you just need to grasp the fact that he is yours again Grahmcracker</t>
  </si>
  <si>
    <t>rachcollins</t>
  </si>
  <si>
    <t xml:space="preserve">@RhianCFord swine won't touch these lips of mine </t>
  </si>
  <si>
    <t>i totally forgot its COMMUNIST APPRECIATION W33K  HAIL THE KREMLIN!!</t>
  </si>
  <si>
    <t>Alelex88</t>
  </si>
  <si>
    <t xml:space="preserve">@loverox hahahaha. ajuda. ï¿½ the best next thing do que reencarnar, que ï¿½ muito mais time and space intensive. </t>
  </si>
  <si>
    <t xml:space="preserve">supa bored.. fixing up my AIM so it'll have everyone get my twitter updates delivered to them. </t>
  </si>
  <si>
    <t xml:space="preserve">yay for ikea swedish meatballs </t>
  </si>
  <si>
    <t>@likewhoaxox hahaz ik! same  if only... if only i could think of something clever to ask! i blame my brain :/ brain u suck</t>
  </si>
  <si>
    <t xml:space="preserve">@STARBUXHD lol lolll @ the locals... Not everyone can keep up with the fashion world!! </t>
  </si>
  <si>
    <t>mandalove</t>
  </si>
  <si>
    <t xml:space="preserve">@sunnymchao I fixed the DPI! Should work better on phones now. </t>
  </si>
  <si>
    <t xml:space="preserve">@joeymcintyre another picture please sir  </t>
  </si>
  <si>
    <t>Sunmess</t>
  </si>
  <si>
    <t xml:space="preserve">@BitsofBeauty i guess i need it right now. thanx for this </t>
  </si>
  <si>
    <t xml:space="preserve">@hsodotcom woot!  that is AMAZING! If you get to meet them, tell them Kayleen &amp;amp; Jenny from LA say &amp;quot;heyyyy!&amp;quot; haha </t>
  </si>
  <si>
    <t xml:space="preserve">Check out 6 of my favorite childhood movies! http://ping.fm/6mAYr These are some cool ass movies </t>
  </si>
  <si>
    <t>missnicoleed</t>
  </si>
  <si>
    <t xml:space="preserve">just got home from a walk with hayden, now enjoying a relaxing evenging at home </t>
  </si>
  <si>
    <t>ClaireQA</t>
  </si>
  <si>
    <t>@_Quil_Ateara I missed you to.  Was the party fun?</t>
  </si>
  <si>
    <t>faliceemo</t>
  </si>
  <si>
    <t xml:space="preserve">Sunday is the only day I wish I have a TV. So I can watch Amazing Race. Guilty pleasure... </t>
  </si>
  <si>
    <t>Sun May 03 19:16:22 PDT 2009</t>
  </si>
  <si>
    <t>taleenie</t>
  </si>
  <si>
    <t xml:space="preserve">@JanelleLea Our health is important too lol </t>
  </si>
  <si>
    <t>jendare</t>
  </si>
  <si>
    <t xml:space="preserve">Oh yeah! </t>
  </si>
  <si>
    <t xml:space="preserve">@joeymcintyre OH OH ME ME ME!!! lets have a lunch date </t>
  </si>
  <si>
    <t xml:space="preserve">@ninjabetic Awesome! Keep up the good work! </t>
  </si>
  <si>
    <t xml:space="preserve">@jeanettyface you can do it  your so tough that there is a bulldog on your poodle skirt </t>
  </si>
  <si>
    <t>@joeymcintyre I didn't win a trip so not me!  Unless you wanna give  me the hook up?  Otherwise I will be working   But I will DVR it.</t>
  </si>
  <si>
    <t>Sun May 03 19:16:23 PDT 2009</t>
  </si>
  <si>
    <t>RaysBooskie</t>
  </si>
  <si>
    <t xml:space="preserve">new to twitter!!!! HELP MEEEE!!!!! I want to twitter </t>
  </si>
  <si>
    <t xml:space="preserve">@tracielyn59 I imagine he does that a lot </t>
  </si>
  <si>
    <t xml:space="preserve">@deeperthanbones lmao! thanks for the great advice. </t>
  </si>
  <si>
    <t>ashleyclack</t>
  </si>
  <si>
    <t xml:space="preserve">@kesford KES!! let's chill when you are free of finals </t>
  </si>
  <si>
    <t xml:space="preserve">@walker33190 Yeah, not having a TV sucks, which is why I'm glad that you can find pretty much anything on the Internet. </t>
  </si>
  <si>
    <t>@corvida ummmï¿½ could it have to do with a lot of hot air?  :H</t>
  </si>
  <si>
    <t>Benjy1416</t>
  </si>
  <si>
    <t xml:space="preserve">Music Swap with @Jeezejulia </t>
  </si>
  <si>
    <t>Sun May 03 19:16:25 PDT 2009</t>
  </si>
  <si>
    <t>gabriellatoledo</t>
  </si>
  <si>
    <t xml:space="preserve">@victorsergio eu to ï¿½tima </t>
  </si>
  <si>
    <t xml:space="preserve">just realized that people sent me msgs, hmm. kinda late, but uhh. yea. &amp;quot;WHATS THE BEST TUNA. CHICKEN OF THE SEA&amp;quot; lol </t>
  </si>
  <si>
    <t xml:space="preserve">@Wuss912  I like to hike; Kevin, not so much.  Maybe I will join you guys sometime!  </t>
  </si>
  <si>
    <t>boseth</t>
  </si>
  <si>
    <t xml:space="preserve">@ijustine http://twitpic.com/4ir70 - lolkatz!!! your nuts pal </t>
  </si>
  <si>
    <t xml:space="preserve">Really great day today. Picnic at the Riverwalk </t>
  </si>
  <si>
    <t>2nessa188</t>
  </si>
  <si>
    <t xml:space="preserve">@joeymcintyre Wish I could be there! Wanna fly me out? </t>
  </si>
  <si>
    <t xml:space="preserve">www.dance.fm is playing soul to soul 'back to reality' ...yes that one from 1990 </t>
  </si>
  <si>
    <t>Sun May 03 19:16:28 PDT 2009</t>
  </si>
  <si>
    <t>tinezinha</t>
  </si>
  <si>
    <t xml:space="preserve">@alnunes1234 weeeeeeeeeeeeeeee </t>
  </si>
  <si>
    <t>Lunadeapril</t>
  </si>
  <si>
    <t xml:space="preserve">@panacea81 Italian, pasta, steak, pork chops,mac n cheese lol </t>
  </si>
  <si>
    <t>redhead41988</t>
  </si>
  <si>
    <t>@aplusk def my favorite actor everytime you're in a movie i gotta see it. you're handsome, its also the personality in your roles  ~Bree</t>
  </si>
  <si>
    <t>vitafamiliae</t>
  </si>
  <si>
    <t xml:space="preserve">@thereisaseason A belated thank you for the #followfriday  mention. </t>
  </si>
  <si>
    <t>Sun May 03 19:16:29 PDT 2009</t>
  </si>
  <si>
    <t xml:space="preserve">finding the last few pictures i need for photo book, and listening to a carrie underwood cd </t>
  </si>
  <si>
    <t>emilicious26</t>
  </si>
  <si>
    <t xml:space="preserve">Taking my puppy for a walk </t>
  </si>
  <si>
    <t>Sun May 03 19:16:30 PDT 2009</t>
  </si>
  <si>
    <t>STEFANY1976</t>
  </si>
  <si>
    <t xml:space="preserve">@joeymcintyre i wanna come </t>
  </si>
  <si>
    <t>tsell12</t>
  </si>
  <si>
    <t xml:space="preserve">research papers should die!!! uh, it's only 7 pages, but still really annoying! Come save me Benjamin! </t>
  </si>
  <si>
    <t xml:space="preserve">@joeymcintyre  Its ME!!! I'm coming cuz... I'm your NYC... GIRL! </t>
  </si>
  <si>
    <t xml:space="preserve">@carolinee82 </t>
  </si>
  <si>
    <t>Sun May 03 19:16:31 PDT 2009</t>
  </si>
  <si>
    <t xml:space="preserve">best day ever... you're a dream come true... loveyou </t>
  </si>
  <si>
    <t xml:space="preserve">Watching Buffy at @Muzzzza's </t>
  </si>
  <si>
    <t>aliciaforest</t>
  </si>
  <si>
    <t xml:space="preserve">@cnpsupport: I'm either really tired or the meds I'm on for back pain is making me loopy, but you are cracking me up </t>
  </si>
  <si>
    <t>AmandaBrant</t>
  </si>
  <si>
    <t xml:space="preserve">@ChrisTJones  It was nice seeing you at the softball game, glad to see you take some time to have some fun!  Good game!  </t>
  </si>
  <si>
    <t>tracklisting</t>
  </si>
  <si>
    <t xml:space="preserve">@andreh182 thank you very much </t>
  </si>
  <si>
    <t xml:space="preserve">@KELLY__ROWLAND I got one for you too... &amp;quot;Find a man who'll make a fool out of himself for you and you'll find a love for a lifetime&amp;quot;? </t>
  </si>
  <si>
    <t xml:space="preserve">@JemiJemi Well I suppose we'll see if that changes over the coming months and years </t>
  </si>
  <si>
    <t>Sun May 03 19:16:32 PDT 2009</t>
  </si>
  <si>
    <t xml:space="preserve">@CajunFerreira yeah, wait for a lil bit... </t>
  </si>
  <si>
    <t>frankiboi</t>
  </si>
  <si>
    <t xml:space="preserve">Just found a webpage I made in 1997. It's still sitting there on the Angelfire server. I'm too ashamed to link to it </t>
  </si>
  <si>
    <t>fdavis928</t>
  </si>
  <si>
    <t xml:space="preserve">Preparing for another day of back-to-back-to-back interviews </t>
  </si>
  <si>
    <t>hikkiamigo</t>
  </si>
  <si>
    <t xml:space="preserve">@CSI_News http://twitpic.com/4i9sg - Love this! </t>
  </si>
  <si>
    <t xml:space="preserve">@tonysloan awesome! i'm looking forward to trying it. </t>
  </si>
  <si>
    <t>FallinTearz</t>
  </si>
  <si>
    <t xml:space="preserve">watching greys anatomy online for free </t>
  </si>
  <si>
    <t>qmun</t>
  </si>
  <si>
    <t>whenI get the hang of this I should be typing 100% faster  but for now I'm stuck with less than 1wpm. =(</t>
  </si>
  <si>
    <t>PrincessOmarah</t>
  </si>
  <si>
    <t xml:space="preserve">@BOSSBRITISH r u serious LoLz wow Im slow </t>
  </si>
  <si>
    <t xml:space="preserve">@8ightThask8  that's what's up ... have to make sure everybody is ready for that RETURN of The Drama Kings ~ GOES HARD !   </t>
  </si>
  <si>
    <t>GoingCrazy4JB92</t>
  </si>
  <si>
    <t xml:space="preserve">@RiskyBusinessMB Glad u guys had an AMAZING show!! Wish i could have been there, come back to Jersey soon please </t>
  </si>
  <si>
    <t>Sun May 03 19:16:37 PDT 2009</t>
  </si>
  <si>
    <t>vixamphetamine</t>
  </si>
  <si>
    <t xml:space="preserve">I am brand new to twitter just scoping around </t>
  </si>
  <si>
    <t xml:space="preserve">@BishopGTS Reall? I lost another 5 lbs this week </t>
  </si>
  <si>
    <t>Sun May 03 19:16:36 PDT 2009</t>
  </si>
  <si>
    <t>@meganmoo86   Yeah!!</t>
  </si>
  <si>
    <t>kimberly891</t>
  </si>
  <si>
    <t xml:space="preserve">@greggarbo If you are what you tweet, why don't you be a dear and wish me good luck on my finals (in 2 weeks).. I could use some luck.. </t>
  </si>
  <si>
    <t xml:space="preserve">so im at sarah's house for some strange reason. random? yes. but great </t>
  </si>
  <si>
    <t>maxineorange</t>
  </si>
  <si>
    <t>watch this if you need a smile   http://www.imtiredonline.com/smile/</t>
  </si>
  <si>
    <t>Mike4King</t>
  </si>
  <si>
    <t xml:space="preserve">had a fun day volunteering at the special olympics, now studying in the greek office for two finals tomorrow.. </t>
  </si>
  <si>
    <t>ashleyhoyng</t>
  </si>
  <si>
    <t xml:space="preserve">watching bride wars. </t>
  </si>
  <si>
    <t xml:space="preserve">@sephira You're too smart for your own good </t>
  </si>
  <si>
    <t>Sun May 03 19:21:12 PDT 2009</t>
  </si>
  <si>
    <t>@jamesbrentbrown that's a fun fact! I like her voice and her cd so far  Have you checked it out?</t>
  </si>
  <si>
    <t>Sun May 03 19:21:13 PDT 2009</t>
  </si>
  <si>
    <t>mandyxo15</t>
  </si>
  <si>
    <t xml:space="preserve">About to make myself go to sleep.. Uh I hate it. Greatt weekend wit the fam </t>
  </si>
  <si>
    <t xml:space="preserve">@CourtCosmetics I completley agree... </t>
  </si>
  <si>
    <t>j_aloysius</t>
  </si>
  <si>
    <t xml:space="preserve">Sitting around with the homeboys with a working iPhone tether. </t>
  </si>
  <si>
    <t xml:space="preserve">@joeymcintyre Nick &amp;amp; parker say hi by the way,their my boys!my little one calls u oey!  </t>
  </si>
  <si>
    <t xml:space="preserve">@tgeisler THANX for the #FollowFriday. Have a wonderful day! </t>
  </si>
  <si>
    <t>Sun May 03 19:21:14 PDT 2009</t>
  </si>
  <si>
    <t>HeatherRuzek</t>
  </si>
  <si>
    <t xml:space="preserve">@sdhanlon Hey Siobhan!! This is new to me too. I'm not sure I get it either. Everyone says it's fun, so I thought I'd try it... </t>
  </si>
  <si>
    <t>psycheworld</t>
  </si>
  <si>
    <t xml:space="preserve">idol sucks... but i love you, kris!!!! </t>
  </si>
  <si>
    <t>mel_tallica_fan</t>
  </si>
  <si>
    <t xml:space="preserve">@ArejayHale http://twitpic.com/48jlr - I saw this guy at the show on 4-29-09.  </t>
  </si>
  <si>
    <t>KelseyCrowder</t>
  </si>
  <si>
    <t xml:space="preserve">TAKE THAT PAPER! 5 more pages to go! </t>
  </si>
  <si>
    <t>Sun May 03 19:21:16 PDT 2009</t>
  </si>
  <si>
    <t>SpectatorDad</t>
  </si>
  <si>
    <t xml:space="preserve">@RunMichael students looks for help everywhere... Especially Christian University students </t>
  </si>
  <si>
    <t>danaduggins</t>
  </si>
  <si>
    <t xml:space="preserve">The party's over, everything is cleaned up.  Had great fun with friends and family.  Now it is time for bed!  Good night all </t>
  </si>
  <si>
    <t>@kchealy Uhh, yeah.  A lot of people told me to give it 4 days. I'm going to feel it out and see what happens. Also I'm not &amp;quot;training&amp;quot;.</t>
  </si>
  <si>
    <t xml:space="preserve">@NZSoulGirl Hey there! Yum...sangria! And snorkeling sounds amazing. Glad you're having fun! </t>
  </si>
  <si>
    <t xml:space="preserve">Yes babe it was but im the shower can i please finish washing my ass lol </t>
  </si>
  <si>
    <t xml:space="preserve">Raindrops keep falling on my head. And just like the guy who's feet are too big for his bed nothing seems to fit. </t>
  </si>
  <si>
    <t>xitsmatt</t>
  </si>
  <si>
    <t xml:space="preserve">@panacea81 actually i would buy them all! but im broke, so we'll see if i can get my hands on them. </t>
  </si>
  <si>
    <t xml:space="preserve">@jendavis Okay, don't stay away for too long  </t>
  </si>
  <si>
    <t>I used the word cuss for lack of a better term. I didn't quite &amp;quot;curse&amp;quot; I just went super hard!!!  I'm tryin not curse. Its not lady like</t>
  </si>
  <si>
    <t>fml. fml. fml. wastttee. somone wanna talk? im pissy.    anyone wanna hear how i hate to world. step right up.</t>
  </si>
  <si>
    <t>Sun May 03 19:21:18 PDT 2009</t>
  </si>
  <si>
    <t>LagoonBand</t>
  </si>
  <si>
    <t xml:space="preserve">@teambudd1 Thanks! luv ya too </t>
  </si>
  <si>
    <t>neessa_</t>
  </si>
  <si>
    <t>going to bed  good night &amp;amp; sweet dreams :*</t>
  </si>
  <si>
    <t xml:space="preserve">@jvdarcy  thanks so much! </t>
  </si>
  <si>
    <t xml:space="preserve">@mrdougal a miniature angora doesnt take up much space </t>
  </si>
  <si>
    <t>meeggerz</t>
  </si>
  <si>
    <t xml:space="preserve">ate so much foooooooooooooood </t>
  </si>
  <si>
    <t>Sun May 03 19:21:19 PDT 2009</t>
  </si>
  <si>
    <t xml:space="preserve">Idle hands are the devils workshop </t>
  </si>
  <si>
    <t>kimkimkimanne</t>
  </si>
  <si>
    <t xml:space="preserve">@danceKAYdancee i wanted to do a crazy painter or something like that dude who chopped off his legs. or kukula or fafi or something </t>
  </si>
  <si>
    <t xml:space="preserve">@overloved Sorry I couldn't wait for you on msn. :/ Good night and have sweet fun dreams with Jay! Nickisses from Brazil! </t>
  </si>
  <si>
    <t xml:space="preserve">@DelthaS Get Braces! </t>
  </si>
  <si>
    <t>Sun May 03 19:21:20 PDT 2009</t>
  </si>
  <si>
    <t>violasbabygirl</t>
  </si>
  <si>
    <t xml:space="preserve">Dangit!! Latice got voted off Sunday's Best! That's ok-Latice I predict you're gonna be the Jennifer Hudson of Sunday Best!! Bump dem! </t>
  </si>
  <si>
    <t xml:space="preserve">@misscole74 oooh maybe I'll see you on TV...I'll look for the red hat in the audience. </t>
  </si>
  <si>
    <t>jamielireyn</t>
  </si>
  <si>
    <t>http://twitpic.com/4iusu - @ baskin robbins again  tax crunch &amp;amp; choc n peanut butter xxx</t>
  </si>
  <si>
    <t xml:space="preserve">have a new car  </t>
  </si>
  <si>
    <t xml:space="preserve">This should be an interesting week for me! I hope somone up there is watchin LOL. </t>
  </si>
  <si>
    <t xml:space="preserve">@x_amandaa_x lmao how was your weekend? </t>
  </si>
  <si>
    <t xml:space="preserve">@rmilana yep @adamsconsulting is the new member in #coffeeclub (^_~)! *cheers* lol </t>
  </si>
  <si>
    <t xml:space="preserve">@KimKardashian where did you get your pink macbook!! i saw  it on keeping up with the kardashians </t>
  </si>
  <si>
    <t xml:space="preserve">@miss_missa07 GOOD LUCK MELISSA! YOU CAN DO EET! there is a pete wentz in it for you at the end of all the schoolness. </t>
  </si>
  <si>
    <t>dwb6</t>
  </si>
  <si>
    <t xml:space="preserve">@pwningbeauty that is the coolest cake ive ever seen </t>
  </si>
  <si>
    <t>esilva7</t>
  </si>
  <si>
    <t>Bride Wars was so cute  what a great day!</t>
  </si>
  <si>
    <t xml:space="preserve">Less than 3 more days. </t>
  </si>
  <si>
    <t xml:space="preserve">Under 13 allowed on StA: http://www.storm-artists.net/news/220/  Hopefully more art sites will follow it.  </t>
  </si>
  <si>
    <t>taelnightengale</t>
  </si>
  <si>
    <t xml:space="preserve">7029 words in The Wake: Walking With Strangers. </t>
  </si>
  <si>
    <t>MiZzNaNa25</t>
  </si>
  <si>
    <t xml:space="preserve">About to take me an amazing shower to slip into my pj's and cuddle with my adorable chocolate man while we watch tv. </t>
  </si>
  <si>
    <t>@joeymcintyre i will be there...  and apparently chicks are camping out already! lol</t>
  </si>
  <si>
    <t>alex_mayorga</t>
  </si>
  <si>
    <t xml:space="preserve">@Perliux let us know when you print the next batch I'll try using recycled paper for now but re-usable stamps shoul be real cool </t>
  </si>
  <si>
    <t xml:space="preserve">@joeymcintyre I have to be in San Francisco this week unfortunately but I will see you in Miami!  </t>
  </si>
  <si>
    <t>Sun May 03 19:21:25 PDT 2009</t>
  </si>
  <si>
    <t>seely3500</t>
  </si>
  <si>
    <t xml:space="preserve">@italylogue 14 days til rome </t>
  </si>
  <si>
    <t>@cgjerdetu LOL - yes, I know that bug...I caught it again   For better or worse!</t>
  </si>
  <si>
    <t xml:space="preserve">Watched family guy, quiz, and lost - now I can sleep </t>
  </si>
  <si>
    <t xml:space="preserve">I think I'll just head to bed. Woke up on the wrong side, or maybe I woke up on the right side and everyone else woke up on the wrong. </t>
  </si>
  <si>
    <t xml:space="preserve">@stoya don't let trolls bother you...just have them tracked down and beat up </t>
  </si>
  <si>
    <t>dansaltzstein</t>
  </si>
  <si>
    <t xml:space="preserve">@livethelushlife  The phrase &amp;quot;mezcal has the worm?&amp;quot; makes my stomach turn. </t>
  </si>
  <si>
    <t xml:space="preserve">watching step up2! </t>
  </si>
  <si>
    <t xml:space="preserve">@Nicolesayss of that LEGITTT one-armed and high drummer! Woooh!&amp;quot; </t>
  </si>
  <si>
    <t>sofialeite</t>
  </si>
  <si>
    <t>deve ser legaal poder falar ' I have to shoot a movie in the morning'  .. o maximo que eu falo ï¿½ eu tenho que estuda in the morning =//</t>
  </si>
  <si>
    <t>zenkaikon</t>
  </si>
  <si>
    <t>The new Zenkaikon website design is live  Feel free to check it out!</t>
  </si>
  <si>
    <t>@OopsOhMy So cool..hey I work for Nutro pet food.  Nice price, all natural &amp;amp; super high Omega 3/6-less poop too!    nutroproducts.com</t>
  </si>
  <si>
    <t>Sophie_Girl</t>
  </si>
  <si>
    <t>finally awakke  cleannning</t>
  </si>
  <si>
    <t>carisssamarie</t>
  </si>
  <si>
    <t xml:space="preserve">@almstasongwritr yess very cool &amp;amp; under 140 words </t>
  </si>
  <si>
    <t xml:space="preserve">http://tinyurl.com/cep3gh ~ My newest wallpaper. Just look at my twitter account for preview </t>
  </si>
  <si>
    <t xml:space="preserve">@bright_moments yeah all the best tunes too </t>
  </si>
  <si>
    <t>Sun May 03 19:21:29 PDT 2009</t>
  </si>
  <si>
    <t>@tswizz Looks awesome  You have more talent than me x1000.</t>
  </si>
  <si>
    <t>seamonstaaa</t>
  </si>
  <si>
    <t xml:space="preserve">funday!swam w brianna amaris n andrew &amp;amp; they made me get into the cold pool :'( then back to maris' n played an intense game of fooseball </t>
  </si>
  <si>
    <t xml:space="preserve">@christophermoy @davidleibrandt Both of you should get some rest </t>
  </si>
  <si>
    <t xml:space="preserve">bllaaahhh! heh. I stole his computer! </t>
  </si>
  <si>
    <t>had a good day.  [tho, i was kindly reminded that other than the amazing show, i'm not allowed out of the house].</t>
  </si>
  <si>
    <t>secularstupid</t>
  </si>
  <si>
    <t>Recommend  @dcjc Tea Party 2.0  http://tparty2.com/</t>
  </si>
  <si>
    <t>Sun May 03 19:21:30 PDT 2009</t>
  </si>
  <si>
    <t>natiyaguin</t>
  </si>
  <si>
    <t xml:space="preserve">Trying to figure out why anyone would care what I'm up to? Never been on Twitter before.  </t>
  </si>
  <si>
    <t>@SasaLoves Not a problem at all; I've done that a few times down there.  Can show you his favorite restaurants too when I #seeyouinmemphis</t>
  </si>
  <si>
    <t xml:space="preserve">@michaeldiaz I'll come over and bring a coloring book with me </t>
  </si>
  <si>
    <t>BrookeyJ</t>
  </si>
  <si>
    <t xml:space="preserve">&amp;quot;if your boyfriends got beef, tell him im a VEGETARIAN and i aint F*&amp;amp;%ing scared of HIM&amp;quot; </t>
  </si>
  <si>
    <t>justjackson</t>
  </si>
  <si>
    <t xml:space="preserve">I have amazing friends. Thank God for that! </t>
  </si>
  <si>
    <t>vain_fortune</t>
  </si>
  <si>
    <t xml:space="preserve">@jeffreecuntstar I know I do... </t>
  </si>
  <si>
    <t xml:space="preserve">@missxtatti so did jordan call you?  or tell you what won him over in your email?  </t>
  </si>
  <si>
    <t>roberthonsby</t>
  </si>
  <si>
    <t xml:space="preserve">@ms_monicaa Yuppp. Last &amp;amp; first name please. </t>
  </si>
  <si>
    <t xml:space="preserve">@mayorsam THANX for the #FollowFriday. Have a wonderful day! </t>
  </si>
  <si>
    <t xml:space="preserve">@Melsie_79:  there should be some kind of Coke lovers club, I think those of us who reeeally love it are sort of a different breed, lol </t>
  </si>
  <si>
    <t>Sun May 03 19:21:33 PDT 2009</t>
  </si>
  <si>
    <t>NintendoCrazy64</t>
  </si>
  <si>
    <t>@YouonPictures oh yeah!   Gamecubes are pretty sweet. =P  there are some games that you should really get, some pretty good ones... ;D</t>
  </si>
  <si>
    <t xml:space="preserve">@stinkyshelby hey girl, so I was thinking today about Whopper candy and I always wasnt to call the Milted Malk balls. &amp;amp; thought of you </t>
  </si>
  <si>
    <t xml:space="preserve">@mytoecold I actually linked a friend of mine </t>
  </si>
  <si>
    <t>Sun May 03 19:21:34 PDT 2009</t>
  </si>
  <si>
    <t xml:space="preserve">@shanedawson http://tinyurl.com/d236o7 .... actually... it kinda sucks? but things are gonna get better </t>
  </si>
  <si>
    <t>bettina27</t>
  </si>
  <si>
    <t xml:space="preserve">@Will_Bunch I can't stomach My Sharona. I suppose those others are campy cool, if that means kinda awful </t>
  </si>
  <si>
    <t>DeathsSympathy</t>
  </si>
  <si>
    <t xml:space="preserve">Love sitting here drawing. Today was horrible exes are a waste of time. You should fallow me </t>
  </si>
  <si>
    <t>mitra0g</t>
  </si>
  <si>
    <t xml:space="preserve">@MarktotheAdam whew glad you found it! I love my blackberry </t>
  </si>
  <si>
    <t>editing dialogue footage! episode 8 releases tomorrow--topic? the future of art/design!  http://tinyurl.com/d5t5m8</t>
  </si>
  <si>
    <t xml:space="preserve">@reinventwhat </t>
  </si>
  <si>
    <t xml:space="preserve">@tnsltwn LOL. Yeah, silly me. It's not even #TypoTuesday ! </t>
  </si>
  <si>
    <t>KamariaLynn</t>
  </si>
  <si>
    <t xml:space="preserve">@Willie_Day26 you guys should really come to my college!! </t>
  </si>
  <si>
    <t>Higher than a kiteeee  waitin4 a certain sum1 2 call then bed school 2mrw</t>
  </si>
  <si>
    <t xml:space="preserve">@goebicyu thanks for sharing the good TV japan dorama (hagetaka) - it's very cool! </t>
  </si>
  <si>
    <t xml:space="preserve">@Mickey_X awe thanks for the shout out </t>
  </si>
  <si>
    <t xml:space="preserve">@LovelyLora yeah. I love Britney and I support her so much! </t>
  </si>
  <si>
    <t>kderington</t>
  </si>
  <si>
    <t xml:space="preserve">@ev my wonderful cats hated the new litter we bought so they crapped on my curtains </t>
  </si>
  <si>
    <t>Sun May 03 19:21:38 PDT 2009</t>
  </si>
  <si>
    <t>izzanator</t>
  </si>
  <si>
    <t>@RandiLynn9 hairdid is cute  people should make fish faces more often for sure.</t>
  </si>
  <si>
    <t xml:space="preserve">finding it diffcult to type anything with a cat laying over the keyboard.  She seems to be interested in what I'm doing....purring away </t>
  </si>
  <si>
    <t>troutqueen</t>
  </si>
  <si>
    <t>@larissa_ione You have a new fan. That $1 ebook promo for Pleasure Unbound is to blame  Who says marketing ploys don't work!</t>
  </si>
  <si>
    <t xml:space="preserve">Watching Hazme Reir y Seras Millonario!! it's awesome this program!! </t>
  </si>
  <si>
    <t>kheetor84</t>
  </si>
  <si>
    <t xml:space="preserve">@alexalbrecht Depends, what TV shows? If anything, watch House. </t>
  </si>
  <si>
    <t xml:space="preserve">@BrooklynBeast It worked. </t>
  </si>
  <si>
    <t xml:space="preserve">Listening to the new Fischerspooner, psyching myself up for the show on Wednesday. Also found @caseyspooner. </t>
  </si>
  <si>
    <t>splishiesplash</t>
  </si>
  <si>
    <t>a 45 min workout today! That evens out the oreo pie right?  I feel amazing though, 20lbs lost so far, 10 more to go!</t>
  </si>
  <si>
    <t xml:space="preserve">@KELLY__ROWLAND am waiting 4 2morrow </t>
  </si>
  <si>
    <t xml:space="preserve">Uggggh finished the wiki... 6hrs straight of editing... Now watching some tv </t>
  </si>
  <si>
    <t xml:space="preserve">@ShowStopping girl...I'm not claiming that! I just have a mild cold...that;s all </t>
  </si>
  <si>
    <t>Woohoo!! I'm this week's top rated hottie on Rude.com  http://www.rude.com/Hot-girls-ranking/</t>
  </si>
  <si>
    <t>izak09</t>
  </si>
  <si>
    <t xml:space="preserve"> ME TOO! ugh </t>
  </si>
  <si>
    <t>fiercescouting</t>
  </si>
  <si>
    <t xml:space="preserve">@scum I'm used to paying for everything. </t>
  </si>
  <si>
    <t>Sun May 03 19:26:17 PDT 2009</t>
  </si>
  <si>
    <t xml:space="preserve">@therecordlife  Hey Jakob! You guys did amazing last night in Joliet! Me and my friend really enjoyed meeting you guys! Come back again! </t>
  </si>
  <si>
    <t>conzbrill</t>
  </si>
  <si>
    <t xml:space="preserve">Grey's marathon </t>
  </si>
  <si>
    <t>ashleyryangoode</t>
  </si>
  <si>
    <t xml:space="preserve">@jason_mraz http://twitpic.com/4iq19 - I loves me some popcorn </t>
  </si>
  <si>
    <t xml:space="preserve">@xitsmatt Aww thanks, even if you dont..just for saying such a lovely thing </t>
  </si>
  <si>
    <t>DaniKebschull</t>
  </si>
  <si>
    <t xml:space="preserve">@crackpotjack Why are you such a Locke Hater! </t>
  </si>
  <si>
    <t xml:space="preserve">Ahahahahahhahhahaha how cute! Ahh. Yeah my sister and i wanna start doing lessons </t>
  </si>
  <si>
    <t>Sun May 03 19:26:18 PDT 2009</t>
  </si>
  <si>
    <t xml:space="preserve">@the_michelle </t>
  </si>
  <si>
    <t>Sun May 03 19:26:19 PDT 2009</t>
  </si>
  <si>
    <t>LO0KSB3ttRwMINE</t>
  </si>
  <si>
    <t xml:space="preserve">Pretty good weekend </t>
  </si>
  <si>
    <t xml:space="preserve">@MrAdamLambert R&amp;amp;R week is going to be awesome! I'm sure all of you will do great. Good luck! </t>
  </si>
  <si>
    <t xml:space="preserve">just played three hours of basketball. We won 5 out of 7 games. Kick Ass! Gonna wait for Humbies smart ass reply now! </t>
  </si>
  <si>
    <t>smithereeeeens</t>
  </si>
  <si>
    <t xml:space="preserve">@graceinyoface You should be upset! But hey, the wonders of the internet are still alive and well... And I'll be there with my camera. </t>
  </si>
  <si>
    <t>@missmiindy it was.. way harder than i thought lol but i felt really good after  plus hil duff loves them and well, shes my idol so... lol</t>
  </si>
  <si>
    <t xml:space="preserve">figuring out prom details </t>
  </si>
  <si>
    <t xml:space="preserve">Even after a 30 minute shower i smell like rotten whip cream....but it was so worth it </t>
  </si>
  <si>
    <t>randomdreamsx</t>
  </si>
  <si>
    <t xml:space="preserve">I'm feeling pretty alright at the moment </t>
  </si>
  <si>
    <t xml:space="preserve">@brty85 alright i will </t>
  </si>
  <si>
    <t xml:space="preserve">@GeorgiaPrincez He walks around lookin' all fine and shit......knowing that he's the shit....therefore..it's his fault. </t>
  </si>
  <si>
    <t>iamfreakazoid</t>
  </si>
  <si>
    <t xml:space="preserve">@sftballchic03 how'd you like JONAS? wasnt it spectacular!!???!!! </t>
  </si>
  <si>
    <t xml:space="preserve">just woke up from the best nap ever </t>
  </si>
  <si>
    <t>@tallivansunder Watching Celebrity Apprentice.  Doing some work. So all in all, pretty great night!</t>
  </si>
  <si>
    <t xml:space="preserve">@laurenxrad I love how any time I see the word rad it makes me think of you </t>
  </si>
  <si>
    <t>calicozach</t>
  </si>
  <si>
    <t xml:space="preserve">Gettin' coffee with ayeface! </t>
  </si>
  <si>
    <t>Sun May 03 19:26:23 PDT 2009</t>
  </si>
  <si>
    <t>dinnerplans</t>
  </si>
  <si>
    <t xml:space="preserve">@_officiallms thank you. </t>
  </si>
  <si>
    <t xml:space="preserve">cant wait fir the magic day i get my life back!! </t>
  </si>
  <si>
    <t>Johanna1070</t>
  </si>
  <si>
    <t xml:space="preserve">All is quiet (finally), now I can work on my jewelry order </t>
  </si>
  <si>
    <t>CatMarieK</t>
  </si>
  <si>
    <t xml:space="preserve">im talking about the good times and drinking down the bad </t>
  </si>
  <si>
    <t>Sun May 03 19:26:24 PDT 2009</t>
  </si>
  <si>
    <t>@ryan_cabrera Youuuu should come around the merch area. We promise you won't get beat up  I love you.</t>
  </si>
  <si>
    <t xml:space="preserve">Is slighty drunk. </t>
  </si>
  <si>
    <t>Sun May 03 19:26:25 PDT 2009</t>
  </si>
  <si>
    <t xml:space="preserve">The hardest thing to do is forgive...but god does </t>
  </si>
  <si>
    <t xml:space="preserve">Laying in bed, watching harry potter with my mama </t>
  </si>
  <si>
    <t>ment185</t>
  </si>
  <si>
    <t xml:space="preserve">good luck tomorrow!!!!! knock them dead, and by dead i mean keep them alive by learning the daily skills of living </t>
  </si>
  <si>
    <t>ellen_ks</t>
  </si>
  <si>
    <t xml:space="preserve">watching JONAS !! </t>
  </si>
  <si>
    <t>Sun May 03 19:26:26 PDT 2009</t>
  </si>
  <si>
    <t xml:space="preserve">redoing finance project for extra credit </t>
  </si>
  <si>
    <t>Schlossy</t>
  </si>
  <si>
    <t xml:space="preserve">So many giveaways and so many tweets to go round. If I seem like I'm bombarding Twitter with contests then you should be happy about that </t>
  </si>
  <si>
    <t xml:space="preserve">@kimkimkimanne hahaha convince Tus padres on letting you become one!!! </t>
  </si>
  <si>
    <t xml:space="preserve">We are going camping the 16th &amp;amp; 17th!  Yippee!  </t>
  </si>
  <si>
    <t>CoachMer</t>
  </si>
  <si>
    <t xml:space="preserve">Watching my little monkeys tire themselves out before bed </t>
  </si>
  <si>
    <t xml:space="preserve">@snogzilla nothing wrong with loving ice cream.. ice cream is my weakness..  and i've told you before to stay away from woodchucks </t>
  </si>
  <si>
    <t>@annadee42 this is really cute  http://twitpic.com/4iuxh</t>
  </si>
  <si>
    <t>Sun May 03 19:26:28 PDT 2009</t>
  </si>
  <si>
    <t xml:space="preserve">@thetalkativeone  really? I didn't know that. Then again, I'm not an avid twitter. Hehehehe~ </t>
  </si>
  <si>
    <t>DrSusanBiali</t>
  </si>
  <si>
    <t>@lissarankin Thanks so much, Lissa!  I really appreciate it  (and I have to check out this amplify.com thing!)</t>
  </si>
  <si>
    <t>ewindsor</t>
  </si>
  <si>
    <t xml:space="preserve">@aLINEofCOCJIN Ah awesome.  Good to hear from you </t>
  </si>
  <si>
    <t>is so about to go to jail for murder... Hope you come visit!  Damn roommate..</t>
  </si>
  <si>
    <t>Sun May 03 19:26:29 PDT 2009</t>
  </si>
  <si>
    <t>sherlockstooshi</t>
  </si>
  <si>
    <t xml:space="preserve">i may just be to happy i feel a fall coming on i hope its just the the last step on the stairs </t>
  </si>
  <si>
    <t>@DannysGirlinSFL That's awesome!! I'll look 4 u on TV!!  Can't wait 2 c your pics!</t>
  </si>
  <si>
    <t>ciaoxbby</t>
  </si>
  <si>
    <t xml:space="preserve">Awww, i love my brother </t>
  </si>
  <si>
    <t>workitJEN</t>
  </si>
  <si>
    <t xml:space="preserve">@CCOORRYY hahaha funnyy, she says that she won </t>
  </si>
  <si>
    <t xml:space="preserve">@DannysGirlinSFL have a FANTASTIC TIME girl!!!! can you please send the Boys some love and hugs from Pao? </t>
  </si>
  <si>
    <t>@Fazzle, you got your Joy Division and Bauhaus in my She Wants Revenge!...But I like it!  ? http://blip.fm/~5itod</t>
  </si>
  <si>
    <t>geeerace</t>
  </si>
  <si>
    <t xml:space="preserve">@genglund COLORADO SOON! YAYAYYAYAAAAAAY  You can do it Garth. </t>
  </si>
  <si>
    <t>goshh man 30 followers  i feel special! lol</t>
  </si>
  <si>
    <t>Sun May 03 19:26:32 PDT 2009</t>
  </si>
  <si>
    <t>NZDarren</t>
  </si>
  <si>
    <t xml:space="preserve">Working hard on a Monday afternoon </t>
  </si>
  <si>
    <t xml:space="preserve">Picked out my outfit. Now I can sleep soundly. Yay </t>
  </si>
  <si>
    <t xml:space="preserve">Listening to @mikasounds makes my day a lot brighter. His songs makes me smile. </t>
  </si>
  <si>
    <t>@Sassette yes yes, I've been to his house and stuffffffff.  I will show you around when I #seeyouinmemphis!</t>
  </si>
  <si>
    <t>niiing</t>
  </si>
  <si>
    <t xml:space="preserve">@tianglim i love twitter, it's amazing for describing how unhinged i get during deadlines </t>
  </si>
  <si>
    <t>light_your_life</t>
  </si>
  <si>
    <t xml:space="preserve">I got that boom boom pow. </t>
  </si>
  <si>
    <t xml:space="preserve">@takahashim Have you really get the book? I have requested to amazon.co.jp, but no response has come yet. I'm looking forward to read it. </t>
  </si>
  <si>
    <t>Sun May 03 19:26:34 PDT 2009</t>
  </si>
  <si>
    <t>StephanieEholor</t>
  </si>
  <si>
    <t xml:space="preserve">Finished my ISP english essay .. Geeze , it feels niceeee </t>
  </si>
  <si>
    <t>@Corina_Kane YUSSSS!  I've been okay?  Schools a bitch, but what can ya do about it?  Hows life on your side of town?</t>
  </si>
  <si>
    <t xml:space="preserve">@lizluvsJK awesome!! I have to see if I have any pix that I can glam up </t>
  </si>
  <si>
    <t>@aakomas my gf tried to get me to watch it, she thinks it funny how I am so into it now  now I am watching nancy grace lol</t>
  </si>
  <si>
    <t xml:space="preserve">http://twitpic.com/4iv6u - i love my babyyyy &amp;amp; you to lucy </t>
  </si>
  <si>
    <t xml:space="preserve">@CamiMachler dude you are the best! just saved me from my boredom </t>
  </si>
  <si>
    <t xml:space="preserve">@getfancy I know it sounds lame to wait but @markbaars started me watchin the show &amp;amp;he was good enough to wait to watch last week for me </t>
  </si>
  <si>
    <t xml:space="preserve">@radiostaticstar thanks, buddyboyyy! </t>
  </si>
  <si>
    <t>kristinamania</t>
  </si>
  <si>
    <t>and on this note, goodnight   http://tinyurl.com/cjzwmg</t>
  </si>
  <si>
    <t>@ruhanirabin But I'm luckier than most guys. I have a loving wife that hav stick with me through thick and thin. Love her!  Syukran2..</t>
  </si>
  <si>
    <t xml:space="preserve">@1sweetwhirl @MFLOWERS1965  Thanks so much.  Going into proud papa mode.  Will have to try not to post every single pic I have now. </t>
  </si>
  <si>
    <t xml:space="preserve">@btx91 commmeeee backkkkkkk. I'm home now! </t>
  </si>
  <si>
    <t>dirtykay</t>
  </si>
  <si>
    <t xml:space="preserve">I love listening to Chase Coy when i am going to bed. So soothing </t>
  </si>
  <si>
    <t>asterisker</t>
  </si>
  <si>
    <t xml:space="preserve">suprisingly had a good time at the piano social </t>
  </si>
  <si>
    <t xml:space="preserve">@MayTC I'm wondering if you will get online again... haha </t>
  </si>
  <si>
    <t xml:space="preserve">Asking @atmybeckandcall to give me a sign name. </t>
  </si>
  <si>
    <t xml:space="preserve">@justTamar  well.... if your in DC Metro anytime soon, let me know!  Otherwise, whoever goes first, tweet the other! </t>
  </si>
  <si>
    <t xml:space="preserve">fun service making shrimp and fish tacos </t>
  </si>
  <si>
    <t xml:space="preserve">@misscole74 you'll get close to the stage if you go there in the weeeeeeeee hours of the morning...lol.  Good luck! </t>
  </si>
  <si>
    <t xml:space="preserve">@clegault i have a little window of time for networking + running my test kitchen... omg, i'm having SO MUCH FUN! </t>
  </si>
  <si>
    <t xml:space="preserve">@drewmaniac Touche! Can't argue with that one </t>
  </si>
  <si>
    <t>DrDohn</t>
  </si>
  <si>
    <t xml:space="preserve">@CEG777 Congrats! That is wonderful news, and well deserved. </t>
  </si>
  <si>
    <t>jletiacastings</t>
  </si>
  <si>
    <t xml:space="preserve">almost done cleaning. we did stop to eat and watch Supernatural, but there is a lil more to do. </t>
  </si>
  <si>
    <t xml:space="preserve">I did it... I'm doing something! On my way to tha store..  </t>
  </si>
  <si>
    <t>Sun May 03 19:26:40 PDT 2009</t>
  </si>
  <si>
    <t>KaitlynBrianna3</t>
  </si>
  <si>
    <t xml:space="preserve">No tweets shall awake me tonight...phone off in 3..2..1...night night </t>
  </si>
  <si>
    <t>@cassiekitsch That last tweat made me laugh.  &amp;amp; Jack is the best. Have you ever had smoothies from there? Me &amp;amp; Jahni know ALL about them.</t>
  </si>
  <si>
    <t>idleidyll</t>
  </si>
  <si>
    <t xml:space="preserve">@Falkork thanks for the #followfriday nod   maybe it'll bump me into tweeting more often </t>
  </si>
  <si>
    <t xml:space="preserve">@KELLY__ROWLAND goodnight live </t>
  </si>
  <si>
    <t xml:space="preserve">I am loved, but i also LOVEE both of my Nikki's   </t>
  </si>
  <si>
    <t>BigGuitarStore</t>
  </si>
  <si>
    <t xml:space="preserve">@Ibnandassociate Thanks for the #followfriday </t>
  </si>
  <si>
    <t xml:space="preserve">@thelarssan http://tinyurl.com/d6ntd3 pleasee check this out </t>
  </si>
  <si>
    <t>asparkle2</t>
  </si>
  <si>
    <t xml:space="preserve">@caseydamnmorgan @azbutterfly24 aw thanks </t>
  </si>
  <si>
    <t xml:space="preserve">@WeTheTravis @WeTheDan @WeTheHunter need to come back. ASAP.... please </t>
  </si>
  <si>
    <t>nycolebanderson</t>
  </si>
  <si>
    <t>Talkin to @caylacherie on AIM.  i miss this educated nigga!</t>
  </si>
  <si>
    <t>Sun May 03 19:31:16 PDT 2009</t>
  </si>
  <si>
    <t>says I dreamt of my friend, karina na sana magiging classmates kami this year  http://plurk.com/p/rmycl</t>
  </si>
  <si>
    <t>L_U_V_</t>
  </si>
  <si>
    <t xml:space="preserve">ok so i havent been on here in a while...WTF!!!!...but i had one of thee best weekends ever </t>
  </si>
  <si>
    <t>sirius3j</t>
  </si>
  <si>
    <t xml:space="preserve">...great day, great birthday </t>
  </si>
  <si>
    <t>SamiDredd</t>
  </si>
  <si>
    <t xml:space="preserve">Sitting here drinking water..but hey, i didn't know openly christians wear bikini on tv, sup with that. maybe just nuns are to cover up </t>
  </si>
  <si>
    <t>Sun May 03 19:31:17 PDT 2009</t>
  </si>
  <si>
    <t>KTBoo0</t>
  </si>
  <si>
    <t xml:space="preserve">&amp;amp; He says don't worry.. &amp;amp; I say okay jesus I feel ya </t>
  </si>
  <si>
    <t>michaelguarino</t>
  </si>
  <si>
    <t xml:space="preserve">@therealcabbie awesome man.... keep us posted </t>
  </si>
  <si>
    <t>froward1</t>
  </si>
  <si>
    <t xml:space="preserve">@tinglyfeeling You go girl! Softening ice cream on the counter as we speak.  </t>
  </si>
  <si>
    <t>Sun May 03 19:31:18 PDT 2009</t>
  </si>
  <si>
    <t>erinabuchanan</t>
  </si>
  <si>
    <t xml:space="preserve">@steveminns you just have to say 0001110101001010000111!  </t>
  </si>
  <si>
    <t>LOVED Wolverine!!!! WOOHOO!!! awesome movie  (why is twitter saying i have a DM but when i check it there is nothing there?)</t>
  </si>
  <si>
    <t xml:space="preserve">shoutz @veryyfresh -- U are now being Followed by.......@TodjAE. </t>
  </si>
  <si>
    <t>Sun May 03 19:31:19 PDT 2009</t>
  </si>
  <si>
    <t xml:space="preserve">@ToddGilmore LOL! That is funny. I will wear shoes on business or dancing. I keep Ped - Egg in business. </t>
  </si>
  <si>
    <t>Jasmine_snuggz</t>
  </si>
  <si>
    <t>Omg family guy is the whizz  that old guy is such a perv lmao</t>
  </si>
  <si>
    <t xml:space="preserve">OMG OMG JB COMMENTED ME FINALLY </t>
  </si>
  <si>
    <t xml:space="preserve">&amp;amp;&amp;amp; @RussDreadyrock  thnx 4 the follows! </t>
  </si>
  <si>
    <t>Rainlit</t>
  </si>
  <si>
    <t xml:space="preserve">got her hair cut short. </t>
  </si>
  <si>
    <t xml:space="preserve">@fsiler We were just messing around before the little kid soccer game. She's 17. Didn't expect to need shin guards to coach 6-year-olds. </t>
  </si>
  <si>
    <t>happy I was able to get out of the house today, grocery shopping, World Peace  Gongyo meeting, then Lazy Dog  Cafe  Now doing laundry!</t>
  </si>
  <si>
    <t>craftastrophe</t>
  </si>
  <si>
    <t xml:space="preserve">@micahmertes I bet you would, Panama Red!  </t>
  </si>
  <si>
    <t>Sun May 03 19:31:22 PDT 2009</t>
  </si>
  <si>
    <t xml:space="preserve">@litrock Take care and best regards. </t>
  </si>
  <si>
    <t>melsmic</t>
  </si>
  <si>
    <t xml:space="preserve">@latermom I loved that Amazing Race.. especially with who went home </t>
  </si>
  <si>
    <t xml:space="preserve">Have you purchased your Mother's Day cards yet. Next Sunday is Mother's Day, just saying </t>
  </si>
  <si>
    <t>Sun May 03 19:31:23 PDT 2009</t>
  </si>
  <si>
    <t>Cheavor</t>
  </si>
  <si>
    <t xml:space="preserve">@weweclothing Your clothes is Fantabulous </t>
  </si>
  <si>
    <t xml:space="preserve">@Monodi http://tinyurl.com/d6ntd3 pleasee check this out </t>
  </si>
  <si>
    <t>4 hours sleep, today i is a zombie  need to go pay rent and renew my license.</t>
  </si>
  <si>
    <t xml:space="preserve">its 10:30 i should probably go to bed. school tomorrow. but nahh i will just sleep through school  listening to taylor swifts cd </t>
  </si>
  <si>
    <t xml:space="preserve">@aquarius00 thanks for the follow. Hint: you will never figure twitter out...lol...just enjoy! </t>
  </si>
  <si>
    <t xml:space="preserve">@bubzbeauty bubbi i agree i love watching it too so many times love your vids </t>
  </si>
  <si>
    <t>WhirlwindMuse</t>
  </si>
  <si>
    <t xml:space="preserve">Oh, and I was treated to sushi and lovely Ed Hardey perfume...different but I love it! Think I may shoot today or tomorrow, we shall see! </t>
  </si>
  <si>
    <t>Sun May 03 19:31:25 PDT 2009</t>
  </si>
  <si>
    <t>@mileycyrus  Hey Miley! Hey Miley! Hey Miley! Hey Miley! ok thats all I wanted to say!  Ur beautiful and hope u had a awesome day!</t>
  </si>
  <si>
    <t>empresstrena</t>
  </si>
  <si>
    <t xml:space="preserve">Ok my belly is so full now,that apple pie was great in addition to the milkshake...I'm a very happy girl rite now </t>
  </si>
  <si>
    <t>karthikkumar</t>
  </si>
  <si>
    <t xml:space="preserve">slept for 3 hours in the evening . don't know if i will be able to sleep at night today </t>
  </si>
  <si>
    <t>BillieBear</t>
  </si>
  <si>
    <t xml:space="preserve">@mileycyrus - fabulous career and a lazy day off, some girls have all the luck aha </t>
  </si>
  <si>
    <t xml:space="preserve">@fundermentalist I can't stop looking at the photo @EstherK sent from Madame X - it's now your caller ID when you call me </t>
  </si>
  <si>
    <t>italyburns</t>
  </si>
  <si>
    <t>@Marcus_Volturi I should resent that, but you are freakishly tall, so all is fair.  Good evening.</t>
  </si>
  <si>
    <t>davidsupreme</t>
  </si>
  <si>
    <t xml:space="preserve">Fuck man FruityLoops Studio is pretty hard to use. Time to eat some Doritos w/ Sour Cream </t>
  </si>
  <si>
    <t>thefencepost</t>
  </si>
  <si>
    <t>@elbirth i doubt i am that popular but thanks  have gotten way too many DM's with links to the &amp;quot;twitter traffic generator&amp;quot;</t>
  </si>
  <si>
    <t>NudgeNuge</t>
  </si>
  <si>
    <t xml:space="preserve">Eating some oysters, pretty good with some hot sauce. </t>
  </si>
  <si>
    <t xml:space="preserve">@loweeeeeeee hey lois! it's jenna </t>
  </si>
  <si>
    <t>YUHGURLC</t>
  </si>
  <si>
    <t xml:space="preserve">I love grandparents </t>
  </si>
  <si>
    <t xml:space="preserve">@sunsonian I was so looking for a way to slow down time. Thanks! And best wishes.. or something. </t>
  </si>
  <si>
    <t xml:space="preserve">@beebees27 that is a bonus that joey is on now!  Happy for you!  </t>
  </si>
  <si>
    <t xml:space="preserve">listenin to my sisters conversations... omG i cant sleep. GoodNight to all. Salam </t>
  </si>
  <si>
    <t>Sun May 03 19:31:27 PDT 2009</t>
  </si>
  <si>
    <t xml:space="preserve">@Jester512 Aww well aren't you sweet  It's def best Not to take Life to Seriously,after all we were put here to have Fun werent we haha </t>
  </si>
  <si>
    <t>texting ittt.  anddd with the keyboaaaarrdd soon. -_-</t>
  </si>
  <si>
    <t>Sun May 03 19:31:28 PDT 2009</t>
  </si>
  <si>
    <t>lm902</t>
  </si>
  <si>
    <t xml:space="preserve">little miss sunshine @ FOX </t>
  </si>
  <si>
    <t>Karma_Lita</t>
  </si>
  <si>
    <t xml:space="preserve">sing the song pyro </t>
  </si>
  <si>
    <t>Sun May 03 19:31:29 PDT 2009</t>
  </si>
  <si>
    <t>mr_improbable</t>
  </si>
  <si>
    <t xml:space="preserve">Pool, drinks, ribs, good company...Sunday = Funday </t>
  </si>
  <si>
    <t>Sleeeeeeepppyyy time  sweet sweet sweet dreams lovies</t>
  </si>
  <si>
    <t xml:space="preserve">@jskaa24 @lisaxkelly @mandyb7 thanks girls! I love that picture, I'm so proud </t>
  </si>
  <si>
    <t xml:space="preserve">@BRich404 Menace to Society </t>
  </si>
  <si>
    <t>blasianFMA</t>
  </si>
  <si>
    <t xml:space="preserve">@fliplalaki here is the distraction you asked for </t>
  </si>
  <si>
    <t>davia14</t>
  </si>
  <si>
    <t xml:space="preserve">@ItsMeElsaa I was just angry over nothing yesterday, I'm all good now. Thanks for asking! </t>
  </si>
  <si>
    <t xml:space="preserve">have any of you seen the movie City of Embers??? Just watched it and was thoroughly pleased! </t>
  </si>
  <si>
    <t xml:space="preserve">@girlpiper *shushing* </t>
  </si>
  <si>
    <t>KatelynFranssen</t>
  </si>
  <si>
    <t>got a long board  so thrilled, it's amazing !</t>
  </si>
  <si>
    <t xml:space="preserve">@jonlukecogger http://tinyurl.com/d6ntd3 pleasee check this out </t>
  </si>
  <si>
    <t>I fell in love with her all over again!!!  Wish you were there!!!!</t>
  </si>
  <si>
    <t>thisismelisa</t>
  </si>
  <si>
    <t xml:space="preserve">@sweet_bill haha ok. But I could probably get you at the sad cafe. It's pretty easy and the owner lady loves me haha </t>
  </si>
  <si>
    <t>@nlite helllo micheal sin and chem buddies  good luck with chem!</t>
  </si>
  <si>
    <t xml:space="preserve">@tulikaj haha in the AUT Debate magazine - thank you for showing interest though, it's very supportive </t>
  </si>
  <si>
    <t xml:space="preserve">@lalalalexi who were you assigned with last time? i was with andie and inigo and it was great. </t>
  </si>
  <si>
    <t>FunSizeCutie</t>
  </si>
  <si>
    <t xml:space="preserve">@TerrenceJ106 Have a safe flight </t>
  </si>
  <si>
    <t>@Javanaaa nah. haha i wont. pretty sure im coming as cinderalla  because im a princess (A)</t>
  </si>
  <si>
    <t>stephchan</t>
  </si>
  <si>
    <t xml:space="preserve">@kheyl0g yaaay! aaand i'm excited to go with you guys to the 93.3 concert this Friday! </t>
  </si>
  <si>
    <t>Sun May 03 19:31:32 PDT 2009</t>
  </si>
  <si>
    <t>RenDeezyy</t>
  </si>
  <si>
    <t xml:space="preserve">Made the varsity cheer squad! </t>
  </si>
  <si>
    <t>SelenneSoccer4</t>
  </si>
  <si>
    <t xml:space="preserve">oooh me tooo. &amp;quot;UP&amp;quot; the movie. take me alex lol lol </t>
  </si>
  <si>
    <t>Sun May 03 19:31:33 PDT 2009</t>
  </si>
  <si>
    <t xml:space="preserve">@twosteppinant you are the best! and thank you for the tunes in my inbox!!! </t>
  </si>
  <si>
    <t>@nicksantino I MET YOU &amp;lt;3  FINALLY. haha</t>
  </si>
  <si>
    <t xml:space="preserve">@reallyez </t>
  </si>
  <si>
    <t xml:space="preserve">@Keadabeada well, I hope you had fun in Atlanta </t>
  </si>
  <si>
    <t xml:space="preserve">good morning people! feeling good &amp;amp; raring to go......welcome to my new followers looking forward to a meaning full dialog </t>
  </si>
  <si>
    <t>guppiee</t>
  </si>
  <si>
    <t xml:space="preserve">refuses to follow someone so egotistical and two-faced.. even if it IS &amp;quot;just&amp;quot; Twitter </t>
  </si>
  <si>
    <t>@drew_miller Did you forget you no longer live in Texas  There is no 1. good bbq and 2. good steak.</t>
  </si>
  <si>
    <t xml:space="preserve">Time for bed! Have the early shift tomorrow! </t>
  </si>
  <si>
    <t>Sun May 03 19:31:37 PDT 2009</t>
  </si>
  <si>
    <t>TiffIsGLAM</t>
  </si>
  <si>
    <t>church then chicken alfredo, then rollerskatin' noow wings  what more could a girl ask for?awesome day&amp;lt;3</t>
  </si>
  <si>
    <t xml:space="preserve">@popwaffle oops. I guess it's called the griddle cafe! </t>
  </si>
  <si>
    <t>XxXMiZWriGhTXxX</t>
  </si>
  <si>
    <t xml:space="preserve">Bedtime...Night Everyone! </t>
  </si>
  <si>
    <t>anniemariejonas</t>
  </si>
  <si>
    <t xml:space="preserve">@mileycyrus Yeah!! Being lazy rocks </t>
  </si>
  <si>
    <t>JmanMusic</t>
  </si>
  <si>
    <t xml:space="preserve">@paperplanesz Follow me ill follow back </t>
  </si>
  <si>
    <t xml:space="preserve">ready for bed pretty earlyy.. gona listen to some musicc </t>
  </si>
  <si>
    <t xml:space="preserve">@djmessiah u and @mixgrindhnic needa cut me a deal and ill buy more than 1 Messiah tape. </t>
  </si>
  <si>
    <t>@musicislife2010 Me too. &amp;lt;3 You know what else I love? Crush.  Hey, speaking of Crush, you should post some! ;) It feels good to be subtle</t>
  </si>
  <si>
    <t>Sun May 03 19:31:39 PDT 2009</t>
  </si>
  <si>
    <t>katier2010</t>
  </si>
  <si>
    <t xml:space="preserve">last real week of apush!  and a half day wednesday </t>
  </si>
  <si>
    <t>heatherbone</t>
  </si>
  <si>
    <t xml:space="preserve">Crackberry lol </t>
  </si>
  <si>
    <t>mojodenbow</t>
  </si>
  <si>
    <t xml:space="preserve">@MainlineMom I was 23 and she was 22 when we were married. I keep telling myself it wasn't that long ago....  </t>
  </si>
  <si>
    <t xml:space="preserve">Carnage Is Working On A Jerking Song </t>
  </si>
  <si>
    <t>Sun May 03 19:31:40 PDT 2009</t>
  </si>
  <si>
    <t xml:space="preserve">Woke up to really good news: a Twitterena update!! Woohoo! </t>
  </si>
  <si>
    <t>talilennon</t>
  </si>
  <si>
    <t xml:space="preserve">If only men were like Mr. Darcy in Pride and Prejudice... </t>
  </si>
  <si>
    <t xml:space="preserve">@doubm hahah youre welcome </t>
  </si>
  <si>
    <t>helloimerin</t>
  </si>
  <si>
    <t xml:space="preserve">@mileycyrus you....are.....awesome. haha. do you have a say now number? so i can leave a fan message..haha. you are like my inspiration! </t>
  </si>
  <si>
    <t xml:space="preserve">I'm soooo excited rite now! </t>
  </si>
  <si>
    <t>Sun May 03 19:31:41 PDT 2009</t>
  </si>
  <si>
    <t>BananaShakeup</t>
  </si>
  <si>
    <t xml:space="preserve">Its pretty late where I am.. Huh.. I wonder? </t>
  </si>
  <si>
    <t xml:space="preserve">Slept 4 hours this afternoon. D-man making me a steak dinner on the BBQ. Life is wonderful </t>
  </si>
  <si>
    <t xml:space="preserve">@JRKLOVER Yeah girlie I got it, will put it in my phone and give you mine! </t>
  </si>
  <si>
    <t>Sun May 03 19:36:12 PDT 2009</t>
  </si>
  <si>
    <t>NISXAN</t>
  </si>
  <si>
    <t xml:space="preserve">@tuckercolburn &amp;quot;girl, I been watching you, think I wanna know ya...&amp;quot; </t>
  </si>
  <si>
    <t>deslex</t>
  </si>
  <si>
    <t xml:space="preserve">still in Kuala Pilah and got appt with client at 12pm </t>
  </si>
  <si>
    <t xml:space="preserve">@SmartWoman Sounds great! Definitely a grand party next year! </t>
  </si>
  <si>
    <t xml:space="preserve">how on earth did it get to be 10:30 already?!....5am is gonna come around real quick....gnight </t>
  </si>
  <si>
    <t xml:space="preserve">@PROZPanda they haven't been that bad lately...it's actually been very calm... </t>
  </si>
  <si>
    <t>heather_raines</t>
  </si>
  <si>
    <t>@mandymboddy I AGREE!!!    Ps-Did I see you moving in today?</t>
  </si>
  <si>
    <t>Bride wars  i love kate hudson + anne hathaway</t>
  </si>
  <si>
    <t>Sun May 03 19:36:14 PDT 2009</t>
  </si>
  <si>
    <t>econcepcion</t>
  </si>
  <si>
    <t xml:space="preserve">@beabear Agree! And all those hot guys in it made it all the more so </t>
  </si>
  <si>
    <t>reignofllove</t>
  </si>
  <si>
    <t xml:space="preserve">saying my prayers. then going to bed </t>
  </si>
  <si>
    <t xml:space="preserve">@SomaMoja You crack me up! I don't think I've told ya about Aiden &amp;amp; Logan. You're fine  Aiden is Abbi's twin </t>
  </si>
  <si>
    <t xml:space="preserve">@courtney218 wasn't the duet sooo cute?! ah david's amazing! </t>
  </si>
  <si>
    <t>tycelee</t>
  </si>
  <si>
    <t xml:space="preserve">It's really no gay... It's just really funny! </t>
  </si>
  <si>
    <t>OnBurntWingz</t>
  </si>
  <si>
    <t xml:space="preserve">Waiting on the bf to get here. Its takin forever, &amp;amp;&amp;amp; watchin Everybody loves Raymond. Cuz i love Raymond  </t>
  </si>
  <si>
    <t>Sun May 03 19:36:16 PDT 2009</t>
  </si>
  <si>
    <t>luniluna</t>
  </si>
  <si>
    <t xml:space="preserve">Watching Little Women with the rents </t>
  </si>
  <si>
    <t>Sun May 03 19:36:17 PDT 2009</t>
  </si>
  <si>
    <t>thesldude86</t>
  </si>
  <si>
    <t xml:space="preserve">@mileycyrus I agree just kick back and relax </t>
  </si>
  <si>
    <t xml:space="preserve">http://twitpic.com/4ivwv - im in the red jacket </t>
  </si>
  <si>
    <t xml:space="preserve">Have you ever been, like, ooberly tired and weren't able to fall asleep? It sucks. Majorly. So, since im wide awake, talk to me tweeps! </t>
  </si>
  <si>
    <t>Sun May 03 19:36:18 PDT 2009</t>
  </si>
  <si>
    <t>Bell876</t>
  </si>
  <si>
    <t>My Reign Is As Far As Your Eyes Can See - I'm Amazinificent  --Only In NY- Harlem Can You Get The Best Chicken &amp;amp; Waffles.</t>
  </si>
  <si>
    <t xml:space="preserve">@missannajane i don't know if I'd put it that way. </t>
  </si>
  <si>
    <t>J_izzle714</t>
  </si>
  <si>
    <t>just got home from the park and feel alot better  the park was fun!!! hahaha</t>
  </si>
  <si>
    <t>SweetTorts</t>
  </si>
  <si>
    <t xml:space="preserve">I'm going to sleep on clean, crisp sheets tonight...ahhhhhhhhhh! </t>
  </si>
  <si>
    <t>Sun May 03 19:36:19 PDT 2009</t>
  </si>
  <si>
    <t xml:space="preserve">@mileycyrus yup! you're right! sometimes laziness beats boredom! </t>
  </si>
  <si>
    <t xml:space="preserve">@mileycyrus will you release your duet with little david archie on itunes ? my new favorite song </t>
  </si>
  <si>
    <t>@slippytoad you are getting really cheezy in your old age, you know that?  still in the UK?</t>
  </si>
  <si>
    <t xml:space="preserve">@UrBaN_eLySsE ihad always wanted her 2 do an album like that 1st disc. iLike Video Phone/Diva/Upgrade U Beyonce, but Halo Beyonce is </t>
  </si>
  <si>
    <t>Sun May 03 19:36:20 PDT 2009</t>
  </si>
  <si>
    <t xml:space="preserve">watching Jonas again </t>
  </si>
  <si>
    <t>Naillithia</t>
  </si>
  <si>
    <t xml:space="preserve">@markhoppus You're awesome!!! Brazil loves u guys!!! #hoppusday </t>
  </si>
  <si>
    <t>ellemichPR</t>
  </si>
  <si>
    <t>@LPT365 I decided to take the Suge pic down...  This old pic looks better with my new background  I'm still laughing at the Suge comment!</t>
  </si>
  <si>
    <t>jorddyynn</t>
  </si>
  <si>
    <t xml:space="preserve"> miley your awesome!</t>
  </si>
  <si>
    <t>@INKDMOM LOL I like that one  Quarantine time!</t>
  </si>
  <si>
    <t>eriklparker</t>
  </si>
  <si>
    <t xml:space="preserve">@lukemyszka Yup! Its the kind of relationship that you two have as the lighting/video guys for the series! ha </t>
  </si>
  <si>
    <t>@lynndorman Spring fever is GREAT enjoy it  haha</t>
  </si>
  <si>
    <t>@KatieLaRowe wow adding kanye. i dont think the general public could handle it lol  wayne is amazing tho pretty much epic geniusness &amp;lt;3</t>
  </si>
  <si>
    <t>carminaibanez</t>
  </si>
  <si>
    <t>I miss reading the twilight saga  ha !</t>
  </si>
  <si>
    <t>VanessaBABYYY</t>
  </si>
  <si>
    <t xml:space="preserve">@mileycyrus lazy=so fabbb... umm P.S. props to your hot ass boyfriend babygirllll </t>
  </si>
  <si>
    <t xml:space="preserve">@rachel1975 We pulled her through folks! Great work. Drinks all around. On Talos! </t>
  </si>
  <si>
    <t>Sun May 03 19:36:22 PDT 2009</t>
  </si>
  <si>
    <t>hahah  tiredd even though i slept all day ! haha</t>
  </si>
  <si>
    <t>LizzyMariex3</t>
  </si>
  <si>
    <t xml:space="preserve">@mikedags you're last two tweets, wow, just wow, fagggg </t>
  </si>
  <si>
    <t xml:space="preserve">Back - Act 2 </t>
  </si>
  <si>
    <t xml:space="preserve">@SaraIggy Yeah...damn kids, ha ha! Single mom...ex-husband lives in another country and blah blah blah...one day I'll follow them </t>
  </si>
  <si>
    <t>SkinnyBlackGuy</t>
  </si>
  <si>
    <t xml:space="preserve">SkinnyBlackGuy.com is launching soon. </t>
  </si>
  <si>
    <t>i'm about to cook a big, fat, juicy steak.  and no, you can't have any.</t>
  </si>
  <si>
    <t xml:space="preserve">@caleglendening CALE CALE CALE CALE CALE CALE! I wanna askkk you something </t>
  </si>
  <si>
    <t xml:space="preserve">@Jen_Niffer lol I love the cage match </t>
  </si>
  <si>
    <t>lizzieeeVee</t>
  </si>
  <si>
    <t xml:space="preserve">@MayaraFTSK agreed! </t>
  </si>
  <si>
    <t>chaela123</t>
  </si>
  <si>
    <t xml:space="preserve">hey miley.i love your new song,the climb. &amp;lt;3 please follow me. </t>
  </si>
  <si>
    <t>Sun May 03 19:36:26 PDT 2009</t>
  </si>
  <si>
    <t xml:space="preserve">@joybug80 takes place in rhode island ya know! my hometown!!! </t>
  </si>
  <si>
    <t>anishasatish</t>
  </si>
  <si>
    <t xml:space="preserve">@CelineH14 awe yay. </t>
  </si>
  <si>
    <t xml:space="preserve">@beebo_wallace Good Night Beebo! </t>
  </si>
  <si>
    <t>ndscott</t>
  </si>
  <si>
    <t xml:space="preserve">Living in a deep dark anus has never been so fun! </t>
  </si>
  <si>
    <t xml:space="preserve">@JubalFlagg http://tinyurl.com/daa7wf pleaase watch that!  </t>
  </si>
  <si>
    <t>Sun May 03 19:36:28 PDT 2009</t>
  </si>
  <si>
    <t>courtney218</t>
  </si>
  <si>
    <t xml:space="preserve">@stephatienza09 ohhhh. sweet. that should be fun. </t>
  </si>
  <si>
    <t>haynerfide</t>
  </si>
  <si>
    <t>@augustwhisper California born, been here all my life so far.    That may all be changing soon.</t>
  </si>
  <si>
    <t>KShankk</t>
  </si>
  <si>
    <t xml:space="preserve">on the way homee, bamboozle was siiicckkk </t>
  </si>
  <si>
    <t xml:space="preserve">war driving at its best </t>
  </si>
  <si>
    <t xml:space="preserve">@brax4444 lorenzo is still very green, given his ego though, it did him some good </t>
  </si>
  <si>
    <t>@tommytrc it's not a party unless there is at least 1 Vegas girl there!  I'm bookin the tix now  recovery is going great...thank you!</t>
  </si>
  <si>
    <t>aokdesigner</t>
  </si>
  <si>
    <t xml:space="preserve">@bklyncookie hang in there! It'll be worth it when you're relaxing in the plane. </t>
  </si>
  <si>
    <t>Sun May 03 19:36:30 PDT 2009</t>
  </si>
  <si>
    <t xml:space="preserve">@Jintanut they're awesome when they're warm. Spesh on a cool day, with a nice strong latte. </t>
  </si>
  <si>
    <t>Fredy_Brown</t>
  </si>
  <si>
    <t xml:space="preserve">@ad_infinitum lol @ you tweeting it </t>
  </si>
  <si>
    <t>fantomaster</t>
  </si>
  <si>
    <t xml:space="preserve">@desireewilliams Hard to argue with it, tho, no? </t>
  </si>
  <si>
    <t>ValBayB</t>
  </si>
  <si>
    <t>Watched slumdog millionair  new fav. Movie wit my favorite song haha Mike</t>
  </si>
  <si>
    <t>Golfing_Nut</t>
  </si>
  <si>
    <t xml:space="preserve">@love2golf adding users quickly isn't really spamming~abusing user is   However everyone to their own~thats what unfollow is for </t>
  </si>
  <si>
    <t>jesscahward</t>
  </si>
  <si>
    <t>freedom writers was so sad but touching.  i cried in the middle. ):</t>
  </si>
  <si>
    <t>Sun May 03 19:36:32 PDT 2009</t>
  </si>
  <si>
    <t>DrStrik9</t>
  </si>
  <si>
    <t xml:space="preserve">140 chracters is the hardest part  </t>
  </si>
  <si>
    <t>Arnie_Bear</t>
  </si>
  <si>
    <t>I made some awesome strawberry-banana smoothie today  mhhhh DELICIOUS</t>
  </si>
  <si>
    <t xml:space="preserve">@TrueLemon That is good! </t>
  </si>
  <si>
    <t xml:space="preserve">@pdenlinger wait, this IS a chinese breakfast! </t>
  </si>
  <si>
    <t xml:space="preserve">@mikiMESSEDUP i'm excited too.  i think cover design goes to Mat....but you could always ask.  </t>
  </si>
  <si>
    <t>Sun May 03 19:36:33 PDT 2009</t>
  </si>
  <si>
    <t xml:space="preserve">@mileycyrus sounds familiar...i stayed in ALL day too... sometimes we just need a lazy day! LOL </t>
  </si>
  <si>
    <t>@tatymonaco OMG YESS! I LOVE IT! haha  it's so good! will there be an update soon?</t>
  </si>
  <si>
    <t xml:space="preserve">@scotsmanstuart well....you should be home now!  woot!! i'm still sick...can't seem to shake it, but hanging in here!! </t>
  </si>
  <si>
    <t>Sun May 03 19:36:34 PDT 2009</t>
  </si>
  <si>
    <t>kojoteblau</t>
  </si>
  <si>
    <t xml:space="preserve">Yes, I am now following @whitehouse. We'll see how it goes </t>
  </si>
  <si>
    <t xml:space="preserve">Peach and mango tea </t>
  </si>
  <si>
    <t>@matthewcarriere Cool. Yeah, when it came out I was like hmmm.... then I couldn't afford it and now I can.  Thanks!</t>
  </si>
  <si>
    <t>Jennifruit</t>
  </si>
  <si>
    <t xml:space="preserve">I'm overwhelmed by all I need to do in preparation for the move! My goal is to spend 1 hr/day going thru things! Completed that hr today! </t>
  </si>
  <si>
    <t xml:space="preserve">had a great day. </t>
  </si>
  <si>
    <t>juanoos</t>
  </si>
  <si>
    <t>The two boys excited to see their new baby brother   http://twitpic.com/4ivw2</t>
  </si>
  <si>
    <t xml:space="preserve">@mileycyrus that's what I did </t>
  </si>
  <si>
    <t>Sun May 03 19:36:36 PDT 2009</t>
  </si>
  <si>
    <t>mahJones</t>
  </si>
  <si>
    <t xml:space="preserve">@JustinMGaston justin, do you know what is corinthians? WOW that's coool </t>
  </si>
  <si>
    <t>DuoTangProd</t>
  </si>
  <si>
    <t>Snaps; a group of girls recognized me n my bro as we were ordering food in a resto  (Yes its Duo-Tang)</t>
  </si>
  <si>
    <t xml:space="preserve">Watching Con Air with the boys! </t>
  </si>
  <si>
    <t>Sun May 03 19:36:38 PDT 2009</t>
  </si>
  <si>
    <t>Dewayne1A</t>
  </si>
  <si>
    <t xml:space="preserve">i had mentioned the google results for my name and i gotten some fans but not my fans. </t>
  </si>
  <si>
    <t>brookester97</t>
  </si>
  <si>
    <t xml:space="preserve">i got silver in my dance competition  </t>
  </si>
  <si>
    <t xml:space="preserve">@rpgaming I know--a total bummer.  My hope is that they just started another campaign. </t>
  </si>
  <si>
    <t xml:space="preserve">We're gonna kidnap the jonas brothers! </t>
  </si>
  <si>
    <t>Sun May 03 19:36:39 PDT 2009</t>
  </si>
  <si>
    <t>danman4925</t>
  </si>
  <si>
    <t xml:space="preserve">Don't forget about Daniel! Just ate a whole pizza. Mmmm good. </t>
  </si>
  <si>
    <t xml:space="preserve">@btx91 i know! only cos i was sending you telepathic messages to </t>
  </si>
  <si>
    <t>Sun May 03 19:36:41 PDT 2009</t>
  </si>
  <si>
    <t xml:space="preserve">Okay so does anyone else besides me wonder who Joe considers his numer 1 supporter? </t>
  </si>
  <si>
    <t>misssarruh</t>
  </si>
  <si>
    <t>@al3xandruh i like your picture.  and i still need to send you other pictures, sorrry!!!!!</t>
  </si>
  <si>
    <t xml:space="preserve">@wakingdream84 LOVED going to read it.  </t>
  </si>
  <si>
    <t>verbalvicodin</t>
  </si>
  <si>
    <t xml:space="preserve">on my blackberry shit again. </t>
  </si>
  <si>
    <t xml:space="preserve">It does! </t>
  </si>
  <si>
    <t>Ginaatl</t>
  </si>
  <si>
    <t xml:space="preserve">@twitseeker  Thank you so very much! Have a great evening and its nice to meet you! </t>
  </si>
  <si>
    <t>@TonyLovato hey dude u should come to Cleveland the 15th and watch my band @ the Agora with &amp;quot;Mae&amp;quot;  cuz u love your fans that much lol</t>
  </si>
  <si>
    <t xml:space="preserve">@carmenlhy i want alsoooooooo </t>
  </si>
  <si>
    <t>MWMcGuirk</t>
  </si>
  <si>
    <t xml:space="preserve">@itsmechickie It's about time, Mom. Your last update spoke of snow. </t>
  </si>
  <si>
    <t>rebmasmith</t>
  </si>
  <si>
    <t>thinks its sweet tht the white house is now tweeting!! haha  Had an awesome day with the fam and the bf!!! Studying for exam #1 then bed!!</t>
  </si>
  <si>
    <t>Sun May 03 19:41:18 PDT 2009</t>
  </si>
  <si>
    <t>klagamba4</t>
  </si>
  <si>
    <t xml:space="preserve">Amazing weekend in MTL... thanks hunny </t>
  </si>
  <si>
    <t>Vanessa926</t>
  </si>
  <si>
    <t xml:space="preserve">@JoseOmar i'm not from there but i will definitely go to see you guys on tuesday </t>
  </si>
  <si>
    <t>@BryanLawyer awesome thanks  me and my dad are doing it lol</t>
  </si>
  <si>
    <t>Karpenko25</t>
  </si>
  <si>
    <t>@kimmiemeissner Whatever you choose I'm sure it'll be great.   Just promise no Malaguena, Carmen, or Swan Lake!  haha im sick of those</t>
  </si>
  <si>
    <t xml:space="preserve">@tatymonaco i loved ch. 4  well i have to go to bed! school 2moro :/ i'll talk to you later! FOLLOW @altpressLA! haha </t>
  </si>
  <si>
    <t>adrianavgr</t>
  </si>
  <si>
    <t xml:space="preserve">positive, happy, and thankfull.... </t>
  </si>
  <si>
    <t>kmilin</t>
  </si>
  <si>
    <t xml:space="preserve">hello rain </t>
  </si>
  <si>
    <t xml:space="preserve">@mileycyrus Do you love your New Zealand fans, too, Miley?! </t>
  </si>
  <si>
    <t>missmonstermel</t>
  </si>
  <si>
    <t>hmmm Temptation shirt needs some love. Sling this link around if you like it !  http://www.designbyhumans.com/vote/detail/52300</t>
  </si>
  <si>
    <t>blacboy</t>
  </si>
  <si>
    <t xml:space="preserve">@balanair Thanks a million. Shocked at the speed of the response. I will try it out. </t>
  </si>
  <si>
    <t xml:space="preserve">Strawberry banana and vanilla wafer yogurt land. I'm quite happy right now </t>
  </si>
  <si>
    <t>@mattymoshh because i alllways win  see! told you.</t>
  </si>
  <si>
    <t>TheGreenApt</t>
  </si>
  <si>
    <t>Enjoyed a *Biodiesel* Duck Tour with mom on Saturday. Gotta love excuses to be touristy!      #Boston #Green</t>
  </si>
  <si>
    <t>check out the comment  http://i42.tinypic.com/f4mm2u.jpg</t>
  </si>
  <si>
    <t>@mightyvanessa same here..there are many singers/bands which r my fav.But David is deff 1 of them.  and oh! i love indie too! u?</t>
  </si>
  <si>
    <t xml:space="preserve">@davidleibrandt long naps help trust me.... idk how i did it but i took a 5 hour nap and was like wth cause people usually wake me up </t>
  </si>
  <si>
    <t>Sun May 03 19:41:21 PDT 2009</t>
  </si>
  <si>
    <t>Im watching Notorious  SHOUTS OUT TO B.I.G.</t>
  </si>
  <si>
    <t xml:space="preserve">Watching Tough Love finale! Steve is hott </t>
  </si>
  <si>
    <t>missfollowill_x</t>
  </si>
  <si>
    <t xml:space="preserve">watching brothers and sisters. @johncmayer I love you </t>
  </si>
  <si>
    <t xml:space="preserve">Great performance by @ladygaga tonight at Six Flags New England! </t>
  </si>
  <si>
    <t>Sun May 03 19:41:22 PDT 2009</t>
  </si>
  <si>
    <t>lindsa</t>
  </si>
  <si>
    <t xml:space="preserve">@SammyClaire No worries. Hope it's helped </t>
  </si>
  <si>
    <t>than</t>
  </si>
  <si>
    <t xml:space="preserve">Finishing my 4th load of laundry. </t>
  </si>
  <si>
    <t xml:space="preserve">@jadecoffman Wtg! </t>
  </si>
  <si>
    <t>Sun May 03 19:41:23 PDT 2009</t>
  </si>
  <si>
    <t xml:space="preserve">@8ightThaSk8  Drunk talk huh?! Celebrating the Nuggets ...OH BOI !  LOL ... yep, thats me !  </t>
  </si>
  <si>
    <t>SpenserSm1th</t>
  </si>
  <si>
    <t xml:space="preserve">is playing mafia and having a cocktail! </t>
  </si>
  <si>
    <t>soolah</t>
  </si>
  <si>
    <t>Getting excited for the AP tour on May 5th  3OH!3, The Maine, Family Force 5, rocket to the moon, Hit the lights...  I love life &amp;lt;3</t>
  </si>
  <si>
    <t xml:space="preserve">@nadia_AM will defo look out for it </t>
  </si>
  <si>
    <t>mean_b</t>
  </si>
  <si>
    <t xml:space="preserve">@mileycyrus what about Mexican fans? </t>
  </si>
  <si>
    <t>ohshitshellbee</t>
  </si>
  <si>
    <t>@jeffreecuntstar omgg same hereee he's a sexy mother fuckerrrr!!  you have good taste.</t>
  </si>
  <si>
    <t xml:space="preserve">@TaskProductions oh and Female Hardcore Hip Hop heads do exist! Not all of us like fluff...sometimes we need 'fight music' too! </t>
  </si>
  <si>
    <t>DPoPs101</t>
  </si>
  <si>
    <t xml:space="preserve">Eating pizza and relaxing with the wifey watching our shows </t>
  </si>
  <si>
    <t>arbana</t>
  </si>
  <si>
    <t xml:space="preserve">@madison  thanks girl </t>
  </si>
  <si>
    <t>katieec</t>
  </si>
  <si>
    <t>@ablondiemoment There was food involved too  but I didn't get home until 5:30 so lunch pretty much lasted until dinnertime...</t>
  </si>
  <si>
    <t>Joanne1225</t>
  </si>
  <si>
    <t xml:space="preserve">@mrskutcher  Can  you sing?  There's always American Idol </t>
  </si>
  <si>
    <t>melissaretty</t>
  </si>
  <si>
    <t xml:space="preserve">@teresa_most Good luck tomorrow! And hope you're enjoying your new place </t>
  </si>
  <si>
    <t xml:space="preserve">i'm about to go to bed though because that 3 hrs last night just didn't work well for me. have a goodnight everyone </t>
  </si>
  <si>
    <t>RequiemClothing</t>
  </si>
  <si>
    <t xml:space="preserve">Feel free to add me on Facebook under Bruce Millward and join the Requiem Clothing group </t>
  </si>
  <si>
    <t>@JohnInGZ Guangzhou is awesome (mainly b/c my friend @lonniehodge is KING there).  Did u also see NYT article on GZ? http://bit.ly/aeBbt</t>
  </si>
  <si>
    <t xml:space="preserve">@deviantradio lol can't fault me for researching worthless information.  </t>
  </si>
  <si>
    <t>Coolettie</t>
  </si>
  <si>
    <t>@bilalsalaam I'm good thanks  Trying to get my creative juices flowin, but I'm sleepy!! lol</t>
  </si>
  <si>
    <t>HighLifeAdam</t>
  </si>
  <si>
    <t>Best picture ever. On a walk with Bravo around the lake by my house  http://twitpic.com/4ifpn</t>
  </si>
  <si>
    <t>Sun May 03 19:41:27 PDT 2009</t>
  </si>
  <si>
    <t xml:space="preserve">@mahendra_aum i have been using opera on and off for the last few years. used FF for gmail &amp;amp; FB. but last week dumped it 4 bad behaviour </t>
  </si>
  <si>
    <t xml:space="preserve">My sister and I are ridiculously addicted to Rock Band 2..very glad we took time out of our &amp;quot;busy schedule&amp;quot; to see Jenn today though. </t>
  </si>
  <si>
    <t>phogdog</t>
  </si>
  <si>
    <t>@bailann  Call me next time   I'm a sucker for period pieces with grand vistas. I had so-so expectations and really loved it.</t>
  </si>
  <si>
    <t>Sun May 03 19:41:28 PDT 2009</t>
  </si>
  <si>
    <t>ALYSON_PAIGE</t>
  </si>
  <si>
    <t xml:space="preserve">Catchin up on prison break, greys, and idol </t>
  </si>
  <si>
    <t>amanda_OMG_</t>
  </si>
  <si>
    <t xml:space="preserve">just got back frm my lame dads house..soooo happy to b home </t>
  </si>
  <si>
    <t>moving back to reno in 12 days  in Carson City, NV http://loopt.us/0_OV7g.t</t>
  </si>
  <si>
    <t>jsouth09</t>
  </si>
  <si>
    <t xml:space="preserve">texting with amee </t>
  </si>
  <si>
    <t>Sun May 03 19:41:29 PDT 2009</t>
  </si>
  <si>
    <t xml:space="preserve">Humidity is yucky... Cant wait for the rain </t>
  </si>
  <si>
    <t xml:space="preserve">@vuhhnessa  AH!  I think that is my new favorite music videoo. Haha. </t>
  </si>
  <si>
    <t>@adamtylerx yesss  it was awesome meeting u yesterday</t>
  </si>
  <si>
    <t>Sun May 03 19:41:31 PDT 2009</t>
  </si>
  <si>
    <t>D_RacerChic</t>
  </si>
  <si>
    <t xml:space="preserve">@RIDEMAKERZ  yes! we've seen it in the game too! i might get one before it runs out, and add it to my collection..woot!!! </t>
  </si>
  <si>
    <t>nickcravenn</t>
  </si>
  <si>
    <t>And ohh yeaa! Adam, dips, matt i love the shit outta you guys!  and even tho you couldn't make it, i love you JP!</t>
  </si>
  <si>
    <t>ribika_34</t>
  </si>
  <si>
    <t xml:space="preserve">hehe....I know something </t>
  </si>
  <si>
    <t>keevs33</t>
  </si>
  <si>
    <t xml:space="preserve">@kinkyb24 I will definitely </t>
  </si>
  <si>
    <t>Sun May 03 19:41:32 PDT 2009</t>
  </si>
  <si>
    <t xml:space="preserve">Reconciled with my mother. I can't stay mad at her. </t>
  </si>
  <si>
    <t>bbbbbec</t>
  </si>
  <si>
    <t xml:space="preserve">@LuKeWarWiCk: come on msn.. </t>
  </si>
  <si>
    <t>vision365</t>
  </si>
  <si>
    <t>So the tax credit they gave us,they want back now?  these people must be putting on a show for us http://tinyurl.com/dyfdl8</t>
  </si>
  <si>
    <t xml:space="preserve">Was a part of an awesome photoshoot! Check out Stacee Lianna Photography for your photo needs </t>
  </si>
  <si>
    <t>thisbesharon</t>
  </si>
  <si>
    <t>my cousin esthers overr. yay  gonna go hang out with herr.</t>
  </si>
  <si>
    <t>MellieKaye</t>
  </si>
  <si>
    <t xml:space="preserve">@mrskutcher Ryan is EVERYWHERE LOL.. I love him but sometimes, its a little too much Ryan. HAHA. You'll get there!! </t>
  </si>
  <si>
    <t xml:space="preserve">had a pretty good weekend  I really learned how &amp;quot;some&amp;quot; people just make life better </t>
  </si>
  <si>
    <t>piggygoesmoo</t>
  </si>
  <si>
    <t xml:space="preserve">johnnycake! stay gold, ponyboy. the outsiders. good times, good times.. </t>
  </si>
  <si>
    <t xml:space="preserve">@Whit_Whit17 I saw you yesterday! </t>
  </si>
  <si>
    <t>Aw, Airbud is on.  I used to love that movie.</t>
  </si>
  <si>
    <t xml:space="preserve">Jumping on the bed like a kid. No, with two kids. Happiness. </t>
  </si>
  <si>
    <t>Sun May 03 19:41:35 PDT 2009</t>
  </si>
  <si>
    <t>cathyhuynh</t>
  </si>
  <si>
    <t xml:space="preserve">my life is shit </t>
  </si>
  <si>
    <t xml:space="preserve">I'm in need of a nap. </t>
  </si>
  <si>
    <t xml:space="preserve">In an empty theater in Westwood about to see #wolverine. Guess everyone's seen it already? </t>
  </si>
  <si>
    <t>palomalasalle</t>
  </si>
  <si>
    <t xml:space="preserve">Waiting anxiously for keeping up w/ the kardashians to start </t>
  </si>
  <si>
    <t>Taste of Berry...button bouquet...  ....http://tinyurl.com/d4wcce via @addthis</t>
  </si>
  <si>
    <t xml:space="preserve">@markhoppus you should practice saying the word &amp;quot;obrigado&amp;quot; which means 'thank you', to say it for us when you come here </t>
  </si>
  <si>
    <t>AmyLynn23</t>
  </si>
  <si>
    <t xml:space="preserve">@thebrbb I'll miss ya too. It was fun.  we'll have to make it intentional and catch up next year!  Good luck on your finals!! </t>
  </si>
  <si>
    <t>NetIPSeattle</t>
  </si>
  <si>
    <t xml:space="preserve">just finished our weekly board meeting. today was a concall. Varun joined as &amp;quot;Amanda Hugginkiss&amp;quot; </t>
  </si>
  <si>
    <t xml:space="preserve">Yay! I just got my ticket </t>
  </si>
  <si>
    <t>Im sleepy :/ good day yest though  but today sucked, work is terrible. blah</t>
  </si>
  <si>
    <t xml:space="preserve">@astrowebgirl yeah either that or send starbuck's to hollywood by the case  to get attention! LoL (the nuts campaign for Jericho to CBS) </t>
  </si>
  <si>
    <t xml:space="preserve">@MsLoriJones Hi Lori. Thanks for reassuring me. It was getting pretty lonely. Luckily, my copy of Hell Comes To Frogtown finished burning </t>
  </si>
  <si>
    <t>eternallygrace7</t>
  </si>
  <si>
    <t xml:space="preserve">Home!! And watching some Dr. Who. </t>
  </si>
  <si>
    <t>amazin' weekend, nothin' but shopping and family  i hate the rainnn</t>
  </si>
  <si>
    <t>@officialTila mosT definaTely! if iT was for me, i'd race To you like lighTning..  he should be There in a second or Two lol</t>
  </si>
  <si>
    <t xml:space="preserve">@Avaezuiuzu thanks for the follow!! &amp;lt;3 </t>
  </si>
  <si>
    <t>wirianta</t>
  </si>
  <si>
    <t xml:space="preserve">@joyv I can't believe you're twittering while we double dip at the movies. Although 2nd movie wasn't as yummy as 1st one. </t>
  </si>
  <si>
    <t>ToxicTrey</t>
  </si>
  <si>
    <t xml:space="preserve">Learning German with Speedconkiwi </t>
  </si>
  <si>
    <t>saskgurl2009</t>
  </si>
  <si>
    <t xml:space="preserve">I hope everyone is having a great day and I hope everyone remembers to &amp;quot;livestrong&amp;quot;!! </t>
  </si>
  <si>
    <t xml:space="preserve">@OfficialSTaylo IWBFWIST IORWIR HITIGBEAED! </t>
  </si>
  <si>
    <t>not part of same sex sunday based on the picture  but still someone u should follow! @jonathanrussell</t>
  </si>
  <si>
    <t xml:space="preserve">Watching Busta's &amp;quot;Respect My Conglomerate&amp;quot; video. I see you @DebbyCoda!!!! </t>
  </si>
  <si>
    <t xml:space="preserve">@aakomas yes they did </t>
  </si>
  <si>
    <t xml:space="preserve">I shall wait. Off to bed little tweetie birdsssss! </t>
  </si>
  <si>
    <t xml:space="preserve">@perrynfowler yes, but what I've learned is that a complex arrangement is also one of those things that's hard to understand </t>
  </si>
  <si>
    <t>Sun May 03 19:41:42 PDT 2009</t>
  </si>
  <si>
    <t xml:space="preserve">Hehe... Yes... he knows I'm nuts </t>
  </si>
  <si>
    <t xml:space="preserve">I'm going to caulfield. Trying to study! Enough playing all these months, sweetheart </t>
  </si>
  <si>
    <t>Sun May 03 19:41:43 PDT 2009</t>
  </si>
  <si>
    <t xml:space="preserve">@Petunija I am too!  Balls are fun </t>
  </si>
  <si>
    <t>@10isjess Congrats!!  Bigger boobs?? Sometimes thats not always a good thing..esp if ya wanna borrow clothes!</t>
  </si>
  <si>
    <t>Sun May 03 19:46:11 PDT 2009</t>
  </si>
  <si>
    <t xml:space="preserve">@helenastephanie More alone time with Dante. </t>
  </si>
  <si>
    <t>pansito</t>
  </si>
  <si>
    <t xml:space="preserve">@notinthisalone  me gusto mucho su blog! </t>
  </si>
  <si>
    <t>KaceyReid</t>
  </si>
  <si>
    <t xml:space="preserve">How do I get a picture on a iPod ? </t>
  </si>
  <si>
    <t>torichantel</t>
  </si>
  <si>
    <t xml:space="preserve">It's always nice to be paid for something you would have done for free. </t>
  </si>
  <si>
    <t>Sun May 03 19:46:13 PDT 2009</t>
  </si>
  <si>
    <t>mixedcolors34</t>
  </si>
  <si>
    <t>I updated my blog with my top ten favorite John Mayer youtube videos, because I was bored  http://www.mixedcolors.org/</t>
  </si>
  <si>
    <t xml:space="preserve">@philmartinez  He's just practicing procrastination for college. NBD. </t>
  </si>
  <si>
    <t xml:space="preserve">@koraline nvm. i like the picture now </t>
  </si>
  <si>
    <t>goemmago</t>
  </si>
  <si>
    <t xml:space="preserve">He just danced with me </t>
  </si>
  <si>
    <t>Sun May 03 19:46:15 PDT 2009</t>
  </si>
  <si>
    <t xml:space="preserve">@webspecialist haha you're welcome! Just one more reason why OS X &amp;gt; Windows </t>
  </si>
  <si>
    <t>@LOVELY_BADDASS aww I know you miss me boobie  lmao I kid I kid.</t>
  </si>
  <si>
    <t>cashgenerators</t>
  </si>
  <si>
    <t xml:space="preserve">Thanks for everyone that has followed me so far  </t>
  </si>
  <si>
    <t>Livetolove1</t>
  </si>
  <si>
    <t xml:space="preserve">Goodnight lovely people. </t>
  </si>
  <si>
    <t xml:space="preserve">@vickybonnett in everything. that is what makes it an interesting question </t>
  </si>
  <si>
    <t>DDT3000</t>
  </si>
  <si>
    <t xml:space="preserve">@richcampbell I think that day I saw you at Kingsway and McMurray, entering Shoppers Drugmart (below Best Buy). maybe that was your twin </t>
  </si>
  <si>
    <t>lydddiaa</t>
  </si>
  <si>
    <t xml:space="preserve">procrastinates TOO much=/ ready for some breakfast! </t>
  </si>
  <si>
    <t xml:space="preserve">http://twitpic.com/4iwpf - My son - the (Lego) cell phone designer! </t>
  </si>
  <si>
    <t>stardannie</t>
  </si>
  <si>
    <t xml:space="preserve">@cdnbelle how you been lady?  I booked my trip to Israel...  </t>
  </si>
  <si>
    <t>Sun May 03 19:46:20 PDT 2009</t>
  </si>
  <si>
    <t xml:space="preserve">@gobbledigook_ oo well good luck finding a place! You have to have an awesome house warming </t>
  </si>
  <si>
    <t xml:space="preserve">@mickeygomez I KNOW!!!!! I Tweeted it, Facebooked it, Stumbled it... just as big a softie as you. They should make a Disney movie... </t>
  </si>
  <si>
    <t xml:space="preserve">I'm gonna fill my status up with the word JONAS before I go to sleep so... GOODNIGHT AND GOODBYE! </t>
  </si>
  <si>
    <t>@mileycyrus wow you actually get a day off  curl up in your pj's and watch movies!</t>
  </si>
  <si>
    <t xml:space="preserve">@carece Looking forward to it!  Have a wonderful night!  </t>
  </si>
  <si>
    <t xml:space="preserve">nick santino. george lopez and ice cold water. what could be better </t>
  </si>
  <si>
    <t xml:space="preserve">@MajesticFlame Thanks Ryan!!  </t>
  </si>
  <si>
    <t>AdoraWill</t>
  </si>
  <si>
    <t>@J_Gill1 oh. so i'm cool peeps now. I'm flattered.  thanks. be blessed</t>
  </si>
  <si>
    <t>ChynaRose</t>
  </si>
  <si>
    <t xml:space="preserve">A planet full of people and the first one they run into is the one they're looking for.....TV  </t>
  </si>
  <si>
    <t xml:space="preserve">@jenikk thanks for the follow...but one update and all you can think of is &amp;quot;hi&amp;quot;?  I'm sorry...I shouldn't laugh </t>
  </si>
  <si>
    <t>Jennziegirl</t>
  </si>
  <si>
    <t xml:space="preserve">eating applebees... yum </t>
  </si>
  <si>
    <t>Sun May 03 19:46:24 PDT 2009</t>
  </si>
  <si>
    <t xml:space="preserve">Actually made a dent in my massive list of things to do </t>
  </si>
  <si>
    <t>Sun May 03 19:46:25 PDT 2009</t>
  </si>
  <si>
    <t>Soho_Saturdays</t>
  </si>
  <si>
    <t xml:space="preserve">@JManDiddyBomb haha thanks! </t>
  </si>
  <si>
    <t>Jeffbayne</t>
  </si>
  <si>
    <t xml:space="preserve">had dinner Mmmmm  still hungry but being good.  I have been eating too many calories and will be watching more closely now. </t>
  </si>
  <si>
    <t>iLoveWLT</t>
  </si>
  <si>
    <t xml:space="preserve">@alexlove123 haha... well i g2g straighten my hair.. bye </t>
  </si>
  <si>
    <t xml:space="preserve">@Teresantoinette Never... I need them for my memoirs, too </t>
  </si>
  <si>
    <t>Amarie1286</t>
  </si>
  <si>
    <t>@FCadieux well im glad you did  have u become the &amp;quot;twitgeek&amp;quot; yet w/ all the hookups and apps to ur phone yet? LOL :-P</t>
  </si>
  <si>
    <t>Sun May 03 19:46:26 PDT 2009</t>
  </si>
  <si>
    <t xml:space="preserve">http://twitpic.com/4iv1i - Lmao she's brave! She ended up doing army tactics climbing down the chair leg lol. That's my girl! </t>
  </si>
  <si>
    <t>zyriana</t>
  </si>
  <si>
    <t xml:space="preserve">@LolliGal Thanks for getting that out there!  Look!  I'm following you!  </t>
  </si>
  <si>
    <t xml:space="preserve">@mandyyjirouxx http://twitpic.com/4iwf7 - beach girl6 &amp;amp; vfc yayyy </t>
  </si>
  <si>
    <t>@paulaabdul_fan Ur joinging Paula's fanclub?!?! yay!! Whats ur sn gonna b? mines the same as on here  lol</t>
  </si>
  <si>
    <t>santi_sunshine</t>
  </si>
  <si>
    <t xml:space="preserve">@llfp6 we'll see what happens.  </t>
  </si>
  <si>
    <t xml:space="preserve">Watching the hannah montana episode with david archuleta </t>
  </si>
  <si>
    <t>Sun May 03 19:46:29 PDT 2009</t>
  </si>
  <si>
    <t>Had an awesome day!  goodnight</t>
  </si>
  <si>
    <t xml:space="preserve">@Vinomom hehe..that was a little joke for NNG. HE had to dig a ditch today...I stayed in the house and lounged </t>
  </si>
  <si>
    <t xml:space="preserve">@Tsukihysteria Thanks   Graduation is on Saturday....and I only have one final...yay </t>
  </si>
  <si>
    <t xml:space="preserve">@elanaskye haha well your absolutely beautiful either way!&amp;lt;3 Great teeth tho! </t>
  </si>
  <si>
    <t>Sun May 03 19:46:31 PDT 2009</t>
  </si>
  <si>
    <t xml:space="preserve">@vigilant As convenient as that must be, I don't think I could pull it off like you do. </t>
  </si>
  <si>
    <t>SongPidgeon</t>
  </si>
  <si>
    <t xml:space="preserve">@rumbletoy being tinkerbelle would have it's perks... I could tink away all day! lmao... only when I wear my green dress </t>
  </si>
  <si>
    <t xml:space="preserve">lmao you do all that and you get to have my aim name </t>
  </si>
  <si>
    <t xml:space="preserve">@mileycyrus what about your New Zealand friends????! </t>
  </si>
  <si>
    <t xml:space="preserve">@bigbuttnicole  Oh I like those wallpapers ty for sharing! </t>
  </si>
  <si>
    <t>sillyceliweli</t>
  </si>
  <si>
    <t xml:space="preserve">had such a good morning, afternoon and night!! </t>
  </si>
  <si>
    <t xml:space="preserve">wow, pak dwi insane @anissapramudita , but i really miss him lol (for sure) </t>
  </si>
  <si>
    <t xml:space="preserve">@kimidreams We're about to go away on short notice so packing like crazy here. Any quickies I can help with -email me. </t>
  </si>
  <si>
    <t>Leona_15</t>
  </si>
  <si>
    <t>Is enjoying time with my one n only boy  love him wit my whole heart his my world!</t>
  </si>
  <si>
    <t xml:space="preserve">@BigMikeInAustin LOL...no way man...just been wearing my Mom hat...requires a great deal of time ;-). Believe me, I missed U all!!! </t>
  </si>
  <si>
    <t xml:space="preserve">Nighty night world! Hopefully tomorrow will be the start of a great week </t>
  </si>
  <si>
    <t xml:space="preserve">Is starting to like twitter kinda LOL goodnite ! </t>
  </si>
  <si>
    <t xml:space="preserve">@InkBlue im a spy </t>
  </si>
  <si>
    <t xml:space="preserve">@jokoy haha how funny i just texted him saying hi because i was watching no doubt tonight </t>
  </si>
  <si>
    <t xml:space="preserve">@SprinkleUWitLuv I think there's a pic of us in my Twitpic thing. I just uploaded it so you could see </t>
  </si>
  <si>
    <t>Sun May 03 19:46:34 PDT 2009</t>
  </si>
  <si>
    <t xml:space="preserve">http://twitpic.com/4iwq7 - My new best friends </t>
  </si>
  <si>
    <t>'Even Angels Fall' &amp;lt;---I love that song  its oldish but I still love it  It's pretty</t>
  </si>
  <si>
    <t>Lexxiya</t>
  </si>
  <si>
    <t>Meow!  cleean'=!!!</t>
  </si>
  <si>
    <t>Sun May 03 19:46:36 PDT 2009</t>
  </si>
  <si>
    <t xml:space="preserve">I like Willow </t>
  </si>
  <si>
    <t xml:space="preserve">lazy sunday..!  did nothin` but lay around in bed and watch movies all day.. </t>
  </si>
  <si>
    <t>FinalEndeavor</t>
  </si>
  <si>
    <t xml:space="preserve">It's Sunday night and I don't have to think about going to class tomorrow.. or at all for four months. I like this feeling. </t>
  </si>
  <si>
    <t>imlere</t>
  </si>
  <si>
    <t xml:space="preserve">Watching stomp the yard </t>
  </si>
  <si>
    <t>mosis516</t>
  </si>
  <si>
    <t xml:space="preserve">just chillin w/ my sibs!!!! help me!!!!!!!!!! </t>
  </si>
  <si>
    <t xml:space="preserve">I would truly love to go to England </t>
  </si>
  <si>
    <t xml:space="preserve">@MissWhoeverUR No problem </t>
  </si>
  <si>
    <t>Sun May 03 19:46:37 PDT 2009</t>
  </si>
  <si>
    <t xml:space="preserve">Looong day of doing nothing! time for bed. Good night </t>
  </si>
  <si>
    <t xml:space="preserve">@Icametumbling My wife *loves* watermelon and always has it in the house when in season, so she definitely gets it from her. </t>
  </si>
  <si>
    <t>KimmyDarling</t>
  </si>
  <si>
    <t xml:space="preserve">@MHathawayDallas YAY! That is so exciting! I can't wait to see it. </t>
  </si>
  <si>
    <t>Sun May 03 19:46:38 PDT 2009</t>
  </si>
  <si>
    <t>@SiressArchAngel Aww thank you very much  I appreciate that. Hope you are well?</t>
  </si>
  <si>
    <t>@ihartbeatfreaks we'll let u know if we are planning to come home anytime soon  I miss my Family</t>
  </si>
  <si>
    <t xml:space="preserve">@Jonasbrothers OMJ i cant wait to see it guys i know that it will be awesome cos everything you do is awesome </t>
  </si>
  <si>
    <t xml:space="preserve">@kidranger we're working on a contingency plan for that... won't discuss it here, though... Janet may be listening </t>
  </si>
  <si>
    <t>CaraEileenx3</t>
  </si>
  <si>
    <t xml:space="preserve">@ArianaGrande niceee </t>
  </si>
  <si>
    <t xml:space="preserve">@LucasCruikshank cool pic have fun </t>
  </si>
  <si>
    <t xml:space="preserve">@yush Those were the most complicated 140 characters i've read in some time </t>
  </si>
  <si>
    <t>Sun May 03 19:46:39 PDT 2009</t>
  </si>
  <si>
    <t>dominican3li</t>
  </si>
  <si>
    <t>ahh~~  que suNburn!!  i think ima go to sleep early 2nite,...  nyc see u on friday  ay partyyyy!!</t>
  </si>
  <si>
    <t>Amber_LS</t>
  </si>
  <si>
    <t>Going to bed! Goodnight all u twitters!  Rev 22:21</t>
  </si>
  <si>
    <t>TrishSays</t>
  </si>
  <si>
    <t xml:space="preserve">watching a movie with alex </t>
  </si>
  <si>
    <t xml:space="preserve">@Andreavgs myspace.com/racheljisoffthechain   &amp;lt;--- check it out. i think we are friends? .... </t>
  </si>
  <si>
    <t>bluemoonowl</t>
  </si>
  <si>
    <t xml:space="preserve">I had a lovely Sunday.  Mario and Food Network. Daddy time: Popeye's and Happy Gilmore. And it's still not over </t>
  </si>
  <si>
    <t>Sun May 03 19:46:41 PDT 2009</t>
  </si>
  <si>
    <t>MyDelilah</t>
  </si>
  <si>
    <t>Had a great weekend with my hubby. Cooking &amp;amp; laughing, went to see Wolverine  had a great time. I love my Prince Charming My Man of Steal</t>
  </si>
  <si>
    <t>denisereg</t>
  </si>
  <si>
    <t xml:space="preserve">@katwhite_ epic fail, geez it must have been bad. Welcome home, hope work is not hurting too much today.... </t>
  </si>
  <si>
    <t xml:space="preserve">@QTpink Lol. That would be acceptable. Maybe you should concentrate on the last name sine you're been writing the first one for a while. </t>
  </si>
  <si>
    <t xml:space="preserve">Oatmeal raisin cookies with rootbeer kisses mmmm </t>
  </si>
  <si>
    <t xml:space="preserve">@HeatherShea LOL you could be right, but i doubt it </t>
  </si>
  <si>
    <t xml:space="preserve">yaaa'll ready for yet another rainy week!? BUMMER. well, at least I remembered to change my calendar to May this morning. </t>
  </si>
  <si>
    <t>Mazzariina</t>
  </si>
  <si>
    <t xml:space="preserve">work expereinceeee </t>
  </si>
  <si>
    <t xml:space="preserve">@crazygirlyarn those ARE great! i love the commentary too! </t>
  </si>
  <si>
    <t xml:space="preserve">4:45am here </t>
  </si>
  <si>
    <t>disneychild</t>
  </si>
  <si>
    <t xml:space="preserve">Aggies '13 yeah that's right! </t>
  </si>
  <si>
    <t>TylerBrooke</t>
  </si>
  <si>
    <t xml:space="preserve">@Rachealblack110 well then, you should DM me </t>
  </si>
  <si>
    <t>hoosierfriend</t>
  </si>
  <si>
    <t xml:space="preserve">watching celebrity appentice and hoping for annie too win </t>
  </si>
  <si>
    <t>moody834</t>
  </si>
  <si>
    <t xml:space="preserve">@galadarling There's a lot more to it than that. </t>
  </si>
  <si>
    <t xml:space="preserve">Lizeth bought me a strawberry smoothie and now is treating me to Islands. Mmmm. </t>
  </si>
  <si>
    <t>Sun May 03 19:51:17 PDT 2009</t>
  </si>
  <si>
    <t xml:space="preserve">Great bike ride during sunset.. Now drinks and tv </t>
  </si>
  <si>
    <t>JohnSmith08</t>
  </si>
  <si>
    <t xml:space="preserve">has a chiropractor apt. at 9am.. then 2 more applications.. something is saying that tom. is the day... praying its God speaking... </t>
  </si>
  <si>
    <t>@mariami Haha, figured  What's up? I'm SOOO friggin tired &amp;gt;.&amp;lt;</t>
  </si>
  <si>
    <t>androidlust</t>
  </si>
  <si>
    <t xml:space="preserve">@subVert Yes! Road trip!! </t>
  </si>
  <si>
    <t xml:space="preserve">found a cousin on myspace that i new i had, but have never actually met </t>
  </si>
  <si>
    <t>pinktonic</t>
  </si>
  <si>
    <t xml:space="preserve">@finickymia let me guess...Maryland? LOL! =p hooray for protected Tweets! </t>
  </si>
  <si>
    <t>vdlr168</t>
  </si>
  <si>
    <t xml:space="preserve">@BJP69 yes wasn't it awesome </t>
  </si>
  <si>
    <t xml:space="preserve">@Jaclyn319 Hmmm, I haven't had time to scope out the KCE so if you happen to find it, would you PLEASE let me know? Thanks! </t>
  </si>
  <si>
    <t>mandalucas</t>
  </si>
  <si>
    <t>in bed, reading.  soo exhausted.</t>
  </si>
  <si>
    <t xml:space="preserve">Okay so I've decided that @JoanRivers___ or @RealAnnieDuke really just need to talk to me. I'm too into the show to be ignored! Ha </t>
  </si>
  <si>
    <t>miggie06</t>
  </si>
  <si>
    <t xml:space="preserve">Did you know that a lot of chinnese food meat is dog just to let you guys know enjoy your food lol </t>
  </si>
  <si>
    <t xml:space="preserve">@panacea81 I think you tweet just enough!  I'm off to bed! Goodnigtlht. </t>
  </si>
  <si>
    <t xml:space="preserve">@microsoft_cares Ah, I was wondering about that link. Either way I'm not getting it - PC is happy w/ XP &amp;amp; my Mac is even happier with OSX </t>
  </si>
  <si>
    <t>GinaLouAnn</t>
  </si>
  <si>
    <t xml:space="preserve">@mrskutcher carsonjdaly is quite the popular one today, he has decided to follow his followers </t>
  </si>
  <si>
    <t>Sun May 03 19:51:21 PDT 2009</t>
  </si>
  <si>
    <t>RicochetRed</t>
  </si>
  <si>
    <t>@BRoberts0107  Oh, you property virgins.   Srsly, perfectly normal. Even jaded repeat buyers can have anxiety, esp re all the paperwork.</t>
  </si>
  <si>
    <t xml:space="preserve">@Willie_Day26 watching it </t>
  </si>
  <si>
    <t xml:space="preserve">@cognoscento I honestly don't know how you boys keep up. </t>
  </si>
  <si>
    <t>dtsierra06</t>
  </si>
  <si>
    <t xml:space="preserve">@pohlgrl  I say try purple. Purple is the new pink. You could always try a mohawk or a mullet </t>
  </si>
  <si>
    <t>Sun May 03 19:51:22 PDT 2009</t>
  </si>
  <si>
    <t xml:space="preserve">@kmallan So very nice to hear that; I am with you on the priority order on that, too </t>
  </si>
  <si>
    <t>Sun May 03 19:51:23 PDT 2009</t>
  </si>
  <si>
    <t xml:space="preserve">@ohmoss come september i'll be going to art school in toronto. and you? (though judging by the gorgeous photos i can take a wild guess.) </t>
  </si>
  <si>
    <t xml:space="preserve">Thinks he is going to take a couple days off from work. Time to put in some vacation time. </t>
  </si>
  <si>
    <t xml:space="preserve">blind pilot at the moment. in photography. about to change to iron and wine because they are love in music form. like blind pilot. </t>
  </si>
  <si>
    <t xml:space="preserve">@girlwithnoname Note to self, Jackie is a PGG, not a PNG, but I must say, the Pinot Noir I'm sipping is mighty nice...just sayin' </t>
  </si>
  <si>
    <t>dzylum</t>
  </si>
  <si>
    <t xml:space="preserve">@rockstarin86 Looking good Jeff </t>
  </si>
  <si>
    <t xml:space="preserve">@tedhill That's local news for you! Check the site tomorrow. </t>
  </si>
  <si>
    <t>Sun May 03 19:51:24 PDT 2009</t>
  </si>
  <si>
    <t>dsallai</t>
  </si>
  <si>
    <t xml:space="preserve">@longhand en kv. </t>
  </si>
  <si>
    <t xml:space="preserve">@CNCGEEK101 Get the DC'ers names and post them here: http://bit.ly/TecAl Problem solved </t>
  </si>
  <si>
    <t>Thanks to Shady Grove Hospital for taking care of me  Hopefully, the Z-pak will fix me up</t>
  </si>
  <si>
    <t>laurieann444</t>
  </si>
  <si>
    <t>Its all good kids  got a great spot, shantasa is with me and soon CC!!!!!!! WooooooHooooooo</t>
  </si>
  <si>
    <t>Sun May 03 19:51:25 PDT 2009</t>
  </si>
  <si>
    <t xml:space="preserve">off to have a McFLY jam session. Haven't had one in a long time </t>
  </si>
  <si>
    <t xml:space="preserve">OMG... nothings better than coke with lots of ice </t>
  </si>
  <si>
    <t>fabioonet</t>
  </si>
  <si>
    <t xml:space="preserve">@denver entao, problema eh p eh pago. Nao rola crack? O twittix eh free </t>
  </si>
  <si>
    <t>@Willie_Day26 Yeah, it's on.  Def. watchin' it.</t>
  </si>
  <si>
    <t xml:space="preserve">@DDsBoston wow it's gonna be a late one then. Hope you have a good time  </t>
  </si>
  <si>
    <t xml:space="preserve">@nita142 -- i know i'm late but thanks hun! i really appreciate it. </t>
  </si>
  <si>
    <t>dennis702</t>
  </si>
  <si>
    <t xml:space="preserve">@mulyoo thanks for the retweet </t>
  </si>
  <si>
    <t>MisterHipster</t>
  </si>
  <si>
    <t xml:space="preserve">Hope that the day is looking up, feels like it is </t>
  </si>
  <si>
    <t xml:space="preserve">this is going to be a lonnng week! but it'll all be worth it in the end &amp;amp; i'll get to see Kobe &amp;amp; my Lakers play! </t>
  </si>
  <si>
    <t>bowlandm</t>
  </si>
  <si>
    <t xml:space="preserve">@mileycyrus What about Australia? We rock!! And we think your pretty good too </t>
  </si>
  <si>
    <t>Sun May 03 19:51:28 PDT 2009</t>
  </si>
  <si>
    <t>Punu_PaJi</t>
  </si>
  <si>
    <t xml:space="preserve">http://twitpic.com/4ix1z - Gr. 8 some good time </t>
  </si>
  <si>
    <t xml:space="preserve">@Twilight_4_ever okie dokie ill be on here or justin.tv </t>
  </si>
  <si>
    <t xml:space="preserve">just got lights! </t>
  </si>
  <si>
    <t>@markhoppus so cute speaking portuguese!  really want blink in brazil.</t>
  </si>
  <si>
    <t xml:space="preserve">got a reply about fairtrade on my street! yay </t>
  </si>
  <si>
    <t xml:space="preserve">@WhatsTheT @madkewl This happened Friday .. it was all on Twitter lol </t>
  </si>
  <si>
    <t>Ascott06</t>
  </si>
  <si>
    <t>is chilling with her fab four! (aka chris, joe, and schaubs!)    oh and writing her paper for emotions and behaviors... =p</t>
  </si>
  <si>
    <t>Sun May 03 19:51:30 PDT 2009</t>
  </si>
  <si>
    <t>karenchia</t>
  </si>
  <si>
    <t xml:space="preserve">@jodymal Thanks for the rehash tweet. </t>
  </si>
  <si>
    <t xml:space="preserve">I AM MAKING A PIG WITH CLAY </t>
  </si>
  <si>
    <t xml:space="preserve">hello and thx to new followers!! Look forward to tweeting with ya! </t>
  </si>
  <si>
    <t xml:space="preserve">@bradleemeredith http://twitpic.com/4iwzu - haha. stoners </t>
  </si>
  <si>
    <t>@rxtheride can i request for one more song?? pls. play stuck with each other  thanks</t>
  </si>
  <si>
    <t>mugglesam_</t>
  </si>
  <si>
    <t xml:space="preserve">@SherriEShepherd Because if you powerful followers can crash youtube.. OLOLOL Oh please!!! </t>
  </si>
  <si>
    <t>...oops..watch Lifetime  It helps me get thru the night</t>
  </si>
  <si>
    <t>@scottk75 Haha sigh but i just love the british. Those are my people  did you go out and get ketchup?</t>
  </si>
  <si>
    <t>Sun May 03 19:51:33 PDT 2009</t>
  </si>
  <si>
    <t>ilikepantz</t>
  </si>
  <si>
    <t xml:space="preserve">jim jim's, zoolander, and a guy in the restroom with a sleeping bag asked me if i wanted to party, a very productive day </t>
  </si>
  <si>
    <t xml:space="preserve">ps why am i doing laundry so late.didn't I learn last time.can't wait till I can drive 45 mins to wash my clothes at home. </t>
  </si>
  <si>
    <t>nkwright</t>
  </si>
  <si>
    <t xml:space="preserve">@cenicholson Its supposed to be beautiful there. Pretty flowers have lots of pollen. Better stay where you're at. </t>
  </si>
  <si>
    <t xml:space="preserve">Yay! Done at last </t>
  </si>
  <si>
    <t>Just gave Aidan his first bath   used the towel Cassie got us!</t>
  </si>
  <si>
    <t xml:space="preserve">@rockonrebelchld @Cari_tx absolutely! Go with your gut. It's a good sign though that she is playing and stuff! </t>
  </si>
  <si>
    <t>rachtwilight</t>
  </si>
  <si>
    <t>@aplusk to madonna and malawi, please pass it on!  http://news.bbc.co.uk/1/hi/england/8030035.stm</t>
  </si>
  <si>
    <t>feralchick</t>
  </si>
  <si>
    <t xml:space="preserve">@pennyarcade Everyone liked it.  I will make more soon. </t>
  </si>
  <si>
    <t xml:space="preserve">10 years ago today Becca and I had arrived at our first Bed and Breakfast enroute to KC from our wedding. </t>
  </si>
  <si>
    <t xml:space="preserve">@singlegirlie Hey, you're awesome, and you'd do me...so hell yeah I'll take a &amp;quot;super duper delicious&amp;quot; from you any day of the week! </t>
  </si>
  <si>
    <t>Sun May 03 19:51:37 PDT 2009</t>
  </si>
  <si>
    <t>@DaccForce Just kidding.  But... don't be too sad, okay? :/ *huggles*</t>
  </si>
  <si>
    <t>A wonderful live performance of this song...audience didn't know...  ? http://blip.fm/~5ivnl</t>
  </si>
  <si>
    <t>bebekoo</t>
  </si>
  <si>
    <t xml:space="preserve">reading nube </t>
  </si>
  <si>
    <t>elleXTC</t>
  </si>
  <si>
    <t xml:space="preserve">Playing with bubbles </t>
  </si>
  <si>
    <t xml:space="preserve">@tweeterbrad if you call Taco Bell your life then you're sad lol. Or if you call Twitter your life that's sad too </t>
  </si>
  <si>
    <t>Bookshelf entertainment coming together!    http://twitpic.com/4ix1s</t>
  </si>
  <si>
    <t>dannisbet</t>
  </si>
  <si>
    <t xml:space="preserve">@RedHouseMedia Running the Fargo Half-Marathon this weekend </t>
  </si>
  <si>
    <t>musicasey</t>
  </si>
  <si>
    <t>@mileycyrus Oh, and by the way - my niece LOVES you!  We had a Hannah Montana marathon yesterday! lol   You're great!</t>
  </si>
  <si>
    <t>simpsons_rulezz</t>
  </si>
  <si>
    <t>just us messing around in @householdhacker's room  http://twitpic.com/4ix1p</t>
  </si>
  <si>
    <t xml:space="preserve">@mjcostajr Will do! I love working delts... makes the waist look smaller </t>
  </si>
  <si>
    <t>maahj_</t>
  </si>
  <si>
    <t>@mileycyrus oh miley, we love you too, gope you come soon !  xx</t>
  </si>
  <si>
    <t xml:space="preserve">@brenden @jclay3 Both suck. </t>
  </si>
  <si>
    <t>Sun May 03 19:51:39 PDT 2009</t>
  </si>
  <si>
    <t>KaitLynch</t>
  </si>
  <si>
    <t xml:space="preserve">@elyseexx Good </t>
  </si>
  <si>
    <t xml:space="preserve">@heritagesoftail OK, good night.  Love you too. </t>
  </si>
  <si>
    <t>Sun May 03 19:51:40 PDT 2009</t>
  </si>
  <si>
    <t xml:space="preserve">@b_club hey there!!! how was your day? are you having fun? </t>
  </si>
  <si>
    <t xml:space="preserve">@aakomas O! Thank you. Missed this. Yes. You're right. Thanks for the reminder. Good night. </t>
  </si>
  <si>
    <t>Sun May 03 19:51:41 PDT 2009</t>
  </si>
  <si>
    <t xml:space="preserve">@JustinSchenck I take it ur watching the show on Steve-o too? Haha </t>
  </si>
  <si>
    <t>sofialbornoz</t>
  </si>
  <si>
    <t xml:space="preserve">it`s raining u.u i hate the rain jaja </t>
  </si>
  <si>
    <t>Sun May 03 19:51:42 PDT 2009</t>
  </si>
  <si>
    <t>gabbers86</t>
  </si>
  <si>
    <t xml:space="preserve">I'm Sooooo Stuffed &amp;amp;&amp;amp; Tired.. But Have To Work It Off So Getting Ready Work Out! </t>
  </si>
  <si>
    <t>CKy3221</t>
  </si>
  <si>
    <t xml:space="preserve">#mw2 lmao i love the nerds who bitch about which system is better, theyre just so dumb </t>
  </si>
  <si>
    <t xml:space="preserve">@JamieVallentine she's under my bed and won't come out... as soon as she gets out, I will post pics. </t>
  </si>
  <si>
    <t>Sun May 03 19:51:43 PDT 2009</t>
  </si>
  <si>
    <t xml:space="preserve">@b_club Thanks for the update!!!! We're all sitting here, wishing we were there. Hope @SiouxSinner is having a fab time </t>
  </si>
  <si>
    <t xml:space="preserve">@A_warwounds_C do u have a new car? awesome!! you should pick up me xDD thanks for the add aaron </t>
  </si>
  <si>
    <t xml:space="preserve">@lalalalexi probably.  and the week naman daw after FB ends, we go to someone's house and play GH. </t>
  </si>
  <si>
    <t xml:space="preserve">@JasonTrenton  As they say... we can stop at any time... we just choose not to...hee hee </t>
  </si>
  <si>
    <t xml:space="preserve">http://www.etsy.com/view_listing.php?listing_id=24480064 ARE YOU READY FOR SUMMER </t>
  </si>
  <si>
    <t>@b_club Have a GREAT time &amp;amp; send Donnie my love!!!!!!!  Be safe!</t>
  </si>
  <si>
    <t>lol balloono is a fun game  join us</t>
  </si>
  <si>
    <t>GerardReinmuth</t>
  </si>
  <si>
    <t xml:space="preserve">@burns think of it as an abstraction that refers to the deep structures we might use to reconfigure our cities </t>
  </si>
  <si>
    <t>Sun May 03 19:51:46 PDT 2009</t>
  </si>
  <si>
    <t>franciscar</t>
  </si>
  <si>
    <t xml:space="preserve">Just finished eating chicken enchiladas, beans and rice.  Now I'm drinking my tequila and squirt drink </t>
  </si>
  <si>
    <t>jfhardesty</t>
  </si>
  <si>
    <t>@munkyboz yeah then you can see where i work      i work in trump tower...</t>
  </si>
  <si>
    <t>Sun May 03 19:56:18 PDT 2009</t>
  </si>
  <si>
    <t xml:space="preserve">@suryosumarto http://tinyurl.com/dhe9ka for installation instructions </t>
  </si>
  <si>
    <t>@minervasrevenge I downloaded it.    Being an Aussie means the wait was going to be ginormous.</t>
  </si>
  <si>
    <t>@iamjonathancook http://twitpic.com/4ix5n - ahh, most definitely get to see them in Juneee    &amp;amp; FTSK in Julyyy  *summer should be ...</t>
  </si>
  <si>
    <t>eatthemuffin</t>
  </si>
  <si>
    <t xml:space="preserve">@itschelseastuab you were absolutely amazing on the show. props </t>
  </si>
  <si>
    <t xml:space="preserve">@Liasis Thanks  I will keep trying! </t>
  </si>
  <si>
    <t>@JonathanRKnight I hope you had a great day!  Good night  xoxo</t>
  </si>
  <si>
    <t>Sun May 03 19:56:20 PDT 2009</t>
  </si>
  <si>
    <t xml:space="preserve">@dreaves802  Hey there! Doing super. Do anything fun this weekend?  I had family from france in, &amp;amp; we r off to the beach in the morning.  </t>
  </si>
  <si>
    <t>atHorseHound</t>
  </si>
  <si>
    <t xml:space="preserve">@Byroney He is working normally but I can still palpate a small soft stop on his belly where a mesh graft was placed - unique </t>
  </si>
  <si>
    <t xml:space="preserve">Tweet Dreams  </t>
  </si>
  <si>
    <t xml:space="preserve">http://twitpic.com/4ixe0 - Just because it's already 11pm here and I'm still on PST. 8 Mile while grubbin'. Need to meet friends </t>
  </si>
  <si>
    <t>duanewilliams</t>
  </si>
  <si>
    <t xml:space="preserve">@jstevens428 your dad is probably (justifiably) worried about what you're going to do with his picture.  </t>
  </si>
  <si>
    <t>lyneL</t>
  </si>
  <si>
    <t>@BSbikeNJ  cool. Got to say that is a great pic  all shiny and stuff.</t>
  </si>
  <si>
    <t>brittany_uco</t>
  </si>
  <si>
    <t xml:space="preserve">@futureai09 i know and first hour doesn't start til 11:00!!!! </t>
  </si>
  <si>
    <t>xchubtub</t>
  </si>
  <si>
    <t xml:space="preserve">(: over my fixed broken-braces! </t>
  </si>
  <si>
    <t xml:space="preserve">@jcoltharp Congrats on another year living ;-) Keep it up </t>
  </si>
  <si>
    <t>chelseaasodacan</t>
  </si>
  <si>
    <t xml:space="preserve">@wtffxtina thinks shes casper lame-o </t>
  </si>
  <si>
    <t>Sun May 03 19:56:23 PDT 2009</t>
  </si>
  <si>
    <t xml:space="preserve">@joeymcintyre glad to see you back on the world of twitter.  I missed you. </t>
  </si>
  <si>
    <t>gabysaurusrexxx</t>
  </si>
  <si>
    <t xml:space="preserve">@LucyinTheSkyyy I'm in lovee with youuu, you whoree  I turn 18 reaaaal soon !!! Ahhhh sooo excitedd </t>
  </si>
  <si>
    <t>Chi_Mike</t>
  </si>
  <si>
    <t xml:space="preserve">@annabdavid homework done, i may take the dunce cap from ted, but i tried. can i stay out of detention? </t>
  </si>
  <si>
    <t xml:space="preserve">watching celebrities get fired on The Apprentice.   </t>
  </si>
  <si>
    <t>Cita74</t>
  </si>
  <si>
    <t xml:space="preserve">Had a great weekend. I'm out. Two more weeks and I'm off for three months </t>
  </si>
  <si>
    <t>Sun May 03 19:56:24 PDT 2009</t>
  </si>
  <si>
    <t xml:space="preserve">@HollywoodIntern lol...u silly 4 that thong comment...i knew u would concor!!! </t>
  </si>
  <si>
    <t xml:space="preserve">@kristintheresa Haha that might be a good idea. </t>
  </si>
  <si>
    <t>Download movie  &amp;quot;Oliver Twist&amp;quot; http://tinyurl.com/d45lcx cool #movie</t>
  </si>
  <si>
    <t xml:space="preserve">@NattyMcElls A high five </t>
  </si>
  <si>
    <t>nancijomourot</t>
  </si>
  <si>
    <t xml:space="preserve">I am enjoying time with my daughter watching Wizards of Waverly Place </t>
  </si>
  <si>
    <t>DasNebel</t>
  </si>
  <si>
    <t xml:space="preserve">@trreed So...are you a Jedi or a Trekkie? Or perhaps...both? </t>
  </si>
  <si>
    <t>votown</t>
  </si>
  <si>
    <t xml:space="preserve">@3ricaNicole Like that??? </t>
  </si>
  <si>
    <t>CoachVanessa</t>
  </si>
  <si>
    <t xml:space="preserve">@Paullebars Why thank you! Love your bio too, look forward to your tweets. Was just in SF last week, wild energy in the Bay </t>
  </si>
  <si>
    <t xml:space="preserve">@iDrewbs ouch!  Just switch it to classic t9 if u can text with one hand </t>
  </si>
  <si>
    <t>@NomadRip Yes u did.  I am baffled by the options to choose from, that's why I don't go shopping very often. hehe</t>
  </si>
  <si>
    <t xml:space="preserve">@NickolleB Thank you! I think Twitter will be my accountability partner </t>
  </si>
  <si>
    <t xml:space="preserve">@sun_ho Have a great trip to NYC!!!  Keep healthy &amp;amp; happy!  </t>
  </si>
  <si>
    <t>griseltorres</t>
  </si>
  <si>
    <t xml:space="preserve">goodnight twitters..turning it off </t>
  </si>
  <si>
    <t>@lovebugleanne well, good luck on AP Exams. ttyl.  &amp;lt;3</t>
  </si>
  <si>
    <t xml:space="preserve">@vielmetti Thank you.  Always nice when someone reads a blogpost and *gets* the point! </t>
  </si>
  <si>
    <t xml:space="preserve">@lesgimix Its just refreshing to see someone young with a sense of HUMOR on travel! </t>
  </si>
  <si>
    <t>Su_gey</t>
  </si>
  <si>
    <t>recovery day. hahahahaha!  so much fun last night!! consequences today.</t>
  </si>
  <si>
    <t xml:space="preserve">@aliciastacy3522 Awe, thnx!! </t>
  </si>
  <si>
    <t>@LetterM  No response necessary!  I wish I looked like you. You're stunning.</t>
  </si>
  <si>
    <t xml:space="preserve">@XThe_Happy_EmoX  hey </t>
  </si>
  <si>
    <t>I'm gunna beat that dumb bitch's ass  she has no clue whats coming for her</t>
  </si>
  <si>
    <t>Sun May 03 19:56:31 PDT 2009</t>
  </si>
  <si>
    <t>jailbaitTM</t>
  </si>
  <si>
    <t xml:space="preserve">shawnas catnip done rubbed off....my muffin(top) brings all the boys to the yard </t>
  </si>
  <si>
    <t>marcinfield</t>
  </si>
  <si>
    <t xml:space="preserve">@michelletrevino I heard. Up at the crack of dawn, no Typescript after noon, in bed by 9:30 </t>
  </si>
  <si>
    <t>Sun May 03 19:56:32 PDT 2009</t>
  </si>
  <si>
    <t>TheoPapazekos</t>
  </si>
  <si>
    <t xml:space="preserve">Wow, My dad left me behind at Anna &amp;amp; Tina's, i don't know what to say.... Bed time! </t>
  </si>
  <si>
    <t xml:space="preserve">@Ari978 That's so awesome!!!  Tell him hi and congrats!  </t>
  </si>
  <si>
    <t>MidnightHazel</t>
  </si>
  <si>
    <t xml:space="preserve">all-nighter with nemo </t>
  </si>
  <si>
    <t xml:space="preserve">@DujourMag i have converted soooo many fashionista friends to Dujour in the last week. I am single handedly being your rep over here haha </t>
  </si>
  <si>
    <t xml:space="preserve">@Thig_Nat just got the email, I'm out with a friend but when I get home I will be sure to reply. Can't wait to check it out </t>
  </si>
  <si>
    <t>Sun May 03 19:56:34 PDT 2009</t>
  </si>
  <si>
    <t>ashurbadaktu</t>
  </si>
  <si>
    <t xml:space="preserve">@TakenByTheWind It's the dot dot dotness that counts </t>
  </si>
  <si>
    <t xml:space="preserve">@MSgal4Otto LOL....well we are willing to change our room to two beds if people need to room with us.  </t>
  </si>
  <si>
    <t xml:space="preserve">@kobe213 it's all good. We got it next year </t>
  </si>
  <si>
    <t>Sun May 03 19:56:35 PDT 2009</t>
  </si>
  <si>
    <t xml:space="preserve">@julikim anytime...I feel so blessed to know such a wonderful group of ladies... </t>
  </si>
  <si>
    <t xml:space="preserve">@gracenotesnyc Oh.. i hope it worked out okay for you! Thanks for trying it! (..and sorry if i had to leave so quickly the other night! </t>
  </si>
  <si>
    <t>Sun May 03 19:56:36 PDT 2009</t>
  </si>
  <si>
    <t xml:space="preserve">@katieleavelle it's seriously so entertaining!! </t>
  </si>
  <si>
    <t>biggaboss</t>
  </si>
  <si>
    <t xml:space="preserve">@ljphoto Thank you sweetie! </t>
  </si>
  <si>
    <t>@cherryblossomb we aint say nuffin bad! lol.  except cally wants to twit you during school. lol.</t>
  </si>
  <si>
    <t>Sun May 03 19:56:38 PDT 2009</t>
  </si>
  <si>
    <t>@NikkixoRawr that's what I think to. Damn. Lol I'm still hoping he replies though xD. That's my new goal in life  he needxs to update his</t>
  </si>
  <si>
    <t xml:space="preserve">Eating peach cobbler &amp;amp;&amp;amp; catching up on missed episodes of MTB </t>
  </si>
  <si>
    <t>thequeenwifey</t>
  </si>
  <si>
    <t>Y!:secret admirerers are stalkers with stationary  http://twitter.com/thequeenwifey</t>
  </si>
  <si>
    <t>erica_suarez</t>
  </si>
  <si>
    <t xml:space="preserve">listening to I Believe by hillsong </t>
  </si>
  <si>
    <t>@is_selene: Aw, that's good!  We should totally make a date or something bc I really truly want to see you!!! &amp;lt;33</t>
  </si>
  <si>
    <t xml:space="preserve">That Dane Cook is a silly bitch </t>
  </si>
  <si>
    <t xml:space="preserve">@Sixtiesguy Hey it's sexy to be unemployed...after all, everyone is &amp;quot;doing it&amp;quot; </t>
  </si>
  <si>
    <t xml:space="preserve">@meganann0404 ok hopefully it wasn't bad. I'll make you feel better. Can't wait to see you too! </t>
  </si>
  <si>
    <t>Sexy_Toya</t>
  </si>
  <si>
    <t xml:space="preserve">I need a back rub any Volunteers? </t>
  </si>
  <si>
    <t>coraleef</t>
  </si>
  <si>
    <t xml:space="preserve">I am officially doing business in Jamaica </t>
  </si>
  <si>
    <t>Waking up early for start of summer term.    Good Night.</t>
  </si>
  <si>
    <t>followMarf</t>
  </si>
  <si>
    <t xml:space="preserve">I &amp;lt;3 you DABS. . . n congrats SABS </t>
  </si>
  <si>
    <t xml:space="preserve">@squishymatter Must be towed.  Got a rental.  I'll keep you posted.  Look 4ward to tweeting with you soon. Heading to movie with hubby. </t>
  </si>
  <si>
    <t>SoCaliana</t>
  </si>
  <si>
    <t xml:space="preserve">http://twitpic.com/4ixco - Once you have been to Africa, you must return </t>
  </si>
  <si>
    <t xml:space="preserve">@FoxyOxymoron thanks! We're excited.  London, Stockholm, Copenhagen, St Petersburg... Awesome itenerary. </t>
  </si>
  <si>
    <t xml:space="preserve">@celeb_assistant Will Do!! Thnx Babe </t>
  </si>
  <si>
    <t>Sun May 03 19:56:41 PDT 2009</t>
  </si>
  <si>
    <t>sorry for the double tweet, had 2 c if I could blip this. it's worth a double play anyway  ? http://blip.fm/~5iw1b</t>
  </si>
  <si>
    <t>nathes_</t>
  </si>
  <si>
    <t xml:space="preserve">doing nothing, SWEET </t>
  </si>
  <si>
    <t>@sivasirish Dude, you only need to put the (AT) symbol with the name once!!!  it's ok...I'll teach you the ropes! LOL</t>
  </si>
  <si>
    <t>Sun May 03 19:56:42 PDT 2009</t>
  </si>
  <si>
    <t xml:space="preserve">sleeeeeeeeeeepin again...... sending lots of good thoughts to my *favoritest* person </t>
  </si>
  <si>
    <t>@deborapriceless okay ive added you  talk to ya later debbz</t>
  </si>
  <si>
    <t>tikitiki13</t>
  </si>
  <si>
    <t xml:space="preserve">I'm so not looking forward to school tommorow. </t>
  </si>
  <si>
    <t xml:space="preserve">@auntievera thank you!! you just made my night </t>
  </si>
  <si>
    <t>fishcube</t>
  </si>
  <si>
    <t xml:space="preserve">Is stitchin...and also reading about the Viliv S5 </t>
  </si>
  <si>
    <t>maweezy</t>
  </si>
  <si>
    <t xml:space="preserve">Chillin at des' </t>
  </si>
  <si>
    <t>BlakeMP</t>
  </si>
  <si>
    <t xml:space="preserve">Mini-trip with Erin to Florida! June just got better. </t>
  </si>
  <si>
    <t>His1andonly05</t>
  </si>
  <si>
    <t xml:space="preserve">@Jayde_Nicole Aww. .u &amp;amp; Brody make a cute couple </t>
  </si>
  <si>
    <t>ianlig</t>
  </si>
  <si>
    <t xml:space="preserve">coldplay riding home </t>
  </si>
  <si>
    <t>ZDeano</t>
  </si>
  <si>
    <t xml:space="preserve">Email box tamed down (a bit anyway), had a yummy PB&amp;amp;J with cold milk and a got a note written to a really good friend.  Time for bed. </t>
  </si>
  <si>
    <t>@mollyren -  it happened to me once. So sweet!</t>
  </si>
  <si>
    <t>TinyKsass</t>
  </si>
  <si>
    <t xml:space="preserve">@steph_thtgirl15 Welcomes! </t>
  </si>
  <si>
    <t xml:space="preserve">@Cory_A That's pretty pimp </t>
  </si>
  <si>
    <t xml:space="preserve">@TimDisaster @ajp1369 Will do! Though it's not my turn to drive yet </t>
  </si>
  <si>
    <t>xoxoRachelx3</t>
  </si>
  <si>
    <t xml:space="preserve">looks like i'm watching Twilight with my brother. thats twice in one day. but i don't mind, i love Twilight </t>
  </si>
  <si>
    <t>@onefullyear and that is obviously why i love you!  you are just so amazing~</t>
  </si>
  <si>
    <t>PBRnut</t>
  </si>
  <si>
    <t xml:space="preserve">JB had and awsome ride </t>
  </si>
  <si>
    <t>Sun May 03 20:01:18 PDT 2009</t>
  </si>
  <si>
    <t>beccashea94</t>
  </si>
  <si>
    <t xml:space="preserve">I'm moving from this chair to that bed. Text message me love. </t>
  </si>
  <si>
    <t>SoakUpLiving</t>
  </si>
  <si>
    <t xml:space="preserve">@YummyMummyClub Well done! </t>
  </si>
  <si>
    <t xml:space="preserve">@minastefan I'm covered </t>
  </si>
  <si>
    <t xml:space="preserve">@zachcaruso dude I don't feel sorry for you....not in the least </t>
  </si>
  <si>
    <t xml:space="preserve">Goin to stevens with lisa for some fun with friends </t>
  </si>
  <si>
    <t>Sun May 03 20:01:22 PDT 2009</t>
  </si>
  <si>
    <t>anitc</t>
  </si>
  <si>
    <t xml:space="preserve">Yeah! Albert n the car are finally back in Pasadena </t>
  </si>
  <si>
    <t>ellienfrommars</t>
  </si>
  <si>
    <t xml:space="preserve"> signing back on jacob's myspace! xD got bored! ahaha. annies 'ex' boyfriend.</t>
  </si>
  <si>
    <t>davidgljay</t>
  </si>
  <si>
    <t xml:space="preserve">I can't help it, I'm a hopeful aromantic </t>
  </si>
  <si>
    <t xml:space="preserve">@wksmith72 LOL nope, I can tell you are </t>
  </si>
  <si>
    <t>Sun May 03 20:01:23 PDT 2009</t>
  </si>
  <si>
    <t>@Alyssa_Milano Our dogs asleep on the floor (what else is new?)   http://twitpic.com/4ixq9</t>
  </si>
  <si>
    <t>Walking the dogs rules  i love them</t>
  </si>
  <si>
    <t xml:space="preserve">http://twitpic.com/4ixqd - The comic book wall of my bedroom. </t>
  </si>
  <si>
    <t xml:space="preserve">@RoflWaffles aww thats cute </t>
  </si>
  <si>
    <t xml:space="preserve">@teaandpetals I would be a muscat oolong w/dark cherries </t>
  </si>
  <si>
    <t xml:space="preserve">has discovered that Bring Me the Horizon has a twitter. That's awesome! </t>
  </si>
  <si>
    <t xml:space="preserve">@str1fe I don't think that we'll risk the future like that again, though as a Blues fan I do appreciate that side of it. </t>
  </si>
  <si>
    <t>Sun May 03 20:01:24 PDT 2009</t>
  </si>
  <si>
    <t xml:space="preserve">@ditty1013 I could tutor you in return for fencing lessons. </t>
  </si>
  <si>
    <t>neptonia</t>
  </si>
  <si>
    <t xml:space="preserve">@sanguish no. Sorry. Not mini golf. Golf is a good reason to go for a walk on a nice day. </t>
  </si>
  <si>
    <t>MichaelAM702</t>
  </si>
  <si>
    <t xml:space="preserve">If i was a dwarf my name would be weirdy because over the years i think i got weirder lol on some snl stuff </t>
  </si>
  <si>
    <t xml:space="preserve">@Killaya My simplest one is a small flower, but it means so much because my daughter got the same one at the same time on her bday. </t>
  </si>
  <si>
    <t>Mollyinfolode</t>
  </si>
  <si>
    <t xml:space="preserve">@DreamWorthy I'm here now. </t>
  </si>
  <si>
    <t>Sun May 03 20:01:25 PDT 2009</t>
  </si>
  <si>
    <t>@DianaRusso hey diana @Simon_Ashaan tweeted the meditation 2 u  #meditatemonday</t>
  </si>
  <si>
    <t>samparker726</t>
  </si>
  <si>
    <t xml:space="preserve">aww lilly and oliver are still together </t>
  </si>
  <si>
    <t>@OreoWolf Thanks for playing my song!  EVeryone needs to go to OreoWolfs site and request songs  http://www.bladeradio.com/home.html</t>
  </si>
  <si>
    <t xml:space="preserve">Has butterflies for the first time in a really long time! </t>
  </si>
  <si>
    <t>Gone fishing is tomorrow!  &amp;amp; Drake is Friday!  i am in for such an amazing week!</t>
  </si>
  <si>
    <t>@_Quil_Ateara Yes. Mr. Bear.  *snuggles into her blanket* I'll miss you... *smiles and closes eyes*</t>
  </si>
  <si>
    <t>I wanna thank Garry from #objectified &amp;amp; @ideo for solving a design problem I had  worth every penney. Thanks for not dumbing it down!</t>
  </si>
  <si>
    <t>these are on their way to me  http://tinyurl.com/db7crh?$AFI$</t>
  </si>
  <si>
    <t>Cougar49</t>
  </si>
  <si>
    <t>Is about to go to sleep.  good night everyone</t>
  </si>
  <si>
    <t>@Covergirl1985@joeymcintyre  I think joey should fly us to ny,what do u think amber??    im kidding!!   it would be cool tho...</t>
  </si>
  <si>
    <t>JulieMacG</t>
  </si>
  <si>
    <t xml:space="preserve">@davidr236 Luck with finals! </t>
  </si>
  <si>
    <t>friendlyface317</t>
  </si>
  <si>
    <t xml:space="preserve">Off to bed; good night everyone.  *although I feel terribly sick....atleast I'm going to bed happy because the BREW CREW won tonight! </t>
  </si>
  <si>
    <t>vlilchica</t>
  </si>
  <si>
    <t xml:space="preserve">TIme to watch forensic Files!!! Love that show </t>
  </si>
  <si>
    <t>effiehava</t>
  </si>
  <si>
    <t xml:space="preserve">Bought new books from Amazon... I'll sleep happy tonight. </t>
  </si>
  <si>
    <t>@beccashea94 I think i'm falling in love with you!!  xxx #iloveyou</t>
  </si>
  <si>
    <t xml:space="preserve">@WhatsTheT thanks bro! its a creation from my job the lil kids 5-13 are loving them and understanding the value of a dollar early! </t>
  </si>
  <si>
    <t xml:space="preserve">@jjustsurrender love your photo, babe. </t>
  </si>
  <si>
    <t xml:space="preserve">i have 30$ saved for my goal damit :/.. excited for tomarrow </t>
  </si>
  <si>
    <t>artskooldropout</t>
  </si>
  <si>
    <t xml:space="preserve">@chaoflux boy nyou guys are really on quite the southeast tour... </t>
  </si>
  <si>
    <t xml:space="preserve">@etherjammer  I'm doing good. Getting kinda late here so I'm getting ready to head off to bed actually. </t>
  </si>
  <si>
    <t>housedaclown</t>
  </si>
  <si>
    <t xml:space="preserve">Getting that call of duty tomorrow </t>
  </si>
  <si>
    <t>Linkil</t>
  </si>
  <si>
    <t xml:space="preserve">@SeiferFm : why must disapointed ? enjoy your life and let it all out </t>
  </si>
  <si>
    <t xml:space="preserve">Getting ready to go to bed long day of work then my last exam tomorrow yay! </t>
  </si>
  <si>
    <t>@JordunLove I think i'm falling in love with you!!  xxx #iloveyou</t>
  </si>
  <si>
    <t>Parkerbridge</t>
  </si>
  <si>
    <t xml:space="preserve">@WalterGordy Thanks for Wordprees social plugins. Though I havn't been through it yet but many looks very things </t>
  </si>
  <si>
    <t xml:space="preserve">Got tomorrow off </t>
  </si>
  <si>
    <t xml:space="preserve">@RonaldWilsher - your too kind Ron - I have been enjoying your emails </t>
  </si>
  <si>
    <t>Gangsta_Rocker</t>
  </si>
  <si>
    <t>im back.bougt a shirt...again.lol.walkin 2 the store to get another binkie for my son cuz i lostit...again.lol.  09 Showstopper*</t>
  </si>
  <si>
    <t xml:space="preserve">@meghankathleen that is what I heard, August especially, oh well both are still great cities so its worth it </t>
  </si>
  <si>
    <t xml:space="preserve">Doing a meet and greet tomorrow, should sleep soon. Living alone doesn't bother me...but sometimes my apartment seems really empty /emo </t>
  </si>
  <si>
    <t>@carltonf Thanks for the recommendation btw! I am now following @ReggieKW and @jmrollins also!  #CentralMO</t>
  </si>
  <si>
    <t>C_KiRBS</t>
  </si>
  <si>
    <t xml:space="preserve">Stomp the yard! Stomp the yard! </t>
  </si>
  <si>
    <t>illeanak</t>
  </si>
  <si>
    <t xml:space="preserve">Ah..cool...I can update my status on Twitter and not have to repeat it on facebook and vice versa...NOW THAT'S COOL! </t>
  </si>
  <si>
    <t>KyleKiloKalorie</t>
  </si>
  <si>
    <t xml:space="preserve">Penne with marinara, Death Cab, and song downloads. A great beginning to a long-ass night. </t>
  </si>
  <si>
    <t xml:space="preserve">@KevinMuldoon 1.1 fixes many plugin issues. Adds dropdown menu support, and import/export. </t>
  </si>
  <si>
    <t>Sun May 03 20:01:34 PDT 2009</t>
  </si>
  <si>
    <t>kissmyash7</t>
  </si>
  <si>
    <t>Watching Chelsea Lately, then waiting for Keeping Up With the Kardashians  WHOO HOO!!</t>
  </si>
  <si>
    <t>YSass</t>
  </si>
  <si>
    <t xml:space="preserve">@missgiggly i haven't been online for a while </t>
  </si>
  <si>
    <t>Sun May 03 20:01:35 PDT 2009</t>
  </si>
  <si>
    <t>says have a beautiful day,everyone!  [phplurk.com] http://plurk.com/p/rn4l3</t>
  </si>
  <si>
    <t xml:space="preserve">Hadn't looked at Twitter since Thursday night. Now I'm all caught up </t>
  </si>
  <si>
    <t xml:space="preserve">Eating sushi, the way to my heart </t>
  </si>
  <si>
    <t>kalejohnson</t>
  </si>
  <si>
    <t>if i have disappointed you... its not possible, it wasn't me!  Call me - u know you wanna</t>
  </si>
  <si>
    <t xml:space="preserve">@xoMusicLoverxo Yup! Total honesty! And it'll be long and rambling as all my reviews are. Forewarning. </t>
  </si>
  <si>
    <t>@callmerizza you're very welcome sis  no rush on the reply... onyl when you have the time</t>
  </si>
  <si>
    <t>Little Miss Sunshine en FOX  Me encanta esa pelï¿½cula!</t>
  </si>
  <si>
    <t>Sun May 03 20:01:36 PDT 2009</t>
  </si>
  <si>
    <t>heading off to bed...i've got a long day tomorrow   goodnight all</t>
  </si>
  <si>
    <t>Sun May 03 20:01:37 PDT 2009</t>
  </si>
  <si>
    <t xml:space="preserve">Im at the movies wit @chikkis and the guys watching Wolverine </t>
  </si>
  <si>
    <t>alevin</t>
  </si>
  <si>
    <t xml:space="preserve">@maryhodder @cshirky I think that good leek carrot soup is a good trade for the singularity, and a lot more likely this week </t>
  </si>
  <si>
    <t xml:space="preserve">Now I desperaty need a shower &amp;amp; will relax after. Great day! Accomplished a ton, enjoyed weather, my dogs, friends. Burned MANY calories! </t>
  </si>
  <si>
    <t xml:space="preserve">So yeah, I have a shiny new car </t>
  </si>
  <si>
    <t xml:space="preserve">I seirously LOVE my new hair </t>
  </si>
  <si>
    <t xml:space="preserve">1o2 fOolowers! yay  Thxs everrybOdy whos are follwing me </t>
  </si>
  <si>
    <t xml:space="preserve">@GeorgeJonesJr Mannn we spoke to her about it.. She is gonna be up here soon </t>
  </si>
  <si>
    <t>Sun May 03 20:01:38 PDT 2009</t>
  </si>
  <si>
    <t>beenekkid</t>
  </si>
  <si>
    <t>Anyone want to join for some Dim Sum?   Time to eat! It is Monday afternoon here, another relaxing day ahead.</t>
  </si>
  <si>
    <t xml:space="preserve">@natasharamsey thank U! who knows maybe I can find such a gig! </t>
  </si>
  <si>
    <t xml:space="preserve">@_Quil_Ateara  That Quil is a sweet, sweet boy </t>
  </si>
  <si>
    <t>dejon97</t>
  </si>
  <si>
    <t xml:space="preserve">@adventuregirl  Just started following you.  Thought you might like @WildEarth.  Checking your bio u probably say been there done that. </t>
  </si>
  <si>
    <t>Vandertramp</t>
  </si>
  <si>
    <t>@lonelyvagabond heard you made an appearance last night  see you thursday!</t>
  </si>
  <si>
    <t>Sun May 03 20:01:40 PDT 2009</t>
  </si>
  <si>
    <t>@MRSDANNYWOOD  hahaha i have other videos lol bow wow favorited the  once i danced to his big girls video  lol</t>
  </si>
  <si>
    <t>@aristocracy I was going 2 say I was going 2 come visit u, but it appears as though you've beat me 2 it, old chap  Back to work I go...</t>
  </si>
  <si>
    <t xml:space="preserve">@she_writes yum!! noodles sound sooooooo goood!!! </t>
  </si>
  <si>
    <t>andaddiesaid</t>
  </si>
  <si>
    <t xml:space="preserve">this is daisy of love... not i love liquor! </t>
  </si>
  <si>
    <t xml:space="preserve">@Mikelangren yeah normally i do when im out with my older cousins but my parents are just stricted! But im a junior! CLASS OF 10! </t>
  </si>
  <si>
    <t>Sun May 03 20:01:43 PDT 2009</t>
  </si>
  <si>
    <t>@reneritchie so you do....  Whats the thinnest case you've ever reviewed? Do you know off hand?</t>
  </si>
  <si>
    <t xml:space="preserve">@brookandthecity Lol, oh ok. Just making sure i was still in tuned wit dat good ol' ol skool muzik! </t>
  </si>
  <si>
    <t xml:space="preserve">@aussiecynic oh sorry we won 3-1 </t>
  </si>
  <si>
    <t xml:space="preserve">is watching the sex and the city movie </t>
  </si>
  <si>
    <t>traciepetro</t>
  </si>
  <si>
    <t xml:space="preserve">@matthewpetro say hi to natasha for me </t>
  </si>
  <si>
    <t xml:space="preserve">@mrskutcher all your kids stay with you? </t>
  </si>
  <si>
    <t>QueeenMarlene</t>
  </si>
  <si>
    <t xml:space="preserve">Watching hannah montana </t>
  </si>
  <si>
    <t>Wendy</t>
  </si>
  <si>
    <t xml:space="preserve">@reafacetoface @amacisaac def. great shots!  You captured the evening well </t>
  </si>
  <si>
    <t>nikkivicki</t>
  </si>
  <si>
    <t xml:space="preserve">Reading bedtime stories to the kiddos </t>
  </si>
  <si>
    <t>Sun May 03 20:01:45 PDT 2009</t>
  </si>
  <si>
    <t>MelissaMTM</t>
  </si>
  <si>
    <t>@Lisa_Veronica a popular Newspaper of Mexico published a note from u and ur sister  http://www.eluniversal.com.mx/espectaculos/89915.html</t>
  </si>
  <si>
    <t>firefem89</t>
  </si>
  <si>
    <t xml:space="preserve">@stephontwit doesnt look like it to me...thanks for the follow </t>
  </si>
  <si>
    <t>sumerdup</t>
  </si>
  <si>
    <t xml:space="preserve">rly? i hate idiots! going to eat icecream n watch tv n pity myself </t>
  </si>
  <si>
    <t xml:space="preserve">@BOSSNICE hey niice...  </t>
  </si>
  <si>
    <t>sakikomuranaka</t>
  </si>
  <si>
    <t>huge bruise on my foot.. luvd today  it's been a while since aji-ball</t>
  </si>
  <si>
    <t>Sun May 03 20:06:16 PDT 2009</t>
  </si>
  <si>
    <t>IDIOTat)stephontwit doesnt look like it to me...th*nks for the follow  (firefem89) #IDIOT</t>
  </si>
  <si>
    <t>erinb214</t>
  </si>
  <si>
    <t>charles is snoring funny. what a cutie  wish i was sleeping as well!</t>
  </si>
  <si>
    <t xml:space="preserve">@helloblaine  Agreed </t>
  </si>
  <si>
    <t xml:space="preserve">@LizzytheLezzy &amp;quot;I like to lick a little bit of labia!&amp;quot;Video is a hoot,lol..Lizzy as usual u make any1 laugh </t>
  </si>
  <si>
    <t xml:space="preserve">had the best time at Busch Gardens with old and new friends! </t>
  </si>
  <si>
    <t xml:space="preserve">Off to bed. Starting the internship tomorrow. Hope everyone had a good, productive weekend. G'night all. </t>
  </si>
  <si>
    <t>Sun May 03 20:06:18 PDT 2009</t>
  </si>
  <si>
    <t xml:space="preserve">@nikonamerica i know! i'm just playing! </t>
  </si>
  <si>
    <t xml:space="preserve">@HAMMER32 me neither. we're so cool </t>
  </si>
  <si>
    <t>Sun May 03 20:06:19 PDT 2009</t>
  </si>
  <si>
    <t xml:space="preserve">@spicydonut when you say at the end, which end are you speaking of? </t>
  </si>
  <si>
    <t xml:space="preserve">#tdg 1/3 showered, even cleaned the shower a bit </t>
  </si>
  <si>
    <t>SandraCapaldi</t>
  </si>
  <si>
    <t xml:space="preserve">About to do homework,Wanted to go to Bamboozle but forgot to buy the ticket,I feel dumb now.Anyways someone text me </t>
  </si>
  <si>
    <t xml:space="preserve">everyone cross ur fingers this goes through </t>
  </si>
  <si>
    <t>I have forgotten how FUNNY my dad can really be...  &amp;quot;What is this..fried bread crumbs? Yah, yah, yah.&amp;quot;</t>
  </si>
  <si>
    <t>Sun May 03 20:06:20 PDT 2009</t>
  </si>
  <si>
    <t>RoBrigs</t>
  </si>
  <si>
    <t xml:space="preserve">Interviews over, on to character analysis! Ugh...it'll be worth it tomorrow at country night </t>
  </si>
  <si>
    <t>Kinchie</t>
  </si>
  <si>
    <t xml:space="preserve">@Kristil I hadn't thought of it as a baptism by coffee... That's almost as nice as a new car smell, too. I am just being hard on myself. </t>
  </si>
  <si>
    <t xml:space="preserve">@AshleyWondersss  true, but i already have a song that tesa sings that i'm gonna use, so if you're free anytime we can jam </t>
  </si>
  <si>
    <t xml:space="preserve">Haha as if this song doesnt apply to you too taba </t>
  </si>
  <si>
    <t>Eruntano</t>
  </si>
  <si>
    <t>Avoiding 17... Construction makes it difficult  this is quicker anyway</t>
  </si>
  <si>
    <t xml:space="preserve">@RandomKarma Haha! Thanks, but no thanks!  </t>
  </si>
  <si>
    <t xml:space="preserve">At work for my last day of 7. Just been asleep/laying down for 13 hours. Felt real good. </t>
  </si>
  <si>
    <t>CassandraCheng</t>
  </si>
  <si>
    <t xml:space="preserve">I am unstoppable and create amazing results in every area of my life! </t>
  </si>
  <si>
    <t>iamsambam</t>
  </si>
  <si>
    <t xml:space="preserve">@lilcdawg omg! I said the exact same thing in my head right now and now im in line to get ive cream! </t>
  </si>
  <si>
    <t>@erbear_x I danced to that song when I was four   They told my mom it would make me not clumsy... yeah right!</t>
  </si>
  <si>
    <t xml:space="preserve">@otzberg sounds like progress! very exciting </t>
  </si>
  <si>
    <t>Sun May 03 20:06:24 PDT 2009</t>
  </si>
  <si>
    <t xml:space="preserve">@kaz2251 Oh, I am fine. My Justin voodoo doll is almost done ... I AM KIDDING GUYS..... (looks away....now, where did I put those pins).. </t>
  </si>
  <si>
    <t xml:space="preserve">I'm watching the Golden Girl marathon, I can't get enough of Rose's stories. </t>
  </si>
  <si>
    <t>Have Some Hindi Gumbo  ? http://blip.fm/~5iwt7</t>
  </si>
  <si>
    <t>Sun May 03 20:06:26 PDT 2009</t>
  </si>
  <si>
    <t>TechSmith</t>
  </si>
  <si>
    <t>@troymalone - Yes! Throw in some Jing to show the Pelatonics awesomeness!  Where am I going to run into you next? Gnomedex?</t>
  </si>
  <si>
    <t>CharlieESkinner</t>
  </si>
  <si>
    <t xml:space="preserve">Watching Ellen, New Zealand on today </t>
  </si>
  <si>
    <t>Sun May 03 20:06:27 PDT 2009</t>
  </si>
  <si>
    <t>@__steffykinss HAHAH you areee e:O  shit gotta gap   talk laters ;)</t>
  </si>
  <si>
    <t>MandaManente</t>
  </si>
  <si>
    <t xml:space="preserve">@nikonman60 Nothing, i just went to the mall today to know my new friend! what did you do today? Good morning tomorrow </t>
  </si>
  <si>
    <t>Sun May 03 20:06:28 PDT 2009</t>
  </si>
  <si>
    <t>perryan</t>
  </si>
  <si>
    <t xml:space="preserve">Relevant internet abbreviation:  IATPOTKYTYWTT--I'm Actually The Parent Of The Kid You Thought You Were Talking To. </t>
  </si>
  <si>
    <t xml:space="preserve">@bregehrken I actually went a full year without ANY type of cable. It can be done. </t>
  </si>
  <si>
    <t>Sun May 03 20:06:29 PDT 2009</t>
  </si>
  <si>
    <t>@Womens_eNews well...interesting question but let's see how far/how much we HAVE done w/out it being sufficient!  #fem2</t>
  </si>
  <si>
    <t xml:space="preserve">@AHTVStar that is true, put on some good tunes, get coffee and you are all set </t>
  </si>
  <si>
    <t xml:space="preserve">@mileycyrus MILEY I LOVE YOU SO SO SO SO MUCHH!!!!!!!!!!!!!!!!!!!!!!!!!!!!!!!!!!!!!!!!!!!!!!!!!!!!!!!!!!!!!!!!!1  </t>
  </si>
  <si>
    <t>TONYSAINTSANTOS</t>
  </si>
  <si>
    <t>photo of me and ruby in the car today   http://tinyurl.com/cupqyp</t>
  </si>
  <si>
    <t>MISSJACKIE09</t>
  </si>
  <si>
    <t xml:space="preserve">Is going to get a good night sleep. I have so much to do monday, I hope I can get it all done </t>
  </si>
  <si>
    <t xml:space="preserve">ON THE ROOF. yeahhh boi! </t>
  </si>
  <si>
    <t xml:space="preserve">@Khei  Aw, Khei. The Terminator movies are good! The new one has Christian Bale in it. How can you resist C. Bale? </t>
  </si>
  <si>
    <t xml:space="preserve">@MercWith4Mouth I am just WICKED excited @mileycyrus mentioned Brazil! That's my country!!! </t>
  </si>
  <si>
    <t>@mileycyrus Omg. thank god...   I hope Oceanup see's this.. they need 2 get their fact's straight ! :|</t>
  </si>
  <si>
    <t>ColleeninCA</t>
  </si>
  <si>
    <t>@girasoli p.p.s.  I bought original phone 5 yrs ago @ Target, and 1st saw X-tc there. When I decided to buy - local store out of stock!</t>
  </si>
  <si>
    <t>Sun May 03 20:06:31 PDT 2009</t>
  </si>
  <si>
    <t xml:space="preserve">I &amp;lt;3 ice cream </t>
  </si>
  <si>
    <t>Ending my night with Ne-yo- Mirror ...thinking about my babe  goodnight twitter fam</t>
  </si>
  <si>
    <t>@ddlovato rain+heels+twittering=good time 4 paparazzi! Be careful!!  My girls (Kaylyn 7&amp;amp; Megan 6) LOOVE U &amp;amp; your music! SO RANDOM ROCKS!</t>
  </si>
  <si>
    <t xml:space="preserve">@Strabismus  My parents disowned me... Now the dog is #1! </t>
  </si>
  <si>
    <t>jillybiehn</t>
  </si>
  <si>
    <t xml:space="preserve">@shadowmaat Ooo, shall join you in coercing--er, persuading NPH to join Twitter.  </t>
  </si>
  <si>
    <t>Alharris88</t>
  </si>
  <si>
    <t xml:space="preserve">Wolverine was awesome.  Hugh Jackman with his shirt off tons, was also awesome.  </t>
  </si>
  <si>
    <t>ladeeglam</t>
  </si>
  <si>
    <t>@roxannegregorio shofee yung nickname ni baby  we took it from the word siopao . haha ! musta ?</t>
  </si>
  <si>
    <t>Sun May 03 20:06:34 PDT 2009</t>
  </si>
  <si>
    <t xml:space="preserve">@yeah_mate lol I'm loving the idea of hot whiskey - may have to pic some up on the way home </t>
  </si>
  <si>
    <t>Lk3lly</t>
  </si>
  <si>
    <t>making flash cards...so happy rite now  actually doin my homework...sos helpin</t>
  </si>
  <si>
    <t>dawn_cunanan</t>
  </si>
  <si>
    <t xml:space="preserve">@amesstobemade of course that one!! it was amazing! </t>
  </si>
  <si>
    <t>@JOHN_AF hey john!  waves*</t>
  </si>
  <si>
    <t>Sun May 03 20:06:36 PDT 2009</t>
  </si>
  <si>
    <t xml:space="preserve">sure its 11pm on a sunday night but i could really go for a double coogan boy date with emily </t>
  </si>
  <si>
    <t xml:space="preserve">http://twitpic.com/4iy31 - Gotta have the drop top in so cal </t>
  </si>
  <si>
    <t>Sun May 03 20:06:37 PDT 2009</t>
  </si>
  <si>
    <t xml:space="preserve">@CaptainJareck You're welcome! </t>
  </si>
  <si>
    <t>MarieKcc</t>
  </si>
  <si>
    <t xml:space="preserve">with &amp;quot;mook&amp;quot;@ my place about to have a  lil nouvou with some sushi and ofcourse movie night </t>
  </si>
  <si>
    <t xml:space="preserve">Ready to get rediculous with her girls </t>
  </si>
  <si>
    <t xml:space="preserve">@lindascrush oh well! you all saw @twosteppinant so you knew what I meant </t>
  </si>
  <si>
    <t xml:space="preserve">Driving home to vegas; fun day today </t>
  </si>
  <si>
    <t>its_the_Jonas</t>
  </si>
  <si>
    <t>As a thanks for following, you get FREE Jonas Brothers ringtones  Get &amp;quot;Burnin Up&amp;quot; and more from http://alturl.com/fz8c</t>
  </si>
  <si>
    <t>@SONGSBYTHEDOT well that's karma they deserve. But just in case I can send some ninjas after them  just say the word ..</t>
  </si>
  <si>
    <t xml:space="preserve">Hubby's plane had landed, so I'm off of here. Glad to have him home. </t>
  </si>
  <si>
    <t xml:space="preserve">Had a busy weekend so couldn't update, except for yesterday which was spent on the couch watching SITC DVD's. Guess that's a type of busy </t>
  </si>
  <si>
    <t>_aam</t>
  </si>
  <si>
    <t xml:space="preserve">i agree with @mileycyrus that being lazy rocks!! </t>
  </si>
  <si>
    <t xml:space="preserve">@LukeBroadlick my fav place to visit is a brit concert!!!! </t>
  </si>
  <si>
    <t>elemandem</t>
  </si>
  <si>
    <t>Four months till my birthday.  hahaha. im only turning 19 though</t>
  </si>
  <si>
    <t xml:space="preserve">BETIME! </t>
  </si>
  <si>
    <t xml:space="preserve">why does chuck have all the best lines ever? </t>
  </si>
  <si>
    <t>Sun May 03 20:06:40 PDT 2009</t>
  </si>
  <si>
    <t>@decaydance haha, no.  wish i could do what u do.</t>
  </si>
  <si>
    <t>babsytababsy</t>
  </si>
  <si>
    <t xml:space="preserve">thanks gv for her new purpley, starry blog header... </t>
  </si>
  <si>
    <t xml:space="preserve">Good night everyone...it was a great day for me and I hope it was for you as well! Sweet dreams </t>
  </si>
  <si>
    <t>lonewolfoftexas</t>
  </si>
  <si>
    <t xml:space="preserve">@Absturbation Welcome </t>
  </si>
  <si>
    <t>Sun May 03 20:06:41 PDT 2009</t>
  </si>
  <si>
    <t>mandiengram</t>
  </si>
  <si>
    <t xml:space="preserve">@otisatthestate Awesome. That's great news! Can't wait. My favorite is the Fiske fries. </t>
  </si>
  <si>
    <t xml:space="preserve">@ksuyin It's a Monday. Try again tomorrow. </t>
  </si>
  <si>
    <t>ShawnStJames</t>
  </si>
  <si>
    <t xml:space="preserve">@JoanRivers___ Joan ur a rockstar! every gay in america is chearing for you! </t>
  </si>
  <si>
    <t>eunikafernando</t>
  </si>
  <si>
    <t>@hottpinklove have to be! a lot of work work work for school!  are you having your ojt now?</t>
  </si>
  <si>
    <t>Sun May 03 20:06:42 PDT 2009</t>
  </si>
  <si>
    <t xml:space="preserve">@DonnieWahlberg can't wait for the next step! I'm excited!!! </t>
  </si>
  <si>
    <t>Sun May 03 20:06:43 PDT 2009</t>
  </si>
  <si>
    <t xml:space="preserve">@almmma Haha yeah, for sure. Just tell me whenn. </t>
  </si>
  <si>
    <t xml:space="preserve">@stacyepps Thank you for having me and @anthony_y_tony  It was a pleasure </t>
  </si>
  <si>
    <t>Sun May 03 20:06:44 PDT 2009</t>
  </si>
  <si>
    <t>LaFlashiee</t>
  </si>
  <si>
    <t xml:space="preserve">sketching some shiettttt </t>
  </si>
  <si>
    <t>Sun May 03 20:06:45 PDT 2009</t>
  </si>
  <si>
    <t>Got the BrainBone daily question right!  - http://tinyurl.com/cdpyzz</t>
  </si>
  <si>
    <t>SharlynRose</t>
  </si>
  <si>
    <t xml:space="preserve">loves when it's warm enough to swim. </t>
  </si>
  <si>
    <t>@allthatglitrs21 thats the day of my 20th bday  (i guess yours is more major since you live in the us!)</t>
  </si>
  <si>
    <t xml:space="preserve">@EbonyLOLITA seems you are the one always reminding me that chelsea is on </t>
  </si>
  <si>
    <t>jaisaganir</t>
  </si>
  <si>
    <t xml:space="preserve">up from my mini nap... </t>
  </si>
  <si>
    <t>pokket</t>
  </si>
  <si>
    <t>I am finally home from this pretty epic weekend.  I miss my Hollie-kins. :/</t>
  </si>
  <si>
    <t xml:space="preserve">@ThisCenturyJoel wow </t>
  </si>
  <si>
    <t xml:space="preserve">@MaraBG @ponet @toadjumps @ ibeatcancrtwice Evening everyone </t>
  </si>
  <si>
    <t>lisabmilller</t>
  </si>
  <si>
    <t xml:space="preserve">@sabrinatevans lets do the park unless its pouring </t>
  </si>
  <si>
    <t>court_kneee</t>
  </si>
  <si>
    <t xml:space="preserve">Just had Chili's </t>
  </si>
  <si>
    <t xml:space="preserve">@elliottjb yes. Got it you're so clever. </t>
  </si>
  <si>
    <t xml:space="preserve">@Super_Angel oh and what does imk mean?  sorry. </t>
  </si>
  <si>
    <t xml:space="preserve">@zapf They just like to talk that way.  It makes 'em feel better.  </t>
  </si>
  <si>
    <t xml:space="preserve">@ZephyrK9 thank you - to me it is like we are all in the boat and we are all passing around supplies </t>
  </si>
  <si>
    <t>Sun May 03 20:06:50 PDT 2009</t>
  </si>
  <si>
    <t>claudiasharon</t>
  </si>
  <si>
    <t xml:space="preserve">@Tsukihysteria anytime </t>
  </si>
  <si>
    <t>Sun May 03 20:11:21 PDT 2009</t>
  </si>
  <si>
    <t xml:space="preserve">@whu yep, its def. worth checking out! </t>
  </si>
  <si>
    <t>Sun May 03 20:11:22 PDT 2009</t>
  </si>
  <si>
    <t>sykeitsjenna</t>
  </si>
  <si>
    <t>I feel pretty nice right now.  cool, calm, and collected. hehe</t>
  </si>
  <si>
    <t>geedeezee</t>
  </si>
  <si>
    <t>@santokix3 you are not leaving me ever. k thanks  i love you too much my little one.</t>
  </si>
  <si>
    <t xml:space="preserve">@Awesomenezz yeah, I'm a old fart so I need more sleep then you youngin's  </t>
  </si>
  <si>
    <t xml:space="preserve">@jonathanrussell not #snuggiemafia, though I love all my family!!  But I'm with ya, bro! </t>
  </si>
  <si>
    <t>Sun May 03 20:11:24 PDT 2009</t>
  </si>
  <si>
    <t>shawnmebo</t>
  </si>
  <si>
    <t xml:space="preserve">@bob_saget Correction... Great Evening! </t>
  </si>
  <si>
    <t xml:space="preserve">i has decided @pandafur is one of my bestest new pals </t>
  </si>
  <si>
    <t xml:space="preserve">my head hurts from brushing out all of the hairspray. Saw Mrs. C tonight. @spilledbean she's says hi. </t>
  </si>
  <si>
    <t>Sun May 03 20:11:25 PDT 2009</t>
  </si>
  <si>
    <t xml:space="preserve">@JoeJonasLuvr49 it really is!!! </t>
  </si>
  <si>
    <t xml:space="preserve">@IAMtheCOMMODORE you lucky lucky man&amp;lt;3 but i get to watch you august 5th &amp;amp; 7th and im soooo excited&amp;lt;3 </t>
  </si>
  <si>
    <t xml:space="preserve">@avaheard you are so right </t>
  </si>
  <si>
    <t>@LisaRenee123 So, they're not aging well?  You look about 30 or younger so, yay for you.</t>
  </si>
  <si>
    <t xml:space="preserve">@drunkbrunch Any interest to join on tweetup brunch this upcoming Saturday? Promises to be fun! </t>
  </si>
  <si>
    <t>@Bamabears   Thanks for the birthday wishes SEXY!!!     How are you doing today???</t>
  </si>
  <si>
    <t>@maryxalicexhale We should, like really! It would be really fun!!  &amp;lt;33</t>
  </si>
  <si>
    <t>@iamdavidcook - http://twitpic.com/4iovw Yay! I see me! Thank you so much for today, definitely worth a transatlantic flight  Come to UK?</t>
  </si>
  <si>
    <t>anointedaka</t>
  </si>
  <si>
    <t xml:space="preserve">@Paradigmsl LORD WE DECLARE!!! WHO CAN COMPARE! WHO WOULD EVEN DARE? THERE IS NO ONE LIKE YOU!!! thats my song </t>
  </si>
  <si>
    <t>Idrathrbshoppin</t>
  </si>
  <si>
    <t xml:space="preserve">sooo happy right now :] my life is perfect, i even got sushi for dinner </t>
  </si>
  <si>
    <t>frankdoherty</t>
  </si>
  <si>
    <t xml:space="preserve">one of my all-time favorite lunches. Tuna Pasta!! Thanks Lucienne </t>
  </si>
  <si>
    <t xml:space="preserve">Shower then bed goodnight my loves </t>
  </si>
  <si>
    <t xml:space="preserve">See you later, Tweeples...gotta do some other stuff before bed.  </t>
  </si>
  <si>
    <t>jesuiseval</t>
  </si>
  <si>
    <t xml:space="preserve">@myneid I'm glad I'm not the only one. lol PM Dawn was the shit. </t>
  </si>
  <si>
    <t>@profchandler now protocol sounds much more important than semantics  #p2</t>
  </si>
  <si>
    <t>bedsmitth</t>
  </si>
  <si>
    <t xml:space="preserve">heading home now, I wonder what Johnny is up to </t>
  </si>
  <si>
    <t>jshetler</t>
  </si>
  <si>
    <t xml:space="preserve">@ShannonluvsTTs it was last night @coldstone got a strawberry blonde, Love It size. With almonds of course </t>
  </si>
  <si>
    <t>Sun May 03 20:11:29 PDT 2009</t>
  </si>
  <si>
    <t xml:space="preserve">@_MoisesArias moises! heyyy &amp;lt;33 whatss upp ? </t>
  </si>
  <si>
    <t xml:space="preserve">@KellyOlexa We save soooooo much $ w/ our gardens </t>
  </si>
  <si>
    <t>belle1012</t>
  </si>
  <si>
    <t xml:space="preserve">Just booked our cruise excursions! Catamaran sailing and snorkeling here we come! only 10 more days! </t>
  </si>
  <si>
    <t xml:space="preserve">waiting for desperate house wives to come on   follow me ppl plz </t>
  </si>
  <si>
    <t>Sun May 03 20:11:30 PDT 2009</t>
  </si>
  <si>
    <t>@spencermckinney Alrighty. Love you moooooore.  Night night, bbcakes.</t>
  </si>
  <si>
    <t xml:space="preserve">@wolf_lover_12 aww Your welcome </t>
  </si>
  <si>
    <t>Sun May 03 20:11:31 PDT 2009</t>
  </si>
  <si>
    <t xml:space="preserve">@anaperiodista Whole Paycheck lol cute. I saw you live in SB that's why I mentioned it </t>
  </si>
  <si>
    <t xml:space="preserve">@samanthagreen Thanks for that Time link. I'm trying to get my head around Tweeting in church. &amp;quot;Tw'evangelizing...?&amp;quot;  </t>
  </si>
  <si>
    <t>Having lunch at La Famiglia, Epping, before endocrinology appt. Lots of walking this weekend  Master is at work. Will see him tonight.</t>
  </si>
  <si>
    <t xml:space="preserve">@Anne_Noonan Not a good health combo....  </t>
  </si>
  <si>
    <t xml:space="preserve">@kittieskrafts Walking. It's tomorrow in 50 mins </t>
  </si>
  <si>
    <t>flexnib</t>
  </si>
  <si>
    <t>@catspyjamasnz ohh you reminded me, i need to collect some pens  (husband likes em)</t>
  </si>
  <si>
    <t>GreenGhost21</t>
  </si>
  <si>
    <t xml:space="preserve">Comin' soon! Still can't wait! </t>
  </si>
  <si>
    <t>Sun May 03 20:11:33 PDT 2009</t>
  </si>
  <si>
    <t>Saw friends, made progress on a performance piece, and got to spend a lil time with a boy!  gniiiiight</t>
  </si>
  <si>
    <t>KaylaMacNeil</t>
  </si>
  <si>
    <t xml:space="preserve">Watching movies with jeff all night </t>
  </si>
  <si>
    <t>Sun May 03 20:11:34 PDT 2009</t>
  </si>
  <si>
    <t>Ragdolls09</t>
  </si>
  <si>
    <t xml:space="preserve">Going to bed now...I've got a busy week ahead of me...learning a new job is challenging and tough....but mine is also rewarding </t>
  </si>
  <si>
    <t>JeLysC</t>
  </si>
  <si>
    <t xml:space="preserve">Dear Slutface,  Please burn in hell for the rest of eternity.  You are a whore and always will be.  it's the only thing you're good at. </t>
  </si>
  <si>
    <t xml:space="preserve">haha, oh snap! I need to get ready for bed. XP Have a long day tomorrow. Good night everyone. </t>
  </si>
  <si>
    <t>Sun May 03 20:11:35 PDT 2009</t>
  </si>
  <si>
    <t>chasity_nicole</t>
  </si>
  <si>
    <t xml:space="preserve">:: man, i'm happy that i can laugh at myself b/c all you ppl who take yourselves too seriously are missing out on a lot of hilarity!! </t>
  </si>
  <si>
    <t xml:space="preserve">wishing on 11:11 </t>
  </si>
  <si>
    <t>Sun May 03 20:11:36 PDT 2009</t>
  </si>
  <si>
    <t xml:space="preserve">@GivWine True! Help me figure it out! We'll start a whole new way of sharing with the Twitterverse </t>
  </si>
  <si>
    <t>Sun May 03 20:11:37 PDT 2009</t>
  </si>
  <si>
    <t>jonathanmercier</t>
  </si>
  <si>
    <t xml:space="preserve">@jpstarra i think i'd like to! but what about hanging out in the city instead? darling harbour starbucks! </t>
  </si>
  <si>
    <t xml:space="preserve">another amazing day...church, RPO, coffee, dinner with a bunch of really awesome people...and a cute puppy. haha </t>
  </si>
  <si>
    <t>@orangy68  I'm happy for ya birdy, you deserve a good one occasionally.. you're a good bloke.  sleep well xox</t>
  </si>
  <si>
    <t xml:space="preserve">@MsJBell  Good! I need to get my housework done so I can sit without interruptions! Of course will Tivo so I can pause on the good parts </t>
  </si>
  <si>
    <t>Sun May 03 20:11:39 PDT 2009</t>
  </si>
  <si>
    <t>Rheos_Now</t>
  </si>
  <si>
    <t xml:space="preserve">Hey just registered the Domain www.Rheos.In .... Soon coming with our brand web site  </t>
  </si>
  <si>
    <t>yvetteloera</t>
  </si>
  <si>
    <t>http://twitpic.com/4iycm  -my baby girl (niece)  she has my heart</t>
  </si>
  <si>
    <t xml:space="preserve">@CorinaBecker That's a good blog.  </t>
  </si>
  <si>
    <t xml:space="preserve">&amp;lt;3 no day but today  </t>
  </si>
  <si>
    <t>Asquared_</t>
  </si>
  <si>
    <t xml:space="preserve">Oh hey there 11:11 </t>
  </si>
  <si>
    <t>windegehringer</t>
  </si>
  <si>
    <t xml:space="preserve">@saidiehawkins ...Oh really? Because that'd be amazing. </t>
  </si>
  <si>
    <t>littlelulu81</t>
  </si>
  <si>
    <t xml:space="preserve">I am not sure how to twitter but I'm still on here </t>
  </si>
  <si>
    <t>stephweph</t>
  </si>
  <si>
    <t xml:space="preserve">So I started my own blog at stephweph.wordpress.com. I say if you have trouble sleeping go and read. </t>
  </si>
  <si>
    <t>Sun May 03 20:11:40 PDT 2009</t>
  </si>
  <si>
    <t>juliagallardo</t>
  </si>
  <si>
    <t xml:space="preserve">hoping that the scracth-off Im about @ get will bring me plenty of joy </t>
  </si>
  <si>
    <t>whattheforks</t>
  </si>
  <si>
    <t xml:space="preserve">@TwiObsession but of course!!! </t>
  </si>
  <si>
    <t>kirstgold</t>
  </si>
  <si>
    <t xml:space="preserve">Made my moms the best dinner ever because i'm the best daughter ever </t>
  </si>
  <si>
    <t>KadenInman</t>
  </si>
  <si>
    <t xml:space="preserve">Homework ona weekend. Driving all over scottsdale today..cool. Im gunna go joggin..peace </t>
  </si>
  <si>
    <t>new Green Day video.  best band ever. don't care what you think.</t>
  </si>
  <si>
    <t>thaist</t>
  </si>
  <si>
    <t xml:space="preserve">and my #hoppusday ends. </t>
  </si>
  <si>
    <t>Posted a blog on my music myspace. Dedicated to Nick Jonas :] &amp;lt;333 I wish he could see it somehow. 200 updates  &amp;lt;3</t>
  </si>
  <si>
    <t>@sophiebaron umm pretty sure  now i wanna go to both shows though in case david's at the tuesday one too haha</t>
  </si>
  <si>
    <t xml:space="preserve">wizards! </t>
  </si>
  <si>
    <t>nanzhong</t>
  </si>
  <si>
    <t xml:space="preserve">@gloria_hayden welcome to twitter. </t>
  </si>
  <si>
    <t>ekreeger</t>
  </si>
  <si>
    <t xml:space="preserve">@KateEdwards Yum! I'm on my way over. </t>
  </si>
  <si>
    <t>klanders0510</t>
  </si>
  <si>
    <t>@angel_35 i didnt either angel until i looked to the right and saw the reply arrow   so you better reply to me.....hows it going?</t>
  </si>
  <si>
    <t>kimmietron</t>
  </si>
  <si>
    <t xml:space="preserve">@marcantonia awww love the kitty!!! good choice </t>
  </si>
  <si>
    <t>mellotastic</t>
  </si>
  <si>
    <t>haha i just took the poll. The very first vote  I'm proud</t>
  </si>
  <si>
    <t xml:space="preserve">@navjleebwr Brain went well lol..I'll post pics as soon as I learn how LOL..She should get an A on this baby. It's quite creative </t>
  </si>
  <si>
    <t>Sun May 03 20:11:44 PDT 2009</t>
  </si>
  <si>
    <t>maaadeline</t>
  </si>
  <si>
    <t xml:space="preserve">@rosigolan i am addicted to your songs. they are beautiful! </t>
  </si>
  <si>
    <t xml:space="preserve">@aaroneaves haha. just checking </t>
  </si>
  <si>
    <t>amouwful</t>
  </si>
  <si>
    <t xml:space="preserve">Off to bed....ya'll sleep well and have a super monday morning </t>
  </si>
  <si>
    <t xml:space="preserve">@greggarbo Very insightful </t>
  </si>
  <si>
    <t>MzMusic</t>
  </si>
  <si>
    <t xml:space="preserve">@slimstrumentalz I'm here watchin crank even though I didnt watch the 1st one. How u doin </t>
  </si>
  <si>
    <t>Sun May 03 20:11:46 PDT 2009</t>
  </si>
  <si>
    <t xml:space="preserve">@LoserJuggalette What do I get if I hook you up? </t>
  </si>
  <si>
    <t>Sun May 03 20:11:45 PDT 2009</t>
  </si>
  <si>
    <t xml:space="preserve">@DonnieAddict what? I'm not hovered in a corner trying to type quietly I'm getting aggrivated by this dog scratching! And the tv is on. </t>
  </si>
  <si>
    <t>11:11  I love you baby! 12.05.08 forever!</t>
  </si>
  <si>
    <t>MemphisL</t>
  </si>
  <si>
    <t xml:space="preserve">tuned to &amp;quot;Through the Roof 'n' Underground&amp;quot; </t>
  </si>
  <si>
    <t>chocolate933</t>
  </si>
  <si>
    <t xml:space="preserve">I JUST DOWNLOADED Y FAV SONGS!!!!!!I FEEL GUD NOW....HECKS YEA </t>
  </si>
  <si>
    <t xml:space="preserve">@MissMinaBBW  Hey!  I bought those big cheez-itz, they rock!!  I like them a lot better!!!  Thanks for telling me about em.  </t>
  </si>
  <si>
    <t xml:space="preserve">@itsjamieeexo HAHA, you should totally bombard him! that would be so funny.  say like random things too. MAKE SURE YOUR PITTS ARE CALM! </t>
  </si>
  <si>
    <t>Sun May 03 20:11:47 PDT 2009</t>
  </si>
  <si>
    <t>wilsob01</t>
  </si>
  <si>
    <t>@JMcLean3 You mean, like, ACTUAL pictures? You can still do that?  you're better off finding me on facebook!</t>
  </si>
  <si>
    <t>cjkoster</t>
  </si>
  <si>
    <t xml:space="preserve">thanks for the new followers.  </t>
  </si>
  <si>
    <t>nicolesalow</t>
  </si>
  <si>
    <t>@highlifeadam http://twitpic.com/4ifpn - German Shepherds are the best  i love big dogs!! and this one is way cute.</t>
  </si>
  <si>
    <t xml:space="preserve">@emmsrose *Texts* I'm with him right now actually </t>
  </si>
  <si>
    <t>Sun May 03 20:11:48 PDT 2009</t>
  </si>
  <si>
    <t>pozey</t>
  </si>
  <si>
    <t xml:space="preserve">must have some ice cream before bed and common sense says that giving into temptation also stops temptation.. Next stop, McDonalds.. </t>
  </si>
  <si>
    <t>kelsigamel</t>
  </si>
  <si>
    <t>Haha. No.. I dont have a bedtime  @cbounds</t>
  </si>
  <si>
    <t>Sun May 03 20:11:49 PDT 2009</t>
  </si>
  <si>
    <t xml:space="preserve">@chrisluvssixxam forgot I had seen WW ever so many years ago... I don't know what I was thinking!!! lol </t>
  </si>
  <si>
    <t>imflyy</t>
  </si>
  <si>
    <t xml:space="preserve">low key nite 2nite............ need a break 4rm goin out .....movie nite w the boo @ home </t>
  </si>
  <si>
    <t>Sun May 03 20:11:50 PDT 2009</t>
  </si>
  <si>
    <t xml:space="preserve">@NegativeNatalie oh thnx cuz I was bored didnt know what to do </t>
  </si>
  <si>
    <t xml:space="preserve">@sarahoaks you would cute with a cheese head too. </t>
  </si>
  <si>
    <t>collinchiew</t>
  </si>
  <si>
    <t xml:space="preserve">Having my monthly mentoring session with my Hi-po team. Great future for them in the firm </t>
  </si>
  <si>
    <t xml:space="preserve">i start my new job tomorrow...i'm excited </t>
  </si>
  <si>
    <t>Sun May 03 20:16:24 PDT 2009</t>
  </si>
  <si>
    <t xml:space="preserve">@OhMyBlogItsJoey Aww thanks </t>
  </si>
  <si>
    <t>PrettyGirl32388</t>
  </si>
  <si>
    <t xml:space="preserve">@UnkPhoenix well Christmas came early!!!  </t>
  </si>
  <si>
    <t>Sun May 03 20:16:25 PDT 2009</t>
  </si>
  <si>
    <t>cspenn</t>
  </si>
  <si>
    <t xml:space="preserve">@jaculynn no, just how to cram 100 newspapers onto it for travel </t>
  </si>
  <si>
    <t>Sun May 03 20:16:26 PDT 2009</t>
  </si>
  <si>
    <t xml:space="preserve">@MrDeNiro i wish i could be a billionaire by 2011 </t>
  </si>
  <si>
    <t xml:space="preserve">woo, pokemon gold! </t>
  </si>
  <si>
    <t xml:space="preserve">@onelifetaketwo I dunno, things go on forever when you're having your G spot massaged *and* being slapped. </t>
  </si>
  <si>
    <t>alexiswuzhere</t>
  </si>
  <si>
    <t xml:space="preserve">@mmitchelldaviss http://twitpic.com/4gtiu - sweeeet </t>
  </si>
  <si>
    <t>Hey @uscsport21 No need to thank me  Love you !!!!!!!!!!!  (deangeloredman live &amp;gt; http://ustre.am/2NlC)</t>
  </si>
  <si>
    <t xml:space="preserve">@heymeghan yessss. okay, i'll get that to you whenever i homeee. </t>
  </si>
  <si>
    <t>ChristinaCorbin</t>
  </si>
  <si>
    <t xml:space="preserve">@SherriEShepherd Twitter is no excuse to act that way and I doubt any of them would say it to your face! How is your baby feeling? </t>
  </si>
  <si>
    <t xml:space="preserve">@joelcomm i was just searching ebay for italian 1 &amp;amp; 2 </t>
  </si>
  <si>
    <t>@ANN3X  good. i tried to join you but you were too busy watching tv on netflix!</t>
  </si>
  <si>
    <t xml:space="preserve">I love Sunday nights. Favorite night of the week, without a doubt! </t>
  </si>
  <si>
    <t>JulieKoch</t>
  </si>
  <si>
    <t xml:space="preserve">hanging with my big sis </t>
  </si>
  <si>
    <t>chellemyers</t>
  </si>
  <si>
    <t xml:space="preserve">Ok off to bed....for real this time haha </t>
  </si>
  <si>
    <t xml:space="preserve">@devanwillemburg yeah, til may 6th! </t>
  </si>
  <si>
    <t>themainex0x0</t>
  </si>
  <si>
    <t xml:space="preserve">@mikevegasbaby i love the maine </t>
  </si>
  <si>
    <t xml:space="preserve">is doing the study thing </t>
  </si>
  <si>
    <t>jglozano</t>
  </si>
  <si>
    <t xml:space="preserve">@vongillern well they are new to me! </t>
  </si>
  <si>
    <t>LM4U16</t>
  </si>
  <si>
    <t xml:space="preserve">LMAO.. thats us.. </t>
  </si>
  <si>
    <t xml:space="preserve">@RnbGenius thanks Carey...luv u so much </t>
  </si>
  <si>
    <t xml:space="preserve">AWESOME day! awesome </t>
  </si>
  <si>
    <t xml:space="preserve">All our dreams can come true, if we have the courage to pursue them. ... Walt Disney  #quote   </t>
  </si>
  <si>
    <t xml:space="preserve">thanx for the shout @djwhookid!! yall follow the homie </t>
  </si>
  <si>
    <t>@VanessaM77 hahaha!! AWESOMENESS!!! It's like PERFECT! lol  is ur code name popsicle?! we should practice our &amp;quot;handle talk&amp;quot; HAHAHAH</t>
  </si>
  <si>
    <t xml:space="preserve">Just got done baking a TON of cookies </t>
  </si>
  <si>
    <t>Sun May 03 20:16:32 PDT 2009</t>
  </si>
  <si>
    <t>@meaghannnnn Snowball sounds like fun.  Too bad your slow dance wasn't with Mr. Crush though.</t>
  </si>
  <si>
    <t>@RealWorldCara @K_raz_Kris or you guys could get the LG Voyager  I love mine.</t>
  </si>
  <si>
    <t>fuckinely</t>
  </si>
  <si>
    <t xml:space="preserve">@Sommer_Fazio you're all asleep and shit; pushing me off the bed. But......... I still love you </t>
  </si>
  <si>
    <t>Sam Bradley ï¿½ Give My Love To Rose -This is for @Greek4Honeybee  ? http://blip.fm/~5ixm2</t>
  </si>
  <si>
    <t xml:space="preserve">@MerMango @mjb53 heck yes. remember boy wars on the playground (as in the boys captured kari tai every day) </t>
  </si>
  <si>
    <t>fbourdeau</t>
  </si>
  <si>
    <t xml:space="preserve">@ChrisLaBossiere is he/she an English_____? That could explain it? </t>
  </si>
  <si>
    <t>KellyCiera</t>
  </si>
  <si>
    <t xml:space="preserve">watching bride warsssss </t>
  </si>
  <si>
    <t>dangarianna</t>
  </si>
  <si>
    <t xml:space="preserve">@alexaacid i read it, it's awesome! </t>
  </si>
  <si>
    <t>Sun May 03 20:16:33 PDT 2009</t>
  </si>
  <si>
    <t xml:space="preserve">@emmaketurah I checked, and that was a John coat, sorry...  And naturally, you make it to fit yourself, not the exact specs of his. </t>
  </si>
  <si>
    <t xml:space="preserve">Someone in UNITED STATES liked Picross Quest http://tinyurl.com/cn46kp </t>
  </si>
  <si>
    <t xml:space="preserve">@NikkixoRawr lol it was fun. I kicked his ass  he is really nice fun and sweet ha and hottt </t>
  </si>
  <si>
    <t>lillisaur</t>
  </si>
  <si>
    <t xml:space="preserve">is talking to robert on the phone </t>
  </si>
  <si>
    <t>TweetAurora</t>
  </si>
  <si>
    <t xml:space="preserve">Yes! Alex is coming home tm! </t>
  </si>
  <si>
    <t xml:space="preserve">Cheers to all for bday wishes. </t>
  </si>
  <si>
    <t xml:space="preserve">@jeremycowart next time someone calls you for a gig you dont want, refer them to me: www.tomwehrlephotography.com I'm game </t>
  </si>
  <si>
    <t>Blogging... Answers to some of the most frequented questions my inbox has received as of late!   Should be up within the hour...</t>
  </si>
  <si>
    <t>Sun May 03 20:16:35 PDT 2009</t>
  </si>
  <si>
    <t>cant believe in less than 2 weeks i will be married!!   woohoo</t>
  </si>
  <si>
    <t xml:space="preserve">@tra4ce Ahh... The little things in life are best </t>
  </si>
  <si>
    <t xml:space="preserve">@sektion i'll take that as a &amp;quot;maybe&amp;quot;  </t>
  </si>
  <si>
    <t>Sun May 03 20:16:37 PDT 2009</t>
  </si>
  <si>
    <t>@moonfrye ok i know 4 a fact u dont have the swine flu trust me ok its most likely allergies (or wat ur daughter had  feel better)</t>
  </si>
  <si>
    <t>Sun May 03 20:16:38 PDT 2009</t>
  </si>
  <si>
    <t>philgerb</t>
  </si>
  <si>
    <t>@jpetersen You go Jesse! We're big fans  @genuinechris and me, happy to pimp your stuff.</t>
  </si>
  <si>
    <t>cheysmilesalot</t>
  </si>
  <si>
    <t xml:space="preserve">@katyspencer. I haven't even met himmm! all i'm saying is that he is really nice. that's it. </t>
  </si>
  <si>
    <t>JQAllen</t>
  </si>
  <si>
    <t xml:space="preserve">@gopalo Never mind, got your gigs on your website </t>
  </si>
  <si>
    <t>Another great work.  http://lookbook.nu/look/132622</t>
  </si>
  <si>
    <t>fishiehae</t>
  </si>
  <si>
    <t>@katietrang06 work trang work! you can do it!  haha</t>
  </si>
  <si>
    <t xml:space="preserve">@WOOG12 she is. She definitely has that special charm. </t>
  </si>
  <si>
    <t xml:space="preserve">chemistry lab notebook completed: check.  4 chemistry quizzes completed: ......yeah not so much. </t>
  </si>
  <si>
    <t>Sun May 03 20:16:40 PDT 2009</t>
  </si>
  <si>
    <t xml:space="preserve">@lesliemack  Gosh, can I keep you around for bad days </t>
  </si>
  <si>
    <t xml:space="preserve">@AnalysaCantu LOL thank u.. I stayed in my apartment all weekend making it </t>
  </si>
  <si>
    <t xml:space="preserve">@ILUVNKOTB I have one of their cds </t>
  </si>
  <si>
    <t xml:space="preserve">I lost wit tha champs in 2K9, but I redeemed myself wit portland </t>
  </si>
  <si>
    <t xml:space="preserve">@edhenrycnn oh you are quite welcome...but you should know I am blaming this Twitter war for my sprained ankle! </t>
  </si>
  <si>
    <t>Michaeluhh</t>
  </si>
  <si>
    <t>@Torikelly it just never gets old  &amp;lt;3 1234</t>
  </si>
  <si>
    <t>carlaferrer</t>
  </si>
  <si>
    <t>Eating a jumbo cupcake with my sister   yuuuummm!</t>
  </si>
  <si>
    <t>Sun May 03 20:16:42 PDT 2009</t>
  </si>
  <si>
    <t xml:space="preserve">@paulblg http://twitpic.com/4iwfp - Most definitely! I want oneee. </t>
  </si>
  <si>
    <t>Sun May 03 20:16:43 PDT 2009</t>
  </si>
  <si>
    <t>words4less</t>
  </si>
  <si>
    <t xml:space="preserve">Watchin Daisy of Love...pure bliss..that is until I hit my tooth on my cup. Ahh distractions </t>
  </si>
  <si>
    <t>@DSCarey tell me that didn't make your day happier though  &amp;lt;3</t>
  </si>
  <si>
    <t xml:space="preserve">@SimoneNicole is that one of the songs your covering? that is a great song by @ingridmusic </t>
  </si>
  <si>
    <t>claralobo9</t>
  </si>
  <si>
    <t>@mileycyrus COME TO BRAZIL  you make me love you</t>
  </si>
  <si>
    <t>@thebookangel Renee--You  really are an ANGEL   Thanks for passing ideas along</t>
  </si>
  <si>
    <t xml:space="preserve">meeting/ talking to new people genuinly makes me a happy person </t>
  </si>
  <si>
    <t xml:space="preserve">@rainagrigsby i agreeee </t>
  </si>
  <si>
    <t xml:space="preserve">1@jeniie yeah it really was! </t>
  </si>
  <si>
    <t>Sun May 03 20:16:44 PDT 2009</t>
  </si>
  <si>
    <t xml:space="preserve">@meanolmeany ok, i know you're doing research. whatcha find? </t>
  </si>
  <si>
    <t>fahimizzle</t>
  </si>
  <si>
    <t xml:space="preserve">I have a lot of things on my mind right about now - But I'm still chillen. </t>
  </si>
  <si>
    <t xml:space="preserve">listening to walking on air for the 302nd time, according to itunes </t>
  </si>
  <si>
    <t>Sun May 03 20:16:45 PDT 2009</t>
  </si>
  <si>
    <t>StacyCBaker</t>
  </si>
  <si>
    <t>@kalyanp Well, she's cute so I'll take the comparison as a compliment.    I love her guest's last name.  LOL!</t>
  </si>
  <si>
    <t>Sun May 03 20:16:46 PDT 2009</t>
  </si>
  <si>
    <t xml:space="preserve">Happy to welcome @tweet_fail to my list of fellow spamfollower-hecklers. @verwon &amp;amp; @storyspinner - here's another one! </t>
  </si>
  <si>
    <t xml:space="preserve">@taraschwarze Not sure my tweets will be up to usual standard for some days while I wake up </t>
  </si>
  <si>
    <t>playitonice</t>
  </si>
  <si>
    <t xml:space="preserve">I had lots of people guessing what my age was last night... Looks like I'm only 31!! </t>
  </si>
  <si>
    <t>MChrisHanson</t>
  </si>
  <si>
    <t xml:space="preserve">has had a huge burden lifted from his shoulders. We'll see happens now </t>
  </si>
  <si>
    <t>Sun May 03 20:16:47 PDT 2009</t>
  </si>
  <si>
    <t>seadoo</t>
  </si>
  <si>
    <t xml:space="preserve">a cool day on the bay today, light winds and a few showers. Time to put the SeaDoo away, quick rinse down and off to watch American Idol </t>
  </si>
  <si>
    <t>Sun May 03 20:16:49 PDT 2009</t>
  </si>
  <si>
    <t xml:space="preserve">@bdsexton ha ha very funny, I am just as plain and normal [possibly boring even] as the rest of the world </t>
  </si>
  <si>
    <t xml:space="preserve">@housechick did you miss a couple me's LOL </t>
  </si>
  <si>
    <t xml:space="preserve">@lepetithibou please don't! let the babies make it-- they don't even know how to text </t>
  </si>
  <si>
    <t xml:space="preserve">@mystiquetur as I matter of fact I did </t>
  </si>
  <si>
    <t>zandria1</t>
  </si>
  <si>
    <t xml:space="preserve">@sandana09 nope that is the name of the CD...sorry if I am answering someone's question, you were just my latest update </t>
  </si>
  <si>
    <t>freegovinfo</t>
  </si>
  <si>
    <t xml:space="preserve">@vdglenn wow didn't know you had a family estate </t>
  </si>
  <si>
    <t>seifutatek</t>
  </si>
  <si>
    <t xml:space="preserve">Trying out twitter without a phone </t>
  </si>
  <si>
    <t>Laura_RN</t>
  </si>
  <si>
    <t xml:space="preserve">Nurses&amp;amp;Everyone~Please help~need financial aid for terminal CA pt with kids~all ideas/leads appreciated~~DM~Thx so much! </t>
  </si>
  <si>
    <t xml:space="preserve">@vkgoeswild Your November rain cover was fantastic by the way!!! </t>
  </si>
  <si>
    <t>allancasso</t>
  </si>
  <si>
    <t>@itslikesovonni  thank you.thats what i want to do FOREVER!. lol  and the music is comming along GReat! got big things happnin.</t>
  </si>
  <si>
    <t xml:space="preserve">Talking to my bestie Hannah again </t>
  </si>
  <si>
    <t>milliesmurf</t>
  </si>
  <si>
    <t xml:space="preserve">@amberrrrrrr I think it was the cake that put us all over the edge.  It was yummy.  Your family knows how to throw a good party. lol </t>
  </si>
  <si>
    <t xml:space="preserve">@JohnChow Thanks 4 the follow </t>
  </si>
  <si>
    <t xml:space="preserve">is heading out to the Santa Monica pier.  Need to breathe in some fresh air, or as mom say's &amp;quot;maqoor oht&amp;quot;.  Prescription for good health </t>
  </si>
  <si>
    <t>clai49</t>
  </si>
  <si>
    <t xml:space="preserve">The home office is starting to come together very nicely </t>
  </si>
  <si>
    <t>Sun May 03 20:16:51 PDT 2009</t>
  </si>
  <si>
    <t xml:space="preserve">@pinkhairedgirl ahh but some of those followers are #qualityfollowers, eh? </t>
  </si>
  <si>
    <t xml:space="preserve">Fashion is so unpredictable </t>
  </si>
  <si>
    <t xml:space="preserve">At Streets for trivia, listening to The Final Countdown, a song I will forever link with Emmett and @TMLO. Make it stop-I can't take it! </t>
  </si>
  <si>
    <t>Sun May 03 20:16:52 PDT 2009</t>
  </si>
  <si>
    <t>bengrossman</t>
  </si>
  <si>
    <t xml:space="preserve">@exkalliebur Aww... you're making me blush here. Very sweet of you. </t>
  </si>
  <si>
    <t xml:space="preserve">Heating up some chili my mom brought back from Milda's! </t>
  </si>
  <si>
    <t>cassidycody</t>
  </si>
  <si>
    <t xml:space="preserve">@racheltrue thanks! </t>
  </si>
  <si>
    <t>texasracegirl88</t>
  </si>
  <si>
    <t xml:space="preserve">back on campus...sleep is coming soon </t>
  </si>
  <si>
    <t>GlobalActivism</t>
  </si>
  <si>
    <t xml:space="preserve">By the way sorry for the slow progress of this blog, we're still hard at work! </t>
  </si>
  <si>
    <t>Sun May 03 20:21:22 PDT 2009</t>
  </si>
  <si>
    <t xml:space="preserve">screamworld this friday night </t>
  </si>
  <si>
    <t xml:space="preserve">@LauraAnn916  &amp;amp; btw the only reason I mention you being rude to Jessica in Biology is because I know you have before... </t>
  </si>
  <si>
    <t>codyellsworth</t>
  </si>
  <si>
    <t xml:space="preserve">Just rearranged my room! Its lookin fresh. </t>
  </si>
  <si>
    <t>michimenendez</t>
  </si>
  <si>
    <t xml:space="preserve">Watching greys anatomy resting after a whole day at the nautico </t>
  </si>
  <si>
    <t xml:space="preserve">take care and have a good night tonight my fellow twitters xoxoxox's until tomorrow sometime laters </t>
  </si>
  <si>
    <t>oh_natalia041</t>
  </si>
  <si>
    <t xml:space="preserve">studying for my final exam tomorrow!! wish me luck! </t>
  </si>
  <si>
    <t xml:space="preserve">Tomorrow = New clothes, new Gossip Girl, application submissions, and seeing babe. I'm excited </t>
  </si>
  <si>
    <t xml:space="preserve">@chrisluvssixxam LMAO! I know thanks </t>
  </si>
  <si>
    <t xml:space="preserve">@atrain2324 plus, i like bamboozle better than lollapalooza </t>
  </si>
  <si>
    <t>LaraDSM</t>
  </si>
  <si>
    <t xml:space="preserve">Ah, such a good weekend </t>
  </si>
  <si>
    <t xml:space="preserve">@FRIENDLYPRINCES fuck him and his show. haha. k done hating </t>
  </si>
  <si>
    <t>MsG23</t>
  </si>
  <si>
    <t xml:space="preserve">@JeanLephare i wanna see show me </t>
  </si>
  <si>
    <t xml:space="preserve">@sushikat99 that's the current plan </t>
  </si>
  <si>
    <t xml:space="preserve">@ophieracine and i decided were going to be philosophers because we think a lot. </t>
  </si>
  <si>
    <t>Sun May 03 20:21:26 PDT 2009</t>
  </si>
  <si>
    <t>johja0488</t>
  </si>
  <si>
    <t>@agraceless I'm going!    Joking.  I went through a bag of Starbursts today, too!  Freaking amazing.</t>
  </si>
  <si>
    <t>fruitpunch36</t>
  </si>
  <si>
    <t xml:space="preserve">I iz happy window slide shut smooth </t>
  </si>
  <si>
    <t>GachGal</t>
  </si>
  <si>
    <t xml:space="preserve">is back in Austin and celebrating her anniversary with the person who makes her happiest of all </t>
  </si>
  <si>
    <t>Sun May 03 20:21:29 PDT 2009</t>
  </si>
  <si>
    <t xml:space="preserve">@Shaaaayna you can did it, I have faith </t>
  </si>
  <si>
    <t>Sun May 03 20:21:27 PDT 2009</t>
  </si>
  <si>
    <t>@dieborg I'm on the treadmill. It took a while, but I finally feel like improving just a tiny bit  Stick with it!</t>
  </si>
  <si>
    <t>leslieannn</t>
  </si>
  <si>
    <t xml:space="preserve">@billbeckett two death cab references in one tweet </t>
  </si>
  <si>
    <t>lady_ro</t>
  </si>
  <si>
    <t>@tweetwithjason lol...trying to save yourself, huh???  ily...gnite! grandma's off to bed!</t>
  </si>
  <si>
    <t>jayballin1376</t>
  </si>
  <si>
    <t>soooooooo bored. now i have something to do!  bye</t>
  </si>
  <si>
    <t>Sun May 03 20:21:28 PDT 2009</t>
  </si>
  <si>
    <t xml:space="preserve">Wow i just found out 2 ppl from my church have a twitter! They twitterunderstand! </t>
  </si>
  <si>
    <t xml:space="preserve">Almost home. Mmm good day </t>
  </si>
  <si>
    <t>Sun May 03 20:21:31 PDT 2009</t>
  </si>
  <si>
    <t xml:space="preserve">@ibosmiley not as much as they are now, off season for me right now, things will pick up in June with festivals and such. </t>
  </si>
  <si>
    <t>Matthugfresh</t>
  </si>
  <si>
    <t xml:space="preserve">i'm New to Twitterr. you should Follow mee. </t>
  </si>
  <si>
    <t>Sun May 03 20:21:32 PDT 2009</t>
  </si>
  <si>
    <t>thebridgesmusic</t>
  </si>
  <si>
    <t xml:space="preserve">@viviano123 haha thanks! That tire thing was terrible! We hope to get to your area again one of these days </t>
  </si>
  <si>
    <t>GuldenMOM</t>
  </si>
  <si>
    <t xml:space="preserve">Trying to motivate myself to go downstairs and do my cardio </t>
  </si>
  <si>
    <t xml:space="preserve">@xXJess017Xx haha i wanna make a fansite for you lol </t>
  </si>
  <si>
    <t xml:space="preserve">@Legendary_Gage GALACTUS DESTROYER OF WORLDS... and a freeloading roomie who needs to get a muthafuckin job. </t>
  </si>
  <si>
    <t>Sun May 03 20:21:33 PDT 2009</t>
  </si>
  <si>
    <t xml:space="preserve">@deeluvv she had a high fever. We just got back from the ER and they gave her a different medicine,so she's starting to feel better now </t>
  </si>
  <si>
    <t>@Siouxsinner Congrats girl  Hope u have fun! Forget  the beans, you have to go to Boston Chowda Co in Quincy Market. Best clam chowda eva!</t>
  </si>
  <si>
    <t xml:space="preserve">@JohnChow @LeNuageI only have 168 followers! Show her some love. Lets get it higher </t>
  </si>
  <si>
    <t>YellaStud</t>
  </si>
  <si>
    <t xml:space="preserve">@Edica lmao...how u doin besides looking for a partner in the recession </t>
  </si>
  <si>
    <t>Sun May 03 20:21:34 PDT 2009</t>
  </si>
  <si>
    <t xml:space="preserve">@FilmLadd  Hi there, how are you tonight!  </t>
  </si>
  <si>
    <t xml:space="preserve">People follow @Suzyqbee10 </t>
  </si>
  <si>
    <t>inaworldofmyown</t>
  </si>
  <si>
    <t xml:space="preserve">had a nice weekend. </t>
  </si>
  <si>
    <t xml:space="preserve">@nycgrl88 love that show </t>
  </si>
  <si>
    <t xml:space="preserve">Driving home half blind and not knowing how fast I'm going </t>
  </si>
  <si>
    <t xml:space="preserve">When people mention drowning in southern comfort, I can say that's happened to me... But probably in a different context. </t>
  </si>
  <si>
    <t>BoObOoStAnKi</t>
  </si>
  <si>
    <t>Waiting on my boo to get home!  I miss him!</t>
  </si>
  <si>
    <t xml:space="preserve">@SeattleFutbol The side of the Chia Obama says &amp;quot;Yes we can&amp;quot;, but with these results... Uh &amp;quot;No you cant&amp;quot; </t>
  </si>
  <si>
    <t>miiquiita_jonas</t>
  </si>
  <si>
    <t>See ya tomorrow twitter  i'll go to sleep</t>
  </si>
  <si>
    <t xml:space="preserve">@colbertobsessed Photobucket pissed me off so much I moved to Flickr. Never been happier. Well, not really, but you get the point </t>
  </si>
  <si>
    <t xml:space="preserve">@moose2911 I am really happy to hear you are so pumped with your day.  Love those days, ya know?  </t>
  </si>
  <si>
    <t xml:space="preserve">i know there are great comic strips about surveillence,  i just can't remember any of them </t>
  </si>
  <si>
    <t>Sun May 03 20:21:39 PDT 2009</t>
  </si>
  <si>
    <t>tarajan98</t>
  </si>
  <si>
    <t xml:space="preserve">@OUBad Just voted for your friend. Hope she makes it on the show. </t>
  </si>
  <si>
    <t xml:space="preserve">Awww call swoops on that! That's so badass! Haha </t>
  </si>
  <si>
    <t>sunshinegenn</t>
  </si>
  <si>
    <t>@Lady_Alizee i have that  we have wii sports, wii play, wii fit, monkey mischief, and lego star wars, but i need more!</t>
  </si>
  <si>
    <t>Paper_clips</t>
  </si>
  <si>
    <t xml:space="preserve">Time to read a bit of Hitchhiker's Guide before sleeping; such a classic, </t>
  </si>
  <si>
    <t>olivine27</t>
  </si>
  <si>
    <t xml:space="preserve">I planted our weeping willow. Watching persuasion before bed. </t>
  </si>
  <si>
    <t xml:space="preserve">Dane cook was flippin awesome. Now i just wish i had someone other than eeyore to cuddle with tonight. That would make tonight awesomer </t>
  </si>
  <si>
    <t>sparklethots</t>
  </si>
  <si>
    <t xml:space="preserve">@littleoddforest countdown! </t>
  </si>
  <si>
    <t xml:space="preserve">@robmanne yesssss </t>
  </si>
  <si>
    <t>heardy</t>
  </si>
  <si>
    <t xml:space="preserve">@WillHughes easier way to hide desktop icons right click desktop-&amp;gt;Arrange Icons By-&amp;gt;uncheck Show Desktop Icons </t>
  </si>
  <si>
    <t xml:space="preserve">@djcrystalellis how's the bday!? </t>
  </si>
  <si>
    <t>leahgonzales</t>
  </si>
  <si>
    <t>44 more days!  on the telephono with nick</t>
  </si>
  <si>
    <t>Sun May 03 20:21:42 PDT 2009</t>
  </si>
  <si>
    <t>mhlexoxo</t>
  </si>
  <si>
    <t>no exams til tuesday  i want/need a haircut.. hmmm</t>
  </si>
  <si>
    <t>happybeans79</t>
  </si>
  <si>
    <t xml:space="preserve">woops made a mistake i ment font not dont. </t>
  </si>
  <si>
    <t>hockey_laser</t>
  </si>
  <si>
    <t xml:space="preserve">had an awsome birthday today! </t>
  </si>
  <si>
    <t xml:space="preserve">i'm getting my I See Stars, Our Last Night, &amp;amp; In Fear And Faith Tickets wednesday!!!!! </t>
  </si>
  <si>
    <t xml:space="preserve">@mandyism Oh man, beards are like a backpack for your face. </t>
  </si>
  <si>
    <t>Sun May 03 20:21:44 PDT 2009</t>
  </si>
  <si>
    <t xml:space="preserve">@PleaseSeeUs I'll have to take a look. I just finished a MSF course and I'm itching to start riding </t>
  </si>
  <si>
    <t>Good night everyone on Twiiterville! Sweet dreams of sleeping on fluffy pink clouds.    (I just LOVE the color pink lol)</t>
  </si>
  <si>
    <t xml:space="preserve">a little humor goes a long way </t>
  </si>
  <si>
    <t xml:space="preserve">Yes,  I heart Pacquiao!!!! Amazing! </t>
  </si>
  <si>
    <t>Sun May 03 20:21:46 PDT 2009</t>
  </si>
  <si>
    <t xml:space="preserve">@djbtv Seriously, I would love to help more but without seeing this one it hard for sure. Please don't hesitate to ask for anything else </t>
  </si>
  <si>
    <t xml:space="preserve">Ok all DW invites taken.  </t>
  </si>
  <si>
    <t>Dustck45</t>
  </si>
  <si>
    <t xml:space="preserve">Jen just informed me my taco was the best she's licked in a while...not sure how to take that ;) </t>
  </si>
  <si>
    <t>nlove247365</t>
  </si>
  <si>
    <t>Going to bed! Get a day off tomorrow  Hello to sleeping in!</t>
  </si>
  <si>
    <t>Sun May 03 20:21:47 PDT 2009</t>
  </si>
  <si>
    <t>theiveys</t>
  </si>
  <si>
    <t xml:space="preserve">The day is gone, the night has come, the morning will soon be here. . </t>
  </si>
  <si>
    <t>@lacylove  party animal...GO TO BED!</t>
  </si>
  <si>
    <t>megzseattle</t>
  </si>
  <si>
    <t xml:space="preserve">@Lyssistrata I think it's an intelligence test from computer manufacturers. One we're failing. </t>
  </si>
  <si>
    <t xml:space="preserve">@LaniAR I had to go look for Minx in urban dic - &amp;quot;Cheeky or mischievous girl&amp;quot; ...yeap....that's me </t>
  </si>
  <si>
    <t>jmorganthall</t>
  </si>
  <si>
    <t xml:space="preserve">@DrMollieMarti RE The Strat: Perfect from the beginning. </t>
  </si>
  <si>
    <t xml:space="preserve">@scrapwithstyle Mine are 3 and 19 months </t>
  </si>
  <si>
    <t xml:space="preserve">what do you know. im sitting at my own little cubical desk in the ct </t>
  </si>
  <si>
    <t>youcancallmemj</t>
  </si>
  <si>
    <t xml:space="preserve">just got home from watching wolverine. awesome movie. now i need some more taylor kitsch he is a hottie </t>
  </si>
  <si>
    <t xml:space="preserve">@CajunFerreira  Hi girly................    </t>
  </si>
  <si>
    <t>Sun May 03 20:21:50 PDT 2009</t>
  </si>
  <si>
    <t xml:space="preserve">@sweetanita0687 Yes, I often use twitter as a chat room Anita. </t>
  </si>
  <si>
    <t xml:space="preserve">on the phone with a great friend </t>
  </si>
  <si>
    <t>missoglc</t>
  </si>
  <si>
    <t xml:space="preserve">I AM VERY BLESSED TO SAY THE LEAST!!! </t>
  </si>
  <si>
    <t>1Diaspora</t>
  </si>
  <si>
    <t>another beautiful day in the city  the bay all day!</t>
  </si>
  <si>
    <t xml:space="preserve">We discovered today that Gabriel doesn't like grass. </t>
  </si>
  <si>
    <t>Sun May 03 20:21:51 PDT 2009</t>
  </si>
  <si>
    <t xml:space="preserve">@allsongs bon iver = absolutely brilliant!  very jealous </t>
  </si>
  <si>
    <t>Ginacu</t>
  </si>
  <si>
    <t xml:space="preserve">just telling my friend that I'm on twitter </t>
  </si>
  <si>
    <t xml:space="preserve">@stammyc3 Oh my, yes: South Park has genius writing! A short production timeline lets them parody current events with extreme precision! </t>
  </si>
  <si>
    <t xml:space="preserve">@Gruven_Reuven OOOH, you reminded me. Gonna try to get Fiddler tickets in June, TOPOL IS PLAYING TEVYE AGAIN!  At Pantages theatre! </t>
  </si>
  <si>
    <t xml:space="preserve">@TRON_Lord it went very well.. now having left overs at my desk... wish I had left over wine as well.. that would help today </t>
  </si>
  <si>
    <t>I think the House of Cullen and House of OZ should get into a scuffle!  That would be fun. Vamps flying around everywhere and sh*t! xD</t>
  </si>
  <si>
    <t xml:space="preserve">@katherinestolp I TOTALLY get that!!! I scream like a banshee too! Know what works well? Wasp spray...can stand 10 feet away &amp;amp; spray </t>
  </si>
  <si>
    <t>nickmaher</t>
  </si>
  <si>
    <t xml:space="preserve">Just received this feature request .. &amp;quot;If you shake your iPhone vigorously, it should email a complaint about your train to CityRail&amp;quot; </t>
  </si>
  <si>
    <t xml:space="preserve">and its a great day waking up with the Pacman's winning euphoria as this is the talk of the town on all Netsites with Filipinos on it </t>
  </si>
  <si>
    <t>Sun May 03 20:26:29 PDT 2009</t>
  </si>
  <si>
    <t xml:space="preserve">P.S. I now have 654 books. It's a sickness, I tells ya! </t>
  </si>
  <si>
    <t xml:space="preserve">@BrothersSisters  okay, didn't know tv characters tweet too (??) glad u liked the quote, that 1 was actually &amp;quot;mine&amp;quot; </t>
  </si>
  <si>
    <t>@CHRIS_Daughtry http://twitpic.com/4ipmq - DUDE SOMEONES GOT A PIC OF U AT AGE 8YRS  hehe..ohh how sweeeeetttttt..im feelin the luv u  ...</t>
  </si>
  <si>
    <t xml:space="preserve">Guys Tonight's House of Worship was the BEST 1 of all the ones this yr. I could feel God's presence. </t>
  </si>
  <si>
    <t xml:space="preserve">@savvygrl haha yeah I did! How did you find out my name? hmm I need to google you - need name now please </t>
  </si>
  <si>
    <t>adambrandon</t>
  </si>
  <si>
    <t xml:space="preserve">Sooo tired.  Going to bed after a little ice cream.  Yum. </t>
  </si>
  <si>
    <t>Sun May 03 20:26:31 PDT 2009</t>
  </si>
  <si>
    <t xml:space="preserve">People don't take me too serious... I don't even take myself serious. Have fun, it's life </t>
  </si>
  <si>
    <t>misswolfe</t>
  </si>
  <si>
    <t xml:space="preserve">@Platypus_Fox keep me updated on how that works out for you. </t>
  </si>
  <si>
    <t xml:space="preserve">tonight, is the night &amp;amp;&amp;amp; im feel'n alright! </t>
  </si>
  <si>
    <t xml:space="preserve">Sisters and I just made chocolate cupcakes with a dark chocolate mousse, pistachio, and whipped cream topping. </t>
  </si>
  <si>
    <t>@EspanaNews Thank you for following me i designed my new Homepage  www.sms-ohne-anmelden.de</t>
  </si>
  <si>
    <t>aprildawn21</t>
  </si>
  <si>
    <t xml:space="preserve">Bought a NDSlite, so I can play Mario games! </t>
  </si>
  <si>
    <t>@spazzyyarn no bed, how long will you be up? like 20 more minutes at least? please  :*</t>
  </si>
  <si>
    <t>Sun May 03 20:26:32 PDT 2009</t>
  </si>
  <si>
    <t>hannah_bell</t>
  </si>
  <si>
    <t xml:space="preserve">Getting excited to apartment hunt again </t>
  </si>
  <si>
    <t>michelle_k</t>
  </si>
  <si>
    <t xml:space="preserve">@MsMarkie yah that is kinda sad. </t>
  </si>
  <si>
    <t>Sun May 03 20:26:33 PDT 2009</t>
  </si>
  <si>
    <t>babydesai</t>
  </si>
  <si>
    <t xml:space="preserve">loved the new hannah montana episode. the guy she goes to prom with is so adorable lol  </t>
  </si>
  <si>
    <t xml:space="preserve">@KateEdwards LOL glad to be of service! washing is not something that is on my mind so a reminder is always appreciated! thks </t>
  </si>
  <si>
    <t>@pinklizzysews great Rach!  lovely interview</t>
  </si>
  <si>
    <t>MoodlesMom</t>
  </si>
  <si>
    <t>@mamaluvsangels And the smell wasn't all that whippy.  Feel better.</t>
  </si>
  <si>
    <t>Sensual_Shots</t>
  </si>
  <si>
    <t>@Djlejic nice to meet you too   ? http://blip.fm/~5iycl</t>
  </si>
  <si>
    <t xml:space="preserve">@oogianaoo I did see that picture, I even saved it to my photobucket </t>
  </si>
  <si>
    <t>new video!! me and addie doing the hoedown throwdown  http://tinyurl.com/clct76</t>
  </si>
  <si>
    <t>@angry_doc Haha, I care.  Do you get charged for SMS tweets? Who are the barbarians?</t>
  </si>
  <si>
    <t>@djackmanson Yeah I know.  Not a fan of Kennedy but remember Willow said that after Kennedy asked her when did she know she like girls?</t>
  </si>
  <si>
    <t xml:space="preserve">@talesofrachel don't float away on us </t>
  </si>
  <si>
    <t>JakeWaltman</t>
  </si>
  <si>
    <t>YES! Chuck has been picked up for season 3!!111!!!  http://is.gd/ws5D</t>
  </si>
  <si>
    <t xml:space="preserve">@Mickdeck but my hug was the tightest  @Lizzymariex3 westside story came on and i thought of you and patti </t>
  </si>
  <si>
    <t xml:space="preserve">@Kellie0309 sounds good to me </t>
  </si>
  <si>
    <t>Sun May 03 20:26:37 PDT 2009</t>
  </si>
  <si>
    <t xml:space="preserve">Looking forward to a visit from my favorite little munchkin... 6 days! </t>
  </si>
  <si>
    <t>Sun May 03 20:26:38 PDT 2009</t>
  </si>
  <si>
    <t>74ny4</t>
  </si>
  <si>
    <t xml:space="preserve">@glenkrueger those are the best moment ever! </t>
  </si>
  <si>
    <t>garyhumble</t>
  </si>
  <si>
    <t xml:space="preserve">renting FrostNixon on the Mac for a little movie action on the plane tomorrow </t>
  </si>
  <si>
    <t xml:space="preserve">Goodnight y'all </t>
  </si>
  <si>
    <t xml:space="preserve">Hello Riccardo . . . leaving my mark on your page </t>
  </si>
  <si>
    <t xml:space="preserve">@LobsterandChick Thanks Herb! </t>
  </si>
  <si>
    <t xml:space="preserve">@alexpham4 okay, well, as far as I know, Sherina and I will be good to go on either/both days. Just waiting on word from Kina! </t>
  </si>
  <si>
    <t>Sun May 03 20:26:40 PDT 2009</t>
  </si>
  <si>
    <t xml:space="preserve">Yay for Wagamamas being open on a public holiday, champions! Hope everyone is having a fantastic day </t>
  </si>
  <si>
    <t>kristimuse123</t>
  </si>
  <si>
    <t xml:space="preserve">just came home from a week long vacay with my boyfriend and he still can't get enough of me </t>
  </si>
  <si>
    <t xml:space="preserve">Laying down in bed  text me before i go to sleep 16304394062 </t>
  </si>
  <si>
    <t xml:space="preserve">@Smiiiileanyways Turn that frown upside down. </t>
  </si>
  <si>
    <t>Sun May 03 20:26:41 PDT 2009</t>
  </si>
  <si>
    <t>@itsjamieeexo HAHAHAHA, OH YEAH! I DEFINITELY HEARD THAT LINE IN HANNAH. HAHA, ILY. lmfao, sagetman is such a straight up G  lmao.</t>
  </si>
  <si>
    <t xml:space="preserve"> my mom baught me a new promise ring ive been wanting another one since ive lost it three years ago. is says: i will wait for my beloved</t>
  </si>
  <si>
    <t xml:space="preserve">Best set of day 1: @thomasdurden ... Best set of day 2: The Sounds. Such a good weekend overall!   </t>
  </si>
  <si>
    <t xml:space="preserve">tuna bean boat melts for lunch with raspberry vanilla smoothies, boys are so easy to feed </t>
  </si>
  <si>
    <t>@Hetty4Christ I am clearing a path   How are you doing, I think about you often.</t>
  </si>
  <si>
    <t xml:space="preserve">OK, I believe I am now properly armed for my work environment. </t>
  </si>
  <si>
    <t>lexiloo214</t>
  </si>
  <si>
    <t xml:space="preserve">Finished (finally!) with Shafer work </t>
  </si>
  <si>
    <t xml:space="preserve">@Diamondent, Seriously because I need the nation to know who I am...LOL. I have an entertaining personality </t>
  </si>
  <si>
    <t>Karpantschof</t>
  </si>
  <si>
    <t xml:space="preserve">is on West Wing marathon with bird </t>
  </si>
  <si>
    <t xml:space="preserve">@ekblum solid reason but I will miss sitting in the living room being a bum with you! </t>
  </si>
  <si>
    <t xml:space="preserve">@HAMMER32 Awesome. </t>
  </si>
  <si>
    <t>SukiLOVESjonas</t>
  </si>
  <si>
    <t xml:space="preserve">@Jonasbrothers I DEFFF can't wait to see it! </t>
  </si>
  <si>
    <t xml:space="preserve">Edward Cullen is a DREAM BOAT...Okay, Robert Pattinson is a Dream boat.... Mmmm </t>
  </si>
  <si>
    <t>QuitOnPurpose</t>
  </si>
  <si>
    <t xml:space="preserve">Help Someone You Know!!! Refer Them to www.QuitOnPurpose.com  </t>
  </si>
  <si>
    <t xml:space="preserve">@linxsay hope you win </t>
  </si>
  <si>
    <t xml:space="preserve">@catirah that sucks, well get ur rest pretty lady. The world wants to see u smile tomorrow </t>
  </si>
  <si>
    <t>howl_at_themoon</t>
  </si>
  <si>
    <t xml:space="preserve">I'm pretty dang sure that i had a very good day today. </t>
  </si>
  <si>
    <t>Sun May 03 20:26:46 PDT 2009</t>
  </si>
  <si>
    <t xml:space="preserve">@MiSSJeSS06 yea do that &amp;amp; send me 1 </t>
  </si>
  <si>
    <t xml:space="preserve">@NAzT please let me know when it is available </t>
  </si>
  <si>
    <t>leahcotton19</t>
  </si>
  <si>
    <t xml:space="preserve">@theroser THANK YOU for making this the best day ever. now i think you should come to boston before going back to LA </t>
  </si>
  <si>
    <t>yummy rb vi@by_starla ~ can't get enough of this, love it.  The furballs are doing great.  Hope you are too  ? http://blip.fm/~5iyd3</t>
  </si>
  <si>
    <t>NJchic</t>
  </si>
  <si>
    <t xml:space="preserve">@SherriEShepherd Thanks for the article, very helpful </t>
  </si>
  <si>
    <t>@asplendidaffair night! Sounds like an exciting weekend.    Have a fantastic Monday!</t>
  </si>
  <si>
    <t>Sun May 03 20:26:47 PDT 2009</t>
  </si>
  <si>
    <t xml:space="preserve">@WeTheTRAVIS TRAV I WANT IT  CAN YOU POST A FREE DOWNLOAD OF IT ITS SO EAR CANDY </t>
  </si>
  <si>
    <t>valhicks</t>
  </si>
  <si>
    <t>Look who learned to make crepes!!! Troys got competition!  http://twitpic.com/4izas</t>
  </si>
  <si>
    <t>KaitlinEB</t>
  </si>
  <si>
    <t xml:space="preserve">so, this time next week I am going to be through with school for 3 and a half monthes, you have NO idea how happy that makes me! </t>
  </si>
  <si>
    <t xml:space="preserve">going to sleep in this dungeon . goodnight twitter whores </t>
  </si>
  <si>
    <t xml:space="preserve">&amp;quot;Oh no! When I called you thought I was David Cook.&amp;quot; I have to admit, that made me smile. </t>
  </si>
  <si>
    <t>raynimmo</t>
  </si>
  <si>
    <t xml:space="preserve">@escribitionist , thats just school holidays really, workers get 14 days for summer, maybe 7 at christmas, Id rather be Thai </t>
  </si>
  <si>
    <t>@whatsadickdew  Thanks Rick, and thanks for caring. Life is a journey indeed, and right now it is dark. Just trying to keep walking though</t>
  </si>
  <si>
    <t xml:space="preserve">@MelissaEGilbert LOL! Hi Melissa - so glad to see you on twitter! Love your tweeps and miss Little House! </t>
  </si>
  <si>
    <t>@chrisluvssixxam it was such a long day...she had her first commuion..and it was great  made a tear come to my eyes..check out myspace pic</t>
  </si>
  <si>
    <t>MamiiUwant</t>
  </si>
  <si>
    <t xml:space="preserve"> i will can you believe its been a month already!</t>
  </si>
  <si>
    <t xml:space="preserve">@ohsoretro if you're looking to keep the pipes flowing be sure you take magnesium daily </t>
  </si>
  <si>
    <t>@mr_gadget so good to see you here, @mr_gadget ! Thanks for the link!   ...</t>
  </si>
  <si>
    <t xml:space="preserve">good mood, but one of the ex-cons I follow out here (in our town) is back in ACJ kinda makes me sad, he had more going for himself  </t>
  </si>
  <si>
    <t>talking about how much we cannot wait for summer with boyfriend  i love this kid so much</t>
  </si>
  <si>
    <t>Sun May 03 20:26:51 PDT 2009</t>
  </si>
  <si>
    <t xml:space="preserve">@BabyB21 Ive been in the mood to watch either Superbad or Wedding Crashers this whole weekend </t>
  </si>
  <si>
    <t>Twilightfan7251</t>
  </si>
  <si>
    <t xml:space="preserve">I am hoping that I pass my Drivers Ed exam tomorrow. </t>
  </si>
  <si>
    <t xml:space="preserve">Driving home with the ladies. I got leftovers for ben </t>
  </si>
  <si>
    <t>My dad is going to the hospital for a CAT scan right now because he might have appendicitis. Please keep him in your prayers! Thanks  #FB</t>
  </si>
  <si>
    <t>jlw0119</t>
  </si>
  <si>
    <t xml:space="preserve">@yodaspimpcane they are pretty amazing </t>
  </si>
  <si>
    <t xml:space="preserve">@DonEads Your Charlie Brown avatar makes me want to sing.  </t>
  </si>
  <si>
    <t>Sun May 03 20:26:53 PDT 2009</t>
  </si>
  <si>
    <t>zylarae</t>
  </si>
  <si>
    <t xml:space="preserve">Still working on my paper.  </t>
  </si>
  <si>
    <t xml:space="preserve">@_apricottea That's really cute! Go you </t>
  </si>
  <si>
    <t xml:space="preserve">@fakerpattz aww we had in &amp;amp; out today and i thought of you! </t>
  </si>
  <si>
    <t>@JeffThePianist no problem  Anytime.  I mean, after all, that's what friends are for!</t>
  </si>
  <si>
    <t>kofrad</t>
  </si>
  <si>
    <t xml:space="preserve">Whew. That took what seemed like forever. Lots of new pictures on my deviantArt account now though. </t>
  </si>
  <si>
    <t>AbbyTaranow</t>
  </si>
  <si>
    <t xml:space="preserve">LoveHome. Mama T makes the best food </t>
  </si>
  <si>
    <t xml:space="preserve">http://www.actpositive.org/walktotalk2009/ Autism Community Together: Walk To Talk 2009. Be there </t>
  </si>
  <si>
    <t xml:space="preserve">@semicaustic YAY!! Maybe that's what I need too... one good stress free relaxing night </t>
  </si>
  <si>
    <t xml:space="preserve">@DonnieWahlberg Hope u are having a great time!  </t>
  </si>
  <si>
    <t>pstevendavis</t>
  </si>
  <si>
    <t xml:space="preserve">Always a fun time with the ILYC'ers! I love em all! </t>
  </si>
  <si>
    <t>amarketinparis</t>
  </si>
  <si>
    <t>woo! time to relax.  i want cacie to be  my best friend</t>
  </si>
  <si>
    <t>Sun May 03 20:26:57 PDT 2009</t>
  </si>
  <si>
    <t>noliablue</t>
  </si>
  <si>
    <t xml:space="preserve">Today has been a good day </t>
  </si>
  <si>
    <t>Sun May 03 20:26:56 PDT 2009</t>
  </si>
  <si>
    <t xml:space="preserve">@hostelmana Glad to hear that! We are aimed at webmasters so you should be very happy </t>
  </si>
  <si>
    <t>sandsamber</t>
  </si>
  <si>
    <t>i am going to sleep now.. had a really good day.  bedroom smells good. thanks amanda.</t>
  </si>
  <si>
    <t>partyfullife</t>
  </si>
  <si>
    <t xml:space="preserve">@lisarinna I will if you will </t>
  </si>
  <si>
    <t>JoeJistheman</t>
  </si>
  <si>
    <t xml:space="preserve">can't wait for you all to see the new music video </t>
  </si>
  <si>
    <t>bplusgrl445</t>
  </si>
  <si>
    <t>Hey Twitter'ers! Im new to this but ive seen my friends do it  Plz Follow me n I'll follow u back &amp;lt;3</t>
  </si>
  <si>
    <t>Sun May 03 20:31:27 PDT 2009</t>
  </si>
  <si>
    <t>KristenSwiney</t>
  </si>
  <si>
    <t>loves Dustin very much!!  Forever</t>
  </si>
  <si>
    <t>hornetlover</t>
  </si>
  <si>
    <t xml:space="preserve">Reading all my emails and doing some online works.    Hello to all of you, guys!  </t>
  </si>
  <si>
    <t>AnnetteLoves</t>
  </si>
  <si>
    <t xml:space="preserve">@iamjonathancook is making me insanely jealous. someone must buy me tickets to see no doubt when they come to LA. </t>
  </si>
  <si>
    <t>misswong</t>
  </si>
  <si>
    <t xml:space="preserve">@jeetsin Where are you printing/binding your book? </t>
  </si>
  <si>
    <t>Sun May 03 20:31:28 PDT 2009</t>
  </si>
  <si>
    <t xml:space="preserve">hopefully tomorrow will go as planned  </t>
  </si>
  <si>
    <t xml:space="preserve">@tiessaaudia waduh, get well soon! mungkin bisa ditolong teh anget gitu? </t>
  </si>
  <si>
    <t xml:space="preserve">@JWatari gonna shock the world, gonna show Bad Horse it's a Brand New Day!!!  </t>
  </si>
  <si>
    <t>If you haven't signed this petition yet..please do! It's for @joeymcintyre's idea of Blockstock/Woodblock!  http://www.thepetitionsite....</t>
  </si>
  <si>
    <t>bplusgrl483</t>
  </si>
  <si>
    <t>@springtree I have the exact same glasses as your friend.  I'm going to bookmark your blog so I can read it when I can focus.</t>
  </si>
  <si>
    <t xml:space="preserve">@paykan I will email it to you when I go online tonight </t>
  </si>
  <si>
    <t>themeadeconcept</t>
  </si>
  <si>
    <t>@mama_cholo thats wassup.  im tryna plan me a big week and do some big things in that week im back in hawaii   i dont want a boring daylol</t>
  </si>
  <si>
    <t xml:space="preserve">@Satriy0 ahem, what stuff? </t>
  </si>
  <si>
    <t xml:space="preserve">@ohhushmusic Awww!  Thanks for the follow!  </t>
  </si>
  <si>
    <t>plousinha</t>
  </si>
  <si>
    <t xml:space="preserve">@General_Pain Parabï¿½ns!!! </t>
  </si>
  <si>
    <t>Sun May 03 20:31:31 PDT 2009</t>
  </si>
  <si>
    <t xml:space="preserve">@QP2REAL no i definitly will tho sweety </t>
  </si>
  <si>
    <t>t8designs</t>
  </si>
  <si>
    <t xml:space="preserve">@melissaonline i will try to get a list together for you. </t>
  </si>
  <si>
    <t>bplusgrl271</t>
  </si>
  <si>
    <t>KFC witness protection program - ROTFLX2  http://bit.ly/x0RdQ</t>
  </si>
  <si>
    <t>Sun May 03 20:31:32 PDT 2009</t>
  </si>
  <si>
    <t>ShaunCallahan</t>
  </si>
  <si>
    <t xml:space="preserve">coffee from the cute barista tastes way better when its free </t>
  </si>
  <si>
    <t>Sun May 03 20:31:33 PDT 2009</t>
  </si>
  <si>
    <t xml:space="preserve">@joshuawhite I will have to watch it </t>
  </si>
  <si>
    <t>@jen004 just FYI: in 8 days, I will be delighted to cheer you up  I'm just putting it out there!</t>
  </si>
  <si>
    <t>IanDSeggie</t>
  </si>
  <si>
    <t xml:space="preserve">@CHRIS_Daughtry When's the new Album coming out in Canada? </t>
  </si>
  <si>
    <t>TaraAlexa</t>
  </si>
  <si>
    <t xml:space="preserve">@KGuinto philosophy -- but i didnt finish it. i couldnt lol, it was to weird for me. lol yes i loveeeeeeeee my coupons </t>
  </si>
  <si>
    <t>Sun May 03 20:31:34 PDT 2009</t>
  </si>
  <si>
    <t>bplusgrl305</t>
  </si>
  <si>
    <t>dannyloveskeanu</t>
  </si>
  <si>
    <t xml:space="preserve">@RealKeanuReeves aww ok, I did look at his page.  I will follow him if you ask </t>
  </si>
  <si>
    <t>Sun May 03 20:31:35 PDT 2009</t>
  </si>
  <si>
    <t>nikipontes</t>
  </si>
  <si>
    <t xml:space="preserve">Wolverine is great! The end is a little sad, but it's great </t>
  </si>
  <si>
    <t>NancySeeger</t>
  </si>
  <si>
    <t xml:space="preserve">@FeliciaSlattery YEAH, travel is great but we miss our families and they miss us </t>
  </si>
  <si>
    <t xml:space="preserve">@mrsnasirjones LMAO....i was not expecting that </t>
  </si>
  <si>
    <t xml:space="preserve">well time for bed. 5:00 a.m. comes early. Nice chatting with everyone have a good evening and rest of the weekend ,what's left of it. </t>
  </si>
  <si>
    <t>Sun May 03 20:31:36 PDT 2009</t>
  </si>
  <si>
    <t>Dev_1</t>
  </si>
  <si>
    <t xml:space="preserve">@jaxita Everyone always does anyway. </t>
  </si>
  <si>
    <t>wanabelle100</t>
  </si>
  <si>
    <t xml:space="preserve">@randomsonggirl  it's  easier  to tweet if you have  tweetdeck or  seesmic desktop  </t>
  </si>
  <si>
    <t xml:space="preserve">@massu wow looks awesome! </t>
  </si>
  <si>
    <t>bplusgrl922</t>
  </si>
  <si>
    <t xml:space="preserve">: shake it. </t>
  </si>
  <si>
    <t xml:space="preserve">@sixgauge im following u man. follow me </t>
  </si>
  <si>
    <t>sstoneburner</t>
  </si>
  <si>
    <t xml:space="preserve">@jaziefizzle or else yo uwill have to become a dirty hippy and quit work and live in the woods, </t>
  </si>
  <si>
    <t>LondonLuv</t>
  </si>
  <si>
    <t xml:space="preserve">does anyone like my profile background? i dunno bout the duckies... waddu think? </t>
  </si>
  <si>
    <t>ccvirgo</t>
  </si>
  <si>
    <t xml:space="preserve">bought loads of vintage jewelery today </t>
  </si>
  <si>
    <t xml:space="preserve">http://twitpic.com/4izk6 - Chillin' with one cool cat </t>
  </si>
  <si>
    <t xml:space="preserve">@littletinyhands lmfao but that's why we need to talk to each other more often! </t>
  </si>
  <si>
    <t xml:space="preserve">Another week of 100% free &amp;amp; confidential psychic readings starts today at 7pm east/4pm west.  Call 888-454-2751 then &amp;amp; listen on iTunes.  </t>
  </si>
  <si>
    <t>bplusgrl652</t>
  </si>
  <si>
    <t>PatryceLea</t>
  </si>
  <si>
    <t>Had a great day  thank you all.</t>
  </si>
  <si>
    <t xml:space="preserve">@justjadie can u email me the default photo please? With the sizing too. Thanks babe </t>
  </si>
  <si>
    <t xml:space="preserve">bed time for me - night everyone </t>
  </si>
  <si>
    <t>Sun May 03 20:31:41 PDT 2009</t>
  </si>
  <si>
    <t xml:space="preserve">Im so exshausted.Goin' to take a nice shower soon </t>
  </si>
  <si>
    <t>bplusgrl102</t>
  </si>
  <si>
    <t xml:space="preserve">@perezhilton we always do </t>
  </si>
  <si>
    <t>Dhuff4</t>
  </si>
  <si>
    <t xml:space="preserve">@lukemundy was getting ready to catch up now I dont need to. </t>
  </si>
  <si>
    <t xml:space="preserve">@jnorra   I will try my best   Yes I have been watching for a while...when I am not napping or in the basement....haha </t>
  </si>
  <si>
    <t>vkmstudio</t>
  </si>
  <si>
    <t xml:space="preserve">Just finished watching &amp;quot;White on Rice&amp;quot;. Very funny. If you get a chance, go see it!  </t>
  </si>
  <si>
    <t xml:space="preserve">A wonderful day with family and getting stuff done, then a great dinner. Now time for bed, yea </t>
  </si>
  <si>
    <t>bplusgrl496</t>
  </si>
  <si>
    <t>Tocom11</t>
  </si>
  <si>
    <t xml:space="preserve">@NexyMLG Stacked Subs down here in Florida would have won that easier. 3$ for a footlong Ham and Cheese. It's good too, deli quality. </t>
  </si>
  <si>
    <t>elizabethauten</t>
  </si>
  <si>
    <t xml:space="preserve">BLAME IT ON me </t>
  </si>
  <si>
    <t>zzzzzzzzzzzzzzzzzzzzzzzzzzzzzzzzzz... so tired.....   Good night, Hokies.</t>
  </si>
  <si>
    <t>bplusgrl841</t>
  </si>
  <si>
    <t>Sun May 03 20:31:46 PDT 2009</t>
  </si>
  <si>
    <t>Kaytlin56</t>
  </si>
  <si>
    <t xml:space="preserve">@thecomputernerd http://twitpic.com/4fgm4 - That's pree kew! </t>
  </si>
  <si>
    <t>Sun May 03 20:31:48 PDT 2009</t>
  </si>
  <si>
    <t>my buddy @Daniel_Darby needs some follow love.  hes new, he lives with me, and besides... he'd do it for you!   Retweets welcome</t>
  </si>
  <si>
    <t>dgrulz35</t>
  </si>
  <si>
    <t xml:space="preserve">I am hitting the sheets.. another day of work and softball tomorrow! what a life! I love my fiance </t>
  </si>
  <si>
    <t>tjrecords906</t>
  </si>
  <si>
    <t>Finished the NYC Trip video!! Please take a look? Much thanks.  http://tinyurl.com/nycvideo</t>
  </si>
  <si>
    <t>enisa0921</t>
  </si>
  <si>
    <t xml:space="preserve">@adrianabueno20 happy 6th anniversary!!! </t>
  </si>
  <si>
    <t>NICOLEE25</t>
  </si>
  <si>
    <t xml:space="preserve">No i dont have ur num ne more! But do tweet from the phone. Hard drive crashed on my 2200 hun dola laptop! No biggie though </t>
  </si>
  <si>
    <t>bplusgrl237</t>
  </si>
  <si>
    <t xml:space="preserve">@xploit3d I have a line of people to Q&amp;amp;A now.  </t>
  </si>
  <si>
    <t>JermaineLaw</t>
  </si>
  <si>
    <t xml:space="preserve">is eating brownie batter at my g-ma's  hehe.. life is good </t>
  </si>
  <si>
    <t xml:space="preserve">@Valkyrie_NYC Hi Philine, nice to meet you. I just looked at your bio and even your name suits the fact that you are a opera singer. </t>
  </si>
  <si>
    <t xml:space="preserve">@ThisChicsFlava hellls YEA!!!!!!! </t>
  </si>
  <si>
    <t xml:space="preserve">be back, DVR'd The Unit and going to watch it. try not to miss me too much </t>
  </si>
  <si>
    <t xml:space="preserve">hello dear, you know who you are, juss talk i will reply </t>
  </si>
  <si>
    <t>Sun May 03 20:31:50 PDT 2009</t>
  </si>
  <si>
    <t xml:space="preserve">@iamlittleboots Happy birthdayy! </t>
  </si>
  <si>
    <t xml:space="preserve">@lovebscott That episode was so moving especially at the end!! You'll going to love it!! </t>
  </si>
  <si>
    <t>bplusgrl609</t>
  </si>
  <si>
    <t>@LadyLeeT @jakobo great.  me too   see you both then!</t>
  </si>
  <si>
    <t xml:space="preserve">Thinking of you. </t>
  </si>
  <si>
    <t>GigglingGuys</t>
  </si>
  <si>
    <t>@TempestsMoutard Whats with all the CAPITALS? Yes it is  omg don't scare me like that *_* I'm totally scared of that thing. cupcakes?</t>
  </si>
  <si>
    <t>lolaluvsgossip</t>
  </si>
  <si>
    <t xml:space="preserve"> enjoy cousin!</t>
  </si>
  <si>
    <t>Sun May 03 20:31:53 PDT 2009</t>
  </si>
  <si>
    <t xml:space="preserve">@mynameisgtwo thanks for the follow </t>
  </si>
  <si>
    <t xml:space="preserve">@boobsie_lu the chick was eliminated on the first episode. Hahhahaha I wiki'ed it </t>
  </si>
  <si>
    <t xml:space="preserve">@MTVBuzzworthy the body of christopher creed. read it, you'll know why </t>
  </si>
  <si>
    <t xml:space="preserve">i get sooo many tweets! so for now, i'm just gonna answer the first one, so if i don't get back to you, sorry! keep trying. love u. xoxo </t>
  </si>
  <si>
    <t>bplusgrl200</t>
  </si>
  <si>
    <t>PTLJo</t>
  </si>
  <si>
    <t xml:space="preserve">The bed is calling and I think that I will answer!  </t>
  </si>
  <si>
    <t>Sun May 03 20:31:54 PDT 2009</t>
  </si>
  <si>
    <t>kforman84</t>
  </si>
  <si>
    <t xml:space="preserve">@derekleeinkc OK so then I get the silver iPod </t>
  </si>
  <si>
    <t>[Wrong!] @souljaboytellem Forget what they say! Your the twitter king!!!! No one can take your place  http://tinyurl.com/dmkgxg</t>
  </si>
  <si>
    <t xml:space="preserve">@MsEDU You go girl...talk to you tomorrow </t>
  </si>
  <si>
    <t xml:space="preserve">@Candylatte Thanks!  It was time to update my head shot </t>
  </si>
  <si>
    <t>Sun May 03 20:31:55 PDT 2009</t>
  </si>
  <si>
    <t>Andrearhea</t>
  </si>
  <si>
    <t>Good time at the picnic. Happy that all y'all got to see Sofie!  Angela totally rocked the veggie grill... love me some veggie brats!</t>
  </si>
  <si>
    <t>Back @ home  nice day at the zoo   just a bit better than Simï¿½n Bolivar Zoo @ S.J.</t>
  </si>
  <si>
    <t>balloonpup</t>
  </si>
  <si>
    <t xml:space="preserve">@drgnkiyo I work nights.  This is technically lunch </t>
  </si>
  <si>
    <t xml:space="preserve">@refuse2bdefined sorry, haven't been around this weekend! did you still want the gnome coin purse? just wanted to check </t>
  </si>
  <si>
    <t>bplusgrl207</t>
  </si>
  <si>
    <t xml:space="preserve">@runw8ymode1 coool ....ay he's gettin buff huh??....Aww that must've been fun. </t>
  </si>
  <si>
    <t xml:space="preserve">@jesslv74 what are you talkin about Jess? Jeff's hecka hot! I'd *good game* him every chance I got! </t>
  </si>
  <si>
    <t>brad_jackson</t>
  </si>
  <si>
    <t xml:space="preserve">@ismaelburciaga Man I would LOVE to hang with you guys! </t>
  </si>
  <si>
    <t>moora19</t>
  </si>
  <si>
    <t>Got to go to my grandpa's 86th birthday shindig.    Absolutely exhausted after a weekend at home!</t>
  </si>
  <si>
    <t>Sun May 03 20:36:26 PDT 2009</t>
  </si>
  <si>
    <t>irishparrothead</t>
  </si>
  <si>
    <t xml:space="preserve">@MisuzT I grew up with a mini long haired dachshund who had to be put down last yr ! My other dog is part dachshund. I love wiener dogs! </t>
  </si>
  <si>
    <t>AshliRene</t>
  </si>
  <si>
    <t xml:space="preserve">I love music JS~ </t>
  </si>
  <si>
    <t>NatashaNameable</t>
  </si>
  <si>
    <t>just got hommee  prettty funnnn dayyy mann</t>
  </si>
  <si>
    <t>Sun May 03 20:36:29 PDT 2009</t>
  </si>
  <si>
    <t>designdreams</t>
  </si>
  <si>
    <t xml:space="preserve">i have only one desire: to walk the cobbled streets alone. (( mgh. )) </t>
  </si>
  <si>
    <t>To prove it, @MariKurisato, I would even play this song, though it cheeses me off  ? http://blip.fm/~5iz4a</t>
  </si>
  <si>
    <t>@oliverpalmer I know, but I was in there adding links anyway...  Numbers for tonight are looking great!</t>
  </si>
  <si>
    <t>CristinaClemons</t>
  </si>
  <si>
    <t xml:space="preserve">done with my looooong day. now i get to rest </t>
  </si>
  <si>
    <t>pjfoti</t>
  </si>
  <si>
    <t xml:space="preserve">@Bonniestwit I added you </t>
  </si>
  <si>
    <t>Sun May 03 20:36:28 PDT 2009</t>
  </si>
  <si>
    <t>dulifen</t>
  </si>
  <si>
    <t xml:space="preserve">@EileenToh Hahahaha, you said that because he did what YOUR Children's church teachers will ALSO do right? Hahaha! Captivating! Relevant! </t>
  </si>
  <si>
    <t xml:space="preserve">@AngieAnge this is hilarious @necolebitchie you may have some new competition on calling fakes out! </t>
  </si>
  <si>
    <t>@janemcmurry  I haven't done anything deserving of a thank you, Janie. (Do like THAT pic being up again, though!)</t>
  </si>
  <si>
    <t xml:space="preserve"> just spent half an hour talking about the twilight saga!  ha! good thing there was no teacher around.. they had a faculty meeting! </t>
  </si>
  <si>
    <t xml:space="preserve">@cocoancream haha robot chicken is a good one indeed </t>
  </si>
  <si>
    <t>NFord</t>
  </si>
  <si>
    <t xml:space="preserve">@vlagemann Go to CostCo its so much better there and you get so much for so little </t>
  </si>
  <si>
    <t>Markus6228</t>
  </si>
  <si>
    <t xml:space="preserve">@Linds56 Thats greay linds!  I really like it  ..you are so talented </t>
  </si>
  <si>
    <t xml:space="preserve">@Robert_Kennedy Ha! Good - been working @ the comedy routine! </t>
  </si>
  <si>
    <t>Audri5</t>
  </si>
  <si>
    <t>I'm not mad at matt anymore!  We're friends again!</t>
  </si>
  <si>
    <t>gmarcin16</t>
  </si>
  <si>
    <t xml:space="preserve">I'm making the video that will announce the winners of my giveaway now. I'll upload it later this week </t>
  </si>
  <si>
    <t xml:space="preserve">@ev I realized my error when I saw your cat was actually not hyperventilating at the the thought of travel. </t>
  </si>
  <si>
    <t>Sun May 03 20:36:31 PDT 2009</t>
  </si>
  <si>
    <t xml:space="preserve">amazing race is appropriately named </t>
  </si>
  <si>
    <t>srfrenchy</t>
  </si>
  <si>
    <t xml:space="preserve">@m3ng oh yay!!! congratulations  we can celebrate in august </t>
  </si>
  <si>
    <t xml:space="preserve">@delanijay ooohhhhhhh tell your friends to follow meeee </t>
  </si>
  <si>
    <t xml:space="preserve">Snugglin with the husb on the love sac... Listening to droplets of rain dance on the window.... </t>
  </si>
  <si>
    <t>llmunro</t>
  </si>
  <si>
    <t xml:space="preserve">Knitting socks + watching Arrested Development on Hulu = bliss! </t>
  </si>
  <si>
    <t xml:space="preserve">@bentonpaul I would, but I've never been to LA. You should come to Minnesota, and I could help you out! </t>
  </si>
  <si>
    <t>yawnuhp</t>
  </si>
  <si>
    <t>@Jeneega hahahah yea  so do we have school or no? -_-</t>
  </si>
  <si>
    <t>Sun May 03 20:36:32 PDT 2009</t>
  </si>
  <si>
    <t xml:space="preserve">@MilesForrest If you get 2 spare hours to drive south you can hang out with me </t>
  </si>
  <si>
    <t>Sun May 03 20:36:33 PDT 2009</t>
  </si>
  <si>
    <t xml:space="preserve">I love my new nightgown, too.  I has a penguin on my belly.  </t>
  </si>
  <si>
    <t>&amp;lt;3 i really should watch this movie soon  @dom0914!!!!!!! ? http://blip.fm/~5iz4t</t>
  </si>
  <si>
    <t>Leesa_Jane</t>
  </si>
  <si>
    <t xml:space="preserve">Sunday night lounge-fest </t>
  </si>
  <si>
    <t>chungcc</t>
  </si>
  <si>
    <t xml:space="preserve">@chrisquintana I'm on Twitter - don't get it, but just wanted you to know I joined.  I may un-join soon though </t>
  </si>
  <si>
    <t>@jessewilkins haha I'm GREAT!!  Just relaxing tonight  Working on some stuff - What kind of exams? Sounds scary</t>
  </si>
  <si>
    <t>Sun May 03 20:36:36 PDT 2009</t>
  </si>
  <si>
    <t>shelbeRoo</t>
  </si>
  <si>
    <t xml:space="preserve">@Katru83 miss you already. i'll send you the link to the blog soon. </t>
  </si>
  <si>
    <t xml:space="preserve">@ultramagnetical butttt mine is all u can eeeat for 9.99! ummm I'm gna try tooo </t>
  </si>
  <si>
    <t>Sun May 03 20:36:37 PDT 2009</t>
  </si>
  <si>
    <t xml:space="preserve">@cheekybugger23 LOL okay, I'll Google and hit you up when I've watched an episode </t>
  </si>
  <si>
    <t>theburningrom</t>
  </si>
  <si>
    <t>I love you Melissa :-* with all my &amp;lt;3 I'm glad we spent an amazing weekend together  I miss you and already can't wait to be ZI again xoxo</t>
  </si>
  <si>
    <t xml:space="preserve">@hannahmaee:  I've got something to use on you! </t>
  </si>
  <si>
    <t>Sun May 03 20:36:39 PDT 2009</t>
  </si>
  <si>
    <t>littlexxx</t>
  </si>
  <si>
    <t xml:space="preserve">my feet were cold so he took off his socks and put them on me... </t>
  </si>
  <si>
    <t>Sun May 03 20:36:38 PDT 2009</t>
  </si>
  <si>
    <t xml:space="preserve">@myhaloromance hey! ah, lucky! how was it? </t>
  </si>
  <si>
    <t xml:space="preserve">@JazzieBluE that's awesome! What'd you say to them!?? </t>
  </si>
  <si>
    <t xml:space="preserve">@ChesterBe mmm i made brownies in cupcake-form that were pretty good. hope it was a nice party </t>
  </si>
  <si>
    <t>tinahandren</t>
  </si>
  <si>
    <t xml:space="preserve">@Bizarrobama Is that a HeroScape card that I spy in the bottom right corner?!? Oh, I hope so. </t>
  </si>
  <si>
    <t>sporktacular</t>
  </si>
  <si>
    <t xml:space="preserve">Thankfully Disney channel offers wonderful programming for me late at night. </t>
  </si>
  <si>
    <t xml:space="preserve">@kdeezy have you read the Bridget Jones books? better than the movies, even without Colin Firth </t>
  </si>
  <si>
    <t xml:space="preserve">@bygbaby I fit the same definition except substitute &amp;quot;cracker&amp;quot; for &amp;quot;Negro&amp;quot;... I would love to change the world one click at a time!!! </t>
  </si>
  <si>
    <t xml:space="preserve">@jazz sir i am no way shape or form a negro i rest my case </t>
  </si>
  <si>
    <t>will be out later!  http://plurk.com/p/rnbxo</t>
  </si>
  <si>
    <t>Sun May 03 20:36:41 PDT 2009</t>
  </si>
  <si>
    <t xml:space="preserve">@peewee007 @josephj @Summerbreeze_  im craving deep fried ice cream at the minute... have plans to make tomorrow </t>
  </si>
  <si>
    <t>Sun May 03 20:36:42 PDT 2009</t>
  </si>
  <si>
    <t>xter</t>
  </si>
  <si>
    <t xml:space="preserve">@gfhomemaker - those look good! Thanks </t>
  </si>
  <si>
    <t>orlandomix</t>
  </si>
  <si>
    <t xml:space="preserve">so apparently you can jam out in your car to orlandomix.fm using the #shoutcast #iPhone app. Setting it up so you guys can too </t>
  </si>
  <si>
    <t>Sun May 03 20:36:43 PDT 2009</t>
  </si>
  <si>
    <t>ashleighlincoln</t>
  </si>
  <si>
    <t xml:space="preserve">@NCantarano I know - if I could just repeat senior year over and over again for the rest of my life I would be sooo happy </t>
  </si>
  <si>
    <t>mrchrismoore</t>
  </si>
  <si>
    <t xml:space="preserve">Just bought both Batman's on Blu-Ray </t>
  </si>
  <si>
    <t>lauralue</t>
  </si>
  <si>
    <t xml:space="preserve">utoh...kels i wanna see you w a tan </t>
  </si>
  <si>
    <t>scrubzbody</t>
  </si>
  <si>
    <t xml:space="preserve">@RabbiShaiSpecht - The best. Had a rousing jam session with my son tonight, too. </t>
  </si>
  <si>
    <t xml:space="preserve">sleep time, school in the AM...yay. right. haha. ah, i wish we can go back to last sunday/monday. I WANT 2 GO 2 CHICAGO. piss. goodnight </t>
  </si>
  <si>
    <t>danifree89</t>
  </si>
  <si>
    <t xml:space="preserve">@sirayray do you know JoAnna Webb? she took it </t>
  </si>
  <si>
    <t xml:space="preserve">@fakerpattz Aww Im Sorry If U Were Here, Or Close I Would Have Invited You! </t>
  </si>
  <si>
    <t xml:space="preserve">page 754- the end </t>
  </si>
  <si>
    <t>alt_world</t>
  </si>
  <si>
    <t xml:space="preserve">Go Fiat!!! About time we got some real car competition here in the USA... Golden times now we have Euro Ford designs coming here too </t>
  </si>
  <si>
    <t>jramanzini</t>
  </si>
  <si>
    <t xml:space="preserve">@Kelli__ Amanhï¿½ vou editar e publicar! </t>
  </si>
  <si>
    <t xml:space="preserve">@Sofia_Alexandra Haha, thanks!  I love to make exuberant Tweets ya know! </t>
  </si>
  <si>
    <t>Sun May 03 20:36:47 PDT 2009</t>
  </si>
  <si>
    <t>@aduvall818 I am going to get chicken and bacon ranch on italiam herbs and cheese  haha so healthy</t>
  </si>
  <si>
    <t>ncjack</t>
  </si>
  <si>
    <t>@beccalynn wow, that's a lot of  x's and o's!  you must be catching up on Tweets after a much deserved vaca. Hope it was AWESOME!</t>
  </si>
  <si>
    <t>Rachel_Lee</t>
  </si>
  <si>
    <t>@katiemichaels Hi, Rita, great to see you here   Sorry, don't twitter much but I'll try to keep up better.  Hugs!</t>
  </si>
  <si>
    <t>EMH0130</t>
  </si>
  <si>
    <t xml:space="preserve">Packing up, heading out to Rockville in the a.m....  </t>
  </si>
  <si>
    <t>KayPlatinvm</t>
  </si>
  <si>
    <t xml:space="preserve">My friends Edward, he's wearing @mileycyrus Tshirt with pink color. I think he really love @mileycyrus. </t>
  </si>
  <si>
    <t>Iluvium</t>
  </si>
  <si>
    <t>@MaxizPad portable, retractable, personalized chopsticks,  Have a great time!</t>
  </si>
  <si>
    <t xml:space="preserve">Night all, I am beat </t>
  </si>
  <si>
    <t>juliaajung</t>
  </si>
  <si>
    <t xml:space="preserve">fell in love with la all over again today </t>
  </si>
  <si>
    <t>Sun May 03 20:36:49 PDT 2009</t>
  </si>
  <si>
    <t xml:space="preserve">http://twitpic.com/4izuw - yeeehaw </t>
  </si>
  <si>
    <t>nubianbella</t>
  </si>
  <si>
    <t xml:space="preserve">Thank you everyone for the birthday wishes...they put a smile on my face </t>
  </si>
  <si>
    <t xml:space="preserve">@meggytron what are you up to? </t>
  </si>
  <si>
    <t>ashleighevelyn</t>
  </si>
  <si>
    <t xml:space="preserve">CGOW voting starts in an hour! vote for me </t>
  </si>
  <si>
    <t xml:space="preserve">watching hannah montana, csi new york ..... then going to bed </t>
  </si>
  <si>
    <t xml:space="preserve">@bentonpaul I have done the same thing a few times...I think I went back to sleep afterwards haha </t>
  </si>
  <si>
    <t>Sun May 03 20:36:53 PDT 2009</t>
  </si>
  <si>
    <t xml:space="preserve">@reidnwrite = my *favorite* server at Fox Sports!! thanks Garyyyyy! </t>
  </si>
  <si>
    <t>AndrewToner</t>
  </si>
  <si>
    <t>well impressed with the Vista to Win7 RC upgrade of my media center.  took a couple of hours but was painless  #fb</t>
  </si>
  <si>
    <t>living in bracken with kristin for a few hours....stop by third floor to visit if you feel the need.  finals week is here!</t>
  </si>
  <si>
    <t>kuyaTim</t>
  </si>
  <si>
    <t>says this is the week the Lord has made. Let us rejoice and be glad in it  http://plurk.com/p/rnbz4</t>
  </si>
  <si>
    <t>synfinatic</t>
  </si>
  <si>
    <t xml:space="preserve">The Jerez 250GP race was *AWESOME*.  I think even Wendy enjoyed it. </t>
  </si>
  <si>
    <t>K8lindawn</t>
  </si>
  <si>
    <t>Ahh to a week of BLisS w my Mattie Poo!  1 week till FiNaLs...2wks till SuMmEr!!!!</t>
  </si>
  <si>
    <t xml:space="preserve">@SmAuRsAeH thanks for the welcome! I'm pretty excited </t>
  </si>
  <si>
    <t xml:space="preserve">ive decide i am ME and thats all. </t>
  </si>
  <si>
    <t xml:space="preserve">@vivspace well, that's cool! glad I had some people on my list that you like. You picked some nice twitters! </t>
  </si>
  <si>
    <t xml:space="preserve">@candeeee miss candace  u know the dude I was with last nite dave? he has a little crush on u lol </t>
  </si>
  <si>
    <t>EmilyBisignano</t>
  </si>
  <si>
    <t xml:space="preserve">http://www.infowars.com all the information about #swineflu #H1N1 that u need to know </t>
  </si>
  <si>
    <t xml:space="preserve">i like Stomp the Yard... and boys from indiana </t>
  </si>
  <si>
    <t>still can't concentrate on my pending tasks. anyway, BRB...i will go and take a shower to freshen-up!  http://plurk.com/p/rnbzb</t>
  </si>
  <si>
    <t>Sun May 03 20:36:56 PDT 2009</t>
  </si>
  <si>
    <t xml:space="preserve">@lovehound I'm 3 songs in the album an I love it so far. It's as you described it!  I'm really , REALLY HAPPY! </t>
  </si>
  <si>
    <t>@ericakelly01 Poo on you chicklet.  I have filing cabinets full of writing wanna be my editor? ;)</t>
  </si>
  <si>
    <t xml:space="preserve">Just on lunch break... Half the days over... Looking forward to girls night at the movies! Free Champaign </t>
  </si>
  <si>
    <t>Sun May 03 20:36:58 PDT 2009</t>
  </si>
  <si>
    <t>@NoMoreMarbles Cool, I had cereal tonight too!   I love my cereal!</t>
  </si>
  <si>
    <t xml:space="preserve">Vote for #LaBrae Athletic at http://www.frostedflakes.com Click search and the state is OH and ZIP is 44430 - Then click &amp;quot;See more info&amp;quot; </t>
  </si>
  <si>
    <t xml:space="preserve">@naceprettub Oh, you know it! :whispers: by the way, can't wait for June, getting to go see NKOTB again, YAY!!! </t>
  </si>
  <si>
    <t>therealshella</t>
  </si>
  <si>
    <t xml:space="preserve">its goin down tonight at  24K Lounge in LA!!!  ya girl is performing...!!  </t>
  </si>
  <si>
    <t>@rockonrebelchld @Cari_tx @MamaSeal haha! Already after Edward!!  she is just too cute-- her smile lights up her whole face!</t>
  </si>
  <si>
    <t>atob907</t>
  </si>
  <si>
    <t xml:space="preserve">@sulemanf go to the bathroom maybe! </t>
  </si>
  <si>
    <t>LyndaN</t>
  </si>
  <si>
    <t xml:space="preserve">Note my head always hurts, but allergy pill withdrawal headaches are exceptional in their badness. Meanwhile, I cleared tons off my HD. </t>
  </si>
  <si>
    <t>Sun May 03 20:41:26 PDT 2009</t>
  </si>
  <si>
    <t xml:space="preserve">@Dean_Myatt good thing there was no tornado where you are after all. Stay safe and warm. </t>
  </si>
  <si>
    <t>Sun May 03 20:41:27 PDT 2009</t>
  </si>
  <si>
    <t>GinaMartush</t>
  </si>
  <si>
    <t xml:space="preserve">Watching Sweeny Todd </t>
  </si>
  <si>
    <t xml:space="preserve">fasting starts in t minus an hour and 20 mins </t>
  </si>
  <si>
    <t>RainbowBrite16</t>
  </si>
  <si>
    <t xml:space="preserve">Such is life </t>
  </si>
  <si>
    <t>Sun May 03 20:41:28 PDT 2009</t>
  </si>
  <si>
    <t>@ctham Lucky you.  Enjoy it.</t>
  </si>
  <si>
    <t>strages</t>
  </si>
  <si>
    <t xml:space="preserve">@nsstcweather no worries, I was just poking fun </t>
  </si>
  <si>
    <t xml:space="preserve">@ragdollgonewild No please. Make it Saturday </t>
  </si>
  <si>
    <t>Sun May 03 20:41:29 PDT 2009</t>
  </si>
  <si>
    <t xml:space="preserve">@mishymashygirl you're going to make me drive over there </t>
  </si>
  <si>
    <t>CarmelHunnie</t>
  </si>
  <si>
    <t xml:space="preserve">@DepuyT i have already twice...nothing! but thanks </t>
  </si>
  <si>
    <t>Sun May 03 20:41:30 PDT 2009</t>
  </si>
  <si>
    <t>finally the kids are in bed with their dad  hmmm..i can just watch a movie in peace</t>
  </si>
  <si>
    <t xml:space="preserve">@therealtrevor thanks for the invite! tal and i are eating dinner but thanks anyway </t>
  </si>
  <si>
    <t xml:space="preserve">buenas noches y dulces sueï¿½os para todos !!! good night and sweet dreams for everyone </t>
  </si>
  <si>
    <t>streetzapizza</t>
  </si>
  <si>
    <t xml:space="preserve">@UberDorkGirlie Thank you so much for the 12. Make sure to stop by and get a free slice. </t>
  </si>
  <si>
    <t>morgannn11</t>
  </si>
  <si>
    <t xml:space="preserve">Mmm oreos and shia... Perfect </t>
  </si>
  <si>
    <t xml:space="preserve">Home from Traverse. Good to see old faces today </t>
  </si>
  <si>
    <t>RebeccaSue2</t>
  </si>
  <si>
    <t>just joined Twitter  Trying to figure this out.</t>
  </si>
  <si>
    <t>GothicblueCJ</t>
  </si>
  <si>
    <t xml:space="preserve">@todayshow I wish I was there w/ her! Hope the guys reward her for her dedication! WTG GIRL! </t>
  </si>
  <si>
    <t>uglymoggy</t>
  </si>
  <si>
    <t xml:space="preserve">@potatograss I'm with goatlady - wordpress by far kicks arse over everything else </t>
  </si>
  <si>
    <t xml:space="preserve">@LiveCrunchBlog I'll check it out, thanks </t>
  </si>
  <si>
    <t>katiecharisma</t>
  </si>
  <si>
    <t xml:space="preserve">ignoring the nasty popcorn smell, still reeling from the awesome Criminal Minds episode that i just watched </t>
  </si>
  <si>
    <t>beeandrade</t>
  </si>
  <si>
    <t xml:space="preserve">@juliahtolentino onnnnnw you enjoy this little vicious now. youre welcome </t>
  </si>
  <si>
    <t>SavsBAMF</t>
  </si>
  <si>
    <t>@monicasalas ohhhh definitely agreed  Hugh Jackman as well. sexy older men!</t>
  </si>
  <si>
    <t>Saw X-Men Origins with the girl that means the world and so much more to him.  decided that he was in love today  best night ever??</t>
  </si>
  <si>
    <t xml:space="preserve">@KimKardashian U're so sweet </t>
  </si>
  <si>
    <t xml:space="preserve">i feel so clean and FRESH </t>
  </si>
  <si>
    <t>alexlovejb</t>
  </si>
  <si>
    <t xml:space="preserve">@Jonasbrothers  I loved the show! Already have it on my iPhone! Can't wait to see y'all on June 20th </t>
  </si>
  <si>
    <t xml:space="preserve">watching the old film clip for &amp;quot;start of something new&amp;quot; for the first High School Musical on disney. so beautiful. </t>
  </si>
  <si>
    <t>hdawg8810</t>
  </si>
  <si>
    <t xml:space="preserve">is ready to consume coronas in honor of CINDO DE MAYO. </t>
  </si>
  <si>
    <t xml:space="preserve">forgive durden and now now every children were amazing. </t>
  </si>
  <si>
    <t xml:space="preserve">@BigMikeInAustin @katherinestolp BTW you two have seriously long twitter names </t>
  </si>
  <si>
    <t>@_snc fourshore  lol</t>
  </si>
  <si>
    <t xml:space="preserve">@SophieMoone Ok thanks I appreciate that. And by the way, I love girls too </t>
  </si>
  <si>
    <t>badgethefarmer</t>
  </si>
  <si>
    <t xml:space="preserve">so there.. this week must go well </t>
  </si>
  <si>
    <t xml:space="preserve">@steve_horn did you not read my blog my friend? take a look again </t>
  </si>
  <si>
    <t xml:space="preserve">@Greywulf2112 great review thanks for that </t>
  </si>
  <si>
    <t xml:space="preserve">@vbozsoki im pretty sure i just got u a new follower!! Check who is it and say hi  </t>
  </si>
  <si>
    <t>Sun May 03 20:41:40 PDT 2009</t>
  </si>
  <si>
    <t xml:space="preserve">@wishdreamhope Maybe take it one person @ a time? Once we get #sambradley up we put #bobbylong on the charts? Just a thought. </t>
  </si>
  <si>
    <t>Sun May 03 20:41:39 PDT 2009</t>
  </si>
  <si>
    <t xml:space="preserve">@cjlambert I was an early adopter of learning how to gain a competitive advantage over my competitors. What a waste of time THAT was! </t>
  </si>
  <si>
    <t xml:space="preserve">@LLLNorman Grrr...sorry DM is messed up 4 sum reason. But I am great! How r u? </t>
  </si>
  <si>
    <t xml:space="preserve">@weshotthemoon I love your album! glad to see you guys on twitter. </t>
  </si>
  <si>
    <t xml:space="preserve">@BluesAngel80 You got it.. and I keep my promises. </t>
  </si>
  <si>
    <t>ddwarren</t>
  </si>
  <si>
    <t xml:space="preserve">my daughter announced this weekend - another grandbaby on the way   </t>
  </si>
  <si>
    <t xml:space="preserve">@kathy7575  you know how you say ''oh shucks''? i say ''your joshing me'' ! hahaha lol   </t>
  </si>
  <si>
    <t xml:space="preserve">@Michael_Cho Ha! Love it! </t>
  </si>
  <si>
    <t>Sun May 03 20:41:41 PDT 2009</t>
  </si>
  <si>
    <t>oh dear...i need help since I can't subtract....it's only in the TWENTIES....but 32 is a good number!!  I need summer!!!</t>
  </si>
  <si>
    <t xml:space="preserve">SONNY WITH A CHANCE </t>
  </si>
  <si>
    <t>StaceyScheu</t>
  </si>
  <si>
    <t xml:space="preserve">Hoodie. Jeans. Flops. Tunes...... Happiness </t>
  </si>
  <si>
    <t>quixhobbit</t>
  </si>
  <si>
    <t>@slish Dear old friend indeed!  You don't have to tweet Tron concept, there are other media. Mostly I was just being snarky &amp;amp; saying hi.</t>
  </si>
  <si>
    <t xml:space="preserve">@KristieW77 Coming up! </t>
  </si>
  <si>
    <t xml:space="preserve">@AubreeStorm Sounds like Mexican food? What should I order there? </t>
  </si>
  <si>
    <t>TheAiraJay</t>
  </si>
  <si>
    <t>im pretty darn gay. i can't wait for christina to kiss me thru tha phone tomorrow.  goodnight people.</t>
  </si>
  <si>
    <t>Sun May 03 20:41:43 PDT 2009</t>
  </si>
  <si>
    <t>mrsnickjonasx9</t>
  </si>
  <si>
    <t>flyingchristian</t>
  </si>
  <si>
    <t xml:space="preserve">@Hetty4Christ Well...pain can be pleasure..right?  </t>
  </si>
  <si>
    <t xml:space="preserve">@JaydaEvans  Loving Ladies' Detective Agency. Jill Scott is great, but Anika Noni Rose is totally adorable. I give her a 97%. </t>
  </si>
  <si>
    <t>Hot dang, I made it to the gym!  one day down atleast 2 to go...I really need to bring sexy back! Yeah!</t>
  </si>
  <si>
    <t xml:space="preserve">@i140 Aww... I need a phone call like that! </t>
  </si>
  <si>
    <t xml:space="preserve">@ToddBrink Nite Todd, rest well. </t>
  </si>
  <si>
    <t>I'm in love with britney spears  amazing show</t>
  </si>
  <si>
    <t>AnyeloSanabria</t>
  </si>
  <si>
    <t xml:space="preserve">Is drinking sangria with his fav ppl. </t>
  </si>
  <si>
    <t xml:space="preserve">Swung by the nursing care facility to see my nearly 95 year old Grandmother - she looks and sounds great, much better than she has been!  </t>
  </si>
  <si>
    <t>machucadavid</t>
  </si>
  <si>
    <t xml:space="preserve">aint tripping.. keeping it real and being myself, dont give a fuck about peoples comments bout me.. keep my head up and dream big!! </t>
  </si>
  <si>
    <t xml:space="preserve">A's home and been passed out since 7:30... I've been twiddling my thumbs ever since. I guess we'll chat at 5 am when he wakes up </t>
  </si>
  <si>
    <t>TDs ..js first time  haha</t>
  </si>
  <si>
    <t>Jules0512</t>
  </si>
  <si>
    <t xml:space="preserve">@Tyrs4u  Yeah, me too, but I did say &amp;quot;Happy Anniversary to ME&amp;quot; when I saw him nekkid </t>
  </si>
  <si>
    <t xml:space="preserve">@ari978 oh you will get the play by play and @hermorrine thank you </t>
  </si>
  <si>
    <t>Sun May 03 20:41:49 PDT 2009</t>
  </si>
  <si>
    <t xml:space="preserve">@superstrhotee LOL just ignore! Don't worry about it </t>
  </si>
  <si>
    <t xml:space="preserve">@S_Dierwechter I'll post it when it's done, right now it's still pretty rough. </t>
  </si>
  <si>
    <t>stylesfamousz</t>
  </si>
  <si>
    <t xml:space="preserve">Inthe kitchen makiin me sometHin good 4 tonight stayiin up watchiin &amp;quot;HALLOWEEN&amp;quot; wit the lil Brat of a BROTHER...CANT WAIT 4 FRIDAY! </t>
  </si>
  <si>
    <t>headstrongx</t>
  </si>
  <si>
    <t xml:space="preserve">I bet my hair will be messed up again by tomorrow. </t>
  </si>
  <si>
    <t xml:space="preserve">@JaiHindIndians thank you for following me. will do. and likewise </t>
  </si>
  <si>
    <t>kungfujedi</t>
  </si>
  <si>
    <t xml:space="preserve">@ckijowskiphoto Agreed! I respect the weekend free time much more as well, even if there doesn't ever seem to be enough of it. </t>
  </si>
  <si>
    <t xml:space="preserve">http://twitpic.com/4j03y - 1 of my fac shots of today! </t>
  </si>
  <si>
    <t>mishVA</t>
  </si>
  <si>
    <t xml:space="preserve">This Steve-O show is sooo sad.. Im soo proud of him though!! </t>
  </si>
  <si>
    <t>Sun May 03 20:41:53 PDT 2009</t>
  </si>
  <si>
    <t xml:space="preserve">Thank you for the comments! I'm working on some new projects &amp;amp; video tutorials &amp;amp; wanted to know where the most help is needed. </t>
  </si>
  <si>
    <t>Sun May 03 20:41:54 PDT 2009</t>
  </si>
  <si>
    <t xml:space="preserve">@superherohaikus Absolutely do some DC! </t>
  </si>
  <si>
    <t xml:space="preserve">@carlosncolorado Let me know when you've got them up, I'd love to see them! </t>
  </si>
  <si>
    <t xml:space="preserve">@BenParr Re: computer dying &amp;gt; Time perhaps to get a new and now cheaper MacBook Pro </t>
  </si>
  <si>
    <t>Sun May 03 20:41:56 PDT 2009</t>
  </si>
  <si>
    <t>@misskatastrophe haha. But i would love to see mayweather and pacquiao fight.haha. That would be cool.  hey are you watching the playoffs?</t>
  </si>
  <si>
    <t xml:space="preserve">@justinglover not a prob! good luck w/the followers for you and your friend! </t>
  </si>
  <si>
    <t>bando2009</t>
  </si>
  <si>
    <t xml:space="preserve">is in the library.  Recharged after mass. </t>
  </si>
  <si>
    <t>Sun May 03 20:41:55 PDT 2009</t>
  </si>
  <si>
    <t>TangerineJeny</t>
  </si>
  <si>
    <t xml:space="preserve">@MTVBuzzworthy its about this girl who has a weight prob trying 2 fit in. hard 2 explain in 140 characters </t>
  </si>
  <si>
    <t xml:space="preserve">Learning RoR isn't that bad. I hope I still think that in the morning when it's not as fresh. Submit my article tomorrow </t>
  </si>
  <si>
    <t xml:space="preserve">@mathewferguson http://drylinehosting.com  </t>
  </si>
  <si>
    <t>@Chef_Jay I agree it does seem like a long time...but study your Parlez-vous franï¿½ais so you can see it earlier.   Cest si bon!</t>
  </si>
  <si>
    <t>SuziStfu</t>
  </si>
  <si>
    <t xml:space="preserve">@Maffyewww pfft, i don't believe you, you're lying to yourself. </t>
  </si>
  <si>
    <t xml:space="preserve">@bluntmag Love this month's poster special! Thanks for all the awesome pictures for my wall! </t>
  </si>
  <si>
    <t>When I think of Fuzzball, I think of Annie  http://tinyurl.com/dhpol7</t>
  </si>
  <si>
    <t>cathyho</t>
  </si>
  <si>
    <t xml:space="preserve">just booked the ticket to France.  </t>
  </si>
  <si>
    <t>Hpio</t>
  </si>
  <si>
    <t xml:space="preserve">I really need to find other people to follow....... </t>
  </si>
  <si>
    <t>hslevin</t>
  </si>
  <si>
    <t xml:space="preserve">@rayfellman The clown in the forest joke was epic indeed. I love anything you say, so it's cool. </t>
  </si>
  <si>
    <t>Anomarm</t>
  </si>
  <si>
    <t>@GerrySandusky - Let's see if this becomes news...then she did the right thing   (or perhaps a smart thing)</t>
  </si>
  <si>
    <t>Sun May 03 20:41:57 PDT 2009</t>
  </si>
  <si>
    <t>mikeydreamer</t>
  </si>
  <si>
    <t xml:space="preserve">@ryantufo Yep, PS2, I'm replaying it, my favorite is KH2.  I'm avoiding homework to play, save that for tomorrow </t>
  </si>
  <si>
    <t>simplyanne</t>
  </si>
  <si>
    <t xml:space="preserve">Well, I'm happy with half of the final two. Guess which half?!? </t>
  </si>
  <si>
    <t>lizsaysoyvey</t>
  </si>
  <si>
    <t xml:space="preserve">talking to ryan </t>
  </si>
  <si>
    <t xml:space="preserve">@AngieWrites Oh I will </t>
  </si>
  <si>
    <t>MISSADRIBABY</t>
  </si>
  <si>
    <t xml:space="preserve">by the way this is carmen !!! </t>
  </si>
  <si>
    <t xml:space="preserve">@_AndyThompson_ You were so perfect today.... I had so much fun just hanging out with you... I loved you today   </t>
  </si>
  <si>
    <t>jgb9</t>
  </si>
  <si>
    <t xml:space="preserve">Hopefully my roomies won't become obsessed with me and try to kill me like the one in the movie single white female did... </t>
  </si>
  <si>
    <t>snitz96</t>
  </si>
  <si>
    <t xml:space="preserve">@Webcastgal Tryin' to figure out how to upload a pic...any luck on this?  Looks like our girls will finally get to play softball 2morrow! </t>
  </si>
  <si>
    <t xml:space="preserve">@ibosmiley very necessary! </t>
  </si>
  <si>
    <t>Michael Buble  makes me very happy</t>
  </si>
  <si>
    <t xml:space="preserve">Im in love with Cody Cyrus!!! </t>
  </si>
  <si>
    <t>just like that and I'm giddy!  crazy!</t>
  </si>
  <si>
    <t>@jordanknight Does tink mean u r farting? haha   If so u r one stinky guy!! haha but still sexy!</t>
  </si>
  <si>
    <t>ChescaB</t>
  </si>
  <si>
    <t xml:space="preserve">@LCLaurenConrad can't wait either! It'll be awesome </t>
  </si>
  <si>
    <t>sambarbino</t>
  </si>
  <si>
    <t xml:space="preserve">is officially a Fleishman-Hillard intern! Starting in 2 weeks! </t>
  </si>
  <si>
    <t>@ericaogrady It's on I'm avail in the aft  #GS</t>
  </si>
  <si>
    <t>Sun May 03 20:46:30 PDT 2009</t>
  </si>
  <si>
    <t xml:space="preserve">@AlanDistro That was referring to the credit card one. I work my way from oldest to newest. </t>
  </si>
  <si>
    <t>timnull</t>
  </si>
  <si>
    <t xml:space="preserve">@musicdish amy speace cool! </t>
  </si>
  <si>
    <t>Sun May 03 20:46:31 PDT 2009</t>
  </si>
  <si>
    <t xml:space="preserve">Camera and equipment insurance sorted for another year </t>
  </si>
  <si>
    <t xml:space="preserve">So so flat out at work today! new computer tho YAY </t>
  </si>
  <si>
    <t>steveimparl</t>
  </si>
  <si>
    <t xml:space="preserve">@CarlGriffith Ah, I'm glad at least that much was clear. I'm too far away to challenge you or anything fun like that. </t>
  </si>
  <si>
    <t>Sun May 03 20:46:32 PDT 2009</t>
  </si>
  <si>
    <t>benhoefel</t>
  </si>
  <si>
    <t xml:space="preserve">arms are looking HUGE from another solid workout </t>
  </si>
  <si>
    <t>beatlebefy</t>
  </si>
  <si>
    <t>saw Wolverine this weekend. went to sushi and treated myself. also splurged on Krispy Kreme donuts.  now i'm here with nothing to do.</t>
  </si>
  <si>
    <t xml:space="preserve">@devon_leigh ......you're welcome!   </t>
  </si>
  <si>
    <t xml:space="preserve">@meaghanbrown for sure !!!! </t>
  </si>
  <si>
    <t>Sun May 03 20:46:34 PDT 2009</t>
  </si>
  <si>
    <t>BStauner</t>
  </si>
  <si>
    <t xml:space="preserve">to tired to write out all our bills tonight, maybe we will win a lottery this week </t>
  </si>
  <si>
    <t>Sun May 03 20:46:35 PDT 2009</t>
  </si>
  <si>
    <t>ChristieIngram</t>
  </si>
  <si>
    <t xml:space="preserve">@PurelyCosmetics I would love her to wait one more, but alas I am not in control - LOL.  Will keep updating </t>
  </si>
  <si>
    <t xml:space="preserve">@Mandama004 We will 100% be playing a show at some stage during then, easy </t>
  </si>
  <si>
    <t xml:space="preserve">had a nice weekend... of course, not long enough... did some cleaning, some weeding and some soul feeding... not too shabby </t>
  </si>
  <si>
    <t xml:space="preserve">@jadeofjades i know hell, i miss u too! gyrl come back home i need good energy around me </t>
  </si>
  <si>
    <t xml:space="preserve">watching the golden girls and getting some sleep. exciting week coming up </t>
  </si>
  <si>
    <t>KimberlynKodah</t>
  </si>
  <si>
    <t xml:space="preserve">@john_erwin just felt a little intrigued by a Rangers fan in Japan. Glad to know that we are across the globe </t>
  </si>
  <si>
    <t xml:space="preserve">@pbsnjoe Yall are funny!!! Especially you.... I can always depend on you to give me a GREAT laugh! </t>
  </si>
  <si>
    <t>nfromdayay</t>
  </si>
  <si>
    <t xml:space="preserve">@KimKardashian please do not ruin it for all of us on the west coast.  It hasn't aired yet over here.  </t>
  </si>
  <si>
    <t>davveee</t>
  </si>
  <si>
    <t xml:space="preserve">danielle is making fun of me but i love sam if that means anything </t>
  </si>
  <si>
    <t>CharCC101</t>
  </si>
  <si>
    <t xml:space="preserve">@staciemaier That is all I ask for. You are hilarious </t>
  </si>
  <si>
    <t xml:space="preserve">@JohnGuise @aricsqueen Thanks! </t>
  </si>
  <si>
    <t xml:space="preserve">I work in my underwear - thinking of getting a different color for each day of the week - who knows, maybe even patterns someday. </t>
  </si>
  <si>
    <t xml:space="preserve">@DianaRusso interesting re: guy w/ similar theories as 2 ivan. there are quite a few-coming 2gether now &amp;amp; sharing info </t>
  </si>
  <si>
    <t xml:space="preserve">i think that @thechitos should text me back! </t>
  </si>
  <si>
    <t>@azulaco I know I know, that was lame.  But aww, all the best on your endeavor!</t>
  </si>
  <si>
    <t>Sun May 03 20:46:40 PDT 2009</t>
  </si>
  <si>
    <t xml:space="preserve">@frohman these are not autotweets, just a human behind </t>
  </si>
  <si>
    <t>Sun May 03 20:46:41 PDT 2009</t>
  </si>
  <si>
    <t xml:space="preserve">im sooo excited with the PCD concert </t>
  </si>
  <si>
    <t xml:space="preserve">Back home. Long day. So exhausted. Hope everyone had a good weekend! </t>
  </si>
  <si>
    <t>domdemise</t>
  </si>
  <si>
    <t xml:space="preserve">moving to walnut creek </t>
  </si>
  <si>
    <t xml:space="preserve">@GirliciousGirls have fun at the concert girls. Love ya... maybe one day you get to play in Hamilton?! </t>
  </si>
  <si>
    <t xml:space="preserve">@littlewhip *smooches* Sweet dreams when you go love (or if read tomorrow - morning smooches and have a great day) </t>
  </si>
  <si>
    <t xml:space="preserve">@meganpazz AND @dannitothemoon, yes? </t>
  </si>
  <si>
    <t>Sun May 03 20:46:43 PDT 2009</t>
  </si>
  <si>
    <t>@holy_guacamole  that's awesome</t>
  </si>
  <si>
    <t>anmirko</t>
  </si>
  <si>
    <t xml:space="preserve">I think people need to be awake right now. So they can talk with me. ... Just sayin. </t>
  </si>
  <si>
    <t xml:space="preserve">@misspolyamory all good things come to those who wait... or something like that </t>
  </si>
  <si>
    <t>ohaialison</t>
  </si>
  <si>
    <t xml:space="preserve">@photofnsh I WISH! after spending loads on Jonas tickets this summer, my concert limit is about down to 0. ): get pictures for me? </t>
  </si>
  <si>
    <t>Sun May 03 20:46:45 PDT 2009</t>
  </si>
  <si>
    <t xml:space="preserve">@Emmortal no problem, you are fully embracing what twitter is all about, and i fully applaud you for that </t>
  </si>
  <si>
    <t xml:space="preserve">@AlainaFrederick @AlainaFrederick thats so sweet </t>
  </si>
  <si>
    <t>kaoticlife128</t>
  </si>
  <si>
    <t xml:space="preserve">@IdolScott  and just think - pretty soon you'll get to add SO many more from the American Idol tour </t>
  </si>
  <si>
    <t>davis5karla</t>
  </si>
  <si>
    <t xml:space="preserve">home .. Sunday nights are relaxing, just wish we could stave off Monday morning. </t>
  </si>
  <si>
    <t xml:space="preserve">@Theoneandonly08 No, I found it on my list </t>
  </si>
  <si>
    <t xml:space="preserve">@mileycyrus Well it's great you took the day off. U deserve a break after being so busy. Hey your HM movie just passed $70 Million </t>
  </si>
  <si>
    <t>@yoitsadrian he's following me. but he might. he's the lead singer of slow motion red lights.  tell him you're a dj haha</t>
  </si>
  <si>
    <t>katdunne</t>
  </si>
  <si>
    <t xml:space="preserve">LOVING the new computer! Learning some PSCS4....should probably be sleeping </t>
  </si>
  <si>
    <t xml:space="preserve">http://twitpic.com/4j0dy - Taking a walk earlier </t>
  </si>
  <si>
    <t>malllory</t>
  </si>
  <si>
    <t xml:space="preserve">goodnight. wearing my shitty failure of making tie dye tomorrow </t>
  </si>
  <si>
    <t>Sun May 03 20:46:48 PDT 2009</t>
  </si>
  <si>
    <t>ashleydavis07</t>
  </si>
  <si>
    <t xml:space="preserve">Oh yeah I was going to do my online final.. About that.. </t>
  </si>
  <si>
    <t xml:space="preserve">@trohman i can't wait to see the new star trek movie!!!! </t>
  </si>
  <si>
    <t xml:space="preserve">@Thaysassaki hiiiiiiiiiiii best friend !the coollest one ,funniest one,greatest one ever </t>
  </si>
  <si>
    <t>jasonscoggins</t>
  </si>
  <si>
    <t xml:space="preserve">Happy to be following the misadventures of @greatdaykittyk on yet another social media platform... and btw, you are pretty </t>
  </si>
  <si>
    <t>sliktsik</t>
  </si>
  <si>
    <t xml:space="preserve">bro's playing dota and kuya's just signed up in facebook, finally! and me, err, i'm outta here. hihi. </t>
  </si>
  <si>
    <t>OfficialJackieD</t>
  </si>
  <si>
    <t xml:space="preserve">@selenagomez &amp;quot;joey moments&amp;quot; soo funny! &amp;amp; your picture is beautiful!  hope canada is still going well (loved your blog) you're awesome! </t>
  </si>
  <si>
    <t xml:space="preserve">in the midst of fufilling my destiny! p.s. i never realized letting go of something was possibly the greatest thing for me...until now </t>
  </si>
  <si>
    <t>Sun May 03 20:46:50 PDT 2009</t>
  </si>
  <si>
    <t>sidelanes</t>
  </si>
  <si>
    <t xml:space="preserve">@vescerebracis Not today, but perhaps tomorrow if I don't have plans </t>
  </si>
  <si>
    <t xml:space="preserve">@StuckInLaLaLand And AHH! 5 days! You'll be home in no time!  Then we'll be back to our sarcasm and odd inside jokes. </t>
  </si>
  <si>
    <t>Sun May 03 20:46:51 PDT 2009</t>
  </si>
  <si>
    <t>Katriann</t>
  </si>
  <si>
    <t xml:space="preserve">I'm eating chocolate fudge cake and watching True Jackson VP </t>
  </si>
  <si>
    <t xml:space="preserve">Had a great time with Jack &amp;amp; Theresa. Nice weekend. </t>
  </si>
  <si>
    <t>Sun May 03 20:46:52 PDT 2009</t>
  </si>
  <si>
    <t>AshleyKate09</t>
  </si>
  <si>
    <t xml:space="preserve">@Melaniedubbs so you Can twitter but Not answer The phone? Makes perfect sense </t>
  </si>
  <si>
    <t>fuzzzzie</t>
  </si>
  <si>
    <t xml:space="preserve">Went to ikea and saw one of the girls from kaba modern there..and she lit my cigarette muahaha </t>
  </si>
  <si>
    <t>lisashih</t>
  </si>
  <si>
    <t xml:space="preserve">@candicelopez Whooo hoo!!  Yes I will see you Saturday for sure...I'll be running around crazy working </t>
  </si>
  <si>
    <t>Sun May 03 20:46:54 PDT 2009</t>
  </si>
  <si>
    <t xml:space="preserve">Going to bed. Goodnight world </t>
  </si>
  <si>
    <t xml:space="preserve">Hehe another mom on here posted that her baby will only sleep with shoes on </t>
  </si>
  <si>
    <t xml:space="preserve">@tferraro @soverpeck @rhetter ACTUALLY...a potato is a tuber, but it's also known as a root vegetable...hey I'm Irish and know my spuds </t>
  </si>
  <si>
    <t>@lonemat  how're u?</t>
  </si>
  <si>
    <t xml:space="preserve">@xombienationnn I'll show it to mum and see what she says later. I'm pretty sure I can do that for you. </t>
  </si>
  <si>
    <t>SamFergusson</t>
  </si>
  <si>
    <t>Boo yah! EXCELENCE IN CLASSICS TEST! And Merit in media. Not bad for start of year  made my day!</t>
  </si>
  <si>
    <t xml:space="preserve">@necolebitchie Twigga...I mean u gonna call the hotline and we gonna discuss these TWUCKING fake accounts....u scared? come on &amp;quot;friend&amp;quot; </t>
  </si>
  <si>
    <t>icecoldbath</t>
  </si>
  <si>
    <t xml:space="preserve">@ScarletLotus I know baby </t>
  </si>
  <si>
    <t xml:space="preserve">@VirtueIMC if the next one is someplace dog friendly you know I'll bring him. Otherwise, there's a couple pics of me out there </t>
  </si>
  <si>
    <t xml:space="preserve">@CamdenLuv thank you! </t>
  </si>
  <si>
    <t>deadlypurple</t>
  </si>
  <si>
    <t xml:space="preserve">I have had a good long weekend but am a little tired from not sleeping in my own bed.  there is nothing like you own pillows &amp;amp; bed. </t>
  </si>
  <si>
    <t>Sun May 03 20:46:56 PDT 2009</t>
  </si>
  <si>
    <t>Raficha</t>
  </si>
  <si>
    <t>@mileycyrus http://twitpic.com/4fzo7 - Read about your love for your Brazilian fans, and as one of them, I must say: COME TO BRAZIL!!  ...</t>
  </si>
  <si>
    <t xml:space="preserve">@zoecello *raises* I'm good a phone calls and paper work... </t>
  </si>
  <si>
    <t xml:space="preserve">@ginger_s Happy Birthday for today!!!! Definitely catch up soon  Should try to get a uni reunion going.... one day </t>
  </si>
  <si>
    <t>AxizTori</t>
  </si>
  <si>
    <t xml:space="preserve">wow. i should do more with my weekends. i am proud of the 5 hours (straight) i studied today though </t>
  </si>
  <si>
    <t>rockybuckley</t>
  </si>
  <si>
    <t xml:space="preserve">My little man, all of 4, bought his first CD: Johnny Cash. After he heard &amp;quot;Tennessee Stud&amp;quot; on the Jackie Brown soundtrack, he was hooked. </t>
  </si>
  <si>
    <t xml:space="preserve">@buckhollywood it's hugs  </t>
  </si>
  <si>
    <t>Sun May 03 20:46:58 PDT 2009</t>
  </si>
  <si>
    <t>cbilici</t>
  </si>
  <si>
    <t xml:space="preserve">I'm at work with nothing to dooooooooooo. So I'ma gonna have me a turkey sammich and a coffee. Hard work </t>
  </si>
  <si>
    <t xml:space="preserve">@mizbean Yes, it is. </t>
  </si>
  <si>
    <t>@maudelynn @meggytron Spam Spam Spam Spam LOVELY SPAAAAAAAM wonderful spaaaaaaaaaaaaaaam  (sorry I had to ;-)</t>
  </si>
  <si>
    <t>oscarscheepstra</t>
  </si>
  <si>
    <t xml:space="preserve">still awake at 5:45 in the morning! </t>
  </si>
  <si>
    <t>Sun May 03 20:46:59 PDT 2009</t>
  </si>
  <si>
    <t xml:space="preserve">@MissysNoAngel aaahhh ok, i'll check that out, thanks! </t>
  </si>
  <si>
    <t>Firestar1230</t>
  </si>
  <si>
    <t xml:space="preserve">Alright! My favorite time of day, my Dad's leaving for work leaving the house all to myself! </t>
  </si>
  <si>
    <t>Sun May 03 20:47:00 PDT 2009</t>
  </si>
  <si>
    <t xml:space="preserve">Time to work out. . . I ate WAYYYY too much Cheesecake this weekend. Yuummm Yumm. </t>
  </si>
  <si>
    <t xml:space="preserve">@MrsDDoubleU send us a pic!! </t>
  </si>
  <si>
    <t xml:space="preserve">@Fleurdelees I figured that's what you meant </t>
  </si>
  <si>
    <t>theeStarsky</t>
  </si>
  <si>
    <t xml:space="preserve">i go throught too much bullshit to mess with this drunk and hot girl...haha listening to that Kanye </t>
  </si>
  <si>
    <t xml:space="preserve">@feliciaday but isn't that what social networks r 4? </t>
  </si>
  <si>
    <t>tessiebaby_ftw</t>
  </si>
  <si>
    <t xml:space="preserve">woo! all done with FLCL it was....interesting XD i liked it. </t>
  </si>
  <si>
    <t xml:space="preserve">@StDAY that would probably be the best feeling in this entire world. </t>
  </si>
  <si>
    <t xml:space="preserve">@irockyoubiatch hihih! okei..I have something to do.. bye! </t>
  </si>
  <si>
    <t>xt0rrent</t>
  </si>
  <si>
    <t xml:space="preserve">Making a quick smoke run, and possibly getting some tasty snacks. </t>
  </si>
  <si>
    <t>Sun May 03 20:51:26 PDT 2009</t>
  </si>
  <si>
    <t xml:space="preserve">i swear lauren conrad's my best friendd  , she just doesn't know it yettt . </t>
  </si>
  <si>
    <t>cocozenmama</t>
  </si>
  <si>
    <t xml:space="preserve">@TiffAmberJones Hey - thanks for the tweet! </t>
  </si>
  <si>
    <t xml:space="preserve">http://twitpic.com/4j0mw - only because i can.. </t>
  </si>
  <si>
    <t>Sun May 03 20:51:29 PDT 2009</t>
  </si>
  <si>
    <t>12C4</t>
  </si>
  <si>
    <t xml:space="preserve"> vid  Microwaving a cellphone is surprisingly cool http://is.gd/wjpY</t>
  </si>
  <si>
    <t>Sun May 03 20:51:31 PDT 2009</t>
  </si>
  <si>
    <t xml:space="preserve">some ppl has gone to the gym for the 1st time and im offering them free &amp;quot;sidhalepa&amp;quot; </t>
  </si>
  <si>
    <t>bridgebldr</t>
  </si>
  <si>
    <t xml:space="preserve">@crystalbutterfl I'm experiencing that right now as a matter of fact. </t>
  </si>
  <si>
    <t>Sun May 03 20:51:32 PDT 2009</t>
  </si>
  <si>
    <t xml:space="preserve">@hotforwords can you ask him a favor for Mark Joyner and I? We want him to do a parody on his fight club video </t>
  </si>
  <si>
    <t>kmh_731</t>
  </si>
  <si>
    <t xml:space="preserve">downloading songs on iTunes... </t>
  </si>
  <si>
    <t xml:space="preserve">watching Bones with hubby - nice slow and lazy day.  Good after all the Swanee busyness </t>
  </si>
  <si>
    <t>gbrenna</t>
  </si>
  <si>
    <t xml:space="preserve">Just talked to my buddy Dan down in El Salvador! I have to call him tomorrow around 6:30pm tomorrow... </t>
  </si>
  <si>
    <t>@carolz_place I so agree - to all don't worry be happy  ? http://blip.fm/~5j09q</t>
  </si>
  <si>
    <t>@Mig177 FFS = for fucks sake  Had the same problem with final fantasy 7 though. played all the way to end and couldn't beat the last boss</t>
  </si>
  <si>
    <t xml:space="preserve">@itallwithers hi! </t>
  </si>
  <si>
    <t>@Jaaaaae awwwwww yayyyy!!!  I'm genuinely mad happy right now! Good luck mama seahorse!!!</t>
  </si>
  <si>
    <t>Sun May 03 20:51:35 PDT 2009</t>
  </si>
  <si>
    <t>drockwell</t>
  </si>
  <si>
    <t xml:space="preserve">@aville20 no I have not but I will seriously look into it... @rimabean will have to go look when I go to b&amp;amp;n this week, thanks </t>
  </si>
  <si>
    <t>Laurie3200</t>
  </si>
  <si>
    <t xml:space="preserve">How do the weekends manage to go by so fast???  Have a good week everyone </t>
  </si>
  <si>
    <t xml:space="preserve">@puisparks I wish I were there hiking with you... take care duay when hiking </t>
  </si>
  <si>
    <t xml:space="preserve">@dominicalevina lele iyaa smlm hp ku lowbat. mau nanya apa lele? jgn sedi lg donk. happy monday okayy </t>
  </si>
  <si>
    <t xml:space="preserve">@CHRIS_Daughtry That was one long photoshoot! Now, how about that singing lesson? </t>
  </si>
  <si>
    <t xml:space="preserve">@HarleyzWorld  Just describe the color to me and you got it... I can make anything </t>
  </si>
  <si>
    <t>donnaastern</t>
  </si>
  <si>
    <t xml:space="preserve">haven't watched tv in a few weeks. turned it on last nite, decided it was stupid, and turned it off. </t>
  </si>
  <si>
    <t xml:space="preserve">woot! I can has twitter again at work </t>
  </si>
  <si>
    <t>tferraro</t>
  </si>
  <si>
    <t xml:space="preserve">@INHISGRIP that ain't right...how can you sell Waffle House out like that?  </t>
  </si>
  <si>
    <t xml:space="preserve">@trekkerguy what's with the sigh?  sounds like an enjoyable sunday evening </t>
  </si>
  <si>
    <t>Sun May 03 20:51:38 PDT 2009</t>
  </si>
  <si>
    <t xml:space="preserve">Love my new phone </t>
  </si>
  <si>
    <t>Kittyskirt</t>
  </si>
  <si>
    <t xml:space="preserve">@Jay_Apparition @collegiate Have a good time studying and good luck on your exams/papers and stuff! </t>
  </si>
  <si>
    <t xml:space="preserve">@nutsandgum - you know you are my hero right? http://kl.am/b3i </t>
  </si>
  <si>
    <t>Sun May 03 20:51:39 PDT 2009</t>
  </si>
  <si>
    <t>alwaysgold</t>
  </si>
  <si>
    <t xml:space="preserve">tell me anything </t>
  </si>
  <si>
    <t>davetv</t>
  </si>
  <si>
    <t xml:space="preserve">wants you to check out www.davetv.org NOW! Please? </t>
  </si>
  <si>
    <t>Sun May 03 20:51:40 PDT 2009</t>
  </si>
  <si>
    <t xml:space="preserve">@Solzah oh, it has nothing to do with how long the tweets are (though that is bothersome) it's another type of limit. But thanks anyway! </t>
  </si>
  <si>
    <t>jennythegreat</t>
  </si>
  <si>
    <t xml:space="preserve">@Busymom What your favorite color is and why, what might have influenced it, and how that's affected your life / decorating / everything. </t>
  </si>
  <si>
    <t xml:space="preserve">@zacharyxbinks  where ya going!? </t>
  </si>
  <si>
    <t>My trees bloomed  I've been so busy studying for finals I didn't even notice http://twitpic.com/4j0n6</t>
  </si>
  <si>
    <t>you mean a lot to me  whattt?! haha</t>
  </si>
  <si>
    <t xml:space="preserve">@changeisgood1 thank you </t>
  </si>
  <si>
    <t xml:space="preserve">Ok now headed back home. Ughh today was so relaxing. Spent money.. Walked the strip. Checked out the wax msm. And got to see some cuties </t>
  </si>
  <si>
    <t xml:space="preserve">@MontanaMonica I love your Portland at 70 miles per hour it is like my mind somethimes </t>
  </si>
  <si>
    <t>Black_Avalon</t>
  </si>
  <si>
    <t>So I've decided on what I want for my first tattoo...  Now to just decide where I want it.</t>
  </si>
  <si>
    <t>lalaLiiindsey</t>
  </si>
  <si>
    <t>off to bed. happy birthday austin.. :/ love you lacey!!  &amp;lt;3</t>
  </si>
  <si>
    <t>Sun May 03 20:51:44 PDT 2009</t>
  </si>
  <si>
    <t xml:space="preserve">@Gosssy You gotta be strong and put that foot down girlie!! Don't let him think that he has the upper hand!! Show him who was the boss!! </t>
  </si>
  <si>
    <t xml:space="preserve">Goodnight and Goodbye </t>
  </si>
  <si>
    <t>lauravbest</t>
  </si>
  <si>
    <t xml:space="preserve">@JudithOrloffMD ~~Positive Vibes!~~ </t>
  </si>
  <si>
    <t>michaelpilla</t>
  </si>
  <si>
    <t xml:space="preserve">@heathermeeker Aww, I'm honored sweetie. Nothing scary about it. Just blog when you're enjoying wine. Kind of way I tweet w @TitosVodka </t>
  </si>
  <si>
    <t xml:space="preserve">@calindrome - I have the BEST bedtime story: http://tinyurl.com/cjal5k  Enjoy </t>
  </si>
  <si>
    <t>Sun May 03 20:51:47 PDT 2009</t>
  </si>
  <si>
    <t>@lynxdaemonskye I did it  I also let them know I'd referred my sister, but they probably won't accept it unless it's from her? We'll see!</t>
  </si>
  <si>
    <t xml:space="preserve">Working from home on a Monday again. I could get used to this I reckon </t>
  </si>
  <si>
    <t xml:space="preserve">@tinyvamp contests sound fun </t>
  </si>
  <si>
    <t xml:space="preserve">Off to shower. </t>
  </si>
  <si>
    <t>kierstin09</t>
  </si>
  <si>
    <t xml:space="preserve">She like oooh oooh ooooh babey aahhh ahhh ahhh! </t>
  </si>
  <si>
    <t>ijive</t>
  </si>
  <si>
    <t>I see you.  // This is really creepy, lol. http://tinyurl.com/djfr58</t>
  </si>
  <si>
    <t>i'm thinking i want to do one of those black and white parties. so much potential for racist jokes.  hahah jkjk</t>
  </si>
  <si>
    <t>diegosimple</t>
  </si>
  <si>
    <t xml:space="preserve">@KendallNJenner Hi Kendall!! im a huge fan! please follow me  i would love to talk by direct messeges </t>
  </si>
  <si>
    <t>THIS_IS_EMME</t>
  </si>
  <si>
    <t xml:space="preserve">is so effin bored that I'm watchin E...like really...hmm...I need some entertainment...&amp;quot;tori!!&amp;quot;...happy birthday MeMe </t>
  </si>
  <si>
    <t>Nadiamartin</t>
  </si>
  <si>
    <t xml:space="preserve">just sent Ahmed to the salon for rebonding </t>
  </si>
  <si>
    <t xml:space="preserve">Facebook Shuts Down Ku Klux Klan Group: TOS WIN http://bit.ly/lqGvL - This makes me happy </t>
  </si>
  <si>
    <t xml:space="preserve">@Maffyewww sounds good to me. </t>
  </si>
  <si>
    <t>jmose23</t>
  </si>
  <si>
    <t xml:space="preserve">Can't tweet fast enough! At home watching The Soup </t>
  </si>
  <si>
    <t>Sun May 03 20:51:52 PDT 2009</t>
  </si>
  <si>
    <t xml:space="preserve">@mrsnasirjones u rdy 2 masterbate hun?? cuz I am </t>
  </si>
  <si>
    <t>nickelpickel67</t>
  </si>
  <si>
    <t xml:space="preserve">is working on her essay that she put off for so long. lovely </t>
  </si>
  <si>
    <t>nicholaskormas</t>
  </si>
  <si>
    <t xml:space="preserve">@mrsjimboot welcome to twitter </t>
  </si>
  <si>
    <t>alejandraX3</t>
  </si>
  <si>
    <t xml:space="preserve">so we're even???? </t>
  </si>
  <si>
    <t>HeatherBaker89</t>
  </si>
  <si>
    <t xml:space="preserve">Finished Angels&amp;amp;Demons. Awesomeness!! Startiting City of Bones. Seems like it'll be a good book. Bought V for Vendetta today. </t>
  </si>
  <si>
    <t xml:space="preserve">@williamjone go buy some! you will love me for it!! they are simple yet amazing-ness all rolled into one </t>
  </si>
  <si>
    <t xml:space="preserve">hello twit babies </t>
  </si>
  <si>
    <t>Sun May 03 20:51:54 PDT 2009</t>
  </si>
  <si>
    <t xml:space="preserve">had a perfect weekend, and set up the basketball net today </t>
  </si>
  <si>
    <t>MountaintopLife</t>
  </si>
  <si>
    <t xml:space="preserve">Study Period is here. My favorite time of the year </t>
  </si>
  <si>
    <t>J_Ruud</t>
  </si>
  <si>
    <t xml:space="preserve">I love my family so much!!!!! They make me smile. </t>
  </si>
  <si>
    <t xml:space="preserve">@edmigper oh i see.. well sad for you guys, but its  not going to stop me from using it.. we each have our own personal thing were mad at </t>
  </si>
  <si>
    <t>mollykrazie</t>
  </si>
  <si>
    <t xml:space="preserve">hangin out with my mommy watchin the office </t>
  </si>
  <si>
    <t xml:space="preserve">I'm home alone watching Grey Gardens with my dog. So maxin' </t>
  </si>
  <si>
    <t>Sun May 03 20:51:56 PDT 2009</t>
  </si>
  <si>
    <t xml:space="preserve">@Chubbx Sunday night, thank you very much!! </t>
  </si>
  <si>
    <t xml:space="preserve">@JenBrockwell I loved that movie </t>
  </si>
  <si>
    <t xml:space="preserve">http://twitpic.com/4j0nx - The closest &amp;quot;Llama Face&amp;quot; pic I could find of my son. Don't wanna leave him out! </t>
  </si>
  <si>
    <t>CarlaRomero</t>
  </si>
  <si>
    <t xml:space="preserve">Is time to Sleep .. XoXo! </t>
  </si>
  <si>
    <t xml:space="preserve">i go through too much bullshit to mess with this drunk and hot girl...haha listening to that Kanye </t>
  </si>
  <si>
    <t xml:space="preserve">@kingbenharlum I didn't even know it was Star Wars Day and I'm in the middle of a SW marathon </t>
  </si>
  <si>
    <t>someotherbecky</t>
  </si>
  <si>
    <t xml:space="preserve">watching reno 911 still love that show </t>
  </si>
  <si>
    <t>Sun May 03 20:51:58 PDT 2009</t>
  </si>
  <si>
    <t>mariahriley</t>
  </si>
  <si>
    <t xml:space="preserve">@DustinMarshall it would be pretty sweet </t>
  </si>
  <si>
    <t>stickam.com/linalrae come talkkkk  started: Sun, 20:51 PDT</t>
  </si>
  <si>
    <t xml:space="preserve">Alright. Time for bed. School in the mor- oh wait. </t>
  </si>
  <si>
    <t>Bikini_Beat</t>
  </si>
  <si>
    <t xml:space="preserve">@drdisaia Just for your comment earlier about the blonde's implants ... I like the feedback </t>
  </si>
  <si>
    <t>Sun May 03 20:52:00 PDT 2009</t>
  </si>
  <si>
    <t>@octopye You are not dumb. Don't ever say that. And I love you.  Not in a creepy lesbian way, though. In a &amp;quot;you're totally awesome&amp;quot; way.</t>
  </si>
  <si>
    <t xml:space="preserve">@jthmpsn I think the real question to be asked is if you ever had an idea of what I was talking about. </t>
  </si>
  <si>
    <t>Sun May 03 20:52:01 PDT 2009</t>
  </si>
  <si>
    <t>sweetmaryola</t>
  </si>
  <si>
    <t xml:space="preserve">Just gotta call from God he said he lost an angel. Shhh, i didn't tell him where you were cuz i wanna keep you forever! </t>
  </si>
  <si>
    <t>princessleah001</t>
  </si>
  <si>
    <t>@bobbiehouston Hey bobbie, Kia ora, My name is Leah and I am a kiwi girl from Tauranga  Just read &amp;quot;I'll have what she's having&amp;quot;-luved it x</t>
  </si>
  <si>
    <t>AliviaLynn</t>
  </si>
  <si>
    <t xml:space="preserve">http://twitpic.com/4j0o4 - From my residents </t>
  </si>
  <si>
    <t xml:space="preserve">2 cuts &amp;amp; 9 blisters later taylor was totally worth it! I am kind of in pain tho but for rob id go through worse! </t>
  </si>
  <si>
    <t>Sun May 03 20:52:02 PDT 2009</t>
  </si>
  <si>
    <t>muriente</t>
  </si>
  <si>
    <t>@lauRAHH93 Yes  I have a blue-white SE edition... awesomeness</t>
  </si>
  <si>
    <t>HoopTWho</t>
  </si>
  <si>
    <t xml:space="preserve">@cooloutrageous, you need those carbs, Brotha. I told you not to hurt nobody, now. </t>
  </si>
  <si>
    <t>Sun May 03 20:56:34 PDT 2009</t>
  </si>
  <si>
    <t xml:space="preserve">I did it!!! I finished Wildflower triathalon in 3 hours 33 minutes! 1 mile swim, 25 mile bike and 6 mile run!!! </t>
  </si>
  <si>
    <t xml:space="preserve">@soursweetie210 he looked good in 17 agian </t>
  </si>
  <si>
    <t xml:space="preserve">Brekkies in a mo...so I say a few quick hellos </t>
  </si>
  <si>
    <t>i loved the new hannah montana &amp;amp; sonny with a chance  david archuleta is a cutie and i liked demi and sterlings dance, hahah</t>
  </si>
  <si>
    <t>@BradPhoto  yah know</t>
  </si>
  <si>
    <t>Tho I do applaud his parents for making him Do It, otherwise today he would have had nothing to reflect on.  Made for  interesting lesson</t>
  </si>
  <si>
    <t>ManueldelaTorre</t>
  </si>
  <si>
    <t xml:space="preserve">I think one of my hard drives just took a dump... Good thing I got like 10 more!!! </t>
  </si>
  <si>
    <t>macieelee</t>
  </si>
  <si>
    <t>just finished health project  bout to hit the hay</t>
  </si>
  <si>
    <t>Download movie  &amp;quot;Aisha Tyler Is Lit: Live at the Fillmore&amp;quot; http://tinyurl.com/dyx4nk cool #movie</t>
  </si>
  <si>
    <t xml:space="preserve">Talk to me, Quis. @iamGifted. *bats eyes* </t>
  </si>
  <si>
    <t>Sun May 03 20:56:37 PDT 2009</t>
  </si>
  <si>
    <t xml:space="preserve">Changed my twitter username, hated my old one..Not sure if I like this one either..we'll see </t>
  </si>
  <si>
    <t>noisecontrol</t>
  </si>
  <si>
    <t>@all -  Been trying to figure this out all day.   ? http://blip.fm/~5j0o6</t>
  </si>
  <si>
    <t>tnydncr89</t>
  </si>
  <si>
    <t xml:space="preserve">Feeling a bit shaky &amp;amp; light headed from all the Moster I drank today... Going into Tarpon Springs tomorrow </t>
  </si>
  <si>
    <t xml:space="preserve">@lilyislove haha I have it, too </t>
  </si>
  <si>
    <t xml:space="preserve">@jeweloflight LOL, It means; rice and beans, fired chops and deep fired plantains... a traditional puertorican dish. Good Nite! </t>
  </si>
  <si>
    <t>Sun May 03 20:56:38 PDT 2009</t>
  </si>
  <si>
    <t>NickGotch</t>
  </si>
  <si>
    <t xml:space="preserve">@NancyEllyn Ok - thanks for the correction.  CREATE my future!  </t>
  </si>
  <si>
    <t xml:space="preserve">@fidesjavier yeah! i'll watch talaga! when oh when? i'll be super excited if dumating sila.. :p will you watch the David's concert?? </t>
  </si>
  <si>
    <t>iamjaromir</t>
  </si>
  <si>
    <t xml:space="preserve">...had a great day today </t>
  </si>
  <si>
    <t xml:space="preserve">@Hades13 okie anh, th? hum nay nhï¿½? Chi?u t?i v? em g?i </t>
  </si>
  <si>
    <t>Trias19</t>
  </si>
  <si>
    <t xml:space="preserve">awesome bbq with the boys and girls </t>
  </si>
  <si>
    <t>Sun May 03 20:56:40 PDT 2009</t>
  </si>
  <si>
    <t>kevinknowszilch</t>
  </si>
  <si>
    <t xml:space="preserve">wheee..................... talking to her and enjoying every second of it </t>
  </si>
  <si>
    <t xml:space="preserve">@xXJess017Xx secreT.. all i know for a facT is ThaT They are The mosT blessed, loved and luckiest person on This planeT.. </t>
  </si>
  <si>
    <t>akshonman</t>
  </si>
  <si>
    <t xml:space="preserve">2 tha ppl who follow me: i hope u enjoy disappointment </t>
  </si>
  <si>
    <t>@AilinaAnn1988 good good  what'da'ya doin? hehehehe I can't stop saying that HAHAHA</t>
  </si>
  <si>
    <t>@cyntjemusic Yeah all pieces that make up a whole but not the complete reason  who do you find sexy but can't pinpoint y ?</t>
  </si>
  <si>
    <t>jac_101</t>
  </si>
  <si>
    <t xml:space="preserve">got a whole 13 hours sleep!!! no wonder i was feeling rather grumpy before </t>
  </si>
  <si>
    <t xml:space="preserve">when some one you know gives you lemons ... cut them in half and shove the     F-ers in their eyes. ( thatll make you feel beter) </t>
  </si>
  <si>
    <t xml:space="preserve">Omg what a great day! Bbq ribs are so yummy </t>
  </si>
  <si>
    <t>RosalynH</t>
  </si>
  <si>
    <t xml:space="preserve">Please hand over my diploma already. Thanks! </t>
  </si>
  <si>
    <t xml:space="preserve">@mhmatters exactly. </t>
  </si>
  <si>
    <t>@AshleyxoNicole I don't really watch it too much, but I like it sometimes  It is intense when it's on tv though D:</t>
  </si>
  <si>
    <t>ktilghman</t>
  </si>
  <si>
    <t xml:space="preserve">Studying my life away, however, I can see the light at the end of the tunnel- ONLY 5 days to go!!! </t>
  </si>
  <si>
    <t>Sun May 03 20:56:45 PDT 2009</t>
  </si>
  <si>
    <t>jerometave</t>
  </si>
  <si>
    <t xml:space="preserve">@Nellerificness I like your LinkedIn status </t>
  </si>
  <si>
    <t>iamgebara</t>
  </si>
  <si>
    <t xml:space="preserve">@iamcherrygirl Hello GC, I thought of something to do in the terminal, it seems fun, I'll send news about it </t>
  </si>
  <si>
    <t>crzyreb14</t>
  </si>
  <si>
    <t xml:space="preserve">kickin it with my homie and the girl  </t>
  </si>
  <si>
    <t>tomj77</t>
  </si>
  <si>
    <t xml:space="preserve">@BrittanyySnoww u could help me out by being the 10th lol </t>
  </si>
  <si>
    <t>Theresamckee</t>
  </si>
  <si>
    <t xml:space="preserve">I am going to be heading off to sleep in a littel while hope everyone as a good knights rest. </t>
  </si>
  <si>
    <t xml:space="preserve">spending the night at a friend's house....Goodnight </t>
  </si>
  <si>
    <t xml:space="preserve">@aibeengi I'm looking forward to it! </t>
  </si>
  <si>
    <t>cristayyy</t>
  </si>
  <si>
    <t xml:space="preserve">Bedtime stories </t>
  </si>
  <si>
    <t>Gypsy_Mae</t>
  </si>
  <si>
    <t>..it's all about compartmentalizing  -- according to the #therapy gurus @ least..</t>
  </si>
  <si>
    <t>agerbs</t>
  </si>
  <si>
    <t>Not having much luck with the job search...but this post that I keep running across is keeping things interesting  http://bit.ly/fDauT</t>
  </si>
  <si>
    <t>Sun May 03 20:56:46 PDT 2009</t>
  </si>
  <si>
    <t xml:space="preserve">iis Really Bored , Some start up a convo with me .! </t>
  </si>
  <si>
    <t xml:space="preserve">@misslaurie i dunno about your wed but im gon b rappin at sputnik LOL. i switched tho, workin a double on thurs if u wanna come thru then </t>
  </si>
  <si>
    <t>MsColetha</t>
  </si>
  <si>
    <t xml:space="preserve">All is well </t>
  </si>
  <si>
    <t xml:space="preserve">I loveee sundays </t>
  </si>
  <si>
    <t>@marianhackett Hi Marian, welcome to Twitter  Hope you're feeling better!</t>
  </si>
  <si>
    <t>thepurpleflower</t>
  </si>
  <si>
    <t xml:space="preserve">Have red UT sand in my lash extensions! </t>
  </si>
  <si>
    <t xml:space="preserve">@JaimieH no, it'll never end! The Laundry has captured you! You are trappeded, I say! Trappeded!  OK, I'll test &amp;amp; shut up now... </t>
  </si>
  <si>
    <t>Sun May 03 20:56:48 PDT 2009</t>
  </si>
  <si>
    <t xml:space="preserve">@yurple67 http://twitpic.com/4j0re - love that face </t>
  </si>
  <si>
    <t xml:space="preserve">In my comfort zone. Home is where the heart is...partly </t>
  </si>
  <si>
    <t>BarbieSaur</t>
  </si>
  <si>
    <t xml:space="preserve">Got my vid up </t>
  </si>
  <si>
    <t>@Jonasbrothers JONAS! omgosh! it was AMAZING! i can't wait till DC shows is on tv here!  (yeah, i watch it online, but i couldn't help it)</t>
  </si>
  <si>
    <t>Sun May 03 20:56:50 PDT 2009</t>
  </si>
  <si>
    <t>robquigley</t>
  </si>
  <si>
    <t xml:space="preserve">@SusanHansen - Thanks for the follow Susan! </t>
  </si>
  <si>
    <t xml:space="preserve">@ThePriss Yeah I looked at it! Just yuck! But oh well it'll be a good time no matter where we stay! </t>
  </si>
  <si>
    <t>cwatson2014</t>
  </si>
  <si>
    <t xml:space="preserve">wants to go to bed!!!! goodnight </t>
  </si>
  <si>
    <t>Chip_C_</t>
  </si>
  <si>
    <t>Strike that: Introduction to Electrical Engineering final tomorrow.  so i guess i should start studying that and put the Naut sci away!?!</t>
  </si>
  <si>
    <t>Sun May 03 20:56:51 PDT 2009</t>
  </si>
  <si>
    <t xml:space="preserve">Last home game tmwr I'm forsure gna go ! Just Goya find my jersey and spandex </t>
  </si>
  <si>
    <t xml:space="preserve">@KEdmondson it's pretty good so far! I'll give you my final verdict when it's over! </t>
  </si>
  <si>
    <t xml:space="preserve">LOVED lauren conrad in family guy...she was hilarious...she's such a great sport </t>
  </si>
  <si>
    <t>Sun May 03 20:56:52 PDT 2009</t>
  </si>
  <si>
    <t xml:space="preserve">@MattCherry It's cool. </t>
  </si>
  <si>
    <t xml:space="preserve">@youngyonny no maybe we MUST </t>
  </si>
  <si>
    <t>shu315</t>
  </si>
  <si>
    <t>Extreme Makeover Home Edition made me weepy  .</t>
  </si>
  <si>
    <t>Necklush</t>
  </si>
  <si>
    <t xml:space="preserve">@UrbanistaGreen use your powers of persuasion </t>
  </si>
  <si>
    <t>sonjaphelps</t>
  </si>
  <si>
    <t xml:space="preserve">has just hung with Drew in FL ~ great friends we have been the past 13 years.  He is such a sweetheart!  </t>
  </si>
  <si>
    <t>The million dolar pee...  #amazingrace</t>
  </si>
  <si>
    <t>@BrandiHeyy ; your so awesome brandi. you'd be an awesome sister  dont let anyone tear you down because you are amazing !</t>
  </si>
  <si>
    <t>@ericswyatt Possibly... personally, I'm hoping the South just secedes before that happens   Now I need to learn &amp;quot;Dixie&amp;quot; on the banjo...</t>
  </si>
  <si>
    <t>TagaSeguchi</t>
  </si>
  <si>
    <t xml:space="preserve">@AdrianneCurry  there is a font on the internet that can do that. I had it for my wedding invites. </t>
  </si>
  <si>
    <t>biglipchick</t>
  </si>
  <si>
    <t xml:space="preserve">still recovering from King's Hawaiian. Had delicious fried rice with an egg over easy and spam. yes! i LOVE spam! </t>
  </si>
  <si>
    <t>@kindlejunkie Thank you! I most likely will; hard sell in Wichita though! Thanks for the link!  #p2</t>
  </si>
  <si>
    <t>@AngelIbarra FUCK YES, I'm in  So So So Soooo excited for knives. You have no clue hahaha</t>
  </si>
  <si>
    <t xml:space="preserve">I am so excited that I don't have Chem Lab Tomorrow!! yaaay!! one class at 10:30 then no class till 3! What an easy day!  </t>
  </si>
  <si>
    <t>Ronan_8th</t>
  </si>
  <si>
    <t xml:space="preserve">@busybry I knew that. </t>
  </si>
  <si>
    <t xml:space="preserve">@juneAmbrose thanks, i hope this comes true!! there is a position i have my eye on.... </t>
  </si>
  <si>
    <t>Sun May 03 20:56:56 PDT 2009</t>
  </si>
  <si>
    <t xml:space="preserve">Is in a really good mood because sam will be in town tomorrow </t>
  </si>
  <si>
    <t xml:space="preserve">sooo tired! happy 19th bday jonnn!!! love you much! </t>
  </si>
  <si>
    <t>KerryAnn22</t>
  </si>
  <si>
    <t>@JennaPasko I want to hear about it!! Miss you drama queen  xoxo</t>
  </si>
  <si>
    <t xml:space="preserve">@turbinedivinity indeed, another world, flashback, sensible soccer, supercars, c&amp;amp;c red alert, shadow warrior, any psygnosis or dma title </t>
  </si>
  <si>
    <t xml:space="preserve">@kikkopikko It's just like elsewhere people wearing shirts with Asian characters without knowing what they say... just as silly </t>
  </si>
  <si>
    <t>Finished my school work for the day  Finishing up laurens bday gift!!</t>
  </si>
  <si>
    <t xml:space="preserve">hola twitter just got home from a hot date saw the movie the soloist it was good but the company was better </t>
  </si>
  <si>
    <t xml:space="preserve">@slapedUpWenzday lol thx I have a flawless manager jus ask @shaddyTee and @elevatedagame </t>
  </si>
  <si>
    <t xml:space="preserve">@di_esme You're welcome! </t>
  </si>
  <si>
    <t>Sun May 03 20:56:59 PDT 2009</t>
  </si>
  <si>
    <t>tweetywong</t>
  </si>
  <si>
    <t xml:space="preserve">So happy abt my dreams... hope my dreams really come true </t>
  </si>
  <si>
    <t xml:space="preserve">Feels good to be at a solid keyboard for once </t>
  </si>
  <si>
    <t>LadyPCDbaby</t>
  </si>
  <si>
    <t xml:space="preserve">Just ate, watched tv took a bath and opened twitter </t>
  </si>
  <si>
    <t>TenisChick</t>
  </si>
  <si>
    <t xml:space="preserve">Just like to say that the Twilight soundtrack is awesome. I think I am going to wear my ipod out listening to it </t>
  </si>
  <si>
    <t xml:space="preserve">Had a great night with the princess! I miss her so much! </t>
  </si>
  <si>
    <t xml:space="preserve">@KottonQueen LOL LOL you're awesome. hopefully you'll like what I make out of them! they are shrooms after all. </t>
  </si>
  <si>
    <t xml:space="preserve">@TexTulip Well you did awesome! That is nice of you, thank you! That would be an unequivocal YES! </t>
  </si>
  <si>
    <t xml:space="preserve">@stickycarrots Good luck </t>
  </si>
  <si>
    <t xml:space="preserve">@taniawallace Just so you know, I pulled some strings so it wouldn't rain this weekend. I will be expecting payment in cookies please! </t>
  </si>
  <si>
    <t>Sun May 03 20:57:03 PDT 2009</t>
  </si>
  <si>
    <t>CandyAppleBitch</t>
  </si>
  <si>
    <t xml:space="preserve">bout 2 get up n get my hair prettified 4 2marrow </t>
  </si>
  <si>
    <t>Sun May 03 20:57:04 PDT 2009</t>
  </si>
  <si>
    <t>nkodell</t>
  </si>
  <si>
    <t xml:space="preserve">@forkfly oh, oh, pick me!! </t>
  </si>
  <si>
    <t>@ChesterBe i agree with @felipeintheend , you are not too old  you're are sexy like twitter :p</t>
  </si>
  <si>
    <t xml:space="preserve">@FilmLadd OK.....I really lost....but I'll have to believe you, cause I have never made one.....   </t>
  </si>
  <si>
    <t xml:space="preserve">Life is good. </t>
  </si>
  <si>
    <t>Sun May 03 21:01:33 PDT 2009</t>
  </si>
  <si>
    <t>Catman_Rilea</t>
  </si>
  <si>
    <t xml:space="preserve">@hotforwords </t>
  </si>
  <si>
    <t xml:space="preserve">I almost went on a cruise in Jan. but there was a change of plans. That's one thing I always wanted 2 do &amp;amp; G o on a hot air balloon ride! </t>
  </si>
  <si>
    <t>Sun May 03 21:01:34 PDT 2009</t>
  </si>
  <si>
    <t>paps_onthego</t>
  </si>
  <si>
    <t xml:space="preserve">@christieeeee Thanks </t>
  </si>
  <si>
    <t>AlexOropeza</t>
  </si>
  <si>
    <t xml:space="preserve">i've spent my night sick in bed watching history channel all night..i feel like a nerd </t>
  </si>
  <si>
    <t xml:space="preserve">Hmm... new blog post on http://ashleywrimo.blogspot.com/! </t>
  </si>
  <si>
    <t xml:space="preserve">@FocusedDiva you know i got you </t>
  </si>
  <si>
    <t xml:space="preserve">@Sir_Almo   I just put that on web with embedde player lol </t>
  </si>
  <si>
    <t>abbyro</t>
  </si>
  <si>
    <t xml:space="preserve">@waxingpoetic75 Yes girls are fun.  I can't wait for the shower.  </t>
  </si>
  <si>
    <t xml:space="preserve">@wabster yes you are and thats a good thing. Looking forward to sharing some more tasty food and wine delights with you guys...eventually </t>
  </si>
  <si>
    <t>Sun May 03 21:01:36 PDT 2009</t>
  </si>
  <si>
    <t>kev20706</t>
  </si>
  <si>
    <t xml:space="preserve">@dontb3st9r2truc lol ur a kool kat urself (i spell cool and cat with k to make it look cooler) lol </t>
  </si>
  <si>
    <t>tishushu</t>
  </si>
  <si>
    <t xml:space="preserve">@themelster and @sisterfire I'm over yall love birds... Bleh.. I'm kidding... I love yall... Just a little green and not in no eco way. </t>
  </si>
  <si>
    <t xml:space="preserve">@DCdebbie Don't blame me! Maybe you should figure out a good time to get together and watch it. </t>
  </si>
  <si>
    <t xml:space="preserve">I thought those we 2 pretty legit sentences from the &amp;quot;Prejudice&amp;quot; essay i'm writing </t>
  </si>
  <si>
    <t xml:space="preserve">@mileycyrus &amp;quot;if you ever don't feel close to god, guess who moved.&amp;quot; good quote? </t>
  </si>
  <si>
    <t xml:space="preserve">@thespianduckie I can help this summer if you like </t>
  </si>
  <si>
    <t xml:space="preserve">wants to watch the Star Treck movie. </t>
  </si>
  <si>
    <t xml:space="preserve">@jonathankolb me, but i don't know you </t>
  </si>
  <si>
    <t>Sun May 03 21:01:39 PDT 2009</t>
  </si>
  <si>
    <t>ellie_pacheco</t>
  </si>
  <si>
    <t xml:space="preserve">had a tough morning, devil wanted to keep me home with a flat tire, but the Lord succeeded, and I'm glad He did </t>
  </si>
  <si>
    <t>@AndrewBravener happy birthday andrew!  Have a good one.</t>
  </si>
  <si>
    <t>Sun May 03 21:01:40 PDT 2009</t>
  </si>
  <si>
    <t>iamyourpaladin</t>
  </si>
  <si>
    <t>I'M DONE DONE DONE!!! OMG, i haven't been caught up with my school work in MONTHS. A&amp;amp;P HW for tomorrow isn't done, but i don't care!!  #fb</t>
  </si>
  <si>
    <t>Angelicacidtrip</t>
  </si>
  <si>
    <t xml:space="preserve">@velashleyraptor its ur couch charge them by the hr </t>
  </si>
  <si>
    <t>Ms_Me_</t>
  </si>
  <si>
    <t xml:space="preserve">Plus... I missed a good episode of &amp;quot;House,&amp;quot; the one that's on now is kinda crap... Eh, Hugh Laurie is Yum. </t>
  </si>
  <si>
    <t xml:space="preserve">@gregxgore can't read it, no. chords help me </t>
  </si>
  <si>
    <t>beckyclai</t>
  </si>
  <si>
    <t xml:space="preserve">-- we just got home from watching RENT the musical and the husband immediately put in the RENT dvd.  haha, @topboost we liked it!  </t>
  </si>
  <si>
    <t>Janinemtz</t>
  </si>
  <si>
    <t>getting inspired for her new cake decorating project  ahh..I wanna own my OWN bakery!!</t>
  </si>
  <si>
    <t>Sun May 03 21:01:42 PDT 2009</t>
  </si>
  <si>
    <t>pqelise</t>
  </si>
  <si>
    <t>@katebuckjr     @pqelise  there now I optimized my SEO, for tonight!</t>
  </si>
  <si>
    <t xml:space="preserve">Yay I've reached 100 updates. Just got up to 101, now </t>
  </si>
  <si>
    <t xml:space="preserve">Just stumbled into a hilarious Aussie romantic comedy on Encore....I LOVE these movies! </t>
  </si>
  <si>
    <t xml:space="preserve">@HellzYea You like? </t>
  </si>
  <si>
    <t xml:space="preserve">@tinkfan you were ewwing cleaning bathrooms. I was tryimg to make you feel better about it.  </t>
  </si>
  <si>
    <t xml:space="preserve">Thank you kindly Maam! </t>
  </si>
  <si>
    <t>cmjetor</t>
  </si>
  <si>
    <t xml:space="preserve">@rosamt05  Your brother would have loved to have seen that. </t>
  </si>
  <si>
    <t>SaruStarJewelry</t>
  </si>
  <si>
    <t xml:space="preserve">tomorrow will be a very productive day! good night </t>
  </si>
  <si>
    <t xml:space="preserve">@zacseif Owl City, for sure. </t>
  </si>
  <si>
    <t>Sun May 03 21:01:45 PDT 2009</t>
  </si>
  <si>
    <t xml:space="preserve">People keep telling me im pretty! </t>
  </si>
  <si>
    <t>Mellahh</t>
  </si>
  <si>
    <t xml:space="preserve">see you in the morning </t>
  </si>
  <si>
    <t>Blairisawesome</t>
  </si>
  <si>
    <t xml:space="preserve">@lilmay1989 and i will miss u </t>
  </si>
  <si>
    <t>photostarphotog</t>
  </si>
  <si>
    <t xml:space="preserve">Cleaning, cleaning, cleaning!!!!!!! </t>
  </si>
  <si>
    <t>KStomb</t>
  </si>
  <si>
    <t xml:space="preserve">@whitster retard </t>
  </si>
  <si>
    <t>KatieVoigts</t>
  </si>
  <si>
    <t xml:space="preserve">had an amazing weekend with one amazing guy </t>
  </si>
  <si>
    <t>EliteShinobi</t>
  </si>
  <si>
    <t xml:space="preserve">@Steppernits you got lots of time still so it dont matter </t>
  </si>
  <si>
    <t>shaantychan</t>
  </si>
  <si>
    <t xml:space="preserve">@4321x I guess you were just ahead of the curve all along </t>
  </si>
  <si>
    <t>km0sh</t>
  </si>
  <si>
    <t xml:space="preserve">has a food baby in her belly from too much wimpy's and panda expresssssss blah. watchin movies later with a cute boy </t>
  </si>
  <si>
    <t>&amp;quot;cuz penny &amp;amp; me like to rooolllll the windows down...&amp;quot;   love it.</t>
  </si>
  <si>
    <t>xToxicAnnax</t>
  </si>
  <si>
    <t>good night twitter i love you all  [ergg school in the morning]</t>
  </si>
  <si>
    <t>Sun May 03 21:01:51 PDT 2009</t>
  </si>
  <si>
    <t>artistatlarge</t>
  </si>
  <si>
    <t xml:space="preserve">@eonarts Yes, I ate a whole Dagoba chocolate bar and I just started working on the wine </t>
  </si>
  <si>
    <t xml:space="preserve">@10isjess goodknight Jess..stay positive! </t>
  </si>
  <si>
    <t>Latest_Rumors</t>
  </si>
  <si>
    <t xml:space="preserve">please retweet the rumors you like or make people aware of this twitter account  i would be so gratefull </t>
  </si>
  <si>
    <t xml:space="preserve">the wait in drive through at the new Sonic in Puyallup was 1.5 hours. not kidding. no, I didn't wait - I will just go back </t>
  </si>
  <si>
    <t xml:space="preserve">@nattnightly   I couldn't agree more.  Total and complete awesomeness.  </t>
  </si>
  <si>
    <t>Jaenakrissane</t>
  </si>
  <si>
    <t xml:space="preserve">is starting homework, and baking cookies&amp;amp;watching bride wars. </t>
  </si>
  <si>
    <t>Sun May 03 21:01:52 PDT 2009</t>
  </si>
  <si>
    <t xml:space="preserve">Hmm... new blog post on http://ashleywrimo.blogspot.com/ ! </t>
  </si>
  <si>
    <t>Sun May 03 21:01:53 PDT 2009</t>
  </si>
  <si>
    <t>producer1er</t>
  </si>
  <si>
    <t xml:space="preserve">@ChrisNTeeb we gon be there man. I see you guys are already on the way. Im following!!! </t>
  </si>
  <si>
    <t>Sun May 03 21:01:54 PDT 2009</t>
  </si>
  <si>
    <t xml:space="preserve">@His_Dreamgirl awww, I bet! Bring pics to Indy please. </t>
  </si>
  <si>
    <t>wickedboy</t>
  </si>
  <si>
    <t xml:space="preserve">@jyesmith PS can I have my everio back now </t>
  </si>
  <si>
    <t>Sun May 03 21:01:55 PDT 2009</t>
  </si>
  <si>
    <t xml:space="preserve">Sydney - Mitsubishi - Starwagon - 1993 - $5,000  - new ad received and will be posted on the HCC site soon </t>
  </si>
  <si>
    <t>MICHELLEIFUS</t>
  </si>
  <si>
    <t xml:space="preserve">well time to go to bed!  goodnight twitter world! </t>
  </si>
  <si>
    <t xml:space="preserve">@MontanaMonica well I hope people give a link back, they need to put your name </t>
  </si>
  <si>
    <t>Sun May 03 21:01:56 PDT 2009</t>
  </si>
  <si>
    <t>getting rubbed all over rules  making 72 dollars in 4 hours is sweet too!</t>
  </si>
  <si>
    <t>Sun May 03 21:01:57 PDT 2009</t>
  </si>
  <si>
    <t xml:space="preserve">@jakeofficial gotta love a mom who keeps it real </t>
  </si>
  <si>
    <t>sfstorylady</t>
  </si>
  <si>
    <t xml:space="preserve">@svbodhicitta !! wow he's gotten big! How cute!  You can try tweetdeck, you can download it and it makes tweeting easier </t>
  </si>
  <si>
    <t>CraziLadyBones</t>
  </si>
  <si>
    <t xml:space="preserve">at my mother in laws because im locked out of the house...not to bad tho, she was kind to make me a sandwich </t>
  </si>
  <si>
    <t xml:space="preserve">&amp;quot;To love and be loved is to feel the sun from both sides.&amp;quot; - David Viscott  (via @BottomToTheTop) &amp;lt;&amp;lt;&amp;lt; That's warm </t>
  </si>
  <si>
    <t>@mretc crap! Lol... The real day 26 party will be at 181  but, I'll slide through fa like 30sec, tell every1 that don't know go2 181. C ya</t>
  </si>
  <si>
    <t>tiffanylikeWHOA</t>
  </si>
  <si>
    <t xml:space="preserve">it reallly sucks being absent and having to do missing work; and luckily i downloaded a bunch of songs on my ipod </t>
  </si>
  <si>
    <t>@MsChelle7  Thanks, love.</t>
  </si>
  <si>
    <t>@patrickdlee which one is that? if you don't mind me asking  #vBulletin</t>
  </si>
  <si>
    <t xml:space="preserve">@twin_vision yaaayy missed u </t>
  </si>
  <si>
    <t>Famercado</t>
  </si>
  <si>
    <t xml:space="preserve">On her way to pick up Patti </t>
  </si>
  <si>
    <t xml:space="preserve">@acryfromthesoul I love it!  I am here to do my part to lengthen the twitterati's vocabulary </t>
  </si>
  <si>
    <t xml:space="preserve">@agoodfried Congrats. May birthdays are great. </t>
  </si>
  <si>
    <t xml:space="preserve">rent is over. i'm sad and glad. i'll miss mah gangstas but i can actually sleep and do other things now. </t>
  </si>
  <si>
    <t>gemineye528</t>
  </si>
  <si>
    <t xml:space="preserve">Every song ever by Joni Mitchell. The night has just begun... </t>
  </si>
  <si>
    <t xml:space="preserve">@guykawasaki Ahhh, gotcha.  Only 50 AMEX world people found Seth Godin useful. You are much more useful by comparison. </t>
  </si>
  <si>
    <t>iSTALKMK</t>
  </si>
  <si>
    <t xml:space="preserve">@Crogers279  ughhh you caught me </t>
  </si>
  <si>
    <t xml:space="preserve">After having a talk about families and stuff with a friend, my brother sent me a text. I haven't talked to him in weeks! BML. </t>
  </si>
  <si>
    <t xml:space="preserve">Maximum Windows: Take Control of Your Desktop with Five Free Apps! | http://bit.ly/UYe5b *for the non mac peoples </t>
  </si>
  <si>
    <t>Sun May 03 21:02:02 PDT 2009</t>
  </si>
  <si>
    <t>LeoTran</t>
  </si>
  <si>
    <t xml:space="preserve">Good luck to the SIFE Mount Royal Team at the Nationals in Toronto! Bring it back home team! </t>
  </si>
  <si>
    <t>Sun May 03 21:02:00 PDT 2009</t>
  </si>
  <si>
    <t>ROIforLIFE</t>
  </si>
  <si>
    <t xml:space="preserve">Man... You sure get around! Safe travels, would like to get together when your in town with an hour to spare! </t>
  </si>
  <si>
    <t>kjerstie</t>
  </si>
  <si>
    <t xml:space="preserve">@lisaann11 http://twitpic.com/4coou - Love this.  It must be scrapbooked.  I will post when it is.  </t>
  </si>
  <si>
    <t xml:space="preserve">@teejay0109 LOL I still like the pizza </t>
  </si>
  <si>
    <t>Sun May 03 21:02:01 PDT 2009</t>
  </si>
  <si>
    <t xml:space="preserve">@vampirecat_1101 hi ss </t>
  </si>
  <si>
    <t>@emtechnerxo thanks for letting me follow you on twitter   what is Canada like?</t>
  </si>
  <si>
    <t xml:space="preserve">thinking about someone special </t>
  </si>
  <si>
    <t xml:space="preserve">@Riiom goodnight mario! </t>
  </si>
  <si>
    <t>heatheramyprice</t>
  </si>
  <si>
    <t>@imabima that would be a shaylah for Rabbi Bram.    #onceayearjoke</t>
  </si>
  <si>
    <t>Sun May 03 21:02:03 PDT 2009</t>
  </si>
  <si>
    <t>@the_macbean Oh! I didn't know that. Cool!  And I just looked up Bean on Wkipedia. Whoa. There are WAY more Ender books than I realized!</t>
  </si>
  <si>
    <t>Sun May 03 21:02:04 PDT 2009</t>
  </si>
  <si>
    <t xml:space="preserve">That's all for tonight. See ya in the AM. Good night. </t>
  </si>
  <si>
    <t xml:space="preserve">@imjustlalayone i would hope soo cause if bad we was gonna have problems. lol! j/p </t>
  </si>
  <si>
    <t>missward</t>
  </si>
  <si>
    <t>Full day of church stuff...scrapbooking...and now dinner at home with my roomie Shauna  good stuff!</t>
  </si>
  <si>
    <t>Sun May 03 21:02:05 PDT 2009</t>
  </si>
  <si>
    <t xml:space="preserve">@blackshtef Must be something in the air </t>
  </si>
  <si>
    <t xml:space="preserve">@lynxdaemonskye Thanks! I had to at least try, right? </t>
  </si>
  <si>
    <t xml:space="preserve">@mommy_grrl LOL...sounds like my Sunday night...what would our DH's do w/o us?? Go commando I guess. </t>
  </si>
  <si>
    <t>cwc2t</t>
  </si>
  <si>
    <t xml:space="preserve">@aliciawilson Hey!  You heard any updates about the assigning of your predecessor for Production Manager??? </t>
  </si>
  <si>
    <t>@ericswyatt LOL... there's always North Georgia   it's cooler in the mountains</t>
  </si>
  <si>
    <t>Sun May 03 21:02:06 PDT 2009</t>
  </si>
  <si>
    <t xml:space="preserve">@bigben91190 http://twitpic.com/4j09q - hahaha he's sooo happy!! must be something nice behind you </t>
  </si>
  <si>
    <t>Sun May 03 21:06:29 PDT 2009</t>
  </si>
  <si>
    <t>Oh hey! @AnyaJenkins is following me!  Hi Anya!</t>
  </si>
  <si>
    <t>heydatsmyrice</t>
  </si>
  <si>
    <t xml:space="preserve">@OrganizedFellow that is true. Damn apple. But there is always restore </t>
  </si>
  <si>
    <t xml:space="preserve">@iheartLH BYL </t>
  </si>
  <si>
    <t xml:space="preserve">about to watch The Tudors.. </t>
  </si>
  <si>
    <t>Sun May 03 21:06:31 PDT 2009</t>
  </si>
  <si>
    <t>johnnly</t>
  </si>
  <si>
    <t>@t_win  done! i'll cook you some pasta!</t>
  </si>
  <si>
    <t>BellaSpi</t>
  </si>
  <si>
    <t>so happy Joan Rivers came back to Celebrity Apprentice. Looking forward to her kicking Annie's ass  yup I went there</t>
  </si>
  <si>
    <t>Sun May 03 21:06:32 PDT 2009</t>
  </si>
  <si>
    <t>OfficialLouIs</t>
  </si>
  <si>
    <t xml:space="preserve">alright i lied! i'm goin to bed now,damn internet,lol </t>
  </si>
  <si>
    <t>codyj_09</t>
  </si>
  <si>
    <t xml:space="preserve">Shes on my mind </t>
  </si>
  <si>
    <t xml:space="preserve">@sweetmangoLOVE Hope you feel better my little mango </t>
  </si>
  <si>
    <t>msbeachday</t>
  </si>
  <si>
    <t xml:space="preserve">Wishes it would Stop Raining in DC... &amp;amp; is hoping to stay asleep for 7 hrs. straight for a change...Maybe a small glass of red will help </t>
  </si>
  <si>
    <t>brodes13</t>
  </si>
  <si>
    <t xml:space="preserve">Has lots of interstate trips coming up! </t>
  </si>
  <si>
    <t>Sun May 03 21:06:33 PDT 2009</t>
  </si>
  <si>
    <t>moondoggie517</t>
  </si>
  <si>
    <t xml:space="preserve">@buckhollywood I like &amp;quot;hugs&amp;quot; LOVE &amp;quot;hugs&amp;quot;....mmm,hhhuggss...oops@_@ I mean, yeah hugs are nice, lol </t>
  </si>
  <si>
    <t>caseynielsen</t>
  </si>
  <si>
    <t xml:space="preserve">i have an interview for a summer job tomorrow! </t>
  </si>
  <si>
    <t xml:space="preserve">@pharmacyfun true...though having a 6 year old little boy that gets easily distracted is pretty gross too! </t>
  </si>
  <si>
    <t>Mrs_Swede</t>
  </si>
  <si>
    <t xml:space="preserve">is formulating questions to ask the Realtor, and hoping she gets a chance to talk about house plans while it's still morning. </t>
  </si>
  <si>
    <t>Mitosos</t>
  </si>
  <si>
    <t>@richiban aww yeah filly prideness! haha it was funny! man at uni now, NOT STUDYING.. you tube stalking  hows you?</t>
  </si>
  <si>
    <t xml:space="preserve">off to lunch. </t>
  </si>
  <si>
    <t>reading A Homemade Life and falling asleep.  http://tinyurl.com/ct4tuf</t>
  </si>
  <si>
    <t>cheeeena</t>
  </si>
  <si>
    <t xml:space="preserve">17 Again is a cute movie. </t>
  </si>
  <si>
    <t>Sun May 03 21:06:37 PDT 2009</t>
  </si>
  <si>
    <t xml:space="preserve">@Maffyewww yes, and what not. </t>
  </si>
  <si>
    <t xml:space="preserve">life is good....goodnight </t>
  </si>
  <si>
    <t>Sun May 03 21:06:39 PDT 2009</t>
  </si>
  <si>
    <t>honeysweetness</t>
  </si>
  <si>
    <t xml:space="preserve">Going to be excited, joyful, hoping in, trusting in, expecting from, and delighting in God! Yay! I love God sooo much. Can't get enough. </t>
  </si>
  <si>
    <t xml:space="preserve">@DaniAtkinson http://twitpic.com/4izbj - i loveeeeee this and you girls </t>
  </si>
  <si>
    <t>Sun May 03 21:06:40 PDT 2009</t>
  </si>
  <si>
    <t>mamasaur</t>
  </si>
  <si>
    <t xml:space="preserve">i love love LOVE spending the day at home with my family!!! had my parents and sisters over for breakfast AND dinner... (long day </t>
  </si>
  <si>
    <t xml:space="preserve">@freebieprincess: thx so much! </t>
  </si>
  <si>
    <t xml:space="preserve">@princesseze  Hellooo Princess How are you? I have a couple of friends who also like Depeche Mode,I also have one CD from them.. </t>
  </si>
  <si>
    <t xml:space="preserve">@Mrjaydeeone do you have DVR?  Because when you have DVR there is ALWAYS something on TV! </t>
  </si>
  <si>
    <t>Sun May 03 21:06:41 PDT 2009</t>
  </si>
  <si>
    <t>brookecodd</t>
  </si>
  <si>
    <t>getting ready for bed  great day with the dance team. gonna miss my seniors!</t>
  </si>
  <si>
    <t xml:space="preserve">Night twit heads. Make sure y'all check out myspace.com/uniquestarpower </t>
  </si>
  <si>
    <t>Likuidtmm</t>
  </si>
  <si>
    <t>I LOVE YOU MOM ALICE AUGUSTO///GOD SAVE MEXICO GOD SAVE USA ...WORLD WITH PAPA DIOS AND PRAY!  GOD BLESS YOU ALL!</t>
  </si>
  <si>
    <t>Lanacupcakes</t>
  </si>
  <si>
    <t xml:space="preserve">@AJSaudin im so jealous. here in texas its so tempting to just swing down to the beach but no id have to get my mom to take me. </t>
  </si>
  <si>
    <t>@soniajaxson for a week but now I'm perfectly fine  weird.. like I was venting to cambria &amp;amp; everyhing that I said hasn't crosse my mind?</t>
  </si>
  <si>
    <t>Sun May 03 21:06:42 PDT 2009</t>
  </si>
  <si>
    <t>@rubyjoh haha Joh thanks  You are always so encouraging! #JohIsTheMostEncouraging</t>
  </si>
  <si>
    <t>@MsAsias  Did you get my last tweet? I asked how you were doing!</t>
  </si>
  <si>
    <t xml:space="preserve">http://twitpic.com/4j1e8 - New bed </t>
  </si>
  <si>
    <t xml:space="preserve">Me and my sis are competing to see who has the most followers so please help me by following me thanks </t>
  </si>
  <si>
    <t xml:space="preserve">@LewisHowes Yea, I figured we could include the columns just in case. Looking forward to reading you book, btw </t>
  </si>
  <si>
    <t xml:space="preserve">Watching the sixth sense for the first time. Heh. </t>
  </si>
  <si>
    <t>elenadavis</t>
  </si>
  <si>
    <t>Nonononnononoonono monday!!! *sigh* I must go to sleep now.. One more day till Flight of The Conchords  Why do I feel so nervous??? bleh</t>
  </si>
  <si>
    <t>Sun May 03 21:06:44 PDT 2009</t>
  </si>
  <si>
    <t xml:space="preserve">ohh lol. That would be CP, sir... unless I was completly covered with bubbles like in movie </t>
  </si>
  <si>
    <t>ali_luvs_u</t>
  </si>
  <si>
    <t xml:space="preserve">@Mandylikewhoa oh ya thats right... u siad u were a swimmer... well good job </t>
  </si>
  <si>
    <t>@SasaLoves Okay, that story in itself is reason enough to make me want to 1) break it off &amp;amp; 2) break a bone in his body!  #yeahimviolentso</t>
  </si>
  <si>
    <t>yngmoney87</t>
  </si>
  <si>
    <t xml:space="preserve">out wit the homies. </t>
  </si>
  <si>
    <t xml:space="preserve">yaaaay, 199 day's till NEWMOON COME'S OUT ;D [12:06am]&amp;lt;-Canada. ;D ANYWAYSS.. GOODNIGHT TWEETS. </t>
  </si>
  <si>
    <t xml:space="preserve">@deirdresm Keeping both you and Rick in my thoughts! Both of you need to heal quickly. </t>
  </si>
  <si>
    <t>itsmanders</t>
  </si>
  <si>
    <t xml:space="preserve">if your looking for some visual stimulation: http://itsmanders.tumblr.com </t>
  </si>
  <si>
    <t>@jordanknight Ok Jordan. Enough. No more Tink. Come up with another word.  What about &amp;quot;Ittabucca Good&amp;quot;, its a phrase my brother and I say</t>
  </si>
  <si>
    <t>you can never go wrong with old friends  goooodnight.</t>
  </si>
  <si>
    <t xml:space="preserve">I love it when they play Sade at restaurants. The Sweetest Taboo is my shit. </t>
  </si>
  <si>
    <t>Sun May 03 21:06:47 PDT 2009</t>
  </si>
  <si>
    <t>about to get down on a cup of noodles  mmmmmmm!!</t>
  </si>
  <si>
    <t>jessafaye</t>
  </si>
  <si>
    <t xml:space="preserve">Chilling with the roomie's family. I have the best people around me lately </t>
  </si>
  <si>
    <t>smutqueen</t>
  </si>
  <si>
    <t xml:space="preserve">talking to the husband </t>
  </si>
  <si>
    <t>seymourclouds</t>
  </si>
  <si>
    <t xml:space="preserve">finally chilling and enjoying my day plus drinking mexican coke </t>
  </si>
  <si>
    <t xml:space="preserve">thankfully i'm not as important as @peichyi to get so many emails on Monday. @TheBackpackr sounds like you have an interesting boss </t>
  </si>
  <si>
    <t xml:space="preserve">Making dinner. Just woke up from a nap. Now I'm hungry </t>
  </si>
  <si>
    <t xml:space="preserve">@ibosmiley yep. got out of the market last fall. *whew* </t>
  </si>
  <si>
    <t>@Jessica4225 haha! I remember that  I'm trying to decide which of us is Rose &amp;amp; which of us is Blanche...lol!</t>
  </si>
  <si>
    <t>Sun May 03 21:06:51 PDT 2009</t>
  </si>
  <si>
    <t>StephenLam</t>
  </si>
  <si>
    <t xml:space="preserve">really dont want to go to school tomorrow... but only 11 more days of high school! yes!....... </t>
  </si>
  <si>
    <t>kimnthugg</t>
  </si>
  <si>
    <t xml:space="preserve">im sippin on som'n 4 ya. I know u gon do yo thang tonight. Have a good show-!!!!!! </t>
  </si>
  <si>
    <t>ireneford</t>
  </si>
  <si>
    <t>Yes! I'm done. Now just waiting for some chips and queso.  And doing some reading.</t>
  </si>
  <si>
    <t>Sun May 03 21:06:52 PDT 2009</t>
  </si>
  <si>
    <t>shabbygeek</t>
  </si>
  <si>
    <t xml:space="preserve">@courtney_s Look who's talking!!! </t>
  </si>
  <si>
    <t>veloimages</t>
  </si>
  <si>
    <t xml:space="preserve">@mssiah shoot me your email! </t>
  </si>
  <si>
    <t>Sun May 03 21:06:53 PDT 2009</t>
  </si>
  <si>
    <t>ViXen_27</t>
  </si>
  <si>
    <t xml:space="preserve">Watching zane's sex chronicles on tv. This show is the business!  ( No one's fool </t>
  </si>
  <si>
    <t>carrie_kay</t>
  </si>
  <si>
    <t xml:space="preserve">@GinniferLoraine HAHA I just finished watching Hannah Montana too </t>
  </si>
  <si>
    <t>pattyfer19</t>
  </si>
  <si>
    <t>love &amp;amp; peace guys just chill dudes   =D</t>
  </si>
  <si>
    <t xml:space="preserve">i need to wash my hair anyone wanna do it for me??? please!!! </t>
  </si>
  <si>
    <t xml:space="preserve">@thespianduckie Yea I get out May 13th  And I will remind you,no worries </t>
  </si>
  <si>
    <t>alexarene</t>
  </si>
  <si>
    <t>MCPA and Hot Shots! What more could an audience ask for?  What an amazing weekend of beautiful dancing ladies!!</t>
  </si>
  <si>
    <t xml:space="preserve">@vietnameseyum It shrunk... alot.  But you'll get the point. All of Zul'jin was yelling at me </t>
  </si>
  <si>
    <t xml:space="preserve">Chillin with friends </t>
  </si>
  <si>
    <t>Sun May 03 21:06:57 PDT 2009</t>
  </si>
  <si>
    <t xml:space="preserve">Sometimes being in love is the BEST feeling in the world! I love me some him!!! </t>
  </si>
  <si>
    <t>sarahkhayxoxo</t>
  </si>
  <si>
    <t xml:space="preserve">@ElliottShreds happy birthday </t>
  </si>
  <si>
    <t>@despairxfactor My Doggies! Bently on the left DumDum in the middle and Baby on the right  http://i42.tinypic.com/2ahcq9w.jpg -  http: ...</t>
  </si>
  <si>
    <t>gameszombie</t>
  </si>
  <si>
    <t xml:space="preserve">@stonedbuzz Thanks for the follow, stoned </t>
  </si>
  <si>
    <t>Brizzy18</t>
  </si>
  <si>
    <t>Hannah Montana the movie was amazing! Favorite  (GoodNight guys&amp;lt;3)</t>
  </si>
  <si>
    <t>Sun May 03 21:06:58 PDT 2009</t>
  </si>
  <si>
    <t xml:space="preserve">@The_Deliverer wishin it was me </t>
  </si>
  <si>
    <t>FreddyMichael</t>
  </si>
  <si>
    <t xml:space="preserve">chillen with kori </t>
  </si>
  <si>
    <t xml:space="preserve">Guess who's up earlier than usual? </t>
  </si>
  <si>
    <t>Sun May 03 21:06:59 PDT 2009</t>
  </si>
  <si>
    <t xml:space="preserve">I'm going to bed. Still tired from last night's 5 hour broadcast!! Text me nice stuff (cell@obnoxiousacorns.com) yes it goes to my cell. </t>
  </si>
  <si>
    <t>Sun May 03 21:07:00 PDT 2009</t>
  </si>
  <si>
    <t xml:space="preserve">Iron Chef secret ingredient tonight? Spinach. I can roll with that </t>
  </si>
  <si>
    <t>Sun May 03 21:07:01 PDT 2009</t>
  </si>
  <si>
    <t>home sweet home, finally!  wus tweetin? http://www.younghustlazmusic.blogspot.com/</t>
  </si>
  <si>
    <t xml:space="preserve">@Qristina *hugs* and sends peaceful calm from the garden in dawn. </t>
  </si>
  <si>
    <t>Sun May 03 21:07:02 PDT 2009</t>
  </si>
  <si>
    <t>fidgetyfaye</t>
  </si>
  <si>
    <t xml:space="preserve">@FatPaddler Yes I have, and I actually like Guinness.  But I'm not a big drinker so can't really finish a pint of it </t>
  </si>
  <si>
    <t>soulsongkaren</t>
  </si>
  <si>
    <t xml:space="preserve"> sexplanation - having the dreaded &amp;quot;talk&amp;quot; with your child</t>
  </si>
  <si>
    <t>Sun May 03 21:07:03 PDT 2009</t>
  </si>
  <si>
    <t xml:space="preserve">Since when did I start enjoying Sundays so much? </t>
  </si>
  <si>
    <t xml:space="preserve">@djamo glad you found that type of guy!  You deserve it </t>
  </si>
  <si>
    <t>mialoveslife</t>
  </si>
  <si>
    <t xml:space="preserve">Aww jade he sounds like a cutie </t>
  </si>
  <si>
    <t xml:space="preserve">@HellzYea Thanks. </t>
  </si>
  <si>
    <t>thisispatrack</t>
  </si>
  <si>
    <t xml:space="preserve">Mirror mirror on the wall says drop red bull and take up vault...oh boy </t>
  </si>
  <si>
    <t>TiffanyRose2009</t>
  </si>
  <si>
    <t xml:space="preserve">Playing with my new laptop </t>
  </si>
  <si>
    <t>Sun May 03 21:07:04 PDT 2009</t>
  </si>
  <si>
    <t xml:space="preserve">@doctorlinguist  I love the Bodie pics!  What a wonderful, creepy place.  </t>
  </si>
  <si>
    <t>reneahamm</t>
  </si>
  <si>
    <t xml:space="preserve">I just realized I have been reading the vast majority of the day. I have finished one book and halfway through another. I have no life. </t>
  </si>
  <si>
    <t>truecarvalue</t>
  </si>
  <si>
    <t xml:space="preserve">Good night for now. Keep sending your requests to truecarvalue@gmail.com I'll post your value range ASAP! I promise. </t>
  </si>
  <si>
    <t>@joeymcintyre we will be watching when it airs here so it will feel like we are part of it  So Australia will be there in spirit!?</t>
  </si>
  <si>
    <t>@soniajaxson for a week but now I'm perfectly fine  weird.. like I was venting to cambria &amp;amp; everyhing that I said hasn't crossed my mind?</t>
  </si>
  <si>
    <t xml:space="preserve">i need new icon plz.  </t>
  </si>
  <si>
    <t>KileysBooks</t>
  </si>
  <si>
    <t>@annahawthorne Glad you found the bright side  Although the cleaning doesn't sound like much fun either!</t>
  </si>
  <si>
    <t xml:space="preserve">@tatatay IDK haha i just tried my hardest </t>
  </si>
  <si>
    <t xml:space="preserve">justin,look for me on youtube soon...once i get a video of me singing(when i find a camera. :] )hope i talk to you soon. </t>
  </si>
  <si>
    <t xml:space="preserve">I made my wiiiish </t>
  </si>
  <si>
    <t xml:space="preserve">@Dan1991 Yeah </t>
  </si>
  <si>
    <t xml:space="preserve">@golfnovels I love that song   Much better than the seminar I was watching, thanks </t>
  </si>
  <si>
    <t xml:space="preserve">S.W.I.N.E (stupid wetbacks infecting nearly everybody)??? hahah. wow. ignorant people can suck my toe! </t>
  </si>
  <si>
    <t>@thetealgiraffe lmao. Yes they must be intimidated of your epicness  Cool take your time. It's nothing important</t>
  </si>
  <si>
    <t>@joeymcintyre BTBTB WILL BE THERE!!!!  WE LOVE YOU JOEY THANKS FOR THE SHOUT OUT!!!!!!!!!! SEE YOU FRIDAY!!!!!!!! xoxoxoxo</t>
  </si>
  <si>
    <t xml:space="preserve">Decided on some raisins-EW NEVERMIND, THEY TASTE AWFUL- oh nevermind.. they're good. </t>
  </si>
  <si>
    <t>Sun May 03 21:11:40 PDT 2009</t>
  </si>
  <si>
    <t xml:space="preserve">@ambermatson OK, will send you details when back in work (assuming they've done something...!) Have just had high-level email so far </t>
  </si>
  <si>
    <t xml:space="preserve">@bartmillard have u guys done bohemian rhapsody for a cover tune grab bag? if not that wld be an awesome one to do </t>
  </si>
  <si>
    <t>Sun May 03 21:11:41 PDT 2009</t>
  </si>
  <si>
    <t>Why can't chinese people have white babies?   ..cause two wongs don't make a white..   i'm sleepy.</t>
  </si>
  <si>
    <t xml:space="preserve">SO rad that Maya was asleep by 9pm. </t>
  </si>
  <si>
    <t xml:space="preserve">@OrganizedFellow Lol no flamewar. I understand where u stand. I still love u. Long live both phones </t>
  </si>
  <si>
    <t xml:space="preserve">@follownathan ... and I enjoy your site!  (and pics </t>
  </si>
  <si>
    <t xml:space="preserve">http://twitpic.com/4j1nk - Brandon from Eye Alaska. i got a hug from him! </t>
  </si>
  <si>
    <t xml:space="preserve">@JSaputo nice to see you on twitter, mom ! </t>
  </si>
  <si>
    <t xml:space="preserve">Fun weekend with Herc and I think I'm cold-free! Hubby picked me up with Chinese food in tow. Am I spoiled rotten or what? </t>
  </si>
  <si>
    <t xml:space="preserve">@Buizels lets do a dance-athon with @croconaw </t>
  </si>
  <si>
    <t>RuthCollins</t>
  </si>
  <si>
    <t xml:space="preserve">@michaelmknight thanks </t>
  </si>
  <si>
    <t>ardent</t>
  </si>
  <si>
    <t>@varinn hey homie happy birthday? massive  if so</t>
  </si>
  <si>
    <t>Sun May 03 21:11:43 PDT 2009</t>
  </si>
  <si>
    <t xml:space="preserve">@grandoglwiki Well, that settles it, no Quebec for me. </t>
  </si>
  <si>
    <t>corishell</t>
  </si>
  <si>
    <t xml:space="preserve">@jessica_butler what did he says about 81-23?! im dyingggg to know! </t>
  </si>
  <si>
    <t xml:space="preserve">Going to bed. Night everyone </t>
  </si>
  <si>
    <t>Sun May 03 21:11:44 PDT 2009</t>
  </si>
  <si>
    <t xml:space="preserve">@PaulaAbdul so sorry bout david cook's brother..hope u are ok..dont get down in spirit </t>
  </si>
  <si>
    <t>@nicolerichie confessions of a shopoholic, pineapple express or the rules of attraction   OR when harry met sally</t>
  </si>
  <si>
    <t xml:space="preserve">I love falling asleep to the sound of rain </t>
  </si>
  <si>
    <t>@momfluential Ooohhh that's good that she's Olive at least.  Will help out a little.</t>
  </si>
  <si>
    <t>Jaia4life</t>
  </si>
  <si>
    <t xml:space="preserve">@junior2030 Tell me all about it in the morning. Can't wait </t>
  </si>
  <si>
    <t xml:space="preserve">Hmm tomorrow is Monday. I will forget about that fact and just look forward to the coffee I know I will enjoy. </t>
  </si>
  <si>
    <t>DCTH</t>
  </si>
  <si>
    <t>If you add a #DCTH badge to your site give me a link so I can see  .ce</t>
  </si>
  <si>
    <t>princess_monica</t>
  </si>
  <si>
    <t>shopping online  ... not much else to do past midnight on sunday when you can't sleep.</t>
  </si>
  <si>
    <t xml:space="preserve">@Adrianna PS, it's On an Island in the Sun, rather than on and on and in the sun </t>
  </si>
  <si>
    <t>@AdamWelker Heck no, I have played this game more times than I can count  Actually I consider it my favourite game of all time.</t>
  </si>
  <si>
    <t>@SpookyDan Heya Dan, just a heads up; to @ someone, you need to remove the space between @ and their nameï¿½  ie @SpookyDan</t>
  </si>
  <si>
    <t>MyStockVoice</t>
  </si>
  <si>
    <t xml:space="preserve">@andraz  I would imagined your a litle biased Andraz ?  </t>
  </si>
  <si>
    <t>kkwicked</t>
  </si>
  <si>
    <t xml:space="preserve">Just went to take out the trash.  I had a box hiding/waiting for me on my porch.  Its my Roomba!  I love techno/geeky toys!  </t>
  </si>
  <si>
    <t>LPunion</t>
  </si>
  <si>
    <t xml:space="preserve">Listening to The Girl All The Bad Guys Want haha </t>
  </si>
  <si>
    <t xml:space="preserve">11:11 - my wish: to Ace my finals </t>
  </si>
  <si>
    <t xml:space="preserve">Just fixed friend's blog, is craving untraceable cell phones for Mafia Wars, and now gonna catch up on some quality DVR time. Soon bed </t>
  </si>
  <si>
    <t>magnifyingglass</t>
  </si>
  <si>
    <t>hmm i dont know how to explain this to the teenage readers  http://tinyurl.com/cbcchn</t>
  </si>
  <si>
    <t xml:space="preserve">@Heromancer Have a lovely day.... </t>
  </si>
  <si>
    <t>@markinark I understand I suceeded at the burger  becareful out there talk with you later.</t>
  </si>
  <si>
    <t>alibi_Design</t>
  </si>
  <si>
    <t>@VanessaRousso CONGRATS! That's fantastic for you and a huge accomplishment. Just remember, I followed you BEFORE you got HUGE!  lol</t>
  </si>
  <si>
    <t xml:space="preserve">Video games on sale at Target for $20: &amp;quot;Dead Space&amp;quot; and &amp;quot;Rainbow Six Vegas 2&amp;quot;!!!!!!! </t>
  </si>
  <si>
    <t>kristinakent</t>
  </si>
  <si>
    <t xml:space="preserve">@chlsrz lol dont worry about it </t>
  </si>
  <si>
    <t>@iCONtips much better, thankies boo  even though u still didn't call!! lol</t>
  </si>
  <si>
    <t>Sun May 03 21:11:52 PDT 2009</t>
  </si>
  <si>
    <t xml:space="preserve">@MonteCarloSS2k Gonna be positive that I'll be all fixed on Tuesday! </t>
  </si>
  <si>
    <t xml:space="preserve">@pradyotghate As if me and KD can actually carry John and Abhi </t>
  </si>
  <si>
    <t>jonaslove13</t>
  </si>
  <si>
    <t xml:space="preserve">@itsxyza dont give up </t>
  </si>
  <si>
    <t>Making a summer playlist. Give me some songs. No Rap.  thank you.</t>
  </si>
  <si>
    <t>goodbye_angel</t>
  </si>
  <si>
    <t xml:space="preserve">One cool thing about the city: i wanted onion rings at 11 pm on a sunday, and now i have them </t>
  </si>
  <si>
    <t>MissMoeRie</t>
  </si>
  <si>
    <t xml:space="preserve">Smile appears even in stressful times... can't wait </t>
  </si>
  <si>
    <t>Sun May 03 21:11:55 PDT 2009</t>
  </si>
  <si>
    <t xml:space="preserve">i have everyone here dipping their bananas in protein powder. . it was a brainwave of mine and its delish. . problem is its my protein </t>
  </si>
  <si>
    <t>Sun May 03 21:11:56 PDT 2009</t>
  </si>
  <si>
    <t>dealauren</t>
  </si>
  <si>
    <t>@folkinaround meh. hahaha  love you</t>
  </si>
  <si>
    <t>pianoshane</t>
  </si>
  <si>
    <t xml:space="preserve">Good Nite TwitterWorld, LAST class of the Sem.  tomorrow !!! Can't wait for  Revival which starts tomorrow </t>
  </si>
  <si>
    <t xml:space="preserve">Woo! My twitter account is worth $13 </t>
  </si>
  <si>
    <t>minhajuddin</t>
  </si>
  <si>
    <t xml:space="preserve">I suggest we have an #unfollow #monday on twitter, a day to cleanup your twitter timeline </t>
  </si>
  <si>
    <t xml:space="preserve">Just saw a dead BEAR on the side of the road on I40. Crazyness! Megs </t>
  </si>
  <si>
    <t xml:space="preserve">@Vertigo_X I'll check out capesnbabes.com. Was reading Union of Heroes, switching back and forth from German to English </t>
  </si>
  <si>
    <t>Sun May 03 21:11:59 PDT 2009</t>
  </si>
  <si>
    <t xml:space="preserve">cannot wait to go home to see the people she loves the most </t>
  </si>
  <si>
    <t xml:space="preserve">@mimibadass if there following me there even more awesome </t>
  </si>
  <si>
    <t xml:space="preserve">@joeymcintyre I'd be there in a heartbeat if I could...but not job =no funds, but lack of funds can't stop the love we are all sending  </t>
  </si>
  <si>
    <t>Sun May 03 21:12:00 PDT 2009</t>
  </si>
  <si>
    <t>patricknesbitt</t>
  </si>
  <si>
    <t xml:space="preserve">10km today that's 50km for the week. Watched the new x-man movie, awesome!!!! Now doing laundry </t>
  </si>
  <si>
    <t>Sun May 03 21:12:01 PDT 2009</t>
  </si>
  <si>
    <t>ShayLalalaDy</t>
  </si>
  <si>
    <t xml:space="preserve">@ShafferDC lol James stay having a girl cook somethin, and I don't need to study anymore </t>
  </si>
  <si>
    <t>onenonly136</t>
  </si>
  <si>
    <t>@likewhoaxox Hey there, Laura! Long time  How's it going? Which David concerts are you going to this summer?</t>
  </si>
  <si>
    <t>wolfekm11</t>
  </si>
  <si>
    <t xml:space="preserve">@jason_mraz I'm having my own Jason Mraz concert in my room since I was too poor to see you tonight in Madison. I loooove me some Mraz. </t>
  </si>
  <si>
    <t>@livelikeian good boy  ermm I mean manly man</t>
  </si>
  <si>
    <t xml:space="preserve">@kevinxsun And yes, I'm already done with my independent crap at home...  but I only have French left, then SUMMER. Can't wait. </t>
  </si>
  <si>
    <t>Sun May 03 21:12:02 PDT 2009</t>
  </si>
  <si>
    <t>farsid3pin0y</t>
  </si>
  <si>
    <t>http://twitpic.com/4j1o0 - Just finished making an advertisement for my schools Filipino Student Union.  YEE, movie night!</t>
  </si>
  <si>
    <t xml:space="preserve">@alreadyfamous84 It was a while ago...i'll have 2 chk u out again </t>
  </si>
  <si>
    <t xml:space="preserve">@TheRealLovelyD Night Jeanine </t>
  </si>
  <si>
    <t xml:space="preserve">J.Ho is *out*.  Catch ya on the flip! Good night! </t>
  </si>
  <si>
    <t>lol @by_starla with regards to the furballs.  Mine usually like to get really rowdy at 2am.  this must be rbd... ? http://blip.fm/~5j1t9</t>
  </si>
  <si>
    <t xml:space="preserve">@Chelsey_L she sure does, it makes ordinary jokes HILARIOUS and hilarious jokes cause for pants-wetting </t>
  </si>
  <si>
    <t>R5D2</t>
  </si>
  <si>
    <t>@jehanvanessa don't worry.   lebron will avenge wade      atlanta won't go far.     Hard for me to decide who to root for:  LAL or HOU</t>
  </si>
  <si>
    <t>cappythecat</t>
  </si>
  <si>
    <t xml:space="preserve">Weekend is over back to work, just bought dragon software should be much easier to edit my book some more also my wife's book too. </t>
  </si>
  <si>
    <t>mattcusson</t>
  </si>
  <si>
    <t xml:space="preserve">@shoshanabean </t>
  </si>
  <si>
    <t>Sun May 03 21:12:04 PDT 2009</t>
  </si>
  <si>
    <t xml:space="preserve">@ocean_dolphin83 yeppp  i feel like cuz of him i made a really good friend </t>
  </si>
  <si>
    <t>keithdomusic</t>
  </si>
  <si>
    <t xml:space="preserve">@CharityMyLove missed you at UrbanNetwork Be Seen Be Heard on sat--would have loved your input on my writing but i understand traffic </t>
  </si>
  <si>
    <t>oprior4</t>
  </si>
  <si>
    <t xml:space="preserve">@falcone126 hey daniella! you got twitter! </t>
  </si>
  <si>
    <t>BlueJoeCo</t>
  </si>
  <si>
    <t>@mileycyrus awww!! I knowwww, having some time to spend with yourself and your bed is the best thing evur  Hugz</t>
  </si>
  <si>
    <t xml:space="preserve">Maybe not </t>
  </si>
  <si>
    <t xml:space="preserve">@Thompey I love just how you keep saying nite when I say morning! Hahahaha, u have a great morning as I hope 2 have a great night! </t>
  </si>
  <si>
    <t>coffee12345</t>
  </si>
  <si>
    <t xml:space="preserve">Loving Vintage Again </t>
  </si>
  <si>
    <t>nzcampbell</t>
  </si>
  <si>
    <t>@KayOh7 Sweet! More Taylor friends that I haven't seen since graduation in 2006.  I'll give you a buzz when I get a chance.</t>
  </si>
  <si>
    <t xml:space="preserve">@plagueround No problem.... Anything for my dope friend.   </t>
  </si>
  <si>
    <t xml:space="preserve">@zipcultive I'm doing great!  Thanks for asking! </t>
  </si>
  <si>
    <t>Sun May 03 21:12:06 PDT 2009</t>
  </si>
  <si>
    <t>CrystalDee13</t>
  </si>
  <si>
    <t xml:space="preserve">@mileycyrus http://twitpic.com/4fzo7 - Grrr,I wish i had colored eyes..lol </t>
  </si>
  <si>
    <t xml:space="preserve">@natalie_brown Hi Natalie! I'm better, thank you so so much  Hope you're well too  Sending love to u </t>
  </si>
  <si>
    <t>Sun May 03 21:12:07 PDT 2009</t>
  </si>
  <si>
    <t xml:space="preserve">@KhloeKardashian he is still alive </t>
  </si>
  <si>
    <t xml:space="preserve">@newt0 more than you'd think. </t>
  </si>
  <si>
    <t>@JenLovesJoey and my page on the site. whenever you get a chance, join  it's a little on hiatus ATM but pics are always being posted.</t>
  </si>
  <si>
    <t xml:space="preserve">yummy yoghurt </t>
  </si>
  <si>
    <t>@babyjustbreath i decided that cuz i like the little blue boxes!  No... I just really like their rings.</t>
  </si>
  <si>
    <t xml:space="preserve">@JennyDuncanDW1 Never Let You Go! </t>
  </si>
  <si>
    <t xml:space="preserve">@astruc Srsly? </t>
  </si>
  <si>
    <t>Sun May 03 21:16:38 PDT 2009</t>
  </si>
  <si>
    <t xml:space="preserve">Right after the match, DVDs were sold for 25 pesos. </t>
  </si>
  <si>
    <t>RickyNichols</t>
  </si>
  <si>
    <t>Got a fully belly of chico's tacos. Gonna sleep like a baby and probably wake up with a &amp;quot;stomach ache&amp;quot;  lol</t>
  </si>
  <si>
    <t xml:space="preserve">Newspaper errors no longer limited to articles..... A big advt by a tour company in a Pune newsp says Columbus came from Italy </t>
  </si>
  <si>
    <t>batwood</t>
  </si>
  <si>
    <t xml:space="preserve">@downsdavid I'm ready &amp;quot;for&amp;quot; a change... </t>
  </si>
  <si>
    <t>Ursey_bear</t>
  </si>
  <si>
    <t>@KhloeKardashian I believe Elvis works at Burger King.  who knows Khlo its definatly a bit of a mystery</t>
  </si>
  <si>
    <t>jjburtanog</t>
  </si>
  <si>
    <t xml:space="preserve">LOVES ICE CREAM CONES!!! Just finished eatting my 3rd one, lol. I'm a fatty </t>
  </si>
  <si>
    <t xml:space="preserve">Is looking forward to tomorrow/today...yay i love my bestfriend, Matt </t>
  </si>
  <si>
    <t>maubr</t>
  </si>
  <si>
    <t xml:space="preserve">.. will be really happy if u send me a reply here on Twitter, haha! Thank u </t>
  </si>
  <si>
    <t>Sun May 03 21:16:40 PDT 2009</t>
  </si>
  <si>
    <t xml:space="preserve">With my sister at home, watching tv.. Going to make some nachos </t>
  </si>
  <si>
    <t>Sun May 03 21:16:41 PDT 2009</t>
  </si>
  <si>
    <t xml:space="preserve">@brookeashe Brooke! How are ya? </t>
  </si>
  <si>
    <t>rosemarieee</t>
  </si>
  <si>
    <t>Just had the handyman  hahaha</t>
  </si>
  <si>
    <t>@MiklBarton mhmm  isnt that loverly?</t>
  </si>
  <si>
    <t xml:space="preserve">@Octo__Mom Glad to see your post.  Sounds like you're doing great! </t>
  </si>
  <si>
    <t xml:space="preserve">@BishopBob Ummm...Yes sir. You can tweet about anything that you want...especially about who your favorite co-worker is...wink wink </t>
  </si>
  <si>
    <t xml:space="preserve">@Pianca whatever you say serendipity </t>
  </si>
  <si>
    <t>Sun May 03 21:16:43 PDT 2009</t>
  </si>
  <si>
    <t>pdpatterson</t>
  </si>
  <si>
    <t>Going to bed... Thinking about you  NIGHT WORLD!</t>
  </si>
  <si>
    <t>natashasworld</t>
  </si>
  <si>
    <t xml:space="preserve">had a busy yet awesome weekend... had to cut cleaning in half - it continues... Am grateful for my friends and fam - Y'all rock my world! </t>
  </si>
  <si>
    <t>Sun May 03 21:16:44 PDT 2009</t>
  </si>
  <si>
    <t>TaylorRaeeee</t>
  </si>
  <si>
    <t xml:space="preserve">@jason_mraz JASON,  FREAKIN AMAZING PERFORMANCE IN MADISON!  And i loved ur glasses. Very Lovely Concert </t>
  </si>
  <si>
    <t>Sun May 03 21:16:45 PDT 2009</t>
  </si>
  <si>
    <t>ACy1</t>
  </si>
  <si>
    <t xml:space="preserve">@MsCityCouture </t>
  </si>
  <si>
    <t xml:space="preserve">@RegineFilange we are now </t>
  </si>
  <si>
    <t xml:space="preserve">What you do now, makes you who you are later.  &amp;lt;-- good quote </t>
  </si>
  <si>
    <t>@potatox3  I'm playing restaurant city and some one just wanted me to trade  the potato and tomato.   are you playing RC too?</t>
  </si>
  <si>
    <t>austinhemphill</t>
  </si>
  <si>
    <t xml:space="preserve">harry potter 6 coming (hehe) out soon... im so nerd-ish </t>
  </si>
  <si>
    <t>sherilynmay</t>
  </si>
  <si>
    <t xml:space="preserve">@oisforolga  Tweetdeck is awesome! Love the birdie noise too!  Cute pic BTW... </t>
  </si>
  <si>
    <t xml:space="preserve">I just want to be there When the morning light explodes On your face it radiates I cant escape I love you till the end </t>
  </si>
  <si>
    <t xml:space="preserve">@cameronreilly Too much pre-amble in the recording! </t>
  </si>
  <si>
    <t xml:space="preserve">@LaidaMagtalas  sira, i was referring to our writing raketeering!  but sige will text you </t>
  </si>
  <si>
    <t xml:space="preserve">@yoitsadrian  i'll have to tell you about zac later...he's a cool kid. </t>
  </si>
  <si>
    <t>Sun May 03 21:16:48 PDT 2009</t>
  </si>
  <si>
    <t>ebohling</t>
  </si>
  <si>
    <t xml:space="preserve">after pizza, wine and espresso i thought i would challenge my out of shape body: http://is.gd/wv3A. while i wanted to, i did not ralph. </t>
  </si>
  <si>
    <t>RachelCantoo</t>
  </si>
  <si>
    <t xml:space="preserve">me and courtney have been videochatting for exactly 10 hours straight. </t>
  </si>
  <si>
    <t>fcknbeezy</t>
  </si>
  <si>
    <t xml:space="preserve">hey boy you look so fly </t>
  </si>
  <si>
    <t>Casey_Patton</t>
  </si>
  <si>
    <t xml:space="preserve">@alexmoning I enjoyed it as well. </t>
  </si>
  <si>
    <t xml:space="preserve">@tjwislon hahahahaahahhaahhaahahahahhaahahah wow...I actually choked on my cocoa puffs on that one...funny joke </t>
  </si>
  <si>
    <t xml:space="preserve">@rustyrockets it's such a privilege to be able to get tweets from you. Your an amazing person </t>
  </si>
  <si>
    <t>Sun May 03 21:16:49 PDT 2009</t>
  </si>
  <si>
    <t xml:space="preserve">@Kellie0309 LOL yeah...what do you want? </t>
  </si>
  <si>
    <t>Sun May 03 21:16:50 PDT 2009</t>
  </si>
  <si>
    <t>krista_frymyer</t>
  </si>
  <si>
    <t xml:space="preserve">does it make you mad when other people want to take me out? sorry, can't help that i'm pretty!! </t>
  </si>
  <si>
    <t xml:space="preserve">@heykaitlin happy birthday </t>
  </si>
  <si>
    <t xml:space="preserve">@handale buying luggage for london is nothing short of exciting. </t>
  </si>
  <si>
    <t xml:space="preserve">Hey Keri stans and new Keri stan followers lol..Don't forget Keri will be on Letterman tomorrow night!!! </t>
  </si>
  <si>
    <t>Sun May 03 21:16:51 PDT 2009</t>
  </si>
  <si>
    <t>colleen21</t>
  </si>
  <si>
    <t xml:space="preserve">eric cartman &amp;quot;come sail away&amp;quot; ? http://twt.fm/90646  happy #musicmonday </t>
  </si>
  <si>
    <t>shay9104</t>
  </si>
  <si>
    <t xml:space="preserve">done the english fifth business video...now SLEEP </t>
  </si>
  <si>
    <t>@Iamlegend01 yes maybe  and u?</t>
  </si>
  <si>
    <t>ItsSydneyMarie</t>
  </si>
  <si>
    <t xml:space="preserve">@mmitchelldaviss mitchell makes sydney smile </t>
  </si>
  <si>
    <t xml:space="preserve">Sleepy time :: finally a morning of snuggling with Kyle tomorrow!!  </t>
  </si>
  <si>
    <t>Sun May 03 21:16:53 PDT 2009</t>
  </si>
  <si>
    <t xml:space="preserve">eating the delicious meal @BREAKINGxDAWN84 prepared for me </t>
  </si>
  <si>
    <t xml:space="preserve">@upcomingpixar  - How about a Luxo desk lamp that plays the bounce sound effect when you turn it on </t>
  </si>
  <si>
    <t>odssteam</t>
  </si>
  <si>
    <t xml:space="preserve">Everyone head over to http://awards.popstaronline.com vote for Drew &amp;amp; ACS tomorrow May 4 is the final day to vote. Please &amp;amp; thank you </t>
  </si>
  <si>
    <t>LinkedInExpert</t>
  </si>
  <si>
    <t xml:space="preserve">@lianecarmi Yes - notes - underline - stars, big &amp;quot;NO's&amp;quot; and &amp;quot;YES's&amp;quot;  Don't buy one of my used books </t>
  </si>
  <si>
    <t>INFIDELx</t>
  </si>
  <si>
    <t xml:space="preserve">I FINALLY got Photoshop cs3, thank goodness for amazing boyfriends and illigal downloads. </t>
  </si>
  <si>
    <t xml:space="preserve">@Cortnee4Christ I do Cortnee. &amp;quot;Oh my goodness... that's crazy!&amp;quot; </t>
  </si>
  <si>
    <t>@jamielai It was delish!  Ryan didn't mince the garlic to well..lol! But it was still yummy!!!</t>
  </si>
  <si>
    <t xml:space="preserve">Computer just crashed cause i had it downloading stuff nonstop for like a week xDD i'll let it calm down for a bit, yay for iphones  </t>
  </si>
  <si>
    <t>turbinedivinity</t>
  </si>
  <si>
    <t xml:space="preserve">Fiat is taking over Chrysler. Fiat wants to buy Opel. Fiat also owns Alfa. Opel cars in the US =  Alfa Romeos in the US again=  </t>
  </si>
  <si>
    <t>Sun May 03 21:16:56 PDT 2009</t>
  </si>
  <si>
    <t xml:space="preserve">@SecretLifeFAN22 Goodnight </t>
  </si>
  <si>
    <t xml:space="preserve">@sapphire_dorian Oh well she wrote it on your itted wall :-p!  Well you'll see the rest!  This weather had me sleepiin all daii!  </t>
  </si>
  <si>
    <t>cuteangiek</t>
  </si>
  <si>
    <t xml:space="preserve">is enjoying the quiet. Oh fanfic here I come. </t>
  </si>
  <si>
    <t xml:space="preserve">i have my tequila  i feel like a kid with a big ass piece of candy </t>
  </si>
  <si>
    <t>Newms2400</t>
  </si>
  <si>
    <t xml:space="preserve">Girl next door... </t>
  </si>
  <si>
    <t>Pattiicakez</t>
  </si>
  <si>
    <t xml:space="preserve">http://twitpic.com/4j1wh What boredom makes you doo but hey my hair is growin </t>
  </si>
  <si>
    <t>Sun May 03 21:16:57 PDT 2009</t>
  </si>
  <si>
    <t>@uvalmore  I've had my hands full all day. We are dog sitting 2 dogs and picked up a sweet little stray this afternoon, 0-3 in one day.</t>
  </si>
  <si>
    <t>MyAccount2012</t>
  </si>
  <si>
    <t xml:space="preserve">Don't Worry Someone Out There is Having a Far more Worse Day Than You! </t>
  </si>
  <si>
    <t>Jimwashere</t>
  </si>
  <si>
    <t xml:space="preserve">brain full...it hurts...I go bed now...test tomorrow...hopefully will massacre the bitch! </t>
  </si>
  <si>
    <t xml:space="preserve">@rings90 I'm talking about the drive-in resturants, sweetie, not the sports team. </t>
  </si>
  <si>
    <t>Kokodozo</t>
  </si>
  <si>
    <t xml:space="preserve">Stayed In....Ate well....drank well...snuggled up with the hubby.  What a great great day.  </t>
  </si>
  <si>
    <t>shelby_ross</t>
  </si>
  <si>
    <t xml:space="preserve"> things just might be turning around. *Knocks on wood*</t>
  </si>
  <si>
    <t xml:space="preserve">I just finished Mother 3.  It was good </t>
  </si>
  <si>
    <t xml:space="preserve">@jewelstruck Thank you, Thank you!!!  </t>
  </si>
  <si>
    <t xml:space="preserve">Sex and the City, a bubble bath and wine...perfect single girl evening </t>
  </si>
  <si>
    <t xml:space="preserve">forgot to tweet that i think its just ADORABLE that Jacob likes the Disney channel </t>
  </si>
  <si>
    <t xml:space="preserve">@JonathanCheban You were awesome on the kardashians tonight </t>
  </si>
  <si>
    <t>adityabhiday</t>
  </si>
  <si>
    <t xml:space="preserve">@vishrutshukla cool.... thanx fr the prompt reply..... enjoy </t>
  </si>
  <si>
    <t>@ hey Everyone.  tell me what you're excited for this week!</t>
  </si>
  <si>
    <t>ny_emerald</t>
  </si>
  <si>
    <t xml:space="preserve">@McCainBlogette Hope you're in a cab by now! If not, I recommend Carmel car service - inexpensive and reliable! 212-666-6666 </t>
  </si>
  <si>
    <t>Youngg16</t>
  </si>
  <si>
    <t xml:space="preserve">juss got in tha crib....watchin that 70s show.....super blitted nd munchin </t>
  </si>
  <si>
    <t>dansgirljen</t>
  </si>
  <si>
    <t xml:space="preserve">ate avocado, turkey, and corn chips followed by 7 small dove dark chocolates and some mints - at midnight... and has no regrets </t>
  </si>
  <si>
    <t xml:space="preserve">@joel_birch We've banned junk foods, sugar candy, we eat ONLY organic, lots of RAW foods and kids eat poultry only. Anybody can do it </t>
  </si>
  <si>
    <t>Sun May 03 21:17:03 PDT 2009</t>
  </si>
  <si>
    <t>I love my liddo brother andy &amp;lt;3333333 Suck on that bitches  jk</t>
  </si>
  <si>
    <t>princesshollye</t>
  </si>
  <si>
    <t xml:space="preserve">@gabby0705 have to get some 'me' time in. </t>
  </si>
  <si>
    <t xml:space="preserve">@tararobertson I think I've heard this one. I give up, how CAN 7 academics co-author a paper? </t>
  </si>
  <si>
    <t>spoiledish</t>
  </si>
  <si>
    <t xml:space="preserve">Waiting for candy girls to come on... </t>
  </si>
  <si>
    <t>mylovestory</t>
  </si>
  <si>
    <t xml:space="preserve">@ZDAEfron thanks.  You too.  </t>
  </si>
  <si>
    <t xml:space="preserve">@brandonscott Its ok, i got it. thanks though! </t>
  </si>
  <si>
    <t>Rudi3CantFail</t>
  </si>
  <si>
    <t xml:space="preserve">http://www.belleandsebastian.com/ a wonderful, lovely band </t>
  </si>
  <si>
    <t>Heatherrrette</t>
  </si>
  <si>
    <t xml:space="preserve">had an AMAZING weekend with Ruby! I'm glad I was able to show her a good time </t>
  </si>
  <si>
    <t xml:space="preserve">finally things are starting to look up for RawInterviews, </t>
  </si>
  <si>
    <t>drummerjake1992</t>
  </si>
  <si>
    <t xml:space="preserve">Gonna watch u2 live then hit the sack! </t>
  </si>
  <si>
    <t xml:space="preserve">@sleepydumpling Buff Ryan Reynolds... phwoar. Not enough of it though in the movie but still... sigh. </t>
  </si>
  <si>
    <t>aarondotjpeg</t>
  </si>
  <si>
    <t xml:space="preserve">@poopiesanchez haha you know how we do </t>
  </si>
  <si>
    <t xml:space="preserve">@Blanquis26 nice... your theme has really evolved since i last saw it.  the background and website looks great!  </t>
  </si>
  <si>
    <t>xmegazord</t>
  </si>
  <si>
    <t xml:space="preserve">@heeyyoukidd i love you </t>
  </si>
  <si>
    <t>Sun May 03 21:17:10 PDT 2009</t>
  </si>
  <si>
    <t>ai_sya</t>
  </si>
  <si>
    <t xml:space="preserve">@KristenjStewart hey kristen...how was filming so far? keen to hear up date from you....best of luck thou </t>
  </si>
  <si>
    <t xml:space="preserve">@heidiraff Hehe, not for the wedding yet...I'm going to London to study for a bit. </t>
  </si>
  <si>
    <t xml:space="preserve">ugh. i finally get to chill. today was a rush. well, at least i feel like i did something. moms bday tomorrow. </t>
  </si>
  <si>
    <t>skybirdblank</t>
  </si>
  <si>
    <t xml:space="preserve">There's so much responsibility in one little key that fits in the palm of my hand.. And I just gave it back </t>
  </si>
  <si>
    <t>Working on an experimental remix for @brianknarfield tonight  it's crrrrrraaaaazzzzzzyy!</t>
  </si>
  <si>
    <t>@paulo_one I think I already am - to climbing in general ... ok, I KNOW it!  Wish I'd started long ago ...</t>
  </si>
  <si>
    <t xml:space="preserve">@supersuave02 yep, plan on being there Tuesday.  Thanks again! </t>
  </si>
  <si>
    <t>Sun May 03 21:21:42 PDT 2009</t>
  </si>
  <si>
    <t>xodarkfairiexo</t>
  </si>
  <si>
    <t xml:space="preserve">is making amends and fixing my life. Things are great right now. I just miss my baby. 5-6 more days! I'm counting down! LOL! </t>
  </si>
  <si>
    <t>SkydiveSummer</t>
  </si>
  <si>
    <t xml:space="preserve">myspace.com/skydivesummer </t>
  </si>
  <si>
    <t>michaelhighland</t>
  </si>
  <si>
    <t xml:space="preserve">http://stereogum.com/ great free albums here, tributes and mashups </t>
  </si>
  <si>
    <t>@emalea Ahhh, the lovely parting gifts from LA.  It's probably a smog cough, that crap lingers forever.</t>
  </si>
  <si>
    <t>Sun May 03 21:21:44 PDT 2009</t>
  </si>
  <si>
    <t>heatherannbabyy</t>
  </si>
  <si>
    <t xml:space="preserve">I just bought 'deal breakers' for my sis....its by the coauthor of he's just not that into you. sisters got issues. haha </t>
  </si>
  <si>
    <t>Facetime4me</t>
  </si>
  <si>
    <t xml:space="preserve">@b_club Hey Tay! Can't wait to see the footage. How about sending us a twitpic in the meantime? Have fun! Say hi to DDub and all for me! </t>
  </si>
  <si>
    <t xml:space="preserve">@artsychic5 i don't know, L would know! </t>
  </si>
  <si>
    <t>LaurenLazar</t>
  </si>
  <si>
    <t xml:space="preserve">@DIBSDaily Thanks! </t>
  </si>
  <si>
    <t xml:space="preserve">@CandyGirl24 Thank You ...I Hope Today Is Good </t>
  </si>
  <si>
    <t>Davidxo</t>
  </si>
  <si>
    <t xml:space="preserve">@KhloeKardashian Check This Out.Hope This Helps  </t>
  </si>
  <si>
    <t>mzkb99</t>
  </si>
  <si>
    <t xml:space="preserve">khloe I kinda wanna believe tupac is alive but who knows!!! I wish he was! </t>
  </si>
  <si>
    <t>vj12</t>
  </si>
  <si>
    <t xml:space="preserve">@wayne2001bc Thanks for reminding me.  That's one thing to look forward to.  </t>
  </si>
  <si>
    <t>@Sassette now wasn't supposed to be a questions! sorry! love it for real  #bringsalltheboystotheyard</t>
  </si>
  <si>
    <t xml:space="preserve">@RebekahMaylene seriously!! Those gals were making me nervous. Party on! Thanks for coming </t>
  </si>
  <si>
    <t>Sun May 03 21:21:46 PDT 2009</t>
  </si>
  <si>
    <t>efflovexo</t>
  </si>
  <si>
    <t>is snugglin with her little girl .. had a busy weekend painting &amp;amp; having a good time.  night all!</t>
  </si>
  <si>
    <t>Sun May 03 21:21:47 PDT 2009</t>
  </si>
  <si>
    <t xml:space="preserve">going to sleepy after a loong day of crappy homework. </t>
  </si>
  <si>
    <t>oxEmilyUleyxo</t>
  </si>
  <si>
    <t xml:space="preserve">@xoRosalieHalexo Check your DM Rose </t>
  </si>
  <si>
    <t xml:space="preserve">Oh btw guys. I got a balloon animal made for me at the Britney concert. It's a bumble bee </t>
  </si>
  <si>
    <t>S_Vandergriff</t>
  </si>
  <si>
    <t>@ltbeyer You're preachin' to the choir!    See you at Sawgrass.</t>
  </si>
  <si>
    <t>sichoazdwn</t>
  </si>
  <si>
    <t xml:space="preserve">@_DoubleM oh and if u and hero r playing tomm....come visit me at nottys tomm nite </t>
  </si>
  <si>
    <t>DanielleAM</t>
  </si>
  <si>
    <t xml:space="preserve">@KhloeKardashian how can I be as fabulous you? You are my Favorite!! Please give me some ideas!! </t>
  </si>
  <si>
    <t>Sun May 03 21:21:49 PDT 2009</t>
  </si>
  <si>
    <t xml:space="preserve">@jvallebo21 you know one day we'll be doing this same thing but as celebrities </t>
  </si>
  <si>
    <t xml:space="preserve">I love Paramore. Oh yeah. ;). Who's your favorite band? </t>
  </si>
  <si>
    <t>lzliz</t>
  </si>
  <si>
    <t xml:space="preserve">@DramaBeats I'm glad that you stopped yourself from buying purple jeans colored jeans on guys is not good!  stick with regular jeans </t>
  </si>
  <si>
    <t>Sun May 03 21:21:50 PDT 2009</t>
  </si>
  <si>
    <t xml:space="preserve">@BrookeBanx yes Brooke! It's all helpful. You never know who you will meet. Please add me and I hope it helps. Thanks! </t>
  </si>
  <si>
    <t>Butterfliegyrl</t>
  </si>
  <si>
    <t xml:space="preserve">@SherriEShepherd Thanks for sharing!!!  This is a great article </t>
  </si>
  <si>
    <t xml:space="preserve">@4ureyezonly yepp! the one and only </t>
  </si>
  <si>
    <t>KayleeFay</t>
  </si>
  <si>
    <t xml:space="preserve">11:11 I wished for you, Christofer Drew. </t>
  </si>
  <si>
    <t xml:space="preserve">just got his wife a really nice massage today @ massage-in-vancouver.com . Excellent mother's day present! </t>
  </si>
  <si>
    <t>aprilcake</t>
  </si>
  <si>
    <t xml:space="preserve">Pokez before prom? I THINK SO. pokez=10th&amp;amp;&amp;amp;E. my prom=right next to HOB. </t>
  </si>
  <si>
    <t>@denicemoments not to worry. Surely at least 1 out of the 5 days la. Can can. Will lock it in my calendar!  Yippee!!</t>
  </si>
  <si>
    <t xml:space="preserve">@DanielMiller89 But it just tastes so good!! </t>
  </si>
  <si>
    <t xml:space="preserve">@potatox3  yep game on fb. ) me too I play games at same time i take quizzes.. )) that's what i like about fb. </t>
  </si>
  <si>
    <t>Sun May 03 21:21:51 PDT 2009</t>
  </si>
  <si>
    <t xml:space="preserve">@SpankingBArthur hey darling </t>
  </si>
  <si>
    <t>Sun May 03 21:21:52 PDT 2009</t>
  </si>
  <si>
    <t>kevonski</t>
  </si>
  <si>
    <t>Lindsey's banana spilt  Now eating pho vie</t>
  </si>
  <si>
    <t>omgchole</t>
  </si>
  <si>
    <t>put a pic of me  no bad comments bout it</t>
  </si>
  <si>
    <t>xthickmadamex</t>
  </si>
  <si>
    <t xml:space="preserve">@MissJia both!  </t>
  </si>
  <si>
    <t xml:space="preserve">@krissieli I missed you too!!!!!! TTYL!!!!And thanks! </t>
  </si>
  <si>
    <t>fancypantsanj</t>
  </si>
  <si>
    <t xml:space="preserve">@supremedj g'night Mr. Supremacy AKA Adrian </t>
  </si>
  <si>
    <t>Sun May 03 21:21:53 PDT 2009</t>
  </si>
  <si>
    <t>nettyfiona</t>
  </si>
  <si>
    <t xml:space="preserve">suka sangatlah insert last minute. @NinaHalim ive prepared the answers in malay. point form lah. </t>
  </si>
  <si>
    <t>namnum</t>
  </si>
  <si>
    <t xml:space="preserve">@dani3boyz I can't think of a more fitting compliment for a joke well told than a blown blood vessel </t>
  </si>
  <si>
    <t>vervecards</t>
  </si>
  <si>
    <t xml:space="preserve">http://twitpic.com/4iuv2 - Gone Green! Won't you join me? Good night </t>
  </si>
  <si>
    <t>nattyxo</t>
  </si>
  <si>
    <t xml:space="preserve">Feeling pretty good. Had the best weekend nd seems as if this week shall be pretty awesome also </t>
  </si>
  <si>
    <t>cindywaffles</t>
  </si>
  <si>
    <t xml:space="preserve">@platypusfactory i'm hungry! feed me! </t>
  </si>
  <si>
    <t xml:space="preserve">@applelovesshoes That Paper Heart movie looks lovely - reminds me of those touching scenes in Juno  </t>
  </si>
  <si>
    <t xml:space="preserve">Goodnight everyone... </t>
  </si>
  <si>
    <t>Sun May 03 21:21:55 PDT 2009</t>
  </si>
  <si>
    <t xml:space="preserve">At least I have lunch for tomorrow now! And it's not soup!! </t>
  </si>
  <si>
    <t xml:space="preserve">@youdreamidream Hey there...hadn't seen you online lately! </t>
  </si>
  <si>
    <t xml:space="preserve">has a new favorite song </t>
  </si>
  <si>
    <t>Sun May 03 21:21:56 PDT 2009</t>
  </si>
  <si>
    <t xml:space="preserve">Just saying Hi Tweeters... Hope Everybody had a Blessed weekend. One more day before my Weekend Pops off </t>
  </si>
  <si>
    <t>Sun May 03 21:21:57 PDT 2009</t>
  </si>
  <si>
    <t>MrInstrumental</t>
  </si>
  <si>
    <t xml:space="preserve">@REXXYBANKS oh..then wear somethin else..i didnt know...lol...u look good in anything so it don't matter. </t>
  </si>
  <si>
    <t xml:space="preserve">I'm so glad I only have an oral exam tomorrow </t>
  </si>
  <si>
    <t>@StevenVictor yes, and mine sure has  hope all is well, come visit us soon!</t>
  </si>
  <si>
    <t>Dimp0432</t>
  </si>
  <si>
    <t xml:space="preserve">sleeping after a chill night and long weekend....  maybe some fishing tomorrow? </t>
  </si>
  <si>
    <t xml:space="preserve">@stumbletweets i do i do! </t>
  </si>
  <si>
    <t xml:space="preserve">@UrmiRaj14 barely! thanks for enquiring </t>
  </si>
  <si>
    <t>tenderheartx3</t>
  </si>
  <si>
    <t xml:space="preserve">Prom was fun. even better when something unexpected happen, i met you again and we danced and chat. i'd do it all over if i could. </t>
  </si>
  <si>
    <t xml:space="preserve">http://twitpic.com/4j24y - last night in the hotel </t>
  </si>
  <si>
    <t>Sun May 03 21:22:00 PDT 2009</t>
  </si>
  <si>
    <t xml:space="preserve">@justinflitter Ok thanks dude, that validates other info I have found really appreciate it </t>
  </si>
  <si>
    <t xml:space="preserve">@SuzieWong2 </t>
  </si>
  <si>
    <t>hellaGULLY</t>
  </si>
  <si>
    <t xml:space="preserve">Driving back to lame ass sac. Snooze. @debbieez hi Lo </t>
  </si>
  <si>
    <t xml:space="preserve">Hahahaha i will drive like that probly lol </t>
  </si>
  <si>
    <t xml:space="preserve">@MisterNoodle How about that you are famous </t>
  </si>
  <si>
    <t>Sun May 03 21:22:02 PDT 2009</t>
  </si>
  <si>
    <t xml:space="preserve">@Gabrielle_Union  Maybe you should just be yourself, who knows maybe people would like you for who you really are, give it a try.    </t>
  </si>
  <si>
    <t>AshleyWarlick</t>
  </si>
  <si>
    <t>Its @danielmcgaha 's birthday!!  love you buddy</t>
  </si>
  <si>
    <t xml:space="preserve">Whas poppin my twitter buddies? LOCK in www.zipfm.net ... imma tease u til 2am... right here on da radio </t>
  </si>
  <si>
    <t xml:space="preserve">Ok, gonna go take a shower to relax before bed. Plus, then I won't have to get up early to shower before my Doctor's appointment. </t>
  </si>
  <si>
    <t>@ChinkLightning change to at&amp;amp;t!!!!! omgs!!!!  CALL ME TMW!!!  we need to update each otherrrrr on life!!! you never called today :[</t>
  </si>
  <si>
    <t>ohemgeecasey</t>
  </si>
  <si>
    <t xml:space="preserve">rawr;; headache. I hateeee headaches. New James Bond movie, then cuddling with the boyyy </t>
  </si>
  <si>
    <t xml:space="preserve">@galadybug thank you </t>
  </si>
  <si>
    <t>StacyNS</t>
  </si>
  <si>
    <t xml:space="preserve">1 class down..3 to go </t>
  </si>
  <si>
    <t xml:space="preserve">@sexgenderbody it is like it shouldn't be there, and I'd be better off without it. </t>
  </si>
  <si>
    <t>Sun May 03 21:22:05 PDT 2009</t>
  </si>
  <si>
    <t xml:space="preserve">What a work out!!!!!!! </t>
  </si>
  <si>
    <t>jochapa</t>
  </si>
  <si>
    <t xml:space="preserve">writing a case study on natural ventilation... so, any good naturally ventilated buildings? cause no, a home with windows does not count </t>
  </si>
  <si>
    <t xml:space="preserve">XMen Origins was awesome! Had a busy weekend and now ready for a BLESSED week! Enjoying the tweets especially when I giggle as I read </t>
  </si>
  <si>
    <t xml:space="preserve">@shamara99 yo im callin 2mar..guest dj on da 1's n 2's, Hi-5 friend, Nite </t>
  </si>
  <si>
    <t xml:space="preserve">@timothydark glad you like it. </t>
  </si>
  <si>
    <t>JakedeAustralia</t>
  </si>
  <si>
    <t xml:space="preserve">@esmn me too </t>
  </si>
  <si>
    <t>Sun May 03 21:22:06 PDT 2009</t>
  </si>
  <si>
    <t xml:space="preserve">@supersuave02 were you getting lectured by Rosemary? </t>
  </si>
  <si>
    <t xml:space="preserve">@Shankentsu86 you &amp;amp; megan are LAME. sike, ily. </t>
  </si>
  <si>
    <t>@_Slamma_ stop what?  lol ok ok ok... I'll go work on it lol</t>
  </si>
  <si>
    <t>respekfresh</t>
  </si>
  <si>
    <t xml:space="preserve">@AOutrageous alright so cptncrunk is exempt ill take u out cuzz u my homie u aint do nuttin wrong..but ash u better get yah manz lol </t>
  </si>
  <si>
    <t>Sun May 03 21:22:08 PDT 2009</t>
  </si>
  <si>
    <t xml:space="preserve">May the 4th be with you! </t>
  </si>
  <si>
    <t>had such a good time with my mom &amp;amp; sissy this weekend  hopefully caiden makes his debut soon!</t>
  </si>
  <si>
    <t xml:space="preserve">is finishing up studying and thinking about going to bed. @bwadykstra is coming to visit me in two weeks! SO EXCITED! </t>
  </si>
  <si>
    <t xml:space="preserve">@PaulaAbdul naw! Its never to late for a cup of coffee! </t>
  </si>
  <si>
    <t>kallierenee</t>
  </si>
  <si>
    <t xml:space="preserve">#TheRescue was a success! </t>
  </si>
  <si>
    <t xml:space="preserve">@taniathomasz Ok I will tell all about it, even though I think it would be funnier seeing it in person, or at least hearing it </t>
  </si>
  <si>
    <t xml:space="preserve">@ChristinaLala me too. i just hope i make it to wednesday! </t>
  </si>
  <si>
    <t>@tjwislon im good  my vaccine worked like a charm</t>
  </si>
  <si>
    <t xml:space="preserve">@iridescentglow Happy Birthday, Nicola!!  Hope your day is amazing (and headache free). </t>
  </si>
  <si>
    <t>Sun May 03 21:22:10 PDT 2009</t>
  </si>
  <si>
    <t xml:space="preserve">You kids today. Don't even know how to thread a damn 16MM projector. You've never smelled film splicing cement. Get off my lawn. </t>
  </si>
  <si>
    <t>@carlamedina  awwww  we also love uu!!!</t>
  </si>
  <si>
    <t xml:space="preserve">@therkd if not then im sure we can make one </t>
  </si>
  <si>
    <t>my tummy hurts :/ now that loverboy is back he can make it better with some yummy food!  yay</t>
  </si>
  <si>
    <t>Sun May 03 21:22:12 PDT 2009</t>
  </si>
  <si>
    <t>KimberlilyBrook</t>
  </si>
  <si>
    <t xml:space="preserve">driving Tiff to library in my white truck blasting classical- couldn't have dreamed this one up a year ago..... </t>
  </si>
  <si>
    <t xml:space="preserve">I can't wait for GK day tomorrow! </t>
  </si>
  <si>
    <t>Sun May 03 21:26:38 PDT 2009</t>
  </si>
  <si>
    <t xml:space="preserve">Just had an amazing meeting! Excited for the weeks 2 come! </t>
  </si>
  <si>
    <t>Sun May 03 21:26:39 PDT 2009</t>
  </si>
  <si>
    <t xml:space="preserve">@Simon_Ashaan  no i luv it!!! just wanted to make sure what i was looking at was what you were telling me about </t>
  </si>
  <si>
    <t xml:space="preserve">@forensicmama That too. Right now I'm counting the minutes til Cabernet. </t>
  </si>
  <si>
    <t>catosborn</t>
  </si>
  <si>
    <t>@BrentO ok great thanks. You are a plethora of knowledge  thanks again</t>
  </si>
  <si>
    <t>carolinetran</t>
  </si>
  <si>
    <t xml:space="preserve">checked into a local boutique hotel for a staycation. </t>
  </si>
  <si>
    <t>Sun May 03 21:26:40 PDT 2009</t>
  </si>
  <si>
    <t>CoolFireBird</t>
  </si>
  <si>
    <t xml:space="preserve">Doodling~ Instead of working~ </t>
  </si>
  <si>
    <t>nicslife</t>
  </si>
  <si>
    <t xml:space="preserve">is looking for a new car, mitsubishi outlander maybe, needs to tow our camper trailer </t>
  </si>
  <si>
    <t>So stoked about tomorrow!  Can't wait!</t>
  </si>
  <si>
    <t xml:space="preserve">@homicidepiinks ull be back to follow me again dont worry </t>
  </si>
  <si>
    <t>missmissy14</t>
  </si>
  <si>
    <t xml:space="preserve">@dieselvin http://twitpic.com/4j1fs - aww this is cute! you look super happy </t>
  </si>
  <si>
    <t>cristamagnee</t>
  </si>
  <si>
    <t>Home again, heading to bed.   I love getting 8 hrs of sleep!!</t>
  </si>
  <si>
    <t>AliWiggins</t>
  </si>
  <si>
    <t xml:space="preserve">Why do you put me in such a good mood? </t>
  </si>
  <si>
    <t>Sun May 03 21:26:41 PDT 2009</t>
  </si>
  <si>
    <t>@TFA_Starscream (*nods* That's what I said- that you were thinking about it. But... *shrugs* Your character, you can do what you want.  )</t>
  </si>
  <si>
    <t>@suxaniita Haha, it's up  I felt so proud of myself for FINALLY updating.</t>
  </si>
  <si>
    <t>Sun May 03 21:26:42 PDT 2009</t>
  </si>
  <si>
    <t>StephDilts</t>
  </si>
  <si>
    <t xml:space="preserve">@zacseif For stating bands I love in your tweets, and making music that is grand, I'mma follow you. Good times. </t>
  </si>
  <si>
    <t>RenaBrown</t>
  </si>
  <si>
    <t xml:space="preserve">@malachirivers why lonely my fellow Harlemite? </t>
  </si>
  <si>
    <t>@shonachica http://twitpic.com/4j1mh this is awesome view  lucky u live there; i will move soon something like this  thanks for sharing</t>
  </si>
  <si>
    <t>Sun May 03 21:26:43 PDT 2009</t>
  </si>
  <si>
    <t xml:space="preserve">been impressed with the urgency of doing. Knowing is not enough these days Being willing is not enough we must do whats fun !!!! </t>
  </si>
  <si>
    <t>Spent some time with Bobby.  Going to be shortly.</t>
  </si>
  <si>
    <t>tweetspotter</t>
  </si>
  <si>
    <t xml:space="preserve">Hello app reviewers at Apple HQ! </t>
  </si>
  <si>
    <t xml:space="preserve">@richardwolak Thanks so much for the tweet, Richard.  </t>
  </si>
  <si>
    <t>Sun May 03 21:26:45 PDT 2009</t>
  </si>
  <si>
    <t xml:space="preserve">@ced41 omg i just started watching it. i would have killed to have gone to it! She's my all time favourite </t>
  </si>
  <si>
    <t xml:space="preserve">Oops, I meant Finals are on Thursday. I don't have classes on Friday. </t>
  </si>
  <si>
    <t>Sesame Street: Obviously getting punchy, off to bed!  &amp;quot;Different Ways&amp;quot; with Buffy Sainte-Marie from the '70s: http://tinyurl.com/ccnnxv</t>
  </si>
  <si>
    <t xml:space="preserve">Ivona trump is freaking hot </t>
  </si>
  <si>
    <t xml:space="preserve">Tahlia, Britt and i got covered in glitter glue today  So did the ground in our history room </t>
  </si>
  <si>
    <t>hello new followersss  whos goin be my 100th ? GO !! lmfao</t>
  </si>
  <si>
    <t xml:space="preserve">@joehoax Before I run out of time...Happy birthday! I hope you had a wonderful day and perhaps we'll get to talk </t>
  </si>
  <si>
    <t>Sun May 03 21:26:47 PDT 2009</t>
  </si>
  <si>
    <t xml:space="preserve">Time to push off the screen now. Tada! </t>
  </si>
  <si>
    <t xml:space="preserve">Night Tweeples... sweet dreams </t>
  </si>
  <si>
    <t>Sun May 03 21:26:48 PDT 2009</t>
  </si>
  <si>
    <t xml:space="preserve">@OhMyBlogItsJoey Aww yay, thanks!! </t>
  </si>
  <si>
    <t xml:space="preserve">@jasmine_dani Haha Thank You Jas </t>
  </si>
  <si>
    <t xml:space="preserve">making raspberry lemon muffins </t>
  </si>
  <si>
    <t>odgazmo</t>
  </si>
  <si>
    <t xml:space="preserve">@mileycyrus you should cover that song </t>
  </si>
  <si>
    <t xml:space="preserve">@EKSwitaj Oh well. On the bright side, nothing beats homemade. </t>
  </si>
  <si>
    <t>31Sparkles</t>
  </si>
  <si>
    <t xml:space="preserve">Not much. Getting ready for a long day of school </t>
  </si>
  <si>
    <t xml:space="preserve">Loving the party </t>
  </si>
  <si>
    <t>lil_ay</t>
  </si>
  <si>
    <t xml:space="preserve">life is 5% what happens and 95% how you react.... feelin pretty nice right now!!! </t>
  </si>
  <si>
    <t>MarcFi</t>
  </si>
  <si>
    <t xml:space="preserve">If you are coming to my show on May 8th at Taste? Please tell me what to put on the setlist, eh? </t>
  </si>
  <si>
    <t>Sun May 03 21:26:52 PDT 2009</t>
  </si>
  <si>
    <t>tamakiee</t>
  </si>
  <si>
    <t xml:space="preserve">good teas are expensive...  Simbly is good </t>
  </si>
  <si>
    <t xml:space="preserve">@theMediaChick yepp.. here comes the cavalry </t>
  </si>
  <si>
    <t xml:space="preserve">@crystalclear30 Need to find a job like mine. No 2 days are exactly the same and I get freedom to change them to not be boring. </t>
  </si>
  <si>
    <t xml:space="preserve">Listening to acoustic umbrella </t>
  </si>
  <si>
    <t xml:space="preserve">@MrsGrapevine @CA_Rose I'm thinking a Verbizon must be some kind of animal. bonus: it just tried to change &amp;quot;Eminem&amp;quot; to &amp;quot;Ammonium&amp;quot; </t>
  </si>
  <si>
    <t>anne_marie_g</t>
  </si>
  <si>
    <t xml:space="preserve">just watched No Country for Old Men. It was a nice night </t>
  </si>
  <si>
    <t>has successfully updated his profile in friendster.  http://plurk.com/p/rnm3b</t>
  </si>
  <si>
    <t>@KhloeKardashian do you think 2pac is alive khloe?! I sorta do! Btw, you're my favorite kardashian.  I love all of you though!</t>
  </si>
  <si>
    <t>PeaceLoveJanell</t>
  </si>
  <si>
    <t xml:space="preserve">Watching 7 pounds last movie of the night! I've already cried once... If you haven't seen it, SEE IT! night guys </t>
  </si>
  <si>
    <t xml:space="preserve">@sc4twit yay, thanks </t>
  </si>
  <si>
    <t>StormsOfDream</t>
  </si>
  <si>
    <t xml:space="preserve">Troy is here </t>
  </si>
  <si>
    <t>al_cr</t>
  </si>
  <si>
    <t xml:space="preserve">Listening to CyberSutra feat. Tiff Lacey &amp;quot;SummerSutra&amp;quot; hit for the summer! </t>
  </si>
  <si>
    <t>PIOGreg</t>
  </si>
  <si>
    <t xml:space="preserve">http://twitpic.com/4j2cv - A little something for @JeterBugg. </t>
  </si>
  <si>
    <t>mysilencespeaks</t>
  </si>
  <si>
    <t xml:space="preserve">Anime Convention this weekend in Dallas anyone? Awwwwe </t>
  </si>
  <si>
    <t>Sun May 03 21:26:58 PDT 2009</t>
  </si>
  <si>
    <t xml:space="preserve">@nicksantino We love you too, sooooo much. </t>
  </si>
  <si>
    <t xml:space="preserve">i love going out. wanna give me money for some new boootiess? </t>
  </si>
  <si>
    <t>Sun May 03 21:26:59 PDT 2009</t>
  </si>
  <si>
    <t xml:space="preserve">@dmitriy_usher Good night! </t>
  </si>
  <si>
    <t>nickdoffing</t>
  </si>
  <si>
    <t xml:space="preserve">Who didnt do any homework this weekend? Still, who doesnt care cause he already got into UT? </t>
  </si>
  <si>
    <t>Sun May 03 21:27:00 PDT 2009</t>
  </si>
  <si>
    <t xml:space="preserve">@katepena hmmm... siguro naman, recovered na yung someone na yun by that time. </t>
  </si>
  <si>
    <t>nikaateerys</t>
  </si>
  <si>
    <t xml:space="preserve">I'm gonna finish watching tough love and then go to bed. Goodnight everyone!! </t>
  </si>
  <si>
    <t>calvilla</t>
  </si>
  <si>
    <t xml:space="preserve">@imtrishthedish http://twitpic.com/4j1ix - Nope! All clear! Good to go! </t>
  </si>
  <si>
    <t>SnehaNair</t>
  </si>
  <si>
    <t xml:space="preserve">Completed my first Focus Group! 3 in a row infact! not so difficult I must admit..everybody should try it..  </t>
  </si>
  <si>
    <t xml:space="preserve">@heidiheartshugs yes you can </t>
  </si>
  <si>
    <t xml:space="preserve">Mines getting sent to Xbox for free </t>
  </si>
  <si>
    <t>@rnbjunkie00 of course!  you are welcome</t>
  </si>
  <si>
    <t>connivell</t>
  </si>
  <si>
    <t xml:space="preserve">You're losing now </t>
  </si>
  <si>
    <t>@deirdresm He's resting comfortably on a box and blanket tonight.  http://pikchur.com/5kb</t>
  </si>
  <si>
    <t>faithfulpuppy85</t>
  </si>
  <si>
    <t>@katehewlett as do I  Life would be so dull without friends</t>
  </si>
  <si>
    <t xml:space="preserve">@zhtfreak aww yay!!! India.Arie singing time!!!!  </t>
  </si>
  <si>
    <t>Sun May 03 21:27:03 PDT 2009</t>
  </si>
  <si>
    <t>Judomoose</t>
  </si>
  <si>
    <t xml:space="preserve">Yeah, that's what I'm talkin about! Sound better already </t>
  </si>
  <si>
    <t>C_Johnson11</t>
  </si>
  <si>
    <t xml:space="preserve">Talking To An Amazing Guy. Ready To Graduate Already. Hoepfully Spending Summer In NewYork. </t>
  </si>
  <si>
    <t>sweethopia</t>
  </si>
  <si>
    <t xml:space="preserve">maybe not luckier than most :p but definitely luckier than many </t>
  </si>
  <si>
    <t>Sun May 03 21:27:04 PDT 2009</t>
  </si>
  <si>
    <t xml:space="preserve">Watching a video on MusiquePlus of SP in Brazil. I can't understand what the guys are saying but it doesn't matter </t>
  </si>
  <si>
    <t xml:space="preserve">sometimes i wish that random clever words of wisdom would pop into my head </t>
  </si>
  <si>
    <t xml:space="preserve">@humminbird I'm not going to be @indyhall on Fri but we need some Tbar time soon </t>
  </si>
  <si>
    <t>Sun May 03 21:27:05 PDT 2009</t>
  </si>
  <si>
    <t>@missbossy good comment  well Josie has repeatedly said marketing is her forte isn't it? She did it! lol #awaresg</t>
  </si>
  <si>
    <t>SteveDoninger</t>
  </si>
  <si>
    <t xml:space="preserve">Watching some Anime! Finally. Please Teacher tonight and tomorrow. </t>
  </si>
  <si>
    <t>Love_Never_Dies</t>
  </si>
  <si>
    <t>listening to my favae song ...Decode by paramore!!  still trying to find my id's i lost them Oops =S</t>
  </si>
  <si>
    <t xml:space="preserve">@leatron http://twitpic.com/4j1u1 - Awwww! Beyond Cute </t>
  </si>
  <si>
    <t xml:space="preserve">so i'm going to go to bed now since i have to get up early and go shopping!! night all you tweeters </t>
  </si>
  <si>
    <t>Sun May 03 21:27:07 PDT 2009</t>
  </si>
  <si>
    <t>Ramana_Raghava</t>
  </si>
  <si>
    <t>Jet Airways... has asked for the exodus of ek so dus...   http://bit.ly/TU00Q</t>
  </si>
  <si>
    <t xml:space="preserve">Tomorrow will be my 6th straight day of working! Ugh, all I can think about is the $$$ </t>
  </si>
  <si>
    <t>lukesanchez</t>
  </si>
  <si>
    <t>@meghanntownsend yeah very random  but good to see you too!</t>
  </si>
  <si>
    <t xml:space="preserve">@ibosmiley that's what I call my daughter. she's 8. </t>
  </si>
  <si>
    <t>despondentdeity</t>
  </si>
  <si>
    <t xml:space="preserve">I &amp;lt;3 twee! </t>
  </si>
  <si>
    <t>Sun May 03 21:27:08 PDT 2009</t>
  </si>
  <si>
    <t>MollyB5555</t>
  </si>
  <si>
    <t>Nevermind! I think it's just because I'm practically falling asleep  night for now!</t>
  </si>
  <si>
    <t>ToddEFreeman</t>
  </si>
  <si>
    <t xml:space="preserve">Whoa... holy a lot to do Batman.  </t>
  </si>
  <si>
    <t xml:space="preserve">@IMPERIOUS_BAB good nite! </t>
  </si>
  <si>
    <t>Sun May 03 21:27:09 PDT 2009</t>
  </si>
  <si>
    <t>Ugh long day! I'm beat! Off to bed now!  Lata!</t>
  </si>
  <si>
    <t>Sun May 03 21:27:10 PDT 2009</t>
  </si>
  <si>
    <t xml:space="preserve">Going to bed. Starry nights to all </t>
  </si>
  <si>
    <t>@myhaloromance ooh, ok, yh i cn relate 2 tht. hope u feel better  x</t>
  </si>
  <si>
    <t>leahmariecohen</t>
  </si>
  <si>
    <t xml:space="preserve">is cuddling on the couch with justin </t>
  </si>
  <si>
    <t xml:space="preserve">@Sammybear1 quickly dear. I'm almost home. </t>
  </si>
  <si>
    <t>@Clumsyxheart  haha thxs!   XD</t>
  </si>
  <si>
    <t xml:space="preserve">@xac I think it's key to aging well. We can't avoid the inevitable, might as well have fun with it - right? </t>
  </si>
  <si>
    <t xml:space="preserve">@wearetheocean fantastic show tonight, you guys. </t>
  </si>
  <si>
    <t xml:space="preserve">@rhimyers Hi from a Newfoundlander. Hope you have a good summer here </t>
  </si>
  <si>
    <t xml:space="preserve">@thetealgiraffe lol maybe you should </t>
  </si>
  <si>
    <t>DLewster</t>
  </si>
  <si>
    <t>@acaciamay It was a trip! I had to see it to believe it  I'll send you some pics tomorrow!</t>
  </si>
  <si>
    <t xml:space="preserve">Goodnight, Tweeps. </t>
  </si>
  <si>
    <t>Whit_Boss_Lady</t>
  </si>
  <si>
    <t>has a spanish oral tomorrow..hope it goes well  Then I am officially through with school! ...just gotta wait for grades</t>
  </si>
  <si>
    <t xml:space="preserve">@squishycool aww, cheer up, you'll still enjoy it </t>
  </si>
  <si>
    <t>Sun May 03 21:31:40 PDT 2009</t>
  </si>
  <si>
    <t xml:space="preserve">Sicker than yesterday. I have no screaming voice. I think I should go to the doctors. Skipping school tomorrow. Bamboozle was so fun </t>
  </si>
  <si>
    <t>Drawings that look like photographs ï¿½ very cool  http://tinyurl.com/a9d6h9</t>
  </si>
  <si>
    <t>Sun May 03 21:31:41 PDT 2009</t>
  </si>
  <si>
    <t>bad2worse</t>
  </si>
  <si>
    <t>@chelcywestphal very true  haha i really want tomorrow to be thursday!! lol i cant wait for our story swap =P miisssss youu tooo</t>
  </si>
  <si>
    <t>@dawizonline LOL yeah..got me there I guess. I just need a crown  lol</t>
  </si>
  <si>
    <t>KaylaCan</t>
  </si>
  <si>
    <t xml:space="preserve">@courtneycarolyn I 100% agree with that statement </t>
  </si>
  <si>
    <t>@pirateking1974 but I cant wait that long to use my voucher - its burning a hole in my pocket...  I cant decide what to get!</t>
  </si>
  <si>
    <t>aleyda_km</t>
  </si>
  <si>
    <t xml:space="preserve">@pam_rosengren so great to meet you pam!! thx for initiating </t>
  </si>
  <si>
    <t xml:space="preserve">@gawd0r neither. it was waiting to pee </t>
  </si>
  <si>
    <t>CuArEnToNa</t>
  </si>
  <si>
    <t>Finally in bed  Gnite loves! Sweet dreams!!!</t>
  </si>
  <si>
    <t xml:space="preserve">http://twitpic.com/4f6zc - lol hiding behind the giant sunglasses </t>
  </si>
  <si>
    <t xml:space="preserve">@jayjcee lol..you're just jealous of my red boots. </t>
  </si>
  <si>
    <t xml:space="preserve">@GingerCoe oh no worries though.  Only reason I know is because I got to meet her in Nashville. </t>
  </si>
  <si>
    <t xml:space="preserve">@Lady_Luck13 love the new ink </t>
  </si>
  <si>
    <t>bdtwin</t>
  </si>
  <si>
    <t xml:space="preserve">@ashharper610.. take some meds! or just go the beach.. it'll get rid of anything </t>
  </si>
  <si>
    <t xml:space="preserve">I love the way I feel after doing work.  Now I am feeling tired and 5am comes fast so I will shower and sleep.  Night everyone </t>
  </si>
  <si>
    <t>talentpatrol</t>
  </si>
  <si>
    <t xml:space="preserve">@actallday7 i got your reply! </t>
  </si>
  <si>
    <t xml:space="preserve">@kath3000 lol!! u got the idea so make it happen </t>
  </si>
  <si>
    <t>AllyD14</t>
  </si>
  <si>
    <t>I am tired of studying.. one week left. So pumped for the ASP tomorrow night  endings are so sad.</t>
  </si>
  <si>
    <t xml:space="preserve">@pdxsam Oh cool, thanks  </t>
  </si>
  <si>
    <t xml:space="preserve">@VolcanoIceLuv3 no!! ill have to think </t>
  </si>
  <si>
    <t>Sun May 03 21:31:47 PDT 2009</t>
  </si>
  <si>
    <t xml:space="preserve">@kambykitten oh yeah - i watch hgtv all day </t>
  </si>
  <si>
    <t>@GantsehMegillah Thank you for this helpful link  I'm sure it'll come in handy when more and more people get it later off down the line.</t>
  </si>
  <si>
    <t>jebdickerson</t>
  </si>
  <si>
    <t>@tonyalomas hi tonya, yeah, hanging tight. just in transition i guess. trying to be more productive...equals less twitter.  new pic is grt</t>
  </si>
  <si>
    <t xml:space="preserve">Homework then off to bed </t>
  </si>
  <si>
    <t xml:space="preserve">@christinajade LOL! I usually prefer the small flower, girly patterns myself, but Hello Kitty will do. </t>
  </si>
  <si>
    <t xml:space="preserve">@rack__attack Oh right. Yeah, for serious. I have the VIP &amp;amp; Photo passes from some of the gigs stuck to my laptop. </t>
  </si>
  <si>
    <t>finally! home sweet jersey!  now back to work..lol</t>
  </si>
  <si>
    <t>Sun May 03 21:31:49 PDT 2009</t>
  </si>
  <si>
    <t xml:space="preserve">started the graduation song </t>
  </si>
  <si>
    <t>Sun May 03 21:31:50 PDT 2009</t>
  </si>
  <si>
    <t xml:space="preserve">&amp;quot;I&amp;quot;m feeling you, your feeling me what exactly us holding us back?&amp;quot; gotta love the Maine! </t>
  </si>
  <si>
    <t>kimphillipss</t>
  </si>
  <si>
    <t xml:space="preserve">learning how to use twitter </t>
  </si>
  <si>
    <t>(me) so how's Mac, like it? (boss) awesome, but not compatible, ... not to our system but to our budget  *ambil DELL di injeg injeg*</t>
  </si>
  <si>
    <t xml:space="preserve">@modernartrocks hahahaha, I've got the same kind of mind. my favorite thing is &amp;quot;that's what she said&amp;quot; </t>
  </si>
  <si>
    <t xml:space="preserve">went to church t.day trynna start the week of good </t>
  </si>
  <si>
    <t xml:space="preserve">@chazminee I LOVE YOU! </t>
  </si>
  <si>
    <t>Sun May 03 21:31:52 PDT 2009</t>
  </si>
  <si>
    <t>MinamoKaze</t>
  </si>
  <si>
    <t xml:space="preserve">@Wolfgang_ It's not written by me though XD Oddly I thought I put in &amp;quot;by someone&amp;quot; lol. I agree that it's nicely written too </t>
  </si>
  <si>
    <t xml:space="preserve">@CNA_Becky - so what?  I'm plump and nerdy to, but I enjoy life!!!  </t>
  </si>
  <si>
    <t xml:space="preserve">@CrystalLaw blech, there isn't really a way to study for my exam. As long as I can analyze what's on the test I'll do fine </t>
  </si>
  <si>
    <t xml:space="preserve">you hush brett, you chode </t>
  </si>
  <si>
    <t xml:space="preserve">@diamondiemeary I always speak the truth my dear </t>
  </si>
  <si>
    <t>HarveyJMPR</t>
  </si>
  <si>
    <t xml:space="preserve">@BetaZeta23 How about 4 days weekends?  </t>
  </si>
  <si>
    <t xml:space="preserve">Just completed 10 money bag pillows!  Photo shoot tomorrow...Mia permitting </t>
  </si>
  <si>
    <t>gigglingstephie</t>
  </si>
  <si>
    <t xml:space="preserve">I'm enjoying the rain. Getting old. Feeling a bit sore from walking so much yesterday. I am becoming my Mother. </t>
  </si>
  <si>
    <t>Sun May 03 21:31:54 PDT 2009</t>
  </si>
  <si>
    <t xml:space="preserve">Sean bassist for Jokes asked me how the show was.  I told him how awesome you guys were. </t>
  </si>
  <si>
    <t>Pilgrim_Dick</t>
  </si>
  <si>
    <t xml:space="preserve">@piegrinder I got asked if I had the Swine Flu. I coughed </t>
  </si>
  <si>
    <t>Malfamato</t>
  </si>
  <si>
    <t xml:space="preserve">Dane Cook was amazing live. don't regret spending tons on tickets at all </t>
  </si>
  <si>
    <t>Sun May 03 21:31:56 PDT 2009</t>
  </si>
  <si>
    <t xml:space="preserve">just finished my decathlon speech. I think it's pretty good. </t>
  </si>
  <si>
    <t>orangerockstar</t>
  </si>
  <si>
    <t xml:space="preserve">@davidptdf I want some redbull </t>
  </si>
  <si>
    <t>Sun May 03 21:31:57 PDT 2009</t>
  </si>
  <si>
    <t xml:space="preserve">@denverbearcub @frogboy229 means &amp;quot;tug,&amp;quot; i think, not &amp;quot;tuck&amp;quot; </t>
  </si>
  <si>
    <t>Sun May 03 21:31:59 PDT 2009</t>
  </si>
  <si>
    <t>GF_AdventureGrl</t>
  </si>
  <si>
    <t xml:space="preserve">@GlutenGossip oh awesome! thanks! and happy birthday </t>
  </si>
  <si>
    <t>Sun May 03 21:31:58 PDT 2009</t>
  </si>
  <si>
    <t xml:space="preserve">@LilPecan Virtual hugz. </t>
  </si>
  <si>
    <t>@MouradAskar  I want to  but twitter seems to have disabled changing the picture everytime I try.</t>
  </si>
  <si>
    <t xml:space="preserve">Deep breath. Deep breath.  It's not at the &amp;quot;Facebook-relationship-status-change&amp;quot; stage yet, but...   </t>
  </si>
  <si>
    <t xml:space="preserve">@AcdJzFnd It's your birthday? Well Happy BDay lady! </t>
  </si>
  <si>
    <t>Sun May 03 21:32:00 PDT 2009</t>
  </si>
  <si>
    <t xml:space="preserve">http://twitpic.com/4j2m9 - May 03, 2009: Possibly the greatest day I've had all year. </t>
  </si>
  <si>
    <t>Sun May 03 21:32:02 PDT 2009</t>
  </si>
  <si>
    <t>Going home now. Work was fun.  i have SAT off. Lets party.  -Dottie&amp;lt;3</t>
  </si>
  <si>
    <t>consmoreno</t>
  </si>
  <si>
    <t xml:space="preserve">please say yes.. </t>
  </si>
  <si>
    <t xml:space="preserve">@Mach1Music I'm behaving. Lol I hate crowds tho. I'm so above this shit but I'm workin it </t>
  </si>
  <si>
    <t>Sun May 03 21:32:03 PDT 2009</t>
  </si>
  <si>
    <t>@LCLaurenConrad  hey lauren</t>
  </si>
  <si>
    <t xml:space="preserve">@hmess lauren is bitching. You should pick somewhere so she'll stfu. Hahahah. Jk lauren  </t>
  </si>
  <si>
    <t>@cohaba well we will see hopefully some new songs soon   but a bit different</t>
  </si>
  <si>
    <t>Sun May 03 21:32:05 PDT 2009</t>
  </si>
  <si>
    <t xml:space="preserve">@b50 if they let go of their skirts the markets would probably rise even more!!! </t>
  </si>
  <si>
    <t>aimlyss</t>
  </si>
  <si>
    <t xml:space="preserve">@laurenabarlow My two sisters and I are Caspar's cousins, the sun doesn't tan us, it bleaches us! </t>
  </si>
  <si>
    <t>triciao24</t>
  </si>
  <si>
    <t xml:space="preserve">uploading pics. </t>
  </si>
  <si>
    <t>hobin1956</t>
  </si>
  <si>
    <t xml:space="preserve">Missing my kids, especially my favorite! </t>
  </si>
  <si>
    <t>lois321</t>
  </si>
  <si>
    <t xml:space="preserve">@erniehalter you weree soooo goood last night with josh hoge!! soo glad you were there! book all ages venues </t>
  </si>
  <si>
    <t>SofaKingFab</t>
  </si>
  <si>
    <t xml:space="preserve">http://twitpic.com/4j2mj - just cuz I was cute that day </t>
  </si>
  <si>
    <t>DayBowBow</t>
  </si>
  <si>
    <t xml:space="preserve">The wedding was beautiful and amazingly fun! ...excited to do it again in st. louis in 3 weeks </t>
  </si>
  <si>
    <t>Sun May 03 21:32:07 PDT 2009</t>
  </si>
  <si>
    <t>lexlife</t>
  </si>
  <si>
    <t xml:space="preserve">http://twitpic.com/4j2mk - my to do checklist for tonite </t>
  </si>
  <si>
    <t>@followpeterpan xmen Wednesday and I won't complain  obsessed was good though.</t>
  </si>
  <si>
    <t>Rock On!  The Quick'n the Dead! Leo reminds me of River in this one  Kewli way to round out the night!</t>
  </si>
  <si>
    <t xml:space="preserve">Omg Tash' looks like a freak in a feather boa. Why can't my phone send pictures?! Going to bed soon </t>
  </si>
  <si>
    <t>Sun May 03 21:32:08 PDT 2009</t>
  </si>
  <si>
    <t>EvieLou92</t>
  </si>
  <si>
    <t xml:space="preserve">@Jonasbrothers thats so awesome! I cant wait to see it! </t>
  </si>
  <si>
    <t xml:space="preserve">@paulblg http://twitpic.com/4iwfp - You guys should definitely sell theses. </t>
  </si>
  <si>
    <t>LifeOnMarsAsMe</t>
  </si>
  <si>
    <t xml:space="preserve">@loveeecandice lmfaoo whooo Parris? (p.s. i love the fact that u answering my tweets now!) </t>
  </si>
  <si>
    <t xml:space="preserve">@vulcansmuse NO WAY! That photo ROCKS THE RED! </t>
  </si>
  <si>
    <t xml:space="preserve">This chicken is good as hell </t>
  </si>
  <si>
    <t>stuartfleming</t>
  </si>
  <si>
    <t>20 Quotes to Inspire Change (from the Matador travel site). I love good quotes!  http://twurl.nl/ytbjqd</t>
  </si>
  <si>
    <t>Sun May 03 21:32:10 PDT 2009</t>
  </si>
  <si>
    <t>treytaylor</t>
  </si>
  <si>
    <t xml:space="preserve">@matthewcraig it's a terrible movie that's how </t>
  </si>
  <si>
    <t>fl0201</t>
  </si>
  <si>
    <t xml:space="preserve">@sarahstahl yea  (http://www.todaysbigthing.c...) is so cute til he bites half your friends fucking face off...hey it has happened </t>
  </si>
  <si>
    <t>JimmyKnipps</t>
  </si>
  <si>
    <t xml:space="preserve">Got some sweet shopping done in NY today at the Woodbury Commons outlet malls </t>
  </si>
  <si>
    <t>Sun May 03 21:32:11 PDT 2009</t>
  </si>
  <si>
    <t xml:space="preserve">@BoulderBaked I don't know, but I sure enjoyed mine tonight. </t>
  </si>
  <si>
    <t>@DubDior Lmfaooooo .. i mean anything for u!  i tried to do that as smoove as possible! lol U was good tho !</t>
  </si>
  <si>
    <t>arendussahtel</t>
  </si>
  <si>
    <t xml:space="preserve"> notsugripp http://www.kivisaar.com/itblog/04/2009/898/notsugripp.html via @addthis</t>
  </si>
  <si>
    <t>lowone</t>
  </si>
  <si>
    <t xml:space="preserve">pink cupcakes heal all wounds </t>
  </si>
  <si>
    <t xml:space="preserve">Omg I found movies at wal-mart that I had to buy!!! They are the epitomy of my childhood. </t>
  </si>
  <si>
    <t>Sun May 03 21:32:13 PDT 2009</t>
  </si>
  <si>
    <t>DasDaniii</t>
  </si>
  <si>
    <t>@pink http://twitpic.com/4hc06 - Haa, he is so cute  can I keep bubba the flying spider monkey?;)</t>
  </si>
  <si>
    <t xml:space="preserve">Goodnight everyone!  Kuzco and I are heading to dreamland! </t>
  </si>
  <si>
    <t>KotiLee</t>
  </si>
  <si>
    <t>I have a PROM QUEEN for a sister! @heykasi  ....  I guess it runs in the family.   http://twitpic.com/4j2iw</t>
  </si>
  <si>
    <t xml:space="preserve">@artchica yes ...definitely!!! i'm usually free..lol </t>
  </si>
  <si>
    <t xml:space="preserve">must not laze anymore... </t>
  </si>
  <si>
    <t>Sun May 03 21:32:14 PDT 2009</t>
  </si>
  <si>
    <t>studiorhoad</t>
  </si>
  <si>
    <t xml:space="preserve">@rdallen21 Sure, you could the quote page if you like. Or my email. which ever is easiest for you: chris [at] studiorhoad [dot] com </t>
  </si>
  <si>
    <t>Sun May 03 21:36:34 PDT 2009</t>
  </si>
  <si>
    <t xml:space="preserve">I'm excited about the future. I'm editing Maria's manuscript and hoping she picks up this agent that's interested in her novel. </t>
  </si>
  <si>
    <t>parkinglotvow91</t>
  </si>
  <si>
    <t>i love you. and i'm glad you know it now  goodnight all &amp;lt;3</t>
  </si>
  <si>
    <t xml:space="preserve">@aah1981 @GingerCoe I heart you guys. </t>
  </si>
  <si>
    <t>joshnabbott</t>
  </si>
  <si>
    <t xml:space="preserve">I made it to vegas! Thanks everyone for the safe trip wishes </t>
  </si>
  <si>
    <t>KikoStudios</t>
  </si>
  <si>
    <t>He asked me if I did drugs, I said no. He got mad at me for lying. Pot isn't a drug, technically it is an herb or a weed.  *snickers*</t>
  </si>
  <si>
    <t xml:space="preserve">really hoping the homemade soup enough to take the attention off the Kirby. I took it to bits...just havent got it back 2ghtr that's all </t>
  </si>
  <si>
    <t>ayushjjw</t>
  </si>
  <si>
    <t xml:space="preserve">The  best conversations I have are the ones with the auto-rikshaw drivers. Simple joys of  life </t>
  </si>
  <si>
    <t xml:space="preserve">camelback was the best hike ever! </t>
  </si>
  <si>
    <t>fersurexd</t>
  </si>
  <si>
    <t xml:space="preserve">@mileycyrus yeah we do </t>
  </si>
  <si>
    <t>@lilmomz I'll send invites to Ellen and Portia now!  I'm sure they'd love Karaoke night!</t>
  </si>
  <si>
    <t>Sun May 03 21:36:38 PDT 2009</t>
  </si>
  <si>
    <t>talon749</t>
  </si>
  <si>
    <t xml:space="preserve">Time to engage the new week! 15 days and counting </t>
  </si>
  <si>
    <t xml:space="preserve">@_maroo yeah ... we fooled railways in a big big way... </t>
  </si>
  <si>
    <t>@joeypage Love the look Joey  lol. Its good to stay protected from this stupid flu haha. Love, Sicknastyyy JellyBean</t>
  </si>
  <si>
    <t xml:space="preserve"> disneyland fireworks!</t>
  </si>
  <si>
    <t>Sun May 03 21:36:40 PDT 2009</t>
  </si>
  <si>
    <t xml:space="preserve">@annemul I miss you too! I'll see you soon </t>
  </si>
  <si>
    <t>LinseeD</t>
  </si>
  <si>
    <t xml:space="preserve">Chillin with Sarahface...Missed her </t>
  </si>
  <si>
    <t xml:space="preserve">@tbonetaylor oh i thought there was something i was missing. but it was just your failure at typing </t>
  </si>
  <si>
    <t xml:space="preserve">@paultelner I didn't know you had Twitter!! How is one of my favorite Canadians doing???? </t>
  </si>
  <si>
    <t>kmvassey</t>
  </si>
  <si>
    <t xml:space="preserve">Got to sit in the new camaro today at the chevy dealership.  It was very cool.  If anyone wants to buy me one, you can pick the color.  </t>
  </si>
  <si>
    <t xml:space="preserve">hey @DonaldGlaude  great sounds on your myspace </t>
  </si>
  <si>
    <t>ksuguy20</t>
  </si>
  <si>
    <t xml:space="preserve">@ColinCurtisKS Haha not so much but I do enjoy going to places like Radinas or Starbucks and I get alt stuff. We should go sometime </t>
  </si>
  <si>
    <t>tammylogerwell</t>
  </si>
  <si>
    <t xml:space="preserve">@hughknew I love The Unit!! And it's all because of you, Mr. Hughes </t>
  </si>
  <si>
    <t xml:space="preserve">@rxtheride awww... i'll include the fast recovery of your family in my prayers </t>
  </si>
  <si>
    <t>@bethyliscious I'm your first follower Beth!  Welcome. I had a great day with you guys. I can't wait for the rest of the week</t>
  </si>
  <si>
    <t>@joeypage http://twitpic.com/4j2q9 - Haha nice  love the t- shirt LOL</t>
  </si>
  <si>
    <t>Sun May 03 21:36:44 PDT 2009</t>
  </si>
  <si>
    <t>HoosierBrad</t>
  </si>
  <si>
    <t xml:space="preserve">@katiewendel dorks indeed. shouldn't you be studying </t>
  </si>
  <si>
    <t xml:space="preserve">@austinbello haha, i have to laugh everytime i see my background from when i met you </t>
  </si>
  <si>
    <t>martasusi</t>
  </si>
  <si>
    <t>@cathy_cochina40 i hope too cathy  but the worst thing is that the shows are some days ago...so better watching it on internet</t>
  </si>
  <si>
    <t>Sun May 03 21:36:45 PDT 2009</t>
  </si>
  <si>
    <t>garibaldiarts</t>
  </si>
  <si>
    <t xml:space="preserve">@itsjustgoldie LOL!  Yes I know.  These 140 characters make it hard.  We'll try again later </t>
  </si>
  <si>
    <t xml:space="preserve">2nite was one of the best nites in my life...lets hope it continues                ...crushin </t>
  </si>
  <si>
    <t>_Holy_Taco_</t>
  </si>
  <si>
    <t>@DarkvioletDream does it look like her? O.o?!  well Study hard! i hope you do amazing on your AP test!  ^^</t>
  </si>
  <si>
    <t>Sun May 03 21:36:47 PDT 2009</t>
  </si>
  <si>
    <t xml:space="preserve">Oh, i got 1 Jackie face.... such a beauteeeful one it is! </t>
  </si>
  <si>
    <t xml:space="preserve">@Big_Eye_Budhai Budhai?!?! Is that you? You really should upload a pic...I thought you were a bot </t>
  </si>
  <si>
    <t xml:space="preserve">@BethTN09 Hey! </t>
  </si>
  <si>
    <t xml:space="preserve">@ThisChicsFlava i understand exactly wat u saying...imagine ashton kutcher keepin up wit his 1mil followers </t>
  </si>
  <si>
    <t xml:space="preserve">@comealong to remind us how strong He is in our weakness </t>
  </si>
  <si>
    <t>thebeadingtree</t>
  </si>
  <si>
    <t xml:space="preserve">@debsdesigns401 Ahhh, Jack is sooooo handsome!!! What an amazing #golden #retriever!!!  </t>
  </si>
  <si>
    <t xml:space="preserve">@fuzzymuffins very cool design </t>
  </si>
  <si>
    <t>Love me some ftsk.  need to buy hit the lights cd asap. And we the kings. Craving some Secret Valentine.</t>
  </si>
  <si>
    <t xml:space="preserve">@allenjaelee totally took the element of flash mob, @elorahhh let's do them again!! </t>
  </si>
  <si>
    <t>@jordanknight OH SNAP!!!! I'm on to you Jordan - I know what u mean when u say TINK - hit me up and I will tell ya  WOOT WOOT</t>
  </si>
  <si>
    <t>@Abbasservice *HUGS*  That's so true!! Hi...haven't seen you in ages!!</t>
  </si>
  <si>
    <t xml:space="preserve">Sprint Insider debunks the latest Best Buy rumor (trial launch, $999) http://digg.com/u12LW5 (via @PreThinking) The price was a giveaway. </t>
  </si>
  <si>
    <t>Sun May 03 21:36:51 PDT 2009</t>
  </si>
  <si>
    <t>@1337sauce yea its garbage but whatever..  New xbox for free and a fixed faceplate   all ready for the new summer!!</t>
  </si>
  <si>
    <t>DarwinRowell</t>
  </si>
  <si>
    <t xml:space="preserve">I want the X-Men Origins of storm </t>
  </si>
  <si>
    <t xml:space="preserve">Mhm you know when Aishlyn is happy. </t>
  </si>
  <si>
    <t>jessikinhajb</t>
  </si>
  <si>
    <t xml:space="preserve">How does it feel      </t>
  </si>
  <si>
    <t>Sun May 03 21:36:52 PDT 2009</t>
  </si>
  <si>
    <t>denizorge</t>
  </si>
  <si>
    <t xml:space="preserve">@CaffeinateMe your grey hair is showing.  </t>
  </si>
  <si>
    <t>BIZKITFAN31</t>
  </si>
  <si>
    <t>Its time for sleeeeeepies. Goodnight twitterverse.  http://mypict.me/tmp</t>
  </si>
  <si>
    <t>scriptfu</t>
  </si>
  <si>
    <t xml:space="preserve">@projectcloud the real fun begins when you have to remove references to some huge files from many commits ago </t>
  </si>
  <si>
    <t xml:space="preserve">Listening to the Disneyland fireworks from Jenn's house.  </t>
  </si>
  <si>
    <t xml:space="preserve">@whiskeyrose7 Sweet dreams to you too </t>
  </si>
  <si>
    <t xml:space="preserve">@THE_FAKE_AGK Thank you!  I have no idea yet.  I hope so! </t>
  </si>
  <si>
    <t xml:space="preserve">@urbanbohemia925 You should start Quail fights- like cock fights for hipsters! </t>
  </si>
  <si>
    <t xml:space="preserve">@jgirl70 hahaha!  That would be dangerous lol! But could be much fun... </t>
  </si>
  <si>
    <t>JoYo311</t>
  </si>
  <si>
    <t>just discovered that they make my fav childhood ice cream a few blocks away in Ballard...life is precious!!  hehe</t>
  </si>
  <si>
    <t xml:space="preserve">got my on-call arse successfully covered for star trek </t>
  </si>
  <si>
    <t xml:space="preserve">@juxxdiamondz thnks </t>
  </si>
  <si>
    <t>barefotos</t>
  </si>
  <si>
    <t xml:space="preserve">tiredd excited for tomorrow...maybe i'll actually wake in time to run in the morning </t>
  </si>
  <si>
    <t>bouldy89</t>
  </si>
  <si>
    <t>reminiscing of last nights antics  x</t>
  </si>
  <si>
    <t>Tigger543</t>
  </si>
  <si>
    <t xml:space="preserve">bored as my picture </t>
  </si>
  <si>
    <t>mshady</t>
  </si>
  <si>
    <t xml:space="preserve">RSW library is back in action </t>
  </si>
  <si>
    <t>Sun May 03 21:36:57 PDT 2009</t>
  </si>
  <si>
    <t xml:space="preserve">Haha. At least i win. </t>
  </si>
  <si>
    <t xml:space="preserve">http://tr.im/koux &amp;lt;- cï¿½c b?n Hï¿½ N?i v?n thï¿½ch lï¿½m k? s? nh?t </t>
  </si>
  <si>
    <t>PrincessRoRo</t>
  </si>
  <si>
    <t>@christina_car lmfao!!! omg that is such a priceless moment  hahaha and yay! i'll have to make reservations!</t>
  </si>
  <si>
    <t>breebabii</t>
  </si>
  <si>
    <t xml:space="preserve">whats up twitterbugs </t>
  </si>
  <si>
    <t>espinom</t>
  </si>
  <si>
    <t xml:space="preserve">Having a glass of wine and playing relaxing music - Just getting ready for the week </t>
  </si>
  <si>
    <t>Kyle_Anne</t>
  </si>
  <si>
    <t xml:space="preserve">NEW SHUFFLE!!! </t>
  </si>
  <si>
    <t>anthonyrojas</t>
  </si>
  <si>
    <t xml:space="preserve">Home from the Hell that is the ghetto Safeway </t>
  </si>
  <si>
    <t>Sun May 03 21:37:00 PDT 2009</t>
  </si>
  <si>
    <t xml:space="preserve">OMG @oliviamunn is on twiter </t>
  </si>
  <si>
    <t>Sun May 03 21:37:01 PDT 2009</t>
  </si>
  <si>
    <t>@tubbeh Hi there  I can get you setup for a VPS starting @ $6.95/mo http://neosurge.com/vps_hosting.php</t>
  </si>
  <si>
    <t xml:space="preserve">@CeeResS  yea.. </t>
  </si>
  <si>
    <t xml:space="preserve">@austinbello Awww that's sweet </t>
  </si>
  <si>
    <t>zetsuboushita</t>
  </si>
  <si>
    <t xml:space="preserve">Dude, shit just got creepy. It's a bit Wonderland-y. Reminds me of Code Geass. Super cute, but it seems to have a big plot. Cool. </t>
  </si>
  <si>
    <t xml:space="preserve">@TaylorTiffany  hi your so beautiful  </t>
  </si>
  <si>
    <t xml:space="preserve">Hahaha urbandictionary.com </t>
  </si>
  <si>
    <t xml:space="preserve">ChinoXL Mann Has A Sexyyy Voice </t>
  </si>
  <si>
    <t xml:space="preserve">@mileycyrus love love lovedddd the hannah montana movie!! now just listening to old miley music </t>
  </si>
  <si>
    <t>Carol_76</t>
  </si>
  <si>
    <t xml:space="preserve">Playing Human-Age </t>
  </si>
  <si>
    <t>steeringwills</t>
  </si>
  <si>
    <t xml:space="preserve">is finding ways to charge her iPod </t>
  </si>
  <si>
    <t xml:space="preserve">/me hands @tabatha_akers a snuggie </t>
  </si>
  <si>
    <t>Sun May 03 21:37:06 PDT 2009</t>
  </si>
  <si>
    <t>InternQueen</t>
  </si>
  <si>
    <t xml:space="preserve">@sizzlemaker check out all of the celebs needing interns on quarterlife.com/intern or in my Examiner Column </t>
  </si>
  <si>
    <t xml:space="preserve">Watching 'Ain't No Rest For The Wicked' @imeem http://x.imeem.com/ZV0737i6HA  This is my favorite band this week! </t>
  </si>
  <si>
    <t>InstantAction</t>
  </si>
  <si>
    <t xml:space="preserve">@Kichigai Most sites don't make OS X versions of the plugin. We did though! </t>
  </si>
  <si>
    <t>Sun May 03 21:37:09 PDT 2009</t>
  </si>
  <si>
    <t xml:space="preserve">@Austinmiller12 I was sure I was already following them, but I wasn't. Now I'm in the contest! YAY! </t>
  </si>
  <si>
    <t>Callygee</t>
  </si>
  <si>
    <t>@AudriLucasey and no prob i enjoyed it love you too!  my message was too long for one tweet lol.</t>
  </si>
  <si>
    <t>laura027</t>
  </si>
  <si>
    <t xml:space="preserve">Im going to bed </t>
  </si>
  <si>
    <t xml:space="preserve">On my new computer! Woot! </t>
  </si>
  <si>
    <t xml:space="preserve">@JennyGPA and i know, that would be horrible! D: haha, well i have to go to bed...school tomorrow, ugh lol! ttyl! </t>
  </si>
  <si>
    <t>Sun May 03 21:37:12 PDT 2009</t>
  </si>
  <si>
    <t xml:space="preserve">Finally! </t>
  </si>
  <si>
    <t>Sun May 03 21:37:13 PDT 2009</t>
  </si>
  <si>
    <t>amandadiva</t>
  </si>
  <si>
    <t xml:space="preserve">@natalie_iseeya LOL!  GO HARD NAT!  THASWASSUP!    </t>
  </si>
  <si>
    <t>abobst</t>
  </si>
  <si>
    <t xml:space="preserve">had a fabulous weekend with my sis and nephews but am glad to be home! </t>
  </si>
  <si>
    <t>Sun May 03 21:37:14 PDT 2009</t>
  </si>
  <si>
    <t>@stevenbward http://twitpic.com/4iza9 - Great pic!!  Nothing but the best to both ladies!!</t>
  </si>
  <si>
    <t xml:space="preserve">rly though we've got 2 zzz. nite twttr. vivi wants U all 2 try saying twttr lyk she does. that'd be w/ an australian accent. its fabulous </t>
  </si>
  <si>
    <t xml:space="preserve">@dangerousdork Really, Am! </t>
  </si>
  <si>
    <t>Sun May 03 21:41:42 PDT 2009</t>
  </si>
  <si>
    <t>Ambeauty</t>
  </si>
  <si>
    <t xml:space="preserve">@IamNewYork hi friend </t>
  </si>
  <si>
    <t>rajphi</t>
  </si>
  <si>
    <t xml:space="preserve">@HiddenBedside hmmm. Clams?  Ok wait. So you're saying she's a goldigger?  You make me smile. </t>
  </si>
  <si>
    <t xml:space="preserve">@vickycornell http://twitpic.com/4e7h1 - Absolutely gorgeous....Daddy's little girl! </t>
  </si>
  <si>
    <t>rosa0434</t>
  </si>
  <si>
    <t xml:space="preserve">Had a good Long weekend </t>
  </si>
  <si>
    <t>Sun May 03 21:41:44 PDT 2009</t>
  </si>
  <si>
    <t xml:space="preserve">@phillyd thank you for saving me from making the mistake of going to see wolverine </t>
  </si>
  <si>
    <t>@mimut_rice @KrissyJill He said Sam will be adding tour dates around that time and might end up in the area.  #sambradley</t>
  </si>
  <si>
    <t xml:space="preserve">&amp;quot;This next songs about my herpes, its called Break Out! Break Out!&amp;quot; - @jackalltimelow </t>
  </si>
  <si>
    <t>Sun May 03 21:41:45 PDT 2009</t>
  </si>
  <si>
    <t>Cassieandra13</t>
  </si>
  <si>
    <t xml:space="preserve">haven't updated in a while. html code has been eating my brain for the last couple of days. am a zombie now. </t>
  </si>
  <si>
    <t>Sun May 03 21:41:46 PDT 2009</t>
  </si>
  <si>
    <t>I guess the consensus is that this is cute or adorable.  http://bit.ly/hL1vO #photog #flickr</t>
  </si>
  <si>
    <t>JadHindy</t>
  </si>
  <si>
    <t>@Joi wonderful  Working with plants and earth is the best thing!</t>
  </si>
  <si>
    <t xml:space="preserve">Is taking a bath and reading </t>
  </si>
  <si>
    <t>Sun May 03 21:41:47 PDT 2009</t>
  </si>
  <si>
    <t xml:space="preserve">@Sexy_Biatche  Good Morning!!  hope you have a great day </t>
  </si>
  <si>
    <t xml:space="preserve">@epicsaurus It's ok, I've been meaning to watch this show. </t>
  </si>
  <si>
    <t xml:space="preserve">@JonathanRKnight  Jonathan, donde estas??  I'm bored!!  </t>
  </si>
  <si>
    <t>Sun May 03 21:41:49 PDT 2009</t>
  </si>
  <si>
    <t>candacethetaco</t>
  </si>
  <si>
    <t>@Wilkin aw you're cute lol  p.s. I'm coming home soon, I had better see you or else mister!</t>
  </si>
  <si>
    <t>AprilRoxX</t>
  </si>
  <si>
    <t>@karasaysso got that right  no ones on myspace or facebook. they left me hangin =( hahaha</t>
  </si>
  <si>
    <t>cmumma</t>
  </si>
  <si>
    <t xml:space="preserve">@mdalton89 You're on twitter! Finals ARE stupid. Hugh Jackman w/out shirt makes Wolverine worth the $ </t>
  </si>
  <si>
    <t>eljeneo</t>
  </si>
  <si>
    <t xml:space="preserve">has such a great weekend!!!  </t>
  </si>
  <si>
    <t>maddles21</t>
  </si>
  <si>
    <t>Thanks grandma dallyne  i love you so much!</t>
  </si>
  <si>
    <t>Ivica11</t>
  </si>
  <si>
    <t xml:space="preserve">@NikkiBenz i say that every weekend </t>
  </si>
  <si>
    <t>Sun May 03 21:41:50 PDT 2009</t>
  </si>
  <si>
    <t>Lmaooo as I say goodnight to no one. But to everyone who wishes to accept it.  ps. Tia I got ur earings safe and sound LOL hit me up latr</t>
  </si>
  <si>
    <t xml:space="preserve">@thebraysmommy Good Night K! </t>
  </si>
  <si>
    <t xml:space="preserve">@thatmashguy hello hello, I want in on the online Halqa. details please </t>
  </si>
  <si>
    <t>myra7</t>
  </si>
  <si>
    <t xml:space="preserve">@HiimDani I love those show, it reminds of when I was a kid, those were the days </t>
  </si>
  <si>
    <t>Sun May 03 21:41:52 PDT 2009</t>
  </si>
  <si>
    <t>MeganGauvin</t>
  </si>
  <si>
    <t xml:space="preserve">Going to bedd have to get up in 5 hours for a hugee Test! Wish me Luckkk </t>
  </si>
  <si>
    <t>VivaliciousChic</t>
  </si>
  <si>
    <t xml:space="preserve">Had the BEST housewarming dinner with friends . Wii games after that </t>
  </si>
  <si>
    <t>Sun May 03 21:41:51 PDT 2009</t>
  </si>
  <si>
    <t>ronerone</t>
  </si>
  <si>
    <t xml:space="preserve">Woke up early. Sa wakas. </t>
  </si>
  <si>
    <t>drugged up wit cold medicine, all warm and cozy in my bed.... bedtime  night night everyone!! &amp;lt;3bailzzz</t>
  </si>
  <si>
    <t>Vel</t>
  </si>
  <si>
    <t>Garbage plates, ftw. Watched Sweeney Todd with Alex (who didn't expect the twist at the end yay!) It was very romantic!  Off ta bed.</t>
  </si>
  <si>
    <t>photoatlasgirl</t>
  </si>
  <si>
    <t xml:space="preserve">@Julio_N you lost that title.. you are a poophead </t>
  </si>
  <si>
    <t>SpazzyP</t>
  </si>
  <si>
    <t>@kallifeefee  i'm just joking no need to bring out the claws.</t>
  </si>
  <si>
    <t>Sun May 03 21:41:56 PDT 2009</t>
  </si>
  <si>
    <t>Dailybooth: New camera!  DPDPDP http://tinyurl.com/c9mcjd</t>
  </si>
  <si>
    <t>meanmom4</t>
  </si>
  <si>
    <t>@EdwardLuvsRylee --I'm sorry, but it'll get easier I promise!!   hang in there.</t>
  </si>
  <si>
    <t>I found. I Got. I fucked it up. Man that was good fruit salad  http://twitpic.com/4j32n</t>
  </si>
  <si>
    <t xml:space="preserve">@DaliLama13 - its monday today </t>
  </si>
  <si>
    <t xml:space="preserve">@twinkiechan GIlmores. </t>
  </si>
  <si>
    <t>davidvizUT</t>
  </si>
  <si>
    <t xml:space="preserve">@tjvanderpool Actually, my profile is private, so people can't see my pictures or profile </t>
  </si>
  <si>
    <t xml:space="preserve">@ranaragab mrs. doubtfire was supposed to be out with the fam for anniversary dinner and robin was supposed to be at a business meeting </t>
  </si>
  <si>
    <t xml:space="preserve">@melissaa18 you being sad is making me sad, and also you wont be in religion, but drop by lunch kk </t>
  </si>
  <si>
    <t>tsantacruz</t>
  </si>
  <si>
    <t xml:space="preserve">@penelopesph Hope i didn't discourage you from posting on here  </t>
  </si>
  <si>
    <t>BradyTheBaller</t>
  </si>
  <si>
    <t xml:space="preserve">Hate Mondays..let us hope that it'll be great. </t>
  </si>
  <si>
    <t>Sun May 03 21:41:58 PDT 2009</t>
  </si>
  <si>
    <t xml:space="preserve">@DavidMaples thanks for the follow! Louisiana native myself </t>
  </si>
  <si>
    <t>traviscommeau</t>
  </si>
  <si>
    <t xml:space="preserve">@tiffamander knee jerk reaction to mac-n-talk voiced persons... sorry  </t>
  </si>
  <si>
    <t xml:space="preserve">&amp;quot;Oh when I called you, you thought I was David Cook&amp;quot; - David Archuleta on Hannah Montana! HAHA. Funny. </t>
  </si>
  <si>
    <t xml:space="preserve">I am trying not to giggle out loud, but NSync's Bye Bye Bye came on Pandora and it brings me back to some hilarious childhood memories </t>
  </si>
  <si>
    <t xml:space="preserve">@comeagainjen I like to think that if I knew you in real life (because twitter isn't real life), you and I would be good friends </t>
  </si>
  <si>
    <t>Sun May 03 21:42:00 PDT 2009</t>
  </si>
  <si>
    <t xml:space="preserve">@maryNUKElover which half did you miss? i was half paying attention, but i could help you with the main things that happnend.  </t>
  </si>
  <si>
    <t xml:space="preserve">@JennyDMiz That is when you change your margins to 1.2&amp;quot; to make yourself feel better </t>
  </si>
  <si>
    <t xml:space="preserve">THEY BOUGHT IT! Incredible. My worst performance </t>
  </si>
  <si>
    <t>dramalama112</t>
  </si>
  <si>
    <t>Watched movies all day  Johnny Depp</t>
  </si>
  <si>
    <t xml:space="preserve">@DearYvette @vicequeenmaria It's somehow fitting that a sexbot just followed me. On that note, Imma goin to dreamland... </t>
  </si>
  <si>
    <t>Sun May 03 21:42:02 PDT 2009</t>
  </si>
  <si>
    <t>Only1Astral</t>
  </si>
  <si>
    <t>Just got off the phone with my girlie in Cali. She says I have a different love language than others. I love it!  Gnite TweetPeeps.</t>
  </si>
  <si>
    <t>allibautista</t>
  </si>
  <si>
    <t>another great sunday.  tally em up!</t>
  </si>
  <si>
    <t xml:space="preserve">@xXJess017Xx i didn'T leave... jusT pre-ocupied wiTh the page.. buT done now </t>
  </si>
  <si>
    <t xml:space="preserve">@phillyd lol, When r u gonna upload more vids to YouTube? Your the only reason i go there anymore </t>
  </si>
  <si>
    <t>chasingmoons</t>
  </si>
  <si>
    <t xml:space="preserve">@LCLaurenConrad Was that really you doing the voiceover? I loved it! I thought it was really funny </t>
  </si>
  <si>
    <t>pamfr</t>
  </si>
  <si>
    <t>@mvittone Oh, a week with a kayak alone. Heavenly. Tho I might miss WiFi.  Where ya going?</t>
  </si>
  <si>
    <t xml:space="preserve">@novelgentry you've got a deal </t>
  </si>
  <si>
    <t>@mr_elias and I went on grizzly river run 3 times in a row  twice without getting off xD I lost the dry contest.</t>
  </si>
  <si>
    <t>madkewl</t>
  </si>
  <si>
    <t xml:space="preserve">@andresflava welcome to my world </t>
  </si>
  <si>
    <t>Sun May 03 21:42:03 PDT 2009</t>
  </si>
  <si>
    <t xml:space="preserve">Eating popcorn like a mo fo </t>
  </si>
  <si>
    <t xml:space="preserve">@phillyd im gonna have to disagree. respectfully of course </t>
  </si>
  <si>
    <t>@DarqueReviews  Is Vampire Bill back in this one?  She's still hoping Sookie ends up with him...  I just read your review...  Sounds good!</t>
  </si>
  <si>
    <t>mztigger06</t>
  </si>
  <si>
    <t xml:space="preserve">about to go to sleep... got work 2morrow </t>
  </si>
  <si>
    <t xml:space="preserve">I just woke up and had lunch. Wow, I'm such a bum. Wake up eat lunch, go to my computer and sleep again. Welcome to my life. </t>
  </si>
  <si>
    <t>Sun May 03 21:42:04 PDT 2009</t>
  </si>
  <si>
    <t xml:space="preserve">@InvestinMovies &amp;quot;Quit&amp;quot; is a mental state. You still might be employed there. </t>
  </si>
  <si>
    <t>Sun May 03 21:42:05 PDT 2009</t>
  </si>
  <si>
    <t>Stephi_Empired</t>
  </si>
  <si>
    <t>@gerardway  I'm pretty chill. How's the trans am look coming?</t>
  </si>
  <si>
    <t xml:space="preserve">http://twitpic.com/4j32y - So... This is going in my room. Theres more </t>
  </si>
  <si>
    <t>@mjg89 we love terrified.  I don't know how I'm going to get that damn song out of my head.</t>
  </si>
  <si>
    <t>@STREETGODDESS1 thats good  i wish mine was.. well it is now lol..</t>
  </si>
  <si>
    <t>Sun May 03 21:42:07 PDT 2009</t>
  </si>
  <si>
    <t>therealfabuliz</t>
  </si>
  <si>
    <t xml:space="preserve">@joekwon80 mmmm had in n out last night... so good!  Only 3 blocks away, too </t>
  </si>
  <si>
    <t>amandakenmuir</t>
  </si>
  <si>
    <t xml:space="preserve">just got back from walking to 7-11 with brad. thanks for the slurpee </t>
  </si>
  <si>
    <t>Flaviu</t>
  </si>
  <si>
    <t xml:space="preserve">Morning coffee. Just great </t>
  </si>
  <si>
    <t xml:space="preserve">@1337sauce  that's right i win </t>
  </si>
  <si>
    <t>Sun May 03 21:42:08 PDT 2009</t>
  </si>
  <si>
    <t>yvespeltier</t>
  </si>
  <si>
    <t xml:space="preserve">Is back from her trip to Oregon..  and back in CA </t>
  </si>
  <si>
    <t>jjsmomma</t>
  </si>
  <si>
    <t xml:space="preserve">@Inkedprincess21 </t>
  </si>
  <si>
    <t xml:space="preserve">Even gramma has joined! @buffie22 </t>
  </si>
  <si>
    <t>bayareaholly</t>
  </si>
  <si>
    <t xml:space="preserve">can't believe that tomorrow is Monday. Can believe that my school has Cinco de Mayo off. THANKS, MEXICANS!  </t>
  </si>
  <si>
    <t>Sun May 03 21:42:09 PDT 2009</t>
  </si>
  <si>
    <t>Samantha_Bam</t>
  </si>
  <si>
    <t>Drinking apple tea, being cold, being cool  disliking.. you.</t>
  </si>
  <si>
    <t>IzzyDelrosa</t>
  </si>
  <si>
    <t xml:space="preserve">@wethedan wow someone was bored!!! lol </t>
  </si>
  <si>
    <t>AnnaRoseDuterte</t>
  </si>
  <si>
    <t xml:space="preserve">BABE! I know ur reading this and I think ur suuuuuuper cute. &amp;quot;Slap baxingggg&amp;quot; </t>
  </si>
  <si>
    <t xml:space="preserve">Ok @myeditionofgab ! </t>
  </si>
  <si>
    <t xml:space="preserve">Excuse the weird nicknames i use, Ive got my little brother and sister on twitter now haha </t>
  </si>
  <si>
    <t>winafresilia</t>
  </si>
  <si>
    <t xml:space="preserve">lets begin our day withhh smileeeee </t>
  </si>
  <si>
    <t>PrettiestP</t>
  </si>
  <si>
    <t>@HesoFamous it's portia  oh I'm so confused twitter is to much... LOL help</t>
  </si>
  <si>
    <t>Sun May 03 21:42:11 PDT 2009</t>
  </si>
  <si>
    <t xml:space="preserve">@smiles4dayyz lol yeah cuz i wanna see it </t>
  </si>
  <si>
    <t>pochim71895</t>
  </si>
  <si>
    <t xml:space="preserve">finish! </t>
  </si>
  <si>
    <t>xKento21</t>
  </si>
  <si>
    <t xml:space="preserve">New friends! </t>
  </si>
  <si>
    <t>Sun May 03 21:42:12 PDT 2009</t>
  </si>
  <si>
    <t xml:space="preserve">is heading to bed. finishing the paper tomorrow morning. </t>
  </si>
  <si>
    <t>Sun May 03 21:42:13 PDT 2009</t>
  </si>
  <si>
    <t>eyehategod2</t>
  </si>
  <si>
    <t xml:space="preserve">today was totally worth it </t>
  </si>
  <si>
    <t>mizzbritt88</t>
  </si>
  <si>
    <t>goodniteeee gotta wake up early and get this moneyyyy  got me&amp;amp;MINES;) i gotta worry bout now.</t>
  </si>
  <si>
    <t>Just cut up my mens large I &amp;lt;3 boobies shirt signed by the Maine  I'm satisfied with my work</t>
  </si>
  <si>
    <t xml:space="preserve">is happy tonight. God is sooo good. </t>
  </si>
  <si>
    <t>@Beckycochrane @rendiru My gran used to wear lots because that was the only way she could smell it, and she loved her violets.  We dealt</t>
  </si>
  <si>
    <t>Sun May 03 21:42:16 PDT 2009</t>
  </si>
  <si>
    <t>TripletmomTX</t>
  </si>
  <si>
    <t>Nothing like a glass of wine to finish the day L'Chaim!  To Life!  and to sleep!  Good Night all</t>
  </si>
  <si>
    <t>Sun May 03 21:46:37 PDT 2009</t>
  </si>
  <si>
    <t>jessicalmaley</t>
  </si>
  <si>
    <t xml:space="preserve">Feeling pretty content for a change. God is good! </t>
  </si>
  <si>
    <t xml:space="preserve">@_Nancy_ aahhh en mi cabeza resuena tu *caaaallateeee* I miss that </t>
  </si>
  <si>
    <t xml:space="preserve">It smells like a pool outside, as weird as that sounds ha. Ahh i cant wait till summer </t>
  </si>
  <si>
    <t>tahlia01</t>
  </si>
  <si>
    <t>@charlstonheston mother ( smiles so very happily   )</t>
  </si>
  <si>
    <t>theBCGirl</t>
  </si>
  <si>
    <t xml:space="preserve">Hi &amp;amp; a big welcome 2 my followers-1st 24 hrs on Twitter as the BCGirl! This will be a huge week 4 me &amp;amp; I'm glad ur here. </t>
  </si>
  <si>
    <t>Sun May 03 21:46:39 PDT 2009</t>
  </si>
  <si>
    <t>Gabbehh</t>
  </si>
  <si>
    <t>@Affan  AFFANFAFFFANAFAFFNFNFA AFFAN AFFAN BE TRENDING TOPIC PLZ AFFAN EVERYONE SPAM THEY NA&amp;lt;E AFFAN.</t>
  </si>
  <si>
    <t>Sun May 03 21:46:40 PDT 2009</t>
  </si>
  <si>
    <t xml:space="preserve">@angelicaeff WELL HEY HEY BABY ITS NEVER TOO LATE, PRETTY SOON YOU WONT REMEMBER A THING </t>
  </si>
  <si>
    <t>Sun May 03 21:46:41 PDT 2009</t>
  </si>
  <si>
    <t>SILVERSUN</t>
  </si>
  <si>
    <t xml:space="preserve">@rikycoh  So much fun to read twitter in Hebrew </t>
  </si>
  <si>
    <t>Fashionista80</t>
  </si>
  <si>
    <t xml:space="preserve">@THEflyGIRL you are crazy for that one!!! </t>
  </si>
  <si>
    <t xml:space="preserve">Just had a blast playing around with www.faceinhole.com </t>
  </si>
  <si>
    <t xml:space="preserve">if you wanna add me on myspace, reply and ill direct messaage you my link </t>
  </si>
  <si>
    <t xml:space="preserve">@ Jessicuhhhh I totally miss you tooo lady. Methinks a trip to Tally-ho before you join the Navy. </t>
  </si>
  <si>
    <t>missmusiq</t>
  </si>
  <si>
    <t>Hope everyone had a good weekend!!Monday looms..have a good day tmr ...hope it is painfree for you and me  mondays suck lol..</t>
  </si>
  <si>
    <t>Sun May 03 21:46:42 PDT 2009</t>
  </si>
  <si>
    <t>brookspeppin</t>
  </si>
  <si>
    <t xml:space="preserve">@KateMarble  I dunno Kate....that Jesse Marble is a loose cannon if I've ever seen one. </t>
  </si>
  <si>
    <t>RobynBalliet</t>
  </si>
  <si>
    <t xml:space="preserve">http://twitpic.com/4j3an What a great guy. Love this pic of us!!! (Preeti Bobby (Kid Rock) and I </t>
  </si>
  <si>
    <t xml:space="preserve">I WIN I BEAT @ryanwsmart IN STATUS UPDATES!!!!!!! </t>
  </si>
  <si>
    <t>Sun May 03 21:46:44 PDT 2009</t>
  </si>
  <si>
    <t>megan_nic</t>
  </si>
  <si>
    <t xml:space="preserve">had a great birthday, turning 20 isn't so bad after all. </t>
  </si>
  <si>
    <t>art4thehomeless</t>
  </si>
  <si>
    <t xml:space="preserve">@ourdailytweet  good night </t>
  </si>
  <si>
    <t>Sun May 03 21:46:45 PDT 2009</t>
  </si>
  <si>
    <t xml:space="preserve">ope, nope there is still a few </t>
  </si>
  <si>
    <t xml:space="preserve">I really like her </t>
  </si>
  <si>
    <t>Sun May 03 21:46:46 PDT 2009</t>
  </si>
  <si>
    <t xml:space="preserve">@jwbrown1969 - good luck, ride safely.  </t>
  </si>
  <si>
    <t>Jaegermamster</t>
  </si>
  <si>
    <t>Wore the pearls to the wedding  thanks dad</t>
  </si>
  <si>
    <t>Carmelita89</t>
  </si>
  <si>
    <t xml:space="preserve">ready for a nice relaxing week! No school and no work! </t>
  </si>
  <si>
    <t>On my way to DrEaMlAnD Zzzz  lmao</t>
  </si>
  <si>
    <t>KATiELYNxBRAP</t>
  </si>
  <si>
    <t>i don't even know brandon but this here twitter shit, yeap. it's growing on me. i dig it  &amp;lt;3</t>
  </si>
  <si>
    <t>lilstrong3</t>
  </si>
  <si>
    <t xml:space="preserve">Great rode trip!!! Only bad part was the Padres lost both games, but I still got to see my boys play some ball </t>
  </si>
  <si>
    <t>czashi18</t>
  </si>
  <si>
    <t xml:space="preserve">@zankris awwww.  yes it is still very good. hehe yum!!  you just need a brownie. smile. </t>
  </si>
  <si>
    <t>AshKamp</t>
  </si>
  <si>
    <t xml:space="preserve">@thescript You guys were amazing tonight. BTW, we screamed I love you tonight and you said it back. You made our night. Thank you. </t>
  </si>
  <si>
    <t xml:space="preserve">@beziat: We need some fresh recruits, dood.  </t>
  </si>
  <si>
    <t>kaylalanuts</t>
  </si>
  <si>
    <t xml:space="preserve">With jen, amanda and madisen searching for something to do. </t>
  </si>
  <si>
    <t>@minniexanders This awesome tool will get you there. http://www.Artisteer.com (not an aff. link; kind of stupid  )</t>
  </si>
  <si>
    <t>smilega1</t>
  </si>
  <si>
    <t>Please support Malaysia local band - Couple  I like their songs http://www.myspace.com/couple</t>
  </si>
  <si>
    <t>Sun May 03 21:46:50 PDT 2009</t>
  </si>
  <si>
    <t>@Scath Need Australian host  I have business protection here, gov depts, etc. If Dryline screwed me there'd be nothing I could do.</t>
  </si>
  <si>
    <t>YanAung</t>
  </si>
  <si>
    <t xml:space="preserve">??????? ?????????? ?????????????????. Youtube ??? ????????? ????????????????. ???????? ??????????????? ????????????????????. </t>
  </si>
  <si>
    <t xml:space="preserve">Yay! I'm about to watch GIA! </t>
  </si>
  <si>
    <t xml:space="preserve">@missannajane Havana is pretty awesome. Matterhorn last Saturday of every month - The Eggs play </t>
  </si>
  <si>
    <t>@PrivatePatches not yet, but if you snoop around online you can find some free downloads.  try searching &amp;quot;nicola foti&amp;quot; on last.fm</t>
  </si>
  <si>
    <t>Sun May 03 21:46:52 PDT 2009</t>
  </si>
  <si>
    <t xml:space="preserve">@CharityMyLove it's okay! hopefully get to you at some function in the future. i used to intern for the underdogs so i know rondor </t>
  </si>
  <si>
    <t>mjokada</t>
  </si>
  <si>
    <t>Done with last day of work at BK  now its time to study hard</t>
  </si>
  <si>
    <t>@MonchichiEli aww thanks  she has an ingrown toenail.</t>
  </si>
  <si>
    <t xml:space="preserve">@KatrinaMichelle  Lol very nice .. well i am going to go it later her in Alberta .. cya later </t>
  </si>
  <si>
    <t>jimmywhite09</t>
  </si>
  <si>
    <t xml:space="preserve">Sometimes I certainly need to reboot myself. </t>
  </si>
  <si>
    <t>@mikewat: @sukiakisue  Its how i water my bears  thanks for the props, spread the word its a great project with great benefits!</t>
  </si>
  <si>
    <t>SpondeeDactyl</t>
  </si>
  <si>
    <t xml:space="preserve">got Paramore tickets! actual seats, not lawn. super excited! </t>
  </si>
  <si>
    <t>Sun May 03 21:46:54 PDT 2009</t>
  </si>
  <si>
    <t>Mbusy</t>
  </si>
  <si>
    <t xml:space="preserve">Annie are you gonna look at a new career as Poker Playing Jingle Writer? That would include both your loves. </t>
  </si>
  <si>
    <t>Milz1995</t>
  </si>
  <si>
    <t xml:space="preserve">@YogaArmy Thanks for add me </t>
  </si>
  <si>
    <t xml:space="preserve">@natashawescoat ha ! I get confused by that occasionally too.   mchammer isn't following me, though.  neither are you.  hehe.  hallo! </t>
  </si>
  <si>
    <t>BeautyByNicole</t>
  </si>
  <si>
    <t xml:space="preserve">going into NYC tomorrow for a MAC makeup class... High Def makeup. </t>
  </si>
  <si>
    <t xml:space="preserve">@ElizaPatricia careful, E! people will start showing up there. </t>
  </si>
  <si>
    <t>@SohanaB Yeah, I've seen those.  I have friends in Houston that are Shia, and I think from your sect. Not sure though.</t>
  </si>
  <si>
    <t>vsreyes</t>
  </si>
  <si>
    <t xml:space="preserve">it's sundayy. that means the kardashians are on tonight! </t>
  </si>
  <si>
    <t>Sun May 03 21:46:55 PDT 2009</t>
  </si>
  <si>
    <t>1luvRyRy</t>
  </si>
  <si>
    <t>FINALLY GOT THIS TWITTER  , 1LUVRYRY !!  OH YEA I LOVE ME SOME CHRISSSYLOVEEE!</t>
  </si>
  <si>
    <t>robdz</t>
  </si>
  <si>
    <t xml:space="preserve">Hey L. or B. what is Wil The Thrill calling the Wagon Wheel now? Willard's Pleasure Pallace? No, probably not. </t>
  </si>
  <si>
    <t>Sun May 03 21:46:56 PDT 2009</t>
  </si>
  <si>
    <t>@amandadiva that's a little uhh lame.lol. Let lames be lames.. But uhh while your unfollowing him follow me  ppl silly</t>
  </si>
  <si>
    <t>Loove Sundays  I get to do nothing allll day!</t>
  </si>
  <si>
    <t>sungpong</t>
  </si>
  <si>
    <t xml:space="preserve">Susan Boyle (@SingSusanBoyle) followed me on Twitter. I wonder if it's the real one </t>
  </si>
  <si>
    <t>Sun May 03 21:46:58 PDT 2009</t>
  </si>
  <si>
    <t xml:space="preserve">@cozmicjunkyard Nite Brad </t>
  </si>
  <si>
    <t xml:space="preserve">@evliving Thanks! It was scary and in today's world everyone is hyper vigilant and they need to be. Glad to be back in Scottsdale. </t>
  </si>
  <si>
    <t>namasayafreya</t>
  </si>
  <si>
    <t xml:space="preserve">@histapleface I don't like mitch </t>
  </si>
  <si>
    <t>Sun May 03 21:46:59 PDT 2009</t>
  </si>
  <si>
    <t xml:space="preserve">Well, just got done with a beer pong competition. It turned out a tie for right now. I'll keep you updated. Bed for now. Work tomorrow! </t>
  </si>
  <si>
    <t>patcito</t>
  </si>
  <si>
    <t xml:space="preserve">@merbist AU BUCHER. (from yt comment </t>
  </si>
  <si>
    <t>AmyLynnBryant</t>
  </si>
  <si>
    <t xml:space="preserve">Best possible ending to my Sunday </t>
  </si>
  <si>
    <t>Sun May 03 21:47:00 PDT 2009</t>
  </si>
  <si>
    <t>lingalicious</t>
  </si>
  <si>
    <t xml:space="preserve">@x_hikari, Sure! What time? </t>
  </si>
  <si>
    <t xml:space="preserve">About to watch Ghosts of Girlfriends Pasts </t>
  </si>
  <si>
    <t>homerj79</t>
  </si>
  <si>
    <t>@amyknapp I dont like using the mouse.  Cmd-N has become 2nd nature to me. Guess I better learn Cmd-R.</t>
  </si>
  <si>
    <t xml:space="preserve">*yawn* i'm suddenly very sleepy. think i'll watch a bit of tv in bed til my eyes close. thanks for the music MJ  </t>
  </si>
  <si>
    <t>jillianmarkey</t>
  </si>
  <si>
    <t xml:space="preserve">remember when we smuggled hot dogs after the football game!!! Fulton:WHAT??!! everyone: hahah nvm justt kiddingg!!! </t>
  </si>
  <si>
    <t>pelon_x3</t>
  </si>
  <si>
    <t>@curious06  Hmm ur missin out  :-p N yeah ima try to go tomorow itx my only day off xD</t>
  </si>
  <si>
    <t xml:space="preserve">@pinwheelgirl yes I agree, at least for a few more weeks until I can't handle the heat all day any more </t>
  </si>
  <si>
    <t>Sun May 03 21:47:03 PDT 2009</t>
  </si>
  <si>
    <t xml:space="preserve">@allapparel I hear it's good </t>
  </si>
  <si>
    <t>@jojorara @lilmomz Alright, so we have both OrangeCupps and Jojorara Java Breese!  I'll add those other two drinks to the post</t>
  </si>
  <si>
    <t>@johnnydamongirl how long was i out and did i snore  your couch rulz</t>
  </si>
  <si>
    <t>@MirandaBuzz So is a worth seeing movie?  I really want to see it!</t>
  </si>
  <si>
    <t>MikePei</t>
  </si>
  <si>
    <t xml:space="preserve">@mileycyrus: Would you go to senior ball with me?? Im chillaxed, got a GREAT sense of humor, AND handsome. </t>
  </si>
  <si>
    <t>Sun May 03 21:47:05 PDT 2009</t>
  </si>
  <si>
    <t>Giannahhh</t>
  </si>
  <si>
    <t xml:space="preserve">Is playing soccer </t>
  </si>
  <si>
    <t xml:space="preserve">@kasey79 &amp;amp; if not...we'll always have May 1st! </t>
  </si>
  <si>
    <t xml:space="preserve">@sja811 ask questions. shadow ppl. be interested in how the business runs - all aspects. Be on time lol &amp;amp;have a positive attitude. Be YOU </t>
  </si>
  <si>
    <t>Sun May 03 21:47:06 PDT 2009</t>
  </si>
  <si>
    <t xml:space="preserve">@AndrewBravener happy birthday in australian time </t>
  </si>
  <si>
    <t>vdork</t>
  </si>
  <si>
    <t xml:space="preserve">Made my day 1: lots of LOST research. kind of productive. but changed my twitter BG to fave character </t>
  </si>
  <si>
    <t>CandyShoppe77</t>
  </si>
  <si>
    <t xml:space="preserve">Goin to bed now y'all have a great night! </t>
  </si>
  <si>
    <t>TheWritingKat</t>
  </si>
  <si>
    <t>the new Disney show JONAS...crazyyyy cheesy, but I of course like it   (and am hoping that it gets better).</t>
  </si>
  <si>
    <t>Sun May 03 21:47:08 PDT 2009</t>
  </si>
  <si>
    <t xml:space="preserve">Bed time </t>
  </si>
  <si>
    <t xml:space="preserve">@AffirmationSpot Thanks! &amp;quot;I love being in my 20's and I am making the most of them!&amp;quot;   </t>
  </si>
  <si>
    <t xml:space="preserve">such a fun wknd. </t>
  </si>
  <si>
    <t>Jasonhubbard1</t>
  </si>
  <si>
    <t xml:space="preserve">@ashishjoy you do too man! I'm glad you had a blast this evening!! </t>
  </si>
  <si>
    <t>Sun May 03 21:47:11 PDT 2009</t>
  </si>
  <si>
    <t>RedVelvet3000</t>
  </si>
  <si>
    <t xml:space="preserve">I will always be addicted to shopping. </t>
  </si>
  <si>
    <t>Sun May 03 21:47:12 PDT 2009</t>
  </si>
  <si>
    <t xml:space="preserve">@jeanneendo my pleasure  I hope that you get a few more signatures through my link too </t>
  </si>
  <si>
    <t>whattheflip</t>
  </si>
  <si>
    <t xml:space="preserve">Fudge Brownie! I live alone and I have so much shizzle to wash. Hard being a pimp I guess... </t>
  </si>
  <si>
    <t>Suhryna</t>
  </si>
  <si>
    <t xml:space="preserve">@murphhh aw that sucks they lost. Haha Yayy texting.   </t>
  </si>
  <si>
    <t xml:space="preserve">is calling Tammy and Victor for the WIN on #AmazingRace!  </t>
  </si>
  <si>
    <t xml:space="preserve">@MGGubler words from one of my songs for you: &amp;quot;in the ether, wrapped in pleasure...&amp;quot;  have a happy sunshiney day!!! </t>
  </si>
  <si>
    <t xml:space="preserve">Cool piano music to start the day: Honky Tonk Train Blues http://tinyurl.com/c53n39 - I admit, I need to clean the storage room </t>
  </si>
  <si>
    <t>soccerlyds</t>
  </si>
  <si>
    <t xml:space="preserve">@beantownbabe11 heck yes! </t>
  </si>
  <si>
    <t xml:space="preserve">Chapter 4 is done! Now to read it and make sure I actually made sense. </t>
  </si>
  <si>
    <t>Sun May 03 21:47:16 PDT 2009</t>
  </si>
  <si>
    <t xml:space="preserve">@okaycaceface you are always my little rockstar, baby. SNNNEEEARRRP! </t>
  </si>
  <si>
    <t>Sun May 03 21:47:17 PDT 2009</t>
  </si>
  <si>
    <t>JENITEZ</t>
  </si>
  <si>
    <t>@ddlovato My little sister looks up to you.. so.. stay good! Haha. But um ya, ur a pretty awesome rockstar 4 some1 ur age  Love ur style!</t>
  </si>
  <si>
    <t xml:space="preserve">@NIYANA Big Sis I wanna go LOL..........dont leave lil ol me out da loop </t>
  </si>
  <si>
    <t>Sun May 03 21:51:43 PDT 2009</t>
  </si>
  <si>
    <t>SuzzyqOtstyle</t>
  </si>
  <si>
    <t xml:space="preserve">- just got home; had fun with AC; tomorrow is Day 1 of my celeb image. </t>
  </si>
  <si>
    <t>callalily_711</t>
  </si>
  <si>
    <t xml:space="preserve">vibing to--- DRAKE---Baby your my everything. you the f@$*ing best, </t>
  </si>
  <si>
    <t>Sun May 03 21:51:44 PDT 2009</t>
  </si>
  <si>
    <t xml:space="preserve">@primatage I dunno.  Which is why I'd rther get it on DVD </t>
  </si>
  <si>
    <t>@aah1981 click the link I promise it won't bite or install any virus if so I will remove them myself  http://desktop.seesmic.com</t>
  </si>
  <si>
    <t xml:space="preserve">@pamjob Hi Pam! Good morning to you! </t>
  </si>
  <si>
    <t xml:space="preserve">Just came home from work, so tired. Still spriiiingbreak </t>
  </si>
  <si>
    <t xml:space="preserve">Jessica! If you since you found my twitter look at my tweet bout you! </t>
  </si>
  <si>
    <t>stephaniepaige_</t>
  </si>
  <si>
    <t xml:space="preserve">starts work tomorrow </t>
  </si>
  <si>
    <t>RoxyLee</t>
  </si>
  <si>
    <t xml:space="preserve">@SydneyAlterEgo totally blown away. a nice feeling... mind you i was on the edge of tears during his talk. i'm such a softie! </t>
  </si>
  <si>
    <t>Sun May 03 21:51:46 PDT 2009</t>
  </si>
  <si>
    <t>johannas_lark</t>
  </si>
  <si>
    <t xml:space="preserve">@Thechadsitze I am not worried about it </t>
  </si>
  <si>
    <t>@ilovemakonnen Seriously funny  this is my fav lol http://tr.im/kowN</t>
  </si>
  <si>
    <t xml:space="preserve">@briarlaboheme isn't that just a little gratifying? </t>
  </si>
  <si>
    <t>Sun May 03 21:51:47 PDT 2009</t>
  </si>
  <si>
    <t xml:space="preserve">@donniewahlberg at home wishing i was there and tell jk  tink! </t>
  </si>
  <si>
    <t>Punkymonkeez</t>
  </si>
  <si>
    <t xml:space="preserve">Im sooo pooped frm today, maybe ill go sleep soon lol </t>
  </si>
  <si>
    <t>a11smiles</t>
  </si>
  <si>
    <t>@socialbizniz my pleasure.  I try to be as social as possible on here. After all, it is &amp;quot;social media.&amp;quot;  Have a great night!</t>
  </si>
  <si>
    <t>Sun May 03 21:51:48 PDT 2009</t>
  </si>
  <si>
    <t>robshock</t>
  </si>
  <si>
    <t>Someone told me that guys who use emoticons are gay  ;) :-P :&amp;gt;X</t>
  </si>
  <si>
    <t>@ScottATaylor Thanks for the luv and that was sweet of you!!  (don't sell your soul-we need it here on Twitter!)</t>
  </si>
  <si>
    <t xml:space="preserve">@matthewcarey yeah all done, just some BV's &amp;amp; mixing time </t>
  </si>
  <si>
    <t xml:space="preserve">Start my job tuesdayyyyy and going tanning tommorow with my best </t>
  </si>
  <si>
    <t>achiever</t>
  </si>
  <si>
    <t xml:space="preserve">@chasitymae how exciting your book venture is! Cant wait to see how it turns out... </t>
  </si>
  <si>
    <t>Sun May 03 21:51:49 PDT 2009</t>
  </si>
  <si>
    <t>GeorgeCarnicle</t>
  </si>
  <si>
    <t xml:space="preserve">Inspecting my lake wounds. I have some pretty serious cuts.  1 is about an inch. I'm hoping it will leave a scar. </t>
  </si>
  <si>
    <t>ricky_denim</t>
  </si>
  <si>
    <t xml:space="preserve">@omoclese hell yeah man! I got ep 5 to watch tonight. Some cool changes </t>
  </si>
  <si>
    <t xml:space="preserve">@theblockchick omg I bet @jordanknight son Eric said &amp;quot;daddy tink&amp;quot; cause he is 2 and can't pronounce &amp;quot;st&amp;quot; </t>
  </si>
  <si>
    <t>BryceWinton</t>
  </si>
  <si>
    <t xml:space="preserve">@amandaviel good luck! </t>
  </si>
  <si>
    <t>Sun May 03 21:51:50 PDT 2009</t>
  </si>
  <si>
    <t xml:space="preserve">http://twitpic.com/4j3ie random photo tweet, heh. love this photo so much! </t>
  </si>
  <si>
    <t>N3wY0rkT3xan</t>
  </si>
  <si>
    <t xml:space="preserve">I wish it wuz my bday so i cud have some birthday sex </t>
  </si>
  <si>
    <t>People are really silly out here but it doesnt matter cuz you are really wasting ur time and energy trying to piss me off..  Know ur role</t>
  </si>
  <si>
    <t>Blucola</t>
  </si>
  <si>
    <t xml:space="preserve">@Junebugged I have gummy bears, I will share the joy and maybe the sugar will make you crash.  </t>
  </si>
  <si>
    <t xml:space="preserve">Welp, Going To Sleep, Long Day Tomorrow. It's Been Fun, &amp;amp; Im Exahusted Phew. (LOL) I Need A Twitter Break. Goodnight </t>
  </si>
  <si>
    <t xml:space="preserve">@winebratsf Tell him to respond to my messages then!! </t>
  </si>
  <si>
    <t>rashmiisirisena</t>
  </si>
  <si>
    <t xml:space="preserve">sittin next to casey and simon in d&amp;amp;t </t>
  </si>
  <si>
    <t>namratasuri</t>
  </si>
  <si>
    <t xml:space="preserve">@_maroo which train yaar??? Btw thanks </t>
  </si>
  <si>
    <t xml:space="preserve">Getting tired. Lots to do tomorrow. Closing the night with 'Shrek' &amp;amp; baby girl. </t>
  </si>
  <si>
    <t>Sun May 03 21:51:53 PDT 2009</t>
  </si>
  <si>
    <t xml:space="preserve">@Abifeliciano haha I know!  I've had it, but I wasn't sure how to use it and now I'M HOOKED </t>
  </si>
  <si>
    <t>stephspencer</t>
  </si>
  <si>
    <t>@DonnieWahlberg Holla for your Hoosier Honey!!  Wish I was there! C u in Miami!</t>
  </si>
  <si>
    <t>Sun May 03 21:51:54 PDT 2009</t>
  </si>
  <si>
    <t xml:space="preserve">@RoLLiE_WicKeD  yeah i'am listening to some music now so i'am chillen </t>
  </si>
  <si>
    <t>victoriaelle</t>
  </si>
  <si>
    <t>@ZackTanner tried wordpress this morning, 2 dozen attempts at a name that wasn't already taken, i gave up  i guess i could use real name</t>
  </si>
  <si>
    <t xml:space="preserve">@Pdot10 Wait, you're sad that I'm not a whore? I know a few I could put you on to though. Fret not, friend </t>
  </si>
  <si>
    <t>gAllethOo</t>
  </si>
  <si>
    <t xml:space="preserve">Today... with fear!! my god! heplme! please! helpme!... I believe! I believe! </t>
  </si>
  <si>
    <t xml:space="preserve">@kellymseowva Hi, Kelly. Looks like I missed you. How are you? Remembering to breathe?  </t>
  </si>
  <si>
    <t xml:space="preserve">@agraceless 11.  But... call first, they might be out.  If you do go.... please let me know and I want to send money with you... </t>
  </si>
  <si>
    <t>@donnieklang Thanks for entertaining me tonight.  Good Night. lol</t>
  </si>
  <si>
    <t>chubs94</t>
  </si>
  <si>
    <t xml:space="preserve">talking to my best friend, waiting for an important phone call </t>
  </si>
  <si>
    <t>Sun May 03 21:51:56 PDT 2009</t>
  </si>
  <si>
    <t>@nighttime_lies I will  awww, Ilum x3</t>
  </si>
  <si>
    <t>BEAUTiFULMiSERY</t>
  </si>
  <si>
    <t>Eminem is super sexy. Even with a migrane 8 Mile doesnt annoy me  its a good thing to fall asleep to before my first dat back @ work</t>
  </si>
  <si>
    <t xml:space="preserve">oh well, the wholeworld already knows I'm a nut! </t>
  </si>
  <si>
    <t xml:space="preserve">@thetealgiraffe but you should do your hw first lol </t>
  </si>
  <si>
    <t xml:space="preserve">37 day-long headache, slipped disk in the back, tweeked wrist, bruised spine, and the most recent injury: redislocated pinky. COOL! hah. </t>
  </si>
  <si>
    <t>Alright, I'll leave you guys with this song.. bye bye!  | Third Eye Blind - Semi Charmed Life ? http://blip.fm/~5j4bh</t>
  </si>
  <si>
    <t>LiNdUhM86</t>
  </si>
  <si>
    <t xml:space="preserve">Gettn ready to watch the TOUGH LOVE finale!ahhh!lol Good Night ma fellow twiggas! </t>
  </si>
  <si>
    <t xml:space="preserve">@sparkysgirl bear honey is adorable </t>
  </si>
  <si>
    <t xml:space="preserve">I have to p x.x I go to the bathroom too much. brb. </t>
  </si>
  <si>
    <t>ejcanita</t>
  </si>
  <si>
    <t xml:space="preserve">suddenly, the morning looks brighter. just like yesterday; when you told me you love me with your morning kisses. i just miss you a lot </t>
  </si>
  <si>
    <t>BPBeth</t>
  </si>
  <si>
    <t>@Nancy9980 Thank you Nancy-   You're a very sweet to support us like that.</t>
  </si>
  <si>
    <t>KerrynJohns</t>
  </si>
  <si>
    <t xml:space="preserve">I am not enjoyingthe new PGA Golf Tour Callenge. Golden Tee is much better </t>
  </si>
  <si>
    <t xml:space="preserve">@webby37 10 million on taco bell? lol you would be blowin something up </t>
  </si>
  <si>
    <t>zhenjl</t>
  </si>
  <si>
    <t xml:space="preserve">@sangiblue do u even work? </t>
  </si>
  <si>
    <t>Sun May 03 21:52:01 PDT 2009</t>
  </si>
  <si>
    <t>@jafane5  like I said, eaiser than blocking them  might as well know what they are in for!</t>
  </si>
  <si>
    <t>kate361</t>
  </si>
  <si>
    <t xml:space="preserve">Aforementioned posts (x2) = metaphor for life right now? hmm. Need to get out of here, need that dirty water, oh Boston, you're my home </t>
  </si>
  <si>
    <t xml:space="preserve">I'm ready for a break-out book. Working on it right now in fact. </t>
  </si>
  <si>
    <t xml:space="preserve">I love white boys fo sho </t>
  </si>
  <si>
    <t xml:space="preserve">@Jonasbrothers  I LOVE YOU GUYS. </t>
  </si>
  <si>
    <t>Trypticon</t>
  </si>
  <si>
    <t xml:space="preserve">Earlier, AVG dumped 46MB worth of updates. Guess I should utilize this dinosaur more often. </t>
  </si>
  <si>
    <t xml:space="preserve">is going to wear the Eau De FCUK tomorrow. </t>
  </si>
  <si>
    <t xml:space="preserve">Hmmm, sometimes i wish things were different. Anyways, offf to beddyby. Nighty Night </t>
  </si>
  <si>
    <t>ishakey</t>
  </si>
  <si>
    <t>@PernsBeatz : dude i can't sing or rap, i was playing. lol but yyea still put me on there, i can write some thing  lol</t>
  </si>
  <si>
    <t>incorporatedfx</t>
  </si>
  <si>
    <t>There's nothing like working on your resume/cover letter while playing MyBrute  So chills</t>
  </si>
  <si>
    <t>celestism</t>
  </si>
  <si>
    <t xml:space="preserve">@qwertyjuan Nice </t>
  </si>
  <si>
    <t>emilynlavaccare</t>
  </si>
  <si>
    <t xml:space="preserve">Listening to Chuck Wicks </t>
  </si>
  <si>
    <t xml:space="preserve">@THEChesterDEAN LOL, that IS interesting. </t>
  </si>
  <si>
    <t>dimelsa</t>
  </si>
  <si>
    <t xml:space="preserve">brainstorming.... designing.... i love it </t>
  </si>
  <si>
    <t>Sun May 03 21:52:06 PDT 2009</t>
  </si>
  <si>
    <t>thetupperlady</t>
  </si>
  <si>
    <t xml:space="preserve">Hope everyone had a great day today. Rainy here all day - see you all in the morning! </t>
  </si>
  <si>
    <t>jonfun</t>
  </si>
  <si>
    <t xml:space="preserve">@dhlawrencexvii go for it.  If it improves quality of life on your end then its a great positive for others who know you.  </t>
  </si>
  <si>
    <t>Sun May 03 21:52:07 PDT 2009</t>
  </si>
  <si>
    <t>sarahdot</t>
  </si>
  <si>
    <t xml:space="preserve">@facampbell you meeting us at our place?  </t>
  </si>
  <si>
    <t xml:space="preserve">@etacar11 Law and Order fan? Remember Detective Ben Suarato? Named after my son. </t>
  </si>
  <si>
    <t>Sun May 03 21:52:08 PDT 2009</t>
  </si>
  <si>
    <t xml:space="preserve">http://tinyurl.com/cgpg6c   When you find those, dibs on them! </t>
  </si>
  <si>
    <t>Sun May 03 21:52:09 PDT 2009</t>
  </si>
  <si>
    <t>THEjustink</t>
  </si>
  <si>
    <t>@machroi Si, el mosquito es en mi dormitorio hahaha! It's Diane- David's better half! ha!  nice to meet you! or talk to you in espanol!</t>
  </si>
  <si>
    <t xml:space="preserve">@DonnieWahlberg wish I could be there, but I'm stuck in Merced!  Have a blast of great fun! </t>
  </si>
  <si>
    <t xml:space="preserve">@Dasit Thanks for the retweet! Have a nice evening! </t>
  </si>
  <si>
    <t xml:space="preserve">@Roqayah My mom had my youngest brother when I was 15, my other brother was 11, sometimes life has other plans. </t>
  </si>
  <si>
    <t xml:space="preserve">also....repressing mah &amp;quot;squeeeeee&amp;quot; attack...the newest Sookie Stackhouse book is on it's way to me!!!!! it'll be my after finals treat </t>
  </si>
  <si>
    <t xml:space="preserve">@isitvogue That sucks. The Faint is playing right now. I think Ladytron is coming on at 10ish. Not too late yet </t>
  </si>
  <si>
    <t>Sun May 03 21:52:14 PDT 2009</t>
  </si>
  <si>
    <t xml:space="preserve">@DonnieWahlberg Oh 4got to say I am in Christchurch, New Zealand </t>
  </si>
  <si>
    <t xml:space="preserve">@powerman5013 i have 2 go back 2 school tomorrow, at least i have Lab days tomorrow in my PS and DW classes  </t>
  </si>
  <si>
    <t>iamscenic</t>
  </si>
  <si>
    <t xml:space="preserve">&amp;quot;How about you take a magic wok over here?&amp;quot; </t>
  </si>
  <si>
    <t>@LymaBean  i love you</t>
  </si>
  <si>
    <t>Sun May 03 21:52:15 PDT 2009</t>
  </si>
  <si>
    <t xml:space="preserve">@suzeboozey It's Adelaide btw </t>
  </si>
  <si>
    <t xml:space="preserve">OK, I'm out early tonight. This was a drive-by tweeting. Talk to you tomorrow, folks. </t>
  </si>
  <si>
    <t xml:space="preserve">is bed.... feeling really good about my exam tomorrow </t>
  </si>
  <si>
    <t>Sun May 03 21:52:16 PDT 2009</t>
  </si>
  <si>
    <t>@taniarose Thanks!  The style is Hokushin Shinoh Ryu Iaido http://bit.ly/13U5Yj</t>
  </si>
  <si>
    <t xml:space="preserve">@tinydeww I'm doing pretty awesome right now. I'm working on another Bonono. How're you doing? Is your finger okay? hahaa </t>
  </si>
  <si>
    <t>Sun May 03 21:52:17 PDT 2009</t>
  </si>
  <si>
    <t xml:space="preserve">@SeanLights you're such a lush. </t>
  </si>
  <si>
    <t>is uploading ze subic piczers  http://plurk.com/p/rnr8s</t>
  </si>
  <si>
    <t xml:space="preserve">@jojorara Glad that you feel honored for your drinks! </t>
  </si>
  <si>
    <t>Sun May 03 21:52:18 PDT 2009</t>
  </si>
  <si>
    <t xml:space="preserve">@shanerzz well I know something they don't know so they can do what they want </t>
  </si>
  <si>
    <t>Sun May 03 21:56:39 PDT 2009</t>
  </si>
  <si>
    <t>unitedmethod</t>
  </si>
  <si>
    <t xml:space="preserve">@willbutler wouldn't it be nice? I only think they still show it because they haven't gotten any new ads.  They are generous tho </t>
  </si>
  <si>
    <t>CandyMac95</t>
  </si>
  <si>
    <t xml:space="preserve">@DonnieWahlberg sitting at my computer... getting ready to go to bed! Good night! See you in... 8 weeks!!! Cincy... here you come! </t>
  </si>
  <si>
    <t xml:space="preserve">Just bought 22 dollars of ice cream with Ash Judy, Alyssa, and Momma Manjack. We're having a good night </t>
  </si>
  <si>
    <t xml:space="preserve">@PaoMiami Pao you have a DM </t>
  </si>
  <si>
    <t>Sun May 03 21:56:41 PDT 2009</t>
  </si>
  <si>
    <t xml:space="preserve">Time for my late night work out cardio, crunches, squats, and yoga the excercise ondemand channel has everythinggg </t>
  </si>
  <si>
    <t xml:space="preserve">At @meilani 's house </t>
  </si>
  <si>
    <t xml:space="preserve">@bradwhiteau uh oh! What's going on? Feel free to email </t>
  </si>
  <si>
    <t>Sun May 03 21:56:42 PDT 2009</t>
  </si>
  <si>
    <t>momtomkc</t>
  </si>
  <si>
    <t xml:space="preserve">Relaxing and watching (re-watching x 10) Sixteen Candles.  It has been a loooong time since I saw it last.  Good stuff.   </t>
  </si>
  <si>
    <t xml:space="preserve">Thanks everyone, it's been a fantastic week on twitter!  Catch up with you again tomorrow.  God bless, &amp;amp; goodnight </t>
  </si>
  <si>
    <t>denise_nicole</t>
  </si>
  <si>
    <t xml:space="preserve">@nritchieoseen if you do not have much going on tomorrow, do you feel like lunching?? text me in the morning </t>
  </si>
  <si>
    <t>Sun May 03 21:56:43 PDT 2009</t>
  </si>
  <si>
    <t>traciintheswamp</t>
  </si>
  <si>
    <t>@cr2179 - aww...thank you!!!!!   The State Aid was restored so you know...all is good.   thank you for doing that.</t>
  </si>
  <si>
    <t xml:space="preserve">@Cfitz002 it had its moments haha. I really enjoy going back to visit now </t>
  </si>
  <si>
    <t xml:space="preserve">Mothers Day Deal: FREE Shipping on Discovery Toys orders of $35.00 or more thru 5/10~ DM to order!!! </t>
  </si>
  <si>
    <t xml:space="preserve">@glamourzombie I just put our friday nite pics up on myspace! </t>
  </si>
  <si>
    <t>tellyviz</t>
  </si>
  <si>
    <t xml:space="preserve">relaxin after a busy day </t>
  </si>
  <si>
    <t>Sun May 03 21:56:45 PDT 2009</t>
  </si>
  <si>
    <t>finkseverin</t>
  </si>
  <si>
    <t>Yes  100 followers! Thank you very much for following.</t>
  </si>
  <si>
    <t>OBUsears</t>
  </si>
  <si>
    <t xml:space="preserve">Just played Madden for the first time in over a year... It was a staple of my college career only 3 yrs ago </t>
  </si>
  <si>
    <t xml:space="preserve">@BeckyPhillips would love your input.  </t>
  </si>
  <si>
    <t>Sun May 03 21:56:46 PDT 2009</t>
  </si>
  <si>
    <t xml:space="preserve">Aaaannd I'm going to Hell. But I have a feeling I'll see some of you there. </t>
  </si>
  <si>
    <t xml:space="preserve">@JaxLicurse I knew that......LOL </t>
  </si>
  <si>
    <t>Sun May 03 21:56:47 PDT 2009</t>
  </si>
  <si>
    <t xml:space="preserve">@kyleandjackieo i just got it too to watch tonite, hear its great so lets see, enjoy </t>
  </si>
  <si>
    <t>cheshiremousie</t>
  </si>
  <si>
    <t xml:space="preserve">Out lunching with ethan! MosBurger </t>
  </si>
  <si>
    <t xml:space="preserve">@ELLISNYC I'm the client. I'm not a realtor  But I know him besides him being my realtor lol Frat brother </t>
  </si>
  <si>
    <t>says Wow  May bagong generation na ng plurkers  http://plurk.com/p/rns6i</t>
  </si>
  <si>
    <t xml:space="preserve">@chelsealburr aww, sounds exciting! </t>
  </si>
  <si>
    <t xml:space="preserve">http://twitpic.com/4j3q9 - the light peach roses smell like apricots - amazing </t>
  </si>
  <si>
    <t>Sun May 03 21:56:49 PDT 2009</t>
  </si>
  <si>
    <t>scookie7</t>
  </si>
  <si>
    <t xml:space="preserve">hello beautiful people.. wishing everyone a good week </t>
  </si>
  <si>
    <t>aleshasmommy25</t>
  </si>
  <si>
    <t xml:space="preserve">@FrankMaresca damn seems like you guys love to drive each other crazy lol </t>
  </si>
  <si>
    <t xml:space="preserve">@beckylaughs They can be awful. But not me right? </t>
  </si>
  <si>
    <t xml:space="preserve">@llyfrgell ooh, i like the rug! also, i see kitties! </t>
  </si>
  <si>
    <t xml:space="preserve">@MsHauteStylist yes yes you already know...and she will get one like all tha other shows! all we have is reality tv </t>
  </si>
  <si>
    <t>Sun May 03 21:56:51 PDT 2009</t>
  </si>
  <si>
    <t>anglerfishies</t>
  </si>
  <si>
    <t xml:space="preserve">@Descry And please back it up convincingly so they actually freak the hell out. </t>
  </si>
  <si>
    <t xml:space="preserve">@silk_mae thanks ma comin real soon </t>
  </si>
  <si>
    <t xml:space="preserve">Shared some tots and had a great convo with Rumya tonight. Luv all my friends who will endure my &amp;quot;moments&amp;quot; </t>
  </si>
  <si>
    <t xml:space="preserve">just got back from stater bros with some ben&amp;amp;jerry time to settle in for the night </t>
  </si>
  <si>
    <t>Sun May 03 21:56:52 PDT 2009</t>
  </si>
  <si>
    <t>Gonna see someone  I look shiteous.</t>
  </si>
  <si>
    <t>Sun May 03 21:56:53 PDT 2009</t>
  </si>
  <si>
    <t>limejuicy</t>
  </si>
  <si>
    <t xml:space="preserve">@KaleidoscopEyez tomorrow, I'm going to bed! I have the day off so I think it will be a knit-coffee-a-thon with some cleaning thrown in. </t>
  </si>
  <si>
    <t>@Abbasservice There are some great Aussie folks on here!  I know several of them. It looks to be a beautiful place!</t>
  </si>
  <si>
    <t>Sun May 03 21:56:54 PDT 2009</t>
  </si>
  <si>
    <t xml:space="preserve">@heysilly you're welcome </t>
  </si>
  <si>
    <t>amkress</t>
  </si>
  <si>
    <t xml:space="preserve">good music, good friends </t>
  </si>
  <si>
    <t xml:space="preserve">@itssynecdoche I got similar one by Jay Sean - Got my eyes on you </t>
  </si>
  <si>
    <t>@TeamSavvyOuten YES!! you're awesome! I love your message you are the sweetest!! That made my day  you don't sound like a man HAHA!</t>
  </si>
  <si>
    <t xml:space="preserve">There's about to be a walk off in this bitch! </t>
  </si>
  <si>
    <t>Sun May 03 21:56:56 PDT 2009</t>
  </si>
  <si>
    <t xml:space="preserve">@CatalinaGF Caty, I will pray the finals go well...I remember them all too well when I was in nursing school.  Hugs and prayers...Joy </t>
  </si>
  <si>
    <t xml:space="preserve">Not really tired but have to get up EARLY for conf call and blood work. 2 yo not wanting to sleep either. Could be the tweeting though. </t>
  </si>
  <si>
    <t xml:space="preserve">@imPLastic </t>
  </si>
  <si>
    <t>noralyy</t>
  </si>
  <si>
    <t xml:space="preserve">@Jessicaveronica I love the song Untouchet </t>
  </si>
  <si>
    <t>lunch then exercise then school na  http://plurk.com/p/rns7r</t>
  </si>
  <si>
    <t>@daisyvega i'll be your prom date  haha</t>
  </si>
  <si>
    <t xml:space="preserve">@despairxfactor I heard that too, but @papaya9183 said it was pretty good  she hates gambit though... </t>
  </si>
  <si>
    <t>KelseyHolley</t>
  </si>
  <si>
    <t>@Lepi19 Hey Cuz  Stalk on! lol. Did you just get yours? I havent had mine long, dont really use it 2much.</t>
  </si>
  <si>
    <t>Sun May 03 21:56:59 PDT 2009</t>
  </si>
  <si>
    <t>fecajumban</t>
  </si>
  <si>
    <t xml:space="preserve">I just read The Last Lecture -- I highly recommend this to all.  It's a good reminder to follow and fullfill your childhood dreams... </t>
  </si>
  <si>
    <t xml:space="preserve">wow - who pulled my string tonight?  </t>
  </si>
  <si>
    <t xml:space="preserve">@xo_nathalieee Please please please post your pictures, aw demi !! </t>
  </si>
  <si>
    <t>officialkimloan</t>
  </si>
  <si>
    <t xml:space="preserve">OMG! I must have the Hermes Black Crocodile Birkin bag. The waiting list is 3 years &amp;amp;I can't wait a day longer. Anyone got connections? </t>
  </si>
  <si>
    <t>Sun May 03 21:57:01 PDT 2009</t>
  </si>
  <si>
    <t xml:space="preserve">Is really thinking I need to start getting some frequent flyer miles!!?! Whatcha think @Tenette &amp;amp; @MsBchik?? </t>
  </si>
  <si>
    <t xml:space="preserve">@sh1mmer I see. I hope you enjoyed attending #bcp3 and #werewolf, then! </t>
  </si>
  <si>
    <t>mushiku</t>
  </si>
  <si>
    <t xml:space="preserve">@PianoPlaying Thank you. I always thought it meant something else. </t>
  </si>
  <si>
    <t>Sun May 03 21:57:02 PDT 2009</t>
  </si>
  <si>
    <t xml:space="preserve">just saw my brother fck up someones hair- ha! Hilarious. Me:HAHAHAHAAA, Guy:&amp;quot;what happened?&amp;quot; Bro:&amp;quot;nothing nigga&amp;quot; </t>
  </si>
  <si>
    <t>machinevibes</t>
  </si>
  <si>
    <t xml:space="preserve">just woke up! school later.  buying this prov's cd and AP magazine wooooots. </t>
  </si>
  <si>
    <t>Sun May 03 21:57:03 PDT 2009</t>
  </si>
  <si>
    <t>aniszlee</t>
  </si>
  <si>
    <t xml:space="preserve">came back  </t>
  </si>
  <si>
    <t xml:space="preserve">@unsect That's beautiful </t>
  </si>
  <si>
    <t>karen_eilidhmac</t>
  </si>
  <si>
    <t xml:space="preserve">@mileycyrus what about your Scottish fans!? </t>
  </si>
  <si>
    <t>Dizzifosho</t>
  </si>
  <si>
    <t>TUESDAY IS DIZZI DAY! People that support this national holiday post 'DIZZI DAY' every tuesday  pwetty pweez ill give you sunday!! xD</t>
  </si>
  <si>
    <t>ThroughThePain</t>
  </si>
  <si>
    <t>Tomorrow, Attics To Eden   I Love ML So Much  ?</t>
  </si>
  <si>
    <t>davidcore</t>
  </si>
  <si>
    <t xml:space="preserve">today was the laziest sunday in a long time... good times tho ... now im all excited for EDC </t>
  </si>
  <si>
    <t>aliread1</t>
  </si>
  <si>
    <t xml:space="preserve">just got home from a movie with Katie! getting geared up for yet another work week! </t>
  </si>
  <si>
    <t>xofirefly</t>
  </si>
  <si>
    <t xml:space="preserve">@devincastro no such thing as too much starbucks! </t>
  </si>
  <si>
    <t xml:space="preserve">@julesabell carry a few kilos of water on your head in a pot - I don't think those women have any probs with weak necks </t>
  </si>
  <si>
    <t>fiveznuff</t>
  </si>
  <si>
    <t xml:space="preserve">taking a pause for movie time. Nice and cool out in Southern California.Perfect time to relax </t>
  </si>
  <si>
    <t>devvil</t>
  </si>
  <si>
    <t xml:space="preserve">@ashley_sharmy Tara must b with u </t>
  </si>
  <si>
    <t xml:space="preserve">Going to beddy bye! I miss the princess very much! &amp;lt;3 u babe! </t>
  </si>
  <si>
    <t>@DeniseHammock Hi, Denise. Yoga is a great  Joy Break. I need to practice it more.  I love Tai Chi, too.</t>
  </si>
  <si>
    <t>Sun May 03 21:57:06 PDT 2009</t>
  </si>
  <si>
    <t>ankitv</t>
  </si>
  <si>
    <t xml:space="preserve">My monday 'morning blues' combat formula: Wear RED pants, red kills d blues </t>
  </si>
  <si>
    <t xml:space="preserve">@understandniche welcome to blip </t>
  </si>
  <si>
    <t>Sun May 03 21:57:08 PDT 2009</t>
  </si>
  <si>
    <t>andygillfillan</t>
  </si>
  <si>
    <t xml:space="preserve">@coreyanderson well now our schools are starting to feel the impact so now we're pushing forwarded on a lot more stories </t>
  </si>
  <si>
    <t>Sun May 03 21:57:09 PDT 2009</t>
  </si>
  <si>
    <t xml:space="preserve">@Roqayah And you as well with your sisters </t>
  </si>
  <si>
    <t>theCatisindaHat</t>
  </si>
  <si>
    <t xml:space="preserve">Panic attack! For a second I thought I forgot to email the script to myself! But I did. </t>
  </si>
  <si>
    <t xml:space="preserve">eating a granola bar and about to go to bed. Joe is my one twitter friend </t>
  </si>
  <si>
    <t>YoPzelInsWriter</t>
  </si>
  <si>
    <t xml:space="preserve">Bed now, gotta 2 hour stroll with hubby in the AM </t>
  </si>
  <si>
    <t>Sun May 03 21:57:10 PDT 2009</t>
  </si>
  <si>
    <t xml:space="preserve">Just had the best hall bonding time EVER...I love my hall </t>
  </si>
  <si>
    <t>Sun May 03 21:57:11 PDT 2009</t>
  </si>
  <si>
    <t>@scrappydd  Thanks</t>
  </si>
  <si>
    <t xml:space="preserve">@xXsgTigressXx thanks, yes i am from brooklyn </t>
  </si>
  <si>
    <t>soapdivine</t>
  </si>
  <si>
    <t xml:space="preserve">@MommyMellie  Yep, that's me! </t>
  </si>
  <si>
    <t>Sun May 03 21:57:12 PDT 2009</t>
  </si>
  <si>
    <t xml:space="preserve">@blueshift155 mine too! </t>
  </si>
  <si>
    <t>Sun May 03 21:57:13 PDT 2009</t>
  </si>
  <si>
    <t>chathri</t>
  </si>
  <si>
    <t xml:space="preserve">@starlah very cute pic, and nope functioning fine </t>
  </si>
  <si>
    <t xml:space="preserve">@bentonpaul How about my wish? I want you to wish me Good Luck with my finals.. I'm gonna need it </t>
  </si>
  <si>
    <t>Sun May 03 21:57:14 PDT 2009</t>
  </si>
  <si>
    <t xml:space="preserve">@petterk i have definately noticed </t>
  </si>
  <si>
    <t>Sun May 03 21:57:15 PDT 2009</t>
  </si>
  <si>
    <t>bizous</t>
  </si>
  <si>
    <t xml:space="preserve">@kamelperez From the south bay to SF, I've seen at least 5 different weather systems at times. Common forecast: Hi temp 60-90. </t>
  </si>
  <si>
    <t>abbeyy93</t>
  </si>
  <si>
    <t xml:space="preserve">@rightok haha  how bout ill get Sabrina to respond! </t>
  </si>
  <si>
    <t>MarioAinsleyF</t>
  </si>
  <si>
    <t xml:space="preserve">about o go for a drive </t>
  </si>
  <si>
    <t>Sun May 03 21:57:16 PDT 2009</t>
  </si>
  <si>
    <t xml:space="preserve">@backyardbetty Hey </t>
  </si>
  <si>
    <t>MrsWest62109</t>
  </si>
  <si>
    <t xml:space="preserve">yay! im loving the emails i get that let me know im getting more followers!!  keep em comin! yes beatin ppl in GH2 </t>
  </si>
  <si>
    <t>puhtreecah</t>
  </si>
  <si>
    <t xml:space="preserve">@m_smitty love you! </t>
  </si>
  <si>
    <t>@Jasmin_Norris  i sounded very British i think which i guess is ok considering i'm not, just quite weird to hear yourself!!!   many thanks</t>
  </si>
  <si>
    <t>Sun May 03 22:01:43 PDT 2009</t>
  </si>
  <si>
    <t xml:space="preserve">@despairxfactor HELL YEAH! </t>
  </si>
  <si>
    <t xml:space="preserve">@boshemia That's what I figured </t>
  </si>
  <si>
    <t>Sun May 03 22:01:45 PDT 2009</t>
  </si>
  <si>
    <t xml:space="preserve">@denicemoments Ur most welcome! I love it when my friends from Aus come over! </t>
  </si>
  <si>
    <t>I am a happy girl  everything is good</t>
  </si>
  <si>
    <t>Camilatwo</t>
  </si>
  <si>
    <t>@mileycyrus I looooove that song! The Beatles (L) . Great music miley  You're great.</t>
  </si>
  <si>
    <t xml:space="preserve">Taking pics on the webcam </t>
  </si>
  <si>
    <t>Nosys</t>
  </si>
  <si>
    <t xml:space="preserve">@shanselman http://twitpic.com/4j30t - Looking good, but I still think that looks like a lot of holes!  </t>
  </si>
  <si>
    <t>@Hip2Hooray how are things at your casa?  Any mellower?  hopefully mom can get some sleep soon!</t>
  </si>
  <si>
    <t>Sun May 03 22:01:47 PDT 2009</t>
  </si>
  <si>
    <t>Hi twitterers ... Gone all weekend was in my sisters wedding it was so beautiful  then danced all night yesterday</t>
  </si>
  <si>
    <t>jvanbuskirk</t>
  </si>
  <si>
    <t>if i dont know you, im blocking you. trying to go to sleep but its not working out for me. class in the a.m.  sweet dreams</t>
  </si>
  <si>
    <t>Sun May 03 22:01:48 PDT 2009</t>
  </si>
  <si>
    <t>@LovelineStanley Yay!  How's my favorite puppy on this fine Sunday? &amp;lt;3</t>
  </si>
  <si>
    <t xml:space="preserve">Enrollment procedures initiated. So far... so good. No chaos yet. (And yes, i'm your ID section man) </t>
  </si>
  <si>
    <t>Sun May 03 22:01:50 PDT 2009</t>
  </si>
  <si>
    <t>Marcy Playground - Sex and Candy 1997  who's that lounging in my chair..  Yeah mamma this surely is a dream!</t>
  </si>
  <si>
    <t>@ghalstaff not this week John  maybe next week?</t>
  </si>
  <si>
    <t xml:space="preserve">getting ready for my lunch break! </t>
  </si>
  <si>
    <t>Sun May 03 22:01:51 PDT 2009</t>
  </si>
  <si>
    <t>@laurakim123 Excellent! More time for revision  By the way, what is Elasticity again? ;)</t>
  </si>
  <si>
    <t>ChelcChristine</t>
  </si>
  <si>
    <t xml:space="preserve">off to beddy boo good relaxing night hopeful for tomorrow </t>
  </si>
  <si>
    <t>LegallyBoricua</t>
  </si>
  <si>
    <t xml:space="preserve">Having the craziest conversation with @sberei!!!! Wish I was on west coast time to get some more hours of sleep </t>
  </si>
  <si>
    <t>Eruwenfuin</t>
  </si>
  <si>
    <t xml:space="preserve">@barelybritt You have internet again? YAY </t>
  </si>
  <si>
    <t>bjeanes</t>
  </si>
  <si>
    <t>@scottjbarr Switching to Mac OS X 3 years ago has saved my eyes then  Woot!</t>
  </si>
  <si>
    <t>Sun May 03 22:01:52 PDT 2009</t>
  </si>
  <si>
    <t>@kissmykitty sure  thanks</t>
  </si>
  <si>
    <t xml:space="preserve">Goodnight everyone.. </t>
  </si>
  <si>
    <t>cnoelleDC</t>
  </si>
  <si>
    <t>Watching Sesame Street with Nana LANA girrrllll!  [attached media: http://tinyurl.com/dgy5xk]</t>
  </si>
  <si>
    <t xml:space="preserve">@plaintruthiness It's blocked at my work as explicit content. I had to watch it via someone's blog! </t>
  </si>
  <si>
    <t xml:space="preserve">@jmestepa I don't even know what to think about that for your song of the night! </t>
  </si>
  <si>
    <t xml:space="preserve">listening to my fav beyonce song get me bodied </t>
  </si>
  <si>
    <t>Sun May 03 22:01:55 PDT 2009</t>
  </si>
  <si>
    <t>Flitter70</t>
  </si>
  <si>
    <t>@bcaptain  right on!</t>
  </si>
  <si>
    <t>@kristensaywhaa yea it does. awww well math 109 is easier than 108 for sure  LOL and to think i was gonna do nursing too =(</t>
  </si>
  <si>
    <t>Sun May 03 22:01:56 PDT 2009</t>
  </si>
  <si>
    <t xml:space="preserve">@johnfurst I can't enjoy the multimedia even in FF anymore since Chrome but how did you do the Tpop?  I should check out your Vidtweeter. </t>
  </si>
  <si>
    <t xml:space="preserve">@joshbuckner I reserve the proper word for when i want to use more emphasis </t>
  </si>
  <si>
    <t>brittlovee</t>
  </si>
  <si>
    <t xml:space="preserve">its safe to say dax shepard could not get any more attractive. god he's hott. love his voice...watching let's go to prison </t>
  </si>
  <si>
    <t>Sun May 03 22:01:57 PDT 2009</t>
  </si>
  <si>
    <t xml:space="preserve">@joelymac and then you shall come here </t>
  </si>
  <si>
    <t xml:space="preserve">@danjoyce good meeting you too! </t>
  </si>
  <si>
    <t xml:space="preserve">@SalioElSol08 hey hey </t>
  </si>
  <si>
    <t>@Watchdollhouse pre-ordered the DVD yesterday  so are we gonna rewatch eps 7-11 til fridays finale?</t>
  </si>
  <si>
    <t xml:space="preserve">@Mizphit both! Trey when u hollin... holiday when u fukin </t>
  </si>
  <si>
    <t xml:space="preserve">@doctorfollowill OHHHH that's no good!! Damn those oysters!!hope you feel better soon </t>
  </si>
  <si>
    <t xml:space="preserve">@cruzteng : isn't that good with an empty schedule and you can enjoy a while before exam starts.. </t>
  </si>
  <si>
    <t xml:space="preserve">@grum I hear Darwin is very nice this time of year... </t>
  </si>
  <si>
    <t xml:space="preserve">@danielho ohhh... yeah - that's no good then. Eeeps! Anyway, good night and have a wonderful tomorrow </t>
  </si>
  <si>
    <t>Sun May 03 22:02:01 PDT 2009</t>
  </si>
  <si>
    <t>roves</t>
  </si>
  <si>
    <t xml:space="preserve">Blow dried hair with my T3 and Kerastase. Hair is nice and soft </t>
  </si>
  <si>
    <t>@HAMIS001 its merely a flesh wound! haha wow im jealous.   homework blows... sounds like you had a fun day!</t>
  </si>
  <si>
    <t xml:space="preserve">@fairlyalarmed both, actually. </t>
  </si>
  <si>
    <t xml:space="preserve">@mylifeisg THAT'S ME!!!!!!!!!!!!!! LOL! </t>
  </si>
  <si>
    <t>clauds567</t>
  </si>
  <si>
    <t xml:space="preserve">last class got cancelled! woo and is gonna play some sims 2 </t>
  </si>
  <si>
    <t xml:space="preserve">Good night. See some of you tomorrow </t>
  </si>
  <si>
    <t>misstxoxo</t>
  </si>
  <si>
    <t xml:space="preserve">i'm chilling out on the couch, watching daytime tv and waiting for dominos! lol! the perfect lazy day! LOVING IT! </t>
  </si>
  <si>
    <t xml:space="preserve">@haleyv yay! you're alive </t>
  </si>
  <si>
    <t>j4blog</t>
  </si>
  <si>
    <t>@justinchronicle 'real' means &amp;quot;Existence&amp;quot;  like..'How much can you close with yourself?'</t>
  </si>
  <si>
    <t>@summy295 that's what we call Vietnam education... my sis...anw yesterday i earned only 50k ) are u online this afternoon  ?</t>
  </si>
  <si>
    <t>Bartdejong86</t>
  </si>
  <si>
    <t xml:space="preserve">http://twitpic.com/4j3yq - arrived at Los Angeles...warm welcome </t>
  </si>
  <si>
    <t xml:space="preserve">@chef69  The drinks  </t>
  </si>
  <si>
    <t>donamay</t>
  </si>
  <si>
    <t xml:space="preserve">i'ma take a quick nap.....buh bye twitter world.... </t>
  </si>
  <si>
    <t>LOve_tawni</t>
  </si>
  <si>
    <t xml:space="preserve">@feartofaith ohhhh my. can i just push a button to learn that or is it always the hard way? </t>
  </si>
  <si>
    <t xml:space="preserve">@kate38381849 haha. she is great. looks like a kiddo. </t>
  </si>
  <si>
    <t>BrooksieNL</t>
  </si>
  <si>
    <t xml:space="preserve">I think I'm a big fan of Gambit now...Wolverine was amazing the second time, just like the first!  That Southern accent of Gambit's...hot </t>
  </si>
  <si>
    <t>andrewhyde</t>
  </si>
  <si>
    <t xml:space="preserve">@natashawescoat my main transport at least </t>
  </si>
  <si>
    <t xml:space="preserve">@ventesoychai What if I don't have any, what then? </t>
  </si>
  <si>
    <t>blakery</t>
  </si>
  <si>
    <t xml:space="preserve">@Stegosauroclops de nada! Glad you liked them! </t>
  </si>
  <si>
    <t xml:space="preserve">i have it downstairs </t>
  </si>
  <si>
    <t xml:space="preserve">@BryanTheShultz want to come with me and @JaviLovesPizza ? </t>
  </si>
  <si>
    <t xml:space="preserve">@hiabowman Haha! Hi Andrew. No explanation needed. You tweet back at me and blip awesome music. That's good enough for me. </t>
  </si>
  <si>
    <t>Sun May 03 22:02:07 PDT 2009</t>
  </si>
  <si>
    <t xml:space="preserve">going to sleeps fer realz. &amp;lt;3 night </t>
  </si>
  <si>
    <t xml:space="preserve">@fragthought lol. Yummy.... </t>
  </si>
  <si>
    <t>sissibelen</t>
  </si>
  <si>
    <t xml:space="preserve">Can't read my, can't read my, no he can't read my POKER FACE lalala (8) </t>
  </si>
  <si>
    <t xml:space="preserve">@TelecomNZ hmmmm.... *sneaky thought* any chance you can weight odd's in my favour for me to do a test drive thing? </t>
  </si>
  <si>
    <t>Sun May 03 22:02:09 PDT 2009</t>
  </si>
  <si>
    <t xml:space="preserve">@ozcmom ~ Yup!!    My thoughts exactly when I saw it the other night! </t>
  </si>
  <si>
    <t>Sun May 03 22:02:08 PDT 2009</t>
  </si>
  <si>
    <t xml:space="preserve">Yellow- Coldplay. &amp;lt;&amp;lt;They may be one of my favorite bands ever. &amp;lt;&amp;lt; </t>
  </si>
  <si>
    <t>material_girls</t>
  </si>
  <si>
    <t>@FifiFlowers Really!That's interesting.Too bad they didn't give me a People mag  I might have been able to accept the fact that it's gone!</t>
  </si>
  <si>
    <t xml:space="preserve">@PROZPanda You mean Drunk, happy n ready?? o.O nice. </t>
  </si>
  <si>
    <t xml:space="preserve">@Alpha_and_Omega No didn't think you were gay. I'm not sure what you are, still trying to figure you out.....got mint sauce yet? </t>
  </si>
  <si>
    <t>imludog</t>
  </si>
  <si>
    <t xml:space="preserve">27 days till we graduate! </t>
  </si>
  <si>
    <t xml:space="preserve">@surewhynot indeed.. lose 1 gain a few more. i think ppl get the wrong 1st impression bout me. i may have my problems but i change. </t>
  </si>
  <si>
    <t>Sun May 03 22:02:10 PDT 2009</t>
  </si>
  <si>
    <t>New blog!  Now to commenting...</t>
  </si>
  <si>
    <t xml:space="preserve">@somsak now i know the cause of crash in #mbpurple. handshake error and write error! no more </t>
  </si>
  <si>
    <t>Sun May 03 22:02:11 PDT 2009</t>
  </si>
  <si>
    <t xml:space="preserve">@SabrinaBryan heyy   you there??? </t>
  </si>
  <si>
    <t>@kathleeenx3 oh i see i have the answers too haha  but the thing is you have to explain why it's not the other answers so it's a pain -_-;</t>
  </si>
  <si>
    <t>Sun May 03 22:02:12 PDT 2009</t>
  </si>
  <si>
    <t>@ericxcore umm i'd like it if you paid me a visit!!  umm pretty sure you and I need to go to one of his shows...soooon</t>
  </si>
  <si>
    <t>sheilal1</t>
  </si>
  <si>
    <t>@mhwendy We went shopping in both places...  How was the concert?</t>
  </si>
  <si>
    <t xml:space="preserve">@THEChesterDEAN Disturbia = awesome. </t>
  </si>
  <si>
    <t>vblaqk</t>
  </si>
  <si>
    <t xml:space="preserve">The chocolate is kicking in. Really, it crashed in my house and is stealing things.  I even unplugged the TV and computer to help him..! </t>
  </si>
  <si>
    <t>_lealightning</t>
  </si>
  <si>
    <t xml:space="preserve">i'm turning off sunna (my recently named laptop), and falling asleep to steve-o's demise and rise. </t>
  </si>
  <si>
    <t>Dave_San</t>
  </si>
  <si>
    <t xml:space="preserve">@priscilliana wenas noches </t>
  </si>
  <si>
    <t>@natalia__ i liked the jb's new song... which is weird cuz i hardly care about them   ..please dont kill me :p</t>
  </si>
  <si>
    <t xml:space="preserve">Ok, there's a paper I need to write that has been over my head all weekend. Time to get to it. Tweet y'all in the mornin!  </t>
  </si>
  <si>
    <t xml:space="preserve">@shantj lol I'm a musician </t>
  </si>
  <si>
    <t>vaov</t>
  </si>
  <si>
    <t>@MattBennettMB  yo hair in that clip!</t>
  </si>
  <si>
    <t>@thesoftskeleton me too. get some sleep man! how did sales go today?  you rockkkkk.</t>
  </si>
  <si>
    <t>jsavoie</t>
  </si>
  <si>
    <t xml:space="preserve">@pinksugacupcake @bleakey Thanks! It's not easy to drive with a dog on your lap </t>
  </si>
  <si>
    <t>vanessafraser</t>
  </si>
  <si>
    <t>Im off workkk finally.  im tired. but i probably wont fall asleep until 2 like usual.</t>
  </si>
  <si>
    <t>Downloading: G.G. Ep 20 &amp;amp; 21, Hannah Montana Soundtrack :|  and TSwift Album ;). Hello slow chrome )</t>
  </si>
  <si>
    <t>Sun May 03 22:02:20 PDT 2009</t>
  </si>
  <si>
    <t>@DulciMachinima Same  I had thought &amp;quot;wouldn't it be funny if he turned out to be Alpha&amp;quot; but didn't expect it to actually happen</t>
  </si>
  <si>
    <t>ancoleman</t>
  </si>
  <si>
    <t xml:space="preserve">going shopping tomorrow with the girls in the search of bright tshirts to decorate for JUNE 6TH; our taylor swift/keith urban concert... </t>
  </si>
  <si>
    <t>Ah tonight was good  had alot of fun with Ricky</t>
  </si>
  <si>
    <t xml:space="preserve">@MadeaOuttaJail have a good day tomorrow </t>
  </si>
  <si>
    <t xml:space="preserve">@InorganicBoy Nice conclusion to that. </t>
  </si>
  <si>
    <t>Vdecides</t>
  </si>
  <si>
    <t xml:space="preserve">@mike9r mike jus share ur exp with me dude am jus 21 </t>
  </si>
  <si>
    <t>Sun May 03 22:06:44 PDT 2009</t>
  </si>
  <si>
    <t>went to a bar for the first time tonight. my friends cousins own it so i got in for free  jazz band &amp;amp; older crowd but still really fun.</t>
  </si>
  <si>
    <t>beccaaa94</t>
  </si>
  <si>
    <t>alice why dont u dance for bart ?? hes lyks it  bahahhaaaa</t>
  </si>
  <si>
    <t xml:space="preserve">@heybeesly I'll rub your back any day baby, just ask </t>
  </si>
  <si>
    <t>http://twitpic.com/4j432 - Sexy jesus  this is my 5th time seeing him.reik</t>
  </si>
  <si>
    <t xml:space="preserve">@randomasiandude Nice!!! I wanna see it! </t>
  </si>
  <si>
    <t>Sun May 03 22:06:47 PDT 2009</t>
  </si>
  <si>
    <t xml:space="preserve">i want: to go swimming and waterslides.  80 degree weather. No Pain. All Love.  Good income. Peace of mind. HEALTH. balance. satisfaction </t>
  </si>
  <si>
    <t xml:space="preserve">Going to see wolverine today, then star trek on friday! Getting a watchmen t-shirt and some posters! and thus begins this weeks geek out </t>
  </si>
  <si>
    <t xml:space="preserve">@jonsoklahomagrl Um, I've already thought of that body up close to mine, and it was more than just a hug...just sayin </t>
  </si>
  <si>
    <t>Sun May 03 22:06:48 PDT 2009</t>
  </si>
  <si>
    <t>Can't we all just get along? I mean when in doubt, hug it out!  lol</t>
  </si>
  <si>
    <t xml:space="preserve">@RobinTaylorRoth i couldn't tame my hair to save my life! lol as for food, i could eat fruit all day </t>
  </si>
  <si>
    <t>just received OMAP and DaVinci Software For dummies book from Texas Instruments, for free  http://is.gd/wvEr</t>
  </si>
  <si>
    <t>Playing with an Xserve today.  Going to try to get these ol' eMacs back to life.</t>
  </si>
  <si>
    <t>Sun May 03 22:06:49 PDT 2009</t>
  </si>
  <si>
    <t xml:space="preserve">@Vane_DEW Exactly, but that is always fun to read in the am. </t>
  </si>
  <si>
    <t>cybilrosemarie</t>
  </si>
  <si>
    <t xml:space="preserve">enjoying doing mobile uploads </t>
  </si>
  <si>
    <t xml:space="preserve">@yomissb  yes your right. I overlooked that small detail LOL </t>
  </si>
  <si>
    <t xml:space="preserve">@MelodiaAlegria ah, that's fair.  but good coffee never hurt anybody </t>
  </si>
  <si>
    <t xml:space="preserve">@MariahCarey You are very special to me and I'm sure all Lambs think like me. My admiration for you is eternal (Lamb forever &amp;amp; ever &amp;amp;ever </t>
  </si>
  <si>
    <t xml:space="preserve">Back from Alibaug. Brat is such a sport, he gaves no trouble. Was a good break </t>
  </si>
  <si>
    <t>@hellivina but ur having a great time, I hope!  Im ok...living. LOL.</t>
  </si>
  <si>
    <t xml:space="preserve">@keithdsouza: He's written 4, I have 3. Robert Langdon is only in 2 of them, Da Vinci Code, Angels &amp;amp; Demons. A&amp;amp;D is the only fiction. </t>
  </si>
  <si>
    <t>@benny_bennett i do the animal rescue thing. obviously!  i love that. even if it is just setting up transports, i still feel better</t>
  </si>
  <si>
    <t>gRaCeIe_Lou</t>
  </si>
  <si>
    <t xml:space="preserve">Readin seventeen mag </t>
  </si>
  <si>
    <t>akgirl77</t>
  </si>
  <si>
    <t xml:space="preserve">@rachelinak glad you enjoyed the sun this evening! </t>
  </si>
  <si>
    <t xml:space="preserve">to be old and wise, you must first be young n stupid, nice quote but i should really be sleepin rite now n that makes me stupid rite?? </t>
  </si>
  <si>
    <t>momoi21</t>
  </si>
  <si>
    <t xml:space="preserve">natsuki is going through my drawers </t>
  </si>
  <si>
    <t>Sun May 03 22:06:53 PDT 2009</t>
  </si>
  <si>
    <t xml:space="preserve">@MirandaBuzz Yeah All the Same is a good song. I'm glad you liked the movie. </t>
  </si>
  <si>
    <t xml:space="preserve">Never settle; it's not a good look. </t>
  </si>
  <si>
    <t>StacyNDave03</t>
  </si>
  <si>
    <t xml:space="preserve">@Miss_McKayla aww, who is that adorable little girl! </t>
  </si>
  <si>
    <t>bigbekka</t>
  </si>
  <si>
    <t xml:space="preserve">hanging with gaby at my house good times </t>
  </si>
  <si>
    <t xml:space="preserve">Its getting hot in here! So take off all your clothes... </t>
  </si>
  <si>
    <t xml:space="preserve">2 more hours! </t>
  </si>
  <si>
    <t>daverted</t>
  </si>
  <si>
    <t xml:space="preserve">@marcweil Aww, I was hoping for something more interesting </t>
  </si>
  <si>
    <t>joeyjo8</t>
  </si>
  <si>
    <t xml:space="preserve">@docmikepogi for good doc mike. </t>
  </si>
  <si>
    <t>kajin_036</t>
  </si>
  <si>
    <t xml:space="preserve">@officialchace your hott </t>
  </si>
  <si>
    <t>ohmarioreyes</t>
  </si>
  <si>
    <t xml:space="preserve">@JessiJaeJoplin I so would. </t>
  </si>
  <si>
    <t>Sun May 03 22:06:57 PDT 2009</t>
  </si>
  <si>
    <t>bookmarkauction</t>
  </si>
  <si>
    <t xml:space="preserve">We have the Hungry Girl and possibly the Skinny Girl on board. We like it. </t>
  </si>
  <si>
    <t xml:space="preserve">Perfectly Blind ...I Need An Answer </t>
  </si>
  <si>
    <t>Sun May 03 22:06:58 PDT 2009</t>
  </si>
  <si>
    <t xml:space="preserve">Im walking at the track listening to my ipod, realizing that those who matter most are closer now than ever, and that makes me happy </t>
  </si>
  <si>
    <t xml:space="preserve">@williger ps: this wkend, walked on beach at crystal cove, searched for charms at balboa island - wide garage sale, heard from RE clients </t>
  </si>
  <si>
    <t>Sun May 03 22:07:00 PDT 2009</t>
  </si>
  <si>
    <t>myraone</t>
  </si>
  <si>
    <t>naniwoo</t>
  </si>
  <si>
    <t>@sab5zal ure a strong woman! supermommy katekan. hehe. Pls remember to call me up if u need someone to hang out or talk to!!!  Stay +ve!!</t>
  </si>
  <si>
    <t>@melissaa18 and then she thinks her life is a mess, but then it all becomes better again  yay happy ending!</t>
  </si>
  <si>
    <t>mirameLiLy</t>
  </si>
  <si>
    <t>Im tryin to learn ho0w to send a tweet from my phone, so that  im on this More?...  any body care to tell me how?</t>
  </si>
  <si>
    <t>Sun May 03 22:07:02 PDT 2009</t>
  </si>
  <si>
    <t>FireInParadise</t>
  </si>
  <si>
    <t xml:space="preserve">@MercuryStCroix Lol I'm sure she still finer than a fine tip pen tho @Femmeswag will def give you feedback on sketch guide tomorrow </t>
  </si>
  <si>
    <t>austincarlile</t>
  </si>
  <si>
    <t xml:space="preserve">www.myspace.com/ofmice   all i have to say about that is &amp;quot;YDG?!&amp;quot; HAHA </t>
  </si>
  <si>
    <t xml:space="preserve">@SimoneLeChat I love snoozies </t>
  </si>
  <si>
    <t>Jaycevdl</t>
  </si>
  <si>
    <t>@wahliaodotcom thanks  i had lots of fun with that camera, this week though i will be using my digital, and then i will post a few pics!</t>
  </si>
  <si>
    <t xml:space="preserve">@LilliJ love the night sky pic! and you know I'm a sucker for the flower pics, very nice!  </t>
  </si>
  <si>
    <t xml:space="preserve">@pamjob sometime's it's way too much.. the thinking thing of course.....  </t>
  </si>
  <si>
    <t>jayfromdallas</t>
  </si>
  <si>
    <t>@cupiexcake depends on if i can do warped or not this year  if so i'll be there!</t>
  </si>
  <si>
    <t>@BellaSugar98 Night.  God Bless!</t>
  </si>
  <si>
    <t>@PrivatePatches  thanks a lot</t>
  </si>
  <si>
    <t>Sun May 03 22:07:05 PDT 2009</t>
  </si>
  <si>
    <t xml:space="preserve">@samueltwitt1 It means you're a popular topic! People are talking about you a lot on Twitter! Congrats! Xoxo </t>
  </si>
  <si>
    <t>@EileenMCastroMA Yeah!  She might be able to get into VIP. I'm trying my best. Hellivina said to have her call her &amp;amp; she'll see if...</t>
  </si>
  <si>
    <t xml:space="preserve">@sassygirl119 I only have like 15 channels on HD...so, I was watching or rather listening to Cold Case.  Backing up to offsite server. </t>
  </si>
  <si>
    <t>BlakeTurnbull</t>
  </si>
  <si>
    <t>loved University Open day!!!! but now has no idea what he'll do there!!!  typical</t>
  </si>
  <si>
    <t xml:space="preserve">@Illendil Thanks for your input last night at #ETRU </t>
  </si>
  <si>
    <t>@gabrielmalor much better!  thank you   thankfully i was well enough to go out and enjoy our nice sunny day up here in the NW too</t>
  </si>
  <si>
    <t>drunk in new jersey. i like americans &amp;amp; cancadians  but also: yay for europeans in new jersey ;) haha. i never want to leave&amp;lt;3</t>
  </si>
  <si>
    <t xml:space="preserve">@kadambariyer when he does, in protest, 'Facebook-Rant-man' will step up to defend you! </t>
  </si>
  <si>
    <t xml:space="preserve">@DarrenSproat but I didnt say please did I...... please </t>
  </si>
  <si>
    <t>Sun May 03 22:07:09 PDT 2009</t>
  </si>
  <si>
    <t xml:space="preserve">Hoping to get Gage to sleep soon...momma is so ready to head back to la la land. I was having a great dream earlier </t>
  </si>
  <si>
    <t xml:space="preserve">She walked in and made me smile... Talked a bit then stayed for a while... Good song. </t>
  </si>
  <si>
    <t xml:space="preserve">@fictillius Oh cool </t>
  </si>
  <si>
    <t xml:space="preserve">Watching various videos of George Carlin on Youtube before I go to bed </t>
  </si>
  <si>
    <t xml:space="preserve">Putting the phone down and the Mac away.. Time for a few good much needed hours of sleep.. Until tomorrow.. </t>
  </si>
  <si>
    <t>Sun May 03 22:07:11 PDT 2009</t>
  </si>
  <si>
    <t xml:space="preserve">just came back from hanging with chels after work ended! boy that girl is a ball of fun </t>
  </si>
  <si>
    <t>kristineyfaggot</t>
  </si>
  <si>
    <t xml:space="preserve">I really want to go to that concert. Lord, give me an adult to come w/ us. Haha </t>
  </si>
  <si>
    <t>meghan1354</t>
  </si>
  <si>
    <t xml:space="preserve">@KatalinaE plus no past with a certain ms. spears </t>
  </si>
  <si>
    <t>at kitty house  except that xani is here too, she smells so bad that even her family ran away from her, tsk tsk.</t>
  </si>
  <si>
    <t xml:space="preserve">@ThaLadie thanks for following me baby i need the love im huring right now lol </t>
  </si>
  <si>
    <t>Sun May 03 22:07:13 PDT 2009</t>
  </si>
  <si>
    <t xml:space="preserve">@Rhispect that song is #5 on my top 25 most played playlist on my iTunes </t>
  </si>
  <si>
    <t>A. Forgot the name of this website for a minute.. and B. its' Ally's Birthday  &amp;lt;3 Come now http://www.blogtv.com/People/HeyFinchy</t>
  </si>
  <si>
    <t xml:space="preserve">@xPamRose Thanks. Lol, I don't think anyone has ever wished someone good luck on their plane crash before. But I know what you mean. </t>
  </si>
  <si>
    <t xml:space="preserve">@dancingqueen I always entertain this fantasy that we're just an experiment in some kid's chemistry set </t>
  </si>
  <si>
    <t xml:space="preserve">Calling it a night. Sweet dreams. I'm still smilin' at you bby </t>
  </si>
  <si>
    <t>hellokatzchen</t>
  </si>
  <si>
    <t xml:space="preserve">@imnotbob Not that one but thanks for trying! I thought maybe you first tossed up the link, but I guess not. Ah well, c'est la vie. </t>
  </si>
  <si>
    <t>@katiecruel hahaha! that's awesome. enjoy  i looove AJ &amp;lt;3</t>
  </si>
  <si>
    <t xml:space="preserve">@THEjustink hey hurry up &amp;amp; friend me on fb so I can follow as well! </t>
  </si>
  <si>
    <t xml:space="preserve">@andy065 not my department </t>
  </si>
  <si>
    <t>filipblank</t>
  </si>
  <si>
    <t>@jonathancaleb same here bro  NT Survey stuff ?? or something else ??</t>
  </si>
  <si>
    <t>Sun May 03 22:07:17 PDT 2009</t>
  </si>
  <si>
    <t xml:space="preserve">@SiaLikeWhoa Trying out new stuff?  Consider me a guinea pig  </t>
  </si>
  <si>
    <t xml:space="preserve">@richardbarley happy star wars day </t>
  </si>
  <si>
    <t xml:space="preserve">corey.. I  promise this is the last twitter... I'm so tired. Looong, but good day chillin with a few of my best. </t>
  </si>
  <si>
    <t>BRITNEEbaby</t>
  </si>
  <si>
    <t xml:space="preserve">SUPER tired. I had a nice chill weekend w/ the fam. Just the way I likes it. Twenty-eight more days </t>
  </si>
  <si>
    <t xml:space="preserve">@FortuneKookie That is so true! </t>
  </si>
  <si>
    <t xml:space="preserve">@lynniethm - HALLO THAR! </t>
  </si>
  <si>
    <t xml:space="preserve">@RudeGirl1989 here I come </t>
  </si>
  <si>
    <t xml:space="preserve">@euskir you weren't bothering me, but to say that the task ahead is easy, is false. It's not just an article. No big deal, though </t>
  </si>
  <si>
    <t xml:space="preserve">@Christin21 Well, there are other opportunities for other &amp;quot;firsts.&amp;quot; </t>
  </si>
  <si>
    <t>Sun May 03 22:07:21 PDT 2009</t>
  </si>
  <si>
    <t xml:space="preserve">@themadtrucker or @ least a good dose of lithiun or something. </t>
  </si>
  <si>
    <t>Sun May 03 22:11:36 PDT 2009</t>
  </si>
  <si>
    <t xml:space="preserve">@teewhy thanks!! i'll try it out </t>
  </si>
  <si>
    <t>dirtpoornomore</t>
  </si>
  <si>
    <t xml:space="preserve">My Twitter page! Hello Everyone! </t>
  </si>
  <si>
    <t>Sun May 03 22:11:38 PDT 2009</t>
  </si>
  <si>
    <t xml:space="preserve">@luvrte66 @RebeccaHasWrote Happy to follow anyone who can talk the MC5... </t>
  </si>
  <si>
    <t>Sun May 03 22:11:39 PDT 2009</t>
  </si>
  <si>
    <t xml:space="preserve">@chef69  I like old fashion &amp;quot;home cooking&amp;quot; too .... grandma's food  </t>
  </si>
  <si>
    <t>@cassiepallas glad we can depend on each other in times of need! have a super fantastic rest of your birthday!!!!  p.s. we did 208!! wtf!?</t>
  </si>
  <si>
    <t>enchantedpen</t>
  </si>
  <si>
    <t xml:space="preserve">Thinking about the Arthritis Walk. also how I need to get a bigger team together.I'm the captain. </t>
  </si>
  <si>
    <t>Sun May 03 22:11:40 PDT 2009</t>
  </si>
  <si>
    <t>erikahashimoto</t>
  </si>
  <si>
    <t xml:space="preserve">im not in the mood to go to school but whateverrrrr haha, attempt 7 today! </t>
  </si>
  <si>
    <t>@alexbrooke I guess qTweeter works!  Hope things are well in your neck of the woods. Need to swing by LearnJapanesePod &amp;amp; catch up.</t>
  </si>
  <si>
    <t xml:space="preserve">@yoonseon What's your email? I can send you an invite right now. </t>
  </si>
  <si>
    <t xml:space="preserve">Ugh, up at 7 am, getting ready to catch the train to Amsterdam &amp;amp; then off to Antwerpen </t>
  </si>
  <si>
    <t xml:space="preserve">@MissSididdy ight thx hun </t>
  </si>
  <si>
    <t xml:space="preserve">@AthenaA42 Beautiful Soul has got to be my all time fave </t>
  </si>
  <si>
    <t>Sun May 03 22:11:42 PDT 2009</t>
  </si>
  <si>
    <t xml:space="preserve">@knitalicious thanks </t>
  </si>
  <si>
    <t xml:space="preserve">@Jonasbrothers I can't wait to see the new movie Video or hear the new music  Keep it up! </t>
  </si>
  <si>
    <t xml:space="preserve">Strange Profiles in Twitter.. is that part of spam?.. I had to remove followers on that basis.. Need to keep an eye on that </t>
  </si>
  <si>
    <t>Loralee23</t>
  </si>
  <si>
    <t xml:space="preserve">@chadobryhim It has taken me forever to figure this thing out, and just realized you wrote me. Swine flue precautions </t>
  </si>
  <si>
    <t>Jenobe24</t>
  </si>
  <si>
    <t>Lakers game tomorrow night!!!! Im soooooooo ready! I been missin my Kobe  GOOOOOOOOOOOO LAKERS!!!!!!!!!!!!!!!!!!!!!!!</t>
  </si>
  <si>
    <t xml:space="preserve">woo got some words for the review!! sounds good so far </t>
  </si>
  <si>
    <t xml:space="preserve">@joepatrick116 Good  to know Matt and I are in agreement. </t>
  </si>
  <si>
    <t xml:space="preserve">Ok tweeps, finally finished my movie, off for bed! Have a great night! </t>
  </si>
  <si>
    <t>LyssSchwab</t>
  </si>
  <si>
    <t xml:space="preserve">Today is myn nd jons 4th month </t>
  </si>
  <si>
    <t xml:space="preserve">cont'd...sawwy just keeing it all tha way one-hunedd. Ok, Im done </t>
  </si>
  <si>
    <t>Sun May 03 22:11:46 PDT 2009</t>
  </si>
  <si>
    <t>sonnythakur</t>
  </si>
  <si>
    <t xml:space="preserve">@viherrera share some links. </t>
  </si>
  <si>
    <t>@mileycyrus mileey  I love your clothes,and your hair, and your songs.. but I really love your personality..</t>
  </si>
  <si>
    <t>jMist</t>
  </si>
  <si>
    <t>PEOPLE LET ME TELL YOU BOUT MY BEST FRIEND! I'm talkin to her right now   *isoRock*</t>
  </si>
  <si>
    <t xml:space="preserve">@musicsinmyveins Ah yeah, mine is touch sensitive, etc, as well. The only thing I wish it had is weighted keys. Have to use the upright! </t>
  </si>
  <si>
    <t>Sun May 03 22:11:47 PDT 2009</t>
  </si>
  <si>
    <t xml:space="preserve">@rbanks54 exactly. try telling @snagy that. if he sees a checkbox, he ticks it </t>
  </si>
  <si>
    <t>@sandieb321 Perhaps you're not lucky enough to be followed by supposed shady person or people.  Try new follower CaroleR1984</t>
  </si>
  <si>
    <t xml:space="preserve">@savvygrl ive told my mama allll about my trip that im planning up to the land of ports with timmyhammy as my copilot to visit you </t>
  </si>
  <si>
    <t>robohead08</t>
  </si>
  <si>
    <t xml:space="preserve">@DarrenRoberts to put a tune to....but i know I can do it! Just gotta keep trying! </t>
  </si>
  <si>
    <t>SanaTwitts</t>
  </si>
  <si>
    <t xml:space="preserve">OMG!! can't wait for the Star Trek Movie!!! YAY! </t>
  </si>
  <si>
    <t>Sun May 03 22:11:48 PDT 2009</t>
  </si>
  <si>
    <t xml:space="preserve">@HotJane haha why nottt? we all doooo </t>
  </si>
  <si>
    <t>Valencia8504</t>
  </si>
  <si>
    <t xml:space="preserve">In Aruba enjoying the nice weather </t>
  </si>
  <si>
    <t>Sun May 03 22:11:50 PDT 2009</t>
  </si>
  <si>
    <t xml:space="preserve">beginning to wonder if my @ messages are getting seen...  i should probably aim for non celebrities, though...  haha </t>
  </si>
  <si>
    <t xml:space="preserve">@Goon360 @peterocc @Jay900 The text is funky (I might have to switch plugins), but the podcast is live. </t>
  </si>
  <si>
    <t>Sun May 03 22:11:49 PDT 2009</t>
  </si>
  <si>
    <t>Hustleri</t>
  </si>
  <si>
    <t xml:space="preserve">@CriticalMMG hey, u are in the twitter game too, glad to see. </t>
  </si>
  <si>
    <t>twit_new</t>
  </si>
  <si>
    <t>281 Tweets | Probably the coolest thing I've read on the inside of a shoe.  on Twitpic: [ Auto Descriptio.. http://tinyurl.com/cb86rn</t>
  </si>
  <si>
    <t xml:space="preserve">Will make a Life Giant list, and start to scratch things off. </t>
  </si>
  <si>
    <t>Sun May 03 22:11:51 PDT 2009</t>
  </si>
  <si>
    <t xml:space="preserve">@lenje - I normally wait for 1 hour, or 2 hours if I can stand it to let the packs go </t>
  </si>
  <si>
    <t xml:space="preserve">@pklpkl yes pls what do you think about the PTA? I want all the juicy, details </t>
  </si>
  <si>
    <t xml:space="preserve">Welcome @jackalopekid to &amp;quot;The Loop&amp;quot;!! Thanks for the follow!! </t>
  </si>
  <si>
    <t xml:space="preserve">@DaliLama13 - yeh i highly doubt u will have any dramas..... </t>
  </si>
  <si>
    <t>@UrbanKidd E commerce? My base price is $60.00 or so  However, that usually changes depending on the difficulty of your request</t>
  </si>
  <si>
    <t>PaulFidalgo</t>
  </si>
  <si>
    <t xml:space="preserve">@jenniepotpie Have at! Perhaps give a footnote, where appropriate. </t>
  </si>
  <si>
    <t>Sun May 03 22:11:54 PDT 2009</t>
  </si>
  <si>
    <t xml:space="preserve">@BusinessTalk I love it but of course I am the one behind it so you may not totally believe me </t>
  </si>
  <si>
    <t xml:space="preserve">@JaysonBronson and whats the age limit for twitter my dear...juss curious </t>
  </si>
  <si>
    <t>esteban29</t>
  </si>
  <si>
    <t xml:space="preserve">Listen celtic music!! </t>
  </si>
  <si>
    <t xml:space="preserve">Ok so I just looked up Joe on IMDB and they have TONS of his favorite things on his trivia...time to look up Kevin </t>
  </si>
  <si>
    <t>Sun May 03 22:11:56 PDT 2009</t>
  </si>
  <si>
    <t xml:space="preserve">what a fun night with @beeebz , mel &amp;amp; @_meeees. calling it a night. gym at 5am with saira. yes, call me crazy, but i call it dedication! </t>
  </si>
  <si>
    <t>Sun May 03 22:11:57 PDT 2009</t>
  </si>
  <si>
    <t>Eva_loip</t>
  </si>
  <si>
    <t xml:space="preserve">It's so great that loip has visitors from Twitter! We got some surprise progress in new visitors &amp;amp; National Call your mother's day event! </t>
  </si>
  <si>
    <t xml:space="preserve">@sinzuchi my mom was only open to it due to a cruise! lol i'm willing to try </t>
  </si>
  <si>
    <t>misspearlygates</t>
  </si>
  <si>
    <t xml:space="preserve">@cosmiclagoon I loved where Mulder fell through the floor hehe, it's all going wrong for him this episode reminds me of the 'Monday' one. </t>
  </si>
  <si>
    <t>therealecar</t>
  </si>
  <si>
    <t xml:space="preserve">@Daniel_Tuttel Oh and your wings stained our counter.Thanks punk. </t>
  </si>
  <si>
    <t>COCKnBULLcomic</t>
  </si>
  <si>
    <t xml:space="preserve">@CompanyManComic @Irant @Djalfy @ticia42 Thank you, guys! </t>
  </si>
  <si>
    <t>Sun May 03 22:11:58 PDT 2009</t>
  </si>
  <si>
    <t>@FUCKCITY we all do  good luck getting tatooed next week</t>
  </si>
  <si>
    <t>Sun May 03 22:11:59 PDT 2009</t>
  </si>
  <si>
    <t xml:space="preserve"> @ThisChicsFlava: @DaPrbmChild lmao&amp;lt;3</t>
  </si>
  <si>
    <t xml:space="preserve">sweet dreams sugarplums </t>
  </si>
  <si>
    <t>TrueSongMedia</t>
  </si>
  <si>
    <t xml:space="preserve">@n0tin I don't know yet. It's just beginning </t>
  </si>
  <si>
    <t>Celesdee</t>
  </si>
  <si>
    <t>I just painted dice on my nails  I totally love how it looks.</t>
  </si>
  <si>
    <t>@photar lol 23 yrs  I know so now it's Silas Spenser and David kid got screwed out of a unique name ;)</t>
  </si>
  <si>
    <t>Sun May 03 22:12:01 PDT 2009</t>
  </si>
  <si>
    <t>AshleyCandyLand</t>
  </si>
  <si>
    <t xml:space="preserve">@bellabellini thank you babycakes </t>
  </si>
  <si>
    <t>blakeahf</t>
  </si>
  <si>
    <t xml:space="preserve">@bfrankahf well im at home i thought we were going to party after the show at your house or something im having a bast aswell </t>
  </si>
  <si>
    <t>@h0neycupcake HAHA. move it football head, hey arnold!  hard to believe he's single...haah</t>
  </si>
  <si>
    <t>Islarose87</t>
  </si>
  <si>
    <t xml:space="preserve">@Pharaohcious Strawberry </t>
  </si>
  <si>
    <t>Sun May 03 22:12:02 PDT 2009</t>
  </si>
  <si>
    <t>lydddiiiaaa</t>
  </si>
  <si>
    <t>is tannn now from laying poolside all day with dakota  school tomorrow. yuck. campbell hall, why do you hate meee??</t>
  </si>
  <si>
    <t xml:space="preserve">FRIENDS is the winner! Thanks for voting!! The next category is FAVORITE DISNEY CHANNEL SHOW. Happy Voting!! </t>
  </si>
  <si>
    <t>Chili_ili</t>
  </si>
  <si>
    <t xml:space="preserve">@Pirybean I will Not due till 3pm </t>
  </si>
  <si>
    <t>Sun May 03 22:12:03 PDT 2009</t>
  </si>
  <si>
    <t xml:space="preserve">Twitter had their picture setting down for a while. Finally able to access it. </t>
  </si>
  <si>
    <t xml:space="preserve">@makeup_vixxen I have 3/4 of my pazooki left chillin in the fridge, I'm too stuffed to eat it. Loaded potato? gonna have to try that </t>
  </si>
  <si>
    <t>carliesmommy</t>
  </si>
  <si>
    <t xml:space="preserve">Found a homeless dog today and a good home for him </t>
  </si>
  <si>
    <t>Sun May 03 22:12:04 PDT 2009</t>
  </si>
  <si>
    <t>::tucks it back:: GOODBYE HORSES!! ( i love guys who give me mixtapes..oops i mean mix-cds.  great night)</t>
  </si>
  <si>
    <t>blondtarheel</t>
  </si>
  <si>
    <t xml:space="preserve">last exam of the semester in 7 hours! yessss </t>
  </si>
  <si>
    <t xml:space="preserve">Seriously trying to sleep now. #insomnia tweet everyone tomorrow </t>
  </si>
  <si>
    <t>JuLie_Pattinson</t>
  </si>
  <si>
    <t xml:space="preserve">I think u guys should check out - twilight-fans - this fanfic http://www.fanfiction.net/s/4172080/1/ loooove it </t>
  </si>
  <si>
    <t xml:space="preserve">@DDubsoldier He's like me...a total insomniac. My problem is that I have to work in the morning. </t>
  </si>
  <si>
    <t>faystar</t>
  </si>
  <si>
    <t>I changed my settings for tweetie(itouch twitter app) to &amp;quot; dark&amp;quot; it's so dope. Way better than &amp;quot; chat bubbles &amp;quot;  random info 2 share LOL</t>
  </si>
  <si>
    <t xml:space="preserve">@YoungWoon damnnnn thats crazyy now i reallyyy wanna watch it! </t>
  </si>
  <si>
    <t>Sun May 03 22:12:08 PDT 2009</t>
  </si>
  <si>
    <t xml:space="preserve">Jesus is my Homeboy </t>
  </si>
  <si>
    <t>Sun May 03 22:12:09 PDT 2009</t>
  </si>
  <si>
    <t>jzphoto87</t>
  </si>
  <si>
    <t xml:space="preserve">@jleviesquire Not going to bimmerfest saved me money, tax return and a little help = I smell a HD video and photoshoot this summer </t>
  </si>
  <si>
    <t xml:space="preserve">@jettalee hahaha ya I read Breaking Dawn at a slower pace than the other 3 books too.. Now I'm reading Emily Giffin's latest book </t>
  </si>
  <si>
    <t>Sun May 03 22:12:10 PDT 2009</t>
  </si>
  <si>
    <t xml:space="preserve">@mandyconforth I used to add a lot of cream to risotto, but I strip it back.  Still use butter &amp;amp; wine tho </t>
  </si>
  <si>
    <t>Sun May 03 22:12:11 PDT 2009</t>
  </si>
  <si>
    <t>Bocabaglady</t>
  </si>
  <si>
    <t xml:space="preserve">officially on vacay...looking forward to lemon drop heaven </t>
  </si>
  <si>
    <t>braintrax</t>
  </si>
  <si>
    <t xml:space="preserve">This is tha only place u can &amp;quot;follow&amp;quot; someone n not b called a stalker......jus a thought.   </t>
  </si>
  <si>
    <t>TerDanielle</t>
  </si>
  <si>
    <t>burninhott</t>
  </si>
  <si>
    <t>@ddlovato hello!  also hello from my friend who is also a really big fan!</t>
  </si>
  <si>
    <t>@Covergirl1985 Hey you! How are you?  Broke toe?</t>
  </si>
  <si>
    <t>Sun May 03 22:12:15 PDT 2009</t>
  </si>
  <si>
    <t xml:space="preserve">It's Audrey Hepburn's birthday Today! </t>
  </si>
  <si>
    <t>@andtheafterglow Can't find your entry Jen...LJ re re here!  And I actually thought I was learning. :-/</t>
  </si>
  <si>
    <t>JustMolecular</t>
  </si>
  <si>
    <t xml:space="preserve">@ameltoe Yeah Cameron PLEASE!!!!! LOL. Hope he says yes Amelia </t>
  </si>
  <si>
    <t xml:space="preserve">back in sf after a great weekend...i'm lucky my bf has awesome friends and a chil sister. </t>
  </si>
  <si>
    <t>I just changed my avatar to go along w my new layout!   http://twitter.com/blakenetizen</t>
  </si>
  <si>
    <t>Sun May 03 22:12:18 PDT 2009</t>
  </si>
  <si>
    <t>MissReichow</t>
  </si>
  <si>
    <t xml:space="preserve">Omg I am pumped after the weekend! Pill to sleep anyone? </t>
  </si>
  <si>
    <t>DEEDevorah</t>
  </si>
  <si>
    <t xml:space="preserve">Sunday has come to an end.. back work tomorrow and rumor has it that these May showers will bring flowers </t>
  </si>
  <si>
    <t>Sun May 03 22:12:19 PDT 2009</t>
  </si>
  <si>
    <t xml:space="preserve">Just made a huge life decision yesterday evening. Upgrading. </t>
  </si>
  <si>
    <t>Sun May 03 22:12:21 PDT 2009</t>
  </si>
  <si>
    <t xml:space="preserve">@Jay900 I sincerely hope it is for you! Been wanting to do it for a good long time. </t>
  </si>
  <si>
    <t>melaniegrassi</t>
  </si>
  <si>
    <t xml:space="preserve">a norwegian piggy back ride to the car when your shoes hurt too much to walk=true love </t>
  </si>
  <si>
    <t xml:space="preserve">@Saraishere shame on you </t>
  </si>
  <si>
    <t>withinUwithoutU</t>
  </si>
  <si>
    <t xml:space="preserve">@wykkedfun lol you are amazing! So funny </t>
  </si>
  <si>
    <t>Latest HOTSTUFF debate is live. Are women better drivers than men. This'll be an interesting one   http://bit.ly/Zbhi</t>
  </si>
  <si>
    <t>Sun May 03 22:16:42 PDT 2009</t>
  </si>
  <si>
    <t xml:space="preserve">Okay I'm out now. Have to go to work...see you all later </t>
  </si>
  <si>
    <t>Sun May 03 22:16:43 PDT 2009</t>
  </si>
  <si>
    <t>John_Injustice</t>
  </si>
  <si>
    <t xml:space="preserve">@srlooney does being Mexican count or is it only New Mexicans?Pass the horchata please. </t>
  </si>
  <si>
    <t>@achyna get weeeellll soooooonn!  cici jia you cici! Hahahahahahahahahahaha</t>
  </si>
  <si>
    <t>@sarahmarina Okay...I loooove the Celtics even before I loved NKOTB... but the Lakers outfits on them are too funny!!!!  Awesome!</t>
  </si>
  <si>
    <t xml:space="preserve"> Í´m just happy... although I have a few things in mind =S damn u tricky mind of mine</t>
  </si>
  <si>
    <t xml:space="preserve">There's a casino IN my hotel. I dig Medicine Hat! </t>
  </si>
  <si>
    <t>Sun May 03 22:16:44 PDT 2009</t>
  </si>
  <si>
    <t xml:space="preserve">@Aprilblanche So you would look good in a thong or boy short?  </t>
  </si>
  <si>
    <t xml:space="preserve">Do I look ok? Maybe I have Swine Flu can't see what's in front of me. Kidding kidding </t>
  </si>
  <si>
    <t xml:space="preserve">@orangearrows grr not loading. i'll try again in a bit </t>
  </si>
  <si>
    <t>Sun May 03 22:16:45 PDT 2009</t>
  </si>
  <si>
    <t>whooDea</t>
  </si>
  <si>
    <t xml:space="preserve">sleep well! Have a good day 2morrow! Make it great! </t>
  </si>
  <si>
    <t xml:space="preserve">@davidbadash Thank you for always being on the case!!! (Now, go get some sleep!) </t>
  </si>
  <si>
    <t>Smiley_xRach</t>
  </si>
  <si>
    <t>Watched Logies last night, Dave Hughes was hilarous!....Congratulations to Rebecca Gibney on winning gold!   .... Love the logies.</t>
  </si>
  <si>
    <t>n1babyfoxtrot</t>
  </si>
  <si>
    <t xml:space="preserve">went to cornell for the weekend... </t>
  </si>
  <si>
    <t>Whats good everyone  Hope everyone had a fine weekend, time to start a fresh new week. Take care. -Lady Kay</t>
  </si>
  <si>
    <t>roddyrube</t>
  </si>
  <si>
    <t xml:space="preserve">Good morning monsterworld: #edumedia09 is about to start! Will be really kewl. Be prepared for a Powerpoint Karaoke tonight! </t>
  </si>
  <si>
    <t>TaylorRancourt</t>
  </si>
  <si>
    <t xml:space="preserve">Family Guy is awesome... and Follow me people </t>
  </si>
  <si>
    <t>jqcdrc</t>
  </si>
  <si>
    <t xml:space="preserve">About to go to bed....work tomorrow..hope everyone had a nice weekend and have a great week! </t>
  </si>
  <si>
    <t>RayNiblock</t>
  </si>
  <si>
    <t>@Nancecy in a few days I will  I'm experiencing that whole 'law is a jealous  mistess' thing! It is so not cool!</t>
  </si>
  <si>
    <t xml:space="preserve">finished with the rough draft. that was the easy part. revision is always the hardest. i'll save that for tomorrow. </t>
  </si>
  <si>
    <t>Sun May 03 22:16:49 PDT 2009</t>
  </si>
  <si>
    <t xml:space="preserve">@srgatlin Gurl I am 22 yrs old and can't offer a marriage nothing but jamaican food &amp;amp; students loans...lol Adner punked you, silly rabbit </t>
  </si>
  <si>
    <t xml:space="preserve">@AlohaBruce it's a wonderful night in Hawaii kai,im still a little thirsty from our run today </t>
  </si>
  <si>
    <t>Sun May 03 22:16:50 PDT 2009</t>
  </si>
  <si>
    <t xml:space="preserve">@jaysusm sounds like a plan! </t>
  </si>
  <si>
    <t>Up2_NoGud</t>
  </si>
  <si>
    <t xml:space="preserve">Longboard beer anyone?????? </t>
  </si>
  <si>
    <t>jeffbasilio</t>
  </si>
  <si>
    <t xml:space="preserve">nice daw yung picture ko hehehe </t>
  </si>
  <si>
    <t>Sun May 03 22:16:51 PDT 2009</t>
  </si>
  <si>
    <t>Mike_Noble</t>
  </si>
  <si>
    <t xml:space="preserve">@duckydoo Thanks so much for sharing the short on u on our #documentaries twibe! I like u even more now &amp;amp; not just 4 the obvious reason. </t>
  </si>
  <si>
    <t xml:space="preserve">Got some tiki stuff and a hawaiian skirt for the project </t>
  </si>
  <si>
    <t>Sun May 03 22:16:52 PDT 2009</t>
  </si>
  <si>
    <t>MsDerp</t>
  </si>
  <si>
    <t xml:space="preserve">just got home from my friends house. we grilled out and had steaks </t>
  </si>
  <si>
    <t xml:space="preserve">@InLuvwithJON LMAO!True-but I know you'll do fine! We are all supporting you-you got this girl </t>
  </si>
  <si>
    <t>Crystal__Renee</t>
  </si>
  <si>
    <t xml:space="preserve">is about to lay down and watch the cosby show(the greatest show ever) </t>
  </si>
  <si>
    <t>Sun May 03 22:16:53 PDT 2009</t>
  </si>
  <si>
    <t xml:space="preserve">Time for a short nap </t>
  </si>
  <si>
    <t>tricialeez</t>
  </si>
  <si>
    <t xml:space="preserve">im not a narcissist, but i love my nose and hair.   </t>
  </si>
  <si>
    <t>@twin_vision YES!!! But when u do it its ok  the doctor tole me that....so u in??</t>
  </si>
  <si>
    <t xml:space="preserve">@mistersweaters okay I added you sir </t>
  </si>
  <si>
    <t>Sun May 03 22:16:55 PDT 2009</t>
  </si>
  <si>
    <t xml:space="preserve">@urbanfantasy your name alone qualifies your tweets to go to the twibe page LOL </t>
  </si>
  <si>
    <t>@pixelyzed I trust you...  Just covering all the bases. I would like the website the best that is. Even Google will be jealous. Ha.</t>
  </si>
  <si>
    <t xml:space="preserve">@LoveSoftRims totally stole ur avatar, i told you i loved it </t>
  </si>
  <si>
    <t>I love The Office.  hahahaha.</t>
  </si>
  <si>
    <t xml:space="preserve">@crisann parents come home tomorrow. I sleep in my bed again and eat homemade food </t>
  </si>
  <si>
    <t>@fithcky Nice  I will have to check that out</t>
  </si>
  <si>
    <t xml:space="preserve">I'm here drinking alil bit right noww! </t>
  </si>
  <si>
    <t>Sun May 03 22:16:57 PDT 2009</t>
  </si>
  <si>
    <t>hobo_newton</t>
  </si>
  <si>
    <t xml:space="preserve">&amp;quot;you saved a life today. ...like you literary saved her life&amp;quot; thanks rhonda. I feel vindicated now. </t>
  </si>
  <si>
    <t>havingfunintx</t>
  </si>
  <si>
    <t xml:space="preserve">Gonna call it a night </t>
  </si>
  <si>
    <t>Sun May 03 22:16:58 PDT 2009</t>
  </si>
  <si>
    <t>BeHealing</t>
  </si>
  <si>
    <t xml:space="preserve">In Melbourne Australia, Thursday 7th May there is a Body Balance info night, tasting and free bottle! Direct message me email for details </t>
  </si>
  <si>
    <t>aboi</t>
  </si>
  <si>
    <t xml:space="preserve">had tempura and and crabs for lunch. so yummy! </t>
  </si>
  <si>
    <t>@gryffindorgal87 Especially when the slice is bigger than your face    nom nom nom</t>
  </si>
  <si>
    <t>Sun May 03 22:17:00 PDT 2009</t>
  </si>
  <si>
    <t>Candds</t>
  </si>
  <si>
    <t xml:space="preserve">@drakkardnoir One of my favorite quotes </t>
  </si>
  <si>
    <t>SazzyFalak</t>
  </si>
  <si>
    <t xml:space="preserve">@azzahzaza Wow! Thank you so much darling </t>
  </si>
  <si>
    <t>For my girl @Samanthai! Bryan Ferry - Knockin' On Heaven's Door. Love this!  ? http://blip.fm/~5j5rz</t>
  </si>
  <si>
    <t>Sun May 03 22:17:01 PDT 2009</t>
  </si>
  <si>
    <t>AshleyCardoza</t>
  </si>
  <si>
    <t xml:space="preserve">@AminaMunster he's a tattoo artist &amp;amp; he thinks you're hot </t>
  </si>
  <si>
    <t xml:space="preserve">@MsPonita Thanks! I'll do my very best. Does it help to know that I'm knackered too? ;-) Have a good sleep to follow your productive day </t>
  </si>
  <si>
    <t>curtishatter</t>
  </si>
  <si>
    <t xml:space="preserve">some valkyria chronicles and then bed =D had enough nested forms w/ rails work for tonight </t>
  </si>
  <si>
    <t>AshleySaurusRex</t>
  </si>
  <si>
    <t xml:space="preserve">is losing weight! </t>
  </si>
  <si>
    <t>Sun May 03 22:17:02 PDT 2009</t>
  </si>
  <si>
    <t>LesleyER</t>
  </si>
  <si>
    <t xml:space="preserve">@KyIeStyIe i cant wait to see the pics from the shoot! </t>
  </si>
  <si>
    <t>Sun May 03 22:17:03 PDT 2009</t>
  </si>
  <si>
    <t xml:space="preserve">@LadyExec Thanks for reccommending me to @Mr. Tweet. Sure hope it works! Don't quite understand yet but...I'll learn! Always learnin! </t>
  </si>
  <si>
    <t>@suppmiker That looked like a good movie! I went and saw Obsession last night. Excellent.  you should see it!</t>
  </si>
  <si>
    <t>tanjonny</t>
  </si>
  <si>
    <t xml:space="preserve">@mahyuni thx erna! yeah, i rmb 'clipping' your blogpost for the team then. thx for such kind words! we'll keep going at it </t>
  </si>
  <si>
    <t>vinaybhatta</t>
  </si>
  <si>
    <t xml:space="preserve">Bangalore Royal Challengers, real champs </t>
  </si>
  <si>
    <t>Sun May 03 22:17:05 PDT 2009</t>
  </si>
  <si>
    <t xml:space="preserve">@Brittkneeg Soo nice to meet you too  I hope we can see you girls soon! You're too sweet. Come with the guys to Nashville in June okay! </t>
  </si>
  <si>
    <t>Samantha797</t>
  </si>
  <si>
    <t xml:space="preserve">@WFUJerseyJon To Nashville  She's coming from Kansas to live with Ash and I this summer! </t>
  </si>
  <si>
    <t xml:space="preserve">@nickfranklin No analogy here... just fact.  Get a Mac </t>
  </si>
  <si>
    <t>Sun May 03 22:17:06 PDT 2009</t>
  </si>
  <si>
    <t>masey007</t>
  </si>
  <si>
    <t>@tidak haha but its all worth it!  such a nice day to have off, hoping you've enjoyed the sunshine today??</t>
  </si>
  <si>
    <t>Sun May 03 22:17:07 PDT 2009</t>
  </si>
  <si>
    <t xml:space="preserve">@cecilhamilton *2 thumbs up* for Depeche Mode. They Rock </t>
  </si>
  <si>
    <t>Sun May 03 22:17:08 PDT 2009</t>
  </si>
  <si>
    <t>how do you wake up lady gaga? you poke her face  bahahahahaha thanks @Strehlre</t>
  </si>
  <si>
    <t>Sun May 03 22:17:09 PDT 2009</t>
  </si>
  <si>
    <t xml:space="preserve">@jaykpurdy Hope you have Jayk </t>
  </si>
  <si>
    <t xml:space="preserve">@mony_  You should stop it when you'll have dreams (or nightmares) of tweets! </t>
  </si>
  <si>
    <t xml:space="preserve">X-Men Origins looks cool, Follow me people </t>
  </si>
  <si>
    <t>Sun May 03 22:17:12 PDT 2009</t>
  </si>
  <si>
    <t>cjkihlbom</t>
  </si>
  <si>
    <t xml:space="preserve">@jremsikjr So? What's the verdict? </t>
  </si>
  <si>
    <t xml:space="preserve">Heading to bed, good night everyone </t>
  </si>
  <si>
    <t xml:space="preserve">@Austin_Butler Welcome back home!! </t>
  </si>
  <si>
    <t>Sun May 03 22:17:13 PDT 2009</t>
  </si>
  <si>
    <t xml:space="preserve">yay ! just ordered my TWLOHA shirt </t>
  </si>
  <si>
    <t xml:space="preserve">@DennisCharlesL hey pastor dennis! i just wanted to let you know that i really enjoyed your sermon in the chinese cong. today !! </t>
  </si>
  <si>
    <t>Look who's on twitter @coseyfannitutti     (via @KimberlyKane) fallow Chris  As well he tweets more</t>
  </si>
  <si>
    <t>Sun May 03 22:17:14 PDT 2009</t>
  </si>
  <si>
    <t>@talentpatrol Follow this Proud Army Girl Friend (see her shirt) and promote her if it is meant to be...    Best to you Karen.</t>
  </si>
  <si>
    <t>watching E! True Hollywood Story.  http://plurk.com/p/rnwd3</t>
  </si>
  <si>
    <t>@elizabethcb Ha!  Now that I thought of it again, I wonder if itï¿½s about the need to be attached/belong to something? Can be good or bad</t>
  </si>
  <si>
    <t>@OriconAilin Us? Weird? Naaaaaah... Good night and sleep well!  *hugs back*</t>
  </si>
  <si>
    <t>Sun May 03 22:17:16 PDT 2009</t>
  </si>
  <si>
    <t>TrevinoJake</t>
  </si>
  <si>
    <t xml:space="preserve">@kelseysheareed: you've just proved my point. </t>
  </si>
  <si>
    <t>mzmandy40</t>
  </si>
  <si>
    <t xml:space="preserve">Birthday has came and gone,loving being 40 </t>
  </si>
  <si>
    <t>KileyG</t>
  </si>
  <si>
    <t>@jwof   I could have saved some money on the walkie talkies my best friend and I bought to talk when we couldn't go outside</t>
  </si>
  <si>
    <t>ninnny</t>
  </si>
  <si>
    <t xml:space="preserve">Just watched Casper!... I love that movie </t>
  </si>
  <si>
    <t>tyrosodmg</t>
  </si>
  <si>
    <t xml:space="preserve">going to sleep soon as my pc go faster with this errorsmart </t>
  </si>
  <si>
    <t>SmartKitch</t>
  </si>
  <si>
    <t xml:space="preserve">@kabloomx3 ha okay sounds good we can help each other pick out clothes that we find fashionably appealing </t>
  </si>
  <si>
    <t>Sun May 03 22:17:18 PDT 2009</t>
  </si>
  <si>
    <t>cliffnote</t>
  </si>
  <si>
    <t xml:space="preserve">@alfa_maniac Don't worry about not getting it.  Just keep doing it!  I like hearing about laundry and stuff.  Makes me feel more human. </t>
  </si>
  <si>
    <t>alexiatsotsis</t>
  </si>
  <si>
    <t xml:space="preserve">@billyjensen are you saying you're behind the fake @mattcutts? </t>
  </si>
  <si>
    <t>juliajoy83</t>
  </si>
  <si>
    <t xml:space="preserve"> I'm happy and content</t>
  </si>
  <si>
    <t xml:space="preserve">@fidgetyfaye Well, vegemite would be perfect for you then! Just a little smear on some buttered toast and you're in business!  </t>
  </si>
  <si>
    <t xml:space="preserve">@Miscellt It says &amp;quot;1 vote per valid email address per day&amp;quot; - I could vote about 15 times according to that, but once a day is good. </t>
  </si>
  <si>
    <t xml:space="preserve">@DDubsoldier  I am heading out right now. Putting my adidas on and heading out. Danny made me feel guilty...if he can, so can I.  </t>
  </si>
  <si>
    <t xml:space="preserve">@joshblaylock no, im woot-ing you being tedious at the office...YES the reviews, GOSH. </t>
  </si>
  <si>
    <t>funkyCee</t>
  </si>
  <si>
    <t xml:space="preserve">@ayotony hi new twitter friend </t>
  </si>
  <si>
    <t>Patriot47</t>
  </si>
  <si>
    <t xml:space="preserve">@BobbiBillard very nice background, keep up the great work. </t>
  </si>
  <si>
    <t>@megaaanftw am on ma way to the steps now  x</t>
  </si>
  <si>
    <t>MelijaNotes</t>
  </si>
  <si>
    <t>mm-mmm ... Hawaiian and italian.  why is it that ive only just heard about it now? ... Working on creative arts paper ... Gah!</t>
  </si>
  <si>
    <t xml:space="preserve">all done  oon will be going to school </t>
  </si>
  <si>
    <t xml:space="preserve">@TazzyTazzTazz good to hear you're happy </t>
  </si>
  <si>
    <t xml:space="preserve">&amp;quot;that boy is so cute!&amp;quot; realization that he's a senior in HIGH SCHOOL &amp;quot;....and now i'm going to hell brb&amp;quot; LMFAO jenn ilysm </t>
  </si>
  <si>
    <t>@jaykpurdy it sure is  see ya there!!!!</t>
  </si>
  <si>
    <t>Sun May 03 22:17:24 PDT 2009</t>
  </si>
  <si>
    <t>sunshangxiang</t>
  </si>
  <si>
    <t xml:space="preserve">indulging in green tea ice blended at CBTL while digging more BryOrg stuff </t>
  </si>
  <si>
    <t>@CCC6 Winding up before the big wind down in two weeks - Panicking college students is what I will encounter for several days now  #hhrs</t>
  </si>
  <si>
    <t>Sun May 03 22:17:25 PDT 2009</t>
  </si>
  <si>
    <t xml:space="preserve">@cherrythegreat kainan na tapos ang the ride </t>
  </si>
  <si>
    <t>Sun May 03 22:21:49 PDT 2009</t>
  </si>
  <si>
    <t>JustJesse2</t>
  </si>
  <si>
    <t xml:space="preserve">super tired man.just took a nice long shower.layin down and ready 2 go to sleep. So ya god bless and lets dream of jessica alba </t>
  </si>
  <si>
    <t>Sun May 03 22:21:50 PDT 2009</t>
  </si>
  <si>
    <t>itsrach</t>
  </si>
  <si>
    <t xml:space="preserve">I finally got my ruddbucks! </t>
  </si>
  <si>
    <t xml:space="preserve">@datboyalex I wanna be there </t>
  </si>
  <si>
    <t xml:space="preserve">@JenStewartPhoto @chrisstewart6  and I'll pray for you guys tonight that you make the right decision </t>
  </si>
  <si>
    <t xml:space="preserve">@Danderma yes tweeps are tweeting ppl </t>
  </si>
  <si>
    <t>rubyjoh</t>
  </si>
  <si>
    <t>@philpaulo  HAP-HAP-HAPPY Birthday Philio!! ure my number1 source of Procrastination information.  here's to #thebestyearofyourlifeyet</t>
  </si>
  <si>
    <t xml:space="preserve">@MissMonaG im going!! and i know a bunch of girls goin too! </t>
  </si>
  <si>
    <t>LakanStellar</t>
  </si>
  <si>
    <t>@thebutchcaucus this is sooo NOT ur last tweet...stop lying to the tweeple  lol YOU HAVE AN ADDICTION!!!</t>
  </si>
  <si>
    <t>Sun May 03 22:21:52 PDT 2009</t>
  </si>
  <si>
    <t xml:space="preserve">@nferno we can be friends. </t>
  </si>
  <si>
    <t xml:space="preserve">@carlysialevert LOL- too much </t>
  </si>
  <si>
    <t>raquelmartinez4</t>
  </si>
  <si>
    <t xml:space="preserve">@beckymtz it`s my fake flashy smile </t>
  </si>
  <si>
    <t xml:space="preserve">@Penguirl You sleep well, too </t>
  </si>
  <si>
    <t>vx93</t>
  </si>
  <si>
    <t xml:space="preserve">@fatlaces hmm let's try for 1lb for each day but i could settle for 2 </t>
  </si>
  <si>
    <t>baaannnnkkss</t>
  </si>
  <si>
    <t xml:space="preserve">we're going to chicago! </t>
  </si>
  <si>
    <t>Sun May 03 22:21:54 PDT 2009</t>
  </si>
  <si>
    <t>kycalderon</t>
  </si>
  <si>
    <t xml:space="preserve">watchin making the band 4... i need take a shower &amp;amp;  sleep but i really need to watch iit </t>
  </si>
  <si>
    <t>useaname</t>
  </si>
  <si>
    <t xml:space="preserve">@aswinms hehe office at UB City. Opposite us is the St. Joseph's School grounds. Kids play, in whites et al. I use it as therapy </t>
  </si>
  <si>
    <t xml:space="preserve">@rswins Sweet Dreams! </t>
  </si>
  <si>
    <t>mmsrocky2</t>
  </si>
  <si>
    <t>Thinking about a name for my Etsy shop    Any thoughts??</t>
  </si>
  <si>
    <t>TheyCallMeYanni</t>
  </si>
  <si>
    <t xml:space="preserve">Woo hoo!! Sheets fresh out the dryer! Its been a bit of a day; looking 4ward 2 getting n2 bed 2nite. Sometimes its jst the little things. </t>
  </si>
  <si>
    <t xml:space="preserve">g2g malling annnd shopping now... laterz! </t>
  </si>
  <si>
    <t xml:space="preserve">@CynthiaY29 Oh wow, Laura Pausini...haven't heard her since high school!!! Blast from the past..Thanks for the great flashback </t>
  </si>
  <si>
    <t>Digital_Kyle</t>
  </si>
  <si>
    <t xml:space="preserve">@wensies lol... i see your point, but food is something you just dont mess around with. I LOVE food </t>
  </si>
  <si>
    <t xml:space="preserve">@TheDelicious &amp;quot;You'll have to have them all pulled out after the savoy truffle&amp;quot; </t>
  </si>
  <si>
    <t>Sun May 03 22:21:56 PDT 2009</t>
  </si>
  <si>
    <t>hai_iro</t>
  </si>
  <si>
    <t xml:space="preserve">I love discounted sushi.  Makes it taste all the better </t>
  </si>
  <si>
    <t>Sun May 03 22:21:57 PDT 2009</t>
  </si>
  <si>
    <t>RealDotchiAnni</t>
  </si>
  <si>
    <t xml:space="preserve">@ShaeFreeman I'm showing my oldest son twitter. He signed up </t>
  </si>
  <si>
    <t>Sun May 03 22:21:58 PDT 2009</t>
  </si>
  <si>
    <t xml:space="preserve">Home from a cool evening with @pnkrcklibrarian. Meeting tweeps in person is always fun. </t>
  </si>
  <si>
    <t xml:space="preserve">@jennyinrosamond i love you mamma! Sleep well  talk to you tomorrow  emma comes back! </t>
  </si>
  <si>
    <t>@latexloverm oh it's ok  haha, I'm in another city and they're in the capital.</t>
  </si>
  <si>
    <t>Sun May 03 22:21:59 PDT 2009</t>
  </si>
  <si>
    <t xml:space="preserve">wakey wakey...I'm going to eat some bac-ee and coffee...got a long ass day in front of me with Daddy Burnett </t>
  </si>
  <si>
    <t>found a new twitter toy for WM.  ...i am excited if you couldnt tell.</t>
  </si>
  <si>
    <t xml:space="preserve">morning all, its bank holiday Monday in the UK at least, the rest of Europe is back to work, strange people the Brits, moving labour day </t>
  </si>
  <si>
    <t>gauravluniya</t>
  </si>
  <si>
    <t xml:space="preserve">@Apurvamisra yea...as compres draw closer, homesickness creeps in  </t>
  </si>
  <si>
    <t>Sun May 03 22:22:00 PDT 2009</t>
  </si>
  <si>
    <t xml:space="preserve">@socilover Yes indeed. So normal you could just puke. </t>
  </si>
  <si>
    <t xml:space="preserve">@MisterRo Then I hope you can squeeze a nap in at some point. Thanks! </t>
  </si>
  <si>
    <t>of course @daihard ~ here is a &amp;quot;kiss&amp;quot;  ? http://blip.fm/~5j62n</t>
  </si>
  <si>
    <t xml:space="preserve">watching late night cheaters. i wish wawa delivered!! </t>
  </si>
  <si>
    <t>kaptainhat</t>
  </si>
  <si>
    <t>is back from shanghai  hello stinky, sweaty, b.o. filled beijing!</t>
  </si>
  <si>
    <t>Sun May 03 22:22:01 PDT 2009</t>
  </si>
  <si>
    <t xml:space="preserve">I believe it is now time for bed. Since I have to get up in the morning. Sigh. Oh well. I'll try and make the best of it. Night tweeps! </t>
  </si>
  <si>
    <t>CarlosLopez_</t>
  </si>
  <si>
    <t xml:space="preserve">Watching Hulu...TV is crappy tonight </t>
  </si>
  <si>
    <t xml:space="preserve">@wmwdwrd  lol im just impatient! i hate &amp;quot;coming soon&amp;quot; i want it NOW </t>
  </si>
  <si>
    <t>Sun May 03 22:22:02 PDT 2009</t>
  </si>
  <si>
    <t>Liberalviewer1</t>
  </si>
  <si>
    <t xml:space="preserve">@marialavis Hey! I'm just logging back in and I see you're writing about sinful things! God created us, and in 7 days, mind you! </t>
  </si>
  <si>
    <t>carollin80</t>
  </si>
  <si>
    <t xml:space="preserve">@rotron A make shift neti pot...without the pot </t>
  </si>
  <si>
    <t>Sun May 03 22:22:03 PDT 2009</t>
  </si>
  <si>
    <t xml:space="preserve">http://twitpic.com/4j4u9 - autographed iTunes photo of @dannygokey1 </t>
  </si>
  <si>
    <t>_Serendipity_</t>
  </si>
  <si>
    <t xml:space="preserve">Can I just say this is the best fiber photo I've taken EVER?!  http://tinyurl.com/c5zumw  </t>
  </si>
  <si>
    <t xml:space="preserve">@boshemia I still say you two are all the crowd I need </t>
  </si>
  <si>
    <t xml:space="preserve">@JonathanRKnight Hmmmm I will try counting Tweets tonight instead of sheep </t>
  </si>
  <si>
    <t xml:space="preserve">@EhsanAhmad good good </t>
  </si>
  <si>
    <t xml:space="preserve">@fannyruden i told u so! I LOVED groovy movies </t>
  </si>
  <si>
    <t xml:space="preserve">@allaboutcricket hehe office at UB City. Opposite us is the St. Joseph's School grounds. Kids play, in whites et al. I use it as therapy </t>
  </si>
  <si>
    <t xml:space="preserve">@redrobinrockn lol its going to b 11am here :p I wished @Dianakhalil a good night as she was about to go to bed! </t>
  </si>
  <si>
    <t>Sun May 03 22:22:05 PDT 2009</t>
  </si>
  <si>
    <t>koreanforrabbit</t>
  </si>
  <si>
    <t xml:space="preserve">Just ordered mini rose bushes for the moms. </t>
  </si>
  <si>
    <t xml:space="preserve">@LineAtallah it's not always the easiest is it though? </t>
  </si>
  <si>
    <t xml:space="preserve">a final exam on the way... shit! hope I pass this one... </t>
  </si>
  <si>
    <t xml:space="preserve">@zoelovesarchie chace is as sexy as he always was hrhr haha what dougie are you talking about? </t>
  </si>
  <si>
    <t>CamboMike</t>
  </si>
  <si>
    <t xml:space="preserve">@xochinita cuzzo is rolling home!!!! </t>
  </si>
  <si>
    <t>awesomemel</t>
  </si>
  <si>
    <t xml:space="preserve">@hayleeq lol thank you. It helped having my Best Friend Dee running it with me. Plus the scenic route we took made it feel like fun </t>
  </si>
  <si>
    <t xml:space="preserve">beaming karmic goodness @smperris  </t>
  </si>
  <si>
    <t xml:space="preserve">@adunham1  via text:&amp;quot;Oh no. I think i lost you in the maternity section...&amp;quot; HAHAHA thanks </t>
  </si>
  <si>
    <t>mumof_3girls</t>
  </si>
  <si>
    <t xml:space="preserve">@ttkj really what is don cooking...ill have to give her a call </t>
  </si>
  <si>
    <t>Sun May 03 22:22:07 PDT 2009</t>
  </si>
  <si>
    <t>@taurenlegend meaning that you are fashion, yourself?? haha  i see no scarf on your page! but that is definitely one maanlyy pose goin onn</t>
  </si>
  <si>
    <t>Skarpz</t>
  </si>
  <si>
    <t xml:space="preserve">Star Trek this friday </t>
  </si>
  <si>
    <t>so my 700th update goes to @Elessar777 since i promised him that he'd be my 700th when he wasn't my 600th.  you better be happy!</t>
  </si>
  <si>
    <t xml:space="preserve">@ibreathesbs m'kay </t>
  </si>
  <si>
    <t xml:space="preserve">@danielszetho if lyrics don't come out, FORCE IT OUT! </t>
  </si>
  <si>
    <t>johnronil</t>
  </si>
  <si>
    <t>here is my computer always bored no one s online  hehehehehe</t>
  </si>
  <si>
    <t>Time for bed, just uploaded part one of my new chapter  You can read it in the morning Kim.  hehe, Night twitterers!!</t>
  </si>
  <si>
    <t>Sun May 03 22:22:09 PDT 2009</t>
  </si>
  <si>
    <t>@veronica78   i know right, i hope not, bored tonight though</t>
  </si>
  <si>
    <t xml:space="preserve">@AmayaSwimwear what? u expect them 2 not recognize a good thing when they see it? </t>
  </si>
  <si>
    <t>Sun May 03 22:22:10 PDT 2009</t>
  </si>
  <si>
    <t xml:space="preserve">At the conty now. Am reading the 130pm news. </t>
  </si>
  <si>
    <t>ozzysister</t>
  </si>
  <si>
    <t xml:space="preserve">@THEsaragilbert  I guess Twitter is an insomniacs dream... Someone is always on chatting up what they are doing. </t>
  </si>
  <si>
    <t xml:space="preserve">@OUBad tht video made me smile! </t>
  </si>
  <si>
    <t>chicagojohnk</t>
  </si>
  <si>
    <t xml:space="preserve">@KCervenka Mmmm...maybe a burrito for me. Why do this to ourselves! Morning just comes way too soon. G'nite! </t>
  </si>
  <si>
    <t>Sun May 03 22:22:11 PDT 2009</t>
  </si>
  <si>
    <t xml:space="preserve">@slackadjusterr I usually park on the dead end by Starbucks. A girl has to have her priorities. </t>
  </si>
  <si>
    <t>Sun May 03 22:22:12 PDT 2009</t>
  </si>
  <si>
    <t xml:space="preserve">hey guys i'm swashbuckling on dreamwidth </t>
  </si>
  <si>
    <t>Sun May 03 22:22:13 PDT 2009</t>
  </si>
  <si>
    <t>toxicravekittie</t>
  </si>
  <si>
    <t>Off to bed to have sweet dreams. Night all!  &amp;lt;3</t>
  </si>
  <si>
    <t>celessste</t>
  </si>
  <si>
    <t xml:space="preserve">Just a friendly reminder, friends: YO MAMA. This Sunday. Mother's Day </t>
  </si>
  <si>
    <t>Sun May 03 22:22:14 PDT 2009</t>
  </si>
  <si>
    <t xml:space="preserve">Sydney - Mitsubishi - 4 Wd Star Wagon Camper - 1993 - $4,000  - new ad received and will be posted on the HCC site soon </t>
  </si>
  <si>
    <t xml:space="preserve">this is for the 100th update.. </t>
  </si>
  <si>
    <t>Sun May 03 22:22:16 PDT 2009</t>
  </si>
  <si>
    <t>Nat_michele</t>
  </si>
  <si>
    <t xml:space="preserve">Everyday i'm hustling </t>
  </si>
  <si>
    <t xml:space="preserve">It has been a REALLY long day, but my mother had a great birthday, so I guess it was all worth it. </t>
  </si>
  <si>
    <t>willsmith</t>
  </si>
  <si>
    <t xml:space="preserve">@digsby We love Digsby! I don't have any contact info for you guys tho. DM me an email and I'll get you some issues </t>
  </si>
  <si>
    <t xml:space="preserve">@espisc thanks! </t>
  </si>
  <si>
    <t>@CaraSkye Okay!  when will that be? hehe...oo i know huh?! lol =P</t>
  </si>
  <si>
    <t xml:space="preserve">@ArfanChaudhry Then go to bed ... sleep tight </t>
  </si>
  <si>
    <t>lyddy29</t>
  </si>
  <si>
    <t>Goodmorning  twitlers! Drinking my latte macchiato to wake me up  before i get ready for work.</t>
  </si>
  <si>
    <t>Sun May 03 22:22:19 PDT 2009</t>
  </si>
  <si>
    <t xml:space="preserve">@ShelleyRunyon No on air for 3 hours plus but got up at 7:30am this morning MST Here </t>
  </si>
  <si>
    <t>Sun May 03 22:22:20 PDT 2009</t>
  </si>
  <si>
    <t>@BkBap LOL!!! I don't know...it gets a lil crazy around here sometimes  How was your weekend?</t>
  </si>
  <si>
    <t>@smashley_ashley  re: picture- fan-freaking-tastic  &amp;lt;3</t>
  </si>
  <si>
    <t xml:space="preserve">6:30am and no chance of getting back to sleep - time to watch some more OC </t>
  </si>
  <si>
    <t xml:space="preserve">@shaunjumpnow ha sounds fun </t>
  </si>
  <si>
    <t>@KCtotheMAXXX Syrah is a wonderful drunk and in the opening lines of one of my fav Radiohead songs  How was DCFC?</t>
  </si>
  <si>
    <t>Sun May 03 22:22:24 PDT 2009</t>
  </si>
  <si>
    <t>Addie_Lou</t>
  </si>
  <si>
    <t xml:space="preserve">the internet is so weird.  I feel like an 8th grader again. </t>
  </si>
  <si>
    <t xml:space="preserve">@idonthavefleas Definitely ... we both know the real meaning </t>
  </si>
  <si>
    <t xml:space="preserve">without a trace &amp;amp; cold case </t>
  </si>
  <si>
    <t>neko_samuray</t>
  </si>
  <si>
    <t>Just registred on twitter.com  yeah!</t>
  </si>
  <si>
    <t>Sun May 03 22:26:44 PDT 2009</t>
  </si>
  <si>
    <t>bkaholicpr</t>
  </si>
  <si>
    <t xml:space="preserve">@briL740 Yeaaa I had already seen it  Our boys.... </t>
  </si>
  <si>
    <t>dying2live4Him</t>
  </si>
  <si>
    <t xml:space="preserve">@jdpeterson  I just want to go to bed, have endless money, and play stuff. </t>
  </si>
  <si>
    <t xml:space="preserve">@tayfan2 haha, if the sun is down, I'm up! </t>
  </si>
  <si>
    <t xml:space="preserve">Hey @worldnomads, tempted to set up pages like this? http://cli.gs/H1evWT Search Google for 'Havana travel insurance' </t>
  </si>
  <si>
    <t xml:space="preserve">@heyfrankie from a skyline to That Thing you do background?  classy </t>
  </si>
  <si>
    <t>Cindizz</t>
  </si>
  <si>
    <t xml:space="preserve">Nighty night tweeties!! </t>
  </si>
  <si>
    <t>shinyspecialone</t>
  </si>
  <si>
    <t xml:space="preserve">@tayne_gheel Not a damned clue. Probably just a networking thing. It's a shiny new toy, though. I'll find some way of manipulating it. </t>
  </si>
  <si>
    <t xml:space="preserve">@missxnik I have so many great replies to this...  </t>
  </si>
  <si>
    <t xml:space="preserve">@THE_REAL_DRAKE hey i got a secret for u </t>
  </si>
  <si>
    <t>LEAR_07</t>
  </si>
  <si>
    <t xml:space="preserve">i dont care if mondays blue! still ill be spending it beautifully with or without you! </t>
  </si>
  <si>
    <t xml:space="preserve">@betsymaebartlet sleep is damn good. get a ton of it! i'm very glad you had such a good time this weekend </t>
  </si>
  <si>
    <t xml:space="preserve">@luciuskwok what's behind the checkmarks? Woodgrain pretty but </t>
  </si>
  <si>
    <t>missskkbby</t>
  </si>
  <si>
    <t xml:space="preserve">Saw fighting this weekend and thought it was fabulous! </t>
  </si>
  <si>
    <t>Nikki_For_Truth</t>
  </si>
  <si>
    <t xml:space="preserve">Currently Sitting At Home Trying To Figure This Thing Out </t>
  </si>
  <si>
    <t>Night.  God is love.</t>
  </si>
  <si>
    <t>jessigirrl</t>
  </si>
  <si>
    <t xml:space="preserve">@kimkardashian http://twitpic.com/438uj - I Kim!  I have freckles on my eyes too!  I've not known anyone else who did </t>
  </si>
  <si>
    <t>Sun May 03 22:26:51 PDT 2009</t>
  </si>
  <si>
    <t xml:space="preserve">@pennylane55 ohh what shirt did johann get you at hot topic?! i want to know! </t>
  </si>
  <si>
    <t>breakingice</t>
  </si>
  <si>
    <t xml:space="preserve">@Angelous8103 you too, I'm going to do the same. </t>
  </si>
  <si>
    <t xml:space="preserve">@elliottsamuel @jesselavery I've done a boatload of EE work if you have any questions </t>
  </si>
  <si>
    <t>Sun May 03 22:26:52 PDT 2009</t>
  </si>
  <si>
    <t xml:space="preserve">@jenn_leigh I think there would be a whole group of us who were delirious the entire time ... would be awesome. </t>
  </si>
  <si>
    <t>Sun May 03 22:26:53 PDT 2009</t>
  </si>
  <si>
    <t xml:space="preserve">@ButtersSquirrel We humans think squirrels are just as crazy </t>
  </si>
  <si>
    <t>challiyan</t>
  </si>
  <si>
    <t>@sajith be careful dude  the flight fares tax you too much.</t>
  </si>
  <si>
    <t xml:space="preserve">@nikkigotpwned Their revenge is the SWINE FLU. &amp;gt; </t>
  </si>
  <si>
    <t>@Misssarahnoir thankyou! Got back no problems and an hour early! Get home &amp;amp; sleep I'm thinking! Oh and facebook the photos ofcourse!  xXx</t>
  </si>
  <si>
    <t>Re: Last Friday's &amp;quot;Dollhouse&amp;quot;: OH SHIT Y'ALL! This shit just got REAL!!!      w00000000t Joss Whedon FTW!!!</t>
  </si>
  <si>
    <t>thea_danielle</t>
  </si>
  <si>
    <t xml:space="preserve">just taught my first cooking class.  preparing lessons for the rest of the week. </t>
  </si>
  <si>
    <t>Sun May 03 22:26:58 PDT 2009</t>
  </si>
  <si>
    <t xml:space="preserve">http://tinyurl.com/d49u5q &amp;lt; THE MOST AMAZING collab that I happen to be in. </t>
  </si>
  <si>
    <t>@xdi4ndr4x what page am I on? Pfft. 59.. The book is 463pgs. Long  wish me luck? Ahaha</t>
  </si>
  <si>
    <t>urbanpicasso</t>
  </si>
  <si>
    <t>@Chicajones  Yes Chica we rock as great minds think a like! LOL, How many followers you think would agree with us?</t>
  </si>
  <si>
    <t>Sun May 03 22:26:59 PDT 2009</t>
  </si>
  <si>
    <t>@aheartofstars yes say it loud!  lol  #puddinheads</t>
  </si>
  <si>
    <t>babycabbie</t>
  </si>
  <si>
    <t xml:space="preserve">is saying... she's got the bestest people in world in her life! </t>
  </si>
  <si>
    <t xml:space="preserve">@JenniSPAZ sleep well!!! i hope your day gets better </t>
  </si>
  <si>
    <t>Sun May 03 22:27:00 PDT 2009</t>
  </si>
  <si>
    <t>hctOor</t>
  </si>
  <si>
    <t>cool song  ? http://blip.fm/~5j6cj</t>
  </si>
  <si>
    <t>Lisa_Honeylove</t>
  </si>
  <si>
    <t xml:space="preserve">@Willie_Day26 Chitown is better boo </t>
  </si>
  <si>
    <t>AndrewHansen1</t>
  </si>
  <si>
    <t xml:space="preserve">@ThomasShea indeed - glad others are sharin the message, been tryin to tell ppl this for tooo long </t>
  </si>
  <si>
    <t>Sun May 03 22:27:01 PDT 2009</t>
  </si>
  <si>
    <t>just got back from school - which was boring (sooo much work), and will have an ice-cream  - how  healthly...not!</t>
  </si>
  <si>
    <t>Sun May 03 22:27:02 PDT 2009</t>
  </si>
  <si>
    <t>mark_stuckert</t>
  </si>
  <si>
    <t xml:space="preserve">@cboyle1982 No, didn't mean to offend any Christians  but that talk show hostï¿½ I felt his frustration </t>
  </si>
  <si>
    <t xml:space="preserve">A very early good morning to you all </t>
  </si>
  <si>
    <t xml:space="preserve">@broke_grimey Noooo, I want steak! But thank you </t>
  </si>
  <si>
    <t>Nanemeo</t>
  </si>
  <si>
    <t xml:space="preserve">Salut all </t>
  </si>
  <si>
    <t xml:space="preserve">Evil mastermind. Haha my plan worked </t>
  </si>
  <si>
    <t>JoeJBabe32</t>
  </si>
  <si>
    <t>@JJLuver756 I had to, but my parents don't know I have my phone with me  but I'm gonna go in a few, wow wasn't jonas amazing last night?</t>
  </si>
  <si>
    <t xml:space="preserve">@Stormlite02 the worst thing with translators is the grammar and slang can be so funny when its translated by those things </t>
  </si>
  <si>
    <t>Sun May 03 22:27:04 PDT 2009</t>
  </si>
  <si>
    <t xml:space="preserve">@RebeccaLange Just changed the picture!  </t>
  </si>
  <si>
    <t>Sun May 03 22:27:06 PDT 2009</t>
  </si>
  <si>
    <t xml:space="preserve">@mimibadass i added u on myspace cutie   hopefully u dont curse anyone out on twitter tonight </t>
  </si>
  <si>
    <t xml:space="preserve">@juiceee ROFL @ guyliner </t>
  </si>
  <si>
    <t>Small World is so pretty at night  http://twitpic.com/4j50z</t>
  </si>
  <si>
    <t xml:space="preserve">@IzzyJ_Is_Here g'night to you and izzy j! </t>
  </si>
  <si>
    <t xml:space="preserve">www.myspace.com/myfuturelies - a really truley amazing band. </t>
  </si>
  <si>
    <t xml:space="preserve">misses her baby very much. Nine more days and I can kiss him again. </t>
  </si>
  <si>
    <t xml:space="preserve">@amandadiva you make me laugh! I need your tweets by the hour. </t>
  </si>
  <si>
    <t>shannon_buckley</t>
  </si>
  <si>
    <t>I am so grateful for all of my followers, thank you for following me  &amp;lt;3 (Pace)</t>
  </si>
  <si>
    <t>jessicamayssx3</t>
  </si>
  <si>
    <t xml:space="preserve">@mileycyrus yes, we really do </t>
  </si>
  <si>
    <t>laurenpettifer</t>
  </si>
  <si>
    <t xml:space="preserve">last 6 weeks of high school. </t>
  </si>
  <si>
    <t>Sun May 03 22:27:09 PDT 2009</t>
  </si>
  <si>
    <t>MrChris82</t>
  </si>
  <si>
    <t xml:space="preserve">I am off to bed Good Night Twitter World </t>
  </si>
  <si>
    <t>Sun May 03 22:27:10 PDT 2009</t>
  </si>
  <si>
    <t>Futureratti</t>
  </si>
  <si>
    <t xml:space="preserve">@RoWiRo Always up for old school, just got back from salsa and love the blues as well...so you ain't the only one who can't stand still. </t>
  </si>
  <si>
    <t>MMichelleSmith</t>
  </si>
  <si>
    <t xml:space="preserve">@aplusk Stuck in statesboro til finals are over with here at Ga Southern University on Friday!!! Then I'm home for a week </t>
  </si>
  <si>
    <t>@PaulaAbdul nahhhh I have a mocca, coffee or hot choalate just b4 bed most nyts  xxx</t>
  </si>
  <si>
    <t xml:space="preserve">@mitchelmusso i love you, hope you'll come to holland sooon!   big shout out to holland? pleaseeee again hahaha  </t>
  </si>
  <si>
    <t>Sun May 03 22:27:11 PDT 2009</t>
  </si>
  <si>
    <t>vancare21</t>
  </si>
  <si>
    <t xml:space="preserve">love the hills </t>
  </si>
  <si>
    <t>FINALLY home.   Worked, then went for coffee/gossip time. It was good.</t>
  </si>
  <si>
    <t xml:space="preserve">@HotJane @afwife08 @kmallan @BlokesLib Trishy and I went to go see Wolverine! it totally kicks ass y'all! best movie of the year! </t>
  </si>
  <si>
    <t xml:space="preserve">@andrewburgin ok, well kick back, i'll be finishing hw and tweeting, tweet ya when you can </t>
  </si>
  <si>
    <t>good morning, world  I'm going to school in 25 minutes... after a sleepless night. And I fucking hate it!</t>
  </si>
  <si>
    <t xml:space="preserve">@Elessar777 lol fer sure! i love you guys </t>
  </si>
  <si>
    <t xml:space="preserve">Oy vey!  I'm all ready for bed.  </t>
  </si>
  <si>
    <t xml:space="preserve">@CuzImSOOOCool lol..yeaa baby..ive always longed for u </t>
  </si>
  <si>
    <t>Sun May 03 22:27:13 PDT 2009</t>
  </si>
  <si>
    <t>nylhsa3</t>
  </si>
  <si>
    <t xml:space="preserve">going to bed class in the morning..at least this was an eventful weekend. </t>
  </si>
  <si>
    <t xml:space="preserve">@mitchelmusso aw so cute </t>
  </si>
  <si>
    <t>Sun May 03 22:27:14 PDT 2009</t>
  </si>
  <si>
    <t>sumitsinha</t>
  </si>
  <si>
    <t xml:space="preserve">in New Delhi </t>
  </si>
  <si>
    <t>Sun May 03 22:27:15 PDT 2009</t>
  </si>
  <si>
    <t>@heathermaexoxo I'm hanging in there.  We do have lots of friends here. Its awesome.</t>
  </si>
  <si>
    <t xml:space="preserve">That was dumb! Didn't work, yay school </t>
  </si>
  <si>
    <t>itsdirtydee</t>
  </si>
  <si>
    <t xml:space="preserve">X-Men Origins: Wolverine was awesome! So curious to see the next one. </t>
  </si>
  <si>
    <t>Sun May 03 22:27:17 PDT 2009</t>
  </si>
  <si>
    <t xml:space="preserve">I want to go for a walk. I think I will </t>
  </si>
  <si>
    <t xml:space="preserve">@ctham ROFL Well it was a good suggestion wot. </t>
  </si>
  <si>
    <t xml:space="preserve">i saaaay take me out </t>
  </si>
  <si>
    <t>WindyLoritsch</t>
  </si>
  <si>
    <t xml:space="preserve">@Carrot15539 awww!  Congrats dear friend!  Big kiss to letty. </t>
  </si>
  <si>
    <t xml:space="preserve">Watching Robots!  Good movie! I've been on a movie binge here lately </t>
  </si>
  <si>
    <t xml:space="preserve">about to lay down, i am tired!!! looking foward to next weekend ALREADY! lol Good night twitters </t>
  </si>
  <si>
    <t>Sun May 03 22:27:19 PDT 2009</t>
  </si>
  <si>
    <t>@Roqayah oh wonderful, mashaAllah!  which law school? yay  i'm so proud of you ))</t>
  </si>
  <si>
    <t>Sun May 03 22:27:20 PDT 2009</t>
  </si>
  <si>
    <t xml:space="preserve">Waiting for the store to open. Got to fix computer, if possible; today! </t>
  </si>
  <si>
    <t xml:space="preserve">of all the fish in the sea... </t>
  </si>
  <si>
    <t>tmc1063</t>
  </si>
  <si>
    <t xml:space="preserve">@stubby_corgi I use both myself. I can't help it, I'm a multi-tasker I guess. </t>
  </si>
  <si>
    <t>NattyCaruso</t>
  </si>
  <si>
    <t xml:space="preserve">I'm glad the weather is matching my decision to make soup for dinner </t>
  </si>
  <si>
    <t xml:space="preserve">@_Boy_Wonder awww.. good job w/ the soup! </t>
  </si>
  <si>
    <t>nikkie_16</t>
  </si>
  <si>
    <t xml:space="preserve">Reading </t>
  </si>
  <si>
    <t xml:space="preserve">@cnystedt Thank you! I just need a general idea of pet blogs lingo so that I can write related stuff for a client </t>
  </si>
  <si>
    <t>ladylynnet</t>
  </si>
  <si>
    <t>@graboskyc only at work  still chugging away on my ol' compaq at home. running much faster now that it got some TLC</t>
  </si>
  <si>
    <t>Sun May 03 22:27:24 PDT 2009</t>
  </si>
  <si>
    <t xml:space="preserve">just had my steamed salmon for lunch... </t>
  </si>
  <si>
    <t xml:space="preserve">@kevinhu27 working a concert? </t>
  </si>
  <si>
    <t xml:space="preserve">@alams heheh too cute! </t>
  </si>
  <si>
    <t>Sun May 03 22:27:25 PDT 2009</t>
  </si>
  <si>
    <t xml:space="preserve">@HedwigN http://twitpic.com/4i1lk - Where are you ?? </t>
  </si>
  <si>
    <t>Sun May 03 22:27:26 PDT 2009</t>
  </si>
  <si>
    <t>RideHD</t>
  </si>
  <si>
    <t>On to a new week, boating is coming ,got the lower painted today  good thing</t>
  </si>
  <si>
    <t>Sun May 03 22:27:27 PDT 2009</t>
  </si>
  <si>
    <t>@pleinelune Hello  Nice to meet you.</t>
  </si>
  <si>
    <t xml:space="preserve">@ashleezy3189 Sean says that if he didn't have working the morning after the bowling, he would've gone, btw </t>
  </si>
  <si>
    <t xml:space="preserve">and as my birthday slowly comes to the end i thank everybody for the bday wishes god blesssssssssssss </t>
  </si>
  <si>
    <t>@qmuser whoa, dude, wasn't calling you a n00b   I don't use that kind of language</t>
  </si>
  <si>
    <t xml:space="preserve">@amarshwren More woodgrain! </t>
  </si>
  <si>
    <t>StarbucksKind</t>
  </si>
  <si>
    <t xml:space="preserve">is up and ready to have a beautiful day </t>
  </si>
  <si>
    <t xml:space="preserve">@KimKardashian omg I luved it!! can wait to see kris with the monkey!! </t>
  </si>
  <si>
    <t>Sun May 03 22:31:47 PDT 2009</t>
  </si>
  <si>
    <t>@mitchelmusso &amp;amp; your on mine ;P haha  youre the best &amp;lt;3</t>
  </si>
  <si>
    <t>itsglumi</t>
  </si>
  <si>
    <t>vou dormir  dia realmente chato... beijoquitas ---- i'll go sleeping ;) really boring day... xx!</t>
  </si>
  <si>
    <t xml:space="preserve">@BelleJolieNoir aww thanks so much..yeah definitely find me </t>
  </si>
  <si>
    <t>Sun May 03 22:31:48 PDT 2009</t>
  </si>
  <si>
    <t>HollandJim</t>
  </si>
  <si>
    <t xml:space="preserve">@saskiatijger  Nice to see you happy ... keep it going!  </t>
  </si>
  <si>
    <t>@sandycathcart We're doing good. Life is uneventful, which I like.  How are things with you?</t>
  </si>
  <si>
    <t>LETS SEE WHATS IN DEMAND. Catch you guys later  &amp;amp; @Nancy9980 GOOD LUCK HUN.</t>
  </si>
  <si>
    <t>@Alonis  night night   http://twiturm.com/apfa</t>
  </si>
  <si>
    <t xml:space="preserve">@4everbrandy Brandy who was pregnant that last season of Moesha lmao no seriously i've been wanting to know 4 years! </t>
  </si>
  <si>
    <t xml:space="preserve">99 followers! +1 me? </t>
  </si>
  <si>
    <t xml:space="preserve">@jenmyronuk YEs - but the other permutations of his name sound just a little naughty </t>
  </si>
  <si>
    <t>meeshdub</t>
  </si>
  <si>
    <t xml:space="preserve">@itsxlexyxfoo hey girl hey </t>
  </si>
  <si>
    <t xml:space="preserve">@Locket2you oh congrats to mrsLocket! that's pretty cute </t>
  </si>
  <si>
    <t>Hahah i feel MUCH better  plus i cant sleep again</t>
  </si>
  <si>
    <t>Sun May 03 22:31:51 PDT 2009</t>
  </si>
  <si>
    <t xml:space="preserve">@TheRoxie Yes I am, got back Friday afternoon but leaving after the club Lavo &amp;quot;red eye&amp;quot; to SF for the cinqo de mayo. </t>
  </si>
  <si>
    <t xml:space="preserve">@zacparker Which coffee shop? I can direct you to the one thatï¿½s suitable for #afterhours work </t>
  </si>
  <si>
    <t xml:space="preserve">How to get money really fast? Lol I hope mum would let me watch bmth </t>
  </si>
  <si>
    <t>Sun May 03 22:31:53 PDT 2009</t>
  </si>
  <si>
    <t xml:space="preserve">@makeandtakes I absolutely love that bookmark ... I'm 'bookmarking' that for later </t>
  </si>
  <si>
    <t>@Richardcan2 oooh yummy  what are you doing now?</t>
  </si>
  <si>
    <t xml:space="preserve">Watching the Cosby Show and thinking I should go to bed....but I probably won't. </t>
  </si>
  <si>
    <t>CasperMcFadden</t>
  </si>
  <si>
    <t xml:space="preserve">@lilyofoz Hi Lily Of Oz.  Good to see you! </t>
  </si>
  <si>
    <t>photojenic75</t>
  </si>
  <si>
    <t xml:space="preserve">is taking a deep breath and i know everything will be ok. </t>
  </si>
  <si>
    <t>maggieolivares</t>
  </si>
  <si>
    <t xml:space="preserve">back from a fun and much needed night </t>
  </si>
  <si>
    <t xml:space="preserve">@meghannian I forgot to ask- where do you live? </t>
  </si>
  <si>
    <t xml:space="preserve">@squishymatter you are always welcome </t>
  </si>
  <si>
    <t>FlyinBrian23</t>
  </si>
  <si>
    <t xml:space="preserve">Ok, bed time.... my goal for the week is to have as many tweets as lance armstrong (minus the steroids </t>
  </si>
  <si>
    <t>@K2jlx ok the goons show? or Derek and Clive??? lol my run was 5mins faster this morning  yay</t>
  </si>
  <si>
    <t>Kyoninyanko</t>
  </si>
  <si>
    <t xml:space="preserve">@edaburi going for comic con.  hopefully the swine flu scare would have died down by then. </t>
  </si>
  <si>
    <t>Sun May 03 22:31:56 PDT 2009</t>
  </si>
  <si>
    <t xml:space="preserve">@MissCocoaLuv @ShaynaD Sisters, when is the next Divas Lounge? I really enjoyed the last one </t>
  </si>
  <si>
    <t xml:space="preserve">Feel like listening to Shubha Mudgal today. </t>
  </si>
  <si>
    <t>AnaHill</t>
  </si>
  <si>
    <t xml:space="preserve">@HulaGrrrl_Otila That sucks that you got a ticket, damn! Your hubby cracks me up </t>
  </si>
  <si>
    <t>Sun May 03 22:31:59 PDT 2009</t>
  </si>
  <si>
    <t>EnvisionBliss</t>
  </si>
  <si>
    <t xml:space="preserve">Oh Lord as we go ito a work week look like too many are twittering about the H1N1 virus again....  everyone... DON'T PANIC!  </t>
  </si>
  <si>
    <t>@Page85 pathetic, I know.  TTY tomorrow right?</t>
  </si>
  <si>
    <t>DeeKeeDiesel</t>
  </si>
  <si>
    <t>has his facial mask on. Gotta be pretty!  What's happening peeps? Spell Tired? D-E-E-K-E-E!!!</t>
  </si>
  <si>
    <t>Sun May 03 22:32:01 PDT 2009</t>
  </si>
  <si>
    <t>EofTheReblz</t>
  </si>
  <si>
    <t xml:space="preserve">@NyckiMidTown def. tryna collab tho.. </t>
  </si>
  <si>
    <t xml:space="preserve">Gah I love TMH so much!!! It's one of my favesss ahhh!! Never get tired of it lol. Try to reach out to you, touch my hand!! </t>
  </si>
  <si>
    <t>simplyjenny2</t>
  </si>
  <si>
    <t xml:space="preserve">@ayeshasunshine i love that song. i don't know why. but i do. </t>
  </si>
  <si>
    <t>@ohsocarly thanks you  love you lots</t>
  </si>
  <si>
    <t>Sun May 03 22:32:02 PDT 2009</t>
  </si>
  <si>
    <t>Garnetpirate</t>
  </si>
  <si>
    <t xml:space="preserve">'s time for bed! </t>
  </si>
  <si>
    <t xml:space="preserve">Gooooodmorning! Up early today. Just half an hour and The Kid will be home from a week at his dad's </t>
  </si>
  <si>
    <t>judymartin8</t>
  </si>
  <si>
    <t xml:space="preserve">@inspiremetoday  Best Days to chat are Wed and Thurs this week. Home editing. Let me know what might work 4 U. </t>
  </si>
  <si>
    <t>JackieMacD</t>
  </si>
  <si>
    <t xml:space="preserve">@tjstaab @NTFFC I am in awe of their work. Can't wait to see more! Thanks for the sweet comments. </t>
  </si>
  <si>
    <t>Sun May 03 22:32:03 PDT 2009</t>
  </si>
  <si>
    <t>iamveggie</t>
  </si>
  <si>
    <t>@davidchoimusic Yay we get to see it too! Thanks  So I'll be watching this and @elliottyamin's 'Fight For Love' vid in the next few days.</t>
  </si>
  <si>
    <t>JaviiDoll</t>
  </si>
  <si>
    <t xml:space="preserve">@mcOven happy? doubt it but thanks </t>
  </si>
  <si>
    <t>Sun May 03 22:32:04 PDT 2009</t>
  </si>
  <si>
    <t>syeerajalil</t>
  </si>
  <si>
    <t>at home juz to take a quick shower coz a lil' boy with scabies juz hugged me. oh well, at least he's cute  off to cardiac clinic now!</t>
  </si>
  <si>
    <t>rachiess</t>
  </si>
  <si>
    <t xml:space="preserve">went the city with the fam! Karaoke was SOOOOOOOOOOO much fun! Then went food shopping. Good times, good times </t>
  </si>
  <si>
    <t>Sun May 03 22:32:05 PDT 2009</t>
  </si>
  <si>
    <t>ValerieFifi</t>
  </si>
  <si>
    <t xml:space="preserve">@evelynkuek HAHA how's service yo! </t>
  </si>
  <si>
    <t>po3ticvib3</t>
  </si>
  <si>
    <t>Great bday. 1st bday with out a bf and it wasn't bad, true friends nfamily showed me a good time with their calls time and msgs  thnx</t>
  </si>
  <si>
    <t>faeezalma</t>
  </si>
  <si>
    <t xml:space="preserve">waiting for a call. if u call, i will answer. we can probably talk for hours </t>
  </si>
  <si>
    <t>Sun May 03 22:32:06 PDT 2009</t>
  </si>
  <si>
    <t>mikeldsweeten</t>
  </si>
  <si>
    <t xml:space="preserve">is wondering how he is going to keep up with all three (myspace, facebook and twitter)... mm a challenge </t>
  </si>
  <si>
    <t xml:space="preserve">Is listening to music while ...folding laundry &amp;amp; cleaning her room </t>
  </si>
  <si>
    <t xml:space="preserve">@AjitJaokar Yes, it's working from TwitterBerrry </t>
  </si>
  <si>
    <t>BocaLo</t>
  </si>
  <si>
    <t xml:space="preserve">@chriscornell so my friend locked himself in a rm &amp;amp;had a make-shft kareokee sesh to an audiosalve cd last nite---it was hysterical lol </t>
  </si>
  <si>
    <t xml:space="preserve">@Cassieee92 woottt south brisbane haha. NOT! </t>
  </si>
  <si>
    <t xml:space="preserve">@handale well no its not very exciting but its what your buying it for that makes it exciting.  oh yeah as hardcore as rocks. </t>
  </si>
  <si>
    <t xml:space="preserve">@4everBrandy asking </t>
  </si>
  <si>
    <t>AirDye</t>
  </si>
  <si>
    <t xml:space="preserve">@Wyldceltic1 Ah, I'll be there in just a few! Good night </t>
  </si>
  <si>
    <t xml:space="preserve">@tiny093005 ooh ok! awesome </t>
  </si>
  <si>
    <t>ohmoss</t>
  </si>
  <si>
    <t>@jessicaj3 oh gee, thank you. yours is also very sweet.  which one are you?</t>
  </si>
  <si>
    <t xml:space="preserve">@TheFurstLady yeppers!!! I have class early tomorrow morning </t>
  </si>
  <si>
    <t>Sun May 03 22:32:11 PDT 2009</t>
  </si>
  <si>
    <t xml:space="preserve">@JoeyMcIntyre http://twitpic.com/4ihfa - OMG!!! Joey.Why so serious...Smile, live and think not in morning </t>
  </si>
  <si>
    <t>Lady_Jade</t>
  </si>
  <si>
    <t xml:space="preserve">@KelleyArmstrong someone wanna get this girl a losenge? We need her in tiptop shape for next weekend - big book signing and all </t>
  </si>
  <si>
    <t>foxyhoxie1</t>
  </si>
  <si>
    <t xml:space="preserve">@DonnieWahlberg Folsom...the suburbs..not quite as exciting </t>
  </si>
  <si>
    <t xml:space="preserve">@twicullen that's so cool! </t>
  </si>
  <si>
    <t>Sun May 03 22:32:13 PDT 2009</t>
  </si>
  <si>
    <t xml:space="preserve">em ch?a bi?t m?t ?i?u gï¿½ c?, nh?ng em mong trong chuy?n nï¿½y, s?p t?i em s? ??i ???c k?t qu? xï¿½c ?ï¿½ng </t>
  </si>
  <si>
    <t xml:space="preserve">@MissPhotogenic oh girl...if u knew what i found out today u wouldn't be so sure ROTFL but thank u!! i love u for ur confidence. </t>
  </si>
  <si>
    <t>Sun May 03 22:32:14 PDT 2009</t>
  </si>
  <si>
    <t>tommykittle</t>
  </si>
  <si>
    <t xml:space="preserve">@csmith57  omg, you have 1566 pictures of yourself on fb.  haha!  woah... head rush.  luv you, my dear!  even after 15 years. </t>
  </si>
  <si>
    <t xml:space="preserve">@derrickkendall I am, I am! Playing Fable and listening to Loveline. What could be better? </t>
  </si>
  <si>
    <t>Sun May 03 22:32:15 PDT 2009</t>
  </si>
  <si>
    <t xml:space="preserve">waxing, dyeing, shaving, scrubbing, plucking, painting, exfoliating, buffering and fileing. ah, the joys of being a women </t>
  </si>
  <si>
    <t>sjmcfan2009</t>
  </si>
  <si>
    <t xml:space="preserve">Good night eberyone!!! Had an OK night , tonight to allll </t>
  </si>
  <si>
    <t xml:space="preserve">@TechWraith For me, itï¿½s IMAPï¿½that, compared to POP3 </t>
  </si>
  <si>
    <t>Sun May 03 22:32:16 PDT 2009</t>
  </si>
  <si>
    <t xml:space="preserve">k. getting my Celine fix now </t>
  </si>
  <si>
    <t>@joshie1226 wow  haha yeahh lmao what number is miley cyrus then?? lmao ...</t>
  </si>
  <si>
    <t>Sun May 03 22:32:17 PDT 2009</t>
  </si>
  <si>
    <t>pumitania</t>
  </si>
  <si>
    <t xml:space="preserve">It was a Corona, just had one. I was a good girl today </t>
  </si>
  <si>
    <t>Micaiahb</t>
  </si>
  <si>
    <t xml:space="preserve">just saw Stephen he needs to update his twitter </t>
  </si>
  <si>
    <t>Finally landed!!! Yayyy  almost home. Can't wait to lay in my bed.</t>
  </si>
  <si>
    <t xml:space="preserve">@JohnLloydTaylor i hope you and joe enjoyed australia come back soon with nick and kevin too and u shud come to western australia </t>
  </si>
  <si>
    <t>zackford</t>
  </si>
  <si>
    <t xml:space="preserve">I... need to stop freaking out and try to get some sleep. </t>
  </si>
  <si>
    <t xml:space="preserve">bored. but happy 'cause the rain is gone!  </t>
  </si>
  <si>
    <t xml:space="preserve">@JUSTINSKETCHIE IM THAT GUY THEY KEEP TALKING ABOUT MASH-UP BRODAS + ALL PRO DJS + ALISTRADIO.NET NEED I SAY MORE </t>
  </si>
  <si>
    <t>mesumeshs</t>
  </si>
  <si>
    <t>Good Morning    Hope you all had a nice weekend</t>
  </si>
  <si>
    <t xml:space="preserve">half way through the day </t>
  </si>
  <si>
    <t>PsilocybinDream</t>
  </si>
  <si>
    <t xml:space="preserve">Finally finished that bunny drawing. The background was jus such a pain. Ah well, more work tomorrow </t>
  </si>
  <si>
    <t>Sun May 03 22:32:21 PDT 2009</t>
  </si>
  <si>
    <t xml:space="preserve">@rlsawyers you must be working too late - looks like you're tweeting to yourself </t>
  </si>
  <si>
    <t xml:space="preserve">LOL, girl just asked me how many &amp;quot;number one&amp;quot; girls I have. My answer was &amp;quot;...&amp;quot;Of course I only have one, right? I'm in good spirits </t>
  </si>
  <si>
    <t>Sun May 03 22:32:23 PDT 2009</t>
  </si>
  <si>
    <t>is using hotel's free wifi. Will now go out to roam around Naga  Sunny sunny day!</t>
  </si>
  <si>
    <t>Blair_Meester</t>
  </si>
  <si>
    <t xml:space="preserve">@KIMNB now i want a camilla scandal or something so i can experience it.. </t>
  </si>
  <si>
    <t xml:space="preserve">Why hello there </t>
  </si>
  <si>
    <t>Sun May 03 22:32:24 PDT 2009</t>
  </si>
  <si>
    <t>TheBlondOne</t>
  </si>
  <si>
    <t xml:space="preserve">I feel more awake in this moment than I have my whole life. Clarity. Seeing things an a more knowing way. And with that goodnight </t>
  </si>
  <si>
    <t xml:space="preserve">@thatgal That SO doesn't matter. Practice really does make perfect. Also, perfect thighs and butt </t>
  </si>
  <si>
    <t>Froissart</t>
  </si>
  <si>
    <t>Home from Spokane what a fun great weekend hanging with the Crawfords  going to bed sore from bloomsday! #fb</t>
  </si>
  <si>
    <t>Download movie  &amp;quot;Jackass 3&amp;quot; http://tinyurl.com/caotku cool #movie</t>
  </si>
  <si>
    <t xml:space="preserve">@gay_emo_zac ok, i see you ignore old...female...st8 people, so see you in another world </t>
  </si>
  <si>
    <t>@JonathanRKnight ok im off to bed...xoxo hope you get rest tonight....hope to wake up to a twit pic...or a direct message  hahaha</t>
  </si>
  <si>
    <t xml:space="preserve">@jaset Mr. Deity is the bomb </t>
  </si>
  <si>
    <t xml:space="preserve">@charlierichmond all MS products are beta until SP2.  Didn't you know? </t>
  </si>
  <si>
    <t>marlooz</t>
  </si>
  <si>
    <t xml:space="preserve">@jennalee Thank you! </t>
  </si>
  <si>
    <t>mitjoruohoniemi</t>
  </si>
  <si>
    <t xml:space="preserve">at work.. </t>
  </si>
  <si>
    <t xml:space="preserve">What should I blog at http://marketingenvironment.blogspot.com/ ? Any suggestions. Kidding </t>
  </si>
  <si>
    <t xml:space="preserve">@Chisa its weird. aside from my weight i think my shape is ok. motivation to loose weight... do more self portrait pinups </t>
  </si>
  <si>
    <t>hannemwa</t>
  </si>
  <si>
    <t xml:space="preserve">it's a beautiful day. </t>
  </si>
  <si>
    <t>elizaabetth</t>
  </si>
  <si>
    <t xml:space="preserve">i am watching platinum weddings. im soo jelous wish i was rich , with a cute boyfriend , or he could be the rich one </t>
  </si>
  <si>
    <t>Sun May 03 22:36:35 PDT 2009</t>
  </si>
  <si>
    <t xml:space="preserve">@dimsimkitty I can understand the pairing - I mean, absolutely - but I still just associate slash with genre, not procedurals!! </t>
  </si>
  <si>
    <t xml:space="preserve">Im so happy i took such good notes, this would have never been possible without them  </t>
  </si>
  <si>
    <t>Sun May 03 22:36:36 PDT 2009</t>
  </si>
  <si>
    <t>surferchik2487</t>
  </si>
  <si>
    <t xml:space="preserve">i love him...I think were gonna get married someday </t>
  </si>
  <si>
    <t>floalexandre</t>
  </si>
  <si>
    <t>Bwaha  i like my New iPhone twitter app yes yes...Twittelator Pro</t>
  </si>
  <si>
    <t>taaammmm</t>
  </si>
  <si>
    <t xml:space="preserve">Is anxious for this week. It feels like the end if an era. Gah. </t>
  </si>
  <si>
    <t>sunkenplanet</t>
  </si>
  <si>
    <t xml:space="preserve">Updating Aperture Vault always makes me sigh in relief for some reason. Still need a drobo though to replace external USB hdd.. </t>
  </si>
  <si>
    <t>Sun May 03 22:36:38 PDT 2009</t>
  </si>
  <si>
    <t>Jello5594</t>
  </si>
  <si>
    <t xml:space="preserve">I cannot tell u because then it will become too real and i will have 2 stop lying 2 myself.Not to be mistaken as sadness im very content </t>
  </si>
  <si>
    <t>jilko</t>
  </si>
  <si>
    <t xml:space="preserve">@KenanGoneWild Awww, cute </t>
  </si>
  <si>
    <t xml:space="preserve">Everyone follow @justinlanning he is awesome, talented, and so sweet. you'll love him. </t>
  </si>
  <si>
    <t>gwizsk</t>
  </si>
  <si>
    <t xml:space="preserve">Downtown @ warehouse district with my girl having some drinks. Good times </t>
  </si>
  <si>
    <t>insecureentity</t>
  </si>
  <si>
    <t xml:space="preserve">wishes it was August already, so I can go see MM in Boston again </t>
  </si>
  <si>
    <t>kitkatwithnuts</t>
  </si>
  <si>
    <t xml:space="preserve">Just hung out with my great grandma. Might hang out with her twice a week now. </t>
  </si>
  <si>
    <t>benhunted</t>
  </si>
  <si>
    <t>@MissChantelle what up Chan! Hope all is well in ATL, miss you here in SA  See you when we play the Dream!</t>
  </si>
  <si>
    <t xml:space="preserve">@paperboyfabe How about equal </t>
  </si>
  <si>
    <t>nikholx3</t>
  </si>
  <si>
    <t xml:space="preserve">@buckhollywood Who doesn't like hugs?! You must be hug-deprived. Start hugging your dogs more often </t>
  </si>
  <si>
    <t>Sun May 03 22:36:44 PDT 2009</t>
  </si>
  <si>
    <t>beanee33</t>
  </si>
  <si>
    <t xml:space="preserve">@davidguttman you're welcome </t>
  </si>
  <si>
    <t>Sun May 03 22:36:45 PDT 2009</t>
  </si>
  <si>
    <t xml:space="preserve">Okay I'm outie again... for realz this time </t>
  </si>
  <si>
    <t>Sun May 03 22:36:47 PDT 2009</t>
  </si>
  <si>
    <t>stolencutlery</t>
  </si>
  <si>
    <t xml:space="preserve">Bed time. Goodnight </t>
  </si>
  <si>
    <t>Music_Feen08</t>
  </si>
  <si>
    <t xml:space="preserve">GoodNight TwitterHeads </t>
  </si>
  <si>
    <t xml:space="preserve">@PaulaAbdul Ahh, yea so does mine. That's so sad, I hope David's doing okay. </t>
  </si>
  <si>
    <t xml:space="preserve">@erincg may 26th </t>
  </si>
  <si>
    <t xml:space="preserve">eating foo chow snacks..kompia n bubble milk tea..  </t>
  </si>
  <si>
    <t>Sun May 03 22:36:49 PDT 2009</t>
  </si>
  <si>
    <t xml:space="preserve">@murphhh woo. No problem </t>
  </si>
  <si>
    <t>therealnuma</t>
  </si>
  <si>
    <t>@monsterrrrr my very first follower  About 2yrs?</t>
  </si>
  <si>
    <t>Sun May 03 22:36:50 PDT 2009</t>
  </si>
  <si>
    <t xml:space="preserve">@Rosedustt hey man, romance novels are goood    who wouldn't like a tall dark handsome cut man?? ohh yeah... you! hehe I kid I kid </t>
  </si>
  <si>
    <t xml:space="preserve">@toothpaster mmmm ... too slow on iphone ... (still tossing btw bb and iphone right now) ... annoy them </t>
  </si>
  <si>
    <t xml:space="preserve">@OSA23 ah, well that is evident to everyone </t>
  </si>
  <si>
    <t>Sun May 03 22:36:54 PDT 2009</t>
  </si>
  <si>
    <t xml:space="preserve">@metaglyph The universe knew that that was what we needed </t>
  </si>
  <si>
    <t xml:space="preserve">@sadknob I thought you'd like that. P.S. Hands off the keyboard. Sit back. Breathe deeply. Sip your adult beverage. Repeat. Repeat again. </t>
  </si>
  <si>
    <t>karlita32</t>
  </si>
  <si>
    <t xml:space="preserve">I upload two videos! Feeling so proud! LOL </t>
  </si>
  <si>
    <t>Sun May 03 22:36:55 PDT 2009</t>
  </si>
  <si>
    <t xml:space="preserve">@mikebilleter It's honestly the least I could do.  You guys are the ones doing the hard work.  Keep it up! </t>
  </si>
  <si>
    <t>CS999</t>
  </si>
  <si>
    <t xml:space="preserve">@realBillyMays Sharks know how awful the English taste. Sully was safe the entire time </t>
  </si>
  <si>
    <t>Sun May 03 22:36:56 PDT 2009</t>
  </si>
  <si>
    <t xml:space="preserve">@BastetAsshur I see, was not aware of it. I am a carnivore and don't eat anything that doesn't drown in water (allergic) </t>
  </si>
  <si>
    <t xml:space="preserve">@Roqayah Good find (@unitedarabs). Enjoy yourselves &amp;amp; have a goodnight, sis! </t>
  </si>
  <si>
    <t xml:space="preserve">@maxz2040 yer well its a 6.45 game...but i gotta pik up mesh from the traino b4.  so...yer from 5pm should be fine! </t>
  </si>
  <si>
    <t>Sun May 03 22:37:04 PDT 2009</t>
  </si>
  <si>
    <t xml:space="preserve">@JDWRIGHT25 You day sounds better than mine! Revenge always helps to spice up a day </t>
  </si>
  <si>
    <t>PinkFollower</t>
  </si>
  <si>
    <t xml:space="preserve">@kyleandjackieo Haven't seen it, but let us know what it's like </t>
  </si>
  <si>
    <t>Sun May 03 22:37:05 PDT 2009</t>
  </si>
  <si>
    <t xml:space="preserve">@Lakeithea LOL u is silly! haha but um iono bout that NC but i will def b back in cali soon as i can!! </t>
  </si>
  <si>
    <t xml:space="preserve">@jordanknight Tink! Last one for today </t>
  </si>
  <si>
    <t>Sun May 03 22:37:06 PDT 2009</t>
  </si>
  <si>
    <t>beautifulwahini</t>
  </si>
  <si>
    <t xml:space="preserve">well i seen the sun shining a little bit today, which is awesome!! </t>
  </si>
  <si>
    <t xml:space="preserve">@GrenzePhoto Thanks for following. I love the photography http://tinyurl.com/grenzephoto totally up my alley </t>
  </si>
  <si>
    <t>Sun May 03 22:37:07 PDT 2009</t>
  </si>
  <si>
    <t>jimmy_pham</t>
  </si>
  <si>
    <t xml:space="preserve">@ParsiGirl let's see how long we keep this thing going </t>
  </si>
  <si>
    <t>Sun May 03 22:37:08 PDT 2009</t>
  </si>
  <si>
    <t xml:space="preserve">@jenmyronuk Well that or we all sound like Steve-O in two easy steps </t>
  </si>
  <si>
    <t>Sun May 03 22:37:09 PDT 2009</t>
  </si>
  <si>
    <t xml:space="preserve">Oh my BF called me to see if i was feeling better. How sweet </t>
  </si>
  <si>
    <t xml:space="preserve">@lucysblooms you owe me now... </t>
  </si>
  <si>
    <t>Sun May 03 22:37:11 PDT 2009</t>
  </si>
  <si>
    <t xml:space="preserve">@pixelfox eeeps! D: don't eats ittt! at least that means yo bok choy is very yuummms </t>
  </si>
  <si>
    <t>KestraWestfest</t>
  </si>
  <si>
    <t xml:space="preserve">@blackjackjoe - ok. Thanks!  </t>
  </si>
  <si>
    <t>Sun May 03 22:37:12 PDT 2009</t>
  </si>
  <si>
    <t>PatrickKennedy</t>
  </si>
  <si>
    <t xml:space="preserve">@scenariogirl there'll be way too many ppl for that </t>
  </si>
  <si>
    <t xml:space="preserve">yay! my mommy is finally here! </t>
  </si>
  <si>
    <t>Sun May 03 22:37:13 PDT 2009</t>
  </si>
  <si>
    <t xml:space="preserve">@euskir you are welcome </t>
  </si>
  <si>
    <t>Sun May 03 22:37:14 PDT 2009</t>
  </si>
  <si>
    <t>steffers78</t>
  </si>
  <si>
    <t xml:space="preserve">at home ... chilling with my family.  My baby is teething so we are having fun with that </t>
  </si>
  <si>
    <t>Sun May 03 22:37:15 PDT 2009</t>
  </si>
  <si>
    <t>kristibrice</t>
  </si>
  <si>
    <t>can't sleep. excited for tomorrow. listening to the fugees  good shit.</t>
  </si>
  <si>
    <t xml:space="preserve">NFS: world online. holy mother! coming this summer? </t>
  </si>
  <si>
    <t>Sun May 03 22:37:16 PDT 2009</t>
  </si>
  <si>
    <t xml:space="preserve">Thanks to everone that made my birthday great </t>
  </si>
  <si>
    <t xml:space="preserve">@ScottXC haha not so cute lately. But thanks </t>
  </si>
  <si>
    <t>Sun May 03 22:37:17 PDT 2009</t>
  </si>
  <si>
    <t xml:space="preserve">@Adamleeguitar Thank you!  </t>
  </si>
  <si>
    <t>juliesanders09</t>
  </si>
  <si>
    <t xml:space="preserve">Talking on the phone with Christina!! Great to catch up </t>
  </si>
  <si>
    <t>pottedponyxD</t>
  </si>
  <si>
    <t>Haha dude this website's addicting! makemebabies.com  I didn't think 1 website would be so much fun haha!</t>
  </si>
  <si>
    <t>Sun May 03 22:37:20 PDT 2009</t>
  </si>
  <si>
    <t>BuywithLisaWood</t>
  </si>
  <si>
    <t>Good night Twitterland! Busy Monday ahead, but I am well rested   I'm ready to break down any brick wall that is in my way..Bring it on!!</t>
  </si>
  <si>
    <t>kevinwriter</t>
  </si>
  <si>
    <t xml:space="preserve">@Nincina tryna be like NINCENA!!!  Till next time habibi </t>
  </si>
  <si>
    <t>Sun May 03 22:37:21 PDT 2009</t>
  </si>
  <si>
    <t xml:space="preserve">@mitchelmusso let see when are you coming to Sacramento that's whats on my mind </t>
  </si>
  <si>
    <t>Daredevil_BB</t>
  </si>
  <si>
    <t xml:space="preserve">c? nhï¿½ ?i, cï¿½ ai t?ng ch?i cï¿½i trï¿½ gï¿½ mï¿½ m?y con kh?ng long c? ?i l?i r?i ??y tr?ng vï¿½o nhau hï¿½ng nh? ^^, quï¿½n m?t cï¿½i tï¿½n r?i, </t>
  </si>
  <si>
    <t>@Taytum09 aaaaaaahahahahahaha. My silly little bird.  How are you? Are you coming down for your berrday?</t>
  </si>
  <si>
    <t>joemusser</t>
  </si>
  <si>
    <t xml:space="preserve">about to launch my MacBook into space </t>
  </si>
  <si>
    <t>allyfish87</t>
  </si>
  <si>
    <t xml:space="preserve">is going to bed, work in the morning boo but then gets to see my B </t>
  </si>
  <si>
    <t xml:space="preserve">@mrjeff_714 lol....love that you actually tweeted about this </t>
  </si>
  <si>
    <t>KittyKatana</t>
  </si>
  <si>
    <t xml:space="preserve">@APBsayin you have to follow me so i can send you my email. </t>
  </si>
  <si>
    <t>Sun May 03 22:37:22 PDT 2009</t>
  </si>
  <si>
    <t>listening to Superstition by Stevie Wonder.  way past my bedtime. good night.</t>
  </si>
  <si>
    <t>Anthony Hamilton is so amazing! &amp;quot;I Know What Love's All About&amp;quot;...find what he's singing about, u're blessed  Meaningful music is beautiful</t>
  </si>
  <si>
    <t xml:space="preserve">a hur hur hur, itunes is playing the who </t>
  </si>
  <si>
    <t>sameygarza</t>
  </si>
  <si>
    <t>@nathanwalters sounds like a GREAT night to me  hope it was!!</t>
  </si>
  <si>
    <t xml:space="preserve">@bwagy its sooo addictive! Ive lived all over nz and wellington just does it for me </t>
  </si>
  <si>
    <t>ohtabby</t>
  </si>
  <si>
    <t xml:space="preserve">@queenofleaves Thank you Adree, you are the best </t>
  </si>
  <si>
    <t>Sun May 03 22:37:26 PDT 2009</t>
  </si>
  <si>
    <t>KatushaHruskova</t>
  </si>
  <si>
    <t xml:space="preserve">great weekend. karaoke awesomeness and motorcycle lessons  Excellent (said in the Mortal Kombat voice btw) Thankfully, no fatalities </t>
  </si>
  <si>
    <t>turboladen</t>
  </si>
  <si>
    <t xml:space="preserve">@hypexr i can't stop thinking how it'd be great to have a simple car to work on.  or a bone stock one.  but that's boring... </t>
  </si>
  <si>
    <t>yerunclejazzy</t>
  </si>
  <si>
    <t xml:space="preserve">@MSI LOLZZZZ, wow. </t>
  </si>
  <si>
    <t>@PROZPanda Please DO  @VampGirlinOZ Not much girly!  trying to sleep..</t>
  </si>
  <si>
    <t>Sun May 03 22:37:27 PDT 2009</t>
  </si>
  <si>
    <t>amber_rae</t>
  </si>
  <si>
    <t>@justinlevy gracias!   ps - my mom says hi!</t>
  </si>
  <si>
    <t>Aquachica88</t>
  </si>
  <si>
    <t xml:space="preserve">10h of sleep and I still wanna crawl back to bed and dream on ;) My flowers are growing outside, I should relly go and water em too.. </t>
  </si>
  <si>
    <t>Sun May 03 22:37:28 PDT 2009</t>
  </si>
  <si>
    <t>kiernanmcmullan</t>
  </si>
  <si>
    <t>@sowrongitstayy aw thank you   tell ur friends!</t>
  </si>
  <si>
    <t xml:space="preserve">@IamHDiddy good, im an AKA, the one and only. </t>
  </si>
  <si>
    <t>@yiiee Unfortunately its confidential data that I cant send out. But thanks for the offer!  I think I just gotta work at it =(.</t>
  </si>
  <si>
    <t>Sun May 03 22:37:29 PDT 2009</t>
  </si>
  <si>
    <t xml:space="preserve">@purpleslurp I love u too! &amp;lt;3 what r u drinkin! </t>
  </si>
  <si>
    <t>Sun May 03 22:41:49 PDT 2009</t>
  </si>
  <si>
    <t xml:space="preserve">Thinks Its Funny When My Pillow Freaks Out  So Cute.  Can't Wait For The Rest Of This Week </t>
  </si>
  <si>
    <t>Sun May 03 22:41:50 PDT 2009</t>
  </si>
  <si>
    <t xml:space="preserve">I've been running on 4 hours of sleep! Went to a Bon Voyage party today, among other things. Fun stuff. </t>
  </si>
  <si>
    <t>I'm off for now. going to wake up super early to get my work out on.   I've been craving gym time all weekend. ha!</t>
  </si>
  <si>
    <t xml:space="preserve">Just started on the 'Trial of a Time Lord' rewatch for 'ice_and_rage' (yeah, I'm behind) -- should be fun! </t>
  </si>
  <si>
    <t>OMGitsJesi</t>
  </si>
  <si>
    <t xml:space="preserve">Food then bed </t>
  </si>
  <si>
    <t xml:space="preserve">@rmilana I LOVE it, Sis...it was awesome!! </t>
  </si>
  <si>
    <t>Tanyaisfiya</t>
  </si>
  <si>
    <t xml:space="preserve">My favorite makeup artist made my day </t>
  </si>
  <si>
    <t>Sun May 03 22:41:52 PDT 2009</t>
  </si>
  <si>
    <t xml:space="preserve">@jasoncastro Jayysuunnnn how've you been? Cool you've been writing? Can't wait for your album. </t>
  </si>
  <si>
    <t>Dyscord</t>
  </si>
  <si>
    <t xml:space="preserve">@TsWendyWilliams If you don't mind me saying, I think you're fine the way you are. </t>
  </si>
  <si>
    <t>dynamitekid</t>
  </si>
  <si>
    <t xml:space="preserve">rocking this #systemsone web redesign. </t>
  </si>
  <si>
    <t xml:space="preserve">@lightsnoise ;; walking outside at night is fun.  especially in toronto. </t>
  </si>
  <si>
    <t>supricky06</t>
  </si>
  <si>
    <t xml:space="preserve">@singlegirlie infatuation fades but true passion does not..keep the faith </t>
  </si>
  <si>
    <t xml:space="preserve">@fartingpen Did they also have the typo in Uniforminty? </t>
  </si>
  <si>
    <t>AWBiggs</t>
  </si>
  <si>
    <t xml:space="preserve">@princess2802 Haha. I miss the boy smells! No matter, got another month to get em back </t>
  </si>
  <si>
    <t>Sun May 03 22:41:55 PDT 2009</t>
  </si>
  <si>
    <t xml:space="preserve">@fithcky I feel honored </t>
  </si>
  <si>
    <t>Sun May 03 22:41:56 PDT 2009</t>
  </si>
  <si>
    <t xml:space="preserve">@tiffanyb79  I thought my tweet may have sounded lame but I like your take on it!  Thanks Tiff!!!  </t>
  </si>
  <si>
    <t>gisaparedes</t>
  </si>
  <si>
    <t xml:space="preserve">100 followers as of 13:30 may 4.  WOOOHOOO!! check out tweetlater.com for all your tweeting needs. seriously. </t>
  </si>
  <si>
    <t xml:space="preserve">Thanks to @jennipowell and @geekyfanboy - lots of fun talking to you about @theguild for the @knightsofGuild podcast! You are cool dudes </t>
  </si>
  <si>
    <t xml:space="preserve">Yesterday I painted like crazy..! </t>
  </si>
  <si>
    <t>SamanthaSalk</t>
  </si>
  <si>
    <t xml:space="preserve">Catching up on desperate housewives, bed early, gym in the morning and school all day.  </t>
  </si>
  <si>
    <t>Sun May 03 22:41:57 PDT 2009</t>
  </si>
  <si>
    <t>happiegolucky</t>
  </si>
  <si>
    <t xml:space="preserve">@KimKardashian you were great tonight kim keep up ur great work </t>
  </si>
  <si>
    <t xml:space="preserve">@1inAmelia Haha! And all along we thought my mother was the most entertaining! </t>
  </si>
  <si>
    <t>JBLosey</t>
  </si>
  <si>
    <t xml:space="preserve">@emceeangus So what if they're making out?  </t>
  </si>
  <si>
    <t>@awakeningstweet Thanks  You don't happen to have the audio with just the music do you? #meditatemonday #radio #youtube #gregbraden</t>
  </si>
  <si>
    <t>Sun May 03 22:41:59 PDT 2009</t>
  </si>
  <si>
    <t>OmiyukiO</t>
  </si>
  <si>
    <t>@everystarrfall i work at The Block  aww... yeah... same here. my stomach's been really weird for the past 2-3 weeks o_O pretty bad.</t>
  </si>
  <si>
    <t xml:space="preserve">@mileycyrus how cute 'we all live in a yellow submarine' </t>
  </si>
  <si>
    <t>Cyndi1207</t>
  </si>
  <si>
    <t xml:space="preserve">Can't stop looking at cake pics!!  Need some inspiration!!!  Maybe I should check out fashion.......best inspiration for cake </t>
  </si>
  <si>
    <t>mishjames</t>
  </si>
  <si>
    <t>is not in the midst of organised group activities.  win, win, win! also, liking the 'baileys &amp;amp;...' ice-cream of mystery.</t>
  </si>
  <si>
    <t xml:space="preserve">@Scyranth I was well and truely out of my comfort zone there </t>
  </si>
  <si>
    <t>@MyTypeOne it would be fun, we have a sleeper sofa in the living room, the house is in good shape  you get to have poms on your lap :-D</t>
  </si>
  <si>
    <t xml:space="preserve">@blackbarbie027 lmao! I'm glad I'm not the only one </t>
  </si>
  <si>
    <t xml:space="preserve">Was gifted (couriered actually) an Asterix by a close frnd!! Supreme Happiness! </t>
  </si>
  <si>
    <t>AvaBremen</t>
  </si>
  <si>
    <t xml:space="preserve">damn me and maston just rearranged my wholllleeee room and cleaned it after like 5 years. looks so bomb </t>
  </si>
  <si>
    <t>lorenletourneau</t>
  </si>
  <si>
    <t xml:space="preserve">@Lightfooted downhill isn't always as easy as it sounds... but for 10km I'd take it </t>
  </si>
  <si>
    <t>Sun May 03 22:42:01 PDT 2009</t>
  </si>
  <si>
    <t xml:space="preserve">@RickGallagher Of course one could argue that god controls the events leading up to our thoughts... I can't argue with that exactly </t>
  </si>
  <si>
    <t>Sun May 03 22:42:02 PDT 2009</t>
  </si>
  <si>
    <t>cflydleads</t>
  </si>
  <si>
    <t xml:space="preserve">I'm motivated and working hard </t>
  </si>
  <si>
    <t xml:space="preserve">@theendtime Happy birthday </t>
  </si>
  <si>
    <t xml:space="preserve">@islandude i will be in NYC. but i'll be home for a little while. and eew. pink eye. gross </t>
  </si>
  <si>
    <t xml:space="preserve">Good Night! And MarkSoReal, there's a whole bunch of Milk Tea shops here in San Jose, California, and it taste SO GOOD! </t>
  </si>
  <si>
    <t>truesprit</t>
  </si>
  <si>
    <t>#Gratitude Thankful  for Love, Color, sunshine And Unique Characters who  enrich my Life.  ****</t>
  </si>
  <si>
    <t xml:space="preserve">@redrobinrockn Ahh! So I can happily say - It serves the purpose. </t>
  </si>
  <si>
    <t xml:space="preserve">@drsigne Thx for the movie reco. I'll look into this </t>
  </si>
  <si>
    <t xml:space="preserve">@statusislarge Hey dude... jsut tryin' to pay it forward </t>
  </si>
  <si>
    <t>miimiichan</t>
  </si>
  <si>
    <t xml:space="preserve">*Hugs twitter* Thank you for making stalking a fun activity </t>
  </si>
  <si>
    <t>Sun May 03 22:42:05 PDT 2009</t>
  </si>
  <si>
    <t>sandybear8</t>
  </si>
  <si>
    <t xml:space="preserve">thanks guys!! </t>
  </si>
  <si>
    <t>KarenCNZ</t>
  </si>
  <si>
    <t xml:space="preserve">Hi Ho Hi Ho it's off to the gym I go </t>
  </si>
  <si>
    <t>EricaTMTH</t>
  </si>
  <si>
    <t xml:space="preserve">@TheEllenShow you must see this http://tinyurl.com/ct8tsx </t>
  </si>
  <si>
    <t>Sun May 03 22:42:06 PDT 2009</t>
  </si>
  <si>
    <t>rayneshwrs</t>
  </si>
  <si>
    <t xml:space="preserve">Slow and lazy day... read, &amp;amp; napped. First day since 4/1 haven't heard from him. Almost done w/ Eclipse, then Breaking Dawn! </t>
  </si>
  <si>
    <t xml:space="preserve">My spouse and I just went2see the new #wolverine movie http://www.x-menorigins.com/ Basically another frivolous fun action movie LOL </t>
  </si>
  <si>
    <t>Sun May 03 22:42:08 PDT 2009</t>
  </si>
  <si>
    <t xml:space="preserve">but then again neither is my 2009 shit, hahahaha....  ok, i'm lying </t>
  </si>
  <si>
    <t xml:space="preserve">@BrooklynTink Aha, got cha </t>
  </si>
  <si>
    <t>Sun May 03 22:42:09 PDT 2009</t>
  </si>
  <si>
    <t xml:space="preserve">@VampGirlinOZ Never!!  Hoping all the reading and typing tires me out. </t>
  </si>
  <si>
    <t xml:space="preserve">@TheBackpackr whoops what a terrible faux pas on my part. didn't mean any disrespect, Sir </t>
  </si>
  <si>
    <t>denimfabric</t>
  </si>
  <si>
    <t xml:space="preserve">@tbarrett thank you for your offer.. Was not on twitter recently.. took off 2 Koh Samet instead. Cheers </t>
  </si>
  <si>
    <t>Sun May 03 22:42:11 PDT 2009</t>
  </si>
  <si>
    <t xml:space="preserve">Did dat sound weird? Haha bt its true </t>
  </si>
  <si>
    <t xml:space="preserve">@taohuang Thank you! My father taught Chinese literature for decades, can you tell? </t>
  </si>
  <si>
    <t>Sun May 03 22:42:12 PDT 2009</t>
  </si>
  <si>
    <t xml:space="preserve">@teddypork Not just yet - let's wait until next month - I will jump along with you </t>
  </si>
  <si>
    <t>Sun May 03 22:42:14 PDT 2009</t>
  </si>
  <si>
    <t>LizandLisa</t>
  </si>
  <si>
    <t xml:space="preserve">@Carrie_Faustino  I needed your husband  on my team today! </t>
  </si>
  <si>
    <t xml:space="preserve">Ed + pizza hut + porn = my dream come true! LMAO, yeah right. It's still good though. </t>
  </si>
  <si>
    <t xml:space="preserve"> @blondediva11 What happened while I was gone? Anybody get arrested http://tr.im/koFz</t>
  </si>
  <si>
    <t>CurvaceousDee</t>
  </si>
  <si>
    <t xml:space="preserve">Seems there's a lot of Zevon love on twitter - guess I'm not in Splendid Isolation after all </t>
  </si>
  <si>
    <t xml:space="preserve">@appleconvert yea i no, your lucky! It's a 2.1ghz White Macbook latest model, should be coming back this week *fingers crossed* </t>
  </si>
  <si>
    <t>Sun May 03 22:42:15 PDT 2009</t>
  </si>
  <si>
    <t>shankrf</t>
  </si>
  <si>
    <t xml:space="preserve">@auebu love your study break snack choice...i'm a personal fan of their blasts and I've heard the new snickers blast is awesome </t>
  </si>
  <si>
    <t xml:space="preserve">@4everbrandy BRAN! hiii  who was pregnant that last season of Moesha lmao no seriously i've been wanting to know 4 years! </t>
  </si>
  <si>
    <t>readingbug</t>
  </si>
  <si>
    <t xml:space="preserve">@oldmoviebuff We have so much more now! People should really remember to take a look...especially in times of low cash flow! </t>
  </si>
  <si>
    <t>elefun_no</t>
  </si>
  <si>
    <t xml:space="preserve">ETA on Pilot-RC is confirmed, May 13th to Oslo - then another week of customs etc before we have the container in-house </t>
  </si>
  <si>
    <t xml:space="preserve">@elizabethcb ï¿½A bit,ï¿½ @TechWraith said? Donï¿½t trust him. He has a lot of love for analyzing data </t>
  </si>
  <si>
    <t xml:space="preserve">day is startin right now </t>
  </si>
  <si>
    <t>Sun May 03 22:42:19 PDT 2009</t>
  </si>
  <si>
    <t>brandonma666</t>
  </si>
  <si>
    <t>Sun May 03 22:42:20 PDT 2009</t>
  </si>
  <si>
    <t>@jordanbartowski I did notice that once! I remember being like OMFG. Chuck is good with that - like the &amp;quot;Aces, Charles&amp;quot; quote  #savechuck</t>
  </si>
  <si>
    <t>lyresandpearls</t>
  </si>
  <si>
    <t xml:space="preserve">@danthedormant it's ok! seriously. everyone loves you lots and lots. </t>
  </si>
  <si>
    <t>JTancredi</t>
  </si>
  <si>
    <t xml:space="preserve">@Austin_Butler Hello ! </t>
  </si>
  <si>
    <t>mujahidhemani</t>
  </si>
  <si>
    <t xml:space="preserve">@EpicNaushinFail You have made me  a very happy person.  I love Skyping with you.  Nothing makes my day complete without a call to you </t>
  </si>
  <si>
    <t xml:space="preserve">@KEdmondson that's crazy.. I think I still owe Jude a college fund.. At least I have a couple more years to get famous and get it.. Haha! </t>
  </si>
  <si>
    <t>CariCanary</t>
  </si>
  <si>
    <t xml:space="preserve">@mrpatphotos very cool.  Thank you! I have a 18-70 from my D200, and I am trying to determine if that will be sufficient. </t>
  </si>
  <si>
    <t xml:space="preserve">Today is Luke Skywalker day!  May the Forth be with you! </t>
  </si>
  <si>
    <t xml:space="preserve">I'm outta here. Fun night to the max. Goodnight </t>
  </si>
  <si>
    <t xml:space="preserve">@mariapee I can only wish I lived in Australia, lol. and if I was near I would bring you lots of goodies. </t>
  </si>
  <si>
    <t>Kaden_LPF</t>
  </si>
  <si>
    <t xml:space="preserve">@Victoria_LPF can't wait to see it on Deviant </t>
  </si>
  <si>
    <t>Sun May 03 22:42:23 PDT 2009</t>
  </si>
  <si>
    <t xml:space="preserve">Miranda has totally shut me down, and is completely right, but as my friend should still tell me! </t>
  </si>
  <si>
    <t xml:space="preserve">really need to split myself into 3! 1 to study, 1 to do housework and 1 for ministry and work. LOL! </t>
  </si>
  <si>
    <t>Sun May 03 22:42:24 PDT 2009</t>
  </si>
  <si>
    <t>laceyyrae</t>
  </si>
  <si>
    <t xml:space="preserve"> shit, being happy shouldn't be this complex.</t>
  </si>
  <si>
    <t xml:space="preserve">@WILLDAY26_LOVER thank u so much! i wish u nuthin but success in your acting/modeling/songwriting career! </t>
  </si>
  <si>
    <t xml:space="preserve">photographerï¿½s site  http://bit.ly/uDgt7 | his/hers logo reminds me of my avatar. cool photos tough </t>
  </si>
  <si>
    <t>Sun May 03 22:42:25 PDT 2009</t>
  </si>
  <si>
    <t xml:space="preserve">@boshemia *blushes* </t>
  </si>
  <si>
    <t xml:space="preserve">@chemicalzombie  i dont wanna go to school either..can i stay with u? </t>
  </si>
  <si>
    <t xml:space="preserve">@itsmejlee ahhh, um, my house is kinda messy right now too, I'm just too uncomfortable to do anything about it... I feel ya tho </t>
  </si>
  <si>
    <t>Sun May 03 22:42:26 PDT 2009</t>
  </si>
  <si>
    <t>@JessicaKearns you have me  how are you? xx</t>
  </si>
  <si>
    <t>emilykay88</t>
  </si>
  <si>
    <t xml:space="preserve">had a fantastic weekend! </t>
  </si>
  <si>
    <t>HeatherNorlock</t>
  </si>
  <si>
    <t xml:space="preserve">and then there was 5! only five people i see updating their twitters. good thing they're exciting ppl. </t>
  </si>
  <si>
    <t>Sun May 03 22:42:27 PDT 2009</t>
  </si>
  <si>
    <t xml:space="preserve">ok.. get on your feet..... let's dance even though the song may suggest you don't want to - scissor sisters - Don't feel like dancing ! </t>
  </si>
  <si>
    <t>jacsmack7</t>
  </si>
  <si>
    <t xml:space="preserve">loved keeping up w/ the kardashians tonight! </t>
  </si>
  <si>
    <t>Sun May 03 22:42:28 PDT 2009</t>
  </si>
  <si>
    <t>Cody really jack and the box ? I think I'm upgrade  the chase is done</t>
  </si>
  <si>
    <t>@Ashlynn_Brooke That is fantastic, thank you so much! I hope you say yes  BTW you are so beautiful .</t>
  </si>
  <si>
    <t>fronztheman2009</t>
  </si>
  <si>
    <t xml:space="preserve">@siddharthroy do you still have any twitterfone invites..i could really use one...pleeeeease!!!!! </t>
  </si>
  <si>
    <t>Lelo_Sweden</t>
  </si>
  <si>
    <t>@zellybeanie Try our pleasure objects! They're sexy, they're silent, they're just fantastic  http://www.lelo.com</t>
  </si>
  <si>
    <t>Sun May 03 22:42:30 PDT 2009</t>
  </si>
  <si>
    <t>Obssesiveposem</t>
  </si>
  <si>
    <t xml:space="preserve">@mileycyrus i was just listening to that song!...you rock </t>
  </si>
  <si>
    <t>meljean</t>
  </si>
  <si>
    <t>@bridgetlocke just send me your address, and I will send them out  Contact:  http://tinyurl.com/celp87</t>
  </si>
  <si>
    <t>Sun May 03 22:46:38 PDT 2009</t>
  </si>
  <si>
    <t xml:space="preserve">@danniezeitgeist thanks! Its the last Concert of freshman year, and this is the 1st time since 5th grade that someone has come in support </t>
  </si>
  <si>
    <t>nick_winterbaby</t>
  </si>
  <si>
    <t>@nicole___x oh! hiii cassie  ask her if shes catching the bus, even though i know she already is!!! lull</t>
  </si>
  <si>
    <t>Sun May 03 22:46:40 PDT 2009</t>
  </si>
  <si>
    <t>@smlimon in my defense I'd just luke to say that it was my first time at the pecan festival and the drinks were free  I had fun!</t>
  </si>
  <si>
    <t xml:space="preserve">@apocalice sit in the sun like a lizard. </t>
  </si>
  <si>
    <t xml:space="preserve">@grentone Yes i am!  off to the office in a few minustes.  How bout you sir? </t>
  </si>
  <si>
    <t xml:space="preserve">@TheRealJordin Hope things are better tomorrow!  Have a good night </t>
  </si>
  <si>
    <t>ukwildcatsblue</t>
  </si>
  <si>
    <t xml:space="preserve">@tayswift is this really you? </t>
  </si>
  <si>
    <t>good nite everyone!  best wishes on finals for the students out there &amp;amp; for the rest of u in the real world, try 2 enjoy ur work week ;-p</t>
  </si>
  <si>
    <t>Sun May 03 22:46:43 PDT 2009</t>
  </si>
  <si>
    <t>AJ_ARCEO</t>
  </si>
  <si>
    <t xml:space="preserve">@mellowfemmy that's so true </t>
  </si>
  <si>
    <t xml:space="preserve">@Hildy77 aha ok. thanks for clearing that up, will follow the advice and watch 1&amp;amp;2 first </t>
  </si>
  <si>
    <t>courtneykcohen</t>
  </si>
  <si>
    <t xml:space="preserve">@tweeetermarie i see you haven't changed with your naps! </t>
  </si>
  <si>
    <t>@crystal311 yogurtisland is over by babies r us, on hawthorne.  torrance's bootleg yogurtland ;)</t>
  </si>
  <si>
    <t>Sun May 03 22:46:45 PDT 2009</t>
  </si>
  <si>
    <t xml:space="preserve">@radiam shazy! I passed! I passed! I passed!  yahoo! </t>
  </si>
  <si>
    <t>@HilaryNghtmare yess  I know  Omg I can't wait till you come back  I laaa you</t>
  </si>
  <si>
    <t>ltysflik</t>
  </si>
  <si>
    <t>new pics just added  http://www.flickr.com/photos/flik09/</t>
  </si>
  <si>
    <t xml:space="preserve">@NSuissa  your welcome  have a good night </t>
  </si>
  <si>
    <t xml:space="preserve">@jasoncastro *throws an apple* </t>
  </si>
  <si>
    <t>Elsa0528</t>
  </si>
  <si>
    <t xml:space="preserve">Brighter Than Sunshine- Aqualung </t>
  </si>
  <si>
    <t xml:space="preserve">@brainFn totally awesome... I'm blown away -- napster all over again! </t>
  </si>
  <si>
    <t>MadiEllise</t>
  </si>
  <si>
    <t xml:space="preserve">headed to the kitchen fixer.switching up the two tone pink fingers.&amp;amp; making it every other mint &amp;amp; lilac.also missing the mr. (devon&amp;amp;spa) </t>
  </si>
  <si>
    <t>_megzy</t>
  </si>
  <si>
    <t>My feet are cold. I can't wait for Hip Hop tonight! Weeeeee  800!</t>
  </si>
  <si>
    <t>KyleeRaye</t>
  </si>
  <si>
    <t xml:space="preserve">Woah i can send one from my phone! </t>
  </si>
  <si>
    <t xml:space="preserve">@KennyofAstro yes sir, you have lots of potential, good stuff keep it up </t>
  </si>
  <si>
    <t>alliwood805</t>
  </si>
  <si>
    <t>@askajanything cant wait for lb pride  i will lay off the goldshclager. Promise ;)</t>
  </si>
  <si>
    <t>Lol well thats good everyone can use some love and everyone can use a friend  and u have BOTH :O lucky xp lol &amp;lt;*i&amp;lt;3urface*&amp;gt;</t>
  </si>
  <si>
    <t>Sun May 03 22:46:50 PDT 2009</t>
  </si>
  <si>
    <t xml:space="preserve">Tickets for Green Day's show here in sweden will be relised today!! </t>
  </si>
  <si>
    <t>Catalyst_LTM</t>
  </si>
  <si>
    <t xml:space="preserve">Great time of worship at FCFC with the crew </t>
  </si>
  <si>
    <t xml:space="preserve">thanks for an awesome birthday </t>
  </si>
  <si>
    <t xml:space="preserve">@Divineshe That sounds like a High Five!! </t>
  </si>
  <si>
    <t>rb@LXIX thanks for another great Stevie song  ? http://blip.fm/~5j7dk</t>
  </si>
  <si>
    <t>Chrisbee7</t>
  </si>
  <si>
    <t xml:space="preserve">@selenagomez hey whats up </t>
  </si>
  <si>
    <t>stephanuswatson</t>
  </si>
  <si>
    <t>I am just plum tired but can't sleep...... By the way in the south we said Twitterpaited, anyone know what that means  ????  It's bad!</t>
  </si>
  <si>
    <t>Sun May 03 22:46:56 PDT 2009</t>
  </si>
  <si>
    <t>Should i make a video about the Jonas Brothers . Like the JB idol  Or about ... Send me ideas people ! Im runing short and im not fred !</t>
  </si>
  <si>
    <t xml:space="preserve">@MichaelCalienes How long did you search for that? </t>
  </si>
  <si>
    <t>Sun May 03 22:46:57 PDT 2009</t>
  </si>
  <si>
    <t xml:space="preserve">@WinterDaisy And that'll probably be me tonight, too.....good night </t>
  </si>
  <si>
    <t>Sun May 03 22:46:58 PDT 2009</t>
  </si>
  <si>
    <t>LauraLockley</t>
  </si>
  <si>
    <t xml:space="preserve">@tux_89 I love that your loving life </t>
  </si>
  <si>
    <t>drock2886</t>
  </si>
  <si>
    <t xml:space="preserve">trying out twitter, and seeing what it's all about </t>
  </si>
  <si>
    <t xml:space="preserve">Saw some pretty kickass movies today! </t>
  </si>
  <si>
    <t xml:space="preserve">@scrappydd I took a few great pics but my rule is to tweet them then &amp;amp; there, rather than later. I'm prob being way too strict about it! </t>
  </si>
  <si>
    <t>Sun May 03 22:47:01 PDT 2009</t>
  </si>
  <si>
    <t xml:space="preserve">@osanewsletter No problem.  Have a great day as well! </t>
  </si>
  <si>
    <t>Six hours before a final. My boys are smart  http://yfrog.com/89ilgj</t>
  </si>
  <si>
    <t>Sun May 03 22:47:02 PDT 2009</t>
  </si>
  <si>
    <t xml:space="preserve">i have peanut butter and chocolate soy cream </t>
  </si>
  <si>
    <t>KorDillon</t>
  </si>
  <si>
    <t xml:space="preserve">welcome to twitter brittyboohoo! tweeet </t>
  </si>
  <si>
    <t xml:space="preserve">@annamack23 hi anna!  have a great week and dont work too much. xoxo. AnaMenudo... </t>
  </si>
  <si>
    <t>Sun May 03 22:47:03 PDT 2009</t>
  </si>
  <si>
    <t xml:space="preserve">via @ElisabethKuhn: Want to save money?  Get weekly how-to tips at http://www.SaveMoneyAllYear.com </t>
  </si>
  <si>
    <t xml:space="preserve">@azak323 Like full on corn husks. </t>
  </si>
  <si>
    <t>Sun May 03 22:47:05 PDT 2009</t>
  </si>
  <si>
    <t>@boshemia Got my fingers crossed that I can line up the days I want tomorrow without much hassle!!  This week's gonna drag lol</t>
  </si>
  <si>
    <t>pagalloway</t>
  </si>
  <si>
    <t xml:space="preserve">http://twitpic.com/4j5r0 - I got the Artistic Differences gypsy coat. </t>
  </si>
  <si>
    <t>Sun May 03 22:47:06 PDT 2009</t>
  </si>
  <si>
    <t xml:space="preserve">@TheRealJordin Aww nitess!! Sweet dreams, Jordin! </t>
  </si>
  <si>
    <t>I'm in loooove with the Jonas brothers!!   Duh!</t>
  </si>
  <si>
    <t>Sun May 03 22:47:07 PDT 2009</t>
  </si>
  <si>
    <t>mandalynnn</t>
  </si>
  <si>
    <t xml:space="preserve">Ten more days left of this semester!! </t>
  </si>
  <si>
    <t>Sun May 03 22:47:08 PDT 2009</t>
  </si>
  <si>
    <t xml:space="preserve">got my free mary green panties today. they came in an adorable little bag with a sweet note from mary herself. </t>
  </si>
  <si>
    <t xml:space="preserve">@iLoveElleB I knowww! &amp;quot;YAY&amp;quot; for ussss </t>
  </si>
  <si>
    <t>Sun May 03 22:47:09 PDT 2009</t>
  </si>
  <si>
    <t>mendiasfam6</t>
  </si>
  <si>
    <t xml:space="preserve">@mileycyrus my 5yr old dhtr loved your movie, went to see it today, you are a great role model,keep up the good wrk. </t>
  </si>
  <si>
    <t>AnuTreat</t>
  </si>
  <si>
    <t xml:space="preserve">@Shayach Yes!More rain please. I think that's why I feel better, See you tomorrow. Think i'm going to need some good sushi for lunch tmrw </t>
  </si>
  <si>
    <t xml:space="preserve">@YoungAceLX ii love my blackberry..lol..iits my life </t>
  </si>
  <si>
    <t>Sun May 03 22:47:11 PDT 2009</t>
  </si>
  <si>
    <t>CalaysiaDryad</t>
  </si>
  <si>
    <t xml:space="preserve">@ColbieCaillat hello, colbie. I'm a fans of yours </t>
  </si>
  <si>
    <t xml:space="preserve">heading to bed. g'night! </t>
  </si>
  <si>
    <t>dannfierro</t>
  </si>
  <si>
    <t xml:space="preserve">@bertop May the 4th be with you  </t>
  </si>
  <si>
    <t>@AffirmationSpot Ooh, I like that.  Writing these down...  Thanks.</t>
  </si>
  <si>
    <t>Sun May 03 22:47:12 PDT 2009</t>
  </si>
  <si>
    <t xml:space="preserve">http://twitpic.com/4j5r1 We are here, finally! </t>
  </si>
  <si>
    <t xml:space="preserve">@trekkerguy thank-you, hope you do...nite </t>
  </si>
  <si>
    <t xml:space="preserve">@sassygirl119 Not even close... Just have been on a roll lately!  </t>
  </si>
  <si>
    <t>dfbills</t>
  </si>
  <si>
    <t xml:space="preserve">@emdbrooklyn well safari just crashed- I'll take that as a sign that my 14 hour rush to the finish line is complete.  </t>
  </si>
  <si>
    <t xml:space="preserve">@roshnimo Other than those poor pigs? They didn't have much of a reputation anyway, save for on the dining table, and then this happens. </t>
  </si>
  <si>
    <t xml:space="preserve">Big busy day tomorrow! Good night everyone </t>
  </si>
  <si>
    <t>Sun May 03 22:47:14 PDT 2009</t>
  </si>
  <si>
    <t>about to start studyin for his last exam  all nighter probaly :-/</t>
  </si>
  <si>
    <t>marvy2000</t>
  </si>
  <si>
    <t>@sarisaristoreph http://twitpic.com/4j5dy - he looks devilish nga!!   caption:  don't mess with the dawg</t>
  </si>
  <si>
    <t>@colieholmes YAY! You got a twitter! ... now txt updates from ur cell and try to get everyone else to join twitter  ... it's fun!</t>
  </si>
  <si>
    <t>Sun May 03 22:47:15 PDT 2009</t>
  </si>
  <si>
    <t xml:space="preserve">@michellecpa good for you. i need a healthy eating change as well. i think diets dont work but i'm hoping to really drop some pounds </t>
  </si>
  <si>
    <t>May 4th - 24 days until my birthday.  This is year 1 - I have seen pics of my 1st birthday and I had chocolate cake EVERYWHERE!!!!  &amp;lt;3</t>
  </si>
  <si>
    <t>jenn2marie</t>
  </si>
  <si>
    <t xml:space="preserve">@jrphotographybc - Good luck, John! </t>
  </si>
  <si>
    <t xml:space="preserve">@Vane_DEW  Im seriously so excited ur going to the today show...will u tell Jonathan I love him? </t>
  </si>
  <si>
    <t>kienai_kizuato</t>
  </si>
  <si>
    <t xml:space="preserve">it is way too early. it'll be worth it tho </t>
  </si>
  <si>
    <t xml:space="preserve">@DavidArchie the hannah montana episode was so funny! David, great job. I love the song, too.   </t>
  </si>
  <si>
    <t xml:space="preserve">@WOMADABUDHABI Amazing band, I helped launch them in the Middle East </t>
  </si>
  <si>
    <t xml:space="preserve">dear Athena, i love it.... ps.. you really need to read the comment i left </t>
  </si>
  <si>
    <t>Sun May 03 22:47:19 PDT 2009</t>
  </si>
  <si>
    <t>@princessherb wow bb that is awesome  omg i just remembered i said if i became famous i would wear your designs haha &amp;lt;3 show me more bb</t>
  </si>
  <si>
    <t xml:space="preserve">@GottaLaff Hmmm, yes.....but we'd laugh at our kitchen disasters and then amaze ourselves with our 'rita skills. </t>
  </si>
  <si>
    <t>Sun May 03 22:47:20 PDT 2009</t>
  </si>
  <si>
    <t>nikkicanales</t>
  </si>
  <si>
    <t xml:space="preserve">@Drakeuss - well jeeez you're the one who's busy with video games and tells me to call you at 11. so stop complaining </t>
  </si>
  <si>
    <t xml:space="preserve">@monica_m_ we definitely need to get a game and play online!!! </t>
  </si>
  <si>
    <t xml:space="preserve">@bgarrett1960 It's late where I am   Thx for being my &amp;quot;first&amp;quot;  This twittering is addicting </t>
  </si>
  <si>
    <t xml:space="preserve"> can't stop smiling after talking to him all day...  ...Why couldn't I have met him months ago?!?</t>
  </si>
  <si>
    <t>anab0t</t>
  </si>
  <si>
    <t xml:space="preserve">@CourtneySit DELICIOUS MUCH  What'd you have today? </t>
  </si>
  <si>
    <t>AbigailGraham</t>
  </si>
  <si>
    <t>How good is God! Always knowing the desires of your heart and knowing the right time to deliver  Psalm 37:4</t>
  </si>
  <si>
    <t>Sun May 03 22:47:24 PDT 2009</t>
  </si>
  <si>
    <t>HalexPWNS</t>
  </si>
  <si>
    <t xml:space="preserve">Laying in bed. Missing Zack. Should be sleeping. I'm so excited for my best friend! </t>
  </si>
  <si>
    <t>KevinEdwardsJr</t>
  </si>
  <si>
    <t xml:space="preserve">@Primajonly love yall ...my 2 homiessss </t>
  </si>
  <si>
    <t>kendrak18</t>
  </si>
  <si>
    <t xml:space="preserve">@KyleTurnsOut ok.  i will give you that. </t>
  </si>
  <si>
    <t>Sun May 03 22:47:26 PDT 2009</t>
  </si>
  <si>
    <t xml:space="preserve">Off to the gym shortly </t>
  </si>
  <si>
    <t>Aloha blip land. Have a pow wow day  ? http://blip.fm/~5j7en</t>
  </si>
  <si>
    <t xml:space="preserve">okay well night everyone hopefully tweet you tommorow </t>
  </si>
  <si>
    <t>Sun May 03 22:47:28 PDT 2009</t>
  </si>
  <si>
    <t>@igorcabbab THAT'S WHY I LIKED IT.    Hindi faux RnB na pinipilit nilang &amp;quot;it's okay because it's from the heart&amp;quot;.</t>
  </si>
  <si>
    <t xml:space="preserve">Why must I wake @ 6.30 on BH?! Anyway, chance to read and (hopefully!) not be interrupted </t>
  </si>
  <si>
    <t>@teppohudson Have a nice day!  LU</t>
  </si>
  <si>
    <t>Yaster</t>
  </si>
  <si>
    <t xml:space="preserve">Bank holiday Monday today. An extended weekend, just so happens I like working early weekends </t>
  </si>
  <si>
    <t>LeonardoZ</t>
  </si>
  <si>
    <t xml:space="preserve">@ryanr09 Youth....and maybe caffeine? </t>
  </si>
  <si>
    <t xml:space="preserve">I had a amazing day ! I hope you guys had a good day to. Goodnight </t>
  </si>
  <si>
    <t>Sun May 03 22:47:31 PDT 2009</t>
  </si>
  <si>
    <t>@4everBrandy awwww thank u! Ur soooo awesome man....Really Can't wait to meet u again  u just made my nightttt. lol</t>
  </si>
  <si>
    <t xml:space="preserve">@michaelmagical Aw thank you that is sweet of you to say </t>
  </si>
  <si>
    <t>lakshmivyas</t>
  </si>
  <si>
    <t>@wilshipley Thanks for sharing. Removing flushes now. (I do feel like I am a toddler though:doing stuff just because someone told me to  )</t>
  </si>
  <si>
    <t>Sun May 03 22:51:52 PDT 2009</t>
  </si>
  <si>
    <t>KimberlyLarsen</t>
  </si>
  <si>
    <t xml:space="preserve">@KevinRButters yes, wanna visit Chiang Mai sometime! You have a nice web page. Love the food part! </t>
  </si>
  <si>
    <t xml:space="preserve">@streetzapizza Hee hee NP  I've put ya on my list  </t>
  </si>
  <si>
    <t>Sun May 03 22:51:53 PDT 2009</t>
  </si>
  <si>
    <t xml:space="preserve">@xXFriendXx  i know how many, i know how many, i know .. hehehe </t>
  </si>
  <si>
    <t xml:space="preserve">@keriapplesauce http://twitpic.com/4j0ij - NOOOOOOOOOOOOOOO! WE NEED TO THINK OF OUR BABYS NAME </t>
  </si>
  <si>
    <t xml:space="preserve">@MaraBG Sweet dreams my friend, I am calling it a night and getting some sleep.  Talk to you tomorrow </t>
  </si>
  <si>
    <t xml:space="preserve">@LeAnnThomas your welcome! </t>
  </si>
  <si>
    <t>Sun May 03 22:51:54 PDT 2009</t>
  </si>
  <si>
    <t>bl_carol</t>
  </si>
  <si>
    <t xml:space="preserve">teasingly blackmailing my mom is so much fun! </t>
  </si>
  <si>
    <t xml:space="preserve">@Canta_Conmigo hahah maile's tweeting at the table </t>
  </si>
  <si>
    <t xml:space="preserve">torture ?????? </t>
  </si>
  <si>
    <t>YumikoMorishita</t>
  </si>
  <si>
    <t>Did her pilates and her crunches... AND a facial  Ready for another miserable Monday....</t>
  </si>
  <si>
    <t>Sun May 03 22:51:56 PDT 2009</t>
  </si>
  <si>
    <t xml:space="preserve">@Kytoo BOSA SI SWA!! haha that's a  STUDY DRINK! haha btw! good luck with your final tomorrow dude! </t>
  </si>
  <si>
    <t xml:space="preserve">@metaphoricxeyes hmm let's see if it work! Yaks! Yaks are cool! Yaks are called water Bison in Asia! Momo was a flying bison on Avatar </t>
  </si>
  <si>
    <t>Ubersweetie</t>
  </si>
  <si>
    <t xml:space="preserve">we have a new car, therefore we have new troubles </t>
  </si>
  <si>
    <t xml:space="preserve">oh and i'm loving this rain more than anything!!  God bless you all! love love love </t>
  </si>
  <si>
    <t>iamdakiddbear</t>
  </si>
  <si>
    <t>@cece_newnew thanks  n I was dead serious bout me bein less entertainin den u cuz idk wat 2 do....i think ima jus freestyle it</t>
  </si>
  <si>
    <t>xsweetlullaby</t>
  </si>
  <si>
    <t>@Slog Lolllz  Yeahhhh!! (Sorry for the late answer !!) - and thanks for the link!</t>
  </si>
  <si>
    <t>@kate38381849 Taylloor is also one of m faves.  no need to compare.  haha</t>
  </si>
  <si>
    <t xml:space="preserve">@girls_from_711 work till 10 tomorrow, I set Tuesday aside to do some promo/PR stuff I'm falling behind on, but you're welcome to stop by </t>
  </si>
  <si>
    <t>Sun May 03 22:51:59 PDT 2009</t>
  </si>
  <si>
    <t xml:space="preserve">http://twitpic.com/4j5x5 - Listening to Southern Gospel.  We love our slingbox!  </t>
  </si>
  <si>
    <t>Hot new video game consists solely of shooting people in the face  http://tinyurl.com/d3qozl</t>
  </si>
  <si>
    <t>@chathuraw guess your lucky  maybe Firefox don't like my 4GB RAM lolz</t>
  </si>
  <si>
    <t>Sun May 03 22:52:01 PDT 2009</t>
  </si>
  <si>
    <t xml:space="preserve">@kellyamor And yet you both are awesome, so you seem to be doing just fine. </t>
  </si>
  <si>
    <t xml:space="preserve">@starri228 I like the colors. The lighting was really good. It's a cute one </t>
  </si>
  <si>
    <t xml:space="preserve">@BlokesLib Wow... I was just thinking of the time difference between us! You've already lived my tomorrow </t>
  </si>
  <si>
    <t>Sun May 03 22:52:04 PDT 2009</t>
  </si>
  <si>
    <t>shereendotfu</t>
  </si>
  <si>
    <t xml:space="preserve">@bondikay who else? hahaha, I put his number on craig's list saying he's a cheap prostitute and I'm gonna youtube it too </t>
  </si>
  <si>
    <t xml:space="preserve">@monchalee love the do, you look fabulous. </t>
  </si>
  <si>
    <t>PotHeadshiphop</t>
  </si>
  <si>
    <t>How the hell do you change your pic on here???? Swear im not a spazz     ????????????????? Maybe????????????????????</t>
  </si>
  <si>
    <t xml:space="preserve">@nando623 glad you like </t>
  </si>
  <si>
    <t xml:space="preserve">@blueandbrady Oh, btw. I love your hair. </t>
  </si>
  <si>
    <t>Sun May 03 22:52:05 PDT 2009</t>
  </si>
  <si>
    <t xml:space="preserve">It is an hour into the first day of my new life. I am excited for the changes i am going to make. </t>
  </si>
  <si>
    <t>leviryan</t>
  </si>
  <si>
    <t xml:space="preserve">I'll censor this tweet... Goodnight </t>
  </si>
  <si>
    <t>Sun May 03 22:52:06 PDT 2009</t>
  </si>
  <si>
    <t xml:space="preserve">@jugh rofl.. yeh I got that.. it was just a bit random. I understand now </t>
  </si>
  <si>
    <t xml:space="preserve">@Earanequa thanks! </t>
  </si>
  <si>
    <t>safe inside my house... bowling was cool  now..  ZZZZzzzzZZ.. (where did I leave my keys???)</t>
  </si>
  <si>
    <t>@willconley777 hey Wil  Late night meal, or just really early? ;)</t>
  </si>
  <si>
    <t>Sun May 03 22:52:08 PDT 2009</t>
  </si>
  <si>
    <t>acedrew</t>
  </si>
  <si>
    <t xml:space="preserve">wants to be a seat cushion, it's hard to feel inadequate as a seat cushion... </t>
  </si>
  <si>
    <t>@hellivina you're welcome!  LOL! oh wow! really?! that's amazing, really!</t>
  </si>
  <si>
    <t xml:space="preserve">@noalias haha ok...i'll hope his reaction will be similar and do that </t>
  </si>
  <si>
    <t>alyciarawrness</t>
  </si>
  <si>
    <t>I need an OWLCITY fix. Haven't listened to them in two weeks.. Can't wait till new song on tuesday!   Yay!</t>
  </si>
  <si>
    <t xml:space="preserve">@nikipaniki You could tell us all instead. </t>
  </si>
  <si>
    <t>JamminJason</t>
  </si>
  <si>
    <t>Just decided to ditch facebook  i think that was the healthiest choice i've made in recent weeks</t>
  </si>
  <si>
    <t xml:space="preserve">gonzo changed my password so i couldnt get distracted by facebook..MUAHAHAH i still have twitter </t>
  </si>
  <si>
    <t xml:space="preserve">@TaviGreiner I think your right, but maybe me and @Space_Jockey may set up in opposition to this! </t>
  </si>
  <si>
    <t>okay..the majority of the butterflies have now subsided.  good job with the suppressing jayzel ! *hi5. haha</t>
  </si>
  <si>
    <t xml:space="preserve">@corysparks only ur mom &amp;amp; daughters mom count lol...f the rest jk </t>
  </si>
  <si>
    <t>Sun May 03 22:52:12 PDT 2009</t>
  </si>
  <si>
    <t xml:space="preserve">99 followers. someone else follow me so i can be at 100 </t>
  </si>
  <si>
    <t>Innuendoo</t>
  </si>
  <si>
    <t xml:space="preserve">@Paischi @patrickdet otherwise you are going to develop sleeping disorder. Changing night for day </t>
  </si>
  <si>
    <t xml:space="preserve">@ShawnaLeneeXXX Golly, I love you. </t>
  </si>
  <si>
    <t>Sun May 03 22:52:13 PDT 2009</t>
  </si>
  <si>
    <t>danaleanne</t>
  </si>
  <si>
    <t xml:space="preserve">on day 2, i fucked her. it was wild, shes such a slut...i actually got a couple of things done. doesnt mean shit unfortunately </t>
  </si>
  <si>
    <t>anicole1</t>
  </si>
  <si>
    <t>just finished setting up my linkedin account.  good nite...well...good morning.</t>
  </si>
  <si>
    <t>Sun May 03 22:52:14 PDT 2009</t>
  </si>
  <si>
    <t>@ScarlettQ Oh I don't hate either.  I just love buggin WoW'ers. Heh heh.</t>
  </si>
  <si>
    <t>panickydiver</t>
  </si>
  <si>
    <t xml:space="preserve">@kleypasnomore ahh.. tekateka i retract. accidents ang poisson distributed. traffic is something else </t>
  </si>
  <si>
    <t>Sun May 03 22:52:15 PDT 2009</t>
  </si>
  <si>
    <t xml:space="preserve">@StutterRockStar Haha, yeah. We sleep, we just don't have a fixed pattern...  5 hours of skyping last night, haha </t>
  </si>
  <si>
    <t xml:space="preserve">@unluckyfrank When u make dreads it works well to finish all the backcombing before waxing, then use the hair dryer to melt it all in.  </t>
  </si>
  <si>
    <t xml:space="preserve">@ShelleyRunyon Indeed </t>
  </si>
  <si>
    <t>otherjes</t>
  </si>
  <si>
    <t>We just had tv police outside. Lil scary. Not that we do anything wrong  http://twitpic.com/4j5xt</t>
  </si>
  <si>
    <t>cynthiamanso</t>
  </si>
  <si>
    <t xml:space="preserve">@JoshuaGeorge hahaha you're silly, thanks </t>
  </si>
  <si>
    <t xml:space="preserve">@PDAonline 11 yr old girls are pretty easy to please... they don't need college... tweet her back and you'll make her YEAR! </t>
  </si>
  <si>
    <t>ldriley</t>
  </si>
  <si>
    <t xml:space="preserve">Loving the fact that I got everyone pullin an all nighter with me today... ahhhh company </t>
  </si>
  <si>
    <t>liddellsmith</t>
  </si>
  <si>
    <t xml:space="preserve">I'm watching Fam Guy while sippin on hot black tea with lemon. </t>
  </si>
  <si>
    <t>puttputt89</t>
  </si>
  <si>
    <t xml:space="preserve">need to sleep hopefully i can get everythign accomplished tomorrow </t>
  </si>
  <si>
    <t>Sun May 03 22:52:18 PDT 2009</t>
  </si>
  <si>
    <t>i confused the userpics of @WHOmagazine and @NWmag.... ya'll might wanna change that.  @FAMOUSweekly has won my heart this week!</t>
  </si>
  <si>
    <t>Sun May 03 22:52:19 PDT 2009</t>
  </si>
  <si>
    <t xml:space="preserve">@cmoles yay!  i shall do that then </t>
  </si>
  <si>
    <t>VanTiki</t>
  </si>
  <si>
    <t xml:space="preserve">New computer = working </t>
  </si>
  <si>
    <t xml:space="preserve">@weshotthemoon Sharing your free download got @thinkoutloud77 hooked on you guys. Thanks for the music. </t>
  </si>
  <si>
    <t>TweeetQueen</t>
  </si>
  <si>
    <t>@ev Are you kidding.... 4,656 views of a cat photo that is barely 10 seconds old!  Way to go Twitter King Ev  TQ. Maui.</t>
  </si>
  <si>
    <t xml:space="preserve">I just love Jesse McCartney. </t>
  </si>
  <si>
    <t xml:space="preserve">@justin_enriquez good times good times </t>
  </si>
  <si>
    <t>Sun May 03 22:52:21 PDT 2009</t>
  </si>
  <si>
    <t>blogworks</t>
  </si>
  <si>
    <t>@Su Sure you can. If you author more than one blog, you may submit as many as you write.  Do mention if any of them have multiple authors.</t>
  </si>
  <si>
    <t>ooh last night  &amp;quot;i gotta tell u a story..its awkward..wait ill tell u later&amp;quot; HA! sleepover, church at 10, and bowling! FOOOOOR...FAREEE?!</t>
  </si>
  <si>
    <t>toribellll</t>
  </si>
  <si>
    <t xml:space="preserve">@iamjonathancook aww you remember her birthday, you are an amazaing friend and you are also very talented!  God bless </t>
  </si>
  <si>
    <t>Sun May 03 22:52:22 PDT 2009</t>
  </si>
  <si>
    <t>eating breakfast... so good bread... looool xDDD hahah, Also listening to Cassie - Me &amp;amp; U  http://tinyurl.com/ag2gdb</t>
  </si>
  <si>
    <t>Delusional101</t>
  </si>
  <si>
    <t>Goodnight. I hope you sleep well. I love you guys.  grace and peace.</t>
  </si>
  <si>
    <t>carissagayle</t>
  </si>
  <si>
    <t xml:space="preserve">Saw wolverine tonite, it was quite entertaining....action packed and a decent storyline.   I still woulda rather saw fighting though  </t>
  </si>
  <si>
    <t xml:space="preserve">@monikkinom most welcome! </t>
  </si>
  <si>
    <t>DianaDeGarmo</t>
  </si>
  <si>
    <t xml:space="preserve">@tweeterbrad thank you, brad! it's communal living @ it's finest </t>
  </si>
  <si>
    <t xml:space="preserve">suddenly seem to have a big jump in my followers list! Nice! aapy aapy ! </t>
  </si>
  <si>
    <t>Sun May 03 22:52:23 PDT 2009</t>
  </si>
  <si>
    <t>me thinks me wanna go for a swim/run later.  sape nk join?!</t>
  </si>
  <si>
    <t xml:space="preserve">My dog tried to jump the walls of my fort and nearly fell off! I had to save her. </t>
  </si>
  <si>
    <t>JAYfromyoutube</t>
  </si>
  <si>
    <t xml:space="preserve">@XeniaCarone hah hey i love you 2 </t>
  </si>
  <si>
    <t xml:space="preserve">@kloh Oh yeah, the street food is the best part! Especially the breakfast stuff. </t>
  </si>
  <si>
    <t>Sun May 03 22:52:25 PDT 2009</t>
  </si>
  <si>
    <t>Jintanut</t>
  </si>
  <si>
    <t xml:space="preserve">@amp451  hi there, and night </t>
  </si>
  <si>
    <t xml:space="preserve">@marieljanechow good to hear that! </t>
  </si>
  <si>
    <t xml:space="preserve">Going home.. Soon.... Eventually.. Hah. </t>
  </si>
  <si>
    <t>Sun May 03 22:52:26 PDT 2009</t>
  </si>
  <si>
    <t>DaisyHatesTwitt</t>
  </si>
  <si>
    <t>I love instigating things as well as seeing others do it  Btw, @JustPlainHowie , you scream into your mic too much =[</t>
  </si>
  <si>
    <t>Sun May 03 22:52:27 PDT 2009</t>
  </si>
  <si>
    <t xml:space="preserve">wondering if i should add rss of my &amp;quot;hours slept&amp;quot; data-set from daytum to friendfeed </t>
  </si>
  <si>
    <t xml:space="preserve">Chillin with my dogs. I love them! </t>
  </si>
  <si>
    <t xml:space="preserve">@bscheuble Yes..to use the vernacular here..I'd feel like a bit of a dick saying those names. </t>
  </si>
  <si>
    <t>?SLEEEPPY.  going to my cousin's house. hope so. x)</t>
  </si>
  <si>
    <t xml:space="preserve">@polhillian: Bring 'em on, sweetie  I'd be glad to help if I can </t>
  </si>
  <si>
    <t xml:space="preserve">@WeAreTheUsed jephaaaa </t>
  </si>
  <si>
    <t>Sun May 03 22:52:29 PDT 2009</t>
  </si>
  <si>
    <t>@palinn this one....PALIN @vikaskumar using a temp one. will start once I get mine  http://tinyurl.com/cp5hsx..... got it 6 times</t>
  </si>
  <si>
    <t>mattiasdurnik</t>
  </si>
  <si>
    <t xml:space="preserve">@loic Young and old, Yello fits all ages... new album (hopefully) out soon </t>
  </si>
  <si>
    <t xml:space="preserve">Just got pics of boys by limo </t>
  </si>
  <si>
    <t xml:space="preserve">@Silversmyth oh i know...my gf is my number 1 priority...i just want to make my followers happy to  you guys are why i tweet </t>
  </si>
  <si>
    <t>callumlinden</t>
  </si>
  <si>
    <t xml:space="preserve">@CarlGriffith Rochester Park somewhere ? </t>
  </si>
  <si>
    <t xml:space="preserve">@emizell did you just watch the trailer?? the whole thing is on YT...you should check it out sometime!! </t>
  </si>
  <si>
    <t>Sun May 03 22:52:30 PDT 2009</t>
  </si>
  <si>
    <t>kkrilanovich</t>
  </si>
  <si>
    <t xml:space="preserve">@missamander alright now get that pic up on facebook! </t>
  </si>
  <si>
    <t>Sun May 03 22:56:47 PDT 2009</t>
  </si>
  <si>
    <t>Levisen</t>
  </si>
  <si>
    <t xml:space="preserve">Going back to Horten today. Is now sitting at the Airport in Stjï¿½rdal. I will soon put som pictures out on the web </t>
  </si>
  <si>
    <t xml:space="preserve">I started reading &amp;quot;The Essential Blender&amp;quot; after recently finishing &amp;quot;How to Do Everything: Facebook Applications&amp;quot;. What could I be up to? </t>
  </si>
  <si>
    <t xml:space="preserve">Maybe http://twtvite.com/0gvsea #twtvite #akljulytweetup - I wil know close to the date! </t>
  </si>
  <si>
    <t xml:space="preserve">Today was pretty awesome. I did absolutely nothing but sleep and watch tv. </t>
  </si>
  <si>
    <t>going to sleep  if her cat would calm down!</t>
  </si>
  <si>
    <t xml:space="preserve">I cut my finger with scissors just before, and it's kinda sore. But I got my socks. Woo! I'll put up pics later </t>
  </si>
  <si>
    <t>Sun May 03 22:56:49 PDT 2009</t>
  </si>
  <si>
    <t xml:space="preserve">rollback to old theme </t>
  </si>
  <si>
    <t>fuzzyeyeballs</t>
  </si>
  <si>
    <t xml:space="preserve">@dirklancer Beer! I'm so jealous. I wanna be there now. </t>
  </si>
  <si>
    <t xml:space="preserve">Breaking News: TWITTERSPAT!! Hey @lilyjang @jennihogan @StevensonRebeca &amp;gt;&amp;gt; tune into: @madnewschick @ParellaLewis last nights newscast  </t>
  </si>
  <si>
    <t>Sun May 03 22:56:51 PDT 2009</t>
  </si>
  <si>
    <t xml:space="preserve">I'm awake! Will go to school in 10 min, I just need breakfast </t>
  </si>
  <si>
    <t>Sun May 03 22:56:52 PDT 2009</t>
  </si>
  <si>
    <t xml:space="preserve">@ableandgame Oh, thankyou so much! Glad you like it! Its a bit of everything, more than TV, a bit of beauty, a bit of movies.. </t>
  </si>
  <si>
    <t>@MrPunk2u  maybeeee why? got a place for me?</t>
  </si>
  <si>
    <t>Sun May 03 22:56:53 PDT 2009</t>
  </si>
  <si>
    <t>xxOishixx</t>
  </si>
  <si>
    <t xml:space="preserve">@JackLawless ur awsomeee lol  stil havent seen u with ur new haircut though... </t>
  </si>
  <si>
    <t xml:space="preserve">@BTMcClure *hugs* That's all one ever needs, y'know </t>
  </si>
  <si>
    <t>Sun May 03 22:56:55 PDT 2009</t>
  </si>
  <si>
    <t xml:space="preserve">Goodnite hope everyone had a great weekend </t>
  </si>
  <si>
    <t xml:space="preserve">@JennaMadison hehehehehe no....  but ur naughty! </t>
  </si>
  <si>
    <t>@nimafadavibeats..come turn it off for me?!?  haha</t>
  </si>
  <si>
    <t>@KeIrOnBuRgEsS hey cheers for the follow  how are you?</t>
  </si>
  <si>
    <t xml:space="preserve">Just saw a promo for the new season of TrueBlood on HBO. I am hooked once again. </t>
  </si>
  <si>
    <t>Sun May 03 22:56:57 PDT 2009</t>
  </si>
  <si>
    <t>_Jeanne</t>
  </si>
  <si>
    <t xml:space="preserve">Bonjour twitterers </t>
  </si>
  <si>
    <t>Sun May 03 22:56:59 PDT 2009</t>
  </si>
  <si>
    <t xml:space="preserve">@jay__BOT night doll </t>
  </si>
  <si>
    <t>mandy_far</t>
  </si>
  <si>
    <t xml:space="preserve">@guyoseary did ou guys see this? http://i10.photobucket.com/albums/a133/fabriciovercosa/Madonna50ANOS.jpg I think it's awesome! </t>
  </si>
  <si>
    <t xml:space="preserve">@ranajune You, M'Lady, are a sturdier traveler than I.  I'm fairly worthless the day after a RE. I need an ocean to get a good sleep in. </t>
  </si>
  <si>
    <t xml:space="preserve">@kimistarr it was nice to meet you too! </t>
  </si>
  <si>
    <t>Sun May 03 22:57:01 PDT 2009</t>
  </si>
  <si>
    <t xml:space="preserve">Well...I better get off and go watch The King and I. *popcorn* </t>
  </si>
  <si>
    <t>Sun May 03 22:57:02 PDT 2009</t>
  </si>
  <si>
    <t xml:space="preserve">Had a nice conversation on the phone. </t>
  </si>
  <si>
    <t>Yeah. time to get some sleeping &amp;quot;tips&amp;quot; from @PROZPanda.  Later!</t>
  </si>
  <si>
    <t>lolwithjeffy</t>
  </si>
  <si>
    <t xml:space="preserve">Today was great! Came up $500 playing poker so bills are taken care of, basketball game before my leg died...now studio </t>
  </si>
  <si>
    <t>@maikeru76 hahaha!!! I love that spirit!! Well no weird flu!!  medication is killing me until we get a surgery date-but U make me smile!</t>
  </si>
  <si>
    <t>Sun May 03 22:57:03 PDT 2009</t>
  </si>
  <si>
    <t>JoHalley</t>
  </si>
  <si>
    <t xml:space="preserve">Goodnight yall!!! I hope u got nice dreams tonight... </t>
  </si>
  <si>
    <t>PawWozzia</t>
  </si>
  <si>
    <t xml:space="preserve">Just got off the phone with a most amazing person, I haven't felt smilie like this in awhile </t>
  </si>
  <si>
    <t>Cpla27</t>
  </si>
  <si>
    <t xml:space="preserve">2am, got that fonee convo I wanted w/ mii gordo! </t>
  </si>
  <si>
    <t>sarannmr</t>
  </si>
  <si>
    <t xml:space="preserve">For the first time, Linux kernel failed me ( b44 driver problem ).  Found a patch though. </t>
  </si>
  <si>
    <t>..signing off but you go &amp;quot;ADD&amp;quot; actress, Dania Ramirez NEW fanspace _ logon to: http://www.DaniaCapsa.com  http://daniacapsa.blogspot.com</t>
  </si>
  <si>
    <t>sierrasmart1</t>
  </si>
  <si>
    <t xml:space="preserve">today was a weird day. Thank god for tomorrow </t>
  </si>
  <si>
    <t xml:space="preserve">@StDAY You definitely need to watch this week. It's the wedding episode.  </t>
  </si>
  <si>
    <t>meelow8me</t>
  </si>
  <si>
    <t xml:space="preserve">@neptunenicole @ediediaz no real reason. hehe. just blue. hehe. nothing sleep wont fix </t>
  </si>
  <si>
    <t>Sun May 03 22:57:05 PDT 2009</t>
  </si>
  <si>
    <t>crystalstwit</t>
  </si>
  <si>
    <t>Getting my yearbook tomorrow. Excited to see it.  Thinking bout working on my personal project. ;]</t>
  </si>
  <si>
    <t>Sun May 03 22:57:06 PDT 2009</t>
  </si>
  <si>
    <t xml:space="preserve">@palinn just saw your latest wordpress guide. Great one! First time did I see somebody write such a guide which others consider basic.. </t>
  </si>
  <si>
    <t>schmashmelia</t>
  </si>
  <si>
    <t xml:space="preserve">Bed time. I'm glad the Hubby is back to share it with me </t>
  </si>
  <si>
    <t>Tory_Ogden</t>
  </si>
  <si>
    <t>off to training   going to be surprising how i trained in 2 months nearly :O twitter me    be on later tonight.</t>
  </si>
  <si>
    <t>Gotta go tweeps, got a mall to go to, and an orientation to attend. be back laterr...  byerz!</t>
  </si>
  <si>
    <t>bwwyyaann</t>
  </si>
  <si>
    <t xml:space="preserve">@lovejozie the rally cuz you'll meet hekka people and just have a fun chill night. So yeah. If you have any questions just let me know. </t>
  </si>
  <si>
    <t xml:space="preserve">Is getting ready for bed...night all </t>
  </si>
  <si>
    <t>Sun May 03 22:57:09 PDT 2009</t>
  </si>
  <si>
    <t xml:space="preserve">@WarrenYip dude ur trippin... i went upstairs the same time u did haha. in my room now on the computer </t>
  </si>
  <si>
    <t>Sun May 03 22:57:10 PDT 2009</t>
  </si>
  <si>
    <t>paigealexis08</t>
  </si>
  <si>
    <t xml:space="preserve">@carrrrlos im great! how are you!? </t>
  </si>
  <si>
    <t xml:space="preserve">@thesansinator aaw its okay! at least you're going to san fran and new york!! lucky you!! sent you pala some trip ideas on facebook. </t>
  </si>
  <si>
    <t>Sun May 03 22:57:11 PDT 2009</t>
  </si>
  <si>
    <t xml:space="preserve">@Junni_Vet I will consult with my peeps and get back to you on that one </t>
  </si>
  <si>
    <t xml:space="preserve">Um, I'm going to bed at 2, tops. I expect lots of texts from all of you in the morning to make sure I get up &amp;amp; go to school. </t>
  </si>
  <si>
    <t>margaf09</t>
  </si>
  <si>
    <t xml:space="preserve">Missing my INKsters, stressing about finding a job in the REAL WORLD and most of all can't wait for Campaigns to be over!!! </t>
  </si>
  <si>
    <t xml:space="preserve">My son's preschool is having world day so we need to make three flags, and then tomorrow I am going to his school to make a horse </t>
  </si>
  <si>
    <t>christinaj06</t>
  </si>
  <si>
    <t xml:space="preserve">Im in deep thought </t>
  </si>
  <si>
    <t>Sun May 03 22:57:12 PDT 2009</t>
  </si>
  <si>
    <t>8chocolate</t>
  </si>
  <si>
    <t xml:space="preserve">@jowyang OMG you travel so much. You must have LOTS of points. Better take your wife somewhere nice for putting up with all that travel </t>
  </si>
  <si>
    <t>thezanino</t>
  </si>
  <si>
    <t xml:space="preserve">@JustPha i'm happy for you and happy that you come to SD to visit her and hang out with me! </t>
  </si>
  <si>
    <t xml:space="preserve">Monday sure comes fast. lol Bed time for me! Nighty Night Twitter Peeps </t>
  </si>
  <si>
    <t>Sun May 03 22:57:13 PDT 2009</t>
  </si>
  <si>
    <t xml:space="preserve">@HereticSoul Easy solution -- compose music!! </t>
  </si>
  <si>
    <t>@xamylouise (: I do it. :p Anyways, I'm fat and therefore don't have to.  Awh~ &amp;lt;3</t>
  </si>
  <si>
    <t>AfterlifeCR</t>
  </si>
  <si>
    <t xml:space="preserve">this weekend was too legit! kristys 16, chillin at home, ash roth CD! im happy! sad its over but sophomore year isnt! GOODNIGHT </t>
  </si>
  <si>
    <t>Sun May 03 22:57:14 PDT 2009</t>
  </si>
  <si>
    <t>JoshFaz</t>
  </si>
  <si>
    <t xml:space="preserve">Independence Day at 1 a.m. Freak yes! </t>
  </si>
  <si>
    <t>sarebareasaurus</t>
  </si>
  <si>
    <t xml:space="preserve">Can't sleep... But I bought shoes. Shoes always make a girl happy </t>
  </si>
  <si>
    <t>Bonjour twitter  How are you doing, comment allez-vous ?</t>
  </si>
  <si>
    <t>Sun May 03 22:57:17 PDT 2009</t>
  </si>
  <si>
    <t>charmed01one</t>
  </si>
  <si>
    <t xml:space="preserve">Planning the hubby's birthday celebration!!! I have to make it GREAT!!!! </t>
  </si>
  <si>
    <t>Sun May 03 22:57:18 PDT 2009</t>
  </si>
  <si>
    <t>LI Ice Tea  smh! I nick named it the freaky drink!</t>
  </si>
  <si>
    <t>@4everBrandy Hmm..lol like ya song..&amp;quot;I TRIED&amp;quot;!! Good nite Miss B u r the BEST STILL IN MY BOOK, Always n 4eva!!   Peace and mucho love</t>
  </si>
  <si>
    <t>nopic01</t>
  </si>
  <si>
    <t xml:space="preserve">i love everything about mysty </t>
  </si>
  <si>
    <t>Alikazamm</t>
  </si>
  <si>
    <t xml:space="preserve">should really update this more often. Feet = hurting, being runner is cruisey apart from that though </t>
  </si>
  <si>
    <t xml:space="preserve">@lordsteve Yes. Unless you want one anyway? </t>
  </si>
  <si>
    <t>AmberJoPsl54</t>
  </si>
  <si>
    <t>yay! jacobs home! i missed my big bro!  so happy! thanx god!</t>
  </si>
  <si>
    <t xml:space="preserve">@postsecret try http://Pikchur.com for your twitter photos </t>
  </si>
  <si>
    <t>Sun May 03 22:57:21 PDT 2009</t>
  </si>
  <si>
    <t xml:space="preserve">@NickFlow 4 days till the gangbang, DUH! lmao!!!!! jk Till there is no more school! ill be a free man again </t>
  </si>
  <si>
    <t>Sun May 03 22:57:22 PDT 2009</t>
  </si>
  <si>
    <t xml:space="preserve">@disneyteddies Happy 6th Anniversary!! Wishing you MANY more my friend. </t>
  </si>
  <si>
    <t>Sun May 03 22:57:24 PDT 2009</t>
  </si>
  <si>
    <t xml:space="preserve">@Trey360 Yay you!! </t>
  </si>
  <si>
    <t>Sun May 03 22:57:25 PDT 2009</t>
  </si>
  <si>
    <t>sweet dreams  zZz</t>
  </si>
  <si>
    <t xml:space="preserve">@kejadlen though I guess I do run on the Burke Gilman sometimes. but not at night. I value my life </t>
  </si>
  <si>
    <t>Corwin88</t>
  </si>
  <si>
    <t xml:space="preserve">Dollhouse - Ooops. Wrong. </t>
  </si>
  <si>
    <t>jarediah</t>
  </si>
  <si>
    <t xml:space="preserve">@Ms_Niss you've experience a twitter time lapse.  the aliens have come and gone </t>
  </si>
  <si>
    <t>Sun May 03 22:57:26 PDT 2009</t>
  </si>
  <si>
    <t xml:space="preserve">Going to sleep in my incredibly comfortable bed! Great weekend! </t>
  </si>
  <si>
    <t>Sun May 03 22:57:27 PDT 2009</t>
  </si>
  <si>
    <t xml:space="preserve">i think im un grounded tommarrow aftee skool </t>
  </si>
  <si>
    <t xml:space="preserve">@wstmjonathan Have fun! </t>
  </si>
  <si>
    <t xml:space="preserve">@finickymia 8 rolls total? I'd buy now if you're getting them abroad. 8 rolls would only last me a week, maybe less. Sunny sky beckons </t>
  </si>
  <si>
    <t xml:space="preserve">@MichaelAvinger you already will </t>
  </si>
  <si>
    <t xml:space="preserve">is been forced by his RO to clear his many many extra hours he worked for the school. So now he been forced to go home! Hahaha.. </t>
  </si>
  <si>
    <t>lexprigo</t>
  </si>
  <si>
    <t xml:space="preserve">just ran a couple of miles .. feels good to run at 10 p.m near the water in belmont </t>
  </si>
  <si>
    <t>ShannonHerndon</t>
  </si>
  <si>
    <t xml:space="preserve">Please follow @laughoftennmuch and go to www.laughoftenandmuch.com for daily inspiration! </t>
  </si>
  <si>
    <t>Sun May 03 22:57:31 PDT 2009</t>
  </si>
  <si>
    <t>DannyR22</t>
  </si>
  <si>
    <t xml:space="preserve">My first update...and many more to come! </t>
  </si>
  <si>
    <t xml:space="preserve">is crashing now. Tomorrow consists of studying &amp;amp; night raves w/ @imjustlonely &amp;amp; @lomonette </t>
  </si>
  <si>
    <t xml:space="preserve">@LenoreHuynh you're welcome </t>
  </si>
  <si>
    <t xml:space="preserve">@SabrinaBryan Like, when you're just watching a drama show.. Lol </t>
  </si>
  <si>
    <t>reposando!!!!! si eres fotogenica yo te invito a mi pasarela!!!!! chilling with my girls  and my dog hahaha</t>
  </si>
  <si>
    <t xml:space="preserve">just checkng out my 500th tweet and its: &amp;quot;readng d busness section. acordng 2 d latst news &amp;quot;in order to save the economy -spend more&amp;quot;... </t>
  </si>
  <si>
    <t>Sun May 03 22:57:33 PDT 2009</t>
  </si>
  <si>
    <t xml:space="preserve">@ZiaHolte welcome to twitter </t>
  </si>
  <si>
    <t>jordancon</t>
  </si>
  <si>
    <t xml:space="preserve">Song of the day is for sure &amp;quot;Lost then found&amp;quot; by Varsity Fanclub. Listen to it/ Learn it/ Love it/ Sing it. Then do the hoedown throwdown </t>
  </si>
  <si>
    <t xml:space="preserve">@Renee_Olstead Hey again! How's filming of Secret Life going? I was watching &amp;quot;My Super Sweet 16 the Movie&amp;quot; today and saw you, great job! </t>
  </si>
  <si>
    <t xml:space="preserve">Just came back from camping </t>
  </si>
  <si>
    <t xml:space="preserve">@Nisha_Lakshmi This was in when I was a little boy - I had to get ready for bed before I could stay up  </t>
  </si>
  <si>
    <t>Sun May 03 22:57:35 PDT 2009</t>
  </si>
  <si>
    <t xml:space="preserve">@daNanner that is great site us us that still use blogger. </t>
  </si>
  <si>
    <t>Sun May 03 23:01:51 PDT 2009</t>
  </si>
  <si>
    <t>JUL13_K</t>
  </si>
  <si>
    <t xml:space="preserve">is back to watching the Golden Girls marathon </t>
  </si>
  <si>
    <t xml:space="preserve">Good energy brings good energy. </t>
  </si>
  <si>
    <t xml:space="preserve">@shira467 Awww TY that made my night! </t>
  </si>
  <si>
    <t xml:space="preserve">ahhh so much hw! i'm gunna stay up till 3am probably. but you what!?! it's all good cuz i'll be in vegas in less than 24 hrs! </t>
  </si>
  <si>
    <t>lauren_eldridge</t>
  </si>
  <si>
    <t xml:space="preserve">@teleken Why do I find last.fm so complicated? I'm going to have to take a break and come back another time... blip.fm for now </t>
  </si>
  <si>
    <t xml:space="preserve">@AhoyJaz yeah not much2do4u! I had a pretty chilled weekend. Hung out with mates, had some beers, nothing huge! What's on for the week? </t>
  </si>
  <si>
    <t>Sun May 03 23:01:53 PDT 2009</t>
  </si>
  <si>
    <t xml:space="preserve">hope u guys like the new default pic let me know whatchu think... i really like it </t>
  </si>
  <si>
    <t>Sun May 03 23:01:54 PDT 2009</t>
  </si>
  <si>
    <t xml:space="preserve">@gregorybodnar pretty cool huh? And yes- we live just round the corner from it so get to quite a lot </t>
  </si>
  <si>
    <t>AnnabelleJune14</t>
  </si>
  <si>
    <t xml:space="preserve">@ApplesnFeathers @AJPattz--Pathetic? Maybe...Hilarious? Definitely...You two make me LOL! </t>
  </si>
  <si>
    <t>(lol) Waddup?  http://plurk.com/p/ro5nh</t>
  </si>
  <si>
    <t>Sun May 03 23:01:57 PDT 2009</t>
  </si>
  <si>
    <t xml:space="preserve">Oh man, Steve-O reminded me of my dad. I'm so glad my dad got clean </t>
  </si>
  <si>
    <t>Sun May 03 23:01:58 PDT 2009</t>
  </si>
  <si>
    <t xml:space="preserve">New Post in www.naldzgraphics.net : Free Download:Splatter Paint V.02 Photoshop Brushes  http://bit.ly/gmdeE comments appreciated </t>
  </si>
  <si>
    <t xml:space="preserve">i wanna watch david cook &amp;amp; david archuleta's concert here in manila </t>
  </si>
  <si>
    <t xml:space="preserve">This weekend felt SO LONG. Perhaps it was the fact that there was a lot of driving involved (245 miles in two days) and a Graduation </t>
  </si>
  <si>
    <t>@lauren_eldridge I will sing this, just for you, at your wedding  ? http://blip.fm/~5j85d</t>
  </si>
  <si>
    <t>@chelbel3  yli.</t>
  </si>
  <si>
    <t xml:space="preserve">i had fun singing in the shower. </t>
  </si>
  <si>
    <t>Sun May 03 23:01:59 PDT 2009</t>
  </si>
  <si>
    <t xml:space="preserve">@russiandiva Thank you  I found a great tool to create the background http://bit.ly/HAEDe I might be going to the US in August again </t>
  </si>
  <si>
    <t xml:space="preserve">@anthony_hill i just got your @reply to my pocket-tent photo. ah,that still has me laughing </t>
  </si>
  <si>
    <t>Sun May 03 23:02:00 PDT 2009</t>
  </si>
  <si>
    <t xml:space="preserve">@ruhanirabin I don't know not having been in all the convos. But @scarletmandy is allright with me and I &amp;lt;3 big time </t>
  </si>
  <si>
    <t>Sun May 03 23:02:01 PDT 2009</t>
  </si>
  <si>
    <t>@jhillstephens HELLOOOOOO  I'm back!</t>
  </si>
  <si>
    <t>400th tweet!!  yay</t>
  </si>
  <si>
    <t>ocmsrzr</t>
  </si>
  <si>
    <t xml:space="preserve">@jasonmauer My friends @brampitoyo @caseorganic tell me you are on top of the Win7 thing.  Maybe we can work something out?  </t>
  </si>
  <si>
    <t>My friend just pulled out a pubic hair and showed me, just to prove he had brown colored pubic hair.  haha</t>
  </si>
  <si>
    <t xml:space="preserve">@LTLline Boy, take to ass to sleep! With your fisheye camera! LOL </t>
  </si>
  <si>
    <t>Good morning all  Back into editing the show today! Yay!</t>
  </si>
  <si>
    <t xml:space="preserve">@xerinfnstein Fuccccck offf! You're not fat -.-' Ohai - guess what? </t>
  </si>
  <si>
    <t>Sun May 03 23:02:03 PDT 2009</t>
  </si>
  <si>
    <t xml:space="preserve">@TheDandyWarhols keep the shotguns off the dance floor. </t>
  </si>
  <si>
    <t>heyy @ddlovato, hope you're having a nice day  it's rainy here and miserable, how'd your concert go? Are you touring with JB?!?!  xo</t>
  </si>
  <si>
    <t>Sun May 03 23:02:04 PDT 2009</t>
  </si>
  <si>
    <t>@kalinga Think again  http://bit.ly/oTfUO</t>
  </si>
  <si>
    <t xml:space="preserve">@davidmacdougall If u didn't take pics in Pakistan u can enjoy http://www.flickr.com/photos/imrananwar/ </t>
  </si>
  <si>
    <t>Sun May 03 23:02:05 PDT 2009</t>
  </si>
  <si>
    <t xml:space="preserve">@JordanPretty that is cool! </t>
  </si>
  <si>
    <t>Sun May 03 23:02:06 PDT 2009</t>
  </si>
  <si>
    <t xml:space="preserve">@ToddtheEngineer I 2nd that.. U need to come and try capoeira!!! </t>
  </si>
  <si>
    <t xml:space="preserve">@SPOILEDBOY about to find something for my lunch ja </t>
  </si>
  <si>
    <t xml:space="preserve">i reckon another star wars movie should come out </t>
  </si>
  <si>
    <t>Sun May 03 23:02:07 PDT 2009</t>
  </si>
  <si>
    <t>pornstuff</t>
  </si>
  <si>
    <t xml:space="preserve">@MarieLuv I think your out of luck. Get an iPhone already! </t>
  </si>
  <si>
    <t xml:space="preserve">@natobasso I love my haircut </t>
  </si>
  <si>
    <t>Sun May 03 23:02:08 PDT 2009</t>
  </si>
  <si>
    <t xml:space="preserve">@ruhanirabin ok point taken LOL thx too btw </t>
  </si>
  <si>
    <t xml:space="preserve">talking to bexter on phone &amp;lt;3 </t>
  </si>
  <si>
    <t xml:space="preserve">@Soupherb Lol, what can I say - I want more </t>
  </si>
  <si>
    <t>martinbarry</t>
  </si>
  <si>
    <t xml:space="preserve">@stilgherrian i'd tried to stuff this stat dec down the phone line but it didn't work. </t>
  </si>
  <si>
    <t>Sun May 03 23:02:09 PDT 2009</t>
  </si>
  <si>
    <t>@AiWoShinjite MMHMM! A rusty knife will do, too. Give them a nice cut and some tetanus.  Good luck on your exam! YOU'RE FINALLY FREE.</t>
  </si>
  <si>
    <t xml:space="preserve">@druey is Yoshi watching Raggs with you? From memory the wheelchair dog  is called B-Max or something. Not that I'd know! </t>
  </si>
  <si>
    <t>KyleTatum</t>
  </si>
  <si>
    <t>cherissaong</t>
  </si>
  <si>
    <t xml:space="preserve">going to cut my hair in Bishan then head down to Serangoon to meet the guy who is hiring me for tmr and next tue! hopefully longer. </t>
  </si>
  <si>
    <t>Sun May 03 23:02:10 PDT 2009</t>
  </si>
  <si>
    <t xml:space="preserve">@hughashton i am an evil herbivore... wuahahahahahaha....  went to LA to see Sexie several years back, that was fun. </t>
  </si>
  <si>
    <t>ormaneric</t>
  </si>
  <si>
    <t xml:space="preserve">never knew my life would be so blessed </t>
  </si>
  <si>
    <t>joombaya</t>
  </si>
  <si>
    <t xml:space="preserve">@ijoobi I'm a Kiwi but live in OZ </t>
  </si>
  <si>
    <t xml:space="preserve">Time 2 get some sleep now...goodnite Tworld </t>
  </si>
  <si>
    <t>Sun May 03 23:02:13 PDT 2009</t>
  </si>
  <si>
    <t>Tashka8</t>
  </si>
  <si>
    <t xml:space="preserve">is listening to Cosmic Gate's new album </t>
  </si>
  <si>
    <t>Sun May 03 23:02:15 PDT 2009</t>
  </si>
  <si>
    <t>bellward101</t>
  </si>
  <si>
    <t xml:space="preserve">Listening (and kinda singing along) to Linkin Park... </t>
  </si>
  <si>
    <t>LindseyPerkins</t>
  </si>
  <si>
    <t xml:space="preserve">Yessssssssss! @AmyKoshy is coming over to distract me while I work on my project late into the night. What else are friends good for?? </t>
  </si>
  <si>
    <t>bbbriananana</t>
  </si>
  <si>
    <t>watching Nick and Norah's Infinate Playlist  Woot  XOXO-Briana</t>
  </si>
  <si>
    <t xml:space="preserve">thnx to @@iply2win,@ArfanChaudhry@RagingAres@SparkPlugBlog for the follows! much love </t>
  </si>
  <si>
    <t>Sun May 03 23:02:16 PDT 2009</t>
  </si>
  <si>
    <t xml:space="preserve">Spending time with bessies in a bit. </t>
  </si>
  <si>
    <t>grannenfelt</t>
  </si>
  <si>
    <t xml:space="preserve">Sending out the monthly digital zeitgeist to the sheep clients n partners. Hola if you want to join the club! </t>
  </si>
  <si>
    <t>Sun May 03 23:02:17 PDT 2009</t>
  </si>
  <si>
    <t xml:space="preserve">@clairebrighten i hear ya! if i don't do something right away i tend to put it off forever, especially if it's time consuming. </t>
  </si>
  <si>
    <t>PennyDreadful27</t>
  </si>
  <si>
    <t xml:space="preserve">Saw Wolverine and though it was awesome! Is now watching X-Men 1. </t>
  </si>
  <si>
    <t>what a lovely day, masha Allah! emmm emmm guess we should make some beef burgers today, yay!  go girl!</t>
  </si>
  <si>
    <t>Sun May 03 23:02:18 PDT 2009</t>
  </si>
  <si>
    <t xml:space="preserve">about to sleep </t>
  </si>
  <si>
    <t>Sun May 03 23:02:19 PDT 2009</t>
  </si>
  <si>
    <t xml:space="preserve">So exhausted, bed. NYC for the day trm. If you live there hit me up amd we'll meet up </t>
  </si>
  <si>
    <t>Sun May 03 23:02:20 PDT 2009</t>
  </si>
  <si>
    <t>The haterz keep me going...  Song dedication to ya'll - Blind to you - Collie Buddz http://tinyurl.com/6m9cdl</t>
  </si>
  <si>
    <t>alexdeleon</t>
  </si>
  <si>
    <t xml:space="preserve">@jakebang1 que le pasï¿½?? </t>
  </si>
  <si>
    <t>creynold</t>
  </si>
  <si>
    <t xml:space="preserve">Is crunchin down on phish grooves gettin ready for june </t>
  </si>
  <si>
    <t>KingKriz</t>
  </si>
  <si>
    <t xml:space="preserve">Chillin at the crib, about to call Kenzie </t>
  </si>
  <si>
    <t xml:space="preserve">@cathy_cochina40 lol thats funny! lucky girl!!!! </t>
  </si>
  <si>
    <t>Sun May 03 23:02:22 PDT 2009</t>
  </si>
  <si>
    <t xml:space="preserve">is homeworking herself to sleep tonight.. joining her will the sweet sounds of Mozart, Beethoven, Bach, Tchaikovsky, &amp;amp; Eminem!! Hahaha </t>
  </si>
  <si>
    <t>Caitybug18</t>
  </si>
  <si>
    <t>@SamExpanded ohmygosh! I grew up on bananas in pajamas  i still have recorded tapes of it!</t>
  </si>
  <si>
    <t>Sun May 03 23:02:23 PDT 2009</t>
  </si>
  <si>
    <t xml:space="preserve">@benjamintelfer yeah i cna see that about you </t>
  </si>
  <si>
    <t>Getting ready with the food and soft drinks coz I'm going to re-watch the movie 21....   // cool http://gykd.net</t>
  </si>
  <si>
    <t>just a Liddo edit ; b4 i qoe to bed. nite twitts  .http://i42.tinypic.com/21oo3gk.png</t>
  </si>
  <si>
    <t>Sun May 03 23:02:24 PDT 2009</t>
  </si>
  <si>
    <t>SmileySmanderz</t>
  </si>
  <si>
    <t>@BrandiHeyy Oh Awesome. U Guys Gonna Bring An Album Out Sooooooon?  If u Do The Sweeeeeeeeeeet</t>
  </si>
  <si>
    <t>amahmae</t>
  </si>
  <si>
    <t xml:space="preserve">ready for school to be over with! </t>
  </si>
  <si>
    <t>Unicornforprez</t>
  </si>
  <si>
    <t xml:space="preserve">Watching &amp;quot;World's  Smallest  People&amp;quot; and talking to my boyfriend </t>
  </si>
  <si>
    <t>Sun May 03 23:02:25 PDT 2009</t>
  </si>
  <si>
    <t xml:space="preserve">@AlyssaBreton yup. They are gone </t>
  </si>
  <si>
    <t xml:space="preserve">@JackAllTimeLow wtf? :L you make me laugh dear. you really do </t>
  </si>
  <si>
    <t>Sun May 03 23:02:26 PDT 2009</t>
  </si>
  <si>
    <t>@wiseleo You should turn your stripping hobby into a career then   How can you have passion without emotion?</t>
  </si>
  <si>
    <t>Sun May 03 23:02:27 PDT 2009</t>
  </si>
  <si>
    <t>Dijor_Page</t>
  </si>
  <si>
    <t xml:space="preserve">I write for one audience, me and my brain </t>
  </si>
  <si>
    <t>jasonsegelsgf</t>
  </si>
  <si>
    <t xml:space="preserve">Katie j says men are retarded even in sperm form. </t>
  </si>
  <si>
    <t>Sun May 03 23:02:28 PDT 2009</t>
  </si>
  <si>
    <t>sp00kydeluxe</t>
  </si>
  <si>
    <t>spent the day partying down at Charlotte's 2nd birthday! Woo hoo!  I love that little chick! She's all sorts of awesome.</t>
  </si>
  <si>
    <t>Sun May 03 23:02:31 PDT 2009</t>
  </si>
  <si>
    <t xml:space="preserve">@calvinho28 I feel you man. Except its not that I have no food it's that I'm lazy to make food. Streaming never back down to 360 now byye </t>
  </si>
  <si>
    <t>Sun May 03 23:02:29 PDT 2009</t>
  </si>
  <si>
    <t>@tjtrapp @robby @donnymack its all about BRANDON! and don't forget it.  i want to switch to RN but its too long so im just squatting</t>
  </si>
  <si>
    <t xml:space="preserve">Watching Taylor Swift's video blogs! Having fun!!! </t>
  </si>
  <si>
    <t>Just finished watching episode 19 of Legend of the Seeker...  I can sleep peacefully now. G'night tweeeeeps</t>
  </si>
  <si>
    <t>DJTH3KID</t>
  </si>
  <si>
    <t xml:space="preserve">@djchopps. What tv show? I kno I can get in on it! </t>
  </si>
  <si>
    <t>Tahl_H</t>
  </si>
  <si>
    <t xml:space="preserve">Jacob is the bestest bestest friend i ever had... he is not an asshole... he is seriously the shizz! ha ha ...how am i writing this,... </t>
  </si>
  <si>
    <t xml:space="preserve">@kimberley_ clean and listen to the song? turn it up </t>
  </si>
  <si>
    <t xml:space="preserve">@TDLQ ooooooohhh tell aido it was from me too!!!! he's so gonna unfriend me in FB!!! </t>
  </si>
  <si>
    <t xml:space="preserve">@JonVictorino Haha! Did U see me there? I looked 4 U, but didn't find U. I was going 2 be a stalker &amp;amp; take a pic of U &amp;amp; post it here... </t>
  </si>
  <si>
    <t xml:space="preserve">@jimmiefisher I miss you oodles too! I love your term of endearment. </t>
  </si>
  <si>
    <t>Sun May 03 23:02:34 PDT 2009</t>
  </si>
  <si>
    <t>sdhess</t>
  </si>
  <si>
    <t xml:space="preserve">Las Vegas was a blast!  We are now in Flagstaff, AZ (World's First International Dark Sky City) for a few days.  </t>
  </si>
  <si>
    <t xml:space="preserve"> Currently getting dressed for ballet. Yes I am sitting here in a leotard, so what? Hahaa, I'm freezing...</t>
  </si>
  <si>
    <t xml:space="preserve">@evechick  Just use a shuttle </t>
  </si>
  <si>
    <t>Kelsloves2blog</t>
  </si>
  <si>
    <t xml:space="preserve">Can't sleep.. does anyone want me to make then a free blog? Email me if ya do...  </t>
  </si>
  <si>
    <t>excuse me thebig_J i didnt know he was cleaning the dishes mmkay.. And yes i know it's your bday tomorrow...i hope you like my pressie  Xx</t>
  </si>
  <si>
    <t>rowansimpson</t>
  </si>
  <si>
    <t xml:space="preserve">@lancewiggs &amp;quot;Why are we here&amp;quot; would get my vote. But I don't think I'll be there. </t>
  </si>
  <si>
    <t>Sun May 03 23:06:41 PDT 2009</t>
  </si>
  <si>
    <t>@androidtomato  Only for a few, then it's the monsters bedtime.</t>
  </si>
  <si>
    <t>Sun May 03 23:06:43 PDT 2009</t>
  </si>
  <si>
    <t>WTGTC</t>
  </si>
  <si>
    <t xml:space="preserve">@wendyperrin I am a subscriber </t>
  </si>
  <si>
    <t xml:space="preserve">@CarePathways Thank you, have done! </t>
  </si>
  <si>
    <t>NOISY!  wake up suzy... ;) ? http://blip.fm/~5j8d9</t>
  </si>
  <si>
    <t>I had to work with the backstabber tonight. EVIL LITTLE WITCH! I played it cool though.  hmm BED Actually Boys Like Girls DVD then bed. &amp;lt;3</t>
  </si>
  <si>
    <t xml:space="preserve">@Jaceyjaden, Oh you're welcome! I have no idea, bfore...anyway thinking about MATTHEW who cooks...oh! he's so adorable! </t>
  </si>
  <si>
    <t xml:space="preserve">is getting ready to go to sleep......goodnight all!! </t>
  </si>
  <si>
    <t>Sun May 03 23:06:47 PDT 2009</t>
  </si>
  <si>
    <t xml:space="preserve">introduction is horrible :/ whatever i'll fix it eventually </t>
  </si>
  <si>
    <t>bethggwaz</t>
  </si>
  <si>
    <t xml:space="preserve">@Karen_Eden Sorry for the confusion. Let me know if you'd like me to proof it. </t>
  </si>
  <si>
    <t>natalielynn</t>
  </si>
  <si>
    <t xml:space="preserve">Hi twitter. Oh twitter, twitter, twitter...how much you've evolved since I last logged on. I feel I must evolve and change too. </t>
  </si>
  <si>
    <t xml:space="preserve">Did millions of quizzes on Facebook...hey, at least I got my homework done! </t>
  </si>
  <si>
    <t xml:space="preserve">@ksuguy20 true but no class for me </t>
  </si>
  <si>
    <t xml:space="preserve">@dequese LOL!  I used to watch them at my pops house when I would visit when I was about 15.  Them softcore pornos...haha  Goodnight </t>
  </si>
  <si>
    <t xml:space="preserve">@MrsDDoubleU glad u had a good time girl </t>
  </si>
  <si>
    <t>@pastorRoman Welcome to Twitter  check this out: 100 Twitter Tools 2 Help You Achieve Your Goals http://is.gd/mUh1</t>
  </si>
  <si>
    <t xml:space="preserve">@officialchace I wanna know what you're doing </t>
  </si>
  <si>
    <t>Sun May 03 23:06:51 PDT 2009</t>
  </si>
  <si>
    <t>Naeema</t>
  </si>
  <si>
    <t xml:space="preserve">@noshiee Yeap ..... It was amazing to have three days off ... Have an ultra  nice day dear </t>
  </si>
  <si>
    <t xml:space="preserve">watching wowowee on our neighbors house </t>
  </si>
  <si>
    <t>Sun May 03 23:06:52 PDT 2009</t>
  </si>
  <si>
    <t>ThatGirlRe</t>
  </si>
  <si>
    <t xml:space="preserve">Follow them two! @stellarBELLZ @MRdotBROWN 1 has a fake that has more followers lol and the other is my BEST friend </t>
  </si>
  <si>
    <t>i love them soo much  http://tinyurl.com/dfe5cs</t>
  </si>
  <si>
    <t>YAY!!!!Supernatural is FINALLY back  cnt wait!!!! I wish sum ppl can get over themselves an stop acting childish ur not in skool no more</t>
  </si>
  <si>
    <t>Sun May 03 23:06:54 PDT 2009</t>
  </si>
  <si>
    <t xml:space="preserve">@andyclemmensen http://twitpic.com/4j63r - LOL...Does Shaun no u took this?? I guess he does now </t>
  </si>
  <si>
    <t>cassidychronic</t>
  </si>
  <si>
    <t>mmm, what a nice night. Good times with good people. GOODnight  Sleep sounds oh so sweet right now.</t>
  </si>
  <si>
    <t>Sun May 03 23:06:56 PDT 2009</t>
  </si>
  <si>
    <t xml:space="preserve">@one20  Yeah that's so crazy! Pretty awesome tho </t>
  </si>
  <si>
    <t>Sun May 03 23:06:58 PDT 2009</t>
  </si>
  <si>
    <t xml:space="preserve">@lisahaley1021 haha I forgot those existed! I'm working out on the elliptical tonight... No video for me </t>
  </si>
  <si>
    <t>Sun May 03 23:06:59 PDT 2009</t>
  </si>
  <si>
    <t>jubeeztheblock</t>
  </si>
  <si>
    <t xml:space="preserve">@markdoomz hahahahaha what a clever old man. LOL why the hell do i tweet???! idk, same reason mark does. lol </t>
  </si>
  <si>
    <t xml:space="preserve">g'night my wittle twittles </t>
  </si>
  <si>
    <t>Sun May 03 23:07:01 PDT 2009</t>
  </si>
  <si>
    <t>kazziekins</t>
  </si>
  <si>
    <t xml:space="preserve">im relaxing </t>
  </si>
  <si>
    <t>Sun May 03 23:07:02 PDT 2009</t>
  </si>
  <si>
    <t>@acanuckfan Thanks dude.  ? http://blip.fm/~5j8dp</t>
  </si>
  <si>
    <t xml:space="preserve">@andyclemmensen yuckkkk  i find it disturbing that you have photos of shauns butt crack on your phone or whatever D: haha </t>
  </si>
  <si>
    <t>Sun May 03 23:07:03 PDT 2009</t>
  </si>
  <si>
    <t>velocirapt0r</t>
  </si>
  <si>
    <t xml:space="preserve">not tired? @y0adrienne @windowbird92 sorry i missed your ims we will talk tomorrow </t>
  </si>
  <si>
    <t>@musix220 I wish.  York, NE</t>
  </si>
  <si>
    <t>all packed and ready to go  be back in 4 days. i'll tweet a few from the mobile ;)</t>
  </si>
  <si>
    <t xml:space="preserve">@chadwickfowler I love scooters too. Going to get a Genuine Stella toward the end of the year. My first Scooter. </t>
  </si>
  <si>
    <t>ShaneeQuaLee</t>
  </si>
  <si>
    <t xml:space="preserve">@MiingoSObAD same thing girl bout to try to close my eyes for the night goodnight </t>
  </si>
  <si>
    <t>Sun May 03 23:07:05 PDT 2009</t>
  </si>
  <si>
    <t>DrKimmiePooh</t>
  </si>
  <si>
    <t xml:space="preserve">@Reality1913 Why I'm up at 11:06? Was up watchin' Celebrity Apprentice, then Sunday's Best...now I's tired too </t>
  </si>
  <si>
    <t xml:space="preserve">@iamjonathancook I can sleep, I'm just choosing not to lol. fact: you still make me INcREDIBLY happy &amp;amp; cant wait to eventually meet you! </t>
  </si>
  <si>
    <t xml:space="preserve">@BecauseI Hey there </t>
  </si>
  <si>
    <t xml:space="preserve">College 8 late night. All these silly people... </t>
  </si>
  <si>
    <t>@corie_michele LOVVVVVVVVVEEEE the new pic!!!!!  Hope you had a wonderful weekend!</t>
  </si>
  <si>
    <t xml:space="preserve">finally bought #tweetie for my iTouch. Now, have more excuse to tweet even sans using laptop </t>
  </si>
  <si>
    <t>yummy,, salted peanuts!!  x</t>
  </si>
  <si>
    <t>cathmediahouse</t>
  </si>
  <si>
    <t xml:space="preserve">Just uploaded some new videos on Pentecost at http://tr.im/koJP  Please do let us know what you think </t>
  </si>
  <si>
    <t>Sun May 03 23:07:07 PDT 2009</t>
  </si>
  <si>
    <t>aloneinhome</t>
  </si>
  <si>
    <t xml:space="preserve">@doctorpopcorn I bet you r right. Wahah </t>
  </si>
  <si>
    <t>@laimaitai21 Really? That is wonderful!  You are a popular lady!</t>
  </si>
  <si>
    <t>baffleinc</t>
  </si>
  <si>
    <t xml:space="preserve">@kristarella any idea on how to get it working? Thanks </t>
  </si>
  <si>
    <t>Sun May 03 23:07:09 PDT 2009</t>
  </si>
  <si>
    <t>lazythoughts</t>
  </si>
  <si>
    <t xml:space="preserve">went to the college from where I did my bachelors .. to take vivas </t>
  </si>
  <si>
    <t xml:space="preserve">@classicgirl91 oh no problem .  ment every word of it </t>
  </si>
  <si>
    <t>Sun May 03 23:07:10 PDT 2009</t>
  </si>
  <si>
    <t>JulietteBee</t>
  </si>
  <si>
    <t>@theBCGirl Good luck!  I wish you a happy recovery.</t>
  </si>
  <si>
    <t>alannahclaire</t>
  </si>
  <si>
    <t xml:space="preserve">@ihearhunter haha no my friend did. we should go there soon </t>
  </si>
  <si>
    <t xml:space="preserve">@FADjewellery oh, no! I just have my etsy shop (elsbells) </t>
  </si>
  <si>
    <t>Sun May 03 23:07:11 PDT 2009</t>
  </si>
  <si>
    <t xml:space="preserve">@HlywdScrnwriter haha, yea, that wouldve been fun! </t>
  </si>
  <si>
    <t xml:space="preserve">@purplefae I think that would look awesome! I think you should totes do it. </t>
  </si>
  <si>
    <t xml:space="preserve">@rott1058 i was finishing a show, gotta put away laundry and dress my bed, then i'm gone. </t>
  </si>
  <si>
    <t>Sun May 03 23:07:13 PDT 2009</t>
  </si>
  <si>
    <t>ghbaker</t>
  </si>
  <si>
    <t>Maybe I should start saving up for a #4 Vikings jersey  http://tinyurl.com/c2ocw5 #fb</t>
  </si>
  <si>
    <t>Sun May 03 23:07:15 PDT 2009</t>
  </si>
  <si>
    <t>CmatthewT</t>
  </si>
  <si>
    <t xml:space="preserve">a busy week ahead. filled with fun, fellowship, love, friends, tests, races, and water. of course a man needs water! </t>
  </si>
  <si>
    <t>just got back from 3 days camping with my brother's family.  #camping</t>
  </si>
  <si>
    <t>jessesanders</t>
  </si>
  <si>
    <t>morning everyone  Just finished my breakfast coffee, gonna start some things to do. Have a great day!</t>
  </si>
  <si>
    <t xml:space="preserve">Goodmorning all twitter users! </t>
  </si>
  <si>
    <t xml:space="preserve">@bbrooke hahaha. i think i'll pass. </t>
  </si>
  <si>
    <t>Sun May 03 23:07:17 PDT 2009</t>
  </si>
  <si>
    <t>leannemichelle</t>
  </si>
  <si>
    <t xml:space="preserve">@mamafunke I was hoping you guys were selling that low shelf sitting on your floor.. Light wood.. think you said from IKEA </t>
  </si>
  <si>
    <t>Sun May 03 23:07:19 PDT 2009</t>
  </si>
  <si>
    <t xml:space="preserve">@CarpeDiem_NZ Hmmm I am having some trouble with it on MAC. Just sent tweet to them </t>
  </si>
  <si>
    <t>Sun May 03 23:07:20 PDT 2009</t>
  </si>
  <si>
    <t xml:space="preserve">done done done with 55 minutes to spare! night guys...im exhausted </t>
  </si>
  <si>
    <t>DO NOT BE SILENT!!!  ? http://blip.fm/~5j8e8</t>
  </si>
  <si>
    <t>nadiadd</t>
  </si>
  <si>
    <t>Well, the weekend ended, Good luck to everyone!!! the beginning of this week!!  nite!!!!!</t>
  </si>
  <si>
    <t>catrina_may</t>
  </si>
  <si>
    <t>www.habborage.com  Tune in! Jai Ho is currently playing xD</t>
  </si>
  <si>
    <t>Sun May 03 23:07:21 PDT 2009</t>
  </si>
  <si>
    <t>jonhu</t>
  </si>
  <si>
    <t xml:space="preserve">@Natalise did you just give away a part of Apprentice, I recorded it. Booo. </t>
  </si>
  <si>
    <t xml:space="preserve">@KKCornelison I'm optimistic also, I just think some women are complete irresponsible social retards, mainly my-ex. </t>
  </si>
  <si>
    <t xml:space="preserve">okay, off to sleep! so excited i found filters for my coffee maker, so small, hard to find.  it's the little things </t>
  </si>
  <si>
    <t>@skatergymjim Also, only the past month that the fog has REALLY started 2 clear 4 me. Ur 6 days are GOOD  Morbid reflection is BAD. #xa</t>
  </si>
  <si>
    <t>Sun May 03 23:07:22 PDT 2009</t>
  </si>
  <si>
    <t xml:space="preserve">ummm...typing on Twitter </t>
  </si>
  <si>
    <t>Lazhana</t>
  </si>
  <si>
    <t xml:space="preserve">Had a good day at the conference with Harrison, tired like a bollo though </t>
  </si>
  <si>
    <t>ojilles</t>
  </si>
  <si>
    <t xml:space="preserve">@daniele33 I can see @lennen should not leave home without you </t>
  </si>
  <si>
    <t>jmalexander</t>
  </si>
  <si>
    <t xml:space="preserve">@hilaryle wish I was there to have that coors with you friend!! </t>
  </si>
  <si>
    <t xml:space="preserve">@beaky22 i'm so glad i was able to make your day because you make mine so often!!! </t>
  </si>
  <si>
    <t xml:space="preserve">Using my sleepless time to peruse New Stuff on RYFO Network! There's always something New &amp;amp; Interesting there! </t>
  </si>
  <si>
    <t>Sun May 03 23:07:25 PDT 2009</t>
  </si>
  <si>
    <t xml:space="preserve">@jasedwards what's cookin' good lookin'? Hope ya had a gr8 weekend! Hope u dend up with that 2 day work week yer wishin' 4!!! </t>
  </si>
  <si>
    <t>JayBob2009</t>
  </si>
  <si>
    <t xml:space="preserve">Just got the Radio Times app for my iPhone and sat playiang with it. It's  well good </t>
  </si>
  <si>
    <t xml:space="preserve">@KaraSaysSo lol  i know </t>
  </si>
  <si>
    <t>@Syberspace  http://bit.ly/Z5hNt  last part.    Have a great night don't stay up late.....</t>
  </si>
  <si>
    <t xml:space="preserve">Deffently nooot going to school tomorrow </t>
  </si>
  <si>
    <t>Sun May 03 23:07:26 PDT 2009</t>
  </si>
  <si>
    <t>ermiiirakoxha</t>
  </si>
  <si>
    <t>school tomorrow  i want summer.&amp;lt;3</t>
  </si>
  <si>
    <t>LaurenCroft</t>
  </si>
  <si>
    <t xml:space="preserve">I seriously fail at remember to update this! I got to see Rent last night; meeting Anthony Rapp=amazing. </t>
  </si>
  <si>
    <t>@mathewfreeman  Well , I'll be up until about 2am working...if you have work to do, I say do it   Or read something inspirational</t>
  </si>
  <si>
    <t>Sun May 03 23:07:28 PDT 2009</t>
  </si>
  <si>
    <t xml:space="preserve">@twittera nooo,!! no supeee.. por eso pregunto!! </t>
  </si>
  <si>
    <t>Phierce</t>
  </si>
  <si>
    <t xml:space="preserve">@LBGactor7 OMG! Shrek The Musical was AMAZING! It was just an all around great show! Thank you soooo much again! </t>
  </si>
  <si>
    <t xml:space="preserve">t'was nice seeing her again </t>
  </si>
  <si>
    <t xml:space="preserve">@JackAllTimeLow let's party whenever your around this part of town since most your tweets about being drunk or drinking </t>
  </si>
  <si>
    <t>chrisbostwick</t>
  </si>
  <si>
    <t xml:space="preserve">Home from rehearsal, which went really well, got my new phone exchanged for one that will work right &amp;amp; watching TV. </t>
  </si>
  <si>
    <t>Sun May 03 23:07:30 PDT 2009</t>
  </si>
  <si>
    <t>I totally choose Jesus-thru the strength He gives me!!!!  AMEN! ? http://blip.fm/~5j8ej</t>
  </si>
  <si>
    <t xml:space="preserve">@hot30 will the album be released June 19 in Australia? </t>
  </si>
  <si>
    <t xml:space="preserve">@DIBSDaily I vote for Taylor Lautner. </t>
  </si>
  <si>
    <t>Sun May 03 23:07:32 PDT 2009</t>
  </si>
  <si>
    <t>will you go with me ? @SevenTenths  ? http://blip.fm/~5j8en</t>
  </si>
  <si>
    <t>alicolleen</t>
  </si>
  <si>
    <t xml:space="preserve">1 more week..finals will soon be over! Good luck everyone!! </t>
  </si>
  <si>
    <t>twilight_trauma</t>
  </si>
  <si>
    <t>I can't sleep .. Well I guess I'm not trying ... Just thinking of U you're always in my mind !!!!  ^ ^</t>
  </si>
  <si>
    <t>Sun May 03 23:07:33 PDT 2009</t>
  </si>
  <si>
    <t>jessnrn</t>
  </si>
  <si>
    <t xml:space="preserve">looooves her hubby! Looking forward to a day off &amp;amp; then finishing this thing up this week! </t>
  </si>
  <si>
    <t>Sun May 03 23:07:35 PDT 2009</t>
  </si>
  <si>
    <t xml:space="preserve">@mrobben3  love you tooo mollypants/mama grizzly/molls/Dorothy/molly/sister/umm...i will think of more, ha </t>
  </si>
  <si>
    <t>ArfanChaudhry</t>
  </si>
  <si>
    <t xml:space="preserve">@VaughanEditor haha nice I just noticed Vaughn Citizen is the Media Sponsors as well </t>
  </si>
  <si>
    <t>Suzyq106</t>
  </si>
  <si>
    <t xml:space="preserve">is watching old episodes of Will &amp;amp; Grace! oh how this show still makes laugh! LOL </t>
  </si>
  <si>
    <t>you guys = teh awesome! thanks for the links and help!  i can watch the om nom nom song FOREVER on my phone!</t>
  </si>
  <si>
    <t xml:space="preserve">weekend filled with makeup, hairsprays, smiles, touch ups, drinks and cameras everywhere! tiring but fun </t>
  </si>
  <si>
    <t xml:space="preserve">@BlogsForBraces only when I'm bored, which is rare. I just tank my way through levels. I came back 5 days ago and I've gained 5 levels. </t>
  </si>
  <si>
    <t>Sun May 03 23:11:47 PDT 2009</t>
  </si>
  <si>
    <t xml:space="preserve">@xdani24 it was good i had two bowls </t>
  </si>
  <si>
    <t>sunstar23</t>
  </si>
  <si>
    <t xml:space="preserve">@hivoltzholly: holly...did you put a 1 in front of your area code? that's what it said to me b/c I didn't do that. </t>
  </si>
  <si>
    <t>silverblue9</t>
  </si>
  <si>
    <t xml:space="preserve">Had a good lunch. I'm a happy girl! </t>
  </si>
  <si>
    <t xml:space="preserve">11:11. Make a wish! </t>
  </si>
  <si>
    <t>MarianaLopes</t>
  </si>
  <si>
    <t>Had a cute little date today, but ate too much and now my stomach hates me  hehe..</t>
  </si>
  <si>
    <t>@IAMtheCOMMODORE p.s-not like I wanted to know or anything...uh, my friend wanted to know. I am not a creeper.....  hahahahah</t>
  </si>
  <si>
    <t>gJaideep</t>
  </si>
  <si>
    <t>@JoyAndLife hey joy, im good. My twitter says it all.  howz u been? Headed to bangalore any time?</t>
  </si>
  <si>
    <t xml:space="preserve">@PotHeadshiphop all good </t>
  </si>
  <si>
    <t>- I am sitting in the bathtub just chillin with Sarah and Ashley  &amp;lt;3</t>
  </si>
  <si>
    <t xml:space="preserve">@JoviJovz iight. I like dancin I will def.check it out.thank you </t>
  </si>
  <si>
    <t>Sun May 03 23:11:49 PDT 2009</t>
  </si>
  <si>
    <t>6 more chapters  I think I'm going to start Breaking Dawn... In the morning though.</t>
  </si>
  <si>
    <t>Sun May 03 23:11:50 PDT 2009</t>
  </si>
  <si>
    <t xml:space="preserve">11:11 - if you're on the west coast </t>
  </si>
  <si>
    <t>Sun May 03 23:11:52 PDT 2009</t>
  </si>
  <si>
    <t xml:space="preserve">Looks like @yvsridhar wants to do something for the earth .. Plz do  something that 's possible and not like the Transformer movies. </t>
  </si>
  <si>
    <t>imsorandom9290</t>
  </si>
  <si>
    <t>dude. seriously this weekend was AWE to the SOME!!!  VersaEmerge are the koolest most down to earth ppl ive ever met. Bamboozle was GREAT</t>
  </si>
  <si>
    <t xml:space="preserve">just finished 1 of 4 papers due this week. faboosh. life right now = hell. but im soooo happy my boo visited me </t>
  </si>
  <si>
    <t>darreizred</t>
  </si>
  <si>
    <t xml:space="preserve">@barryzito glad u still love us A's fans as we still love u.  One of my favorite A's shirt is still my Barry Zito one. </t>
  </si>
  <si>
    <t>Sun May 03 23:11:56 PDT 2009</t>
  </si>
  <si>
    <t xml:space="preserve">11:11... i know what i'm wishing for. </t>
  </si>
  <si>
    <t xml:space="preserve">Oh..it was in a corner on the floor. All cusI didnt wanna use the porta potty. Excuse me for having class. </t>
  </si>
  <si>
    <t>5h4rk</t>
  </si>
  <si>
    <t xml:space="preserve">@ajdyka at least portable enough for me to have carried it from the store back to UTS, just got mine yesterday </t>
  </si>
  <si>
    <t>Sun May 03 23:11:57 PDT 2009</t>
  </si>
  <si>
    <t>FyreOpal</t>
  </si>
  <si>
    <t>Wow... another good PUG for Gunbad in WAR   Thanks Loft guild!</t>
  </si>
  <si>
    <t>cashfreenow</t>
  </si>
  <si>
    <t xml:space="preserve">Im actually laying in bed with a beauty getting ready to relax... shhh dont tell </t>
  </si>
  <si>
    <t>Jillipino</t>
  </si>
  <si>
    <t>@ShalonAVM THX! Great slideshow. No prob with using my pix  I plan on using Picasa, too. I'll send you the link as soon as I upload them</t>
  </si>
  <si>
    <t xml:space="preserve">@jordanknight still don't know what tink means lol are you reffering to peter pan lol tinkerbell lol </t>
  </si>
  <si>
    <t>Sun May 03 23:11:59 PDT 2009</t>
  </si>
  <si>
    <t>Kimbraaa</t>
  </si>
  <si>
    <t xml:space="preserve">after a bad day, sleep is needed. Yes, yes it is </t>
  </si>
  <si>
    <t xml:space="preserve">@officialTila hey mama..just dropin you a line to say...wassupppppppppppp </t>
  </si>
  <si>
    <t xml:space="preserve">@discoballs Do it! </t>
  </si>
  <si>
    <t>pianooo lessons soon  hows everyone afternoon?</t>
  </si>
  <si>
    <t xml:space="preserve">@reesnicole suggest any good dramas tho if u think of sum. I been in a tear jerker movie kinda mood </t>
  </si>
  <si>
    <t xml:space="preserve">@VincentCavanagh sorry if i was not clear. i am talking about the anathema concert in bucharest </t>
  </si>
  <si>
    <t>alyssfiss</t>
  </si>
  <si>
    <t xml:space="preserve"> 11:11 makee a wishhh ;)&amp;lt;3 GOODNIGHT</t>
  </si>
  <si>
    <t>I'd forgotten how much fun it was to watch Transformers and Gundam Wing.  Gonna start on Shutter Island now.</t>
  </si>
  <si>
    <t xml:space="preserve">@DavidArchie 2/2 Here's the candle link  http://tinyurl.com/crpql8  Have fun today! </t>
  </si>
  <si>
    <t>Sun May 03 23:12:02 PDT 2009</t>
  </si>
  <si>
    <t>andraswf</t>
  </si>
  <si>
    <t>@johnaugust: LOL  You're a real nerd</t>
  </si>
  <si>
    <t>faith_nica</t>
  </si>
  <si>
    <t xml:space="preserve">uploading pictures.. </t>
  </si>
  <si>
    <t xml:space="preserve">May the fourth be with you! #starwarsday Happy Star Wars Day everybody </t>
  </si>
  <si>
    <t>Sun May 03 23:12:05 PDT 2009</t>
  </si>
  <si>
    <t>IDIOTat)offgrid th*nks for the follow   I'm off to do my Scared Path cards before  (LunaJune) #IDIOT</t>
  </si>
  <si>
    <t xml:space="preserve">OMG, just watched the no.1 ladies detective agency with my family, it was so good! </t>
  </si>
  <si>
    <t>Sun May 03 23:12:09 PDT 2009</t>
  </si>
  <si>
    <t>pia_boren</t>
  </si>
  <si>
    <t xml:space="preserve">is enjoying the day in bed.. </t>
  </si>
  <si>
    <t>...which had some unexpected twists and turns. I now have it on dvd, hooray  Cant wait to jog those little gray cells.</t>
  </si>
  <si>
    <t>hamms</t>
  </si>
  <si>
    <t xml:space="preserve">@britters26 Yea, creeper! </t>
  </si>
  <si>
    <t>Sun May 03 23:12:10 PDT 2009</t>
  </si>
  <si>
    <t>barriebramley</t>
  </si>
  <si>
    <t xml:space="preserve">@aidencholes Wine tasting is a noble pursuit for one as old as you. Certainly will add some sophistication to you and your suburb </t>
  </si>
  <si>
    <t>Sun May 03 23:12:11 PDT 2009</t>
  </si>
  <si>
    <t>skydogv</t>
  </si>
  <si>
    <t xml:space="preserve">I can proudly say, I havent missed a donut yet.  And never met one I didnt like! </t>
  </si>
  <si>
    <t>damien_riley</t>
  </si>
  <si>
    <t>@Aluwir Good question.  It's a short name for my blog Postcards ...  http://tinyurl.com/ctehye</t>
  </si>
  <si>
    <t>TeresaG1</t>
  </si>
  <si>
    <t xml:space="preserve">Getting my Twitter back!  No blocking me this time  </t>
  </si>
  <si>
    <t xml:space="preserve">oops! I mean tweeple.  </t>
  </si>
  <si>
    <t xml:space="preserve">@annTRS HAHA i was just watching that. Im rooting for Chi Chi or Flex. </t>
  </si>
  <si>
    <t xml:space="preserve">Yay, I got my laptop back </t>
  </si>
  <si>
    <t>jannuska</t>
  </si>
  <si>
    <t xml:space="preserve">Im sick , im going to bed now </t>
  </si>
  <si>
    <t>Sun May 03 23:12:14 PDT 2009</t>
  </si>
  <si>
    <t>JornadaPro</t>
  </si>
  <si>
    <t xml:space="preserve">Had a great idea for an OS. Not sharing it though, it's MINE </t>
  </si>
  <si>
    <t xml:space="preserve">@Ms_Scarlet rockin OKC as usual honey! saw wolverine 2nite! can't complain! </t>
  </si>
  <si>
    <t>Sun May 03 23:12:15 PDT 2009</t>
  </si>
  <si>
    <t>Morganimals</t>
  </si>
  <si>
    <t xml:space="preserve">I instigated my mom taking her first ever shot today. hahahahahahahaha. </t>
  </si>
  <si>
    <t>mattrouge</t>
  </si>
  <si>
    <t xml:space="preserve">@douglaskarr I think they might have coffee out there in CA. </t>
  </si>
  <si>
    <t>TruongNhi</t>
  </si>
  <si>
    <t xml:space="preserve">http://twitpic.com/4j6o2 - With my BFF </t>
  </si>
  <si>
    <t>Sun May 03 23:12:16 PDT 2009</t>
  </si>
  <si>
    <t>Wow!  What a Derby! So much fun! Hope everyone feels the same!  Lisa, you missed it girl!    Theres always next year!</t>
  </si>
  <si>
    <t>Sun May 03 23:12:17 PDT 2009</t>
  </si>
  <si>
    <t>JasonCecrle</t>
  </si>
  <si>
    <t xml:space="preserve">@Jerzy You could pick out characters you both like but interpret differently &amp;amp; draw them based on that. Then compare/contrast the point. </t>
  </si>
  <si>
    <t xml:space="preserve">@SuzieWong2 good nite.. hot dreams.. LOL </t>
  </si>
  <si>
    <t>Sun May 03 23:12:19 PDT 2009</t>
  </si>
  <si>
    <t xml:space="preserve">@panickydiver yey! tahnks toyang. </t>
  </si>
  <si>
    <t xml:space="preserve">@ahrrrggh lol, i'd be fitter-happier if that happens </t>
  </si>
  <si>
    <t>Weaveartistry</t>
  </si>
  <si>
    <t xml:space="preserve">About to get some rest. Im sure ill sleep good 2nite !!! </t>
  </si>
  <si>
    <t>ChaoticMama</t>
  </si>
  <si>
    <t xml:space="preserve">Finally getting to bed after doing little leisurely reading of my favorite blogs. I love peace and quiet. LOVE it. </t>
  </si>
  <si>
    <t>SiobhanCancun</t>
  </si>
  <si>
    <t xml:space="preserve">@laurencancun your blog is well written </t>
  </si>
  <si>
    <t>hdahlem</t>
  </si>
  <si>
    <t xml:space="preserve">finished my psychology and now off to bed </t>
  </si>
  <si>
    <t xml:space="preserve">6 days til I move back into my own place...counting down like mad!!! </t>
  </si>
  <si>
    <t>Sun May 03 23:12:24 PDT 2009</t>
  </si>
  <si>
    <t>Meeshelle87</t>
  </si>
  <si>
    <t xml:space="preserve">@KingSaul21 I seen it too...OheMGee he was really losing his mind.. It was really hard for me to watch. I hope he stays sober </t>
  </si>
  <si>
    <t>Sun May 03 23:12:25 PDT 2009</t>
  </si>
  <si>
    <t xml:space="preserve">@YoungAceLX lol I aint nobody's GF number nothing..wha the hell..I do me and I damn does me well </t>
  </si>
  <si>
    <t>Sun May 03 23:12:26 PDT 2009</t>
  </si>
  <si>
    <t>@brucehoult oh your getting fresh  ok course more the marrier who you driveing up huh huh who!!!!</t>
  </si>
  <si>
    <t>Sun May 03 23:12:27 PDT 2009</t>
  </si>
  <si>
    <t>monicarnsg</t>
  </si>
  <si>
    <t xml:space="preserve">@snoopylover1967 I don't think you want &amp;quot;that&amp;quot; kind of pie. </t>
  </si>
  <si>
    <t>Sun May 03 23:12:28 PDT 2009</t>
  </si>
  <si>
    <t>dstarz2020</t>
  </si>
  <si>
    <t xml:space="preserve">FORMAL APPEAL TO TWITTER:  200 Character limit.  Please.  </t>
  </si>
  <si>
    <t>hallieberry</t>
  </si>
  <si>
    <t xml:space="preserve">@Lil_Miss_Clumsy only 'cause I love you </t>
  </si>
  <si>
    <t>Sun May 03 23:12:29 PDT 2009</t>
  </si>
  <si>
    <t>routelange</t>
  </si>
  <si>
    <t xml:space="preserve">Uhuhuhu , incepe Impact Mk School </t>
  </si>
  <si>
    <t>@rachelbeth318 dont worry i will totally meet you there  ps i will be uploading pics soon for u miss</t>
  </si>
  <si>
    <t>Sun May 03 23:12:30 PDT 2009</t>
  </si>
  <si>
    <t xml:space="preserve">@yolimir cool!! i'll def look into it. thanks !! </t>
  </si>
  <si>
    <t>@wafflesgirls I want to be a wafflesgirl now.  Who won?</t>
  </si>
  <si>
    <t>rfalls86</t>
  </si>
  <si>
    <t xml:space="preserve">is goin to bed </t>
  </si>
  <si>
    <t xml:space="preserve">Happy Star Wars Day! May the 4th be with you!! i love bad puns </t>
  </si>
  <si>
    <t>Sun May 03 23:12:31 PDT 2009</t>
  </si>
  <si>
    <t>jobrosluva</t>
  </si>
  <si>
    <t xml:space="preserve">@thedebbyryan http://twitpic.com/4i1en - oh HAHA- I LOVE IT! </t>
  </si>
  <si>
    <t>Sun May 03 23:12:32 PDT 2009</t>
  </si>
  <si>
    <t>@JuicyStory I know  we tried !! Night babe xo</t>
  </si>
  <si>
    <t xml:space="preserve">@PeterBlackQUT re new Jerry Springer - sure, they'd want controversial... lol </t>
  </si>
  <si>
    <t>TomboyMagazine</t>
  </si>
  <si>
    <t xml:space="preserve">@bwvalentine Thank you  I didn't think so either </t>
  </si>
  <si>
    <t>maidmyriad</t>
  </si>
  <si>
    <t xml:space="preserve">Working on the flier for my Birthday show on May 23rd </t>
  </si>
  <si>
    <t>Sun May 03 23:12:35 PDT 2009</t>
  </si>
  <si>
    <t>wickedgirl24</t>
  </si>
  <si>
    <t xml:space="preserve">@BellaCullen0110  hi bella! thank you for following me, too </t>
  </si>
  <si>
    <t>GojiraGirl</t>
  </si>
  <si>
    <t xml:space="preserve">The Shimtastic weekend has come to a close and I'm off to bed..  'Night all!   </t>
  </si>
  <si>
    <t xml:space="preserve">@fragthought The 500,000 WoW Gold contest runs from May 1-30, dude! </t>
  </si>
  <si>
    <t>Sun May 03 23:12:36 PDT 2009</t>
  </si>
  <si>
    <t>deelishuz</t>
  </si>
  <si>
    <t xml:space="preserve">thirteen </t>
  </si>
  <si>
    <t>brandonmeek</t>
  </si>
  <si>
    <t xml:space="preserve">@Azlen You mean like right now when I'm replying to you? </t>
  </si>
  <si>
    <t xml:space="preserve">I skinned a cat today. My cat has a name. </t>
  </si>
  <si>
    <t>tweeterbrad</t>
  </si>
  <si>
    <t>@DianaDeGarmo GOODLUCK  i hope to be watching.</t>
  </si>
  <si>
    <t>@msbehavn Was good  More studying than any weekend should contain but it was still good!</t>
  </si>
  <si>
    <t>jeslyn68</t>
  </si>
  <si>
    <t xml:space="preserve">@mitchelmusso you're on my mind as well </t>
  </si>
  <si>
    <t>Sun May 03 23:16:49 PDT 2009</t>
  </si>
  <si>
    <t>foxyqueen</t>
  </si>
  <si>
    <t>catching of the day!  ::</t>
  </si>
  <si>
    <t>skepticalcynic</t>
  </si>
  <si>
    <t>one tree hill + gen  yayyy</t>
  </si>
  <si>
    <t>Agnieszka83</t>
  </si>
  <si>
    <t xml:space="preserve">@tophee Whats new with you? Hope you are still keeping a place for me in Canadia town </t>
  </si>
  <si>
    <t>brentlyxxthomas</t>
  </si>
  <si>
    <t>@GarageGlamorous @GarageGlamorous aww.. That's actually really cute.    how do u do it though?? U gotta have all the bois chasin after u.</t>
  </si>
  <si>
    <t>siskokidd</t>
  </si>
  <si>
    <t>@awalker2334 the last guy she dated was black.  lol.</t>
  </si>
  <si>
    <t>Sun May 03 23:16:52 PDT 2009</t>
  </si>
  <si>
    <t xml:space="preserve">hahaha making crazy youtube videos of my freshman year at the UofA one of the greatest years of my life </t>
  </si>
  <si>
    <t>ananganesh</t>
  </si>
  <si>
    <t>@Shamini_r I find mystery so much more interesting than obvious...waaay more to explore  Go bodypump and Cardio...</t>
  </si>
  <si>
    <t>Sun May 03 23:16:53 PDT 2009</t>
  </si>
  <si>
    <t>ranginui</t>
  </si>
  <si>
    <t xml:space="preserve">@mjollnir just yell out kia ora next time, and they will come running </t>
  </si>
  <si>
    <t xml:space="preserve">Time to sleep. Why can't the weekend be one day longer? Or more than one ;) Summer sounds better every day. Night </t>
  </si>
  <si>
    <t>Sun May 03 23:16:55 PDT 2009</t>
  </si>
  <si>
    <t>pushxplay</t>
  </si>
  <si>
    <t xml:space="preserve">Ah... Carly Rae Jepsen, thank you for NOT making my ears bleed </t>
  </si>
  <si>
    <t>idiot_parade</t>
  </si>
  <si>
    <t xml:space="preserve">@gone2croatan btw, if you really are turning into him, the upside is you'll have a great mustache!  </t>
  </si>
  <si>
    <t>Sun May 03 23:16:56 PDT 2009</t>
  </si>
  <si>
    <t>monton2</t>
  </si>
  <si>
    <t xml:space="preserve">is loving FF5 so much right now! </t>
  </si>
  <si>
    <t>Homeee  Got new ear phones finally!</t>
  </si>
  <si>
    <t xml:space="preserve">woot just ordered some awesome hair goodies from etsy </t>
  </si>
  <si>
    <t>Sun May 03 23:16:57 PDT 2009</t>
  </si>
  <si>
    <t xml:space="preserve">@Jakes_BlahDeBla Now you did it. I'll be conflicted all night now. Damn you, butter! </t>
  </si>
  <si>
    <t xml:space="preserve">@joeyshepp oooh, #SundaySnaps for you, Joey! You go, boy! </t>
  </si>
  <si>
    <t>Sun May 03 23:17:00 PDT 2009</t>
  </si>
  <si>
    <t>JaclynElaine</t>
  </si>
  <si>
    <t xml:space="preserve">Finally home. Such a great/memorable weekend. Night </t>
  </si>
  <si>
    <t>Sun May 03 23:17:01 PDT 2009</t>
  </si>
  <si>
    <t xml:space="preserve">@iSpyStyle_Kate If you find some credible, concrete sustainable fashion brands I'd love to know </t>
  </si>
  <si>
    <t>inHisheart</t>
  </si>
  <si>
    <t xml:space="preserve">In better news: Last week of classes before finals! </t>
  </si>
  <si>
    <t xml:space="preserve">http://twitpic.com/4j6ts - The one who stole my heart... </t>
  </si>
  <si>
    <t xml:space="preserve">seeeein my boy soon </t>
  </si>
  <si>
    <t xml:space="preserve">@AlanBaxter glad you liked the article - particularly good one I thought! </t>
  </si>
  <si>
    <t>peteharley95</t>
  </si>
  <si>
    <t xml:space="preserve">62 followers!! wow thanks alot </t>
  </si>
  <si>
    <t>@mrskutcher have sooo many favourite movies with you, but St.Elmos &amp;amp; About Last Night were the first ones I was introduced to!  You rock!</t>
  </si>
  <si>
    <t xml:space="preserve">this is fun </t>
  </si>
  <si>
    <t xml:space="preserve">@Eighty4TheBoss me too </t>
  </si>
  <si>
    <t>Sun May 03 23:17:04 PDT 2009</t>
  </si>
  <si>
    <t>britahkneee</t>
  </si>
  <si>
    <t>finished everything she needed to, and got some anthro project done  good productive night! Goooodnight twiggass&amp;lt;3</t>
  </si>
  <si>
    <t>Sun May 03 23:17:05 PDT 2009</t>
  </si>
  <si>
    <t>miyucamui</t>
  </si>
  <si>
    <t xml:space="preserve">I love you to death... </t>
  </si>
  <si>
    <t>TristanCarrasco</t>
  </si>
  <si>
    <t xml:space="preserve">@johnnyindia  Played the guitar in open D and cool stuff poured out.  If it wasn't you mind melting me, it was Robert Johnson.   </t>
  </si>
  <si>
    <t>jelle_n</t>
  </si>
  <si>
    <t xml:space="preserve">out to go rowing </t>
  </si>
  <si>
    <t>http://twitpic.com/4j6ok - @Erock808 I gotcha brah! (via @BrianViloria) Hahaha... Braddah B, you killin' me son!  ????</t>
  </si>
  <si>
    <t>kdog_34</t>
  </si>
  <si>
    <t xml:space="preserve">3 finals til I'm done </t>
  </si>
  <si>
    <t xml:space="preserve">Haha. Kuroshitsuji=Twilight. The plot shows up drunk and confused 3/4ths of the way through. What a hypocrite I am. LOL </t>
  </si>
  <si>
    <t>Sun May 03 23:17:07 PDT 2009</t>
  </si>
  <si>
    <t xml:space="preserve">Road trip was great  Bangalore -&amp;gt; Coorg -&amp;gt; Mangalore -&amp;gt; Manipal -&amp;gt; Beach -&amp;gt; Mysore -&amp;gt; Bangalore.. Coorg is really green and beautiful! </t>
  </si>
  <si>
    <t>Sun May 03 23:17:08 PDT 2009</t>
  </si>
  <si>
    <t>florspace</t>
  </si>
  <si>
    <t xml:space="preserve">made sakura green tea. still thinking about something i need to do on wednesday....*suspense* </t>
  </si>
  <si>
    <t>Dknlvlydiva</t>
  </si>
  <si>
    <t xml:space="preserve">Listening to new CM, loving it so far </t>
  </si>
  <si>
    <t xml:space="preserve">@damontucker NO i don't wanna share! </t>
  </si>
  <si>
    <t xml:space="preserve">I like that!  Or Cupcake Palace is Sassi's suggestion!   Or Sunshine &amp;amp; Lollipops Palace? </t>
  </si>
  <si>
    <t xml:space="preserve">@nathenmcvittie Fantastic seeing you and the lil lady today. </t>
  </si>
  <si>
    <t>@teeeeds drink more lifewater and you'll be fine!  BLAGGH!!!!!!!!!</t>
  </si>
  <si>
    <t xml:space="preserve">Off to bed. Thanks everyone who was involved for the great weekend </t>
  </si>
  <si>
    <t>randylander</t>
  </si>
  <si>
    <t xml:space="preserve">@antigravitymag Yes, well, keep in mind that Steven Grant is kind of a dick when writing reviews. </t>
  </si>
  <si>
    <t>tunachilli</t>
  </si>
  <si>
    <t xml:space="preserve">flickr-ing.  maybe I won't be studying at all today cos I'll be off to see my adorable little cousin at 2 pm </t>
  </si>
  <si>
    <t>Sun May 03 23:17:11 PDT 2009</t>
  </si>
  <si>
    <t>@Akihikio Indeed, it's very convenient.  Take pictures and tweet them plz. lol</t>
  </si>
  <si>
    <t xml:space="preserve">@Hampiee look to the sky... u might catch a star </t>
  </si>
  <si>
    <t>Sun May 03 23:17:12 PDT 2009</t>
  </si>
  <si>
    <t xml:space="preserve">@CAPMiniatures oh man, I was hoping it was real... sounded heavenly  Less calories this way </t>
  </si>
  <si>
    <t>071508</t>
  </si>
  <si>
    <t xml:space="preserve">on the fence. had a great weekend </t>
  </si>
  <si>
    <t>EskimoQueen</t>
  </si>
  <si>
    <t xml:space="preserve">I just got a sweet little add on for fire fox. Foxytunes. n.n You can have a little control thing for your music player on your browser. </t>
  </si>
  <si>
    <t>BeeScrapping</t>
  </si>
  <si>
    <t xml:space="preserve">whats 1 of ur favorite words? please talk to me?? my fave word is spiffy.. i just love saying it.. you look so spiffy. </t>
  </si>
  <si>
    <t xml:space="preserve">@mattycus guilds made up of mostly women are wonderful wonderful places </t>
  </si>
  <si>
    <t xml:space="preserve">@saracgregory Honestly, I don't know. But I have a &amp;quot;100% organic and Neocon free&amp;quot; blocking policy. </t>
  </si>
  <si>
    <t>Sun May 03 23:17:15 PDT 2009</t>
  </si>
  <si>
    <t>bethws</t>
  </si>
  <si>
    <t xml:space="preserve">curb your enthusiasm. heck yes. i love this show. </t>
  </si>
  <si>
    <t xml:space="preserve">@SincerelyCindy WIne last night...amazing!  It was a &amp;quot;Full Service&amp;quot; kinda Sunday </t>
  </si>
  <si>
    <t xml:space="preserve">@ school with my friend Vida  we're waiting for people to show up. Haha </t>
  </si>
  <si>
    <t>Sun May 03 23:17:16 PDT 2009</t>
  </si>
  <si>
    <t xml:space="preserve">H1N1 sounds a lot like R2D2 from Star Wars.. more a fancy robot than a disease.. </t>
  </si>
  <si>
    <t>j_maclachlan</t>
  </si>
  <si>
    <t xml:space="preserve">@persiflage Most certainly not. Sometimes the neighbors complain, but at least he charms his way out of it each time. Charming bastard. </t>
  </si>
  <si>
    <t>New Blog up! Check out the Pirtle's sneak peek and don't forget to leave them some love!  http://blog.brcphotography.com/?p=1270</t>
  </si>
  <si>
    <t>Sun May 03 23:17:17 PDT 2009</t>
  </si>
  <si>
    <t>musicstall</t>
  </si>
  <si>
    <t xml:space="preserve">@LuukChristiaens Well I'm happy then </t>
  </si>
  <si>
    <t>@metaglyph  awwww.. she is adorable..  does she sleep at the foot of yours guys bed or with the kids?</t>
  </si>
  <si>
    <t xml:space="preserve">@mara_nerdgirl i thought you wanted a white one? only if you come into school and talk with that accent </t>
  </si>
  <si>
    <t>Sun May 03 23:17:18 PDT 2009</t>
  </si>
  <si>
    <t xml:space="preserve">@dangerxbunny Ditto. Let's blame it on the goats since bunnies can do no wrong </t>
  </si>
  <si>
    <t xml:space="preserve">Up early to do some coding. Later: Meeting new landlord to sign the contract. Then: Packing for the move. Love bank holidays </t>
  </si>
  <si>
    <t>Sun May 03 23:17:19 PDT 2009</t>
  </si>
  <si>
    <t xml:space="preserve">changed my ringtone to LDN </t>
  </si>
  <si>
    <t>AliciaGoff</t>
  </si>
  <si>
    <t xml:space="preserve">@robgokeemusic     </t>
  </si>
  <si>
    <t>Sun May 03 23:17:20 PDT 2009</t>
  </si>
  <si>
    <t xml:space="preserve">@knotartwa </t>
  </si>
  <si>
    <t xml:space="preserve">@jasoncastro stop at convience store and grab some chips! </t>
  </si>
  <si>
    <t>Sun May 03 23:17:21 PDT 2009</t>
  </si>
  <si>
    <t xml:space="preserve">@ThePBG always. I can only be me. </t>
  </si>
  <si>
    <t xml:space="preserve">@jpons I leave it running overnight </t>
  </si>
  <si>
    <t>Sun May 03 23:17:23 PDT 2009</t>
  </si>
  <si>
    <t xml:space="preserve">@Mashie93 I second that! </t>
  </si>
  <si>
    <t xml:space="preserve">@iamjonathancook try listening to one of your favorite soundtracks. harry potter sends me to sleep in an instant. </t>
  </si>
  <si>
    <t>Sun May 03 23:17:24 PDT 2009</t>
  </si>
  <si>
    <t xml:space="preserve">Should be sleeping, but forgot to note how super stoked I am that I was asked to teach my summer classes again in the Fall!! </t>
  </si>
  <si>
    <t>Sun May 03 23:17:25 PDT 2009</t>
  </si>
  <si>
    <t>@TLWH love your website  what a wonderful/amazing time you are having!</t>
  </si>
  <si>
    <t>Sun May 03 23:17:26 PDT 2009</t>
  </si>
  <si>
    <t xml:space="preserve">is all done with her weekend homework! could have been done early today but... youtube is too distracting. anyways.. YAY!! </t>
  </si>
  <si>
    <t>vivi17</t>
  </si>
  <si>
    <t>will go to quiapo  http://plurk.com/p/ro8uz</t>
  </si>
  <si>
    <t>Sun May 03 23:17:28 PDT 2009</t>
  </si>
  <si>
    <t>dewpeach</t>
  </si>
  <si>
    <t xml:space="preserve">@alantabone you are using techinical words!! pls keep in mind that people like me don't understand!! </t>
  </si>
  <si>
    <t>Sun May 03 23:17:29 PDT 2009</t>
  </si>
  <si>
    <t>@lilmomz Aw, I'm glad about that! We shall always be here for ya!  Us smutties/boarders gotta stick together!</t>
  </si>
  <si>
    <t>@DYAMOND24  what time does it start?</t>
  </si>
  <si>
    <t>@sugahplume glad you liked the nom nom song.  my base is $30. sometimes $20. hehe. i'm itching to play but no one is free!</t>
  </si>
  <si>
    <t>bought 3 SWAY SWAY BABY tickets  yessss</t>
  </si>
  <si>
    <t>@ukilledmyhope ! Cool pic  &amp;amp; username  ahah. Whats up?</t>
  </si>
  <si>
    <t>hiteshdhingra</t>
  </si>
  <si>
    <t xml:space="preserve">finally it's live...Yes...my first Cafe </t>
  </si>
  <si>
    <t>itsalexbetchh</t>
  </si>
  <si>
    <t xml:space="preserve">made the Whittier College Cheer Team </t>
  </si>
  <si>
    <t>Sun May 03 23:17:33 PDT 2009</t>
  </si>
  <si>
    <t xml:space="preserve">jacuzzi,popcorn,movies=awesome going to bed soon i think </t>
  </si>
  <si>
    <t>dayangdayang</t>
  </si>
  <si>
    <t xml:space="preserve">Making a move. Knowing my value. Knowing my rights. Come on and join me! </t>
  </si>
  <si>
    <t>skumlingen</t>
  </si>
  <si>
    <t xml:space="preserve">is back at work, still sore after all the fire/rescue drills in full gear </t>
  </si>
  <si>
    <t>@xxsabina Haha yeah  Maybe on of or parents could give us a ride.</t>
  </si>
  <si>
    <t>MDot412</t>
  </si>
  <si>
    <t xml:space="preserve">@rideinmyporscha LoL silly.... </t>
  </si>
  <si>
    <t xml:space="preserve">@ericwareheim hey that's my favorite too!! </t>
  </si>
  <si>
    <t xml:space="preserve">@smeykunz I swing whichever way the wind blows me mah dear...I appreciate everyone for who they are not what they are.. </t>
  </si>
  <si>
    <t>Sun May 03 23:17:36 PDT 2009</t>
  </si>
  <si>
    <t>joshuateal</t>
  </si>
  <si>
    <t xml:space="preserve">Brendon im sorry!!! I hate when i hurt friends! Forgive me please?!? Dude you know you like want too....dude! </t>
  </si>
  <si>
    <t>@LaBelleMel31  melllllll u need to come to ny!!! Asap</t>
  </si>
  <si>
    <t>MarketingAngels</t>
  </si>
  <si>
    <t xml:space="preserve">@jenbishop you and @sammartino are very aligned today on the blog topics!  Both gr8 </t>
  </si>
  <si>
    <t>snapitzmiiikka</t>
  </si>
  <si>
    <t xml:space="preserve">@therecordlife so don't. come hang out for a bit. </t>
  </si>
  <si>
    <t xml:space="preserve">@iD3sign I'm on a diet! lol I'm trying to lose 10 lbs. by June 1st for an upcoming event! I wanna look supagud! </t>
  </si>
  <si>
    <t xml:space="preserve">@StealthGuard can't be that different can it? PS is the best!! but i'm completely biased. </t>
  </si>
  <si>
    <t>ajoohoo</t>
  </si>
  <si>
    <t xml:space="preserve">@travisking weapons master is most excellent. He must teach th children. I also posted acceptable vizier titles </t>
  </si>
  <si>
    <t>Sun May 03 23:21:39 PDT 2009</t>
  </si>
  <si>
    <t xml:space="preserve">@CacheShantel night </t>
  </si>
  <si>
    <t xml:space="preserve">@AaronCohen777 - time for a trip to the mother land? </t>
  </si>
  <si>
    <t>spiritedbird</t>
  </si>
  <si>
    <t xml:space="preserve">my ex-boss (from NY) just dropped by at my office just ..wow what a pleasant surprise!  he said I still look the same since 10 years ago </t>
  </si>
  <si>
    <t>Sun May 03 23:21:41 PDT 2009</t>
  </si>
  <si>
    <t>melaniethegreat</t>
  </si>
  <si>
    <t xml:space="preserve">Fuck you matt </t>
  </si>
  <si>
    <t>Sun May 03 23:21:43 PDT 2009</t>
  </si>
  <si>
    <t xml:space="preserve">@NickPitera i am obsessed with you. it's love. </t>
  </si>
  <si>
    <t>DontPinkSlip</t>
  </si>
  <si>
    <t xml:space="preserve">dont pink slip raise awareness </t>
  </si>
  <si>
    <t>Pieter0608</t>
  </si>
  <si>
    <t xml:space="preserve">goodmorning everybody! </t>
  </si>
  <si>
    <t>okay God just helped me figure it out  english final done ...engineering final in the a.m. LET'S GO</t>
  </si>
  <si>
    <t>Sun May 03 23:21:45 PDT 2009</t>
  </si>
  <si>
    <t>astridvyo</t>
  </si>
  <si>
    <t xml:space="preserve">tried three new things.. 1eating late. 2 del taco and 3 letting this kid take me out in a car with no seat belts. </t>
  </si>
  <si>
    <t xml:space="preserve">@lindseymalone Sweet Dreams &amp;amp; see u on the morrow God Willing! </t>
  </si>
  <si>
    <t xml:space="preserve">@wookiejedi I read the book so long ago, I barely remember it. But the movie is enjoyable. </t>
  </si>
  <si>
    <t>Hampiee</t>
  </si>
  <si>
    <t xml:space="preserve">@OzzyGriever It's okay. I already have six lucky stars </t>
  </si>
  <si>
    <t>Sun May 03 23:21:47 PDT 2009</t>
  </si>
  <si>
    <t xml:space="preserve">going to bed... goodnight! </t>
  </si>
  <si>
    <t>@GoGratitude Thank you so much for the heartfelt words about my latest painting   http://bit.ly/pocpm</t>
  </si>
  <si>
    <t>SmileyGirlNYC</t>
  </si>
  <si>
    <t xml:space="preserve">surprisingly productive night so far... </t>
  </si>
  <si>
    <t>Sun May 03 23:21:52 PDT 2009</t>
  </si>
  <si>
    <t>Jordan_Bilibio</t>
  </si>
  <si>
    <t xml:space="preserve">i just got saved from getting a comp virus </t>
  </si>
  <si>
    <t>ChristineCaine</t>
  </si>
  <si>
    <t>@nickcaine babe where would we be without you? So glad YOU get to do that fun stuff  LOVE YOU</t>
  </si>
  <si>
    <t xml:space="preserve">Okay2. After the 50th visit ,I'll get back to my work okay mum. Haha </t>
  </si>
  <si>
    <t>tree_nah</t>
  </si>
  <si>
    <t xml:space="preserve">can't wait to see SENSES FAIL at warped! </t>
  </si>
  <si>
    <t>Sun May 03 23:21:54 PDT 2009</t>
  </si>
  <si>
    <t xml:space="preserve">@crusaderz4life I hear ya - plus I worked 3 hard hours in the org. garden today - planting &amp;amp; weeding </t>
  </si>
  <si>
    <t>Sun May 03 23:21:55 PDT 2009</t>
  </si>
  <si>
    <t xml:space="preserve">@socilover hahaha I couldn't stand that.. she sheds SO much and doesn't smell all that good </t>
  </si>
  <si>
    <t>Sun May 03 23:21:56 PDT 2009</t>
  </si>
  <si>
    <t xml:space="preserve">Watching Queen of the Damned and procrastinating... @DannyR22 Hi Danny </t>
  </si>
  <si>
    <t>Sun May 03 23:21:57 PDT 2009</t>
  </si>
  <si>
    <t xml:space="preserve">Oh wow... That's muuuch better! </t>
  </si>
  <si>
    <t>I LOVE my new haircut.  She did a GREAT job  http://twitpic.com/4j6z2</t>
  </si>
  <si>
    <t xml:space="preserve">I wish we could be right here right now always, touchin and loving you sooo right. Just wanna hold you tight, all day all night. </t>
  </si>
  <si>
    <t xml:space="preserve"> my adopt-a-puppy http://yfrog.com/9wddej</t>
  </si>
  <si>
    <t>@DavidArchie you are my sweetest downfall  i loved you first beneath the sheets of paper lies my truth</t>
  </si>
  <si>
    <t xml:space="preserve">@purpleslurp  You have to be the most amazing drunk ever :] and your typing skillz are even more amazing &amp;lt;3333 i lurve you pk </t>
  </si>
  <si>
    <t>madzorz</t>
  </si>
  <si>
    <t xml:space="preserve">Is excited for the full moon! </t>
  </si>
  <si>
    <t>ceejayboi</t>
  </si>
  <si>
    <t xml:space="preserve">@strangelypink can i plz borrow ur purple frog hoody? </t>
  </si>
  <si>
    <t xml:space="preserve">@Darkspyder86 Heh not there yet! This is only a bit of Cocoa and very heavy on Ruby </t>
  </si>
  <si>
    <t>leslindsay</t>
  </si>
  <si>
    <t xml:space="preserve">@PaulaAbdul Never too late for a coffee if the craving is there, if you do have a triple latte for me </t>
  </si>
  <si>
    <t>Sun May 03 23:22:03 PDT 2009</t>
  </si>
  <si>
    <t>broknmirrorgirl</t>
  </si>
  <si>
    <t xml:space="preserve">is watching katharine hepburn movies.  </t>
  </si>
  <si>
    <t xml:space="preserve">@mdalin Never did it occur to me </t>
  </si>
  <si>
    <t>finally met someone for the first time today.. we had been trying for so long.  haha!</t>
  </si>
  <si>
    <t>juanly</t>
  </si>
  <si>
    <t xml:space="preserve">@jwhof Ok.  I'll sign up for the first 25 years.  Or you can send me $25 all at once to save on postage. </t>
  </si>
  <si>
    <t xml:space="preserve">Found a tiny golden heart stuck to my foot. Made me think of @tomcoco </t>
  </si>
  <si>
    <t>Sun May 03 23:22:06 PDT 2009</t>
  </si>
  <si>
    <t xml:space="preserve">@veronamay multiplies AND turns into a green slimy destruction machine...  v.01 with the furry face and puppy dog eyes? much more fun </t>
  </si>
  <si>
    <t>Sun May 03 23:22:08 PDT 2009</t>
  </si>
  <si>
    <t>Mikeypeters3</t>
  </si>
  <si>
    <t xml:space="preserve">@aejonas well if you know everything then you should know it would be a bad idea to do that... hmm? </t>
  </si>
  <si>
    <t>at80eighty</t>
  </si>
  <si>
    <t xml:space="preserve">@Queensowntalia if you cry a lot , you'll have your first bath in weeks </t>
  </si>
  <si>
    <t>Sun May 03 23:22:09 PDT 2009</t>
  </si>
  <si>
    <t>Expk3t2l</t>
  </si>
  <si>
    <t xml:space="preserve">Partied Like a Rockstar in vegas,,,thanks Lia and Co... </t>
  </si>
  <si>
    <t>Sun May 03 23:22:10 PDT 2009</t>
  </si>
  <si>
    <t>LyRey19</t>
  </si>
  <si>
    <t xml:space="preserve">@TiffanyLD http://twitpic.com/4j6wn I copied ur inspired carrie underwook hair tutorial for prom </t>
  </si>
  <si>
    <t>laurajessup</t>
  </si>
  <si>
    <t>@soneee: me too!  looking forward to okonomiyaki cooking party. (and plum wine!)</t>
  </si>
  <si>
    <t>DanielleSinger1</t>
  </si>
  <si>
    <t xml:space="preserve">is having a late night taco party with some awesome people! </t>
  </si>
  <si>
    <t>@roshnimo  Yours is even better.</t>
  </si>
  <si>
    <t>Sun May 03 23:22:11 PDT 2009</t>
  </si>
  <si>
    <t>OMG. I just noticed @juliaroy sent me a message thanking me for @replying her about her new tweetweek background!  -faints-</t>
  </si>
  <si>
    <t xml:space="preserve">@Wookiesgirl my arm looks beefy in that pic </t>
  </si>
  <si>
    <t xml:space="preserve">@PinkCloud13 well... there might be a FEW spiders. But I can happily say there are NO mosquitoes </t>
  </si>
  <si>
    <t>Sun May 03 23:22:12 PDT 2009</t>
  </si>
  <si>
    <t xml:space="preserve">@MissysNoAngel It puts a huge smile on my face that you used to watch that. </t>
  </si>
  <si>
    <t>stickmeister</t>
  </si>
  <si>
    <t>had the most awesome weekend!!! cant wait to do it all again next weekend  mwah oh GOOD MORNING ALL</t>
  </si>
  <si>
    <t>Sun May 03 23:22:13 PDT 2009</t>
  </si>
  <si>
    <t>benzito22</t>
  </si>
  <si>
    <t xml:space="preserve">Its bedtime!!! I love sleep </t>
  </si>
  <si>
    <t>awesm</t>
  </si>
  <si>
    <t>Nice! @jhstrauss's #bcla preso: 'URLs are the new cookies' is featured on the front-page of @slideshare right now   http://awe.sm/8Kq</t>
  </si>
  <si>
    <t xml:space="preserve">@SubbZ : sure why not ? </t>
  </si>
  <si>
    <t>finally found a skul 4 keira  she kept on saying it's lasalle  bt its baste hahah!sna they hev football as their sports dur. asa! :p</t>
  </si>
  <si>
    <t>Sun May 03 23:22:14 PDT 2009</t>
  </si>
  <si>
    <t>Applegeek94</t>
  </si>
  <si>
    <t xml:space="preserve">Night guys going to bed </t>
  </si>
  <si>
    <t xml:space="preserve">I saw Mimi from the Drew Carey show at the book signing on Friday No seriously it had 2 be her who else but a clown would look like that </t>
  </si>
  <si>
    <t>KatieRichb</t>
  </si>
  <si>
    <t xml:space="preserve">Listening to random old songs on my iPod while studying... BIG distraction, but it's kinda fun </t>
  </si>
  <si>
    <t>joshrlarsen</t>
  </si>
  <si>
    <t xml:space="preserve">@astridlorange I like intimate viscosities like honey and jam, people at aikido would be stoked that you went to the trouble </t>
  </si>
  <si>
    <t>titothebuilder</t>
  </si>
  <si>
    <t xml:space="preserve">it's just cos being with him is so much better than ... than NOT being with him. </t>
  </si>
  <si>
    <t>Sun May 03 23:22:16 PDT 2009</t>
  </si>
  <si>
    <t xml:space="preserve">man, i am just pwning the hell out of peggle. got the 900K 3 round challenge beaten and the 400K one round beaten. only 3 challenges left </t>
  </si>
  <si>
    <t>marisolnichols</t>
  </si>
  <si>
    <t>@joncassar Posted pics of the new 'do! Check it out.   http://tinyurl.com/dhub88</t>
  </si>
  <si>
    <t>Sun May 03 23:22:18 PDT 2009</t>
  </si>
  <si>
    <t>larisan19</t>
  </si>
  <si>
    <t xml:space="preserve">Can't sleep I'm watching A movie that I don't know the title </t>
  </si>
  <si>
    <t>Sun May 03 23:22:19 PDT 2009</t>
  </si>
  <si>
    <t>@RickGallagher much more than we ever can comprehend-&amp;amp; that is all about Him!! one day we will see that!  leaving this all behind-fathom?</t>
  </si>
  <si>
    <t>@sarahishungry I didn't have any.  But then again I have AP tests. D:</t>
  </si>
  <si>
    <t>Sun May 03 23:22:20 PDT 2009</t>
  </si>
  <si>
    <t>alane01</t>
  </si>
  <si>
    <t xml:space="preserve">@QuincyBrown lol...have a good day at school hun.. </t>
  </si>
  <si>
    <t xml:space="preserve">Oh! And now it's 2:22am here in Toronto </t>
  </si>
  <si>
    <t>Sun May 03 23:22:22 PDT 2009</t>
  </si>
  <si>
    <t xml:space="preserve">OK...time to light the fireplace..........starting to get chilly inside. </t>
  </si>
  <si>
    <t>9jerllim</t>
  </si>
  <si>
    <t xml:space="preserve">I got no Monday Blues </t>
  </si>
  <si>
    <t>Sun May 03 23:22:23 PDT 2009</t>
  </si>
  <si>
    <t xml:space="preserve">@Phreez Yep.  I've progressed from Doom and I play it like a girl. </t>
  </si>
  <si>
    <t>CrysAnGeL77</t>
  </si>
  <si>
    <t xml:space="preserve">@mickaelmusic get sum rest friend... U DESERVE IT!!  U STAY grindin.. </t>
  </si>
  <si>
    <t>upagainstawll</t>
  </si>
  <si>
    <t xml:space="preserve">@cerrmoney- gossip girl tomorrow! since I don't have cable until tuesday, I will be at your house </t>
  </si>
  <si>
    <t>Truth in advertising.  Hmm, might work  http://bit.ly/absMN #humor</t>
  </si>
  <si>
    <t xml:space="preserve">@P1KungFu  Lamest movie ever. Just read the dang book already </t>
  </si>
  <si>
    <t>Sun May 03 23:22:26 PDT 2009</t>
  </si>
  <si>
    <t>RonaldJamesCups</t>
  </si>
  <si>
    <t xml:space="preserve">Really needing a burrito. Or something else latino. </t>
  </si>
  <si>
    <t>MsDBZbabe</t>
  </si>
  <si>
    <t>Got done with her fanart and is happy  Might brawl or go to sleep soon</t>
  </si>
  <si>
    <t xml:space="preserve">@JayneCannon What time are you serving the kake and are you serving a wonderful dark french roast with it? Yummy </t>
  </si>
  <si>
    <t>Sun May 03 23:22:27 PDT 2009</t>
  </si>
  <si>
    <t xml:space="preserve">@Missbecky7 i had the most fun with you guys too </t>
  </si>
  <si>
    <t>Dallasspaniard</t>
  </si>
  <si>
    <t xml:space="preserve">@UrbaneGorilla sure, but for me is nothing that exciting, just visiting my parents, sister and some friends.  </t>
  </si>
  <si>
    <t>merahza</t>
  </si>
  <si>
    <t xml:space="preserve">Yahoo mail acting up...looks like some CSS mish-mesh!!  </t>
  </si>
  <si>
    <t>douny_FMT</t>
  </si>
  <si>
    <t xml:space="preserve">Almost at work... Sounds weird. Anyways, slept pretty well. Tonight, i'll put on my wall my french tagged flag and stuff about last gigs </t>
  </si>
  <si>
    <t>Sun May 03 23:22:29 PDT 2009</t>
  </si>
  <si>
    <t xml:space="preserve">Ok world bed time for real this time! More tweets in the morning but until then vote @kansasjackass for KS Gov @kjforgov </t>
  </si>
  <si>
    <t>@vickytcobra You go girl!  ... (... Sorry.. I had to say that.)</t>
  </si>
  <si>
    <t>Sun May 03 23:22:33 PDT 2009</t>
  </si>
  <si>
    <t xml:space="preserve">@Theremina http://twitpic.com/4is3j - Thank you! Mystery solved - and wow.... </t>
  </si>
  <si>
    <t>Thank u all for dinner  , speaker don't forget the discount, and glasses it was nice meeting your silly ass.</t>
  </si>
  <si>
    <t xml:space="preserve">@DonnieWahlberg OMG you are going to do a solo album? Really? That is awesome!! YAY!!! </t>
  </si>
  <si>
    <t xml:space="preserve">@sam_scarr oh shit your right... Ok I will go to Paris later in the year but only because of our awesome make out date this weekend </t>
  </si>
  <si>
    <t xml:space="preserve">I always forget to put #hittest in the tweets. </t>
  </si>
  <si>
    <t xml:space="preserve">@SongzYuuup iloveyou. </t>
  </si>
  <si>
    <t xml:space="preserve">watching another cinderella story again . selena gomez is soo awesome and adorable </t>
  </si>
  <si>
    <t>@FUCKCITY aww it was said with love.  youre clearly tougher than me. i've got two baby sized tattoos and i sooked the whole entire time!ha</t>
  </si>
  <si>
    <t>Sun May 03 23:22:34 PDT 2009</t>
  </si>
  <si>
    <t xml:space="preserve">@TheGazzMan wow you smashed 12 000! I was going to say congrats but instead I'll say.. hurry up with 13! </t>
  </si>
  <si>
    <t>ju_liana188</t>
  </si>
  <si>
    <t xml:space="preserve">@mikasounds The week begins today, so, this week there will be new mikasounds.com! wiiii I can't waaaait! </t>
  </si>
  <si>
    <t>Sun May 03 23:22:35 PDT 2009</t>
  </si>
  <si>
    <t>MichaelAvinger</t>
  </si>
  <si>
    <t xml:space="preserve">@DenyceMartinez no, i already do </t>
  </si>
  <si>
    <t>goodbadgeeky</t>
  </si>
  <si>
    <t xml:space="preserve">@Bronzethumb so far i like it and may use it.  You will definately get mad props. </t>
  </si>
  <si>
    <t xml:space="preserve">Following the best advice I've ever gotten: Calmed the fuck down and had a beer. With my brother. </t>
  </si>
  <si>
    <t>@facinta but at least u have iphone  hehe..eh so when's the planned FRIENDS catch up movie dinner date eh</t>
  </si>
  <si>
    <t xml:space="preserve">@makefate hugs back </t>
  </si>
  <si>
    <t>Sun May 03 23:22:37 PDT 2009</t>
  </si>
  <si>
    <t>lapoluxuryinc</t>
  </si>
  <si>
    <t>rt@RevRunWisdomB thankful! B courteous! The only ppl U shud B trying 2 get even wit, R THE ones who helped u get over.  B kind!</t>
  </si>
  <si>
    <t>@emmalikesthings  time for forgetting sarah marshall when your heads stopped ringing.</t>
  </si>
  <si>
    <t>Sun May 03 23:26:42 PDT 2009</t>
  </si>
  <si>
    <t xml:space="preserve">@secretagentspy hahah i taught kayo to say stoked. </t>
  </si>
  <si>
    <t xml:space="preserve">@xerinfnstein I has look in a second. Iz turning computerrrrr on </t>
  </si>
  <si>
    <t xml:space="preserve">@david_archuleta You were really good in Ipswich </t>
  </si>
  <si>
    <t>Sun May 03 23:26:44 PDT 2009</t>
  </si>
  <si>
    <t xml:space="preserve">@thiswayup I'll have to look that one up. plenty of sunshine for the long weekend... just how I like it </t>
  </si>
  <si>
    <t xml:space="preserve">@MJinAK Yep, that's the secret, take it all in and then use the information at hand to form an opinion. Huffington Post is my exception! </t>
  </si>
  <si>
    <t>Sun May 03 23:26:45 PDT 2009</t>
  </si>
  <si>
    <t>helperbots</t>
  </si>
  <si>
    <t xml:space="preserve">Seems to me like Perl programmers shouldn't throw stones.  </t>
  </si>
  <si>
    <t xml:space="preserve">going to auckland this weekend with mummy! </t>
  </si>
  <si>
    <t>iCyBaBee</t>
  </si>
  <si>
    <t>Qierann</t>
  </si>
  <si>
    <t xml:space="preserve">@Wolfgang_ just coffee..velvety foamed coffee </t>
  </si>
  <si>
    <t>Sun May 03 23:26:47 PDT 2009</t>
  </si>
  <si>
    <t>@SexyCheza check ur fb inbox  im waiting for a response, counting on you ;)</t>
  </si>
  <si>
    <t>Sun May 03 23:26:48 PDT 2009</t>
  </si>
  <si>
    <t xml:space="preserve">@chathri &amp;lt;~~ a lovely lady to follow  </t>
  </si>
  <si>
    <t>matthewmarch</t>
  </si>
  <si>
    <t>@muffinwomanxo aw thanks  I'll have to show you some of the songs sometime soon  what kind of music do you listen to?</t>
  </si>
  <si>
    <t>Sun May 03 23:26:49 PDT 2009</t>
  </si>
  <si>
    <t xml:space="preserve">@shelliwazzu  well she didnt for awhile, she listens to my mom and dad </t>
  </si>
  <si>
    <t>shilpig</t>
  </si>
  <si>
    <t xml:space="preserve">Aah...not to forget the local cuisine and Alphanso Shopping </t>
  </si>
  <si>
    <t>SecretLaunch</t>
  </si>
  <si>
    <t xml:space="preserve">back in sweden, back to twitter </t>
  </si>
  <si>
    <t>Sun May 03 23:26:51 PDT 2009</t>
  </si>
  <si>
    <t>reidefine</t>
  </si>
  <si>
    <t>@sharzard hi hi sharonnn  how are you feeling?</t>
  </si>
  <si>
    <t xml:space="preserve">@hellonhairylegs Ooh. What's a national merit scholar? </t>
  </si>
  <si>
    <t>@TizBanana Thank you, and yes I will definitely need the help of twitterland  xo</t>
  </si>
  <si>
    <t xml:space="preserve">@whatcaitlindid thats ok  thanks soooo much your a life saver </t>
  </si>
  <si>
    <t>Sun May 03 23:26:52 PDT 2009</t>
  </si>
  <si>
    <t>rkexperience</t>
  </si>
  <si>
    <t xml:space="preserve">@krisytan @rkexperience it wasn't as bad as I thought, and I get to be next to you.  </t>
  </si>
  <si>
    <t>peacelove_kkay</t>
  </si>
  <si>
    <t xml:space="preserve">HAD AN AWESOME TIME! THX FOR ALLA DA PRESENTS!  YOU GUYS ARE THE BESTEST BUDDIES EVUR! &amp;lt;3 PS. they r in da pic n background </t>
  </si>
  <si>
    <t>making my mothers day gift, well my sissy's and mine mother day gift  its gonna be awesome</t>
  </si>
  <si>
    <t>jaguilar711</t>
  </si>
  <si>
    <t xml:space="preserve">Finished off the Riesling...headed to la-la-land....if Dylan permits... </t>
  </si>
  <si>
    <t>christinelising</t>
  </si>
  <si>
    <t xml:space="preserve">@jcguevarra add a photo! hope you had a good flight &amp;amp; this weekend was fun </t>
  </si>
  <si>
    <t>Sun May 03 23:26:55 PDT 2009</t>
  </si>
  <si>
    <t xml:space="preserve">@cheesemaaster i dyed it purple but it looks pinkish! </t>
  </si>
  <si>
    <t>@red_hawt Funny you should say that.    See my next tweet</t>
  </si>
  <si>
    <t xml:space="preserve">sushi tastes better at this hour </t>
  </si>
  <si>
    <t xml:space="preserve">@hot30 it's going to be released worldwide on june 15. http://www.myspace.com/jonasbrothers says on their myspace </t>
  </si>
  <si>
    <t xml:space="preserve">Why is it so busy in the train..WHY?!! At least the sun is shining </t>
  </si>
  <si>
    <t>DianaAlcivar</t>
  </si>
  <si>
    <t xml:space="preserve">I need to put all my energy into something productive... I'm making everyone mix cds! you're welcome </t>
  </si>
  <si>
    <t xml:space="preserve">@keoncam i dont get that stuff </t>
  </si>
  <si>
    <t>Sun May 03 23:26:58 PDT 2009</t>
  </si>
  <si>
    <t>MeganLovee</t>
  </si>
  <si>
    <t xml:space="preserve">music is good </t>
  </si>
  <si>
    <t>Sun May 03 23:26:59 PDT 2009</t>
  </si>
  <si>
    <t>is watching Twilight AGAIN! love love love  Xx</t>
  </si>
  <si>
    <t>Sun May 03 23:27:01 PDT 2009</t>
  </si>
  <si>
    <t>beatthegmat</t>
  </si>
  <si>
    <t xml:space="preserve">@talaivar Yeah dude, Spidey's Notes are awesome! </t>
  </si>
  <si>
    <t>Aedorar</t>
  </si>
  <si>
    <t xml:space="preserve">@Ryoshima check out Narutaru sometime too </t>
  </si>
  <si>
    <t>Sun May 03 23:27:02 PDT 2009</t>
  </si>
  <si>
    <t xml:space="preserve">Twitter, a place for people to get into Twitting eventhough they said its stupid. HAHAH! Muahhh BABY!! </t>
  </si>
  <si>
    <t>Sun May 03 23:27:03 PDT 2009</t>
  </si>
  <si>
    <t xml:space="preserve">@UmbroTX thank you </t>
  </si>
  <si>
    <t xml:space="preserve">@jeresig good luck! Glad to hear she's recovering </t>
  </si>
  <si>
    <t>DrewDouglass</t>
  </si>
  <si>
    <t>@saurabhshah Working on a few client projects ATM and on something for ThemeForest  Any article requests?</t>
  </si>
  <si>
    <t>Just finished doing chores.  Now what?</t>
  </si>
  <si>
    <t>Sun May 03 23:27:06 PDT 2009</t>
  </si>
  <si>
    <t>AEGLiveME</t>
  </si>
  <si>
    <t>AEGlive Middle East on its way to Qatar Doha setting up the Enrique concert  May 6th</t>
  </si>
  <si>
    <t>rawrRachael</t>
  </si>
  <si>
    <t>@Dandy_danie13  awsh, froggies. well it's bad news and good new I guess. :3</t>
  </si>
  <si>
    <t>TheRealLadyG</t>
  </si>
  <si>
    <t xml:space="preserve">@kidzrevil i really fuckn do </t>
  </si>
  <si>
    <t>peaceofsam</t>
  </si>
  <si>
    <t xml:space="preserve">done packing. dinner with the family. YAYY </t>
  </si>
  <si>
    <t>Sun May 03 23:27:08 PDT 2009</t>
  </si>
  <si>
    <t>valerieorsoni</t>
  </si>
  <si>
    <t xml:space="preserve">TRAVEL: try the Vampire Tour of San Francisco. Go to http://www.sfvampiretour.com. Cool Gothic spots, famous graves, and ghosts! Enjoy! </t>
  </si>
  <si>
    <t>Sun May 03 23:27:09 PDT 2009</t>
  </si>
  <si>
    <t xml:space="preserve">@PRiN2SW33T thanks button nose </t>
  </si>
  <si>
    <t xml:space="preserve">@BeateMacPack311 guten morgen beate </t>
  </si>
  <si>
    <t xml:space="preserve">Back from test, the audio was the exact same one from the CD! LOL! </t>
  </si>
  <si>
    <t>PhilBaker711</t>
  </si>
  <si>
    <t xml:space="preserve">@carlyluvsunited There are 20 wards there, what ward do you live in? </t>
  </si>
  <si>
    <t>Sun May 03 23:27:12 PDT 2009</t>
  </si>
  <si>
    <t>pulkitparikh</t>
  </si>
  <si>
    <t xml:space="preserve">&amp;quot;Age is strictly a case of mind over matter. If you don't mind, it doesn't matter.&amp;quot; - Jack Benny. Precisely what I needed to hear today </t>
  </si>
  <si>
    <t xml:space="preserve">@teasets best I ever had is the best song ever </t>
  </si>
  <si>
    <t>Sun May 03 23:27:13 PDT 2009</t>
  </si>
  <si>
    <t>alk3plzkthx</t>
  </si>
  <si>
    <t xml:space="preserve">Finally getting to bed...yay </t>
  </si>
  <si>
    <t>taylahrobb</t>
  </si>
  <si>
    <t xml:space="preserve">the climb is on woo!!! </t>
  </si>
  <si>
    <t xml:space="preserve">@LaToriana you look fantastic!  It's a great article and you deserve it!!  Enjoy it </t>
  </si>
  <si>
    <t xml:space="preserve">@ Midnight I will soon be in Dreamland and hopefully dream another dream for inspiration in the future!!! Lets think good thoughts now </t>
  </si>
  <si>
    <t>Sun May 03 23:27:14 PDT 2009</t>
  </si>
  <si>
    <t>@therealnuma Awesome me too  Got a busy two weeks with uni and my birthday and Melbourne but after that.</t>
  </si>
  <si>
    <t>NYCher</t>
  </si>
  <si>
    <t>GRO shall be in town in a matter of hours  wicked STOKED!!!</t>
  </si>
  <si>
    <t xml:space="preserve">@TDLQ i'd totally throw her under a bus to have been in her place!    at least i'm honest!! </t>
  </si>
  <si>
    <t>sueknight</t>
  </si>
  <si>
    <t xml:space="preserve">@BrookeKendall thank you Brooke - lovely thought - anytime </t>
  </si>
  <si>
    <t>brigittanoer</t>
  </si>
  <si>
    <t xml:space="preserve">Just came home from a jam packed full day of fun!!!!!!  Brooke and I had a blast seeing the new Hannah Montana movie....it was good. </t>
  </si>
  <si>
    <t>Sun May 03 23:27:17 PDT 2009</t>
  </si>
  <si>
    <t xml:space="preserve">Dear Honor: if by somehow, you creeep onto my twitter, I am NOT a creeper but @aznjaime and @bealove are creepers </t>
  </si>
  <si>
    <t xml:space="preserve">@RebeccaLange Just writing a post for my blog, nothing exciting </t>
  </si>
  <si>
    <t>Sun May 03 23:27:18 PDT 2009</t>
  </si>
  <si>
    <t xml:space="preserve">@MeriSielu: would you like part 2? Just finished </t>
  </si>
  <si>
    <t>RandiRoux</t>
  </si>
  <si>
    <t>Bought a new ringtone.... Jai ho.    love it. Makes me smile.</t>
  </si>
  <si>
    <t>Sun May 03 23:27:19 PDT 2009</t>
  </si>
  <si>
    <t>@rachel1975 Easy! I know, just keeding.  I'm calling it a night. Why? Because it's frakking dark, that's why. Goodnight all!</t>
  </si>
  <si>
    <t>ORYGUN_GURL</t>
  </si>
  <si>
    <t xml:space="preserve">@jasoncastro I will have a lovely PB&amp;amp;J ready for you when you get here to ORYGUN.  </t>
  </si>
  <si>
    <t>Bespi</t>
  </si>
  <si>
    <t>@ohhector me likes  (I don't know I figured I'd reply and see what happens next on this Twitter thing, lol)</t>
  </si>
  <si>
    <t>LebaneseBread</t>
  </si>
  <si>
    <t xml:space="preserve">I'm in AIT class joining twitter </t>
  </si>
  <si>
    <t>a whole new level of happiness.... M is the bestest friend ever....   and who knows what might happen with my new interest?!?</t>
  </si>
  <si>
    <t>Sun May 03 23:27:23 PDT 2009</t>
  </si>
  <si>
    <t>kumufatz</t>
  </si>
  <si>
    <t xml:space="preserve">@Poppimuffinz aww de cute and peaceful he look...i can see u smiling from ear to ear as a proud daddy... </t>
  </si>
  <si>
    <t xml:space="preserve">@leightonmarissa heyy lovely. how you doin? read your blog!! ilike it sooo much and of course your song.. </t>
  </si>
  <si>
    <t xml:space="preserve">@MarsOver My Hunnies (Esmeralda) has a twitter!!! When I find her follow her k </t>
  </si>
  <si>
    <t>Sun May 03 23:27:24 PDT 2009</t>
  </si>
  <si>
    <t>amaliad</t>
  </si>
  <si>
    <t xml:space="preserve">@TalAter Is this the same MeatBar as the one on Sderot Chen in TLV?  Goooood </t>
  </si>
  <si>
    <t>sTaR_aB</t>
  </si>
  <si>
    <t xml:space="preserve">Watching the new XMen @ home with Puffin </t>
  </si>
  <si>
    <t>andrummm</t>
  </si>
  <si>
    <t>Finally home  there a california burrito in my stomach! I needa work out this week...let's go SoOMEONE! Let me know</t>
  </si>
  <si>
    <t>Sun May 03 23:27:25 PDT 2009</t>
  </si>
  <si>
    <t>ask</t>
  </si>
  <si>
    <t xml:space="preserve">@gnat Oh - your domain expired!  You need to renew it... </t>
  </si>
  <si>
    <t>alannahbianca</t>
  </si>
  <si>
    <t xml:space="preserve">@Msdebramaye good luck! voted 5 stars! </t>
  </si>
  <si>
    <t>vlectronica</t>
  </si>
  <si>
    <t xml:space="preserve">http://twitpic.com/4j75k - after awesome haircut! and look, the awesome haircut also made me peaceful! </t>
  </si>
  <si>
    <t>gnarleybynature</t>
  </si>
  <si>
    <t xml:space="preserve">@DJ_I_DEE Lol. Cherry goodness. That I've never heard of until now. May your turds stay solid, brotha. </t>
  </si>
  <si>
    <t>Sun May 03 23:27:29 PDT 2009</t>
  </si>
  <si>
    <t xml:space="preserve">@EllaBella79 Me neither. I'm not a professional lesbian or anything. I is a lover not a fighter. </t>
  </si>
  <si>
    <t xml:space="preserve">@snflower99 lmfao that's cute </t>
  </si>
  <si>
    <t xml:space="preserve">@King__BEE -- cuuute! </t>
  </si>
  <si>
    <t xml:space="preserve">Ahhahahhahahha i spiked donna's eggs nah just kidding omg i finnally know how 2 play something on the giutar only a lil bit thanx to Kyra </t>
  </si>
  <si>
    <t xml:space="preserve">@TangerineTang oooh I need to check out that recipe book! thanks </t>
  </si>
  <si>
    <t xml:space="preserve">@brittneycamargo peep the tumblr for a sneak peek ! ill show you the proofs tomorrow ! </t>
  </si>
  <si>
    <t xml:space="preserve">@StDAY Awesome! And when you review, please be honest.  </t>
  </si>
  <si>
    <t xml:space="preserve">@SaschaScarpulla I have not made them from scratch yet, but I certainly can </t>
  </si>
  <si>
    <t>CoreyWdeVos</t>
  </si>
  <si>
    <t xml:space="preserve">Another great episode of @SexGodRocknRoll on HDNet. The performance was amazing, complete with 70's The Song Remains the Same visual FX </t>
  </si>
  <si>
    <t xml:space="preserve">@VividPixie Oh well thank you!  I try my hardest.  </t>
  </si>
  <si>
    <t>Sun May 03 23:27:37 PDT 2009</t>
  </si>
  <si>
    <t xml:space="preserve">hanging out w/ the BF </t>
  </si>
  <si>
    <t xml:space="preserve">Bonoite everybody! </t>
  </si>
  <si>
    <t xml:space="preserve">H1N1 sounds like some special kind of a Visa provided by the US.. visa to hell.. maybe.. </t>
  </si>
  <si>
    <t>Sun May 03 23:27:38 PDT 2009</t>
  </si>
  <si>
    <t xml:space="preserve">@timTech That's so awesome! You're gonna live close to my neck of the woods. </t>
  </si>
  <si>
    <t xml:space="preserve">just came back home from girl's place... now preparing for university but first breakfest </t>
  </si>
  <si>
    <t>divachiiq</t>
  </si>
  <si>
    <t xml:space="preserve">hehe i'm back </t>
  </si>
  <si>
    <t>Sun May 03 23:31:43 PDT 2009</t>
  </si>
  <si>
    <t>jforres</t>
  </si>
  <si>
    <t xml:space="preserve">@pamatthe Amazon.com: Get Big Fast by Robert Spector </t>
  </si>
  <si>
    <t>Sun May 03 23:31:44 PDT 2009</t>
  </si>
  <si>
    <t xml:space="preserve">ready for bed... super relieved to know that my hubby is finally safe on US soil </t>
  </si>
  <si>
    <t>vladsuski</t>
  </si>
  <si>
    <t xml:space="preserve">It is so much exciting to pay people for their job done </t>
  </si>
  <si>
    <t>Sun May 03 23:31:45 PDT 2009</t>
  </si>
  <si>
    <t>sivarmanda</t>
  </si>
  <si>
    <t>gosh! im so interested  http://tinyurl.com/c3uob7 with this campusssss!!!!!!! :pray:</t>
  </si>
  <si>
    <t xml:space="preserve">WEEEEEEE bass tonight </t>
  </si>
  <si>
    <t xml:space="preserve">what a loooong but awesome day </t>
  </si>
  <si>
    <t xml:space="preserve">@jtug please give @adhitiasofyan warm greeting </t>
  </si>
  <si>
    <t xml:space="preserve">@Mr_Lexington yep that was pretty precious </t>
  </si>
  <si>
    <t xml:space="preserve">@kristarawr hahaha, that'd be great. Andrew's a cutie. </t>
  </si>
  <si>
    <t xml:space="preserve">@heyuinthepants: good, just checking </t>
  </si>
  <si>
    <t xml:space="preserve">@cphil674 thanks for coming to the evening star </t>
  </si>
  <si>
    <t>Just wrapped up the initial phase of a new project. So psyched to get it going in earnest in a day or so  I love new ideas.</t>
  </si>
  <si>
    <t>epictrader</t>
  </si>
  <si>
    <t xml:space="preserve">@Shwirley I'm impressed but are you up yet? </t>
  </si>
  <si>
    <t>Sun May 03 23:31:48 PDT 2009</t>
  </si>
  <si>
    <t>MzCeng</t>
  </si>
  <si>
    <t>going to b-ball with anaaaaaaaak  fun fun fuuuuun!!</t>
  </si>
  <si>
    <t>darrenleblanc</t>
  </si>
  <si>
    <t xml:space="preserve">Overlooked san francisco from a rooftop hot tub with my little girl and my cousin tonight - doesn't get much better </t>
  </si>
  <si>
    <t>Sun May 03 23:31:50 PDT 2009</t>
  </si>
  <si>
    <t xml:space="preserve">@kirbyjean So beautiful. Very Robert Frost. </t>
  </si>
  <si>
    <t xml:space="preserve">Good morning ! School for 2hs! and the competition's results are going to be posted today xD.Wish me luck </t>
  </si>
  <si>
    <t xml:space="preserve">standing outside nuemos... </t>
  </si>
  <si>
    <t>stevie_nicole</t>
  </si>
  <si>
    <t xml:space="preserve">gotta love blond moments </t>
  </si>
  <si>
    <t>LeaPinter</t>
  </si>
  <si>
    <t>04. May - 08. May on class trip  I'll miss twitter too D: - yeah, celine sucks.</t>
  </si>
  <si>
    <t xml:space="preserve">@Joe_Hildebrand Gretal a comedian? now that's funny </t>
  </si>
  <si>
    <t>babybluemonster</t>
  </si>
  <si>
    <t xml:space="preserve">Wow...I feel like a stalker....I'm following the entire Kardashian family..LOL..gonna sleep sweet dreams everyone! </t>
  </si>
  <si>
    <t>Sun May 03 23:31:51 PDT 2009</t>
  </si>
  <si>
    <t xml:space="preserve">@lilmomz Notta problem - anything for you </t>
  </si>
  <si>
    <t>http://tinyurl.com/2e8vtr &amp;amp; http://tinyurl.com/cp369x Taylor Swift Picture To Burn! Awesome song  (@TaylorSwift13 &amp;amp; @SwiftTaylor13)</t>
  </si>
  <si>
    <t>loveCS</t>
  </si>
  <si>
    <t xml:space="preserve">Had a fun day today! Bubba gumps &amp;amp; lighthouse! </t>
  </si>
  <si>
    <t>Sun May 03 23:31:54 PDT 2009</t>
  </si>
  <si>
    <t xml:space="preserve">@xoMusicLoverxo No worries, I will. First chapter done! Woo! Haha. </t>
  </si>
  <si>
    <t>Sun May 03 23:31:55 PDT 2009</t>
  </si>
  <si>
    <t xml:space="preserve">At work...the good thing is I don't need to wear a suit... it's jeans day everyday </t>
  </si>
  <si>
    <t>Sun May 03 23:31:56 PDT 2009</t>
  </si>
  <si>
    <t>youaresteph</t>
  </si>
  <si>
    <t>really would marry @moonstruckgrrl... if only...  even if she puts the mental in sentimental! maybe even because! ok that's enough of that</t>
  </si>
  <si>
    <t xml:space="preserve">@chenaecarey Great! DM me and I will give you details. Our agency is looking for a work exp intern </t>
  </si>
  <si>
    <t>Sun May 03 23:31:57 PDT 2009</t>
  </si>
  <si>
    <t xml:space="preserve">yay! my friends and i are going out this weekend! a much awaited event for all of us since we've been planning this for months now </t>
  </si>
  <si>
    <t>Ready to wind down after a very nice, yet tiring weekend   Good night all!</t>
  </si>
  <si>
    <t xml:space="preserve">Going to do my streches!! Then off I go! </t>
  </si>
  <si>
    <t>Sun May 03 23:31:58 PDT 2009</t>
  </si>
  <si>
    <t>robiie</t>
  </si>
  <si>
    <t xml:space="preserve">is patiently waiting for CV to get back to him on the quote for the beast... weapon here we come </t>
  </si>
  <si>
    <t>crimsonandclovr</t>
  </si>
  <si>
    <t xml:space="preserve">@iamdavidcook http://twitpic.com/4iovw - I SEE ME!! fun, great set. raining and all! let's do it again </t>
  </si>
  <si>
    <t>Sun May 03 23:31:59 PDT 2009</t>
  </si>
  <si>
    <t>gregvincent</t>
  </si>
  <si>
    <t xml:space="preserve">I am so pleased to be back home with my beautiful girls. I hugged them for so long. We felt like Siamese Twins but attached by the heart </t>
  </si>
  <si>
    <t xml:space="preserve">@Raeknightowl @KnightOlw89 castles, forths too lol a lot of interesting thing </t>
  </si>
  <si>
    <t>saibur</t>
  </si>
  <si>
    <t xml:space="preserve">@OverTheFallen Hey, write everyday. =( Anything, random, stupid shit, bullshit, write it. </t>
  </si>
  <si>
    <t xml:space="preserve">@omewan Say that movie title with a little more reverent tone, buster. </t>
  </si>
  <si>
    <t>mikellaetch</t>
  </si>
  <si>
    <t xml:space="preserve">@POOHFEET lol you should have. </t>
  </si>
  <si>
    <t xml:space="preserve">Wow 50 followers </t>
  </si>
  <si>
    <t xml:space="preserve">Pringles - Original </t>
  </si>
  <si>
    <t>Sun May 03 23:32:05 PDT 2009</t>
  </si>
  <si>
    <t>@cupespresso  EM 0480  or I have a KG100 available right NOW</t>
  </si>
  <si>
    <t>Is headed to bed  night night</t>
  </si>
  <si>
    <t>PinkyPalacios</t>
  </si>
  <si>
    <t xml:space="preserve">My husband is my only follower. lol </t>
  </si>
  <si>
    <t>PreciousN0thing</t>
  </si>
  <si>
    <t>@jasoncastro good stuff! gotta luv waffle house's!!  i am feedin myself too right now, not with waffle house tho =[ good night to you!</t>
  </si>
  <si>
    <t>Sun May 03 23:32:10 PDT 2009</t>
  </si>
  <si>
    <t xml:space="preserve">@chathuraw i still have a Commodore 64 (http://bit.ly/KfKw6) but not working any more! thats the oldest computer i have its a 8bit PC </t>
  </si>
  <si>
    <t xml:space="preserve">@eugenekhoo The papers didnt mention anything when we hit #1 for #blogout09 early this year as well. </t>
  </si>
  <si>
    <t>Sun May 03 23:32:11 PDT 2009</t>
  </si>
  <si>
    <t>Losemann</t>
  </si>
  <si>
    <t>@chuljung the moment I have time!  ... WOW Lucifron to win the Masters, really unexpected, that is good news!</t>
  </si>
  <si>
    <t>Sun May 03 23:32:12 PDT 2009</t>
  </si>
  <si>
    <t xml:space="preserve">@sleepydumpling Yes, I especially love the scene where he mimes Try a Little Tenderness in the record store. </t>
  </si>
  <si>
    <t>Sun May 03 23:32:13 PDT 2009</t>
  </si>
  <si>
    <t xml:space="preserve">@BlokesLib Sounds like fun to me! </t>
  </si>
  <si>
    <t>Sun May 03 23:32:14 PDT 2009</t>
  </si>
  <si>
    <t>@jbidjbidjbid thnx!  omg next time.. VIP, PLEASE!!! idc how much! i would've loved to scream random things at him &amp;amp; maybe get a respond ;)</t>
  </si>
  <si>
    <t>@foureyes *nodding  (i read em all this morning)</t>
  </si>
  <si>
    <t>Sun May 03 23:32:16 PDT 2009</t>
  </si>
  <si>
    <t xml:space="preserve">@3WildBoys It's bad when you hope for food poisoning. ;)  We're all sick too. Hope you feel better soon!  </t>
  </si>
  <si>
    <t>Sun May 03 23:32:17 PDT 2009</t>
  </si>
  <si>
    <t>brettpr</t>
  </si>
  <si>
    <t>@DarleneZschech Ah!So jealous  Have an amazing, inspiring time over there, lookin forward to hearing what's happening&amp;amp;reading your tweets!</t>
  </si>
  <si>
    <t>Sun May 03 23:32:18 PDT 2009</t>
  </si>
  <si>
    <t>Check out my fabulous new &amp;quot;Momentile&amp;quot; pic!!   http://mtile.us/Rache111</t>
  </si>
  <si>
    <t>LaMenta3</t>
  </si>
  <si>
    <t xml:space="preserve">@warpflyght I'm swapping between it and Shaolin Soccer so as to combat the post-apocalyptic dreams things like this tend to give me. </t>
  </si>
  <si>
    <t xml:space="preserve">Done with school until May 16! Yay! Too bad for May 15th's surgery though...gonna hurt. Gonna hurt baaaad. </t>
  </si>
  <si>
    <t xml:space="preserve">@ursulas I thought Legends of the Fall is a great movie. </t>
  </si>
  <si>
    <t>Sun May 03 23:32:19 PDT 2009</t>
  </si>
  <si>
    <t xml:space="preserve">@melbelle2805 OMG I love that you tweeted that you have TWO classes with me!! Totally made me smile. </t>
  </si>
  <si>
    <t xml:space="preserve">@birdstudios I reckon you could learn to make these! </t>
  </si>
  <si>
    <t>xXmIxEdMoDeLXx</t>
  </si>
  <si>
    <t xml:space="preserve">@Go_Gadget_SODMG thanks </t>
  </si>
  <si>
    <t>lol.... golden girls.. thank u for bein a friend. on that note its clearly too late for me to be up, back to bed, running in the AM  xoxo!</t>
  </si>
  <si>
    <t>@priyankarocks aah. thanks!  shall try the second one this time...</t>
  </si>
  <si>
    <t>Sun May 03 23:32:22 PDT 2009</t>
  </si>
  <si>
    <t>Wow 50 followers  norak amat yak gua</t>
  </si>
  <si>
    <t>jamiegodwin</t>
  </si>
  <si>
    <t>Breakfast meeting, surf is a bit rough. Another beautiful day!  http://yfrog.com/6nzekj</t>
  </si>
  <si>
    <t xml:space="preserve">@nickycakes I know, and it can actually be used (and expanded out) as a standalone practice drumkit </t>
  </si>
  <si>
    <t>Sun May 03 23:32:23 PDT 2009</t>
  </si>
  <si>
    <t>Codyconceited</t>
  </si>
  <si>
    <t xml:space="preserve">just got home! this has been a very very long day! if fact I was barely home all weekend </t>
  </si>
  <si>
    <t>@Eighty4TheBoss - U TOOO !?!?! im starting mine this week  i wanna try that beyonce cleanser bullshit no lie ..</t>
  </si>
  <si>
    <t xml:space="preserve">Alright, my work is wrapped for the night. 8:45AM entrepreneur call in the AM ! Going to catch up on some television </t>
  </si>
  <si>
    <t>Sun May 03 23:32:24 PDT 2009</t>
  </si>
  <si>
    <t>Download movie  &amp;quot;Ready or Not&amp;quot; http://tinyurl.com/dblejf cool #movie</t>
  </si>
  <si>
    <t xml:space="preserve">@foleymo I wouldn't mind staying til 9pm if I had two screens for multitasking purposes. Hiring another editor @ WE? </t>
  </si>
  <si>
    <t>sevi360</t>
  </si>
  <si>
    <t xml:space="preserve">Sevi @ shooool. *booooring* ...tomorrow im on set for my new Movie Project. </t>
  </si>
  <si>
    <t>Sun May 03 23:32:25 PDT 2009</t>
  </si>
  <si>
    <t xml:space="preserve">@neilhimself and for when you wake, g'morning to you too </t>
  </si>
  <si>
    <t xml:space="preserve">@DanieVerdugo I'm not selfish! you're a fish </t>
  </si>
  <si>
    <t>Sun May 03 23:32:27 PDT 2009</t>
  </si>
  <si>
    <t xml:space="preserve">is thinking sunday funday was too much fun </t>
  </si>
  <si>
    <t xml:space="preserve">@Joelsk_ yessir! 9.00pm thursday. dinner b4 for interested peeps </t>
  </si>
  <si>
    <t>so so so happy.  everything is wonderful. i love life.</t>
  </si>
  <si>
    <t>superfly963</t>
  </si>
  <si>
    <t xml:space="preserve">morning my friends </t>
  </si>
  <si>
    <t>Sun May 03 23:32:29 PDT 2009</t>
  </si>
  <si>
    <t xml:space="preserve">@scaryadams first blip , then twitter, whats next google or facebook </t>
  </si>
  <si>
    <t xml:space="preserve">@transhumant Yays! Yes it's me and I tweet a lot, lol. Getting ready to go to bed after Aqua Teen for tonight though. </t>
  </si>
  <si>
    <t>Sun May 03 23:32:30 PDT 2009</t>
  </si>
  <si>
    <t>j0yc3e</t>
  </si>
  <si>
    <t xml:space="preserve">My fortune cookie tells me to smile more! </t>
  </si>
  <si>
    <t xml:space="preserve">@jasoncastro Haha waffles! Glad you're feeling better. Get some rest kay? </t>
  </si>
  <si>
    <t>Maja_S_Raunbak</t>
  </si>
  <si>
    <t>@geppe @mallebech thanks for CPH tips, see you out there  and then again, maybe not at Klubben...to brown ;-)</t>
  </si>
  <si>
    <t xml:space="preserve">YAY @lebomba will be back soon! I tell me how I'm a wack job according to my Tweets! @ninjen @radiojen @champuru YAY! </t>
  </si>
  <si>
    <t xml:space="preserve">http://www.twitlonger.com/......for the ppl who find 140 characters isnt long enuf--LIKE ME </t>
  </si>
  <si>
    <t>Sun May 03 23:32:34 PDT 2009</t>
  </si>
  <si>
    <t>charlesatan</t>
  </si>
  <si>
    <t xml:space="preserve">@swordskill Hope you remain healthy. </t>
  </si>
  <si>
    <t>Had a great day... Well, afternoon/evening. Hope ya'll did too.  G'night all!</t>
  </si>
  <si>
    <t>@jamaise Yes  Sent you a tweet thank you but think I forgot to email,too. I love it!!!!!!</t>
  </si>
  <si>
    <t>Sun May 03 23:32:35 PDT 2009</t>
  </si>
  <si>
    <t>jlondon</t>
  </si>
  <si>
    <t xml:space="preserve">just re arranged his bookshelf </t>
  </si>
  <si>
    <t xml:space="preserve">will always be waiting </t>
  </si>
  <si>
    <t>tobiasnelkner</t>
  </si>
  <si>
    <t xml:space="preserve">back to my office </t>
  </si>
  <si>
    <t xml:space="preserve">I'm leaving..! byeee!! </t>
  </si>
  <si>
    <t xml:space="preserve">@Debbas Your such a good son. God Bless u all &amp;amp; hope everything works out ok. </t>
  </si>
  <si>
    <t>@SingAlongs lol  I hatched.</t>
  </si>
  <si>
    <t>xau</t>
  </si>
  <si>
    <t xml:space="preserve">Having read the manga, I wasn't expecting much of K-ON, but I still find it very amusing </t>
  </si>
  <si>
    <t>weirdism</t>
  </si>
  <si>
    <t xml:space="preserve">anyone can now view my updates and follow me </t>
  </si>
  <si>
    <t xml:space="preserve">@ the office, someone want to buy a house in utrecht? </t>
  </si>
  <si>
    <t>Sun May 03 23:36:48 PDT 2009</t>
  </si>
  <si>
    <t>jossiejonas</t>
  </si>
  <si>
    <t xml:space="preserve">@RUBASWORLD I KNOW THIS IS ALL LATE BUT I DID SEE JONAS AND I THOUGHT IT WAS AWESOME! HOPE YOU LIKED IT! </t>
  </si>
  <si>
    <t>Sun May 03 23:36:49 PDT 2009</t>
  </si>
  <si>
    <t>pandyaparth</t>
  </si>
  <si>
    <t xml:space="preserve">Doing a lot of solution design work today!! And definitely contributing LiveCycle samples </t>
  </si>
  <si>
    <t>Sun May 03 23:36:50 PDT 2009</t>
  </si>
  <si>
    <t xml:space="preserve">@JOJO1124 yes i know. something to get while we're in LA </t>
  </si>
  <si>
    <t xml:space="preserve">@andyclemmensen http://twitpic.com/4bofs - love them. love u more. xx </t>
  </si>
  <si>
    <t>Sun May 03 23:36:51 PDT 2009</t>
  </si>
  <si>
    <t>annkays</t>
  </si>
  <si>
    <t xml:space="preserve">@ihsankhairir double degree inshaAllah </t>
  </si>
  <si>
    <t>squeakmaster</t>
  </si>
  <si>
    <t xml:space="preserve">oh thank god. done with the last paper. no more school til july 18th </t>
  </si>
  <si>
    <t>Sun May 03 23:36:52 PDT 2009</t>
  </si>
  <si>
    <t xml:space="preserve">I think I hurt Grooveshark autoplay's head. It's jumping back and forth between video game/OST and hip-hop. </t>
  </si>
  <si>
    <t>Sun May 03 23:36:53 PDT 2009</t>
  </si>
  <si>
    <t>she_bakura</t>
  </si>
  <si>
    <t xml:space="preserve">@saiwanstar follow me and we'll talk *wink* nice pic </t>
  </si>
  <si>
    <t>Mushydee</t>
  </si>
  <si>
    <t xml:space="preserve">@jeremycamp omg i didn't know you  were following me?! that is aweome! &amp;gt;.&amp;lt; God bless you!!!!!! </t>
  </si>
  <si>
    <t>DanzRobz</t>
  </si>
  <si>
    <t xml:space="preserve">Lets say a little prayer </t>
  </si>
  <si>
    <t>ninavizz</t>
  </si>
  <si>
    <t xml:space="preserve">I yelled at lord knows how many drivers for not respecting the funeral procession, and- (oy!). Prankin' from the grave- awesome. </t>
  </si>
  <si>
    <t xml:space="preserve">haha - office full of M&amp;amp;Ms  - great meeting </t>
  </si>
  <si>
    <t xml:space="preserve">Fun (and free)... As always! </t>
  </si>
  <si>
    <t>Sun May 03 23:36:54 PDT 2009</t>
  </si>
  <si>
    <t>@mandraco consider trying a Milo Dinosaur next time.  It's milo is iced heaped with spoonfuls of milo powder. Possible for Horlicks too.</t>
  </si>
  <si>
    <t>MariannaO</t>
  </si>
  <si>
    <t>@justEdith no worries   so...u liked it?    oh, btw, about the AC thing, no problem at all either</t>
  </si>
  <si>
    <t>@himynameisjawsh of course i will, im like the band's biggest fan, DUH  ill be the street team leader, hahaha jk</t>
  </si>
  <si>
    <t>sparklecupcake</t>
  </si>
  <si>
    <t xml:space="preserve">@thisisgoodbye shun as in oguriiiiiiiiiiiiiiiiiiii? </t>
  </si>
  <si>
    <t>FelixBethmann</t>
  </si>
  <si>
    <t xml:space="preserve">One day to chillout and Munich tomorrow </t>
  </si>
  <si>
    <t>Brandi__Black</t>
  </si>
  <si>
    <t xml:space="preserve">Getting ready to sign off and go to sleep..goodnite world </t>
  </si>
  <si>
    <t>Sun May 03 23:36:58 PDT 2009</t>
  </si>
  <si>
    <t>joefreakencota</t>
  </si>
  <si>
    <t xml:space="preserve">im chillin like a fresh ripe orange </t>
  </si>
  <si>
    <t xml:space="preserve">@kristydarby that would do it </t>
  </si>
  <si>
    <t>kara_j</t>
  </si>
  <si>
    <t xml:space="preserve">MPD World Champion http://tinyurl.com/c6t3mf , from Perth, Australia </t>
  </si>
  <si>
    <t>Sun May 03 23:36:59 PDT 2009</t>
  </si>
  <si>
    <t xml:space="preserve">@Blewy007 LOL!!!! no paparazzi!!! I'll murder you </t>
  </si>
  <si>
    <t>Spicey84</t>
  </si>
  <si>
    <t xml:space="preserve">@Balloonmage lol. just relaized i cant spell..got a new phone and having trouble adapting. </t>
  </si>
  <si>
    <t>Sun May 03 23:37:00 PDT 2009</t>
  </si>
  <si>
    <t>jazzydaniells</t>
  </si>
  <si>
    <t>yummy, gunna make me some noodles  me goreng. did i spell it right ?=S anyone wanna help me with maths???</t>
  </si>
  <si>
    <t>Dad's new website I made with iWeb  http://www.juanpons.com</t>
  </si>
  <si>
    <t>fckrrcom</t>
  </si>
  <si>
    <t xml:space="preserve">finishing off http://www.fckrr.com &amp;gt;&amp;gt;&amp;gt;sexy fun from twitter </t>
  </si>
  <si>
    <t xml:space="preserve">@josephjaramillo I always miss u too.. I love you </t>
  </si>
  <si>
    <t>Sun May 03 23:37:02 PDT 2009</t>
  </si>
  <si>
    <t>joecommisso</t>
  </si>
  <si>
    <t>@brittany_shaw  movies &amp;amp; dinner was nice as always! miss you</t>
  </si>
  <si>
    <t xml:space="preserve">So much to do todayyy!! Hope everything will work well  hmm chemie was great!!! </t>
  </si>
  <si>
    <t xml:space="preserve">morning world... coffee and emails </t>
  </si>
  <si>
    <t>Zub4ik</t>
  </si>
  <si>
    <t xml:space="preserve">It's a lovely day today. Isn't it? </t>
  </si>
  <si>
    <t>harshalogale</t>
  </si>
  <si>
    <t xml:space="preserve">again some api trial </t>
  </si>
  <si>
    <t>Sun May 03 23:37:04 PDT 2009</t>
  </si>
  <si>
    <t xml:space="preserve">Just got home from visiting the temples. It was really, really hot outside. Getting ready to go out for lunch then more shopping! </t>
  </si>
  <si>
    <t>TrulyJamesNeil</t>
  </si>
  <si>
    <t xml:space="preserve">I'm so close, I can almost taste the adventure </t>
  </si>
  <si>
    <t xml:space="preserve">I love my disneyland annual pass! </t>
  </si>
  <si>
    <t xml:space="preserve">Prayed in the pouring rain yetserday for gods spiritual rain to fall on the youth of this nation....it was an amazing experience. </t>
  </si>
  <si>
    <t>@x_amber21 bahahahahaha sucked in  ily</t>
  </si>
  <si>
    <t>Sun May 03 23:37:09 PDT 2009</t>
  </si>
  <si>
    <t xml:space="preserve">@iLama good for them </t>
  </si>
  <si>
    <t>Yesterday 1st performance with my choir (genre: tearjerker  ). Today work, and taking it easy because I have a bad cold :/</t>
  </si>
  <si>
    <t>Sun May 03 23:37:10 PDT 2009</t>
  </si>
  <si>
    <t xml:space="preserve">@SongzYuuup. Awww that was beautiful </t>
  </si>
  <si>
    <t xml:space="preserve">@Clanky5 Again, Bamaloo doesnt like you </t>
  </si>
  <si>
    <t xml:space="preserve">@ROCKIT516..(CONT) have fun with and learn from...That's a beautiful thing... </t>
  </si>
  <si>
    <t xml:space="preserve">@wattsStix  thanks for following </t>
  </si>
  <si>
    <t>Sun May 03 23:37:11 PDT 2009</t>
  </si>
  <si>
    <t>@Lenerd88 lenny talk 2 ur manager k fine diva find time 4 me  lov u is everythin okay u hav a =/ unsatisfied look on ur twiiter? u ok doll</t>
  </si>
  <si>
    <t>Sun May 03 23:37:13 PDT 2009</t>
  </si>
  <si>
    <t>hmmmmmmm sent the message  can be checked</t>
  </si>
  <si>
    <t xml:space="preserve">@JacquiOx okii pokii. Have fun. ly2 </t>
  </si>
  <si>
    <t>Sun May 03 23:37:14 PDT 2009</t>
  </si>
  <si>
    <t>azpaint</t>
  </si>
  <si>
    <t>Tamale mmmmm  Worked out, relaxing, then bed time</t>
  </si>
  <si>
    <t>ratriotdotcom</t>
  </si>
  <si>
    <t>@Busy_lil_bee I know right... It came so fast... Tears... hahaha. I gotta get your address so I can write you.  &amp;amp; share secrets ahahah</t>
  </si>
  <si>
    <t>Sun May 03 23:37:16 PDT 2009</t>
  </si>
  <si>
    <t xml:space="preserve">@wellreadkitty you get days like that. just gptta roll with em </t>
  </si>
  <si>
    <t>Kimsix</t>
  </si>
  <si>
    <t xml:space="preserve"> remember no regrets.. it haoppened for a reAson!</t>
  </si>
  <si>
    <t xml:space="preserve">@enpointe i'm so excited to see the new place! love your aka- that's how i feel too...and i sent the discs in the mail </t>
  </si>
  <si>
    <t>Sun May 03 23:37:18 PDT 2009</t>
  </si>
  <si>
    <t>@jackslovesAAR I know haha you always make me the best mix cds  i'll make you one!</t>
  </si>
  <si>
    <t xml:space="preserve">@overyy chillin' and workin' </t>
  </si>
  <si>
    <t>Las86</t>
  </si>
  <si>
    <t xml:space="preserve">thinking of moving, but where to!!!! get me outa this little city!    </t>
  </si>
  <si>
    <t xml:space="preserve">@MrsMccracken Oooh sucks. I just took a shower </t>
  </si>
  <si>
    <t>Sun May 03 23:37:19 PDT 2009</t>
  </si>
  <si>
    <t xml:space="preserve">@missriches21 yea I'm not selfish </t>
  </si>
  <si>
    <t xml:space="preserve">So I'm ready for Lady Gaga on Wensday!!! </t>
  </si>
  <si>
    <t>Sun May 03 23:37:21 PDT 2009</t>
  </si>
  <si>
    <t xml:space="preserve">@saraparker http://twitpic.com/4j763 - take this hand of the view!!!!!!!! </t>
  </si>
  <si>
    <t>Sun May 03 23:37:22 PDT 2009</t>
  </si>
  <si>
    <t xml:space="preserve">@Pieter0608 hey hey Pieter - great, really great!Have you put out a tweet on twitter re:a job? i will rt it! </t>
  </si>
  <si>
    <t>Henric_Fin</t>
  </si>
  <si>
    <t xml:space="preserve">@jalaine you can do it!! Woops, that's the slogan for another organization </t>
  </si>
  <si>
    <t>Sun May 03 23:37:23 PDT 2009</t>
  </si>
  <si>
    <t>first lesson in french done  any men want to go swimming? i dont know why ever language ive done starts with that hah &amp;quot;the man swims&amp;quot; lol</t>
  </si>
  <si>
    <t xml:space="preserve">@tribecca_rc i have a maid! </t>
  </si>
  <si>
    <t xml:space="preserve">is freakin' annoyed by the buildingworkers and totally pissed off because she got just 5h of sleep </t>
  </si>
  <si>
    <t>addyosmani</t>
  </si>
  <si>
    <t xml:space="preserve">@sw_inku Have you considered switching to Joomla or Wordpress?  Wayyy easier to integrate CSS/HTML design layouts or make changes </t>
  </si>
  <si>
    <t>Sun May 03 23:37:25 PDT 2009</t>
  </si>
  <si>
    <t>they were so freaking hot i cnt wait 2 c them 2moz  hotest voice i no suzie its exactly who your thinking they were yum dnt b disppointed.</t>
  </si>
  <si>
    <t>janicecroze</t>
  </si>
  <si>
    <t>Just catching up with my new followers. So great to meet you.  THANKS!</t>
  </si>
  <si>
    <t xml:space="preserve">@guilty_ </t>
  </si>
  <si>
    <t xml:space="preserve">@lilyofoz I was trying to find my favorite Hummingbird website...there's an array of slow-mo videos.  You'll love..I'll find an DM to you </t>
  </si>
  <si>
    <t>Sun May 03 23:37:28 PDT 2009</t>
  </si>
  <si>
    <t>SheLovesUrban</t>
  </si>
  <si>
    <t xml:space="preserve">@stoptheclocknow O Yeah and my problem is solved I will sleep at Lisas--- so I get a little more sleep--- I hope so </t>
  </si>
  <si>
    <t xml:space="preserve">OK...tentatively I'm sending my &amp;quot;questionnaire&amp;quot; to one newbie comedian Simon Jenkins </t>
  </si>
  <si>
    <t xml:space="preserve">@dilzy take care dilz! Rest well </t>
  </si>
  <si>
    <t>Sun May 03 23:37:29 PDT 2009</t>
  </si>
  <si>
    <t xml:space="preserve">@katska awesome - will remember that </t>
  </si>
  <si>
    <t>Sun May 03 23:37:30 PDT 2009</t>
  </si>
  <si>
    <t>LadyMarea</t>
  </si>
  <si>
    <t xml:space="preserve">@addiktion That's for sure, we don't have Tang here but I do have Tanqueray on tap. </t>
  </si>
  <si>
    <t>jadecoba</t>
  </si>
  <si>
    <t xml:space="preserve">@mileycyrus http://twitpic.com/384nw - Wow your hair is really great </t>
  </si>
  <si>
    <t>Sun May 03 23:37:31 PDT 2009</t>
  </si>
  <si>
    <t>gabbyfawaz</t>
  </si>
  <si>
    <t>Thanks for staying up all night to talk to me, billy  . Oh and btw, SO excited that i passed my linguistics class. You have no idea.</t>
  </si>
  <si>
    <t>Sun May 03 23:37:32 PDT 2009</t>
  </si>
  <si>
    <t>@bill_archie BIlllllliiieee Jeaaaaannn~~~ lol yeah, true. But i like the quietness.  Ah forgot to put the @ sign. &amp;gt;_&amp;lt;</t>
  </si>
  <si>
    <t>woo my imac is really loud when burning cds.  jet plane WOOOOOObrrrrrrr</t>
  </si>
  <si>
    <t>Starcryer</t>
  </si>
  <si>
    <t xml:space="preserve">RAWR I can Twitt... That doens't sound that good </t>
  </si>
  <si>
    <t>Sun May 03 23:37:34 PDT 2009</t>
  </si>
  <si>
    <t xml:space="preserve">@billwil i am confused when people say that. i've had pains from sports since i was 18 </t>
  </si>
  <si>
    <t>Sun May 03 23:37:35 PDT 2009</t>
  </si>
  <si>
    <t>Spring is sprung, the house is slowly being redone, and life is generally good    good night, tweeps!</t>
  </si>
  <si>
    <t xml:space="preserve">http://twitpic.com/4j5x5 - Oooops...  that should be squeezebox!  </t>
  </si>
  <si>
    <t>Sun May 03 23:37:36 PDT 2009</t>
  </si>
  <si>
    <t xml:space="preserve">done w/essay...ZZzzzz...going to sleep...listening to MGMT&amp;lt;3 </t>
  </si>
  <si>
    <t>Sun May 03 23:37:37 PDT 2009</t>
  </si>
  <si>
    <t>projectshrink</t>
  </si>
  <si>
    <t xml:space="preserve">@meolesen ur welcome  and think about the end of the year, when you can use it to create best of 2009 </t>
  </si>
  <si>
    <t>@tbop214 you are SO right  I agree. I'm working on it, just you wait. New things in the works my friend...</t>
  </si>
  <si>
    <t>Courtneys Over today  time to have some ugh.. FUN  and we are bitching about .. bitches  bridget is a gaybo HAHA shaun porn ! haha</t>
  </si>
  <si>
    <t>Sun May 03 23:37:38 PDT 2009</t>
  </si>
  <si>
    <t xml:space="preserve">Woo, bungy was awwwesome. Ill upload video and pictures later </t>
  </si>
  <si>
    <t xml:space="preserve">@pinche_eric wish u werre here to stuff ur fist in my mouth so i can throw up </t>
  </si>
  <si>
    <t xml:space="preserve">@shaki_sm me too bubsy wubsy! Was a fun day- fully clothed AND no booze! I'd say we achieved wat we set out to achieve! </t>
  </si>
  <si>
    <t>Craigoryegory</t>
  </si>
  <si>
    <t>I sure hope my loyal followers are glad I'm tweetin  It's nice to know someone wants to hear me sing. I'll try and get to 200 by week end</t>
  </si>
  <si>
    <t xml:space="preserve">@Pinkgasoline tazer fo sho? LOL and mace on the keychain? lookin' out, girlie, 'tis a scary world </t>
  </si>
  <si>
    <t>Sun May 03 23:37:40 PDT 2009</t>
  </si>
  <si>
    <t xml:space="preserve">My best friend is going to Berkeley next year, what will I do without her?? I suppose I'll just have to go up north and visit her often!! </t>
  </si>
  <si>
    <t>Sun May 03 23:41:54 PDT 2009</t>
  </si>
  <si>
    <t xml:space="preserve">@Jeryke thanks </t>
  </si>
  <si>
    <t>lysofly</t>
  </si>
  <si>
    <t xml:space="preserve">had a relaxing night with the B's.....a bottle of wine.......a bubble bath....and a bleezy......lol...goodnite twitter world! </t>
  </si>
  <si>
    <t>Sun May 03 23:41:55 PDT 2009</t>
  </si>
  <si>
    <t>MarchwMeaning</t>
  </si>
  <si>
    <t>@muffinwomanxo thanks  that's not even the real logo, here's the other  http://twitpic.com/4j7lc</t>
  </si>
  <si>
    <t>dreamingalone</t>
  </si>
  <si>
    <t xml:space="preserve">David Henrie from Wizards of Waverly Place is hott&amp;amp; georgeous! </t>
  </si>
  <si>
    <t xml:space="preserve">@jburgess98 Just saw your blog. What a great man you are! </t>
  </si>
  <si>
    <t xml:space="preserve">@LemonsAreSour LoL... awwww, you're not a piece of meat! You're a plastic! </t>
  </si>
  <si>
    <t xml:space="preserve">Shout out to @ClaudeKelly for inspiring me and BF to hop in the car after da Club and BLAST Tweet's Complain. THANX! </t>
  </si>
  <si>
    <t>hotRay</t>
  </si>
  <si>
    <t xml:space="preserve">@PiercedJose its all about the single life. Jlo just live everyday with a smile </t>
  </si>
  <si>
    <t>benmurrell</t>
  </si>
  <si>
    <t xml:space="preserve">I love the new email noise that my ipod makes </t>
  </si>
  <si>
    <t xml:space="preserve">War on the possum: Jamie... cut on wire... ? tomatoes lived to see another day... ? VS possum... most likely hungry... ? ha ha ha </t>
  </si>
  <si>
    <t xml:space="preserve">@Joyceeee well i most defiantely have a story to tell youu. </t>
  </si>
  <si>
    <t xml:space="preserve">home early for once! gonna order some late night grub and watch a movie ondemand! </t>
  </si>
  <si>
    <t>Sun May 03 23:41:59 PDT 2009</t>
  </si>
  <si>
    <t>jellyfishrawr</t>
  </si>
  <si>
    <t xml:space="preserve">tmz is my addiction. can i stop watching it? yes. WILL i stop watching it? NO! </t>
  </si>
  <si>
    <t>Sun May 03 23:42:00 PDT 2009</t>
  </si>
  <si>
    <t xml:space="preserve">@CDPappas thanks!  it was pretty good.... </t>
  </si>
  <si>
    <t>good morning to tweets! how are you?  today it's sunny hope it will last</t>
  </si>
  <si>
    <t>Sun May 03 23:42:01 PDT 2009</t>
  </si>
  <si>
    <t xml:space="preserve">HEY!!! Follow my lil n-word @LILELLAY!!! He's chill as passing a Random Drug Test!! I know some of yall feel me! LOL! </t>
  </si>
  <si>
    <t>droptheanchor</t>
  </si>
  <si>
    <t>with kayla.  we're hanging outttt.</t>
  </si>
  <si>
    <t>zahrocks</t>
  </si>
  <si>
    <t xml:space="preserve">Posted a blog on Blogspot. You're cool if you read it. </t>
  </si>
  <si>
    <t>@arjendroog  I can ask him   Here is the description of what #officenomad does:  http://bit.ly/Gyofs  And he is good! Have a nice day!</t>
  </si>
  <si>
    <t>Sun May 03 23:42:02 PDT 2009</t>
  </si>
  <si>
    <t xml:space="preserve">@DorienBlommers Not quite monday for me yet. Good Morning </t>
  </si>
  <si>
    <t xml:space="preserve">Yes! Got an e-mail stating that I've been selected as a Confidant in the Peer Helping Program by the Student Counselling Center in NTU </t>
  </si>
  <si>
    <t xml:space="preserve">is sleeeeeeeepy. Such a good day </t>
  </si>
  <si>
    <t>IDIOTat)Honey_Lyn th*nks for the follow  (chavezisme) #IDIOT</t>
  </si>
  <si>
    <t>Sun May 03 23:42:04 PDT 2009</t>
  </si>
  <si>
    <t xml:space="preserve">@krzzygrlm2i No. I'll get around to booking travel sometime </t>
  </si>
  <si>
    <t>ansarahmed</t>
  </si>
  <si>
    <t xml:space="preserve">Back to office again after long weekend, There is an leave in UK so no work will happen today </t>
  </si>
  <si>
    <t xml:space="preserve">@thisisPaige what if I filled up a whole page of your twitter talking about how much I love you? Would that make it better? </t>
  </si>
  <si>
    <t xml:space="preserve">@Court146 Much LOVE </t>
  </si>
  <si>
    <t>@saraahness Well baby, your hotness just multiplied exponentially, I can tell you that much.  One every month, don't forget. Haha!</t>
  </si>
  <si>
    <t>luckystar27</t>
  </si>
  <si>
    <t>My sweet child of mine   http://twitpic.com/4j7ld</t>
  </si>
  <si>
    <t>pateetee</t>
  </si>
  <si>
    <t xml:space="preserve">I like to go to the internet to twit all day long! </t>
  </si>
  <si>
    <t xml:space="preserve">Healing Arts Fest @ Balboa Park+http://tinyurl.com/bnr27e for dinner=A sunday well spent </t>
  </si>
  <si>
    <t>Sun May 03 23:42:06 PDT 2009</t>
  </si>
  <si>
    <t>francinatm</t>
  </si>
  <si>
    <t xml:space="preserve">gettin off this... on the fone with denise &amp;amp; albert </t>
  </si>
  <si>
    <t>AdamKubany</t>
  </si>
  <si>
    <t>@tomerzh working all the time?! i don't believe u!!  how was in Eilat ?</t>
  </si>
  <si>
    <t>PiinkBabe</t>
  </si>
  <si>
    <t>wolverine is so fckn sexy, haha. G00dnight twitters  !</t>
  </si>
  <si>
    <t>viciousB</t>
  </si>
  <si>
    <t xml:space="preserve">i need a new digital camera to replace the one i lost when i was drunk. anyone like to donate any money? </t>
  </si>
  <si>
    <t>Sun May 03 23:42:07 PDT 2009</t>
  </si>
  <si>
    <t xml:space="preserve">SORRY to everyone who get's my tweets sent to their phone, like Kayla, HI KAYLA </t>
  </si>
  <si>
    <t xml:space="preserve">@ScotJock as a Chicagoan I'll say HI back at ya </t>
  </si>
  <si>
    <t>kubke</t>
  </si>
  <si>
    <t xml:space="preserve">@vavroom  Indeed, not necessarily bad, and sometimes it doesnt change fast enough </t>
  </si>
  <si>
    <t>Sun May 03 23:42:08 PDT 2009</t>
  </si>
  <si>
    <t xml:space="preserve">@KCsRoom ok, thanks for the advice </t>
  </si>
  <si>
    <t>Sun May 03 23:42:09 PDT 2009</t>
  </si>
  <si>
    <t xml:space="preserve">I've made a lot of progress but i have a lot of work to do! Goodnight twitter say your prayers </t>
  </si>
  <si>
    <t xml:space="preserve">@bobishi wow a month already! happy anniversary </t>
  </si>
  <si>
    <t>ORYANX1966</t>
  </si>
  <si>
    <t xml:space="preserve">@SherriEShepherd Hi Sherri, this is great being able to say hello to you. You got to get Whoppi on here </t>
  </si>
  <si>
    <t>Sun May 03 23:42:11 PDT 2009</t>
  </si>
  <si>
    <t>ashleypreuss</t>
  </si>
  <si>
    <t>DONE!!!!  so tired.  and my body aches.</t>
  </si>
  <si>
    <t>Sun May 03 23:42:12 PDT 2009</t>
  </si>
  <si>
    <t xml:space="preserve">@wffls i didn't click it, but i reported them </t>
  </si>
  <si>
    <t>jayRIOT</t>
  </si>
  <si>
    <t xml:space="preserve">@EmaleeRose i say we watch it together sometime </t>
  </si>
  <si>
    <t xml:space="preserve">@bertowud Good Night, Hope you sleep well </t>
  </si>
  <si>
    <t xml:space="preserve">@POOHFEET what a coincidence...add a zero to that 20 and that's how many I'm two away from </t>
  </si>
  <si>
    <t xml:space="preserve">@txvisionary sweet dreams </t>
  </si>
  <si>
    <t>Krissette</t>
  </si>
  <si>
    <t xml:space="preserve">Back home. Miss Matt, as usual! Seeing him again Tuesday evening. </t>
  </si>
  <si>
    <t xml:space="preserve">@jfkjohan @altimet I leave it to you both to strategize whatever way to attack whatever fish you fancy.. </t>
  </si>
  <si>
    <t>Sun May 03 23:42:15 PDT 2009</t>
  </si>
  <si>
    <t>Blewy007</t>
  </si>
  <si>
    <t>@BuzzEdition @BuzzEdition *blushes*  I think I heard some 22,000 hearts breaking! haha.</t>
  </si>
  <si>
    <t>casscardenes</t>
  </si>
  <si>
    <t>Proud moment right now  my dog actually went shit outside and not in my apartment!</t>
  </si>
  <si>
    <t xml:space="preserve">@Ms_Scarlet dats awesome! ty very much! I greatly appreciate that </t>
  </si>
  <si>
    <t xml:space="preserve">@realmarycarey so you're moving away from LA?  </t>
  </si>
  <si>
    <t>Sun May 03 23:42:16 PDT 2009</t>
  </si>
  <si>
    <t>@Jonasbrothers I'm looking forward to see it! Music video to what song??? World War III? Or maybe not..  - Mia</t>
  </si>
  <si>
    <t xml:space="preserve">@PhilBaker711 Broadmead and Moorland Park are very rough areas.  I am not from here, my real home is Brasov in Romania </t>
  </si>
  <si>
    <t xml:space="preserve">@TheRoyaltyBeats follow me back. Please &amp;amp; thank U. </t>
  </si>
  <si>
    <t>Sun May 03 23:42:18 PDT 2009</t>
  </si>
  <si>
    <t>pattsypattsy</t>
  </si>
  <si>
    <t xml:space="preserve">getting people to add me on myspace or stickam </t>
  </si>
  <si>
    <t xml:space="preserve">Okay. Something tells me I need to call it a night, bring it down. Night night. Starry stars. </t>
  </si>
  <si>
    <t>Sun May 03 23:42:20 PDT 2009</t>
  </si>
  <si>
    <t>@amoir  hey beautiful lady..  how are you?</t>
  </si>
  <si>
    <t>Sun May 03 23:42:21 PDT 2009</t>
  </si>
  <si>
    <t>@blokeslib now that sounds great... I might picture dowrfle there instead of on this train  mwah</t>
  </si>
  <si>
    <t xml:space="preserve">@AmandaGeissler start a blog hun!  and the @theellenshow quest has started!!!  pretend to be excited and jump up and down! </t>
  </si>
  <si>
    <t xml:space="preserve">@CamPrincess Damn that sounds nice. I love where I live but it would be nice to have all that space. Lucky. </t>
  </si>
  <si>
    <t>courtneyshepard</t>
  </si>
  <si>
    <t xml:space="preserve">Electronic publication make citing a piece of cake. Thank you technology for once again making my life easier. </t>
  </si>
  <si>
    <t xml:space="preserve">@iijoanna thanks </t>
  </si>
  <si>
    <t xml:space="preserve">@mimibadass lmao she hit a damn person and told u it was a squirrel lmao u sure that youre not part of a hit and run right now? </t>
  </si>
  <si>
    <t>kellyonmymind</t>
  </si>
  <si>
    <t xml:space="preserve">im still trying to finish hw. slowly getting over it though. i think ill finish tomorrow. second to last week of school starts tomorrow </t>
  </si>
  <si>
    <t>@obnoxious_xb I do  sort of.</t>
  </si>
  <si>
    <t xml:space="preserve">@jonubian Thanks </t>
  </si>
  <si>
    <t>Sun May 03 23:42:24 PDT 2009</t>
  </si>
  <si>
    <t xml:space="preserve">@minlichi hey ! Thanks for the follow back </t>
  </si>
  <si>
    <t xml:space="preserve">@PeterDeeTM oh my gosh. that sounds soo good. </t>
  </si>
  <si>
    <t>Sun May 03 23:42:25 PDT 2009</t>
  </si>
  <si>
    <t>Freakyfestis</t>
  </si>
  <si>
    <t xml:space="preserve">I'm bored... Hate mondays.. Just realized that I'm like Garfield, the cat.. Miau.... </t>
  </si>
  <si>
    <t>Sun May 03 23:42:26 PDT 2009</t>
  </si>
  <si>
    <t xml:space="preserve">@Its_Chinkz lol wow I aint realize u put AM ; u gonna b up ALL NIGHT ! Lol ; I'll try to stay up wit ya </t>
  </si>
  <si>
    <t>PaulinaT</t>
  </si>
  <si>
    <t>GnigthH  xOxO hopE u haVE a greaT nigtH lovE u All!</t>
  </si>
  <si>
    <t>Sun May 03 23:42:28 PDT 2009</t>
  </si>
  <si>
    <t>ZucchiniBikini</t>
  </si>
  <si>
    <t xml:space="preserve">@danielbowen No, because that would be too easy </t>
  </si>
  <si>
    <t xml:space="preserve">@xb4byfac3x LOL ! Dont worry your not the only one, the best way to enjoy tv/ movies is to have snacks on your side </t>
  </si>
  <si>
    <t xml:space="preserve">@OfficialAshleyG and you are also pretty great girl </t>
  </si>
  <si>
    <t xml:space="preserve">@moofchild thanks, teach </t>
  </si>
  <si>
    <t xml:space="preserve">@aplusk Hope u hav a gr8 night and n equally gr8 morning.. </t>
  </si>
  <si>
    <t>tinianelson</t>
  </si>
  <si>
    <t>@NatalieGrant bribery worked for me, although I had two toddlers, but at different times not all at once   God speed girl!</t>
  </si>
  <si>
    <t>Sun May 03 23:42:31 PDT 2009</t>
  </si>
  <si>
    <t>@AnonymousDave The no sleep sucks, but w/grat list, shit gets back in perspective pretty quick. Work w/newbies really is helping me  #xa</t>
  </si>
  <si>
    <t>@DonnieWahlberg honey,got to go...good night to ya and sweet dreams  love ya...kisses j.</t>
  </si>
  <si>
    <t xml:space="preserve">@NothingForX some moby's ok sometimes! </t>
  </si>
  <si>
    <t>gauravbhargava</t>
  </si>
  <si>
    <t xml:space="preserve">If you are from San Jose/ Sunnyvale/ Fremont and so on Holler at me  with @Gauravbhargava .. testing out some localization tools </t>
  </si>
  <si>
    <t>Sun May 03 23:42:32 PDT 2009</t>
  </si>
  <si>
    <t xml:space="preserve">thinking how much i love my girlfriend </t>
  </si>
  <si>
    <t>@LaurenGestaten hey! welcome  I'm also very new to this!it feels like a slow chatroom</t>
  </si>
  <si>
    <t>Sun May 03 23:42:33 PDT 2009</t>
  </si>
  <si>
    <t>MayNatasha</t>
  </si>
  <si>
    <t xml:space="preserve">http://twitpic.com/4j7m3 - I found some hearts in a puddle today. </t>
  </si>
  <si>
    <t xml:space="preserve">@teemwilliams nite funnygirl </t>
  </si>
  <si>
    <t>tiff0419</t>
  </si>
  <si>
    <t xml:space="preserve">@rainnygirl91418 Am I that person? </t>
  </si>
  <si>
    <t>Kelmeista</t>
  </si>
  <si>
    <t xml:space="preserve">@mrskutcher your ryan seacrest post made the radio entertainment section news here in NZ! might help your follower numbers </t>
  </si>
  <si>
    <t>think i might do a little self-pampering and then homework  oh and im drinking brocoli water, its good for you!</t>
  </si>
  <si>
    <t xml:space="preserve">@misshelen20 gosh! you are up early on a bank holiday </t>
  </si>
  <si>
    <t>Sun May 03 23:42:36 PDT 2009</t>
  </si>
  <si>
    <t xml:space="preserve">I am finally going to bed! Tomorrow is going to be a long day...Goodnight </t>
  </si>
  <si>
    <t>Sun May 03 23:42:37 PDT 2009</t>
  </si>
  <si>
    <t>11forgottenlaws</t>
  </si>
  <si>
    <t>my top pick   http://tinyurl.com/cf7tm2</t>
  </si>
  <si>
    <t>CBeaumiercooks</t>
  </si>
  <si>
    <t>http://tinyurl.com/d59qp9 - &amp;quot;full episode&amp;quot;, then drag to 33:00 a cool clip from brother Mike's book  Enjoy!</t>
  </si>
  <si>
    <t>Sun May 03 23:42:38 PDT 2009</t>
  </si>
  <si>
    <t xml:space="preserve">Just found one of my medallions from back in the TKD days. Ah, the memories of being tortured </t>
  </si>
  <si>
    <t>Sun May 03 23:42:41 PDT 2009</t>
  </si>
  <si>
    <t xml:space="preserve">Life goal: Sing the theme song to a James Bond movie LOL </t>
  </si>
  <si>
    <t>YitingShen</t>
  </si>
  <si>
    <t xml:space="preserve">look forward to a full-day of work on Bank Holiday - 50% for friends' requests, 30% for work work, and 20% for personal admin </t>
  </si>
  <si>
    <t xml:space="preserve">Its monday morning, and i'm sitting at work </t>
  </si>
  <si>
    <t xml:space="preserve">I hate going to bed when my mind is swimming...must stay up a bit longer. The Crow is on </t>
  </si>
  <si>
    <t>Sun May 03 23:46:38 PDT 2009</t>
  </si>
  <si>
    <t xml:space="preserve">Just made tea, this is the longest I have slept in for a long time </t>
  </si>
  <si>
    <t>Sun May 03 23:46:39 PDT 2009</t>
  </si>
  <si>
    <t>alainosta</t>
  </si>
  <si>
    <t xml:space="preserve">Fersen started @ 9:34 finished @ 10:31! &amp;amp; then he stayed till 11:36!!! MDR </t>
  </si>
  <si>
    <t>Sun May 03 23:46:40 PDT 2009</t>
  </si>
  <si>
    <t xml:space="preserve">@bvhk Good idea - but why just 543 - let 1k flowers bloom! more important than candidates, i'd work to get voters on the system. </t>
  </si>
  <si>
    <t xml:space="preserve">@trevorrrj does it taste good ive never had it??? </t>
  </si>
  <si>
    <t>NikksTwitts</t>
  </si>
  <si>
    <t xml:space="preserve">@BradEYoung it's an awesome vegetarian restaurant down the street from me! I'm sure i've told u about it. You need to try it </t>
  </si>
  <si>
    <t>Sun May 03 23:46:41 PDT 2009</t>
  </si>
  <si>
    <t>@MikeSheaAP here's a vid of 3oh!3s new song performed at the 4/2/9 ap tour. just uploaded it.  http://tinyurl.com/csvyhu</t>
  </si>
  <si>
    <t>Sun May 03 23:46:43 PDT 2009</t>
  </si>
  <si>
    <t xml:space="preserve">Reading &amp;quot;All consumers are created equal&amp;quot; by Garth Hallberg, published in 1995. Ideas are good. Conclusions and solutions are outdated </t>
  </si>
  <si>
    <t>Sun May 03 23:46:46 PDT 2009</t>
  </si>
  <si>
    <t>Jem_</t>
  </si>
  <si>
    <t xml:space="preserve">@eb_fourside We send you tweets though </t>
  </si>
  <si>
    <t>fdaallday</t>
  </si>
  <si>
    <t xml:space="preserve">@lizohanesian one of my fave albums </t>
  </si>
  <si>
    <t>DuncanBlake</t>
  </si>
  <si>
    <t xml:space="preserve">@iangjacobs Wait, you can say tweet with a stwait face, but not twibe? </t>
  </si>
  <si>
    <t>Sun May 03 23:46:45 PDT 2009</t>
  </si>
  <si>
    <t>Woot! Finished homework... time to catch some sleep.  ZzZzzzzZ...</t>
  </si>
  <si>
    <t xml:space="preserve">Still having the travel hangover </t>
  </si>
  <si>
    <t>hollyhle</t>
  </si>
  <si>
    <t xml:space="preserve">Thanx jax! This could get addicting....hmmm...not good. </t>
  </si>
  <si>
    <t xml:space="preserve">If you didnt read my blog by now: http://igberry.wordpress.com  thank you </t>
  </si>
  <si>
    <t xml:space="preserve">@LarisaBelliveau Hey Larisa, I have no idea. Craziness going on... Best Wishes, Robert </t>
  </si>
  <si>
    <t xml:space="preserve">Is up bright and early, by the end of the day I'm hoping to be fluent in franï¿½ais </t>
  </si>
  <si>
    <t>kubii</t>
  </si>
  <si>
    <t>@DunkingDesi imagine you have a 7days working week and you apreciate every free second  btw the weather 2day xpresses my mood pretty good.</t>
  </si>
  <si>
    <t>is back to being a Line Producer!  Working on Dan &amp;amp; Brandon Relucio's feature film &amp;quot;4 TO 5&amp;quot;. Go for Gold!!!!</t>
  </si>
  <si>
    <t xml:space="preserve">better get to bed then. goooodnight </t>
  </si>
  <si>
    <t>reviloboy</t>
  </si>
  <si>
    <t xml:space="preserve">Not much. pumped 4 cross country on thursday </t>
  </si>
  <si>
    <t xml:space="preserve">Bedtime, dreaming about waking up with 5,000 followers, here I come @iamdiddy ! </t>
  </si>
  <si>
    <t>Sun May 03 23:46:52 PDT 2009</t>
  </si>
  <si>
    <t xml:space="preserve">re update my firefox with new installer .. hopefully it works </t>
  </si>
  <si>
    <t>Sun May 03 23:46:54 PDT 2009</t>
  </si>
  <si>
    <t xml:space="preserve">@KrisAllenmusic Looking very forward to R&amp;amp;R night! If I incessantly vote for you on Tuesday after the show, can I get a #followfriday? </t>
  </si>
  <si>
    <t>Sun May 03 23:46:55 PDT 2009</t>
  </si>
  <si>
    <t xml:space="preserve">@smata i went to boston market. its delicious </t>
  </si>
  <si>
    <t xml:space="preserve">@tabloidterror Are u seriously going on a diet? But you look well on your avatar </t>
  </si>
  <si>
    <t xml:space="preserve">I had fun tonight.. </t>
  </si>
  <si>
    <t>iizhumintan</t>
  </si>
  <si>
    <t xml:space="preserve">@makellbird Btw, u got any good links to sites that *remixes the good ol' 8/16bit sounds? </t>
  </si>
  <si>
    <t>kelsey4477</t>
  </si>
  <si>
    <t xml:space="preserve">Jake is cooking me tea tonight!!! yuummm steak and vegies. good boy friend i have </t>
  </si>
  <si>
    <t>Sun May 03 23:46:57 PDT 2009</t>
  </si>
  <si>
    <t xml:space="preserve">@Airinnajera http://tinyurl.com/cwqn4m listen to this song, i put on chirst. it's so good. </t>
  </si>
  <si>
    <t>@mike_elgan Too bad it is not available in time for Mother's Day  Wonder if the Kindle 2 price will drop?</t>
  </si>
  <si>
    <t>Sun May 03 23:46:58 PDT 2009</t>
  </si>
  <si>
    <t xml:space="preserve">4:16 on the computer clock, work soon then spag bog for tea whoooo </t>
  </si>
  <si>
    <t>flickrlovr</t>
  </si>
  <si>
    <t xml:space="preserve">@AnderLucia made great time...drove the whole way. planning to take the train to san diego from oceanside tomorrow and chill out there </t>
  </si>
  <si>
    <t>exuroseason</t>
  </si>
  <si>
    <t xml:space="preserve">Is calling it a night! Glad school is almost finished. Forever? Well until P.h.D. </t>
  </si>
  <si>
    <t>Sun May 03 23:46:59 PDT 2009</t>
  </si>
  <si>
    <t xml:space="preserve">@RawRock enjoyed sitting in on your Bible study! Thanks! </t>
  </si>
  <si>
    <t xml:space="preserve">YAY! No more headache </t>
  </si>
  <si>
    <t xml:space="preserve">I'm teaching kids to be evil. I wonder if my grandma would still recommend an Education course if she knew that. </t>
  </si>
  <si>
    <t>Sun May 03 23:47:00 PDT 2009</t>
  </si>
  <si>
    <t>@woahitsrie haha sowi sis! just fixed it yesterday. :p bloghop aku ngayon!  hehee</t>
  </si>
  <si>
    <t>Sun May 03 23:47:02 PDT 2009</t>
  </si>
  <si>
    <t xml:space="preserve">@andyclemmensen http://twitpic.com/4j63r - JUST PERFECT </t>
  </si>
  <si>
    <t>Sun May 03 23:47:03 PDT 2009</t>
  </si>
  <si>
    <t>ciaoamalfi</t>
  </si>
  <si>
    <t xml:space="preserve">@southofrome Ciao Karen! Welcome to twitter! </t>
  </si>
  <si>
    <t>Sun May 03 23:47:04 PDT 2009</t>
  </si>
  <si>
    <t>Indasia</t>
  </si>
  <si>
    <t>Add me on Myspace  myspace.com/sprinklez193</t>
  </si>
  <si>
    <t xml:space="preserve">watching seven pounds with my mom </t>
  </si>
  <si>
    <t>Sun May 03 23:47:05 PDT 2009</t>
  </si>
  <si>
    <t xml:space="preserve">@nicoleffoster why yes i agree baha ilyooou </t>
  </si>
  <si>
    <t>susanasantos</t>
  </si>
  <si>
    <t xml:space="preserve">good morning! it's 7.46 here. ready to go to school and have my philosophy test.  @Kirsty_83  thanks </t>
  </si>
  <si>
    <t>Sun May 03 23:47:06 PDT 2009</t>
  </si>
  <si>
    <t>bahaha twitterrific is fun  and convenient. 10 minutes to go *sighs*</t>
  </si>
  <si>
    <t>@mr_cheese Because I'm going to where it to drama tonight so I have to fix it with my hair.  Thats why.</t>
  </si>
  <si>
    <t>Texas Flood -- Stevie Ray Vaughan on my mind  ? http://blip.fm/~5j9zx</t>
  </si>
  <si>
    <t>Sun May 03 23:47:07 PDT 2009</t>
  </si>
  <si>
    <t xml:space="preserve">@marcgoldman Hey no prob...   </t>
  </si>
  <si>
    <t>Sun May 03 23:47:10 PDT 2009</t>
  </si>
  <si>
    <t xml:space="preserve">@shawnlimtianjun If you need some portraits taken, I can help with that. Just don't expect photography-superstar standards </t>
  </si>
  <si>
    <t>ronaldpauld</t>
  </si>
  <si>
    <t xml:space="preserve">last minute laundry, packing, listening Fine Frenzy, .....heard God voice in my soul - excellent </t>
  </si>
  <si>
    <t>Sun May 03 23:47:11 PDT 2009</t>
  </si>
  <si>
    <t>zyrafa</t>
  </si>
  <si>
    <t>@allyouzombies Ah, now I see the flaws in my assumption. I suppose that's why one shouldn't assume things  Gotta love all the $ for books!</t>
  </si>
  <si>
    <t>Sun May 03 23:47:12 PDT 2009</t>
  </si>
  <si>
    <t>j0anna</t>
  </si>
  <si>
    <t xml:space="preserve">Or it will just be fuzzy ~frownage~ ~collects up some of your stardust &amp;amp; puts it in my pocket for a rainy day~ </t>
  </si>
  <si>
    <t>sarahgalang</t>
  </si>
  <si>
    <t xml:space="preserve">just got back from sushi with the ladies and is fed and happy </t>
  </si>
  <si>
    <t>Lyashan</t>
  </si>
  <si>
    <t>i found Mr. SillyString  but i cant find anyone else =(</t>
  </si>
  <si>
    <t>Sun May 03 23:47:14 PDT 2009</t>
  </si>
  <si>
    <t>sarahsolis</t>
  </si>
  <si>
    <t xml:space="preserve">Self discovery through writing a school paper. Unexpected but very nice </t>
  </si>
  <si>
    <t xml:space="preserve">@mattg00d good luck with that! can't wait to hear it though </t>
  </si>
  <si>
    <t xml:space="preserve">@keropop I AM GETTING IT THIS WEEK DX Before I get anymore attached to the cockroach and decide to keep it as a pet </t>
  </si>
  <si>
    <t>Sun May 03 23:47:16 PDT 2009</t>
  </si>
  <si>
    <t xml:space="preserve">@samlikesspam im down if i can pay you to do my hw?! </t>
  </si>
  <si>
    <t>Kelness</t>
  </si>
  <si>
    <t xml:space="preserve">Had tea @ the Lavender Tea House this morning with sis, mom &amp;amp; auntie...so fun! </t>
  </si>
  <si>
    <t xml:space="preserve">@patvandiest Gurindie? That could be a great username for me! GURINDIE! </t>
  </si>
  <si>
    <t>Sun May 03 23:47:19 PDT 2009</t>
  </si>
  <si>
    <t xml:space="preserve">Dear BDR in Houston - its okay baby. I still think you're cute and I'll give you a second chance </t>
  </si>
  <si>
    <t>bjornfant</t>
  </si>
  <si>
    <t xml:space="preserve">@deeped BrebQ sound like a nice complement. </t>
  </si>
  <si>
    <t>Sun May 03 23:47:20 PDT 2009</t>
  </si>
  <si>
    <t xml:space="preserve">@shaundiviney uno the support act werewolfs? did they used to be called a year to remember? coz their name's spelt &amp;quot;wherewolfs&amp;quot; </t>
  </si>
  <si>
    <t>Speed3Girl</t>
  </si>
  <si>
    <t xml:space="preserve">Engaged!!!!!!!!!!!!!  Happiest night of my life  Future Mrs. Kruse </t>
  </si>
  <si>
    <t xml:space="preserve">I have so much stuff from there, and it's all Nightmare Before Christmas. Except for my Silent Bob figure holding a golf club. </t>
  </si>
  <si>
    <t>@HelloLizzi  om nom nom  he looks so adorable</t>
  </si>
  <si>
    <t>Sun May 03 23:47:21 PDT 2009</t>
  </si>
  <si>
    <t>rachelsconfused</t>
  </si>
  <si>
    <t xml:space="preserve">i dropped the phone on the dunny today </t>
  </si>
  <si>
    <t xml:space="preserve">I hope the videos I requested get played </t>
  </si>
  <si>
    <t>Sun May 03 23:47:24 PDT 2009</t>
  </si>
  <si>
    <t xml:space="preserve">@agelessdaughter I might be going to lex next sunday </t>
  </si>
  <si>
    <t>Sun May 03 23:47:25 PDT 2009</t>
  </si>
  <si>
    <t xml:space="preserve">Anyone got any Nintendo Gameboy/ Gameboy Color cartridges? Found my old Gameboy Color. I want to play again.  </t>
  </si>
  <si>
    <t>alyssa_fer08</t>
  </si>
  <si>
    <t>I'm starting summer classes tom.  wish it's worth it.</t>
  </si>
  <si>
    <t>Amandala14</t>
  </si>
  <si>
    <t xml:space="preserve">mirthfully eliminating the pitiful, infantile, and drama osama's out  Farewell to some!! Hello ME </t>
  </si>
  <si>
    <t>Sun May 03 23:47:28 PDT 2009</t>
  </si>
  <si>
    <t xml:space="preserve">@vtbarrera hehe yeah 2 days ago i put it to a stop, but i still got used to via to make things flow </t>
  </si>
  <si>
    <t>Sun May 03 23:47:29 PDT 2009</t>
  </si>
  <si>
    <t>shadowmartian</t>
  </si>
  <si>
    <t xml:space="preserve">@heyjulez yes it is!!!! colorful stuff makes me happy </t>
  </si>
  <si>
    <t>Sun May 03 23:47:30 PDT 2009</t>
  </si>
  <si>
    <t>Brooklyn!!! We went hard!!! Now back up top!! But 1st Hajji's...yea again  http://tinyurl.com/codla7 http://ti.. http://tinyurl.com/dhl97k</t>
  </si>
  <si>
    <t>Sun May 03 23:47:31 PDT 2009</t>
  </si>
  <si>
    <t>lilyhannaaah</t>
  </si>
  <si>
    <t>21 followers  so lame compared to everyone else but , wooooh ! laptop dead now.</t>
  </si>
  <si>
    <t>Sun May 03 23:47:32 PDT 2009</t>
  </si>
  <si>
    <t>ntouchable</t>
  </si>
  <si>
    <t xml:space="preserve">@Sarai1975 you are not a geek! The trailers make it appealing to all crowds. At least that my excuse </t>
  </si>
  <si>
    <t>AutoBarn</t>
  </si>
  <si>
    <t>Sick of winter weather!?! Win a 21 day CAMPERVAN ADVENTURE in NT - and hunt down crocodiles  http://tinyurl.com/dxfj9v</t>
  </si>
  <si>
    <t>Satellites - We Know, Plato! ][ DIVINE&amp;lt;3 PLEASE ADD @weknowplato  this song got featured in a Gossip Girl epi... ? http://blip.fm/~5ja0f</t>
  </si>
  <si>
    <t>Sun May 03 23:47:33 PDT 2009</t>
  </si>
  <si>
    <t xml:space="preserve">@chrisquintana They said hi! </t>
  </si>
  <si>
    <t>@auntydiscoprjkt  correction  ADP TWEETS!</t>
  </si>
  <si>
    <t>@angiasaa of course i know the song, who doesn't!  those songs are timeless! hows your book writing coming in?</t>
  </si>
  <si>
    <t>Sun May 03 23:47:34 PDT 2009</t>
  </si>
  <si>
    <t>ianlexander</t>
  </si>
  <si>
    <t xml:space="preserve">going home in 10 </t>
  </si>
  <si>
    <t xml:space="preserve">@TheGazzMan Oh nice! What's her @? There's a tweetup round here this week </t>
  </si>
  <si>
    <t>Sun May 03 23:47:35 PDT 2009</t>
  </si>
  <si>
    <t>joyunexpected</t>
  </si>
  <si>
    <t xml:space="preserve">@bluelilyphoto You're incredible-- love the photos you took of @jackieMacD 's family.  LOVE your work. </t>
  </si>
  <si>
    <t>Sun May 03 23:47:36 PDT 2009</t>
  </si>
  <si>
    <t xml:space="preserve"> I'm in garden, chillin'</t>
  </si>
  <si>
    <t>Sun May 03 23:47:38 PDT 2009</t>
  </si>
  <si>
    <t xml:space="preserve">good morning fellow twitterererers </t>
  </si>
  <si>
    <t>Sun May 03 23:47:39 PDT 2009</t>
  </si>
  <si>
    <t>AliceGabyJonas</t>
  </si>
  <si>
    <t xml:space="preserve">haha i love my new profile picture it maketh me lol grrr...tell me something i don't know is stuck in my head again....i love it </t>
  </si>
  <si>
    <t xml:space="preserve">@michaelgrainger rockin! as always! U? </t>
  </si>
  <si>
    <t>Sun May 03 23:47:40 PDT 2009</t>
  </si>
  <si>
    <t>soinfatuated</t>
  </si>
  <si>
    <t xml:space="preserve">@fewarechosen you have really cute eyes </t>
  </si>
  <si>
    <t>Sun May 03 23:47:41 PDT 2009</t>
  </si>
  <si>
    <t>jg_jbfancass</t>
  </si>
  <si>
    <t xml:space="preserve">@EricMillegan zack is coming back for the season finale right??!?! cant wait </t>
  </si>
  <si>
    <t>earth2tonya</t>
  </si>
  <si>
    <t xml:space="preserve">Calling it...1:47 AM.   Goodnight, tweeps </t>
  </si>
  <si>
    <t xml:space="preserve">@Reigning_JULz ahh! someone is on my side. </t>
  </si>
  <si>
    <t xml:space="preserve">@JOECOLUMBO its ok keep ya head up </t>
  </si>
  <si>
    <t xml:space="preserve">@JustinAThompson Canada is amazing. The Toronto show is going to be the best show of the tour just you wait an see! </t>
  </si>
  <si>
    <t>fabianlenssen</t>
  </si>
  <si>
    <t xml:space="preserve">Alright, up and running again, was it the pig flu....?? Naaahhhh </t>
  </si>
  <si>
    <t xml:space="preserve">@modelstruck are you coming to San Fran? I heard you were and I want you to be there! No matter what it takeS </t>
  </si>
  <si>
    <t>Sun May 03 23:51:58 PDT 2009</t>
  </si>
  <si>
    <t xml:space="preserve">@RickGallagher AMEN! well-you found Him! I didn't know what church was-took my ex beating me-me overdosing 2 numb pain 2 need a SAVE-YOUR </t>
  </si>
  <si>
    <t>bartlemot</t>
  </si>
  <si>
    <t xml:space="preserve">@fgmp perhaps because Azerbaijan is so hard to spell (Azerbeidzjan in Dutch) ;) ? </t>
  </si>
  <si>
    <t xml:space="preserve">@sh3lly85 hahaha. no. They're nature photos. Mine's of a beach in Iloilo. I blogged the poster, and the venue </t>
  </si>
  <si>
    <t>Sun May 03 23:51:59 PDT 2009</t>
  </si>
  <si>
    <t xml:space="preserve">@EmaleeRose well i'm gonna be in an apartment at the end of the month, so i think you should come here </t>
  </si>
  <si>
    <t>Going to bed  Lord help me manage my time so I might get things completed. Goodnight and God Bless!</t>
  </si>
  <si>
    <t>bakelitbrilla</t>
  </si>
  <si>
    <t xml:space="preserve">@paulronge Fight stump. Traffic ridiculous. Old way no better. Meetings over Skype from home instead </t>
  </si>
  <si>
    <t>Sun May 03 23:52:00 PDT 2009</t>
  </si>
  <si>
    <t>Nevinsp</t>
  </si>
  <si>
    <t>Monday, not going to work. Closing my door going to finish my assignments. @savitarani goodmorn  @d33pak opportunity to get a Blackberry</t>
  </si>
  <si>
    <t>@Michske I do that every morning. And I'll be doing it again in about 6 hours  Have a good day!</t>
  </si>
  <si>
    <t>mstml</t>
  </si>
  <si>
    <t>Gabriel im giving you one last chance.  I caught u cheating 3 times. haha</t>
  </si>
  <si>
    <t>Sun May 03 23:52:02 PDT 2009</t>
  </si>
  <si>
    <t xml:space="preserve">@GrumH permission granted.  as long as you say it in an @realjamesmay voice </t>
  </si>
  <si>
    <t>Sun May 03 23:52:03 PDT 2009</t>
  </si>
  <si>
    <t>JennyPurr</t>
  </si>
  <si>
    <t xml:space="preserve">@CRCMwn be honest.  the treadmill was off and you were sitting on it </t>
  </si>
  <si>
    <t>Go_Gadget_SODMG</t>
  </si>
  <si>
    <t xml:space="preserve">@xXmIxEdMoDeLXx Heeeeeeey! LOL jump on in Cali the water iz Fine LOL thats wasup its koo down here i Finish school in september im hella </t>
  </si>
  <si>
    <t>Sun May 03 23:52:04 PDT 2009</t>
  </si>
  <si>
    <t>@hiabowman good  off to sleep, night!</t>
  </si>
  <si>
    <t>wutangluvr</t>
  </si>
  <si>
    <t xml:space="preserve">I want my mutant power to be diamond encrusted skin!! blangblang! </t>
  </si>
  <si>
    <t>dtaylor_1980</t>
  </si>
  <si>
    <t xml:space="preserve">http://twitpic.com/4j7v4 - doing work on my screenplay in a dark subway..it's so peaceful </t>
  </si>
  <si>
    <t xml:space="preserve">@ashleybella Yes actually it would </t>
  </si>
  <si>
    <t>Sun May 03 23:52:06 PDT 2009</t>
  </si>
  <si>
    <t>spinnedsugar</t>
  </si>
  <si>
    <t xml:space="preserve">@kaytee8 kathy!  buti ka pa  enjoy the holidays! </t>
  </si>
  <si>
    <t>tri4ce</t>
  </si>
  <si>
    <t xml:space="preserve">got a vivian girls shirt. </t>
  </si>
  <si>
    <t>vjs829</t>
  </si>
  <si>
    <t xml:space="preserve">@wilw Hope you feel better soon! Missing your tweets on the NHL playoffs! </t>
  </si>
  <si>
    <t xml:space="preserve">..she's seven lmao </t>
  </si>
  <si>
    <t>Sun May 03 23:52:08 PDT 2009</t>
  </si>
  <si>
    <t>JoeNonStop</t>
  </si>
  <si>
    <t xml:space="preserve">Finally, no longer a Twitter virgin and now online! </t>
  </si>
  <si>
    <t>Sun May 03 23:52:09 PDT 2009</t>
  </si>
  <si>
    <t>staciaaaa</t>
  </si>
  <si>
    <t xml:space="preserve">zack shelton, yes i will be sasha for you </t>
  </si>
  <si>
    <t>Sun May 03 23:52:10 PDT 2009</t>
  </si>
  <si>
    <t>Briony invited me over for soup. Deeeeeelightful  And tasty.</t>
  </si>
  <si>
    <t>VitalikD</t>
  </si>
  <si>
    <t xml:space="preserve">listening music,surfing the net and will go to play GTA SA </t>
  </si>
  <si>
    <t>@TelleTWA hey telle you should follow me  by the way im talking to you on stickam its pretty sweet your the best man</t>
  </si>
  <si>
    <t>Astrokitty</t>
  </si>
  <si>
    <t xml:space="preserve">@kuwxlady125 Thanks! Glad you found some stuff you needed! We also do special orders if we're out of stock at times! Come on back! </t>
  </si>
  <si>
    <t>Nice @nuffced  This def deserves a reblip ? http://blip.fm/~5ja68</t>
  </si>
  <si>
    <t>Sun May 03 23:52:13 PDT 2009</t>
  </si>
  <si>
    <t xml:space="preserve">I am home people. </t>
  </si>
  <si>
    <t xml:space="preserve">Morning all - now at work, client in within a hour.. I wonder </t>
  </si>
  <si>
    <t>Sun May 03 23:52:14 PDT 2009</t>
  </si>
  <si>
    <t xml:space="preserve">@twicullen  haha ty!   New Shout out video next week!! </t>
  </si>
  <si>
    <t xml:space="preserve">@mister_modular good. then &amp;quot;earth&amp;quot; will do that for us.  either that or &amp;quot;hannah montanna&amp;quot; lol. </t>
  </si>
  <si>
    <t>k3n13</t>
  </si>
  <si>
    <t xml:space="preserve">@pujamadan that should keep u busy for a while testing and experimenting </t>
  </si>
  <si>
    <t xml:space="preserve">@POOHFEET what would your video be of? </t>
  </si>
  <si>
    <t xml:space="preserve">@Ghoona_Ali2 very much so, especially when the company on here is so great </t>
  </si>
  <si>
    <t xml:space="preserve">@freosan Whee. Summer. Plotting time, too. </t>
  </si>
  <si>
    <t>Sun May 03 23:52:16 PDT 2009</t>
  </si>
  <si>
    <t xml:space="preserve">@atomicpoet That was great.  Thank you for sharing. hahahaha </t>
  </si>
  <si>
    <t>Leah_Lewinsky</t>
  </si>
  <si>
    <t xml:space="preserve">@MrWize u talking like u know where the fuck i live 1700 walkus ct district heights BITCH do you </t>
  </si>
  <si>
    <t xml:space="preserve">@TatianaMzPretty i love the tears song by her </t>
  </si>
  <si>
    <t>Beautiful song, excellent piano intro  ? http://blip.fm/~5ja6e</t>
  </si>
  <si>
    <t>justHYK</t>
  </si>
  <si>
    <t xml:space="preserve">ciarenn ! just got home.. so happy  im kinda naked .. </t>
  </si>
  <si>
    <t>Sun May 03 23:52:17 PDT 2009</t>
  </si>
  <si>
    <t xml:space="preserve">@Laurennnn__ thanks rendigitty </t>
  </si>
  <si>
    <t>KianaMMY</t>
  </si>
  <si>
    <t xml:space="preserve">@chriscornell Loved hearing Preaching the End of the World, but your kids really stole the show. </t>
  </si>
  <si>
    <t>Izabell__</t>
  </si>
  <si>
    <t xml:space="preserve">Waiting for the Green Day tickets to be released! </t>
  </si>
  <si>
    <t xml:space="preserve">Finally sleeping for like 5 or 6 hours then back to writing my paper. I got alot done tonight </t>
  </si>
  <si>
    <t xml:space="preserve">@theogmizzark Haha, It makes me happy too! I love Blu-Ray! </t>
  </si>
  <si>
    <t>Sun May 03 23:52:19 PDT 2009</t>
  </si>
  <si>
    <t>Aaronmunson</t>
  </si>
  <si>
    <t xml:space="preserve">Felt led to send that. Hope it helps someone. If so let me know. God bless and goodnight! </t>
  </si>
  <si>
    <t>Sun May 03 23:52:20 PDT 2009</t>
  </si>
  <si>
    <t>@clamchowder Haha. Actually, I managed to get two twice. But I gave it away to other fans.  I only needed one. ;-P</t>
  </si>
  <si>
    <t xml:space="preserve">@jpoh awesome wallpaper!! </t>
  </si>
  <si>
    <t>Sun May 03 23:52:21 PDT 2009</t>
  </si>
  <si>
    <t>andoy</t>
  </si>
  <si>
    <t xml:space="preserve">Botak Paa-Tibayan, May 10, 2009, The Fort, 5K/10K/21K/42K http://tinyurl.com/chbhq4 i'm planning to join 10k </t>
  </si>
  <si>
    <t>Vezmo</t>
  </si>
  <si>
    <t xml:space="preserve">some days its more a question of whos not having a baby this year! </t>
  </si>
  <si>
    <t xml:space="preserve">@reyeuro My sister loves United States of Tara. </t>
  </si>
  <si>
    <t xml:space="preserve">you belong with me - @taylorswift13 is on my radio </t>
  </si>
  <si>
    <t>Sun May 03 23:52:23 PDT 2009</t>
  </si>
  <si>
    <t>airab</t>
  </si>
  <si>
    <t xml:space="preserve">@demonchild6 @apdunne @sarahjpin And a good morning to you all too! Been up for 6 hours myself but who's counting eh? </t>
  </si>
  <si>
    <t>Sun May 03 23:52:24 PDT 2009</t>
  </si>
  <si>
    <t>@micahbanks awh thanks  feeling a teency bit better. have a goood one! peace!</t>
  </si>
  <si>
    <t>@positivemommies  we are currently 14 hours ahead of FL so monday evening here ~ Home time Yippeee ~ have an awesome Monday</t>
  </si>
  <si>
    <t>jamirodave</t>
  </si>
  <si>
    <t xml:space="preserve">@BlowMyHeartUp_ what's up ? </t>
  </si>
  <si>
    <t>I have had it with those motha-f'n snakes -- Special for Bobb_Benet  ? http://blip.fm/~5ja6r</t>
  </si>
  <si>
    <t>Sun May 03 23:52:29 PDT 2009</t>
  </si>
  <si>
    <t>yanijonas</t>
  </si>
  <si>
    <t xml:space="preserve">@tini_oreo I know how you watched JONAS already..don't need to reply me for that. </t>
  </si>
  <si>
    <t xml:space="preserve">backk. danika and regan check ur text messages </t>
  </si>
  <si>
    <t>clownatwork</t>
  </si>
  <si>
    <t>@anthonyhuttley I know nothing about garageband but i'm mixing musiks  not a clue. Nada. Nilch.</t>
  </si>
  <si>
    <t>emiikate</t>
  </si>
  <si>
    <t xml:space="preserve">feels like sunday but it aint HAHA.  </t>
  </si>
  <si>
    <t>@Lenerd88 ily lenny mejia dnt worry time will heel  hehe thats how i get thru alot of shit juss keep sayin it everythin gunna be ok k doll</t>
  </si>
  <si>
    <t xml:space="preserve">Miss you like CRAZY </t>
  </si>
  <si>
    <t>May the Forth be with You!   (Aka, Happy Star Wars day :o)</t>
  </si>
  <si>
    <t xml:space="preserve">so the count is up to: 2 bags, 2 clutches, 6 wallets. the wallets don't count so i've got, 17 more bags to cut. time for snack. </t>
  </si>
  <si>
    <t>Sun May 03 23:52:31 PDT 2009</t>
  </si>
  <si>
    <t xml:space="preserve">@Hickory200 Galactic greetings to you too.. nice pic </t>
  </si>
  <si>
    <t>Sun May 03 23:52:33 PDT 2009</t>
  </si>
  <si>
    <t xml:space="preserve">@dilalid want to become professor clone is it? </t>
  </si>
  <si>
    <t xml:space="preserve">@zacislost hehe now you don't have to be! </t>
  </si>
  <si>
    <t xml:space="preserve">@drealovesjt fo sho </t>
  </si>
  <si>
    <t>HannahAnderson</t>
  </si>
  <si>
    <t xml:space="preserve">@joshmckague how can donate?! i &amp;lt;3 africa!! </t>
  </si>
  <si>
    <t xml:space="preserve">holy smokes i haven't tweeted for a while! well.. in case i pull another 24 hour tweet-drought.. good morning, good evening &amp;amp; goodnight. </t>
  </si>
  <si>
    <t>Argh. The previous tweet was from @StephenTColbert, with a ph not a v.  (thanks @bedouina)</t>
  </si>
  <si>
    <t xml:space="preserve">@parried thanks bb. </t>
  </si>
  <si>
    <t xml:space="preserve">@RobinThailand Thanks. I have that one on the list in a few ways. </t>
  </si>
  <si>
    <t>dctag</t>
  </si>
  <si>
    <t xml:space="preserve">http://bit.ly/mogfA  Really interesting speech by Peter Thiel.  BTW I will ensure you against thermo-nuclear war if you are interested </t>
  </si>
  <si>
    <t>Sun May 03 23:52:38 PDT 2009</t>
  </si>
  <si>
    <t>maryfogarty</t>
  </si>
  <si>
    <t>Gen and I have got me onto Twitter   Ta Gen!!</t>
  </si>
  <si>
    <t>Sun May 03 23:52:39 PDT 2009</t>
  </si>
  <si>
    <t xml:space="preserve">@bndesign Good morning, I am sure this week will be great! I hope so </t>
  </si>
  <si>
    <t xml:space="preserve">@nagham No worries, as long as you're happy  We're planing to get a closed hall for the yoga next time, any ideas ? </t>
  </si>
  <si>
    <t>mkayy, i'm going to sleep now. I have a late start tomorrow, so that means walking to mcdonalds with friends  Nighty-night.</t>
  </si>
  <si>
    <t>Sun May 03 23:52:40 PDT 2009</t>
  </si>
  <si>
    <t>@maheshmurthy @realin - Yeah! Everyone knows that  @textualoffender has told me about @Netra 's efforts and work  3 cheers for netra!</t>
  </si>
  <si>
    <t xml:space="preserve">@miraclelaurie hi there! i'm a big fan! </t>
  </si>
  <si>
    <t>@billcpu  It is crazy, but media can't often figure out the differences between an index, query parsing, structured data and NLP.</t>
  </si>
  <si>
    <t>WeKnowPlato</t>
  </si>
  <si>
    <t>@cillian23[ DIVINE&amp;lt;3 PLEASE ADD @weknowplato   @weknowplato You are too good to us.  ? http://blip.fm/~5ja71</t>
  </si>
  <si>
    <t xml:space="preserve">At the office... Let's buy Green Day show tickets!! </t>
  </si>
  <si>
    <t>Sun May 03 23:52:41 PDT 2009</t>
  </si>
  <si>
    <t xml:space="preserve">@WiltingSoul  Sadly, I can't have it.  It's too &amp;quot;eggy&amp;quot; for me, and doesnt agree with me </t>
  </si>
  <si>
    <t>shaunm89</t>
  </si>
  <si>
    <t>@Helenea46 i am and u should! i see crusty demons on the 30th in australia then the next weekend i see pink in australia  in sydney!</t>
  </si>
  <si>
    <t>@anna_black it be up tues. he was a cool bloke he even joind us for a beer after the event   how u holdin up</t>
  </si>
  <si>
    <t xml:space="preserve">@AmericanaBrand haha thanks! </t>
  </si>
  <si>
    <t>Sun May 03 23:52:42 PDT 2009</t>
  </si>
  <si>
    <t>yodaclaus</t>
  </si>
  <si>
    <t>@Nastasjia_ haha. Nice.  it's ok, I used to use a toshiba...I wanted to throw it out windows regularly.</t>
  </si>
  <si>
    <t>die_bebe</t>
  </si>
  <si>
    <t xml:space="preserve">@Lawnmusic ...just bought the new Visions issue.. and surprise.. a Lawn-track on the CD... nice </t>
  </si>
  <si>
    <t>Libraraga</t>
  </si>
  <si>
    <t xml:space="preserve">@Sputty11 That's great!! I expect cinematic greatness from you now. </t>
  </si>
  <si>
    <t xml:space="preserve">Yariv's Blog: How to work on cool stuff http://tr.im/koRZ So true! </t>
  </si>
  <si>
    <t>milestorres</t>
  </si>
  <si>
    <t xml:space="preserve">@MargalitWard Hey how are you? Good to see you  </t>
  </si>
  <si>
    <t>Sun May 03 23:52:44 PDT 2009</t>
  </si>
  <si>
    <t>@hecrazyxcal  well I want to be where you are when this shit goes down then...</t>
  </si>
  <si>
    <t xml:space="preserve">@msmoss 4th? blimey. you should try and eat something too *nags* *makes extra toast* </t>
  </si>
  <si>
    <t>erstelage</t>
  </si>
  <si>
    <t>@elisachavez Thank you.  Hope you're well, where are you these days?</t>
  </si>
  <si>
    <t>Sun May 03 23:52:46 PDT 2009</t>
  </si>
  <si>
    <t>Tweet_fu</t>
  </si>
  <si>
    <t xml:space="preserve">@Boshbrand Thanks for the retweet. You captured the message well, young fu </t>
  </si>
  <si>
    <t>coolestconcept</t>
  </si>
  <si>
    <t xml:space="preserve">@buggy1985  i like it too.. very much </t>
  </si>
  <si>
    <t xml:space="preserve">&amp;quot;they cause brain damage&amp;quot; -mr lee. 'if you haven't noticed she already has brain damage.' - person in class. i love my science classes </t>
  </si>
  <si>
    <t>WittyKim</t>
  </si>
  <si>
    <t xml:space="preserve">Hunitng down speakers that are late with presentations for affiliatekonferens.se </t>
  </si>
  <si>
    <t>Sun May 03 23:56:52 PDT 2009</t>
  </si>
  <si>
    <t xml:space="preserve">uber cool </t>
  </si>
  <si>
    <t xml:space="preserve">Painting my toenails &amp;quot;Get Ready&amp;quot; and watching Grey's </t>
  </si>
  <si>
    <t>Sun May 03 23:56:53 PDT 2009</t>
  </si>
  <si>
    <t xml:space="preserve">@RajaSen was seeing promos of 99 on tv. pretty nice  is @cyrusbroacha really that fat or is he playing a fat guy? </t>
  </si>
  <si>
    <t>Jasabelle</t>
  </si>
  <si>
    <t>Do you know the &amp;quot;Hoedown Throwdown&amp;quot; from Miley? I tried to learn that dance this we, sooo funny http://tinyurl.com/darm2x</t>
  </si>
  <si>
    <t>scottyoshimoto</t>
  </si>
  <si>
    <t xml:space="preserve">@katbadar of course kat! it was a lot of fun! im sad i didnt get to hang that much after but i'll see you soon for sure </t>
  </si>
  <si>
    <t>Check out my twilight scrapblog  http://tinyurl.com/cofkob</t>
  </si>
  <si>
    <t>Sun May 03 23:56:55 PDT 2009</t>
  </si>
  <si>
    <t xml:space="preserve">@Southparkfl just needa aim high man! always aim high! </t>
  </si>
  <si>
    <t xml:space="preserve">@rocketjsquirrel thank you </t>
  </si>
  <si>
    <t>Sun May 03 23:56:56 PDT 2009</t>
  </si>
  <si>
    <t>Just got out of wolverine  it was da bomb!!</t>
  </si>
  <si>
    <t xml:space="preserve">@insearchofnkotb I ? the magic word.  </t>
  </si>
  <si>
    <t>@JennaIsWriting  Voice of experience. It's a bit of a pain wearing two sets of hose, but might be worth it.</t>
  </si>
  <si>
    <t xml:space="preserve">@tkniep Omg do it! That's so cool </t>
  </si>
  <si>
    <t>Sun May 03 23:56:58 PDT 2009</t>
  </si>
  <si>
    <t xml:space="preserve">@numberchic thanks NC - that's a lovely reply, I feel less frustrated now </t>
  </si>
  <si>
    <t>Sun May 03 23:56:59 PDT 2009</t>
  </si>
  <si>
    <t>kungfookid</t>
  </si>
  <si>
    <t xml:space="preserve">@AmpdApparel Hey Ampd, are you as witty as your Tee Shirts would suggest? </t>
  </si>
  <si>
    <t>Sun May 03 23:57:00 PDT 2009</t>
  </si>
  <si>
    <t>_RaHaN_</t>
  </si>
  <si>
    <t xml:space="preserve">@metagaming Sunshine in my face ! Smells like a good morning all right, smells like a good week </t>
  </si>
  <si>
    <t>michelletorio</t>
  </si>
  <si>
    <t xml:space="preserve">@gezz_nz I totally agree with you! </t>
  </si>
  <si>
    <t xml:space="preserve">Time for a shower and then bed. I haven't had enough sleep lately </t>
  </si>
  <si>
    <t>emiliederuiter</t>
  </si>
  <si>
    <t xml:space="preserve">Back at work after 4 great days off. Surviving by listening to some nice songs on my iPod </t>
  </si>
  <si>
    <t xml:space="preserve">@philipbloom haha cool. we should hear it in one of your video blogs! maybe you can sing us a hawaiian tune from hawaii! just an idea </t>
  </si>
  <si>
    <t xml:space="preserve">Hey i'm on FaceBook come check me out http://tinyurl.com/crhj3l  tell me ur username if you ADD ME  </t>
  </si>
  <si>
    <t xml:space="preserve">It's home time.  Yay! </t>
  </si>
  <si>
    <t>gkZALO</t>
  </si>
  <si>
    <t xml:space="preserve">I think your bionic, I don't think your beautiful, I think you're beyond it. @ailynonyou HI AJ! </t>
  </si>
  <si>
    <t>Sun May 03 23:57:04 PDT 2009</t>
  </si>
  <si>
    <t>Just one more, better than the last ... Lenny Williams' &amp;quot;Cause I love you&amp;quot;.  Save this for a special occasion  http://bit.ly/j7pt6</t>
  </si>
  <si>
    <t>AndyCamara</t>
  </si>
  <si>
    <t xml:space="preserve">Changed my profile again. I'm never happy </t>
  </si>
  <si>
    <t>cptncoolguy</t>
  </si>
  <si>
    <t xml:space="preserve">@emmaboon What happens when you hit CTRL ALT and UP?  Too scared to try it. </t>
  </si>
  <si>
    <t>Sun May 03 23:57:09 PDT 2009</t>
  </si>
  <si>
    <t>@JonathanRKnight at how reserved porple are because everything they say is public.  It could be interesting for you   Can you imagine.....</t>
  </si>
  <si>
    <t>zangstaaaa</t>
  </si>
  <si>
    <t xml:space="preserve">chick fil-a buffalo sauce on my grilled cheese sandwich at 2 in the morning is a beautiful way to start off a Monday. </t>
  </si>
  <si>
    <t xml:space="preserve">@me0wster referring to twitting on fring? ... oi! I just got my E71! do you sense a certain disgruntlement? sneaky lil you! </t>
  </si>
  <si>
    <t xml:space="preserve">@jaesonma it was such an encouragement to stay in the light, especially since the darkness cannot overcome it. awake, o sleepers! thanks </t>
  </si>
  <si>
    <t>Sun May 03 23:57:11 PDT 2009</t>
  </si>
  <si>
    <t>teridejesus</t>
  </si>
  <si>
    <t xml:space="preserve">New on twitter. Welcome me. </t>
  </si>
  <si>
    <t>Dayl3</t>
  </si>
  <si>
    <t>@areonlee yeah, i watched it on anytime  good show, sorta funny</t>
  </si>
  <si>
    <t>Sun May 03 23:57:12 PDT 2009</t>
  </si>
  <si>
    <t>brad_baldwin</t>
  </si>
  <si>
    <t xml:space="preserve">is now taken by a lovely girl </t>
  </si>
  <si>
    <t>@lessthanthreeme You can some split this cheese stick wit me  [In other news, your new pic is hella cute! XD]</t>
  </si>
  <si>
    <t>gcluley</t>
  </si>
  <si>
    <t xml:space="preserve">Thanks for all mother-in-law netbook suggestions. I think Acer Aspire One in pink it is. </t>
  </si>
  <si>
    <t>@jolphoto hehe! It stands for &amp;quot;For The Win&amp;quot; and is a gaming term (I'm not a gamer though!)  [so it's a good thing, unlike wtf haha]</t>
  </si>
  <si>
    <t xml:space="preserve">@bandit_zero naw i dont smoke. i just connect with people ya know </t>
  </si>
  <si>
    <t>Sun May 03 23:57:15 PDT 2009</t>
  </si>
  <si>
    <t xml:space="preserve">@superrichguy Apropos Oscar Wilde: when asked what the most profitable form of writing is, he said: A RANSOM NOTE </t>
  </si>
  <si>
    <t xml:space="preserve">@evAllTimeLow there will be </t>
  </si>
  <si>
    <t xml:space="preserve">@rmacnab1  I am number one priority I promise!  Mood swing aside I am holding up well  </t>
  </si>
  <si>
    <t>@legendofchris  i love you too.</t>
  </si>
  <si>
    <t>Lynnettemarie</t>
  </si>
  <si>
    <t xml:space="preserve">WEll, not to our family, as in # of members or anything ;) Just new things for our family, like wehre we serve in ministry </t>
  </si>
  <si>
    <t>Sun May 03 23:57:18 PDT 2009</t>
  </si>
  <si>
    <t xml:space="preserve">ugh. I hate my job. This has to be the worst employer I have ever worked for. I can't wait to leave this place. Only a few weeks to go </t>
  </si>
  <si>
    <t xml:space="preserve">night to no one in particular. </t>
  </si>
  <si>
    <t xml:space="preserve">brrrr jhb is chilly today.....I am considering declaring today 'clean up &amp;amp; file' day - Golf is in for quote for damages so I am stuck </t>
  </si>
  <si>
    <t>TooCoolQueenie</t>
  </si>
  <si>
    <t xml:space="preserve">is here with her bear. Watchin TV </t>
  </si>
  <si>
    <t>Sun May 03 23:57:19 PDT 2009</t>
  </si>
  <si>
    <t xml:space="preserve">@Icethevillain send me the dl cause i want it to be to meee </t>
  </si>
  <si>
    <t xml:space="preserve">@kg86 I was among your first 10 follows? u sure? </t>
  </si>
  <si>
    <t>Sun May 03 23:57:20 PDT 2009</t>
  </si>
  <si>
    <t>http://buxp.info/?r=anu286 sign up bonus 0,05$ ITS A GRAZI ads days 50+ for standard and 100+ for premium users  come quickly</t>
  </si>
  <si>
    <t>youngthunder</t>
  </si>
  <si>
    <t xml:space="preserve">and I might add that I'm really glad to see my good friend bill found me on twitter </t>
  </si>
  <si>
    <t>@Faithglam2010 i know i know i have that effect on women  lol</t>
  </si>
  <si>
    <t xml:space="preserve">@Request_Line @BarbPask @BullsandBeavers @tufani @SfArtNews @ronniebiccard @TopicTurtle thx 4 the great comments &amp;amp; staying in touch! </t>
  </si>
  <si>
    <t>Sun May 03 23:57:23 PDT 2009</t>
  </si>
  <si>
    <t>enjoyadrian</t>
  </si>
  <si>
    <t xml:space="preserve">@no_encores happy birthday </t>
  </si>
  <si>
    <t>Sun May 03 23:57:25 PDT 2009</t>
  </si>
  <si>
    <t xml:space="preserve">nothing much ... just enjoying the day with the kids </t>
  </si>
  <si>
    <t>Sun May 03 23:57:27 PDT 2009</t>
  </si>
  <si>
    <t>BreeLuvsYou</t>
  </si>
  <si>
    <t xml:space="preserve">HaHa Doing My Wii Fit O.o     .. Yay im getting My Stitches Out Tomorro   </t>
  </si>
  <si>
    <t>AlecksandrGreat</t>
  </si>
  <si>
    <t>No longer my birthday.  I'm blazed. Its fun.</t>
  </si>
  <si>
    <t>Sun May 03 23:57:29 PDT 2009</t>
  </si>
  <si>
    <t>jamestseros</t>
  </si>
  <si>
    <t xml:space="preserve">heyheyhey  featuring rory and MATT </t>
  </si>
  <si>
    <t>TELOR3</t>
  </si>
  <si>
    <t xml:space="preserve">talking to Fantasy Gerl, yeah boi she's so awsome </t>
  </si>
  <si>
    <t xml:space="preserve">someone just made my day! and its not someone people might expect. </t>
  </si>
  <si>
    <t>Looking forward to Buffy s8 story arc &amp;quot;Retreat&amp;quot;.  Can't wait to see Oz again!</t>
  </si>
  <si>
    <t xml:space="preserve">@JonasAustralia hey,, When Does you show J.O.N.A.S air in australia?? i cant wait lol </t>
  </si>
  <si>
    <t>rachaelskerritt</t>
  </si>
  <si>
    <t xml:space="preserve">@JoelMadden it must be nice to forget when you're on international television </t>
  </si>
  <si>
    <t>Sun May 03 23:57:32 PDT 2009</t>
  </si>
  <si>
    <t>islandguy</t>
  </si>
  <si>
    <t xml:space="preserve">Is at Lily Koi with Pam </t>
  </si>
  <si>
    <t xml:space="preserve">@sharonhayes My personal mission for 2009: see how many people a day I can share a smile with  &amp;lt; </t>
  </si>
  <si>
    <t>HoboClownShoes</t>
  </si>
  <si>
    <t>Hi  myspace.com/angryjewboy</t>
  </si>
  <si>
    <t>jellybi</t>
  </si>
  <si>
    <t xml:space="preserve">Come visit Yog-art! This is my yogurt place </t>
  </si>
  <si>
    <t>@JackAllTimeLow I voted for ATL  le dur.</t>
  </si>
  <si>
    <t>Sun May 03 23:57:36 PDT 2009</t>
  </si>
  <si>
    <t>yepitzjohannes</t>
  </si>
  <si>
    <t xml:space="preserve">Good night! Come, morning, hurry. </t>
  </si>
  <si>
    <t xml:space="preserve">@ScottATaylor they are well thx for asking. I handfeed Mangosteen every day. </t>
  </si>
  <si>
    <t>@michrod am i the lucky one ?  have a good day to u too!</t>
  </si>
  <si>
    <t>Sun May 03 23:57:38 PDT 2009</t>
  </si>
  <si>
    <t xml:space="preserve">@GianniRicci I just emailed you some fun dirty things.... </t>
  </si>
  <si>
    <t xml:space="preserve">@BuzzEdition no, i am trying to figure out how to best set up my tweetgrid/tweetdeck mixed setup </t>
  </si>
  <si>
    <t>Sun May 03 23:57:39 PDT 2009</t>
  </si>
  <si>
    <t>fluffymcqueen</t>
  </si>
  <si>
    <t xml:space="preserve">LMBO Reese goin hard on this chick &amp;quot;but I aint f*ckn my 'brothers' doh.. Fluff u f*ckin ur brothers&amp;quot;? &amp;quot;Nope&amp;quot; said the Queen </t>
  </si>
  <si>
    <t xml:space="preserve">damn..i hate hospitals! but aside the bad news,...the good news: I heart my boyfriend so effin' much! </t>
  </si>
  <si>
    <t>jennysho</t>
  </si>
  <si>
    <t xml:space="preserve">@catherinebarr I *LOVE* Jeff Bridges in *The Big Lebowski*!!! Go rent this movie if you haven't yet. It's hilarious!!! A great film! </t>
  </si>
  <si>
    <t>IndonesiaExpat</t>
  </si>
  <si>
    <t xml:space="preserve">@balibaby actually i was planning to make a website, but twictionary was already taken </t>
  </si>
  <si>
    <t>Sun May 03 23:57:40 PDT 2009</t>
  </si>
  <si>
    <t xml:space="preserve">@catosborn i am never sorry for the things i go through </t>
  </si>
  <si>
    <t>graybirdvintage</t>
  </si>
  <si>
    <t xml:space="preserve">@Soozcat LUCKY! I had a 2 hour nap this afternoon and now it's 3am and i can't sleeeeep! hope you're enjoying some sleep </t>
  </si>
  <si>
    <t xml:space="preserve">Oh, that was dedicated to @mephjeff's last tweet about animals watching others die. </t>
  </si>
  <si>
    <t xml:space="preserve">http://twitpic.com/4j802 - Chelsea (Left) Me (Right) When we were babies </t>
  </si>
  <si>
    <t>Sun May 03 23:57:42 PDT 2009</t>
  </si>
  <si>
    <t>sarah_ponders</t>
  </si>
  <si>
    <t xml:space="preserve">is OBSESSED with the lonely island.... their rude and funny </t>
  </si>
  <si>
    <t xml:space="preserve">@miacarruthers There's Like Tons Of Questions Running Through My Head Right Now. Lol. You Should Have A Spinoff Show After You Graduate </t>
  </si>
  <si>
    <t>Bhdplus</t>
  </si>
  <si>
    <t xml:space="preserve">@azlisa its gonna be awesome </t>
  </si>
  <si>
    <t>Sun May 03 23:57:43 PDT 2009</t>
  </si>
  <si>
    <t>amominred</t>
  </si>
  <si>
    <t xml:space="preserve">@lesleyanne86 WONDERFUL!  I hope that you do </t>
  </si>
  <si>
    <t>Sun May 03 23:57:44 PDT 2009</t>
  </si>
  <si>
    <t>migz93</t>
  </si>
  <si>
    <t xml:space="preserve">has a Slurpee , I love my sister. </t>
  </si>
  <si>
    <t>@surfnmusicexpo This one!!! LOL  http://twitter.com/BrianViloria/status/1693634501</t>
  </si>
  <si>
    <t xml:space="preserve">Polite guys are rare, but not dead. </t>
  </si>
  <si>
    <t>Sun May 03 23:57:45 PDT 2009</t>
  </si>
  <si>
    <t>Okay so I'm catching up on my picture posting  haha http://twitpic.com/4j805</t>
  </si>
  <si>
    <t>Amative</t>
  </si>
  <si>
    <t xml:space="preserve">is nervously (and very excitedly!) counting down the days until she will be reunited with her bf. </t>
  </si>
  <si>
    <t xml:space="preserve">My computer works! </t>
  </si>
  <si>
    <t>Sun May 03 23:57:48 PDT 2009</t>
  </si>
  <si>
    <t xml:space="preserve">Good Morning Tweeters - doing the Internet and e-mail with a nice cuppa tea! </t>
  </si>
  <si>
    <t xml:space="preserve">@courtney_s TY for the ? (red) of approval </t>
  </si>
  <si>
    <t>zoems181</t>
  </si>
  <si>
    <t xml:space="preserve">I can eat chocolate again!! </t>
  </si>
  <si>
    <t>Mon May 04 00:01:42 PDT 2009</t>
  </si>
  <si>
    <t xml:space="preserve">@Brenna_Bee thannkyou </t>
  </si>
  <si>
    <t>Mon May 04 00:01:43 PDT 2009</t>
  </si>
  <si>
    <t xml:space="preserve">listening at the shrek 2 soundtrack john powell-true love`s first kiss </t>
  </si>
  <si>
    <t xml:space="preserve">Was cleaning up my room and found three cheques I forgot to deposit! Good thing it hasn't been six months yet. </t>
  </si>
  <si>
    <t>Peace3Love</t>
  </si>
  <si>
    <t xml:space="preserve">@erinwilson5 that is an AMAZING book! </t>
  </si>
  <si>
    <t>Mon May 04 00:01:46 PDT 2009</t>
  </si>
  <si>
    <t xml:space="preserve">@justlikeanovel ahhahahahah  #professionaltroutslapperandprocrastinator is to long, how bout #p.t.s.p ??? abbreviations are our friends  </t>
  </si>
  <si>
    <t>Mon May 04 00:01:48 PDT 2009</t>
  </si>
  <si>
    <t>c0oki3</t>
  </si>
  <si>
    <t xml:space="preserve">happy anniversary babe!!! </t>
  </si>
  <si>
    <t>Mon May 04 00:01:49 PDT 2009</t>
  </si>
  <si>
    <t>icoke70</t>
  </si>
  <si>
    <t xml:space="preserve">@gotexpenses ... How and where to apply the promocode ?? thanks </t>
  </si>
  <si>
    <t>tonybojo</t>
  </si>
  <si>
    <t xml:space="preserve">@tamihackbarth - was cool. did not know anybody but jp, jm-s &amp;amp; mm. pix are up. fun bunch. u would be happy to know jp &amp;amp; I talked yoga </t>
  </si>
  <si>
    <t xml:space="preserve">@thesickchick - did I tell u your kitty is adorable? saw the pic on ur blog </t>
  </si>
  <si>
    <t xml:space="preserve">@Aimeelee19 yeah and who's paying for new hair???  eee I not spending to much now </t>
  </si>
  <si>
    <t>nah just sleeping rox  night my tweeting peps .......................peace</t>
  </si>
  <si>
    <t xml:space="preserve">Today trained for cross country. I thought i was gonna vomit up a lung. Now cross countrys 18th. Fresssssssh </t>
  </si>
  <si>
    <t>Quixote74</t>
  </si>
  <si>
    <t xml:space="preserve">@oliviamunn Fantastic job on Loveline - too many great lines, but I think my favorite was &amp;quot;I just dropped an egg right now.&amp;quot; </t>
  </si>
  <si>
    <t>Mon May 04 00:01:57 PDT 2009</t>
  </si>
  <si>
    <t xml:space="preserve">-sigh- watching Stardust &amp;amp; wishing that guys still dressed like Tristan Thorn during the second half of the movie.. perhaps with glasses </t>
  </si>
  <si>
    <t xml:space="preserve">@kieranball you have done an amazing job... a stellar fellow, from my simple lenders point of view... thank you </t>
  </si>
  <si>
    <t xml:space="preserve">Joel will be at Astrokitty from 12-5 tomorrow...unless he can get Joe to come in somehow. Magically. </t>
  </si>
  <si>
    <t xml:space="preserve">@DianaWyatt   Twitterberry  message never turned up lol </t>
  </si>
  <si>
    <t>Mon May 04 00:01:59 PDT 2009</t>
  </si>
  <si>
    <t>Went to sleep at 6:30, woke up 5 hours later, watched tv for an hour, tried to go back to sleep, wrote a song instead  goodnight!</t>
  </si>
  <si>
    <t>Mon May 04 00:02:00 PDT 2009</t>
  </si>
  <si>
    <t xml:space="preserve">@ArchanaS Yup! That's why I prefer to wait and then comment </t>
  </si>
  <si>
    <t xml:space="preserve">@samgoodnight hope that paper of yours turned out alright. and thanks again for the interview! it was fun </t>
  </si>
  <si>
    <t>Mon May 04 00:02:01 PDT 2009</t>
  </si>
  <si>
    <t>Pakesso</t>
  </si>
  <si>
    <t>Little Punk  - photo at http://twitxr.com/pakesso/updates/195581</t>
  </si>
  <si>
    <t xml:space="preserve">i'm soo sunburned! but disneyland was worth it! </t>
  </si>
  <si>
    <t xml:space="preserve">Okay, daisy of love THEN sleeping. WOO HOO! AT&amp;amp;T cable and internet Thursday! Very nice. </t>
  </si>
  <si>
    <t>TheeMrzTGrayson</t>
  </si>
  <si>
    <t>@MyMarvolousLife yup lolz lil one wanna play  lol</t>
  </si>
  <si>
    <t xml:space="preserve">guess ill be callin it an early nite... sweet dreams out there </t>
  </si>
  <si>
    <t>Mon May 04 00:02:03 PDT 2009</t>
  </si>
  <si>
    <t>redpotatos</t>
  </si>
  <si>
    <t xml:space="preserve">Hey guys </t>
  </si>
  <si>
    <t xml:space="preserve">Fearless: U r flyin all the way from SG to Phil? Who r u here for, Archuleta or Cook? Me: Girl, I'm a bigBigBIG Archuleta fan! Fearless: </t>
  </si>
  <si>
    <t>@esme_cullen26 hi  its nice 2 meet you</t>
  </si>
  <si>
    <t xml:space="preserve">@nazroll yeah! clash of the titans remake </t>
  </si>
  <si>
    <t>Mon May 04 00:02:04 PDT 2009</t>
  </si>
  <si>
    <t>Tired of fixing infected or broken Windows?  Ubuntu 9.04, the Jaunty Jackalope   http://www.ubuntu.com/getubuntu/download</t>
  </si>
  <si>
    <t xml:space="preserve">@TDLQ oh hells yeah....if i'm going to hell anyway...may as well make it worth my while and go with a smile! </t>
  </si>
  <si>
    <t>Mon May 04 00:02:05 PDT 2009</t>
  </si>
  <si>
    <t xml:space="preserve">@J_Moneyy its the best ... i did it last night with 3 movies and some good food </t>
  </si>
  <si>
    <t>@TweetPhoto Morning  Glad to see you're up and rolling. Is anyone from TP going to WES?</t>
  </si>
  <si>
    <t>Mon May 04 00:02:06 PDT 2009</t>
  </si>
  <si>
    <t>thekekster</t>
  </si>
  <si>
    <t xml:space="preserve">looking forward to a week of sunshine </t>
  </si>
  <si>
    <t>Mon May 04 00:02:07 PDT 2009</t>
  </si>
  <si>
    <t xml:space="preserve">I'm seeing stars and endless possibilities </t>
  </si>
  <si>
    <t>Mon May 04 00:02:09 PDT 2009</t>
  </si>
  <si>
    <t>Rvai</t>
  </si>
  <si>
    <t xml:space="preserve">@komplikatedmel I LOVE YOU! &amp;lt;3  I just wanted to let you know </t>
  </si>
  <si>
    <t>@TheCodeJunkie lol mine died years ago... wouldn't read the cardridges anymore  You should treasure it :p</t>
  </si>
  <si>
    <t>Soph778</t>
  </si>
  <si>
    <t xml:space="preserve">@sid321 finally.. everyone told you it looked good </t>
  </si>
  <si>
    <t>Mon May 04 00:02:10 PDT 2009</t>
  </si>
  <si>
    <t xml:space="preserve">yes! brothers and sisters is on tonight </t>
  </si>
  <si>
    <t>Mon May 04 00:02:11 PDT 2009</t>
  </si>
  <si>
    <t>lawnfawn</t>
  </si>
  <si>
    <t xml:space="preserve">I just realized that I am 15 days away from my 2 year wedding anniversary! Time flies! I love Mike! </t>
  </si>
  <si>
    <t xml:space="preserve">@japhun I had lunch at my office building's cafetaria just downstairs Jon. Simple Indonesian food...yummy </t>
  </si>
  <si>
    <t>Mon May 04 00:02:12 PDT 2009</t>
  </si>
  <si>
    <t xml:space="preserve">@EmptyIsAwesome thanks for coming to my blogtv show dude - i appreciated it </t>
  </si>
  <si>
    <t>Mon May 04 00:02:13 PDT 2009</t>
  </si>
  <si>
    <t>MercedesMorgan</t>
  </si>
  <si>
    <t xml:space="preserve">@KeepinUpWKris Does Kylie have a twitter? xoMercedesMorganxo </t>
  </si>
  <si>
    <t>Mon May 04 00:02:14 PDT 2009</t>
  </si>
  <si>
    <t>erka421</t>
  </si>
  <si>
    <t xml:space="preserve">@MDeskaTTU: yes u did, and I am thankful! </t>
  </si>
  <si>
    <t>locali</t>
  </si>
  <si>
    <t xml:space="preserve">@ImmaTwin Nema problema! Let's get the other sister on twitter. </t>
  </si>
  <si>
    <t>Mon May 04 00:02:15 PDT 2009</t>
  </si>
  <si>
    <t xml:space="preserve">@OrangeCoRealtor 1 thing u could do rite now is follow @Holliwood_Lash the young lady I spoke about, she'll follow u back! for sure! </t>
  </si>
  <si>
    <t xml:space="preserve">@livvvvvv oh god it's good. An amazing bread roll &amp;amp; ice cream cake... Now that's the lunch I'm talking about </t>
  </si>
  <si>
    <t xml:space="preserve">Ok, no more complaints, Jasmine! Love life </t>
  </si>
  <si>
    <t xml:space="preserve">@NonaR1985 Thank you for following. </t>
  </si>
  <si>
    <t>Gabriella365</t>
  </si>
  <si>
    <t xml:space="preserve">@D_Tuck That's because weekdays make me sleepy no matter what. SORRY TO DISAPPOINT YOU, DAVID. GUESS I WONT VISIT YOU IN GERMANY. jaykay. </t>
  </si>
  <si>
    <t>miri_yumm</t>
  </si>
  <si>
    <t xml:space="preserve">@mel_rocks you cybernet freak! LOL </t>
  </si>
  <si>
    <t>Laurana1995</t>
  </si>
  <si>
    <t xml:space="preserve">Almost done with the video! </t>
  </si>
  <si>
    <t>Mon May 04 00:02:23 PDT 2009</t>
  </si>
  <si>
    <t xml:space="preserve">@Josh_Biggs *chuckle* anyone call out tonight? </t>
  </si>
  <si>
    <t xml:space="preserve">@Kayleigh_Stack are you going to sway sway concert? </t>
  </si>
  <si>
    <t>Mon May 04 00:02:22 PDT 2009</t>
  </si>
  <si>
    <t xml:space="preserve">@divineblueprint warm and yummy today </t>
  </si>
  <si>
    <t xml:space="preserve">Bless The Broken Road by Rascal Flatts is a very beautiful song </t>
  </si>
  <si>
    <t>Movie time! haha cause we cant go out!!! Please PRAY FOR US!   // cool http://gykd.net</t>
  </si>
  <si>
    <t xml:space="preserve">@PembsDave good morning! Looks ok here from what I can tell. Still hiding in bed for now! Might head out for a walk in the woods later </t>
  </si>
  <si>
    <t>theitalianjob</t>
  </si>
  <si>
    <t xml:space="preserve">@_thingol: nem baj </t>
  </si>
  <si>
    <t>@matiasbravo9 hii boo, wats crackin  missing you haha</t>
  </si>
  <si>
    <t xml:space="preserve">@AshleyCandyLand I know what ya mean, this place isn't very good, hope that you go back to facebook </t>
  </si>
  <si>
    <t>cases_lu</t>
  </si>
  <si>
    <t xml:space="preserve">Preparing our radio intervention on DNR.lu (internet fraud). Live at 10:30 </t>
  </si>
  <si>
    <t>Mon May 04 00:02:25 PDT 2009</t>
  </si>
  <si>
    <t xml:space="preserve">@mbernier No problem. I think its better than those lists that tell u who follows back coz often they actually dont. Stats dont lie </t>
  </si>
  <si>
    <t>Aww I adore Ryan, he is wonderful  http://tinyurl.com/d3og8n</t>
  </si>
  <si>
    <t>Mon May 04 00:02:27 PDT 2009</t>
  </si>
  <si>
    <t xml:space="preserve">@jessicasydney mkay </t>
  </si>
  <si>
    <t>Mon May 04 00:02:28 PDT 2009</t>
  </si>
  <si>
    <t>@kellymontgomery Ah summer job, that's important. I'll just take classes and enjoy the sunny days  I'm missing Seattle so much...</t>
  </si>
  <si>
    <t>itsshashank</t>
  </si>
  <si>
    <t>So hooked on to twitter  i do not want to study anymore. . But i must exam tomorrow. .</t>
  </si>
  <si>
    <t>Mon May 04 00:02:29 PDT 2009</t>
  </si>
  <si>
    <t xml:space="preserve">@HardSIDOfficial: it was a third-party switchable power supply i picked up locally - i'm sure your power supplies are fine. </t>
  </si>
  <si>
    <t>PRicanbeauty</t>
  </si>
  <si>
    <t xml:space="preserve">Is geeked up! This is cute not gonna lie </t>
  </si>
  <si>
    <t>Mon May 04 00:02:31 PDT 2009</t>
  </si>
  <si>
    <t xml:space="preserve">@ThisChicsFlava Can I fit???? I wanna snuggle...motorboat a little. U know? </t>
  </si>
  <si>
    <t>hiranyas</t>
  </si>
  <si>
    <t xml:space="preserve">Was driving down Park Street and saw this beggar, crying. Apparently, I saw him at the exact same location exactly one year ago, crying. </t>
  </si>
  <si>
    <t>Mon May 04 00:02:32 PDT 2009</t>
  </si>
  <si>
    <t>marloessmit</t>
  </si>
  <si>
    <t xml:space="preserve">Aan het werk met Milow in m'n hoofd...You don't know... </t>
  </si>
  <si>
    <t xml:space="preserve">@nyuhanna Hi Noel. Thanks for following me. Its great to have a connection with a Forrester Analyst. I guess you are the DB expert rite? </t>
  </si>
  <si>
    <t>Mon May 04 00:02:34 PDT 2009</t>
  </si>
  <si>
    <t>skygazing</t>
  </si>
  <si>
    <t>@halfpastoctober So wonderful! I recently reread Hitchhiker's Guide and then read the other three for the first time.  Definitely a fave.</t>
  </si>
  <si>
    <t>Mon May 04 00:02:35 PDT 2009</t>
  </si>
  <si>
    <t>My Greyhound--&amp;quot;Grecian King&amp;quot; aka King--just officially turned 11-yrs-old.    Still going strong!</t>
  </si>
  <si>
    <t xml:space="preserve">iTS 3:02 AM &amp;amp;+* iM BLASTiN [BiLLiON DOLLA PUSSYYYYY] LMAO i [LOVE] THiS SONG </t>
  </si>
  <si>
    <t>SBMPdk</t>
  </si>
  <si>
    <t xml:space="preserve">I'm having a day off .. Great </t>
  </si>
  <si>
    <t xml:space="preserve">i want to cut and style hair.. -zohan </t>
  </si>
  <si>
    <t xml:space="preserve">@RickGallagher isn't that hard? weird part was-strange blessing w/my ex prior adultery and beating me-tried to shove Jesus down my throat </t>
  </si>
  <si>
    <t>Mon May 04 00:02:36 PDT 2009</t>
  </si>
  <si>
    <t xml:space="preserve">@MiraVeda well yes I am. </t>
  </si>
  <si>
    <t>blimon63</t>
  </si>
  <si>
    <t xml:space="preserve">just got home a lil while ago.  my car was a big hit at exposed.  everyone loved the pink wheels and benilda hood.  car looks gangster!! </t>
  </si>
  <si>
    <t>Mon May 04 00:02:38 PDT 2009</t>
  </si>
  <si>
    <t>BlueBird373</t>
  </si>
  <si>
    <t xml:space="preserve">Off to have coffee now </t>
  </si>
  <si>
    <t>Mon May 04 00:02:40 PDT 2009</t>
  </si>
  <si>
    <t xml:space="preserve">@swingie Good luck on your Monday's, </t>
  </si>
  <si>
    <t>Mon May 04 00:02:41 PDT 2009</t>
  </si>
  <si>
    <t xml:space="preserve">@fhnixon Fucktard. </t>
  </si>
  <si>
    <t xml:space="preserve">@DumbLittleBunny  I say go for it, senna needs some action </t>
  </si>
  <si>
    <t xml:space="preserve">@cre8tvdirektr Oh, I found the function , ok </t>
  </si>
  <si>
    <t>gilesgoatboy</t>
  </si>
  <si>
    <t>@gaustin I don't use a cookbook, I just throw a bunch of veggies in a pot with some beans and heat them for a while  it works.</t>
  </si>
  <si>
    <t>@ParentStudent Thats OK - I like wearing the blue Y fronts  those red boots chaff though... can I wear pumps ?</t>
  </si>
  <si>
    <t>Mon May 04 00:02:46 PDT 2009</t>
  </si>
  <si>
    <t xml:space="preserve">Golden Week just got a little better: Dad's frontin' a few dollars for me!  Maybe I can get some new specks and clothes </t>
  </si>
  <si>
    <t>vorspeise</t>
  </si>
  <si>
    <t xml:space="preserve">is headed to Korea in a few weeks </t>
  </si>
  <si>
    <t xml:space="preserve">@RealWorldMom You're very welcome &amp;amp; have a nice evening! </t>
  </si>
  <si>
    <t>Mon May 04 00:02:47 PDT 2009</t>
  </si>
  <si>
    <t>Smaskifa</t>
  </si>
  <si>
    <t xml:space="preserve">Starting set-up today! 8.600 m2 venue and 25 meters of screen for roots, yeaahhhhh </t>
  </si>
  <si>
    <t xml:space="preserve">@lordanubus okay, I don't blame you. I appreciate the encouragement to speak my mind </t>
  </si>
  <si>
    <t>Mon May 04 00:02:48 PDT 2009</t>
  </si>
  <si>
    <t xml:space="preserve">@ropiko Well, I have nothing to do tomorrow at all except finish a take home exam. So spending the day is dreamland seems okay by me </t>
  </si>
  <si>
    <t>Mon May 04 00:02:49 PDT 2009</t>
  </si>
  <si>
    <t>@iamashlee Hope you can get some  I may possibly have 2 more tickets for the Ottawa show coming my way. If I do, want me 2 keep u in mind?</t>
  </si>
  <si>
    <t xml:space="preserve">i'm loving mechanicalplurk, hehe. a new toy for microbloggers. </t>
  </si>
  <si>
    <t>Mon May 04 00:06:50 PDT 2009</t>
  </si>
  <si>
    <t xml:space="preserve">@drcdiva  No ,I won't do that , I might post an ad in The Sailing Club for a lonely sailor/With a big boat of course lol </t>
  </si>
  <si>
    <t xml:space="preserve">planning my party with jessica. even though its in october </t>
  </si>
  <si>
    <t>Mon May 04 00:06:51 PDT 2009</t>
  </si>
  <si>
    <t xml:space="preserve">Happy bank holiday Monday guys! Good day for gardening and seeing family </t>
  </si>
  <si>
    <t>Mon May 04 00:06:52 PDT 2009</t>
  </si>
  <si>
    <t xml:space="preserve">Watching Bedtime Stories </t>
  </si>
  <si>
    <t xml:space="preserve">@Eresse Totally agree </t>
  </si>
  <si>
    <t xml:space="preserve">Hey cool I can just use the MySQL &amp;quot;REPLACE&amp;quot; function. Makes sense! </t>
  </si>
  <si>
    <t xml:space="preserve">great day, going to sleep, Big week ahead!   </t>
  </si>
  <si>
    <t>Mon May 04 00:06:54 PDT 2009</t>
  </si>
  <si>
    <t xml:space="preserve">@prateekgupta Not surprised u liked that bout the 2nd computer, remember u chatting last night bout Twitter addiction. LOL </t>
  </si>
  <si>
    <t>Hehehe. 9 Facebook friends are playing Hell's Kitchen.  Welcome to Hell. I'm still #2 though. Now trying to get to #1.</t>
  </si>
  <si>
    <t>Mon May 04 00:06:58 PDT 2009</t>
  </si>
  <si>
    <t xml:space="preserve">@JaneDoughh were prolly leaving Tuesday night and spend weds in so cal </t>
  </si>
  <si>
    <t>Mon May 04 00:06:57 PDT 2009</t>
  </si>
  <si>
    <t xml:space="preserve">@mimibadass she tells you that it was a squirrel but knowing that it was a six foot 240 pound man lmao </t>
  </si>
  <si>
    <t xml:space="preserve">@peechxxxx your new pic is very nice </t>
  </si>
  <si>
    <t xml:space="preserve">@libbyoliver morning libs. hope the rain clears so you can dust the BBQ off </t>
  </si>
  <si>
    <t>Mon May 04 00:07:00 PDT 2009</t>
  </si>
  <si>
    <t xml:space="preserve">@SiobhanBulfin thought you might like it seeing it's absent of meat </t>
  </si>
  <si>
    <t>Mon May 04 00:07:01 PDT 2009</t>
  </si>
  <si>
    <t>@lilapp lol.. thanks.  I wasn't trying to steal the show!</t>
  </si>
  <si>
    <t>Mon May 04 00:07:02 PDT 2009</t>
  </si>
  <si>
    <t xml:space="preserve">Sleeeeeep time, 'Night twitter people, have a wonderful night </t>
  </si>
  <si>
    <t>Mon May 04 00:07:03 PDT 2009</t>
  </si>
  <si>
    <t xml:space="preserve">trying to study a thing or two </t>
  </si>
  <si>
    <t>morning people...my 6 week training programme starts today lol owell at least im not aching now from mcfly  mcfly in june woop woop xx</t>
  </si>
  <si>
    <t>Mon May 04 00:07:06 PDT 2009</t>
  </si>
  <si>
    <t xml:space="preserve">@HoptonHouseBnB *sob* it was lovely! </t>
  </si>
  <si>
    <t>Mon May 04 00:07:09 PDT 2009</t>
  </si>
  <si>
    <t xml:space="preserve">@Crackers1967 is Linda who i think she is? </t>
  </si>
  <si>
    <t>@BooyahTeam nice  I love these</t>
  </si>
  <si>
    <t>@hankaye just thought i'd let you know it was so fun jammin' with ya today  love ya lots hannu  &amp;amp; coco! haha</t>
  </si>
  <si>
    <t>JamesBartholet</t>
  </si>
  <si>
    <t xml:space="preserve">@michellemaylene Thank you again so much, we're VERY excited and honored to have you as a co host Michelle. Call me tomorrow </t>
  </si>
  <si>
    <t>@MysticWizard81 Morning  I slept like a log. Have a great day at work ! xxx</t>
  </si>
  <si>
    <t>kkynnap</t>
  </si>
  <si>
    <t xml:space="preserve">I am preparing for my first Bodybalance as a trainer, excited </t>
  </si>
  <si>
    <t>fatcatdagg</t>
  </si>
  <si>
    <t xml:space="preserve">@Marcialovespink  ateast Rosales doesn't leave us HW </t>
  </si>
  <si>
    <t xml:space="preserve">@balibaby sunshine after a cloudy morning. very nice. u want to come down here to get some sun? </t>
  </si>
  <si>
    <t xml:space="preserve">@Shelbiferous88 of course! </t>
  </si>
  <si>
    <t xml:space="preserve">ok i'm staring at my keyboard and still don't believe it had been used by an indie band Annemarie. Aw </t>
  </si>
  <si>
    <t>Mon May 04 00:07:14 PDT 2009</t>
  </si>
  <si>
    <t xml:space="preserve">@mandog6k hehe.. thanks.. I appreciate that. </t>
  </si>
  <si>
    <t xml:space="preserve">@Inkognegro I'm all over your blips. </t>
  </si>
  <si>
    <t xml:space="preserve">coffee house april '09 good times!! </t>
  </si>
  <si>
    <t xml:space="preserve">@THEJERkINS lol...get it in before its late </t>
  </si>
  <si>
    <t xml:space="preserve">@nik_kee_dee those islander power aren't ALL bad then!? </t>
  </si>
  <si>
    <t>Mon May 04 00:07:15 PDT 2009</t>
  </si>
  <si>
    <t xml:space="preserve">Kelly is officially on my blogroll! http://tinyurl.com/dxa6j7 I just love her! Cool that she liked Adele and The Script </t>
  </si>
  <si>
    <t>Sensarchux</t>
  </si>
  <si>
    <t xml:space="preserve">Finally woke up and I think I may go live on u stream and create animations/draw which if I go live Ill notify all chu </t>
  </si>
  <si>
    <t>Mon May 04 00:07:17 PDT 2009</t>
  </si>
  <si>
    <t xml:space="preserve">Someone somewhere liked Unlock The Locker http://tinyurl.com/caya6v </t>
  </si>
  <si>
    <t>Mon May 04 00:07:18 PDT 2009</t>
  </si>
  <si>
    <t>chaculvin</t>
  </si>
  <si>
    <t>@starlette_red Yea I dont like dat chick!! Tell I said it too j/p I LOVVVVEEEE ME SOME DANNI  How was your day?</t>
  </si>
  <si>
    <t>aimeedup</t>
  </si>
  <si>
    <t xml:space="preserve">sun shine = happiness </t>
  </si>
  <si>
    <t>The title really fits this today's Tel Aviv morning and I am sure will still be valid tonight  Take it easy. ? http://blip.fm/~5jar3</t>
  </si>
  <si>
    <t>Mon May 04 00:07:19 PDT 2009</t>
  </si>
  <si>
    <t>kerriekitty</t>
  </si>
  <si>
    <t>had a nice date 2night  about to go to sleep</t>
  </si>
  <si>
    <t>greengrass67</t>
  </si>
  <si>
    <t xml:space="preserve">Just wanting to see what twitter was all about!! Hey lib. X </t>
  </si>
  <si>
    <t>Mon May 04 00:07:20 PDT 2009</t>
  </si>
  <si>
    <t>mike_duron</t>
  </si>
  <si>
    <t xml:space="preserve">Uglat, my houseboy, and Big Natascha, my maid, were fighting all day so I handcuffed them to each other. They look so cute sleeping now. </t>
  </si>
  <si>
    <t>Mon May 04 00:07:22 PDT 2009</t>
  </si>
  <si>
    <t>SLOTHDaddy</t>
  </si>
  <si>
    <t xml:space="preserve">@BradyMucG reminds he's NOT workin 2nite just hostin SINformally to keep da SINnections fierce - what till ya see this stuffs </t>
  </si>
  <si>
    <t>Mon May 04 00:07:23 PDT 2009</t>
  </si>
  <si>
    <t>suomela</t>
  </si>
  <si>
    <t>Oh, the annual tax filing - always a pleasure  ...freelancers have a lot to file...</t>
  </si>
  <si>
    <t>laalemana</t>
  </si>
  <si>
    <t xml:space="preserve">Watching the Love Guru-again LOL. Going to bed </t>
  </si>
  <si>
    <t>Mon May 04 00:07:24 PDT 2009</t>
  </si>
  <si>
    <t>shares Jazzy: Jill-Decoy Association  http://tinyurl.com/c675be http://plurk.com/p/roj2x</t>
  </si>
  <si>
    <t>@idkkirsty yeah, its just day surgery but im still scared lol, but i'll be fine  its just like some cyst thing haha.</t>
  </si>
  <si>
    <t>dietini87</t>
  </si>
  <si>
    <t xml:space="preserve">good night, everybody </t>
  </si>
  <si>
    <t>Mon May 04 00:07:26 PDT 2009</t>
  </si>
  <si>
    <t xml:space="preserve">@Jackiemon I'm so glad I could help </t>
  </si>
  <si>
    <t>brich80</t>
  </si>
  <si>
    <t xml:space="preserve">Missing Cassie, but glad Brian has the day off </t>
  </si>
  <si>
    <t xml:space="preserve">The Life Of Pi is probably one of the best books I have read,thanks to my english teachers who reccomended it. Now i reccomend it to you! </t>
  </si>
  <si>
    <t xml:space="preserve">@Jonasbrothers ' Nothing's gonna slow me down '  - Nicholas J. ! </t>
  </si>
  <si>
    <t xml:space="preserve">@vileness I haven't been given any work yet. </t>
  </si>
  <si>
    <t xml:space="preserve">@POOHFEET kay I will </t>
  </si>
  <si>
    <t>shares http://tinyurl.com/d4zdl2 free moo cards, name card sized.  can't wait for mine. http://plurk.com/p/roj3m</t>
  </si>
  <si>
    <t>Mon May 04 00:07:30 PDT 2009</t>
  </si>
  <si>
    <t xml:space="preserve">http://twitpic.com/4j89r  it's how YOU make me feel. </t>
  </si>
  <si>
    <t>Mon May 04 00:07:31 PDT 2009</t>
  </si>
  <si>
    <t>@a_willow Congratulations! You are at No. 1 today.  http://tinyurl.com/cbmn5e</t>
  </si>
  <si>
    <t>@thisisPaige ill do it tomorrrow, pinky promise  ps you should comment my pics</t>
  </si>
  <si>
    <t>@jonsoklahomagrl anxiety my whole life..got it from my mom..so if u ever need someone to talk to when your having troubles I'm here  We r</t>
  </si>
  <si>
    <t>tns_fan</t>
  </si>
  <si>
    <t xml:space="preserve">@twobirdlindsay i like tegan and sara a lot too! follow them @theteganandsara </t>
  </si>
  <si>
    <t xml:space="preserve">@SFOBear are you ears ringing? cuz me &amp;amp; @nuiko are talking about you... huuuuuuuu! </t>
  </si>
  <si>
    <t>@mywayhome Swine Flu victims unite   http://is.gd/vvhj</t>
  </si>
  <si>
    <t>Mon May 04 00:07:34 PDT 2009</t>
  </si>
  <si>
    <t xml:space="preserve">@drealovesjt i meant someone you knw of hahaha my mispelling </t>
  </si>
  <si>
    <t>cyberprvideo</t>
  </si>
  <si>
    <t xml:space="preserve">@Tatiana_K Sleep well </t>
  </si>
  <si>
    <t>mznita216</t>
  </si>
  <si>
    <t>HAD A GREAT NITE CHATTIN WIT MY BOO BOW N YUNG BERG  GOODNITE TWITTERS</t>
  </si>
  <si>
    <t xml:space="preserve">@DanHarris Understandable, but still baozi-like in its flu stopping efficacy. </t>
  </si>
  <si>
    <t>Mon May 04 00:07:38 PDT 2009</t>
  </si>
  <si>
    <t>meke_it</t>
  </si>
  <si>
    <t xml:space="preserve">@naor apparently not... prepare for the worst </t>
  </si>
  <si>
    <t>islandgurl_mp</t>
  </si>
  <si>
    <t>Happy Birthday to my son  Welcome to adulthood!!</t>
  </si>
  <si>
    <t xml:space="preserve">@chrisMibacache it was tiring cos i barely sat down..i was walking around for hours lol um i bought new jeans &amp;amp; a cardigan </t>
  </si>
  <si>
    <t>@PerezHilton omg ur having a kylie day  thanks 4 the laugh I needed that!!!</t>
  </si>
  <si>
    <t>mariokiki</t>
  </si>
  <si>
    <t>@kweenbutterfly don't be scared! you'll be fine  see ya @ work tomorrow homefry.</t>
  </si>
  <si>
    <t>@AubreyODay hope you had a good night.. thanks for answering my question means alot!!! follow me please!!! love you!!! brittany  goodnight</t>
  </si>
  <si>
    <t>KalaSkooter</t>
  </si>
  <si>
    <t xml:space="preserve">KR: Congratz for winning the pitch, Skooter! </t>
  </si>
  <si>
    <t>britsilverstein</t>
  </si>
  <si>
    <t xml:space="preserve">Ahhh...I love Beethoven's &amp;quot;Moonlight Sonata&amp;quot;.  A perfect addition to my slideshow on the Mexican Drug War </t>
  </si>
  <si>
    <t>xmaverickf14x</t>
  </si>
  <si>
    <t xml:space="preserve">Had a great time bowling!!! Time to sleep! Can't wait for Dan &amp;amp; Elaine time tomorrow!!! </t>
  </si>
  <si>
    <t xml:space="preserve">@SiobhanBulfin So, he understands we do not exactly like receiving the outer garments he could not sell locally then </t>
  </si>
  <si>
    <t>ripplevoxcrew</t>
  </si>
  <si>
    <t>@strellarxis Glad you enjoyed it!  The pit was too crowded for me</t>
  </si>
  <si>
    <t xml:space="preserve">I'm bored. Someone entertain me </t>
  </si>
  <si>
    <t>ggabbert</t>
  </si>
  <si>
    <t xml:space="preserve">@meredithhawkins haha perfect. We should all do that for now on. </t>
  </si>
  <si>
    <t>Mon May 04 00:07:42 PDT 2009</t>
  </si>
  <si>
    <t>AndyPipes</t>
  </si>
  <si>
    <t xml:space="preserve">just decided to stay up all night. The energy drinks, adderall and preeminent studying don't help much. </t>
  </si>
  <si>
    <t>Mon May 04 00:07:43 PDT 2009</t>
  </si>
  <si>
    <t>herrokittycakes</t>
  </si>
  <si>
    <t>Aww, my boyfriend made me a beat.  you beat maker you&amp;lt;3</t>
  </si>
  <si>
    <t>NatskiB</t>
  </si>
  <si>
    <t xml:space="preserve">@baxters Oh yeah, like when Darren found out that Jeannie was a Genie &amp;amp; demanded that she 'learn how to cook, and look after the house!' </t>
  </si>
  <si>
    <t>rcoratella</t>
  </si>
  <si>
    <t xml:space="preserve">@work but I need important breakfast today </t>
  </si>
  <si>
    <t>is sitting in bed watching everybody loved raymond   also looking forward to seeing wolverine today</t>
  </si>
  <si>
    <t xml:space="preserve">@lilmomz LOL, &amp;lt;bells&amp;gt;Eden&amp;lt;/bells&amp;gt; should be told that we named a drink after her </t>
  </si>
  <si>
    <t xml:space="preserve">@crusaderz4life awww you are so sweet to send me such a tweet treat </t>
  </si>
  <si>
    <t>Mon May 04 00:07:45 PDT 2009</t>
  </si>
  <si>
    <t xml:space="preserve">@aznjaime im quite fond of that song.. </t>
  </si>
  <si>
    <t xml:space="preserve">OMG tired just thinkin of the Genera;#s live dble up MCing - what a gig! lovely stuff! GL runs thee daaaance  </t>
  </si>
  <si>
    <t xml:space="preserve">@inoj he said thanks! baka this year, Christmas. Hope to see you all pag-uwi namin </t>
  </si>
  <si>
    <t xml:space="preserve">@elibrody well, it's a figure of speech. I cease to work for my current client this week. Luckily I have a good plan. Not </t>
  </si>
  <si>
    <t>@amankevin Yaaay you have this awesome Pic here, too !  It's soo damn cute. But you already know it.haha</t>
  </si>
  <si>
    <t>@oliviamunn really good show! enjoyed listening in  wish i had something to call in about haha</t>
  </si>
  <si>
    <t>Mon May 04 00:07:49 PDT 2009</t>
  </si>
  <si>
    <t xml:space="preserve">@jenmyronuk Agreed </t>
  </si>
  <si>
    <t>soulcurry</t>
  </si>
  <si>
    <t>@shaktijs i love the ankhahee song  ..its is addictive!</t>
  </si>
  <si>
    <t>Mon May 04 00:07:50 PDT 2009</t>
  </si>
  <si>
    <t>gummiliz</t>
  </si>
  <si>
    <t xml:space="preserve">Nice frisbee week end </t>
  </si>
  <si>
    <t>Mon May 04 00:11:53 PDT 2009</t>
  </si>
  <si>
    <t>ErinHughes81</t>
  </si>
  <si>
    <t xml:space="preserve">@OfficialAshleyG Hi.....how do you cope with mad fans? lol ... i just wondered if you think its worth it? </t>
  </si>
  <si>
    <t>dahsdahs</t>
  </si>
  <si>
    <t xml:space="preserve">@ricozhang Richard it's okay really, you have a while to practice darling </t>
  </si>
  <si>
    <t>Mon May 04 00:11:55 PDT 2009</t>
  </si>
  <si>
    <t>ZantetsukenZ</t>
  </si>
  <si>
    <t xml:space="preserve">@RealLamarOdom I hope you and the Lakers will get the W for Monday.  Keep up with your rebound and flashy attack Mr. Odom </t>
  </si>
  <si>
    <t>ATTICS TO EDEN OUT 2DAY! But ur all mostly RP so u no that! @madinalake going 2 get ATE later  eep. Excited. See u 2morrow! Escape time!</t>
  </si>
  <si>
    <t xml:space="preserve">did anyone see the NHL playoffs today? Triple OT! And, the Ducks beat the Red Wings! </t>
  </si>
  <si>
    <t>Mon May 04 00:11:56 PDT 2009</t>
  </si>
  <si>
    <t>akshay_mathur</t>
  </si>
  <si>
    <t xml:space="preserve">@amitabh007 better get your tickets to India pre-poned </t>
  </si>
  <si>
    <t>Mon May 04 00:11:58 PDT 2009</t>
  </si>
  <si>
    <t>ForSeriousGary</t>
  </si>
  <si>
    <t xml:space="preserve">okay and if you were made of glitter you would be even more amazing </t>
  </si>
  <si>
    <t>Mon May 04 00:11:59 PDT 2009</t>
  </si>
  <si>
    <t>@Rosie21 Did you txt me that? I got a similar txt and I don't know who it's from xD Thanksss  xxx</t>
  </si>
  <si>
    <t>xtcvenice</t>
  </si>
  <si>
    <t xml:space="preserve">Rolling with the boyfriend! </t>
  </si>
  <si>
    <t>@JenPerry09 Retweet the posting or post the link yourself.    The petition is a great idea.....TY to Erin for coming up with it!</t>
  </si>
  <si>
    <t>Savvyknight</t>
  </si>
  <si>
    <t xml:space="preserve">we met Elijahs Girl friend. she is really nice, but she is a &amp;quot;normal&amp;quot; horse person, so I have to teach her Parelli, but she loved Blaze! </t>
  </si>
  <si>
    <t>Mon May 04 00:12:01 PDT 2009</t>
  </si>
  <si>
    <t xml:space="preserve">@MeganDeniseFox This movie is going to be amazing! From what I have seen, you are gonna do awesome in it!! </t>
  </si>
  <si>
    <t>Mon May 04 00:12:02 PDT 2009</t>
  </si>
  <si>
    <t>manders089</t>
  </si>
  <si>
    <t xml:space="preserve">Just spent an hour on the phone with a friend and things might turn out good. Change is spreading, I'm glad. </t>
  </si>
  <si>
    <t>Jenniwithani2</t>
  </si>
  <si>
    <t xml:space="preserve">MMMM I just made yummy pasta and peppermint tea.  Now just having a relaxing night, sitting beside @monsteropinion </t>
  </si>
  <si>
    <t xml:space="preserve">@mileycyrus yellow submarine, yellow submarine, yeah! </t>
  </si>
  <si>
    <t xml:space="preserve">@rainbowlezzy He's my crazy kitty... Potter's my favorite </t>
  </si>
  <si>
    <t>Mon May 04 00:12:05 PDT 2009</t>
  </si>
  <si>
    <t>@MissJia I'll check it out my love  lol</t>
  </si>
  <si>
    <t>zedshaw</t>
  </si>
  <si>
    <t xml:space="preserve">Let's see how long it goes before I get shut down? </t>
  </si>
  <si>
    <t>Mon May 04 00:12:06 PDT 2009</t>
  </si>
  <si>
    <t>morning  suppose I'd better list some new stock today - if the sun shines this afternoon, a garland, otherwise a mirror..or a dandy bird..</t>
  </si>
  <si>
    <t>@isabuu nope, pills first  ohrwurm des tages &amp;quot;amazing&amp;quot; kanye west ...</t>
  </si>
  <si>
    <t>Mon May 04 00:12:08 PDT 2009</t>
  </si>
  <si>
    <t>brandinosaur</t>
  </si>
  <si>
    <t>HEY WENDYYY  im doin bio hw too ;]</t>
  </si>
  <si>
    <t>Mon May 04 00:12:09 PDT 2009</t>
  </si>
  <si>
    <t xml:space="preserve">@Tittch Good morning to you too, sweetness. My day has just taken a turn for the better... x x x </t>
  </si>
  <si>
    <t>I wanted to use twitter so that I could put  in and it'd make sense.</t>
  </si>
  <si>
    <t>Mon May 04 00:12:10 PDT 2009</t>
  </si>
  <si>
    <t xml:space="preserve">@DawnRichard that's really, really cute Dawn, and I don't really live like @icontips but you look cute </t>
  </si>
  <si>
    <t>bL0ve88</t>
  </si>
  <si>
    <t>I love waking UP nd finding lil notes nd emails from my mom juss to say she loves me..  shi makes me feel good!</t>
  </si>
  <si>
    <t xml:space="preserve">Mission accomplished! Its just that I need company now. Hahah call/text me </t>
  </si>
  <si>
    <t xml:space="preserve">Since it is Monday I may finally say it now: if all goes well I'm going to be an aunt in November!!!     </t>
  </si>
  <si>
    <t xml:space="preserve">useful info -- @vickytcobra swears like a Drunken Sailor </t>
  </si>
  <si>
    <t>Mon May 04 00:12:11 PDT 2009</t>
  </si>
  <si>
    <t>lenlen5678</t>
  </si>
  <si>
    <t xml:space="preserve">@macrinaivazian I'm so happy for you! Can't wait to see your place and eat some yummy pizza </t>
  </si>
  <si>
    <t xml:space="preserve">@trishanson-goodnight! </t>
  </si>
  <si>
    <t>Mon May 04 00:12:12 PDT 2009</t>
  </si>
  <si>
    <t xml:space="preserve">@allysontan haha. i sleep early what. </t>
  </si>
  <si>
    <t>@selandthecity i could never forget about tegan and sara! follow them @theteganandsara  amazing. thanks.</t>
  </si>
  <si>
    <t>MsCat_A</t>
  </si>
  <si>
    <t>@anibas48 hey suga!  how's twitter tweatin u today?</t>
  </si>
  <si>
    <t>Mon May 04 00:12:14 PDT 2009</t>
  </si>
  <si>
    <t>@DawnRichard the cut looks nice  lil blurry tho, not tryna be funny but it lowkey looks lik ur sittin on da toilet u look very unhappy lol</t>
  </si>
  <si>
    <t>shanilowe</t>
  </si>
  <si>
    <t xml:space="preserve">@georgiafly yeah hopefully. At least we dont have agg this week </t>
  </si>
  <si>
    <t xml:space="preserve">@ssial nope, I am too busy teaching people seo and web 2.0 to do that  </t>
  </si>
  <si>
    <t xml:space="preserve">Still awake. Texting. </t>
  </si>
  <si>
    <t>@StephenMullen  happy star wars day to you to. :/</t>
  </si>
  <si>
    <t xml:space="preserve">@vickytcobra It does almost look like you're sliding down on your kneeds to shred on keytar, haha! And I can't wait for the music video. </t>
  </si>
  <si>
    <t xml:space="preserve">@thezomeister Thank youu </t>
  </si>
  <si>
    <t xml:space="preserve">@DumbLittleBunny  </t>
  </si>
  <si>
    <t>Mon May 04 00:12:17 PDT 2009</t>
  </si>
  <si>
    <t>musaevvv</t>
  </si>
  <si>
    <t xml:space="preserve">@very_Shaggy You should reply - &amp;quot;Boyan&amp;quot; </t>
  </si>
  <si>
    <t>nhafterhours</t>
  </si>
  <si>
    <t>Heygang. Show 94 is up come take a listen. As par of the course its gonna be offensive  www.nhafterhours.com</t>
  </si>
  <si>
    <t>Mon May 04 00:12:18 PDT 2009</t>
  </si>
  <si>
    <t xml:space="preserve">isn't at all sleepy but just discovered all three seasons on The Game on youtube </t>
  </si>
  <si>
    <t>its like one step forward and two steps back. stuck in a confused state. hmm.. need help?! p.s derek your a  loser face  but i love you</t>
  </si>
  <si>
    <t>@JosephineT  oh and I booked my flight to see you girls  before THE trip  - soooo excited!!! love you!!</t>
  </si>
  <si>
    <t>Mon May 04 00:12:19 PDT 2009</t>
  </si>
  <si>
    <t xml:space="preserve">@aplusk hi what's new with you?new movies to come?i'm from philippines </t>
  </si>
  <si>
    <t>Mon May 04 00:12:20 PDT 2009</t>
  </si>
  <si>
    <t xml:space="preserve">School was coole  then went to nickis game. SO cold!! waste of my tym. Now having dinner @ auntys house. Warm  doubl grafix tmrw </t>
  </si>
  <si>
    <t>@theteganandsara tegan you were so nice today. I hope you enjoyed the Maria Taylor show.  can't wait for the new album.</t>
  </si>
  <si>
    <t xml:space="preserve">@MeditationHelp the food sounded really good. have u put up today's service on the web site?  </t>
  </si>
  <si>
    <t>@sab_milas I had my waffles with peanut butter! Yummeh. &amp;amp;&amp;amp; honey milk tea lor!  You smell of fish! Ew...Hehe</t>
  </si>
  <si>
    <t>DreadFullFuFu</t>
  </si>
  <si>
    <t>@nederlass dug the last of them outta my garden tonight.  Herbs, Cukes, Squash, &amp;amp; Tomatoes now planted.</t>
  </si>
  <si>
    <t xml:space="preserve">Going to sleep. Finally. Goodnight </t>
  </si>
  <si>
    <t>Mon May 04 00:12:23 PDT 2009</t>
  </si>
  <si>
    <t xml:space="preserve">Just me and my camera today... </t>
  </si>
  <si>
    <t xml:space="preserve">@tehmiminator Absolutely adorable. Any names? </t>
  </si>
  <si>
    <t>kristinekaye</t>
  </si>
  <si>
    <t xml:space="preserve">had a long and busy yet fruitful weekend. Will be resting today. </t>
  </si>
  <si>
    <t>Mon May 04 00:12:25 PDT 2009</t>
  </si>
  <si>
    <t>ArchieFan18</t>
  </si>
  <si>
    <t>@DavidArchie Buenos dias, David!  That's good to hear! I always get stuck with long layovers in Houston, way boring. What are you up too?</t>
  </si>
  <si>
    <t xml:space="preserve">@sittaholic Hope you get a good day anyway! </t>
  </si>
  <si>
    <t>Padrepablo</t>
  </si>
  <si>
    <t xml:space="preserve">@sherrymain that is a freaky letter.  Need me to tell them to beat it again? </t>
  </si>
  <si>
    <t>James_Daniels</t>
  </si>
  <si>
    <t xml:space="preserve">my eyes are burning that means im off to bed g'night </t>
  </si>
  <si>
    <t>apurv_dh</t>
  </si>
  <si>
    <t xml:space="preserve">mumbai crushed..........bangalore won..........go RCB  the underdog will win </t>
  </si>
  <si>
    <t xml:space="preserve">@RobDyerS4C   i really respect what your doing. please keep it up. it means a lot to so many people. skate it up </t>
  </si>
  <si>
    <t>Sarah_Knight</t>
  </si>
  <si>
    <t>&amp;lt;yaaaaaaaaaawn&amp;gt; very tired today because of this little creature  http://twitpic.com/4j8ee</t>
  </si>
  <si>
    <t xml:space="preserve">Had fun with Joe and Ian </t>
  </si>
  <si>
    <t xml:space="preserve">FREEZING cold :o i think i need a hug </t>
  </si>
  <si>
    <t>free to download smileys and avatars, free to read and view computer, security, and photoshop tutorials, why?.why not  www.thetazzone.com</t>
  </si>
  <si>
    <t xml:space="preserve">Just finished getting my dvd player &amp;amp; vid games all set up. Have a bit of a headache, but now I'm relaxing. </t>
  </si>
  <si>
    <t>soozantf</t>
  </si>
  <si>
    <t xml:space="preserve">@andrewjanis, i'm sure that talk will kick butt. </t>
  </si>
  <si>
    <t xml:space="preserve">@levinatechno  ok sorry </t>
  </si>
  <si>
    <t xml:space="preserve">meeting with @ryancarson at @carsonified's HQ a little later. how many south africans get to say that huh!? </t>
  </si>
  <si>
    <t xml:space="preserve">@ankita_gaba oh really? Cool job </t>
  </si>
  <si>
    <t xml:space="preserve">Doing some research about laptop </t>
  </si>
  <si>
    <t>Mon May 04 00:12:30 PDT 2009</t>
  </si>
  <si>
    <t xml:space="preserve">uploading a video  happy bday jason! may 5th </t>
  </si>
  <si>
    <t xml:space="preserve">My teacher is absent </t>
  </si>
  <si>
    <t xml:space="preserve">@skeevs bah, i'm never installing silver-watever-light man! and i say buh-bye to sites that force me to install it in order to view, haha </t>
  </si>
  <si>
    <t>Mon May 04 00:12:31 PDT 2009</t>
  </si>
  <si>
    <t xml:space="preserve">will be taking night-time shots of the Makati skyline from the roofdeck tonight. I just hope the weather cooperates. </t>
  </si>
  <si>
    <t>jamaise</t>
  </si>
  <si>
    <t xml:space="preserve">@valerie2350 good  just saw the tweet - duh </t>
  </si>
  <si>
    <t xml:space="preserve">I'm so bored right now and I see you Miley having all the fun laying by the pool and going to alantas no fair I miss you Miley have fun </t>
  </si>
  <si>
    <t>Mon May 04 00:12:32 PDT 2009</t>
  </si>
  <si>
    <t xml:space="preserve">Listening to Go: Audio, and all thats in my brain now is....WHEEEEYOOOOOOOOOOOO! Ah Brighton, such good times! </t>
  </si>
  <si>
    <t>cmarie1983</t>
  </si>
  <si>
    <t xml:space="preserve">im stupid. i chose prom night at the last minute, sucked. the zombie's song remake in the beginning was weird also.goodnight </t>
  </si>
  <si>
    <t>AndersonSoapCo</t>
  </si>
  <si>
    <t xml:space="preserve">@Artfire lets start a positive trend with #Artfire </t>
  </si>
  <si>
    <t xml:space="preserve">@babyFACEgucci Lol yeah im helluh hungry you hook mii up </t>
  </si>
  <si>
    <t>Mon May 04 00:12:36 PDT 2009</t>
  </si>
  <si>
    <t xml:space="preserve">@chadominic amishuuuuuu, loooooove </t>
  </si>
  <si>
    <t>gggilly</t>
  </si>
  <si>
    <t xml:space="preserve">@yunikesi hi how are u? </t>
  </si>
  <si>
    <t>Mon May 04 00:12:37 PDT 2009</t>
  </si>
  <si>
    <t xml:space="preserve">oh ya - we should talk lisa and co. into twitter </t>
  </si>
  <si>
    <t>Mon May 04 00:12:38 PDT 2009</t>
  </si>
  <si>
    <t>chuongvision</t>
  </si>
  <si>
    <t xml:space="preserve">@Jaime_Rivera I can't navigate without spoken instructions; I do have Google Maps for searching tho </t>
  </si>
  <si>
    <t>MrLindo</t>
  </si>
  <si>
    <t xml:space="preserve">@VIVA_LA_SUE_SUE yea half dominican half purto rican paris hilton </t>
  </si>
  <si>
    <t>Tueti87</t>
  </si>
  <si>
    <t xml:space="preserve">@eminem http://twitpic.com/4j585 - Very nice, gonna get that </t>
  </si>
  <si>
    <t>sabinecoulon</t>
  </si>
  <si>
    <t>@ all the jedi academy : may the 4th be with you  (ï¿½ @myriam)</t>
  </si>
  <si>
    <t>Mon May 04 00:12:40 PDT 2009</t>
  </si>
  <si>
    <t>TeddyBishop</t>
  </si>
  <si>
    <t xml:space="preserve">www.teddybishop.wordpress.com Check it out and feel free to leave blog ideas thanks my twiggas </t>
  </si>
  <si>
    <t>Mon May 04 00:12:41 PDT 2009</t>
  </si>
  <si>
    <t xml:space="preserve">i've got nothing... awesome song. </t>
  </si>
  <si>
    <t>Mon May 04 00:12:43 PDT 2009</t>
  </si>
  <si>
    <t xml:space="preserve">Cant Sleep! To bad i dont have any buddys in TOKYO, we could be chatin,were on the same time,lol its 4:12pm over there right about now! </t>
  </si>
  <si>
    <t>AtimaJLui</t>
  </si>
  <si>
    <t>@BBatWU you will be fine  have faith and pray on it, and I am sure you will survive</t>
  </si>
  <si>
    <t>Mon May 04 00:12:44 PDT 2009</t>
  </si>
  <si>
    <t xml:space="preserve">@miss_tattoo &amp;lt;3 I'M A DONNIE WAHLBERG GIRL &amp;amp; PROUD OF IT! </t>
  </si>
  <si>
    <t>Mon May 04 00:12:45 PDT 2009</t>
  </si>
  <si>
    <t xml:space="preserve">@DavidArchie Go explore and find a quaint little spot for breakfast! </t>
  </si>
  <si>
    <t>Mon May 04 00:12:47 PDT 2009</t>
  </si>
  <si>
    <t xml:space="preserve">Forcing myself to stay awake...missing my man </t>
  </si>
  <si>
    <t xml:space="preserve">would like to say that @lipmag is awesome in a zillion different ways. </t>
  </si>
  <si>
    <t>Mon May 04 00:12:49 PDT 2009</t>
  </si>
  <si>
    <t>spyinonsunshine</t>
  </si>
  <si>
    <t xml:space="preserve">my back feels better!!! yay!!! I can be spaztastic! always a good thing </t>
  </si>
  <si>
    <t>Mon May 04 00:16:34 PDT 2009</t>
  </si>
  <si>
    <t xml:space="preserve">@The_Fray_ the cover of heartless is amazing! </t>
  </si>
  <si>
    <t>babysmith</t>
  </si>
  <si>
    <t xml:space="preserve">I'm busy blinking, looking around, grabbing things, making faces, practicing breathing, peeing and listening to everything around me! </t>
  </si>
  <si>
    <t>Mon May 04 00:16:36 PDT 2009</t>
  </si>
  <si>
    <t xml:space="preserve">@AlexPachecoIs  http://tinyurl.com/ckobwm - you can get your ticket for Razia's Shadow in LA here </t>
  </si>
  <si>
    <t xml:space="preserve">@Trekkygeek lmao ! Very true, maybe one day it will happen, was VERY tempted to buy one last night </t>
  </si>
  <si>
    <t>Mon May 04 00:16:37 PDT 2009</t>
  </si>
  <si>
    <t>dianon27</t>
  </si>
  <si>
    <t xml:space="preserve">super awesome day... found EXACTLY what I wanted </t>
  </si>
  <si>
    <t xml:space="preserve">@TheCongregation Cool Beans. </t>
  </si>
  <si>
    <t>Mon May 04 00:16:38 PDT 2009</t>
  </si>
  <si>
    <t>jaaadie</t>
  </si>
  <si>
    <t xml:space="preserve">just found out she got pushed off a chair, hit her head on a wheelbarrow last night. I took a beating. Thank you vodka </t>
  </si>
  <si>
    <t xml:space="preserve">@digitalkitty about your being dismissed tweet..Right on sister! </t>
  </si>
  <si>
    <t>Mon May 04 00:16:39 PDT 2009</t>
  </si>
  <si>
    <t>KWall04</t>
  </si>
  <si>
    <t>I'm ready to start working on a new movie! And I want to start like tomorrow!...  Damn this business</t>
  </si>
  <si>
    <t>granvilleboi</t>
  </si>
  <si>
    <t>William Hopoate set to rescue faltering Sea Eagles!!!!!!   Yes I am surprised since i just saw this now  Woot!!http://bit.ly/EKzGZ</t>
  </si>
  <si>
    <t>following @gulpanag , Big Fan  . Cracked one quiz tie-break question with &amp;quot;whose miss beautiful smile '99?' 10 years ago.</t>
  </si>
  <si>
    <t xml:space="preserve">@alex947 You are always welcome, Alex. </t>
  </si>
  <si>
    <t>Mr_RPBrown</t>
  </si>
  <si>
    <t xml:space="preserve">@pianjeli Are you just making quotes up? </t>
  </si>
  <si>
    <t xml:space="preserve">http://is.gd/yjP buddypress - social network software to watch </t>
  </si>
  <si>
    <t>Mon May 04 00:16:42 PDT 2009</t>
  </si>
  <si>
    <t xml:space="preserve">@michellewild so go and do it!!!!!!!!! </t>
  </si>
  <si>
    <t>@richardbarley Good Morning  That means you need to do it more often .</t>
  </si>
  <si>
    <t xml:space="preserve">@RevFry Cool. I'm way too drunk to play zombie killing game. Yeah, that game. Heading home via public transit. Woooo!!!! </t>
  </si>
  <si>
    <t>Mon May 04 00:16:44 PDT 2009</t>
  </si>
  <si>
    <t xml:space="preserve">@1EricaChrislyn glad u liked that! I figured u wld </t>
  </si>
  <si>
    <t>Mon May 04 00:16:47 PDT 2009</t>
  </si>
  <si>
    <t xml:space="preserve">#buyitdirect I'd love to see the bandwidth bill, though. could do with a chuckle </t>
  </si>
  <si>
    <t>Mon May 04 00:16:45 PDT 2009</t>
  </si>
  <si>
    <t xml:space="preserve">@rapping_fa Just learned the good news about the ad, David.  Congratulations.   Can't wait to see it. </t>
  </si>
  <si>
    <t>wittemann</t>
  </si>
  <si>
    <t xml:space="preserve"> Something about code reviews:  http://tinyurl.com/djgyf7</t>
  </si>
  <si>
    <t>Mon May 04 00:16:49 PDT 2009</t>
  </si>
  <si>
    <t xml:space="preserve">This time I won't get back on twitter until the blood comes back to my brain </t>
  </si>
  <si>
    <t>Mon May 04 00:16:50 PDT 2009</t>
  </si>
  <si>
    <t>@jasonjoo BWAHAHAH OH I DIDNT KNOW IT WAS MEL SORRAY  &amp;quot;sorrysorry-superjunior&amp;quot;</t>
  </si>
  <si>
    <t>amez22</t>
  </si>
  <si>
    <t xml:space="preserve">waiting for efrain to send me the hw </t>
  </si>
  <si>
    <t>Mon May 04 00:16:53 PDT 2009</t>
  </si>
  <si>
    <t>@ctham Ok, noted  but which SLR u would recommend?.</t>
  </si>
  <si>
    <t>SpoiledSimone</t>
  </si>
  <si>
    <t xml:space="preserve">@seanconn00 I love gifts *giggle* send to princesspw@gmail.com </t>
  </si>
  <si>
    <t>Mon May 04 00:16:56 PDT 2009</t>
  </si>
  <si>
    <t xml:space="preserve">@DuncanMoon Thanks for your service. </t>
  </si>
  <si>
    <t>Mon May 04 00:16:55 PDT 2009</t>
  </si>
  <si>
    <t>Carissa_Rae</t>
  </si>
  <si>
    <t xml:space="preserve">Waitin on a call.. Then night night! Escuela maï¿½ana. </t>
  </si>
  <si>
    <t xml:space="preserve">@timmysa tegan and sara are VERY refreshing. follow them @theteganandsara </t>
  </si>
  <si>
    <t xml:space="preserve">@therocprince nighty night </t>
  </si>
  <si>
    <t>wants a certain guy to be wiff her  i realized life is pretty sweet, putting school aside. hahaha.</t>
  </si>
  <si>
    <t>Mon May 04 00:16:57 PDT 2009</t>
  </si>
  <si>
    <t xml:space="preserve">@StolenName Done, &amp;quot;Trumbles&amp;quot; is now named </t>
  </si>
  <si>
    <t>Mon May 04 00:16:58 PDT 2009</t>
  </si>
  <si>
    <t>pherajochai</t>
  </si>
  <si>
    <t xml:space="preserve">@dreyzdaname congrats! i love you! happy for you sweet pea </t>
  </si>
  <si>
    <t>MisterTahi</t>
  </si>
  <si>
    <t xml:space="preserve">Swyn Flu just hit St Peters which is a school in Cambridge, thats where my family lives. Oh no its getting closer i need gloves and mask </t>
  </si>
  <si>
    <t xml:space="preserve">@mimibadass thats good that i can make a pretty face smile especially you </t>
  </si>
  <si>
    <t>SJLDNC86</t>
  </si>
  <si>
    <t xml:space="preserve">sooo much driving. DEFINITELY worth it </t>
  </si>
  <si>
    <t>Mon May 04 00:16:59 PDT 2009</t>
  </si>
  <si>
    <t xml:space="preserve">@TerriCook I like how you think, Terri. </t>
  </si>
  <si>
    <t xml:space="preserve">polaroid people were om nom nom </t>
  </si>
  <si>
    <t>meretajma</t>
  </si>
  <si>
    <t xml:space="preserve">is looking for intranet professionals in Perth to host or chair site visits. Great networking and benchmarking opportunity </t>
  </si>
  <si>
    <t xml:space="preserve">@BlakeBennetts I lost mine working this wknd! In bed now.  Giving up! Nite nite! </t>
  </si>
  <si>
    <t>@freckledmenace hahaha. He DID ask him to do it. But it was funny how he hopped the fence and dissapeared.  I had lots of fun!! Woo!</t>
  </si>
  <si>
    <t>Mon May 04 00:17:01 PDT 2009</t>
  </si>
  <si>
    <t xml:space="preserve">@Hattijoe Make that cash Ms Hatti! </t>
  </si>
  <si>
    <t>Mon May 04 00:17:02 PDT 2009</t>
  </si>
  <si>
    <t>@leighsah71 I can aquire a sacrificial Maids Uniform.  See you then.</t>
  </si>
  <si>
    <t>Mon May 04 00:17:03 PDT 2009</t>
  </si>
  <si>
    <t xml:space="preserve">*whew*...just getting home...had a great time celebrating Dad's B-day </t>
  </si>
  <si>
    <t>Mon May 04 00:17:04 PDT 2009</t>
  </si>
  <si>
    <t xml:space="preserve">@MzRaYrAe no problem u know u can always count on me </t>
  </si>
  <si>
    <t>GinaTricoteur</t>
  </si>
  <si>
    <t xml:space="preserve">@TricotChico That's hysterical...love it. I'm always looking out for amusing knitbits </t>
  </si>
  <si>
    <t>Mon May 04 00:17:08 PDT 2009</t>
  </si>
  <si>
    <t xml:space="preserve">@antonquiray dude I wanted to be an astronaut!! I even went to space camp and all </t>
  </si>
  <si>
    <t>FOXJEWELS</t>
  </si>
  <si>
    <t>@Mongolpete   Hey  it's me</t>
  </si>
  <si>
    <t>Mon May 04 00:17:12 PDT 2009</t>
  </si>
  <si>
    <t xml:space="preserve">@titusofalltime  ive been sick the past few days, THATS ALL I BEEN DOING!  i think i may re watch the original series to pass time </t>
  </si>
  <si>
    <t>@trib I dod the same  There is a feeling of satisfaction that goes with that!!</t>
  </si>
  <si>
    <t>Mon May 04 00:17:14 PDT 2009</t>
  </si>
  <si>
    <t>meela</t>
  </si>
  <si>
    <t xml:space="preserve">is finally yawning...must be bed time </t>
  </si>
  <si>
    <t xml:space="preserve">@iantalbot lol,  Good morning Ian. Yes the ladies have very good tast </t>
  </si>
  <si>
    <t>Mon May 04 00:17:15 PDT 2009</t>
  </si>
  <si>
    <t xml:space="preserve">@BlazinBear LMAO....well I'll try anything at least once </t>
  </si>
  <si>
    <t xml:space="preserve">mm it's always better when we're together. </t>
  </si>
  <si>
    <t xml:space="preserve">@LizLemonCologne I just woke up! Looks as if I can try Nike+ later </t>
  </si>
  <si>
    <t>@jamdye ooh ooh, what's this krop thing?  lookin' GOOD!</t>
  </si>
  <si>
    <t>mateusnasc</t>
  </si>
  <si>
    <t xml:space="preserve">@mileycyrus I'm a brazilian fan! please, send me a message! </t>
  </si>
  <si>
    <t>http://bit.ly/1ambph Mandatory smoking in China  I know, I know, I shouldn't read news.com.au</t>
  </si>
  <si>
    <t>Mon May 04 00:17:17 PDT 2009</t>
  </si>
  <si>
    <t>mmlsantos</t>
  </si>
  <si>
    <t xml:space="preserve">@mizleilei gotcha...how's about lunch this friday? </t>
  </si>
  <si>
    <t xml:space="preserve">@DavidArchie Gooooood morning!  You should go find pancakes.  Banana pancakes!  With strawberries on the side!  And orange juice!  Pulp?  </t>
  </si>
  <si>
    <t>Mon May 04 00:17:19 PDT 2009</t>
  </si>
  <si>
    <t xml:space="preserve">@astroengine I haven't decided. i have phone calls to make 2mr. sorta pissed right now about that lol blip powering me on! </t>
  </si>
  <si>
    <t>Mon May 04 00:17:21 PDT 2009</t>
  </si>
  <si>
    <t xml:space="preserve">@DavidArchie you should check out the diner around your hotel. you should eat something. it's the most important meal of the day! </t>
  </si>
  <si>
    <t>SaraiG157</t>
  </si>
  <si>
    <t>i had an amazing night with my love!!  she makes me smile!!</t>
  </si>
  <si>
    <t>Mon May 04 00:17:22 PDT 2009</t>
  </si>
  <si>
    <t>AllenonBlackSea</t>
  </si>
  <si>
    <t xml:space="preserve">Widget marketers may do well to stop acting like all their customers understand what a widget is. </t>
  </si>
  <si>
    <t>Antons1</t>
  </si>
  <si>
    <t xml:space="preserve">Digsby is working at school! YES! Now i'm back on MSN </t>
  </si>
  <si>
    <t>Mon May 04 00:17:25 PDT 2009</t>
  </si>
  <si>
    <t xml:space="preserve">@alexismoney yea they are doing a season 2.  </t>
  </si>
  <si>
    <t>Mon May 04 00:17:26 PDT 2009</t>
  </si>
  <si>
    <t xml:space="preserve">@sabihkhan It is fun to play after 4pm in humid conditions. Try once </t>
  </si>
  <si>
    <t>sarahconquilla</t>
  </si>
  <si>
    <t xml:space="preserve">is eating Hansel Mocha Sandwich, one of my favorite childhood snacks. </t>
  </si>
  <si>
    <t>hackedusernamex</t>
  </si>
  <si>
    <t xml:space="preserve">went through all of my old comments in my old m`ply. </t>
  </si>
  <si>
    <t xml:space="preserve">@infinitysanti Yeah, Sho X Kei! </t>
  </si>
  <si>
    <t>Mon May 04 00:17:29 PDT 2009</t>
  </si>
  <si>
    <t xml:space="preserve">@KiMBoBaBii  i will and imma let yu know how that goes ahehehe </t>
  </si>
  <si>
    <t xml:space="preserve">@sharping the future is a mix of awesome and train wreck, this insight brought to you by emo undertone </t>
  </si>
  <si>
    <t>vranac_b</t>
  </si>
  <si>
    <t xml:space="preserve">Bad signal remove script in full power finished  no more bad signals and pings </t>
  </si>
  <si>
    <t xml:space="preserve">Half way through my first day at internship. Not bad so far </t>
  </si>
  <si>
    <t>Mon May 04 00:17:30 PDT 2009</t>
  </si>
  <si>
    <t>Tiffy_Bee</t>
  </si>
  <si>
    <t>@MrHendricks nigga u know ur window aint got no screen plzzzzzz dont kill urself ova a song  lol.......taking it down for the night!</t>
  </si>
  <si>
    <t>Mon May 04 00:17:31 PDT 2009</t>
  </si>
  <si>
    <t>@mrs_mcsupergirl  booo! whatever, priness pretty! next time, PICS! You know it makes me happy  so listened to that M20 song: omg GOOD!!!</t>
  </si>
  <si>
    <t>@katrinabikini Hi Katrina!!  Glad you enjoyed shopping!!    No photos taken this time while you shopped?</t>
  </si>
  <si>
    <t>Mon May 04 00:17:32 PDT 2009</t>
  </si>
  <si>
    <t xml:space="preserve">@DavidArchie Oh glad to hear about your friends! I'm glad they're back safely! </t>
  </si>
  <si>
    <t xml:space="preserve">Just watched Outer Limits ep: QUALITY OF MERCY of Hulu. That ep had a profound impact on me as a kid and I still love it dearly </t>
  </si>
  <si>
    <t>Mon May 04 00:17:33 PDT 2009</t>
  </si>
  <si>
    <t>great song, great performance to watch, she (Janis) gives everything!  ? http://blip.fm/~5jb5o</t>
  </si>
  <si>
    <t>Mon May 04 00:17:35 PDT 2009</t>
  </si>
  <si>
    <t xml:space="preserve">@ShantiSaha don't u want dev to go home! </t>
  </si>
  <si>
    <t>just finished enjoying BEEFSTEAK at the school canteen with sweet someone  so nice that Gene Ayumi ME reeks like beef now...</t>
  </si>
  <si>
    <t xml:space="preserve">Sorry guys if I tweet so much. I'm getting David Archie to reply. </t>
  </si>
  <si>
    <t>Mon May 04 00:17:37 PDT 2009</t>
  </si>
  <si>
    <t xml:space="preserve">@DASEXYBKMA if u wanna talk bout it I'm here </t>
  </si>
  <si>
    <t>Mon May 04 00:17:38 PDT 2009</t>
  </si>
  <si>
    <t>WongKinLeong</t>
  </si>
  <si>
    <t>@lomobabes we also need to promo obi photos.  let's do what he says plus see if mags wants to do a showcase.</t>
  </si>
  <si>
    <t>Mon May 04 00:17:39 PDT 2009</t>
  </si>
  <si>
    <t xml:space="preserve">@IMBASE chicken pizza day dreams </t>
  </si>
  <si>
    <t>Mon May 04 00:17:40 PDT 2009</t>
  </si>
  <si>
    <t>TweetGeniusFam</t>
  </si>
  <si>
    <t xml:space="preserve">@six3inheels April we want you and all your celeb friends to join our family, twitterberry ain't doing it mami! </t>
  </si>
  <si>
    <t>@evantjandra thx u 4 the support. So need it.  is that a new word 'ristorante?</t>
  </si>
  <si>
    <t>Mon May 04 00:17:41 PDT 2009</t>
  </si>
  <si>
    <t>eating chocolate chip ice cream  yuuummmm!</t>
  </si>
  <si>
    <t>Mon May 04 00:17:42 PDT 2009</t>
  </si>
  <si>
    <t xml:space="preserve">@shawnieora oooh early mother's day present for you! Must be so awesome </t>
  </si>
  <si>
    <t xml:space="preserve">@sarahpayne28 you rock for saying that tegan and sara rock! ha! follow them @theteganandsara </t>
  </si>
  <si>
    <t>Mon May 04 00:17:43 PDT 2009</t>
  </si>
  <si>
    <t>iammarkus</t>
  </si>
  <si>
    <t xml:space="preserve">a sunny start in a new work-filled week </t>
  </si>
  <si>
    <t>ashking1</t>
  </si>
  <si>
    <t xml:space="preserve">@iamjonathanclay when i first heard your music my jaw dropped....your music is pretty much AMAZING! </t>
  </si>
  <si>
    <t>Mon May 04 00:17:44 PDT 2009</t>
  </si>
  <si>
    <t xml:space="preserve">@BlueHavenLV :: vote complete </t>
  </si>
  <si>
    <t xml:space="preserve">doing an online makeover thing to see what i'd look like with purple hair.. ill post when its done </t>
  </si>
  <si>
    <t>Mon May 04 00:17:46 PDT 2009</t>
  </si>
  <si>
    <t>jonnymallabar</t>
  </si>
  <si>
    <t>Just run up and down Skirrid Fawr, tired but happy  http://tinyurl.com/cnx6pl</t>
  </si>
  <si>
    <t>christina_car</t>
  </si>
  <si>
    <t xml:space="preserve">just watched the women. cute! who didn't like it... men? pshawww. i saw the play last year too, love the idea of all women. liberating! </t>
  </si>
  <si>
    <t>Catching up with Lost. Brilliant  #LOST</t>
  </si>
  <si>
    <t>Mon May 04 00:17:49 PDT 2009</t>
  </si>
  <si>
    <t xml:space="preserve">@StEvIeCgN Morgen </t>
  </si>
  <si>
    <t xml:space="preserve">@DonniesCupcake You still have a week girl! Take it easy, just breathe! </t>
  </si>
  <si>
    <t>jaywtf</t>
  </si>
  <si>
    <t xml:space="preserve">http://tinyurl.com/dhr5st ngaw and gabe rushes over to see if she's okay </t>
  </si>
  <si>
    <t>@ash_7465 hey! you are awesome for being a tegan and sara fan!  follow them on their official twitter @theteganandsara</t>
  </si>
  <si>
    <t>Mon May 04 00:21:44 PDT 2009</t>
  </si>
  <si>
    <t xml:space="preserve">Wants to continue his reading but there's tons of stuff to do </t>
  </si>
  <si>
    <t>Mon May 04 00:21:45 PDT 2009</t>
  </si>
  <si>
    <t>zoewesthof</t>
  </si>
  <si>
    <t xml:space="preserve">@marialavis You should share those ideas in a post... I'd love to see </t>
  </si>
  <si>
    <t xml:space="preserve">@katyperry really?! she was terrified?! </t>
  </si>
  <si>
    <t>@shaundiviney i just hate it when that happens! Will deffo be buying tickets soon!!  xxx &amp;lt;3</t>
  </si>
  <si>
    <t>Mon May 04 00:21:47 PDT 2009</t>
  </si>
  <si>
    <t>@JDWRIGHT25 Okays!  Just let me know</t>
  </si>
  <si>
    <t>Tomportation</t>
  </si>
  <si>
    <t>Hey guys! This is truly great! You should show this to everyone you know!  http://tinyurl.com/ypjs32</t>
  </si>
  <si>
    <t>Mon May 04 00:21:48 PDT 2009</t>
  </si>
  <si>
    <t>@RetroRewind Wow! So you're like the man behind the new kids!  Lots of love from a donnie girl from southern france</t>
  </si>
  <si>
    <t>leocallidus</t>
  </si>
  <si>
    <t xml:space="preserve">What a great weekend it was, feels like I've been away for a week! Well, back to work! now </t>
  </si>
  <si>
    <t>nakanoo</t>
  </si>
  <si>
    <t xml:space="preserve">MUSIC TIME </t>
  </si>
  <si>
    <t>Mon May 04 00:21:49 PDT 2009</t>
  </si>
  <si>
    <t xml:space="preserve">@shaundiviney i would be more than happy to come and hug you better shaun  also i think i am coming from perth to your adelaide show </t>
  </si>
  <si>
    <t xml:space="preserve">playing monopoly </t>
  </si>
  <si>
    <t>davingreenwell</t>
  </si>
  <si>
    <t xml:space="preserve">@afetterly i did too .. i tend not to be around on the weekends </t>
  </si>
  <si>
    <t>colormefeisty</t>
  </si>
  <si>
    <t xml:space="preserve">@marcandrefleury rest up, eat your Wheaties, and get out there and kill em. Do work </t>
  </si>
  <si>
    <t>Mon May 04 00:21:50 PDT 2009</t>
  </si>
  <si>
    <t>UpbeatNow</t>
  </si>
  <si>
    <t xml:space="preserve">#ThinkTweet: You need help when you don't know everything. You need LOT OF HELP when you think you know everything </t>
  </si>
  <si>
    <t>PubWalker</t>
  </si>
  <si>
    <t xml:space="preserve">@smartwinners Thanks for the mention </t>
  </si>
  <si>
    <t>Mon May 04 00:21:51 PDT 2009</t>
  </si>
  <si>
    <t xml:space="preserve">@EAJosh which is coming to iowa so genny and i can see you.... right?!? </t>
  </si>
  <si>
    <t xml:space="preserve">http://twitpic.com/4j8mq - So cutie this photo.... Eli One of my best friends and me </t>
  </si>
  <si>
    <t>zulunationn</t>
  </si>
  <si>
    <t xml:space="preserve">so, its no longer the day of my birth. and i kinda miss it..this weekend was fan-fucking-tastic </t>
  </si>
  <si>
    <t>coffeemuffins</t>
  </si>
  <si>
    <t xml:space="preserve">Defiinitely feeling the run this morning. Glad I did it, but my legs aren't </t>
  </si>
  <si>
    <t xml:space="preserve">@shaundiviney i already brought mine </t>
  </si>
  <si>
    <t xml:space="preserve">@yomcat cheers man. </t>
  </si>
  <si>
    <t>Kayaa_</t>
  </si>
  <si>
    <t>my birthday soonish.    wanting alex pardee artist book.  my hero- fer sure he is really.</t>
  </si>
  <si>
    <t>Mon May 04 00:21:54 PDT 2009</t>
  </si>
  <si>
    <t>JaiHindIndians</t>
  </si>
  <si>
    <t xml:space="preserve">@calamur  luking fw to some xpert articles from ur end ma'm </t>
  </si>
  <si>
    <t xml:space="preserve">@DaddyBird, LOL yeah i think so too </t>
  </si>
  <si>
    <t>Mon May 04 00:21:55 PDT 2009</t>
  </si>
  <si>
    <t>@greggarbo hey garbo.. You have something of a Pole?  Your name sounds so Polish haha   love u.</t>
  </si>
  <si>
    <t>Mon May 04 00:21:57 PDT 2009</t>
  </si>
  <si>
    <t xml:space="preserve">Traveling Tidbit video is up: http://blip.tv/file/2068574  Sun setting on the Coliseum in Rome! </t>
  </si>
  <si>
    <t>Natenjo</t>
  </si>
  <si>
    <t xml:space="preserve">@ulikutting uui welches auto willst du den testen? </t>
  </si>
  <si>
    <t>Mon May 04 00:22:00 PDT 2009</t>
  </si>
  <si>
    <t>@his_budget  Its been a beautiful Day! Picture Book Stuff'  Lotsa Hugs Ponks x</t>
  </si>
  <si>
    <t>krstnaaa</t>
  </si>
  <si>
    <t xml:space="preserve">@DavidArchie so do you have any back up options for breakfast? </t>
  </si>
  <si>
    <t xml:space="preserve">@ddubsbostongirl ohhh, she wasn't happy? bahaha. why not? I would've been like, &amp;quot;aww, why the sourpuss face?!&amp;quot; bahaha. put her on blast. </t>
  </si>
  <si>
    <t xml:space="preserve">http://twitpic.com/4j8mu - The dinner table in the villa ahhhh carbssss </t>
  </si>
  <si>
    <t>Mon May 04 00:22:02 PDT 2009</t>
  </si>
  <si>
    <t>g0shortiexx</t>
  </si>
  <si>
    <t xml:space="preserve">@DavidArchie What to do this morning? You should follow me haha. Can't wait to meet you this summer! </t>
  </si>
  <si>
    <t xml:space="preserve">watching this show where this girl feels like she needs implants. just to put it out there, boobs are cool; but i'm more of leg/a$$ guy. </t>
  </si>
  <si>
    <t>MontesDesigns</t>
  </si>
  <si>
    <t xml:space="preserve">Haha nice courtney! Dont miss shift haha! </t>
  </si>
  <si>
    <t>Heather_Rene</t>
  </si>
  <si>
    <t xml:space="preserve">@noliebu with meeeee </t>
  </si>
  <si>
    <t>Mon May 04 00:22:03 PDT 2009</t>
  </si>
  <si>
    <t xml:space="preserve">So looks like anther sunny day! Bacon on the bbq this am then, yum yum </t>
  </si>
  <si>
    <t xml:space="preserve">@shawnieora  happy mothers  day </t>
  </si>
  <si>
    <t xml:space="preserve">I am proud to announce that the t-shirt design for the &amp;quot;All for POP, and POP for all&amp;quot;  line is officially finalized!! Butterboy Approved </t>
  </si>
  <si>
    <t>Mon May 04 00:22:05 PDT 2009</t>
  </si>
  <si>
    <t>thatglamchick</t>
  </si>
  <si>
    <t>Once again i'm at a crossroads with my hair. What to do, what to do.  should i cut, colour,braid. Its winter and its exams soon.</t>
  </si>
  <si>
    <t xml:space="preserve">@Petaah and because I am a HUGE HARDCORE CRAZED Christofer Drew Fangirl. &amp;lt;3 But. You already knew that. </t>
  </si>
  <si>
    <t>Mon May 04 00:22:07 PDT 2009</t>
  </si>
  <si>
    <t xml:space="preserve">@lovewillie Thanks you! </t>
  </si>
  <si>
    <t>Mon May 04 00:22:08 PDT 2009</t>
  </si>
  <si>
    <t xml:space="preserve">had an amazing time in indore. time to leave the city, and move on to faridabad maybe. packing up again... </t>
  </si>
  <si>
    <t>Mon May 04 00:22:09 PDT 2009</t>
  </si>
  <si>
    <t>elliestanton</t>
  </si>
  <si>
    <t xml:space="preserve">17 days of dieting... 13 pounds lost </t>
  </si>
  <si>
    <t xml:space="preserve">@KurtCollins no worries!!! give @storyofmeTJ a big hug for me!! </t>
  </si>
  <si>
    <t>gossipinglilies</t>
  </si>
  <si>
    <t xml:space="preserve">is learning how to speak  mandarin from the nice cleaning lady. </t>
  </si>
  <si>
    <t>Mon May 04 00:22:11 PDT 2009</t>
  </si>
  <si>
    <t xml:space="preserve">@yonderboy The sacrifices you go to </t>
  </si>
  <si>
    <t xml:space="preserve">@kelseywong except for the coloration festival thingyyyy </t>
  </si>
  <si>
    <t>neekeeyeek</t>
  </si>
  <si>
    <t>Photo: campusbeef: ï¿½HAHAHA!  youï¿½re very welcome! keep tumblring eh?! http://tumblr.com/x5j1pgvqi</t>
  </si>
  <si>
    <t>Mon May 04 00:22:13 PDT 2009</t>
  </si>
  <si>
    <t>@hyacie Yeah, they're reverse here  Took me a while to get used to that!</t>
  </si>
  <si>
    <t>@DavidArchie but you're DAVID ARCHULETA! they should give it to you for free  haha.</t>
  </si>
  <si>
    <t xml:space="preserve">So many things to learn and do. When do I actually do it? </t>
  </si>
  <si>
    <t xml:space="preserve">@shaundiviney heeey (: hoping to come to your second melb show </t>
  </si>
  <si>
    <t>Mon May 04 00:22:14 PDT 2009</t>
  </si>
  <si>
    <t xml:space="preserve">@rahulvarshneya Oh boy that is a little toastie. Some day I might b making a biz trip there &amp;amp; guess I'd better dress cool, huh, lol </t>
  </si>
  <si>
    <t>Mon May 04 00:22:15 PDT 2009</t>
  </si>
  <si>
    <t xml:space="preserve">@CasualRepartee because you are a natural night owl? </t>
  </si>
  <si>
    <t>Mon May 04 00:22:17 PDT 2009</t>
  </si>
  <si>
    <t>@janole Wow! That will be great! So #Gravity is gonna be *All in One* symbian app  #Awesomeness!</t>
  </si>
  <si>
    <t xml:space="preserve">@thatiusstatic oh really? aw thanks hun </t>
  </si>
  <si>
    <t>Mon May 04 00:22:20 PDT 2009</t>
  </si>
  <si>
    <t>@hotmess4CCNK Yup  Same season, he's been there from the begining. He's the one in jeans and the flannel all the time! No suit for him!</t>
  </si>
  <si>
    <t xml:space="preserve">@chewysun Kristi. I say this because I love you...don't make me come up there and hurt you. Surrender the Nicky. </t>
  </si>
  <si>
    <t xml:space="preserve">@nddihan silly billy!!! Miss you!! Can't wait till you get home and I can tell you about my day </t>
  </si>
  <si>
    <t>Mon May 04 00:22:22 PDT 2009</t>
  </si>
  <si>
    <t>Happy birthday, my sexy, beautiful Shaun! I have a little secret.. I am incredibly mad about you.  Hush. That's just between the 2 of us.</t>
  </si>
  <si>
    <t>Mon May 04 00:22:24 PDT 2009</t>
  </si>
  <si>
    <t xml:space="preserve">@mohandoss ???????? ????????? scorecard? ???????????.)   </t>
  </si>
  <si>
    <t>Mon May 04 00:22:25 PDT 2009</t>
  </si>
  <si>
    <t>MonalizaAmid</t>
  </si>
  <si>
    <t>Shamelessly digging on Adam Lambert all over the net, like a 17yr old..  Will get a friend fr Utah to vote lots, on my behalf!</t>
  </si>
  <si>
    <t>Mon May 04 00:22:27 PDT 2009</t>
  </si>
  <si>
    <t>iampo87</t>
  </si>
  <si>
    <t xml:space="preserve">@yenah I think it took me about an hour or so when I first started, now I do it before every meeting </t>
  </si>
  <si>
    <t>Richymeade</t>
  </si>
  <si>
    <t xml:space="preserve">@jeffreylhilton now that im liking </t>
  </si>
  <si>
    <t xml:space="preserve">Right. Definitely going. Plymouth waits for no man....and the train certainly won't! See you later </t>
  </si>
  <si>
    <t>BellaStacie</t>
  </si>
  <si>
    <t>@shellbell2682 I'm headed to a corner right now!!!    Hope you had a good night.</t>
  </si>
  <si>
    <t>Mon May 04 00:22:29 PDT 2009</t>
  </si>
  <si>
    <t xml:space="preserve">Longleat, Longleat, Longleat! </t>
  </si>
  <si>
    <t>Mon May 04 00:22:30 PDT 2009</t>
  </si>
  <si>
    <t xml:space="preserve">You dont need to learn to do more things you need to learn to do the RIGHT THINGS- Im just sayin </t>
  </si>
  <si>
    <t>JosephTrombetta</t>
  </si>
  <si>
    <t xml:space="preserve">@jessicadepetro You found me! </t>
  </si>
  <si>
    <t xml:space="preserve">Right off on a mission to have fun have a great day all </t>
  </si>
  <si>
    <t xml:space="preserve">Good Morning!! rainy day today :/ hoping for a good day </t>
  </si>
  <si>
    <t xml:space="preserve">http://twitpic.com/4j8n8 - Terry and I after the show today. We're collaborators now! </t>
  </si>
  <si>
    <t>Back at Uni again  hmm... start to work on a little school related project today..</t>
  </si>
  <si>
    <t xml:space="preserve">@Lirraangelica i'll try my best. see ya later </t>
  </si>
  <si>
    <t>SickGirlOhAyOh</t>
  </si>
  <si>
    <t>lunch with mama, din with my roomie and cuddle time with my kitty...not too bad of a day  Loving the simple things! Sleep tight world xo</t>
  </si>
  <si>
    <t>Mon May 04 00:22:34 PDT 2009</t>
  </si>
  <si>
    <t xml:space="preserve">@starri228 yeah not too far from here </t>
  </si>
  <si>
    <t>Mon May 04 00:22:35 PDT 2009</t>
  </si>
  <si>
    <t>@codewolf Doing great and programming as well here  Take time to tweet. Have a great day buddy.</t>
  </si>
  <si>
    <t>Mon May 04 00:22:37 PDT 2009</t>
  </si>
  <si>
    <t>Once again i'm at a crossroads with my hair. What to do  should i cut, colour,braid. Its winter and its exams soon.</t>
  </si>
  <si>
    <t xml:space="preserve">@marienborg ROFL yes, leave the heels to us girls </t>
  </si>
  <si>
    <t>Mon May 04 00:22:38 PDT 2009</t>
  </si>
  <si>
    <t xml:space="preserve">@shotbeak MM rocks </t>
  </si>
  <si>
    <t xml:space="preserve">Where are the bad vamps? They were so much fun last night. </t>
  </si>
  <si>
    <t>Mon May 04 00:22:39 PDT 2009</t>
  </si>
  <si>
    <t>brekatebre</t>
  </si>
  <si>
    <t>is at emma and anthony's with nic  ahahaha twitter.</t>
  </si>
  <si>
    <t xml:space="preserve">Goodnight everyone, sweet dreams. </t>
  </si>
  <si>
    <t>fun4mickeymouse</t>
  </si>
  <si>
    <t xml:space="preserve">well i need to get to bed. chat at everyone tomorrow.  </t>
  </si>
  <si>
    <t>Mon May 04 00:22:40 PDT 2009</t>
  </si>
  <si>
    <t>prostoy</t>
  </si>
  <si>
    <t xml:space="preserve">@deskpot @rainbowinpink ??????? </t>
  </si>
  <si>
    <t>eanndillon</t>
  </si>
  <si>
    <t xml:space="preserve">loving my little kitty! </t>
  </si>
  <si>
    <t>Mon May 04 00:22:42 PDT 2009</t>
  </si>
  <si>
    <t>such a good weekend! but we're back to monday... and i'm ready for friday  [11]</t>
  </si>
  <si>
    <t xml:space="preserve">@PrinceRedd </t>
  </si>
  <si>
    <t>Mon May 04 00:22:44 PDT 2009</t>
  </si>
  <si>
    <t xml:space="preserve">@rickypowell Morning </t>
  </si>
  <si>
    <t>anfboy05</t>
  </si>
  <si>
    <t xml:space="preserve">just finished eating a quesadilla, time for bed </t>
  </si>
  <si>
    <t>Mon May 04 00:22:45 PDT 2009</t>
  </si>
  <si>
    <t>johanjonasson</t>
  </si>
  <si>
    <t xml:space="preserve">And we're up! Follow our corporate tweets @houseoftest, (so far) 100% free of personal rants and raves. And mostly everything else too. </t>
  </si>
  <si>
    <t>elinkanestrom</t>
  </si>
  <si>
    <t xml:space="preserve">Mom got a new BMW, and I get to drive it to Mosjï¿½en tomorrow!! </t>
  </si>
  <si>
    <t>norbu09</t>
  </si>
  <si>
    <t xml:space="preserve">@gnat time to use a registrar that offers auto renew? </t>
  </si>
  <si>
    <t>Mon May 04 00:22:48 PDT 2009</t>
  </si>
  <si>
    <t xml:space="preserve">soon in Oregon yo family first </t>
  </si>
  <si>
    <t>Mon May 04 00:22:49 PDT 2009</t>
  </si>
  <si>
    <t>YOBROMOFOcom</t>
  </si>
  <si>
    <t>British Expats Twitt Tommy and the Giant Sprout: Especially for Fly  as part of sprout sea.. http://tinyurl.com/c7kvb6</t>
  </si>
  <si>
    <t>Mon May 04 00:26:46 PDT 2009</t>
  </si>
  <si>
    <t>HShawki</t>
  </si>
  <si>
    <t xml:space="preserve">@hossamelkady searching for the cheapest VPS for tests </t>
  </si>
  <si>
    <t>Mon May 04 00:26:47 PDT 2009</t>
  </si>
  <si>
    <t>rain again. looks like we are going to get wet on todays ride. at least we are riding today  luss here we come...</t>
  </si>
  <si>
    <t>livehere</t>
  </si>
  <si>
    <t xml:space="preserve">Having a nice dinner at Roys Waikiki with some of the yardhouse kids </t>
  </si>
  <si>
    <t>Mon May 04 00:26:48 PDT 2009</t>
  </si>
  <si>
    <t xml:space="preserve">@imhotshyt i can tell ! you're constantly taking pictures whenever you're there, haha. &amp;amp; you should kidnap me if i can't come to the city </t>
  </si>
  <si>
    <t>Mon May 04 00:26:49 PDT 2009</t>
  </si>
  <si>
    <t>ericwestbrook</t>
  </si>
  <si>
    <t xml:space="preserve">@ebarthelman 1 perk of being as tall as I am is I can get away with eating more. If I stayed in bed all day, I would still burn 2350 cal </t>
  </si>
  <si>
    <t xml:space="preserve">@savagemike LOL ya I bet he would. He is a real good judge of character! </t>
  </si>
  <si>
    <t>Mon May 04 00:26:50 PDT 2009</t>
  </si>
  <si>
    <t>alisonsketches</t>
  </si>
  <si>
    <t xml:space="preserve">@bandofhorses I love you guys! Your music is so wonderfully inspiring! </t>
  </si>
  <si>
    <t>Mon May 04 00:26:51 PDT 2009</t>
  </si>
  <si>
    <t xml:space="preserve">@DavidArchie have you gotten to do any shopping over there? buy anything cool? </t>
  </si>
  <si>
    <t>Mon May 04 00:26:52 PDT 2009</t>
  </si>
  <si>
    <t xml:space="preserve">@jonconnelly That's good. Time to celebrate then! </t>
  </si>
  <si>
    <t>Mon May 04 00:26:53 PDT 2009</t>
  </si>
  <si>
    <t xml:space="preserve">Everyone should sign up for jackthreads.com </t>
  </si>
  <si>
    <t>Donealready</t>
  </si>
  <si>
    <t xml:space="preserve">@fipz i know it is stepford wives. I do live on st mary's island. I quite like that kind of thing! </t>
  </si>
  <si>
    <t xml:space="preserve">@tpleeza thank yu </t>
  </si>
  <si>
    <t>hiChristiana</t>
  </si>
  <si>
    <t xml:space="preserve">I will update my Twitter in the middle of the night to piss everyone off that has me linked to their phone </t>
  </si>
  <si>
    <t>Mon May 04 00:26:57 PDT 2009</t>
  </si>
  <si>
    <t xml:space="preserve">Almost done Sunday tasks including open sourcing some code, launching the blog &amp;amp; testing, testing, testing. </t>
  </si>
  <si>
    <t xml:space="preserve">@HLB_LAVISH_MAG Excatly! </t>
  </si>
  <si>
    <t>Mon May 04 00:26:58 PDT 2009</t>
  </si>
  <si>
    <t>zoealice</t>
  </si>
  <si>
    <t xml:space="preserve">@drellbee when are we going lens shopping? I want a macro now - i will research </t>
  </si>
  <si>
    <t>sepiaverse</t>
  </si>
  <si>
    <t>@ShalG  hai naa..by *also*, do you refer to my other obssessions or imply you are a fan yourself?</t>
  </si>
  <si>
    <t>FollanPhoto</t>
  </si>
  <si>
    <t xml:space="preserve">uploading images to the web... yep Listya &amp;amp; Hendik... not long to go </t>
  </si>
  <si>
    <t>Mon May 04 00:27:00 PDT 2009</t>
  </si>
  <si>
    <t xml:space="preserve">@DumbLittleBunny  newbies.. malakai and thanh li were stirring up trouble last night. loved it. you should read malakai's bi. i loved it. </t>
  </si>
  <si>
    <t>benjaminbeckett</t>
  </si>
  <si>
    <t xml:space="preserve">sucking cock tonite </t>
  </si>
  <si>
    <t>michaeljek</t>
  </si>
  <si>
    <t xml:space="preserve">Red Symonds for Prime Minister </t>
  </si>
  <si>
    <t>Mon May 04 00:27:01 PDT 2009</t>
  </si>
  <si>
    <t xml:space="preserve">@tishh oh just say it. </t>
  </si>
  <si>
    <t>freocookster</t>
  </si>
  <si>
    <t xml:space="preserve">@720perth Lushy, can I tee up an interview for you with the MD of Sexpo for Friday? a nice English chap with a wry sense of humour </t>
  </si>
  <si>
    <t>Barb04s</t>
  </si>
  <si>
    <t xml:space="preserve">@JoelMadden So sorry for tweeting to you..I should have read your tweet right the first time and I would have just said Goodnight.  </t>
  </si>
  <si>
    <t>Mon May 04 00:27:02 PDT 2009</t>
  </si>
  <si>
    <t>my pre 2nd brain surgery song...   ? http://blip.fm/~5jbhh</t>
  </si>
  <si>
    <t>@LMarie21 awwwwwww thanks, yeah..real dope flick  more to come</t>
  </si>
  <si>
    <t>http://twitpic.com/4j8r0 - wanna laugh?!  this is for SUMMER!</t>
  </si>
  <si>
    <t>Mon May 04 00:27:04 PDT 2009</t>
  </si>
  <si>
    <t>Video of the arch yesterday - taken by @BrianKerrPhoto - Bail Hill Striding Arch video - I am on this too   http://tinyurl.com/c3q6rd</t>
  </si>
  <si>
    <t>CWhyte</t>
  </si>
  <si>
    <t xml:space="preserve">Wow, twitter is getting some serious traffic now.... when's Google going to buy them </t>
  </si>
  <si>
    <t>sdhawkins_sfasu</t>
  </si>
  <si>
    <t xml:space="preserve">am i destined to be a e-harmony user??  sometimes i wonder </t>
  </si>
  <si>
    <t>Mon May 04 00:27:07 PDT 2009</t>
  </si>
  <si>
    <t xml:space="preserve">@Hollywood_Trey how u doinn sexc </t>
  </si>
  <si>
    <t>@amyyyishere why do you have 3 'y's in ur name? anyway, hi! post something. your page is empty  (ok, i'll spell ur name right this time)</t>
  </si>
  <si>
    <t>Mon May 04 00:27:10 PDT 2009</t>
  </si>
  <si>
    <t xml:space="preserve">@yoomyee haha sorry about that LOL. Btw nice to meet u </t>
  </si>
  <si>
    <t>jchavarria</t>
  </si>
  <si>
    <t xml:space="preserve">Ok. On my way to work </t>
  </si>
  <si>
    <t>you have got to be kidding me @ladypn Are you ok ?  ? http://blip.fm/~5jbhr</t>
  </si>
  <si>
    <t>FelineBred</t>
  </si>
  <si>
    <t xml:space="preserve">@jvdouglas  haha, no, the remark on maternity leave fired me up a little </t>
  </si>
  <si>
    <t>Mon May 04 00:27:14 PDT 2009</t>
  </si>
  <si>
    <t xml:space="preserve">@altitis and to you! </t>
  </si>
  <si>
    <t xml:space="preserve">Okie doke!! Time for me to escape for the North while Massa's back is turned. Be on when I get home folks </t>
  </si>
  <si>
    <t xml:space="preserve">finished the lessons, hooray! </t>
  </si>
  <si>
    <t>noraezan</t>
  </si>
  <si>
    <t xml:space="preserve">Some ppl are just fucking KP0. Cb ! Stop asking me laa.. I love my boyfriend and thats it. </t>
  </si>
  <si>
    <t>Thanks for pointing out the crucial problems @thakkar. Both of them have been taken care of  (cc: @Netra)</t>
  </si>
  <si>
    <t xml:space="preserve">please ignore cheesey music </t>
  </si>
  <si>
    <t>Mon May 04 00:27:16 PDT 2009</t>
  </si>
  <si>
    <t>KikiFitzgerald</t>
  </si>
  <si>
    <t xml:space="preserve">just got home from a meeting with the girls... Maaaaaan I'm exhausted!! Goodnight world </t>
  </si>
  <si>
    <t xml:space="preserve">@db0y8199 lol thats the kind im eating!! </t>
  </si>
  <si>
    <t>Mon May 04 00:27:19 PDT 2009</t>
  </si>
  <si>
    <t>bellasaurus</t>
  </si>
  <si>
    <t xml:space="preserve">victory for the bulldogs was celebrated by 3 white chocolate cheesecakes  nom nom nom WHATTA FATTYYY  </t>
  </si>
  <si>
    <t>Mon May 04 00:27:20 PDT 2009</t>
  </si>
  <si>
    <t>cali_mara285</t>
  </si>
  <si>
    <t xml:space="preserve">http://tinyurl.com/ateltl &amp;lt;-- Rocksteady pt II </t>
  </si>
  <si>
    <t xml:space="preserve">ok outta all 981 of my followers, only about 10 of u ive talked to lol dont be shy i dont biteeee </t>
  </si>
  <si>
    <t>Mon May 04 00:27:21 PDT 2009</t>
  </si>
  <si>
    <t xml:space="preserve">@souljaboytellem holllaaa.. i dont know what ur up doing but im trying to finish up some work for school... bout to go to bed though </t>
  </si>
  <si>
    <t>Mon May 04 00:27:22 PDT 2009</t>
  </si>
  <si>
    <t xml:space="preserve">And I just love every little thing about you... </t>
  </si>
  <si>
    <t xml:space="preserve">@_everaldo on my MacBook I run Linux with Parallels and on my iMac I use VMware Fusion and both are great, especially in &amp;quot;Unity&amp;quot;-mode. </t>
  </si>
  <si>
    <t>Mon May 04 00:27:23 PDT 2009</t>
  </si>
  <si>
    <t>I have the Job  this is a nice day it can not be better</t>
  </si>
  <si>
    <t>ohmymae</t>
  </si>
  <si>
    <t xml:space="preserve">I'll go now.I'll watch teen nick! </t>
  </si>
  <si>
    <t>Mon May 04 00:27:25 PDT 2009</t>
  </si>
  <si>
    <t>needs a break from the computer... adios  &amp;lt;3</t>
  </si>
  <si>
    <t xml:space="preserve">Tweet whore ? I am up to 10,000 tweets </t>
  </si>
  <si>
    <t xml:space="preserve">Time for me to sleep........ </t>
  </si>
  <si>
    <t>Mon May 04 00:27:26 PDT 2009</t>
  </si>
  <si>
    <t>crustyadventure</t>
  </si>
  <si>
    <t xml:space="preserve">@paulcarr I just laughed out loud on the bus reading your statement of ethics. People moved away. He he he. </t>
  </si>
  <si>
    <t>Mon May 04 00:27:28 PDT 2009</t>
  </si>
  <si>
    <t xml:space="preserve">@saraLDS Thanks for that, Sara </t>
  </si>
  <si>
    <t>Mon May 04 00:27:29 PDT 2009</t>
  </si>
  <si>
    <t>cbmu</t>
  </si>
  <si>
    <t xml:space="preserve">character designs complete! .... in about a week we'll give another sneak peak... stay posted!  </t>
  </si>
  <si>
    <t xml:space="preserve">@lmchugh fingers crossed for you.  </t>
  </si>
  <si>
    <t>Mon May 04 00:27:33 PDT 2009</t>
  </si>
  <si>
    <t xml:space="preserve">@Tony_Mandarich well welcome back from the dark side! </t>
  </si>
  <si>
    <t>ohdichi</t>
  </si>
  <si>
    <t xml:space="preserve">@sai_shediddy lol , you gotta share too </t>
  </si>
  <si>
    <t>Mon May 04 00:27:32 PDT 2009</t>
  </si>
  <si>
    <t>yyinc</t>
  </si>
  <si>
    <t>first up, make up for lost time with jelly. Jalan jalan just the 2 of us  and the rollerblading with my pumpkin. Happeh</t>
  </si>
  <si>
    <t xml:space="preserve">@redrobinrockn next one for you! </t>
  </si>
  <si>
    <t xml:space="preserve">@CPaladino My cats enjoy the sunbeams from the open windows.  I think that counts. </t>
  </si>
  <si>
    <t>Mon May 04 00:27:34 PDT 2009</t>
  </si>
  <si>
    <t>stackface</t>
  </si>
  <si>
    <t xml:space="preserve">I cannot wait to go to FLORIDA!! </t>
  </si>
  <si>
    <t xml:space="preserve">not goin tto tafe </t>
  </si>
  <si>
    <t xml:space="preserve">@urbanpinkpixie Susan Egan, I love her! And yeah, it said I would have a pleasant trip. </t>
  </si>
  <si>
    <t>Mon May 04 00:27:35 PDT 2009</t>
  </si>
  <si>
    <t xml:space="preserve">@MrWize sike sike call it truce???????????????? u still a bitch and my ppl still gonna air u out tho </t>
  </si>
  <si>
    <t>lazarrow</t>
  </si>
  <si>
    <t xml:space="preserve">Waiting for an email that will probably never arrive. ED later, Consti study after then hopeless bumming. </t>
  </si>
  <si>
    <t>Mon May 04 00:27:36 PDT 2009</t>
  </si>
  <si>
    <t xml:space="preserve">Just getting an additional free day </t>
  </si>
  <si>
    <t xml:space="preserve">Welcome @doeko ! Really glad to know you here. Your products rox man </t>
  </si>
  <si>
    <t xml:space="preserve">Monday is here, One more day </t>
  </si>
  <si>
    <t>All zombie songs are now dedicated to @HAMMER32  ? http://blip.fm/~5jbib</t>
  </si>
  <si>
    <t>is happy  and clean, squeaky clean</t>
  </si>
  <si>
    <t>iamneetles</t>
  </si>
  <si>
    <t>@Tottie Thank you, thank you!! Thought this is where all the cool kids hang out now, hehe  xoxo!</t>
  </si>
  <si>
    <t xml:space="preserve">@chaoscartel That is annoying. What gear is it? I'll take it off your hands </t>
  </si>
  <si>
    <t>Diamondgiirl</t>
  </si>
  <si>
    <t xml:space="preserve">I need to get some shut eye... But I just can't let's try 1 more time. Ta Ta Twitterworld </t>
  </si>
  <si>
    <t>Mon May 04 00:27:42 PDT 2009</t>
  </si>
  <si>
    <t xml:space="preserve">@RealBillBailey morning Bill </t>
  </si>
  <si>
    <t>AP2005</t>
  </si>
  <si>
    <t xml:space="preserve">I just want this semester to be over! Only a week and a half then it's moving time! </t>
  </si>
  <si>
    <t>Mon May 04 00:27:47 PDT 2009</t>
  </si>
  <si>
    <t xml:space="preserve">listening to i can't wait - akon feat t pain . i love this song </t>
  </si>
  <si>
    <t>Mon May 04 00:27:45 PDT 2009</t>
  </si>
  <si>
    <t xml:space="preserve">Cleaning my room and listening to britney.  </t>
  </si>
  <si>
    <t>Mon May 04 00:27:46 PDT 2009</t>
  </si>
  <si>
    <t>isabuu</t>
  </si>
  <si>
    <t>@aruky Yes, this NBA song is great!!!  Got an old funny NBA cheerleader remix song. Ohrwurm of the day &amp;quot;colorblind&amp;quot;.</t>
  </si>
  <si>
    <t xml:space="preserve">NEW LOGO! for all the Web, Cheak it!...gAllethOo </t>
  </si>
  <si>
    <t>berylkruger</t>
  </si>
  <si>
    <t xml:space="preserve">@deuhlig thanks for sharing </t>
  </si>
  <si>
    <t xml:space="preserve">Having a great chat with a friend. He's totally putting my mind at ease </t>
  </si>
  <si>
    <t>jamisonbanham</t>
  </si>
  <si>
    <t>@lexiphanic  cheap and good system  http://bit.ly/Fgl2Y</t>
  </si>
  <si>
    <t>Mon May 04 00:27:48 PDT 2009</t>
  </si>
  <si>
    <t>goodnight twitterville! really enjoyed pearl harbor. now off to sleep and cuddle with my hot man!  i will have good dreams tonight! XOXO</t>
  </si>
  <si>
    <t xml:space="preserve">@khodgkin1 Oh! Good idea about putting them on ice cream </t>
  </si>
  <si>
    <t>Raindropz429</t>
  </si>
  <si>
    <t>@yourshyness21 lol I hear you, I think I watched about 2 - 3 different movies, when I should have been getting work done.  I'll ttyl girl</t>
  </si>
  <si>
    <t>Mon May 04 00:27:49 PDT 2009</t>
  </si>
  <si>
    <t>IanBarroga</t>
  </si>
  <si>
    <t xml:space="preserve">@DavidArchie so what cereal do you usually like? </t>
  </si>
  <si>
    <t>wantstofly1</t>
  </si>
  <si>
    <t>@girlfromthemoon ...i had a yay moment today  YAY hope you did too!</t>
  </si>
  <si>
    <t>Mon May 04 00:27:50 PDT 2009</t>
  </si>
  <si>
    <t xml:space="preserve">Mmmm Chilli Crab &amp;amp; Deal Or No Deal.....And thats life ! </t>
  </si>
  <si>
    <t>CarlosYoder</t>
  </si>
  <si>
    <t xml:space="preserve">wish I was at #eurodjangocon </t>
  </si>
  <si>
    <t>lesservoice</t>
  </si>
  <si>
    <t xml:space="preserve">endless streams of tea~~~~... it's a holiday day here... how do I know? it's raining </t>
  </si>
  <si>
    <t xml:space="preserve">@DonnieWahlberg sounds like you all had a great night . i'm glad it was successful </t>
  </si>
  <si>
    <t>Mon May 04 00:31:52 PDT 2009</t>
  </si>
  <si>
    <t xml:space="preserve">Thank god camera fixed itself. I want a new ipod </t>
  </si>
  <si>
    <t xml:space="preserve">Woop, have just bought the Elliot Minor album on itunes. Its finally working for me!! </t>
  </si>
  <si>
    <t>Mon May 04 00:31:54 PDT 2009</t>
  </si>
  <si>
    <t xml:space="preserve">@FoluB pebbles thrown at windows should get *someones* attention </t>
  </si>
  <si>
    <t xml:space="preserve">@mikebreed There's a reason why they're so cute at times - to prevent you from throwing them overboard when they scream every 2 hrs... </t>
  </si>
  <si>
    <t xml:space="preserve">@nicolesssss  no, dayuuum 5o'clock was better </t>
  </si>
  <si>
    <t>DamonD_VIP</t>
  </si>
  <si>
    <t>@JRHIGHTOWER  you told me u would be there...lol! Hmmmm where were u.....</t>
  </si>
  <si>
    <t xml:space="preserve">watching the office......... also comedy gold </t>
  </si>
  <si>
    <t xml:space="preserve">@shaundiviney u no there was no point pointing it out yesterday and ppl had 2 wait til midnight .... they were kinda pissed </t>
  </si>
  <si>
    <t>Mon May 04 00:31:59 PDT 2009</t>
  </si>
  <si>
    <t xml:space="preserve">Grand Indonesia with mom n sisters... </t>
  </si>
  <si>
    <t xml:space="preserve">@alibalijeweller I'm come and try to find you and be your fan too </t>
  </si>
  <si>
    <t xml:space="preserve">@DavidArchie I'm watching some of your videos in YouTube. You're funny David.  Oh and TALENTED of course! </t>
  </si>
  <si>
    <t>Mon May 04 00:32:03 PDT 2009</t>
  </si>
  <si>
    <t xml:space="preserve">@LeilaniLi thks 4 the follow, and @newest tweets, i returned the love </t>
  </si>
  <si>
    <t xml:space="preserve">http://twitpic.com/4j8us - It is interesting that VS2003 generates a setup script for uninstall. </t>
  </si>
  <si>
    <t>ACESTAR76</t>
  </si>
  <si>
    <t xml:space="preserve">@RealBillBailey Morning! Are u back in blighty Bill? Hope u had a lovely time away </t>
  </si>
  <si>
    <t>archtattoogirl</t>
  </si>
  <si>
    <t xml:space="preserve">@DavidArchie want to hear something funny? I'm yours is on the radio right now! </t>
  </si>
  <si>
    <t xml:space="preserve">@MrPhotographic Happy b-day! Just woke up on this side of Earth, so wishes are bit late </t>
  </si>
  <si>
    <t>Mon May 04 00:32:04 PDT 2009</t>
  </si>
  <si>
    <t>Hank Thompson ï¿½ The Big One Got Away -- hmm... how old do you have to be to remember THIS?  ? http://blip.fm/~5jboh</t>
  </si>
  <si>
    <t>Junie0218</t>
  </si>
  <si>
    <t>@VIbeauty we will work on that mama  sweetdreams!</t>
  </si>
  <si>
    <t>Misslorelie</t>
  </si>
  <si>
    <t xml:space="preserve">@eishbo0 you can do it </t>
  </si>
  <si>
    <t>Mon May 04 00:32:07 PDT 2009</t>
  </si>
  <si>
    <t xml:space="preserve">nothings better then going out for chinese at the supperinn with ma fave cousins at 1am </t>
  </si>
  <si>
    <t>aimee_raymondo</t>
  </si>
  <si>
    <t xml:space="preserve">I am up and feeling pretty damn gud! I dont even have a hangover what a nice feeling </t>
  </si>
  <si>
    <t>TaylaGane</t>
  </si>
  <si>
    <t xml:space="preserve">I just dyededed my hair </t>
  </si>
  <si>
    <t>Mon May 04 00:32:09 PDT 2009</t>
  </si>
  <si>
    <t>KayaSweetKaya</t>
  </si>
  <si>
    <t xml:space="preserve">Drinkin' Chai tea and not sleeping.. and checkin' out some cool peeps </t>
  </si>
  <si>
    <t>@TimothyH2O Haha! If I were him, I'd totally go check out a small little breakfast nook  They probably have the cutest ones there.</t>
  </si>
  <si>
    <t xml:space="preserve">New @shackletonmusic single bought! It is awesome!! Well done boys! </t>
  </si>
  <si>
    <t>thatshot6</t>
  </si>
  <si>
    <t>@amyyyxoxo ahh I gtg but pls help me with number 3 I'll come back later to see what u said  haha plz and thank u</t>
  </si>
  <si>
    <t xml:space="preserve">@zhayrar lol well thank you </t>
  </si>
  <si>
    <t>Mon May 04 00:32:10 PDT 2009</t>
  </si>
  <si>
    <t xml:space="preserve">cieee @Cronatic potong rambuuuut! </t>
  </si>
  <si>
    <t>Mon May 04 00:32:11 PDT 2009</t>
  </si>
  <si>
    <t xml:space="preserve">Can't wait for SYTYCD tour with Ashleighhh &amp;amp; Izzayyy </t>
  </si>
  <si>
    <t xml:space="preserve">C-News wasn't as bad as I expected... could have done better... but today we did a great show... </t>
  </si>
  <si>
    <t xml:space="preserve">@KatiexCobraYo awww boo! I fucking lovee doing all the girly thingss </t>
  </si>
  <si>
    <t>Mon May 04 00:32:13 PDT 2009</t>
  </si>
  <si>
    <t xml:space="preserve">thankyou short stack for bringing out a second sydney show,, now im going to both  im so thankful for you guys being so good 2 ur fans </t>
  </si>
  <si>
    <t>myahaynes23</t>
  </si>
  <si>
    <t xml:space="preserve">finally gone!!! </t>
  </si>
  <si>
    <t>ericamo909</t>
  </si>
  <si>
    <t xml:space="preserve">@CeesDope_  ahhhhaaa bangbros.com! psshh nigga its all about onionbooty.com </t>
  </si>
  <si>
    <t>evadne</t>
  </si>
  <si>
    <t xml:space="preserve">@ifixitlive Hey never realized that you also get a Twitter account.  Your guides are truly many times a lifesaver to me.  </t>
  </si>
  <si>
    <t>PalabricaC</t>
  </si>
  <si>
    <t xml:space="preserve">good job! </t>
  </si>
  <si>
    <t>Mon May 04 00:32:14 PDT 2009</t>
  </si>
  <si>
    <t xml:space="preserve">@iMBA Ur welcome </t>
  </si>
  <si>
    <t>jkstern</t>
  </si>
  <si>
    <t xml:space="preserve">@cathyah I love it...that's going to be one of my new fave quotes. </t>
  </si>
  <si>
    <t>Mon May 04 00:32:15 PDT 2009</t>
  </si>
  <si>
    <t xml:space="preserve">I love the sunshine and the happiness it brings </t>
  </si>
  <si>
    <t>slappinmybass</t>
  </si>
  <si>
    <t xml:space="preserve">seepin'. </t>
  </si>
  <si>
    <t xml:space="preserve">@bebeisis  thanks bebeisis that is right is your name by any chanve elisabeth??? </t>
  </si>
  <si>
    <t xml:space="preserve">@heyrbk ohh shardup! hehe. hes hot lah, gotta admeeet! bleh. </t>
  </si>
  <si>
    <t>ashleycrowther</t>
  </si>
  <si>
    <t xml:space="preserve">cleaning cleaning cleaning today then working out!  i love not working! </t>
  </si>
  <si>
    <t>Mon May 04 00:32:18 PDT 2009</t>
  </si>
  <si>
    <t xml:space="preserve">Chem wasn't better than physics. And now I'm so tired. @natasya_astri HAHAHA NTN BBF JUGA YA? Hihi gue sukanya Jun Pyo? </t>
  </si>
  <si>
    <t xml:space="preserve">@living_autism BUT on the bright side you're on twitter! Morning! </t>
  </si>
  <si>
    <t>harilaos84</t>
  </si>
  <si>
    <t xml:space="preserve">@Petty01 Happy Birthday and cheers to PAO!! </t>
  </si>
  <si>
    <t>is home  excited that gemma is getting her breaking dawn MWAHAHAH (evil laugh)...is angry with hopeless assholes ...</t>
  </si>
  <si>
    <t>Mon May 04 00:32:22 PDT 2009</t>
  </si>
  <si>
    <t xml:space="preserve">@justinchuan Awww!  I was thinking about you lot up there!  Glad you enjoyed it. </t>
  </si>
  <si>
    <t>Mon May 04 00:32:23 PDT 2009</t>
  </si>
  <si>
    <t xml:space="preserve">@730Fam yeah you are right! but my mom can cook like she is straight from the island! make sure you invite me to your fam restaurant </t>
  </si>
  <si>
    <t>Mon May 04 00:32:24 PDT 2009</t>
  </si>
  <si>
    <t>Download movie  &amp;quot;81st Annual Academy Awards Pre-Show&amp;quot; http://tinyurl.com/cdue53 cool #movie</t>
  </si>
  <si>
    <t xml:space="preserve">@cel_xox ur really smart  </t>
  </si>
  <si>
    <t xml:space="preserve">@geoffsays Thanks for the link Geoff </t>
  </si>
  <si>
    <t>Mon May 04 00:32:25 PDT 2009</t>
  </si>
  <si>
    <t>ayemee_em</t>
  </si>
  <si>
    <t xml:space="preserve">aaahhh, showers are great </t>
  </si>
  <si>
    <t>mak3up101</t>
  </si>
  <si>
    <t xml:space="preserve">i won because im awesome </t>
  </si>
  <si>
    <t xml:space="preserve">I was crying all of Tuesday cos I find out! ;( .... Economics is offically my crying subject lol </t>
  </si>
  <si>
    <t>Mon May 04 00:32:28 PDT 2009</t>
  </si>
  <si>
    <t>@gerdiend Woman!!  hope you have a relaxing monday as I have, cu later on this sunny monday @westerkerk</t>
  </si>
  <si>
    <t>Mon May 04 00:32:29 PDT 2009</t>
  </si>
  <si>
    <t>mirage</t>
  </si>
  <si>
    <t xml:space="preserve">@YaaaaZ so don't bother urself </t>
  </si>
  <si>
    <t>eychie</t>
  </si>
  <si>
    <t xml:space="preserve">finally having my cup of coffee!!! </t>
  </si>
  <si>
    <t>ILuvTwilightxO</t>
  </si>
  <si>
    <t xml:space="preserve">Just hangin out at home, watchin twiligghhttt ( and readin it (AGAIN!!) lol School sukked today Bahaha </t>
  </si>
  <si>
    <t xml:space="preserve">Paving your own road is intelligent only if nobody has gone exactly where you are going, come follow me </t>
  </si>
  <si>
    <t xml:space="preserve">@brittannyy14 yea i know right! i love that song! </t>
  </si>
  <si>
    <t xml:space="preserve">@antsrants it's driving me insane!  all i want is a lie in!!! </t>
  </si>
  <si>
    <t xml:space="preserve">@Tittch Just file me under *seduced* sweetie... </t>
  </si>
  <si>
    <t>Mon May 04 00:32:31 PDT 2009</t>
  </si>
  <si>
    <t>Rheeannon</t>
  </si>
  <si>
    <t xml:space="preserve">@BroncMurphy  I agree people should be able to cohabitate with whomever they choose </t>
  </si>
  <si>
    <t>Mon May 04 00:32:32 PDT 2009</t>
  </si>
  <si>
    <t>shortnsweet89</t>
  </si>
  <si>
    <t xml:space="preserve">is twittering </t>
  </si>
  <si>
    <t>Mon May 04 00:32:33 PDT 2009</t>
  </si>
  <si>
    <t>For @mizhalle  ? http://blip.fm/~5jbp3</t>
  </si>
  <si>
    <t>Mon May 04 00:32:34 PDT 2009</t>
  </si>
  <si>
    <t xml:space="preserve">@Jocey17 ITS A BANK HOLIDAY STUPID!! wait, they don't have bank holidays in America... Okay keep on celebreting </t>
  </si>
  <si>
    <t>Mon May 04 00:32:35 PDT 2009</t>
  </si>
  <si>
    <t>@carmenforward no way - those are great words.  Boys don't get to own them.    Oh and was it your bday?</t>
  </si>
  <si>
    <t>Mon May 04 00:32:37 PDT 2009</t>
  </si>
  <si>
    <t>Kirkdam</t>
  </si>
  <si>
    <t xml:space="preserve">Hi all, just recovering from a party, looking forward to an exciting bank holiday around the diy shops...life cant get much better.surely </t>
  </si>
  <si>
    <t>Bromoryn</t>
  </si>
  <si>
    <t xml:space="preserve">@AngelicaV1 Your birthday? WELL Happy birthday </t>
  </si>
  <si>
    <t>You won't believe how long this took to achieve... Still all done and my car is happy again  - Photo: http://bkite.com/0783l</t>
  </si>
  <si>
    <t>weedyc</t>
  </si>
  <si>
    <t>says i got 2 cards today, from eva n clara. thanks, guys.  http://plurk.com/p/roo6c</t>
  </si>
  <si>
    <t>musicmuch</t>
  </si>
  <si>
    <t>@DavidArchie Have a great day today David!  May you write some wonderful masterpieces!</t>
  </si>
  <si>
    <t>abbyani</t>
  </si>
  <si>
    <t>im back. wooooo!!!  i want to have my own press release :|</t>
  </si>
  <si>
    <t xml:space="preserve">@savagemike  Yep, I like animals better than some humans too!  </t>
  </si>
  <si>
    <t>Mon May 04 00:32:40 PDT 2009</t>
  </si>
  <si>
    <t>DavidDThornton</t>
  </si>
  <si>
    <t xml:space="preserve">@michael611 would you settle for a 76 Mustang II Ghia? ...nope... probably would not be the same </t>
  </si>
  <si>
    <t xml:space="preserve">@IMBASE k its 3 slices left </t>
  </si>
  <si>
    <t>Mon May 04 00:32:41 PDT 2009</t>
  </si>
  <si>
    <t>wirbelwind1111</t>
  </si>
  <si>
    <t xml:space="preserve">omg, I never knew that Wikipedia also lists the shades of colours, it's cool </t>
  </si>
  <si>
    <t>Nick_Juhasz</t>
  </si>
  <si>
    <t xml:space="preserve">we just drove all the way to Hollywood just to get a Miley Cyrus milkshake... at least it was like an orgasm in my mouth </t>
  </si>
  <si>
    <t>Mon May 04 00:32:43 PDT 2009</t>
  </si>
  <si>
    <t xml:space="preserve">@akarshsimha: Started using the branch </t>
  </si>
  <si>
    <t>Mon May 04 00:32:45 PDT 2009</t>
  </si>
  <si>
    <t xml:space="preserve">anyone got an FFE account? if so.. add me </t>
  </si>
  <si>
    <t xml:space="preserve">@lilmarshmellow 1 pm... </t>
  </si>
  <si>
    <t xml:space="preserve">@theblackbug I realized that I think 4 weeks into college, welcome to the otherside </t>
  </si>
  <si>
    <t>cyan_blue</t>
  </si>
  <si>
    <t xml:space="preserve">Revelation: Strawberries and Nutella taste reeaaalllly good together... </t>
  </si>
  <si>
    <t>Mon May 04 00:32:48 PDT 2009</t>
  </si>
  <si>
    <t>Another one popped up a human being. Congrats Nana and Wan.  Baby Iris is a cutie.</t>
  </si>
  <si>
    <t>Hannabellz</t>
  </si>
  <si>
    <t>@thatglamchick ok.... tx  it's so worth the wait! lol...***</t>
  </si>
  <si>
    <t>Mon May 04 00:32:49 PDT 2009</t>
  </si>
  <si>
    <t>wefindwildness</t>
  </si>
  <si>
    <t xml:space="preserve">today is maintenance day for me, my flat and my blog...yeahhhh a lot of little works </t>
  </si>
  <si>
    <t>@mskiannathediva  He's awesome... Have you worked with him before? He's a good friend.</t>
  </si>
  <si>
    <t xml:space="preserve">Time to watch OP, then some Dead Like Me, then sleep. </t>
  </si>
  <si>
    <t>Mon May 04 00:32:53 PDT 2009</t>
  </si>
  <si>
    <t xml:space="preserve">stopped working on the @MarsPhoenix image database awhile ago to help Greg with his term paper. Now chit chatting with Greg. </t>
  </si>
  <si>
    <t>Mon May 04 00:32:54 PDT 2009</t>
  </si>
  <si>
    <t>jimbomorley</t>
  </si>
  <si>
    <t xml:space="preserve">Well Done , Visteon Belfast, 2 years salary paid. Just shows what happens when you stand up for yourself </t>
  </si>
  <si>
    <t>Mon May 04 00:32:55 PDT 2009</t>
  </si>
  <si>
    <t>@mohandoss ?????? ???????? ????? ????????. ????? ?????????   @anbudan_bala thanx for the sixer comment</t>
  </si>
  <si>
    <t>heathamarie4444</t>
  </si>
  <si>
    <t xml:space="preserve">its my bday!!! I'm gettin older! </t>
  </si>
  <si>
    <t xml:space="preserve">@Melissa808 yup...they've stopped in hawaii for a few seasons already. are you talking about this season? hope they come back again </t>
  </si>
  <si>
    <t>@DavidArchie I tweet sooo much about you. Gahd.  Hahaha!</t>
  </si>
  <si>
    <t>Mon May 04 00:36:53 PDT 2009</t>
  </si>
  <si>
    <t>@Lodewijkvdb Don't worry, you'll get your stamina back soon  What kind of distances do you run usually?</t>
  </si>
  <si>
    <t>darkcode</t>
  </si>
  <si>
    <t xml:space="preserve">@williamduncan the archetype thing was for a comm. class that studied archetypes in popular media. reading your links now, thanks </t>
  </si>
  <si>
    <t>Mon May 04 00:36:55 PDT 2009</t>
  </si>
  <si>
    <t xml:space="preserve">@amytcathy at least you get to watch Lost on the way </t>
  </si>
  <si>
    <t>mazza53</t>
  </si>
  <si>
    <t>@algibbs thanks for that, now i learned something new today  enjoy.</t>
  </si>
  <si>
    <t>Mon May 04 00:36:56 PDT 2009</t>
  </si>
  <si>
    <t xml:space="preserve">@urbansmiler Is it possible to a have phobia of phobias? Afraid to look at list. </t>
  </si>
  <si>
    <t>I WANNA GO THERE, WHERE YOU GO. I WANNA FIND OUT WHAT YOU KNOW..     DAVID AND MILEYYYYYY! ??</t>
  </si>
  <si>
    <t>Mon May 04 00:36:57 PDT 2009</t>
  </si>
  <si>
    <t>heading out to (a long)band practice. last one before our first show on Saturday night. Hope it's a good one  http://digg.com/u12MIW</t>
  </si>
  <si>
    <t xml:space="preserve">@xxm0rgann aww morgan, i wish i could have realized that a while ago instead of putting myself through it.. your strong and i love you&amp;lt;3 </t>
  </si>
  <si>
    <t>nieksombekke</t>
  </si>
  <si>
    <t xml:space="preserve">@leeprovoost Is it that quiet at the office? </t>
  </si>
  <si>
    <t xml:space="preserve">http://twitpic.com/4j8yk - Thelma, Rebeca, Fernanda Symonds, Fernanda Cordova </t>
  </si>
  <si>
    <t xml:space="preserve">@misspretty1981 thank u!!! u kno ppl already look @ my chest ne ways might as well give them somethng to throw them off! LOL! </t>
  </si>
  <si>
    <t>Mon May 04 00:36:59 PDT 2009</t>
  </si>
  <si>
    <t>liberacejr</t>
  </si>
  <si>
    <t xml:space="preserve">Hey Dubbo RSL turkey roast circa 1995. Know it's been a while, just wanted to let you know I still think about you from time to time </t>
  </si>
  <si>
    <t xml:space="preserve">@SashaKane I am absolutely craving a brownie with ice cream right now. FedEx some over! </t>
  </si>
  <si>
    <t>munchymustard</t>
  </si>
  <si>
    <t>@iloveicetea haha when is it? good luck babe  &amp;amp; UPLOAD A PHOTO, WILL YA ?</t>
  </si>
  <si>
    <t>Mon May 04 00:37:00 PDT 2009</t>
  </si>
  <si>
    <t>and these awesome tweeples too!  @xoNessCullenxo @xoJasperHalexo @xoEmmettC35xo @oxTanyaDenaliox @xoEsmeCullenxo</t>
  </si>
  <si>
    <t>Rassilon8374</t>
  </si>
  <si>
    <t xml:space="preserve">I got whooped by Jason Bradbury. Ace :0 </t>
  </si>
  <si>
    <t>DjMissWendy</t>
  </si>
  <si>
    <t>The dj's and partypeople were great again at CC. Kicking  Next one June 7</t>
  </si>
  <si>
    <t xml:space="preserve">@allankent @andywalton oo, oo, I must compete... let me login to my work email to see if I can top that </t>
  </si>
  <si>
    <t>Mon May 04 00:37:01 PDT 2009</t>
  </si>
  <si>
    <t xml:space="preserve">@TessMorris fine! Going to do my big walk today 20 or so miles </t>
  </si>
  <si>
    <t>Mon May 04 00:37:02 PDT 2009</t>
  </si>
  <si>
    <t>@SIFashions Wow, that's really sweet! I'm assuming this is blog-related.  Thanks so much.</t>
  </si>
  <si>
    <t>canadianarch</t>
  </si>
  <si>
    <t>@DavidArchie OK David, talk later  Have a great dayyyy ay ay ay ay</t>
  </si>
  <si>
    <t>Mon May 04 00:37:03 PDT 2009</t>
  </si>
  <si>
    <t xml:space="preserve">@amystow I know, but work is so boring. I prefer the @2oceansvibe take on life </t>
  </si>
  <si>
    <t>ShebaBaby</t>
  </si>
  <si>
    <t>@MsSdot23 and thats why your azz lost hater lol  love you</t>
  </si>
  <si>
    <t xml:space="preserve">@RaspberryHatter  aw. that sounds amazing  But I think I have work. Thank you for inviting me though </t>
  </si>
  <si>
    <t>@jezkemp yay!  excited?</t>
  </si>
  <si>
    <t xml:space="preserve">Sigh. I'm getting off the computer now to do even MORE homework... Bye </t>
  </si>
  <si>
    <t>Mon May 04 00:37:05 PDT 2009</t>
  </si>
  <si>
    <t>HimeHelene</t>
  </si>
  <si>
    <t xml:space="preserve">in school, wants to read Eclipse, 200-and-some-60 pages read </t>
  </si>
  <si>
    <t xml:space="preserve">@DavidArchie if there is a tesco nearby, then go there </t>
  </si>
  <si>
    <t>walseram</t>
  </si>
  <si>
    <t xml:space="preserve">I just finished first season six feet under </t>
  </si>
  <si>
    <t>Mon May 04 00:37:06 PDT 2009</t>
  </si>
  <si>
    <t>wallerz</t>
  </si>
  <si>
    <t xml:space="preserve">Enjoyed the Waller reunion very much! The Wallers are back in town </t>
  </si>
  <si>
    <t>Mon May 04 00:37:08 PDT 2009</t>
  </si>
  <si>
    <t xml:space="preserve">@hrcolors Maybe it had a hot date with a nice little Cesna. </t>
  </si>
  <si>
    <t xml:space="preserve">http://tr.im/kp06 Surrealism in a cute way - Louis Votton &amp;quot;Superflat Monogram&amp;quot; - Takashi Murakami, Music by Fantastic Plastic Machine </t>
  </si>
  <si>
    <t>Mon May 04 00:37:10 PDT 2009</t>
  </si>
  <si>
    <t xml:space="preserve">@joycescapade COOOOOOOOOL... DOOOOOOOOOWN... Patience... Is... Virtue... </t>
  </si>
  <si>
    <t xml:space="preserve">@kyspeaks  Yah, they have footlong sausage too mah. But Halal place..piggy sausages are bigger </t>
  </si>
  <si>
    <t>Mon May 04 00:37:11 PDT 2009</t>
  </si>
  <si>
    <t>Stoppped following ama, i really need a clean break... on another note, kate is being super nice right now  Off to work</t>
  </si>
  <si>
    <t>JS040206</t>
  </si>
  <si>
    <t xml:space="preserve">Waiting on laundry to finish so I can go HOME. Think I'll do my nails while I wait </t>
  </si>
  <si>
    <t>SublimeFire</t>
  </si>
  <si>
    <t>@RaeRae440 It's surprising how much Billy Idol turns up in tweets. I monitor constantly - not that I'm obsessed or anything!  #BillyIdol</t>
  </si>
  <si>
    <t xml:space="preserve">Morning all - woken by neighbour's kids screaming in the garden before 8am so not in a very benevolent mood...  you have been warned! </t>
  </si>
  <si>
    <t xml:space="preserve">@galacticfaerie Sounds great. I'm looking forward to it then </t>
  </si>
  <si>
    <t xml:space="preserve">@moonfrye LOL and that's why I use my iPod touch </t>
  </si>
  <si>
    <t xml:space="preserve">hehe tweet time... bastos talaga chux </t>
  </si>
  <si>
    <t>Mon May 04 00:37:14 PDT 2009</t>
  </si>
  <si>
    <t xml:space="preserve">...love and wanted to share with my followers. feeling inspirational. ive had a long day. </t>
  </si>
  <si>
    <t xml:space="preserve">@LarryBenet Per Taylor Dayne conversation.  It's official I am now jealous of you.  </t>
  </si>
  <si>
    <t>strawberrynose</t>
  </si>
  <si>
    <t xml:space="preserve">I've worked my finger tips bare today coding. But we got there. </t>
  </si>
  <si>
    <t>Mon May 04 00:37:16 PDT 2009</t>
  </si>
  <si>
    <t>cheetahdriver</t>
  </si>
  <si>
    <t xml:space="preserve">wake up...and go make breakfast.. </t>
  </si>
  <si>
    <t xml:space="preserve">@LadyRubaiyat It will warm up once you start digging </t>
  </si>
  <si>
    <t>Mon May 04 00:37:17 PDT 2009</t>
  </si>
  <si>
    <t xml:space="preserve">@velvetella Bye ! Have a great time being whisked away </t>
  </si>
  <si>
    <t xml:space="preserve">@BoomKatt yes yes I AM, networking whore to the fullest.......and this girl is rih next to me </t>
  </si>
  <si>
    <t>KelseyTap</t>
  </si>
  <si>
    <t xml:space="preserve">can't sleep so i'm watching some more Gilmore Girls </t>
  </si>
  <si>
    <t>Mon May 04 00:37:19 PDT 2009</t>
  </si>
  <si>
    <t>ghankit</t>
  </si>
  <si>
    <t xml:space="preserve">feels like spammers season .....is called summer season </t>
  </si>
  <si>
    <t xml:space="preserve">ohh. i didnt double tweet a while ago, did i? now i did. </t>
  </si>
  <si>
    <t xml:space="preserve">Fancy is a 187 hun got u doin things u aint never done </t>
  </si>
  <si>
    <t>Mon May 04 00:37:20 PDT 2009</t>
  </si>
  <si>
    <t>'SMUDGER' is cleaning herself  http://apps.facebook.com/catbook/profile/view/5726504</t>
  </si>
  <si>
    <t>Mon May 04 00:37:25 PDT 2009</t>
  </si>
  <si>
    <t>Mon May 04 00:37:26 PDT 2009</t>
  </si>
  <si>
    <t>@alicedric can't wait for it. i love your scripts. honestly, you should have a future career as a script writer  - Stock Twits</t>
  </si>
  <si>
    <t>Mon May 04 00:37:27 PDT 2009</t>
  </si>
  <si>
    <t>samanthapangkey</t>
  </si>
  <si>
    <t xml:space="preserve">@DavidArchie if you don't mind, change your profile pic with a picture of you in UK. It'll be fun </t>
  </si>
  <si>
    <t xml:space="preserve">@MrMaxROI Hey, it's good to see you here! Will now follow you. Would be nice to have a photo! </t>
  </si>
  <si>
    <t>Mon May 04 00:37:28 PDT 2009</t>
  </si>
  <si>
    <t>jecaaa</t>
  </si>
  <si>
    <t xml:space="preserve">just woke up, no school today, we are free </t>
  </si>
  <si>
    <t>Mon May 04 00:37:29 PDT 2009</t>
  </si>
  <si>
    <t>Bigga_L</t>
  </si>
  <si>
    <t xml:space="preserve">im still waitin for my girl to come home...i wanna go shopping </t>
  </si>
  <si>
    <t>Mon May 04 00:37:30 PDT 2009</t>
  </si>
  <si>
    <t xml:space="preserve">Tweet you later, have a wonderful day. </t>
  </si>
  <si>
    <t>Last song .. then I really have to go  ? http://blip.fm/~5jbvo</t>
  </si>
  <si>
    <t xml:space="preserve">@DavidArchie Good luck! If I remember right, everything in England is a rip off, anyway! And next time, write me back! Haha </t>
  </si>
  <si>
    <t>Got my braces tightened today. Then I got McDonalds! HAHA  Sport tomorrow yay yay yay! Netball tryouts.. wish me luck to make the team! :l</t>
  </si>
  <si>
    <t>Mon May 04 00:37:31 PDT 2009</t>
  </si>
  <si>
    <t>Aquilaquail</t>
  </si>
  <si>
    <t xml:space="preserve">Have lots 2do as usual! laundry, thanking God, cleaning house, praising God, cutting the hedge and thanking and praising God some more! </t>
  </si>
  <si>
    <t xml:space="preserve">@Rosiecosy Thanks for sympathy. It wasn't too bad until about an hour ago when I started thinking of the appointment tomorrow. </t>
  </si>
  <si>
    <t>Mon May 04 00:37:32 PDT 2009</t>
  </si>
  <si>
    <t xml:space="preserve">tafe was actually quite good. for once </t>
  </si>
  <si>
    <t>AlexaGallardo</t>
  </si>
  <si>
    <t xml:space="preserve">@SaraHDanger Haha I think we're all in the same situation! lol </t>
  </si>
  <si>
    <t>@neo_kryptik the usual... applications, checking statuses, reading stuff that's ... wel... not arbit  etc</t>
  </si>
  <si>
    <t xml:space="preserve">True to form, Bank Holiday Monday looks like it might be rainy. Hope it holds off til later, family&amp;amp;friends plan walk and picnic today </t>
  </si>
  <si>
    <t>Mon May 04 00:37:34 PDT 2009</t>
  </si>
  <si>
    <t xml:space="preserve">@tracymacy Thanks for follow. Was just adding you from your twitter page, after commenting your blog </t>
  </si>
  <si>
    <t>Mon May 04 00:37:35 PDT 2009</t>
  </si>
  <si>
    <t xml:space="preserve">@Kayleigh_Stack i wish i could go to both but i don't think i'll be allowed :p either way with two shows going your bound to get a ticket </t>
  </si>
  <si>
    <t>Mon May 04 00:37:36 PDT 2009</t>
  </si>
  <si>
    <t xml:space="preserve">@chicalit finding a place to crap on the move eh? Whoever said technology is crap? </t>
  </si>
  <si>
    <t xml:space="preserve">@gawd0r Yeah, my dad calls me Taltal, but it was taken on AOL back in 96, so I added a K for my last name, coincidence is Tal Talk. </t>
  </si>
  <si>
    <t xml:space="preserve">@MODELCHiCK2 thank u soooooo much lil mama xoxo </t>
  </si>
  <si>
    <t>Mon May 04 00:37:38 PDT 2009</t>
  </si>
  <si>
    <t xml:space="preserve">Someone in UNITED STATES liked Jelly Blocks http://tinyurl.com/dgpr7q </t>
  </si>
  <si>
    <t xml:space="preserve">@Nadiney I went for the sweetheart.. Well see how things turn out.. </t>
  </si>
  <si>
    <t xml:space="preserve">@MFlanders no I like be able to say it and it be the truth. Instead of some magical mystery tour I get led on. </t>
  </si>
  <si>
    <t>Mon May 04 00:37:39 PDT 2009</t>
  </si>
  <si>
    <t>twin_arrow</t>
  </si>
  <si>
    <t xml:space="preserve">@sterestherster Adem in, adem uit </t>
  </si>
  <si>
    <t>Mon May 04 00:37:40 PDT 2009</t>
  </si>
  <si>
    <t xml:space="preserve">@ODWGOOG Absolutely ... </t>
  </si>
  <si>
    <t>Mon May 04 00:37:41 PDT 2009</t>
  </si>
  <si>
    <t xml:space="preserve">@DavidArchie Yeahhh you do that lol </t>
  </si>
  <si>
    <t xml:space="preserve">&amp;lt;3 KoRn... You guys are champions of the world </t>
  </si>
  <si>
    <t>Mon May 04 00:37:43 PDT 2009</t>
  </si>
  <si>
    <t>mmgant</t>
  </si>
  <si>
    <t xml:space="preserve">@oliviamunn How long before the Frisbee Golfer &amp;quot;accidentally&amp;quot; catches one in the back of the head from his friend  </t>
  </si>
  <si>
    <t>Mon May 04 00:37:44 PDT 2009</t>
  </si>
  <si>
    <t>avitulips</t>
  </si>
  <si>
    <t xml:space="preserve">@Lilctownroaster I just added a butt to your name in my phone after I made you go home in the cold. Because I love you! </t>
  </si>
  <si>
    <t>Mon May 04 00:37:45 PDT 2009</t>
  </si>
  <si>
    <t>@ravenousraven check out her new song &amp;quot;sentimental, wat-a-joke-ental&amp;quot; she's a fren  www.last.fm/music/marple+meg</t>
  </si>
  <si>
    <t xml:space="preserve">@carlosefonseca I can give you the contact of the person who makes those cheesecakes! </t>
  </si>
  <si>
    <t>Not really  but its work so yea kinda</t>
  </si>
  <si>
    <t xml:space="preserve">@oliyoung it's stable, faster than 2.x and working. </t>
  </si>
  <si>
    <t xml:space="preserve">@wickedgirl24 glad you like it </t>
  </si>
  <si>
    <t>gingerpickles08</t>
  </si>
  <si>
    <t>@RealBillBailey haven't read that book, but heard of it. Feed, spay, love is a great motto for pet owners  although there is more involved</t>
  </si>
  <si>
    <t>Mon May 04 00:37:49 PDT 2009</t>
  </si>
  <si>
    <t>hugopolanco</t>
  </si>
  <si>
    <t>Photo: Great night.  http://tumblr.com/xmo1pgymj</t>
  </si>
  <si>
    <t>Mon May 04 00:37:52 PDT 2009</t>
  </si>
  <si>
    <t>mitathehermette</t>
  </si>
  <si>
    <t xml:space="preserve">@petrilude WHY can't we have both!? HUH, it'll make up for the raping of our twitter you just did </t>
  </si>
  <si>
    <t xml:space="preserve">would like june the nineteenth to hurry it self up, as she is waiting very impatiently to see wes carr </t>
  </si>
  <si>
    <t>Mon May 04 00:37:55 PDT 2009</t>
  </si>
  <si>
    <t>csenglim</t>
  </si>
  <si>
    <t xml:space="preserve">the era of the word - 'UN' (not united nations lar) is coming on fast - Unconference, Unreason, ... better get those domains ! </t>
  </si>
  <si>
    <t>PeppermintKiwi</t>
  </si>
  <si>
    <t xml:space="preserve">Listening to the commentary track on Holiday Inn. Never thought I'd see Bing Crosby in black face, but the rest of the movie was cute </t>
  </si>
  <si>
    <t>Mon May 04 00:37:56 PDT 2009</t>
  </si>
  <si>
    <t>@clarinette02 I am most honoured to receive a Twit tout en francais. But my French not good enough to pick up les nuances en 140...   LOL</t>
  </si>
  <si>
    <t xml:space="preserve">@robinmeure &amp;gt; &amp;quot;live Q&amp;amp;A 24/7&amp;quot;... definitely the best part of twitter for me </t>
  </si>
  <si>
    <t xml:space="preserve">@TerriCook  oh hi terri good now what about you? any good gossip </t>
  </si>
  <si>
    <t>Mon May 04 00:41:44 PDT 2009</t>
  </si>
  <si>
    <t>ChrisWelburn</t>
  </si>
  <si>
    <t xml:space="preserve">is debating giving twitter a proper go. now to try and understand it </t>
  </si>
  <si>
    <t xml:space="preserve">@amber_benson  Woohoo! Well Done! I started Macarena-ing too </t>
  </si>
  <si>
    <t xml:space="preserve">@littlemissjoey You didn't get a public holiday today? bwahah </t>
  </si>
  <si>
    <t>Mon May 04 00:41:45 PDT 2009</t>
  </si>
  <si>
    <t>kensodev</t>
  </si>
  <si>
    <t>@jkreeftmeijer Yup theory is GREAT but the reality is beyond imagination...  I also made the same planning not knowing VS will FAIL on me</t>
  </si>
  <si>
    <t>austerity101</t>
  </si>
  <si>
    <t xml:space="preserve">Once again another late night.  But I scored a mojito, so ... </t>
  </si>
  <si>
    <t>Bank holiday mondaaaaaay   Exams tomorrow  D:</t>
  </si>
  <si>
    <t>Mon May 04 00:41:46 PDT 2009</t>
  </si>
  <si>
    <t>Fleech</t>
  </si>
  <si>
    <t xml:space="preserve">@mybellavita just clicked on your bio. You're in Cantazaro!? Have been to Italy several times. But never Calabria! </t>
  </si>
  <si>
    <t>Mon May 04 00:41:47 PDT 2009</t>
  </si>
  <si>
    <t>MaryandBessie</t>
  </si>
  <si>
    <t xml:space="preserve">Lots of other people are very polite tho and ask if they can approach </t>
  </si>
  <si>
    <t>Hikoto</t>
  </si>
  <si>
    <t>is damn happy. One for the end of exams and another...hehehe.  CROSSES FINGERS.</t>
  </si>
  <si>
    <t>camella_secrets</t>
  </si>
  <si>
    <t>@vene2ia Thanks!  I am doing good... Did you read any of my blog posts?</t>
  </si>
  <si>
    <t>4TMSocialMedia</t>
  </si>
  <si>
    <t xml:space="preserve">@AndyP007 Any tips for someone who has only made it 52 on Flight Control? </t>
  </si>
  <si>
    <t>Mon May 04 00:41:48 PDT 2009</t>
  </si>
  <si>
    <t xml:space="preserve">@lilazngurl1234 hi there, nice to meet you.  I am new to twitter and I guess you are too? </t>
  </si>
  <si>
    <t>alrightttt twitter. i have netball nowww  this is my 600th twitter haha  byeeeee</t>
  </si>
  <si>
    <t xml:space="preserve">@Ryface Famous on Myspace?? You're a dillhole.  </t>
  </si>
  <si>
    <t xml:space="preserve">@creampuffs_star v. good. i thought you were registered na? </t>
  </si>
  <si>
    <t>bernietb</t>
  </si>
  <si>
    <t xml:space="preserve">@druey Merlin wasn't too bad. Already watched it on BT of course </t>
  </si>
  <si>
    <t>RosieG_D</t>
  </si>
  <si>
    <t xml:space="preserve">@Gennargh I also have a brain tumor called Jeffery. </t>
  </si>
  <si>
    <t>anilmujagic</t>
  </si>
  <si>
    <t xml:space="preserve">Writing my first tweet </t>
  </si>
  <si>
    <t>Mon May 04 00:41:53 PDT 2009</t>
  </si>
  <si>
    <t xml:space="preserve">is excited. Lots of good things happening work-wise here in Melbourne </t>
  </si>
  <si>
    <t>mifter2000</t>
  </si>
  <si>
    <t xml:space="preserve">recovering from mexican fiesta. Had a bit too much of a good time! </t>
  </si>
  <si>
    <t>Mon May 04 00:41:54 PDT 2009</t>
  </si>
  <si>
    <t>CrazyGia</t>
  </si>
  <si>
    <t xml:space="preserve">@violetasvk cool </t>
  </si>
  <si>
    <t>Mon May 04 00:41:55 PDT 2009</t>
  </si>
  <si>
    <t>_skelabunnyrx</t>
  </si>
  <si>
    <t xml:space="preserve">I should sleep. I've got like 5-6 hours to sleep before work. Then I've got Tuesday- Thursday off... sweet </t>
  </si>
  <si>
    <t>abaggy</t>
  </si>
  <si>
    <t xml:space="preserve">@geewhy  You're just jealous!  Guess you'll be walking around the office tomorrow in your Malo!  </t>
  </si>
  <si>
    <t>Mon May 04 00:41:57 PDT 2009</t>
  </si>
  <si>
    <t>a2zfire</t>
  </si>
  <si>
    <t xml:space="preserve">New baby arrived yesterday. A fab baby boy at 2.8 kilo  Very proud and happy </t>
  </si>
  <si>
    <t>@joeymcintyre You bet!...I'll be there in spirit (I'm in the UK really LOL) Like the pic BTW xx  x</t>
  </si>
  <si>
    <t xml:space="preserve">@Victoria808 Wanted to get that piercing too but thought it would be distracting to others when I was giving presentations. U think? </t>
  </si>
  <si>
    <t>Mon May 04 00:42:00 PDT 2009</t>
  </si>
  <si>
    <t xml:space="preserve">@Mattro heh, i meant differences between b3 and b4 </t>
  </si>
  <si>
    <t>which is why i can't wait till i move out of home and life by myself next year  WACKY ADVENTURES EVERY DAY!!!!!</t>
  </si>
  <si>
    <t>Mon May 04 00:42:01 PDT 2009</t>
  </si>
  <si>
    <t xml:space="preserve">@rosiecd is it for dinner? the amount for dinner ones is greater than say an afternoon snack. a pack for the day is prob ok. </t>
  </si>
  <si>
    <t xml:space="preserve">I'm off! Well, home... I will see you soon! </t>
  </si>
  <si>
    <t xml:space="preserve">@Elmo824 tegan and sara fan? follow them @theteganandsara </t>
  </si>
  <si>
    <t>Mon May 04 00:42:02 PDT 2009</t>
  </si>
  <si>
    <t xml:space="preserve">I'm glad that I called him cause our relationship is clear now. Just happy to hear his voices eventhough he's absent from school </t>
  </si>
  <si>
    <t xml:space="preserve">@miasmom1 Awhhh age doesn't matter, you awesome lady you! </t>
  </si>
  <si>
    <t>@ainzneal LOL  I'm the night owl queen - why you up?</t>
  </si>
  <si>
    <t xml:space="preserve">todays line up: more work on OS bluetooth app, a brief stint with Uniservity and if I get time some CS4 tutorials... busy bank holiday </t>
  </si>
  <si>
    <t xml:space="preserve">i really needa find more stastics </t>
  </si>
  <si>
    <t>Mon May 04 00:42:05 PDT 2009</t>
  </si>
  <si>
    <t>_sandro</t>
  </si>
  <si>
    <t xml:space="preserve">Waking up with Star Wars End Title Song in my had is sorta awesome .. and also kinda creepy </t>
  </si>
  <si>
    <t>Mon May 04 00:42:07 PDT 2009</t>
  </si>
  <si>
    <t xml:space="preserve">@GlitzyGloss Hello!! sounds very good, you can count on me, I follow you!!! </t>
  </si>
  <si>
    <t>_uro_</t>
  </si>
  <si>
    <t xml:space="preserve">waiting for my friend to come over, so we can hang out! </t>
  </si>
  <si>
    <t>Mon May 04 00:42:08 PDT 2009</t>
  </si>
  <si>
    <t xml:space="preserve">@daisytalk yeah, I had a suspicion about that!! I think I'm going to come home and want to spend a ton of money on tools! </t>
  </si>
  <si>
    <t>British Expat Tweet Tommy and the Giant Sprout: Especially for Fly  as part of sprout seaso.. http://tinyurl.com/c7kvb6</t>
  </si>
  <si>
    <t xml:space="preserve">i get so sucked in to true life, and that steve-o documentary was intense, i love that shit, it's nice to see people get their lives back </t>
  </si>
  <si>
    <t xml:space="preserve">@Dean_John what makes u think of south africa? why not italy or hawaii or something? </t>
  </si>
  <si>
    <t>is choosing to do britney for the dance showcase! yesss  cant wait. 58 days....</t>
  </si>
  <si>
    <t>Mon May 04 00:42:10 PDT 2009</t>
  </si>
  <si>
    <t>Cataklyzm</t>
  </si>
  <si>
    <t xml:space="preserve">time to relieve stress at the gym!! Someone should write speeches, take exams and do research for me </t>
  </si>
  <si>
    <t>GemmaMayRoberts</t>
  </si>
  <si>
    <t xml:space="preserve">Im doing a cause in retail </t>
  </si>
  <si>
    <t>Mon May 04 00:42:11 PDT 2009</t>
  </si>
  <si>
    <t xml:space="preserve">@Moni7 Moni Love...u get all da credit I wouldn't be shit on twitter w/o u...cus I wouldn't kno how 2 do shit on here ! Thanks Boo </t>
  </si>
  <si>
    <t>tinyju</t>
  </si>
  <si>
    <t xml:space="preserve">#musicmonday Nicest Thing from Kate Nash </t>
  </si>
  <si>
    <t>blessie</t>
  </si>
  <si>
    <t xml:space="preserve">still awake..doing my assignments and playing virtual farming </t>
  </si>
  <si>
    <t>daglan</t>
  </si>
  <si>
    <t xml:space="preserve">upgraded </t>
  </si>
  <si>
    <t xml:space="preserve">@awaisnaseer always write holy words in capital dude, ALLAH HAFIZ ! </t>
  </si>
  <si>
    <t>Mon May 04 00:42:15 PDT 2009</t>
  </si>
  <si>
    <t>haeima</t>
  </si>
  <si>
    <t xml:space="preserve">the rain bring back some memories </t>
  </si>
  <si>
    <t>Call123</t>
  </si>
  <si>
    <t xml:space="preserve">@jordinsilver So long as they hold your wine without tipping. </t>
  </si>
  <si>
    <t>Mon May 04 00:42:16 PDT 2009</t>
  </si>
  <si>
    <t xml:space="preserve">@vene2ia Great! </t>
  </si>
  <si>
    <t xml:space="preserve">I think more people would buy the Slap chop, if the commercial was like this: http://bit.ly/vQIUf </t>
  </si>
  <si>
    <t xml:space="preserve">@BearNoiz Played An.World, played Flashback, played Starcon 2, played Fallout, played every Psygnosis game out for the Amiga and the ST </t>
  </si>
  <si>
    <t>iamkarla</t>
  </si>
  <si>
    <t>@paul_augustine Yes, it is. Though not in coffee   So what's your favorite brand?</t>
  </si>
  <si>
    <t xml:space="preserve">@DavidArchie Good luck with your breakfast search. But here in the US, I have to go to bed. lol. Goodnight David. </t>
  </si>
  <si>
    <t>xxxeviiexxx</t>
  </si>
  <si>
    <t xml:space="preserve">i'm still in bed and on the laptop ...yep borin !!! </t>
  </si>
  <si>
    <t>Mon May 04 00:42:22 PDT 2009</t>
  </si>
  <si>
    <t>profitseller</t>
  </si>
  <si>
    <t xml:space="preserve">Looking forward to the new week with the presentation of my book in a store in Dillingen today and some interesting sales seminars </t>
  </si>
  <si>
    <t xml:space="preserve">just watched JONAS. It was funny. </t>
  </si>
  <si>
    <t>rarous</t>
  </si>
  <si>
    <t xml:space="preserve">@hassmanm Nemï¿½m zdrojï¿½ky Mozilly ani Perl, takï¿½e z?stanu u svï¿½ vï¿½ry ve schopnosti Ohlohu </t>
  </si>
  <si>
    <t>Mon May 04 00:42:23 PDT 2009</t>
  </si>
  <si>
    <t xml:space="preserve">@damohopo Come to Rochester with me and Nikki. Beer and a Hog Roast always helps. </t>
  </si>
  <si>
    <t>Mon May 04 00:42:24 PDT 2009</t>
  </si>
  <si>
    <t>@snedwan Mooooooooornin'  How are you? Are your legs ok?</t>
  </si>
  <si>
    <t>Timonearth</t>
  </si>
  <si>
    <t>@mariekehardy this will make you feel better. Will down a cocktail or 2 in your honour. Now get retorting  http://twitpic.com/4j91r</t>
  </si>
  <si>
    <t>Mon May 04 00:42:25 PDT 2009</t>
  </si>
  <si>
    <t xml:space="preserve">badminton marathon tonight!  please cooperate feet! </t>
  </si>
  <si>
    <t>Mon May 04 00:42:26 PDT 2009</t>
  </si>
  <si>
    <t>pumpkinspicy</t>
  </si>
  <si>
    <t xml:space="preserve">watching a movie and rocking my baby kitty who is asleep in my sling hanging from my neck. So cute </t>
  </si>
  <si>
    <t>0m4r</t>
  </si>
  <si>
    <t xml:space="preserve">@PeopleBrowsr nice new profile picture! Glad to see some friends in there </t>
  </si>
  <si>
    <t xml:space="preserve">@DavidArchie  AWOOOOGAHHHHHH!!!! heheee hope you get some decently priced breakfast real quick, David </t>
  </si>
  <si>
    <t xml:space="preserve">morning everyone! another dat of school </t>
  </si>
  <si>
    <t xml:space="preserve">@shaundiviney THATS BETTER! lol </t>
  </si>
  <si>
    <t>Mon May 04 00:42:27 PDT 2009</t>
  </si>
  <si>
    <t>@erickaxx it would hurt only when you touch it or when it gets hit. But when you don't, it won't  but after a month it wouldn't hurt na!</t>
  </si>
  <si>
    <t xml:space="preserve">Hangin out and drinkin beers with @muffclassic ..dude brought me a new pair of purple kicks.. I'm gonna wear them on the Act III cover.. </t>
  </si>
  <si>
    <t>Mon May 04 00:42:28 PDT 2009</t>
  </si>
  <si>
    <t>jk0</t>
  </si>
  <si>
    <t xml:space="preserve">Just ordered an ASUS Eee PC. </t>
  </si>
  <si>
    <t>@smeykunz  *shrugs* So do I but it was too funny plus you know you enjoyed it Tweet Whore ..   Love you..</t>
  </si>
  <si>
    <t>Mon May 04 00:42:30 PDT 2009</t>
  </si>
  <si>
    <t xml:space="preserve">@farrahdy take a medicine </t>
  </si>
  <si>
    <t>teganemily</t>
  </si>
  <si>
    <t xml:space="preserve">@Rove1974 heyy </t>
  </si>
  <si>
    <t>Mon May 04 00:42:31 PDT 2009</t>
  </si>
  <si>
    <t>@Meghaaa lol. sounds like don't call me babe  have done that too !! have you thought that over ?</t>
  </si>
  <si>
    <t>Mon May 04 00:42:32 PDT 2009</t>
  </si>
  <si>
    <t xml:space="preserve">@JuwalBose oops, eldhose bhai uploaded the same too, Did you read the hindu's article on BarCamp? Binny rocks man </t>
  </si>
  <si>
    <t>Mon May 04 00:42:33 PDT 2009</t>
  </si>
  <si>
    <t xml:space="preserve">@ginny9577 I'm researching NYC stuff. </t>
  </si>
  <si>
    <t>millihasawilli</t>
  </si>
  <si>
    <t xml:space="preserve">supernatural is back on tonight !! </t>
  </si>
  <si>
    <t>emprezofrevenge</t>
  </si>
  <si>
    <t xml:space="preserve">goin' to casa milan's club house... </t>
  </si>
  <si>
    <t xml:space="preserve">@AndriaAndCo  Don't forget Twitter, the bastard step-child of enablers </t>
  </si>
  <si>
    <t>Mon May 04 00:42:38 PDT 2009</t>
  </si>
  <si>
    <t xml:space="preserve">Morning.. Coffee and fresh air  </t>
  </si>
  <si>
    <t>Mon May 04 00:42:44 PDT 2009</t>
  </si>
  <si>
    <t xml:space="preserve">@MaheshKukreja Welcome! </t>
  </si>
  <si>
    <t>Mon May 04 00:42:45 PDT 2009</t>
  </si>
  <si>
    <t xml:space="preserve">but omg mummy bought me ice-cream!  </t>
  </si>
  <si>
    <t xml:space="preserve">@awaisnaseer followed your bro @Junni_Vet </t>
  </si>
  <si>
    <t>eieip</t>
  </si>
  <si>
    <t xml:space="preserve">chatting with the bestest... </t>
  </si>
  <si>
    <t>if you cant hide the tweetie icon why not change it   http://twitpic.com/4j92o</t>
  </si>
  <si>
    <t>Mon May 04 00:42:48 PDT 2009</t>
  </si>
  <si>
    <t>@andrewagarcia That's what's up hah. I'm great, thanks  Just waiting for all the craziness to take off.</t>
  </si>
  <si>
    <t>Mon May 04 00:42:49 PDT 2009</t>
  </si>
  <si>
    <t>@deversum good morning Hazel  caffeine-shot?</t>
  </si>
  <si>
    <t>Mon May 04 00:42:50 PDT 2009</t>
  </si>
  <si>
    <t>MisterPine</t>
  </si>
  <si>
    <t>Realizing that I don't have school today... or tomorrow... or for the next few months.  I really need to get on those job applications!</t>
  </si>
  <si>
    <t>Mon May 04 00:42:51 PDT 2009</t>
  </si>
  <si>
    <t>kagomee</t>
  </si>
  <si>
    <t xml:space="preserve">@niuts14 Our weekend was also great... two friends of Julia were here for four days... </t>
  </si>
  <si>
    <t>miztkn</t>
  </si>
  <si>
    <t xml:space="preserve">I'm excited for the things for Jay's room to arrive </t>
  </si>
  <si>
    <t xml:space="preserve">Ah. Bank holiday morning...reading Elle in bed and getting excited for a roast dinner in Sheering later </t>
  </si>
  <si>
    <t xml:space="preserve">@abstractg @grendel @tigertigercb woohoo! I got the Sunbeam Cafï¿½ Series grinder at Eu Foods for only $198! Epic win </t>
  </si>
  <si>
    <t>Mon May 04 00:42:55 PDT 2009</t>
  </si>
  <si>
    <t>Pjans</t>
  </si>
  <si>
    <t xml:space="preserve">@MrRvM ruilen? </t>
  </si>
  <si>
    <t>Mon May 04 00:42:56 PDT 2009</t>
  </si>
  <si>
    <t xml:space="preserve">really really wants to go and see Coraline. </t>
  </si>
  <si>
    <t>@pixelbase @steverumsby I care about Eurovision! And yes, they have a 50% jury-based vote this year  #eurovision2009</t>
  </si>
  <si>
    <t>Mon May 04 00:46:53 PDT 2009</t>
  </si>
  <si>
    <t xml:space="preserve">12:46AM. HAppy birthday little sister of mine. Also, good night Priscilla </t>
  </si>
  <si>
    <t xml:space="preserve">@ShalG  aaah k..am like a fan incarnated,so kinda like a mutant. till date, Ghalib has never *yet* left my questions unanswered </t>
  </si>
  <si>
    <t xml:space="preserve">because he @the_real_nash wants to be an honorary Filipino  i'll follow him now ;)) thanks @daxvelando! </t>
  </si>
  <si>
    <t>Mon May 04 00:46:55 PDT 2009</t>
  </si>
  <si>
    <t xml:space="preserve">looking forward to coffee and driving tomorrow. really </t>
  </si>
  <si>
    <t>Mon May 04 00:46:56 PDT 2009</t>
  </si>
  <si>
    <t>eschaton</t>
  </si>
  <si>
    <t xml:space="preserve">@mgorbach They actually use standard speaker wire between them too, with standard terminals, so no soldering involved or anything. </t>
  </si>
  <si>
    <t xml:space="preserve">www.loveisthecure.net is up! Check it out </t>
  </si>
  <si>
    <t>YES! Im down to 50% full on my dvr  i was at 98% like 3 days ago... lol I swear if I didnt have a dvr I would never watch tv</t>
  </si>
  <si>
    <t>Mon May 04 00:46:58 PDT 2009</t>
  </si>
  <si>
    <t xml:space="preserve">@stealthgear indeed </t>
  </si>
  <si>
    <t>Mon May 04 00:46:59 PDT 2009</t>
  </si>
  <si>
    <t>Mel71</t>
  </si>
  <si>
    <t xml:space="preserve">and we're back in buisiness </t>
  </si>
  <si>
    <t>Mon May 04 00:47:00 PDT 2009</t>
  </si>
  <si>
    <t xml:space="preserve">@Emmmaa___ haha was it good? i bet it was </t>
  </si>
  <si>
    <t>sharonmcl</t>
  </si>
  <si>
    <t xml:space="preserve">Heading out to do a relay in the Belfast marathon </t>
  </si>
  <si>
    <t>Mon May 04 00:47:01 PDT 2009</t>
  </si>
  <si>
    <t xml:space="preserve">@marlooz Clever girl </t>
  </si>
  <si>
    <t>licascream</t>
  </si>
  <si>
    <t>mmm  eating tostitos &amp;amp;&amp;amp; piknik with spinach dip from S&amp;amp;R. &amp;lt;3</t>
  </si>
  <si>
    <t>Mon May 04 00:47:03 PDT 2009</t>
  </si>
  <si>
    <t xml:space="preserve">Cuba trip booked </t>
  </si>
  <si>
    <t>OrbitalPete</t>
  </si>
  <si>
    <t xml:space="preserve">@psymon_spark heheh.  Odd though, I thought a couple of the others I'd done were better </t>
  </si>
  <si>
    <t xml:space="preserve">@puerhan Hi I have uploaded 5 completely new Chinese Lessons on www.youtube.com/ChineseLearn Please feel free to watch and enjoy </t>
  </si>
  <si>
    <t>Mon May 04 00:47:04 PDT 2009</t>
  </si>
  <si>
    <t xml:space="preserve">making mashed potatoes, and vegies to go with @JoelyRighteous's t-bone steak for when he gets home </t>
  </si>
  <si>
    <t>ErikS1967</t>
  </si>
  <si>
    <t xml:space="preserve">just signed up..so, hello twitter world, here I am </t>
  </si>
  <si>
    <t xml:space="preserve">Oops that would be #edaust09 </t>
  </si>
  <si>
    <t>Mon May 04 00:47:05 PDT 2009</t>
  </si>
  <si>
    <t xml:space="preserve">@chainsawchelsea If it's any consolation, you're definitely one of the hottest GG's, IMHO </t>
  </si>
  <si>
    <t xml:space="preserve">@elibrody why.. just continue.. i'll keep sitting with crossed legs  </t>
  </si>
  <si>
    <t>Mon May 04 00:47:06 PDT 2009</t>
  </si>
  <si>
    <t xml:space="preserve">@issaleuterio did you watch it? </t>
  </si>
  <si>
    <t>Mon May 04 00:47:08 PDT 2009</t>
  </si>
  <si>
    <t xml:space="preserve">right guys i have to go </t>
  </si>
  <si>
    <t>Mon May 04 00:47:10 PDT 2009</t>
  </si>
  <si>
    <t xml:space="preserve">@khali_blache Night! Doze well. </t>
  </si>
  <si>
    <t>kairoer</t>
  </si>
  <si>
    <t xml:space="preserve">@unclelarko not sure I like this way to learn a new language  I prefer to be &amp;quot;on location&amp;quot;, so I can practice, ask Qs and get answers </t>
  </si>
  <si>
    <t>Mon May 04 00:47:13 PDT 2009</t>
  </si>
  <si>
    <t xml:space="preserve">@jp1983 Ahhh Lincoln...i'll run..see you in 2 hours </t>
  </si>
  <si>
    <t>Jeffwilson1974</t>
  </si>
  <si>
    <t xml:space="preserve">forgot about my old twitter account please follow itsjeff i will stop this account soon...i prefer the address that doesnt have my age </t>
  </si>
  <si>
    <t>Mon May 04 00:47:16 PDT 2009</t>
  </si>
  <si>
    <t xml:space="preserve">@ work.. This week some new instrumentals.. stay updated </t>
  </si>
  <si>
    <t>Mon May 04 00:47:14 PDT 2009</t>
  </si>
  <si>
    <t>tolks</t>
  </si>
  <si>
    <t xml:space="preserve">Today celebrating two new people becoming australian citizens. I am hoping for a good dinner. </t>
  </si>
  <si>
    <t>Tombell12</t>
  </si>
  <si>
    <t xml:space="preserve">is back from TAFE and has bowling in about an hour </t>
  </si>
  <si>
    <t xml:space="preserve">@DonnieWahlberg  &amp;quot;donnie rocks&amp;quot; if u could only here it my 2year old runs around every where sayin &amp;quot;donnie rocks&amp;quot; </t>
  </si>
  <si>
    <t xml:space="preserve">http://twitpic.com/4j95z - I don't know why, but I LOLd. </t>
  </si>
  <si>
    <t xml:space="preserve">@srhmae i think 30 bucks and i dunno </t>
  </si>
  <si>
    <t xml:space="preserve">@merdujapon Really all that? I'll look for it and will report back </t>
  </si>
  <si>
    <t>Mon May 04 00:47:15 PDT 2009</t>
  </si>
  <si>
    <t xml:space="preserve">@shaskins too early ,,, I'll spill my corn flakes </t>
  </si>
  <si>
    <t xml:space="preserve">@Somaya_Reece naw missed it and the video cool looking sexy </t>
  </si>
  <si>
    <t>Mon May 04 00:47:17 PDT 2009</t>
  </si>
  <si>
    <t xml:space="preserve">@maydbs Its looking like June - nice right? </t>
  </si>
  <si>
    <t>@monnie Not really, injured so can't do much exercise. The KG's are coming on already. Also still looking to rent some place!!  Fun times!</t>
  </si>
  <si>
    <t xml:space="preserve">#todo Cleaning the Apartment - again - who keeps making this mess? oh yeah .. me. $10 + hug for the person to help come clean </t>
  </si>
  <si>
    <t>Mon May 04 00:47:18 PDT 2009</t>
  </si>
  <si>
    <t>Kzigge</t>
  </si>
  <si>
    <t xml:space="preserve">Prom was awesome. </t>
  </si>
  <si>
    <t xml:space="preserve">good to have a (boy)friend like you </t>
  </si>
  <si>
    <t>Mon May 04 00:47:19 PDT 2009</t>
  </si>
  <si>
    <t>SuperrSophiiex</t>
  </si>
  <si>
    <t>Joey's getting a new lizard... This should be fun  x</t>
  </si>
  <si>
    <t>LilPanther07</t>
  </si>
  <si>
    <t xml:space="preserve">working the graveyard shift! </t>
  </si>
  <si>
    <t>Mon May 04 00:47:20 PDT 2009</t>
  </si>
  <si>
    <t xml:space="preserve">@Maxwell5587 wow. hehehe. mushy-mushy mode. </t>
  </si>
  <si>
    <t>Mon May 04 00:47:22 PDT 2009</t>
  </si>
  <si>
    <t xml:space="preserve">9100 tweets....just living the rockstar life one tweet at a time. </t>
  </si>
  <si>
    <t xml:space="preserve">@dayBdayPolaroid @theteganandsara follow? </t>
  </si>
  <si>
    <t xml:space="preserve">@maxiec Hope the train remembers the way - they can go a bit loopy on bank holidays </t>
  </si>
  <si>
    <t>Mon May 04 00:47:23 PDT 2009</t>
  </si>
  <si>
    <t>nonamiranti</t>
  </si>
  <si>
    <t xml:space="preserve">possessed beyond certainty that she has made the rite decision </t>
  </si>
  <si>
    <t xml:space="preserve">@DJMel oh I don't love it. Just noting that remix kids seem to </t>
  </si>
  <si>
    <t xml:space="preserve">@taaaschi It's driving you insane? Really? It's Sterling Knight playing Chad Dylan Cooper on Sonny With A Chance </t>
  </si>
  <si>
    <t xml:space="preserve">@TerriCook  Well I hope you have had a good weekend and even more so have a good day at work 2moro its already monday here,so far so good </t>
  </si>
  <si>
    <t>Mon May 04 00:47:24 PDT 2009</t>
  </si>
  <si>
    <t xml:space="preserve">@RealBillBailey good moring mr bailey, it is my birthday today </t>
  </si>
  <si>
    <t>joseacostha</t>
  </si>
  <si>
    <t xml:space="preserve">i likee you  a lott lott .  think you really hot hot (8) good night </t>
  </si>
  <si>
    <t>Mon May 04 00:47:25 PDT 2009</t>
  </si>
  <si>
    <t>hong_young</t>
  </si>
  <si>
    <t xml:space="preserve">Seen the doctor today. Everything was fine! Might go for ultrasound scan just as a precaution </t>
  </si>
  <si>
    <t>Mon May 04 00:47:26 PDT 2009</t>
  </si>
  <si>
    <t>eridhan</t>
  </si>
  <si>
    <t xml:space="preserve">@RobKardashian Hi Rob! </t>
  </si>
  <si>
    <t>pwinsezz</t>
  </si>
  <si>
    <t xml:space="preserve">just got back from rachael's house </t>
  </si>
  <si>
    <t>likes the reports from testers of his new package for Synology diskstations  http://plurk.com/p/ror5d</t>
  </si>
  <si>
    <t xml:space="preserve">Bruno arghhhh i cant wait </t>
  </si>
  <si>
    <t xml:space="preserve">spending a 'girly' day wif my four big sisters! shopping. pedicures and dyeing eachother's hair. ohh yeah </t>
  </si>
  <si>
    <t xml:space="preserve">@johna404 Hi I have uploaded 5 completely new Chinese Lessons on www.youtube.com/ChineseLearn Please feel free to watch and enjoy </t>
  </si>
  <si>
    <t>@katrin_l unfortunately not.my work ties me down 4 the whole summer.but if there's a eu-tour this fall,I'll be there!  I want a rebound</t>
  </si>
  <si>
    <t>sofiane_</t>
  </si>
  <si>
    <t xml:space="preserve">based on the similarity between &amp;quot;May the 4th be with you&amp;quot; and &amp;quot;May the force be with you&amp;quot; today it's the &amp;quot;Star Wars Day&amp;quot; </t>
  </si>
  <si>
    <t>Mon May 04 00:47:32 PDT 2009</t>
  </si>
  <si>
    <t>Amiology</t>
  </si>
  <si>
    <t>Would really like to buy death note 1 &amp;amp; 2 later this week  I loved those movies!</t>
  </si>
  <si>
    <t>Mon May 04 00:47:31 PDT 2009</t>
  </si>
  <si>
    <t>@ELLISNYC we should all be down to earth. don't none of us walk on water  I'm just some horny nerd trying to find my way thru life lol</t>
  </si>
  <si>
    <t xml:space="preserve">@BethTana Sci-fi junkie, gamer, pianist, gin and tonic drinker, and news addict </t>
  </si>
  <si>
    <t>TheUrbanChiQ</t>
  </si>
  <si>
    <t xml:space="preserve">Sweet dreams everyone! I am utterly exhausted!!! Nite nite! </t>
  </si>
  <si>
    <t>Mon May 04 00:47:34 PDT 2009</t>
  </si>
  <si>
    <t xml:space="preserve">@Abbie12 Thanks! Welcome back! </t>
  </si>
  <si>
    <t>Mon May 04 00:47:36 PDT 2009</t>
  </si>
  <si>
    <t xml:space="preserve">@roel247 Thank you good sir, it has been a surprisingly good afternoon, very productive </t>
  </si>
  <si>
    <t>Mon May 04 00:47:39 PDT 2009</t>
  </si>
  <si>
    <t xml:space="preserve">@Ryanimay Welcome home!  Glad you made it home safe! </t>
  </si>
  <si>
    <t>Mon May 04 00:47:38 PDT 2009</t>
  </si>
  <si>
    <t>i finished new moon  in 1 day all up. maybe less, im quite proud, now who wants to lend me eclipse haha</t>
  </si>
  <si>
    <t xml:space="preserve">Ay dios mio! 2 weeks left of college!!! AH CAN'T WAIT!! </t>
  </si>
  <si>
    <t xml:space="preserve">yeye! let's tweet again tomorrow, honey </t>
  </si>
  <si>
    <t>Mon May 04 00:47:40 PDT 2009</t>
  </si>
  <si>
    <t>@mileycyrus i dnt think i can ever get tired of&amp;quot;The Climb&amp;quot;its just 1 of those sngs u'll always remember  ...</t>
  </si>
  <si>
    <t xml:space="preserve">@Felitherandom haha. I hope so. I need sleep! lol. But my phone will get his message if he updates us. </t>
  </si>
  <si>
    <t>discourbanchic</t>
  </si>
  <si>
    <t>the best things in life are free  x</t>
  </si>
  <si>
    <t>Mon May 04 00:47:42 PDT 2009</t>
  </si>
  <si>
    <t xml:space="preserve">@eltonmcmanus  &amp;amp; to you matey </t>
  </si>
  <si>
    <t>JeeseLouise</t>
  </si>
  <si>
    <t xml:space="preserve">off shopping in southhampton with my mummers </t>
  </si>
  <si>
    <t>Mon May 04 00:47:43 PDT 2009</t>
  </si>
  <si>
    <t xml:space="preserve">I go to &amp;quot;User Experience Roundtable Hamburg - Detlev Fischer on Accessibility, BITV Test&amp;quot; https://www.xing.com/events/333622 Don't miss! </t>
  </si>
  <si>
    <t xml:space="preserve">@rezadubsteppa Yeah man, been a while since I heard you spittin'. </t>
  </si>
  <si>
    <t>Mon May 04 00:47:44 PDT 2009</t>
  </si>
  <si>
    <t xml:space="preserve">@lightgood Hi I have uploaded 5 completely new Chinese Lessons on www.youtube.com/ChineseLearn Please feel free to watch and enjoy </t>
  </si>
  <si>
    <t xml:space="preserve">@mnoxon The fans have found you!! </t>
  </si>
  <si>
    <t>Mon May 04 00:47:45 PDT 2009</t>
  </si>
  <si>
    <t xml:space="preserve">I have been called by my friend the bed. It is time to acknowledge the inevitable.  Goodnight All, Hello Sleep </t>
  </si>
  <si>
    <t>Mon May 04 00:47:46 PDT 2009</t>
  </si>
  <si>
    <t xml:space="preserve">@ben_grubb Sweet... my friend Kevin is joining us (but I have his #). Look 4 the girl carrying a backpack &amp;amp; boulder pad. </t>
  </si>
  <si>
    <t xml:space="preserve">now we are cuddling.  girl cuddles are so fun and soft </t>
  </si>
  <si>
    <t xml:space="preserve">@RaptheRenegade all good! Take a rest </t>
  </si>
  <si>
    <t>rachellms</t>
  </si>
  <si>
    <t xml:space="preserve">@machfairy dont be gloomy...go out and get urself ice-cream.or gin,whichever </t>
  </si>
  <si>
    <t>Mon May 04 00:47:50 PDT 2009</t>
  </si>
  <si>
    <t xml:space="preserve">@chkndoodie no need to thank  we all just have to keep the good thought! </t>
  </si>
  <si>
    <t>Mon May 04 00:47:51 PDT 2009</t>
  </si>
  <si>
    <t xml:space="preserve">just got back from the long weekend </t>
  </si>
  <si>
    <t>Mon May 04 00:47:52 PDT 2009</t>
  </si>
  <si>
    <t xml:space="preserve">@woopow8 Hi, what are you a consultant for?  </t>
  </si>
  <si>
    <t>PEdmund</t>
  </si>
  <si>
    <t xml:space="preserve">Watching Dr. Horrible with @Bobwieck. @jenhansen don't be mad! </t>
  </si>
  <si>
    <t>Mon May 04 00:47:53 PDT 2009</t>
  </si>
  <si>
    <t xml:space="preserve">@WOMADABUDHABI  glad you liked it-  he's done loads of arrangements but that was the only one i could find on blip </t>
  </si>
  <si>
    <t>hollymorris_x</t>
  </si>
  <si>
    <t xml:space="preserve">going to Glasgow... </t>
  </si>
  <si>
    <t xml:space="preserve">@mcosare FIL 461 with cool people like me </t>
  </si>
  <si>
    <t xml:space="preserve">Weekend is over :\ Hope you all had a great weekend </t>
  </si>
  <si>
    <t>@DavidArchie alright!  you should go to the market and haggle them! )</t>
  </si>
  <si>
    <t xml:space="preserve">@JRulz Hello James, who are you </t>
  </si>
  <si>
    <t>Mon May 04 00:47:55 PDT 2009</t>
  </si>
  <si>
    <t xml:space="preserve">@clocsen I accept the blame . But I said &amp;quot;in English&amp;quot; (the language), couldn't say &amp;quot;in British&amp;quot;, could I ? </t>
  </si>
  <si>
    <t>Mon May 04 00:51:59 PDT 2009</t>
  </si>
  <si>
    <t xml:space="preserve">@18_2 Hey, Thanks 4 The Advice &amp;amp; Support </t>
  </si>
  <si>
    <t xml:space="preserve">@Gailporter morning to u </t>
  </si>
  <si>
    <t>Sleepy Tabz is heading to bed.  Fun night! Listened through the next episode of Joss'd!</t>
  </si>
  <si>
    <t xml:space="preserve">@Imageglow you will have to unfollow some people that are not following you so you can follow new people </t>
  </si>
  <si>
    <t xml:space="preserve">got hometh  armed with hair dye, a cherry ripe and cosmo </t>
  </si>
  <si>
    <t>@ryanodonnell Can't you guys do something on CO-OP about Grim Fandango? Don't you wanna see it on XBLA/PSN? Call Tony Plana!  Call Tim!!</t>
  </si>
  <si>
    <t>Mon May 04 00:52:02 PDT 2009</t>
  </si>
  <si>
    <t xml:space="preserve">http://twitpic.com/4j99z - a gift from my boyfriend... this little guy keeps me company at night </t>
  </si>
  <si>
    <t>Mon May 04 00:52:03 PDT 2009</t>
  </si>
  <si>
    <t>@BlakeLewis Oh, I see!  So it's like, morning there, right? Happy breakfast! *thumbs up*</t>
  </si>
  <si>
    <t>Mon May 04 00:52:04 PDT 2009</t>
  </si>
  <si>
    <t>igeeo</t>
  </si>
  <si>
    <t>Hello  Back to work today after a week of vacation !</t>
  </si>
  <si>
    <t xml:space="preserve">@AgesTheGreat tell him ill beat him up if he doesnt share </t>
  </si>
  <si>
    <t>Mon May 04 00:52:06 PDT 2009</t>
  </si>
  <si>
    <t>@marygrrl aww  loves you! way too cute ;)</t>
  </si>
  <si>
    <t>walkingfungus</t>
  </si>
  <si>
    <t xml:space="preserve">Got back from helping my sis with stuff for my niece's 1st birthday. I saw a PSP/DS lite car charger in Toy Kingdom SM for only P250!! </t>
  </si>
  <si>
    <t>@coliwilso  not much blipping lately, but i'll get onto that for you.</t>
  </si>
  <si>
    <t>Mon May 04 00:52:07 PDT 2009</t>
  </si>
  <si>
    <t xml:space="preserve">is gonna have an irish wedding </t>
  </si>
  <si>
    <t>eistav</t>
  </si>
  <si>
    <t xml:space="preserve">@roynuj thank you  Feel much more relaxed now that everything isn't as scary as in the beginning </t>
  </si>
  <si>
    <t>@mistressmia And U are doing Brilliantly sweetie!!!   Blessings and Joy to you!!!</t>
  </si>
  <si>
    <t>MsValerie</t>
  </si>
  <si>
    <t>STEP 1: be a photoshop expert  http://plurk.com/p/ros47</t>
  </si>
  <si>
    <t>Mon May 04 00:52:09 PDT 2009</t>
  </si>
  <si>
    <t xml:space="preserve">What a great day! Time with some family, an amazing voice studio party at my prof's home, and a finance study date with @allyson_marie! </t>
  </si>
  <si>
    <t>adriansinger</t>
  </si>
  <si>
    <t xml:space="preserve">wlcome @johiw44 - i'm proud of my girlfriend </t>
  </si>
  <si>
    <t>Mon May 04 00:52:10 PDT 2009</t>
  </si>
  <si>
    <t>sophiemarie13</t>
  </si>
  <si>
    <t xml:space="preserve">@beltranm hello  I'm up late playing on the internet. I love you! </t>
  </si>
  <si>
    <t>jayaresays</t>
  </si>
  <si>
    <t xml:space="preserve">Just finished studying for Abnormal Psychology. Eek. I still have two more days. I'll do more than fine </t>
  </si>
  <si>
    <t>natalieexo</t>
  </si>
  <si>
    <t xml:space="preserve">toodaayy! </t>
  </si>
  <si>
    <t>Mon May 04 00:52:11 PDT 2009</t>
  </si>
  <si>
    <t xml:space="preserve">@JennaMadison Ooh, coffee!  Great idea...  want one??  </t>
  </si>
  <si>
    <t>Mon May 04 00:52:12 PDT 2009</t>
  </si>
  <si>
    <t xml:space="preserve">@amber_benson Looks like fun doing the Macarena with a live band! </t>
  </si>
  <si>
    <t xml:space="preserve">Hey dudes, 4AM. Please check out my blog at http://stevencohmer.blogspot.com and my youtube channel http://youtube.com/stevencohmer </t>
  </si>
  <si>
    <t xml:space="preserve">lol thats the highlight </t>
  </si>
  <si>
    <t>@DavidArchie Touch My Hand video = simply amazing.  Love it.</t>
  </si>
  <si>
    <t>@atlteabagged ur not blind  i was just browsing &amp;amp; saw ur tweet &amp;amp; figured i could answer ur query plus i wanted to know too</t>
  </si>
  <si>
    <t>WhitneyPJ</t>
  </si>
  <si>
    <t xml:space="preserve">@ehasselbeck braving the standby line @ TheView bright &amp;amp; early today!! hope to hear about your book &amp;amp; hope I get in! 3rd time's the charm </t>
  </si>
  <si>
    <t>I know what would make me really tired, put me to sleep and I would sleep good!  ...RICE!!! Lmao!</t>
  </si>
  <si>
    <t>othertimes</t>
  </si>
  <si>
    <t>@ZopflieseJule F...you very very much  willkommen im Twitterland</t>
  </si>
  <si>
    <t>amarjain</t>
  </si>
  <si>
    <t xml:space="preserve">@jnacool I dont understand sensex..but wow! </t>
  </si>
  <si>
    <t>WillardAlbert</t>
  </si>
  <si>
    <t xml:space="preserve">Good day today tomorrow will be even better </t>
  </si>
  <si>
    <t xml:space="preserve">@Broooooke_ omg and you never would believe what we did. ahaha, i loved it. but it felt like a movie, but REAL!! </t>
  </si>
  <si>
    <t xml:space="preserve">@dominicalevina Hi I have uploaded 5 completely new Chinese Lessons on www.youtube.com/ChineseLearn Please feel free to watch and enjoy </t>
  </si>
  <si>
    <t>Mon May 04 00:52:19 PDT 2009</t>
  </si>
  <si>
    <t xml:space="preserve">@djinfrared Sounds pretty cool. Great job man! </t>
  </si>
  <si>
    <t>Mon May 04 00:52:20 PDT 2009</t>
  </si>
  <si>
    <t xml:space="preserve">took mr timothy for a run, he's quite fast if i hold up his bottom </t>
  </si>
  <si>
    <t xml:space="preserve">Have a huge block of snack chocolate here. Tis calling my name already </t>
  </si>
  <si>
    <t xml:space="preserve">@xxJessica94xx Hey what's up? My name is Caleb and I'm your newest follower!!! </t>
  </si>
  <si>
    <t xml:space="preserve">@jasonhoun Haha of course! That's my favorite album of all time </t>
  </si>
  <si>
    <t>XxLadyxPoisonxX</t>
  </si>
  <si>
    <t xml:space="preserve">LOL! Made a huge mess of my school shirt, was using charcoal sticks in 2D art </t>
  </si>
  <si>
    <t xml:space="preserve">@Strabismus Hi I have uploaded 5 completely new Chinese Lessons on www.youtube.com/ChineseLearn Please feel free to watch and enjoy </t>
  </si>
  <si>
    <t>Mon May 04 00:52:23 PDT 2009</t>
  </si>
  <si>
    <t xml:space="preserve">@Editorables Haha.. Hey you should check out @NatHistoryWhale  Love her/his tweets </t>
  </si>
  <si>
    <t xml:space="preserve">@NickHodge Bought the Repo Man soundtrack in the 80s - Pablo Picasso was never called an asshole </t>
  </si>
  <si>
    <t>ShaneLovesSteph</t>
  </si>
  <si>
    <t xml:space="preserve">Eighty nine min. And fifty eight sec. New record </t>
  </si>
  <si>
    <t>Mon May 04 00:52:25 PDT 2009</t>
  </si>
  <si>
    <t xml:space="preserve">@LadyAnne525 It will give me lulz from time to time. </t>
  </si>
  <si>
    <t xml:space="preserve">@shadiya I hope you were feeling better today! </t>
  </si>
  <si>
    <t>Mon May 04 00:52:26 PDT 2009</t>
  </si>
  <si>
    <t>ginotorres</t>
  </si>
  <si>
    <t xml:space="preserve">@nagatep grabe, norms. i researched; dami pala flamenco forms and sub-forms. kaloka!  i attempted a Solea. kaloka ang 12-beat! </t>
  </si>
  <si>
    <t>Mon May 04 00:52:27 PDT 2009</t>
  </si>
  <si>
    <t xml:space="preserve">@EMarketingGuru Hi I have uploaded 5 completely new Chinese Lessons on www.youtube.com/ChineseLearn Please feel free to watch and enjoy </t>
  </si>
  <si>
    <t>Mon May 04 00:52:28 PDT 2009</t>
  </si>
  <si>
    <t>Hey @deangeloredman Mia!! Go to bed!!    (deangeloredman live &amp;gt; http://ustre.am/2NlC)</t>
  </si>
  <si>
    <t>Mon May 04 00:52:29 PDT 2009</t>
  </si>
  <si>
    <t xml:space="preserve">Had a gr8 Sunday relaxing enjoying the beautiful weather. Good nite </t>
  </si>
  <si>
    <t xml:space="preserve">Late news then it's off for some much needed zzzzzzz.......Goodnight Tweets. </t>
  </si>
  <si>
    <t>dinner was awesome. Im so happy my mom enjoyed her bday  I was able to spoil her yay lol</t>
  </si>
  <si>
    <t xml:space="preserve">@sdweathers Hi I have uploaded 5 completely new Chinese Lessons on www.youtube.com/ChineseLearn Please feel free to watch and enjoy </t>
  </si>
  <si>
    <t>Mon May 04 00:52:32 PDT 2009</t>
  </si>
  <si>
    <t xml:space="preserve">@deepbluesealove Yeah it was great to be outside without rain/snow &amp;amp; cold air! Love the sunny days </t>
  </si>
  <si>
    <t>If any one is looking for @pembrokedave he is now at @PembsDave  (And if you don't know him yet, follow him anyways, good guy)</t>
  </si>
  <si>
    <t>Mon May 04 00:52:33 PDT 2009</t>
  </si>
  <si>
    <t xml:space="preserve">@thakkar I knw maan! i was gonna say the same thing. We both would become omelettes and others would become chapathis </t>
  </si>
  <si>
    <t>hollysuel</t>
  </si>
  <si>
    <t>@TheEngTeacher I did for years and then moved over to an IBM compatible.  Would love to have both on my desk!   Can you call me a techie?</t>
  </si>
  <si>
    <t>Mon May 04 00:52:34 PDT 2009</t>
  </si>
  <si>
    <t xml:space="preserve">@RomeBadBoyEnt </t>
  </si>
  <si>
    <t>@Felitherandom Ohmygosh. I KNOW. That would make my night for SURE. lol.  Goodnight!</t>
  </si>
  <si>
    <t>@pokr thanks for the retweet  poker is the best card game on earth</t>
  </si>
  <si>
    <t>Do you have a chronic illness blog? Let me know, I'll post your link on my own  www.ptsici.blogspot.com</t>
  </si>
  <si>
    <t xml:space="preserve">@Kat77 Don't ever turn off the part of your brain that talks crap! That's where fun comes from </t>
  </si>
  <si>
    <t>unorder</t>
  </si>
  <si>
    <t xml:space="preserve">@QuestCon That gave me a great smile. Nice way to end the day. You are so right </t>
  </si>
  <si>
    <t>Bsamyedig</t>
  </si>
  <si>
    <t xml:space="preserve">lovely night of steve-o and family guy. off to bed. </t>
  </si>
  <si>
    <t>Mon May 04 00:52:36 PDT 2009</t>
  </si>
  <si>
    <t xml:space="preserve">@longnu Hi I have uploaded 5 completely new Chinese Lessons on www.youtube.com/ChineseLearn Please feel free to watch and enjoy </t>
  </si>
  <si>
    <t xml:space="preserve">1 AM &amp;amp; time for bed, nite all </t>
  </si>
  <si>
    <t xml:space="preserve">@feedmecupcakes I just wanted to say, that you have the best screen name ever. That is all.  </t>
  </si>
  <si>
    <t xml:space="preserve">I still want a Smartcar!!! Don't they have the most wonderful designs ever? </t>
  </si>
  <si>
    <t xml:space="preserve">loves her some worship papers. and had a fantastic day. the Lord is good. and constantly surprises me. </t>
  </si>
  <si>
    <t xml:space="preserve">Ah, the bank holiday shift at work. What fun </t>
  </si>
  <si>
    <t>Mon May 04 00:52:39 PDT 2009</t>
  </si>
  <si>
    <t xml:space="preserve">@Aquilaquail Lol - I could have written that - would be good to have 2 Mondays this week, then I might catch up x </t>
  </si>
  <si>
    <t xml:space="preserve">@clarissa61190 and if you want to leaveeeee I can guranteee, you won't find nobody, else like meeee </t>
  </si>
  <si>
    <t>Mon May 04 00:52:40 PDT 2009</t>
  </si>
  <si>
    <t xml:space="preserve">@madisonSAYWHAT yeah I imagine you did </t>
  </si>
  <si>
    <t>@_cassian is there a game   !</t>
  </si>
  <si>
    <t>Mon May 04 00:52:41 PDT 2009</t>
  </si>
  <si>
    <t xml:space="preserve">@blogviet Hi I have uploaded 5 completely new Chinese Lessons on www.youtube.com/ChineseLearn Please feel free to watch and enjoy </t>
  </si>
  <si>
    <t>Mon May 04 00:52:43 PDT 2009</t>
  </si>
  <si>
    <t xml:space="preserve">@HOTTVampChick Excellent, he will never know, lmao. </t>
  </si>
  <si>
    <t>tibrent</t>
  </si>
  <si>
    <t xml:space="preserve">Wrapped up some html/java work now spending the night dabbling in some flash intros </t>
  </si>
  <si>
    <t>Mon May 04 00:52:44 PDT 2009</t>
  </si>
  <si>
    <t xml:space="preserve">night night dollies  you are al so amazing </t>
  </si>
  <si>
    <t xml:space="preserve">i'm gonna eat some chips??!! anybody, want some??? hahaha! </t>
  </si>
  <si>
    <t>Mon May 04 00:52:45 PDT 2009</t>
  </si>
  <si>
    <t>KirstenPwns</t>
  </si>
  <si>
    <t xml:space="preserve">@mmitchelldaviss THAT WAS SICK! i was like 'oh no, she's gonna hit the kid.' which is probably the usual response. i am oh so original </t>
  </si>
  <si>
    <t xml:space="preserve">Finished watching Episode 4&amp;amp;5 of Ruby Metaprogramming Screencasts. Lots of cool tips, great! But need to more coding practices to master. </t>
  </si>
  <si>
    <t xml:space="preserve">@adambusch So the man behind the awesome Macarena vid. Great work. Love it. </t>
  </si>
  <si>
    <t>MrTomHill</t>
  </si>
  <si>
    <t>Good mornin twitterers, watching my first naruto of the day and it happens to be the 100th episode  lovely juvely</t>
  </si>
  <si>
    <t>Mon May 04 00:52:52 PDT 2009</t>
  </si>
  <si>
    <t xml:space="preserve">@DonnieWahlberg so wish I was there with ya, but at 6:48am Belgian time I was sleeping...time diff sucks. Take me there! </t>
  </si>
  <si>
    <t xml:space="preserve">1 more day! </t>
  </si>
  <si>
    <t xml:space="preserve">@rajrikhy Hi I have uploaded 5 completely new Chinese Lessons on www.youtube.com/ChineseLearn Please feel free to watch and enjoy </t>
  </si>
  <si>
    <t>Mon May 04 00:52:53 PDT 2009</t>
  </si>
  <si>
    <t>RBizzzle</t>
  </si>
  <si>
    <t xml:space="preserve">finally home for once after a dope ass week </t>
  </si>
  <si>
    <t>laliria</t>
  </si>
  <si>
    <t>I've been slacking on the blips... but a nice mellow one before I go to sleep.  ? http://blip.fm/~5jcfo</t>
  </si>
  <si>
    <t xml:space="preserve">@prieurdp awesome... let us know how the cloud setup goes, I'm very keen on trying it myself as well </t>
  </si>
  <si>
    <t>KaitlinNPDD10</t>
  </si>
  <si>
    <t xml:space="preserve">yeah so Prom Night is now the Craft (good movie) </t>
  </si>
  <si>
    <t>Mon May 04 00:52:54 PDT 2009</t>
  </si>
  <si>
    <t xml:space="preserve">@davidalexanderm fantastic, love all things Krautrock </t>
  </si>
  <si>
    <t>Mon May 04 00:52:55 PDT 2009</t>
  </si>
  <si>
    <t>@beccaRAR I like to support my friends  It's sad that I'm your only friend though</t>
  </si>
  <si>
    <t>nataile44</t>
  </si>
  <si>
    <t xml:space="preserve">goin to bed w/smokey!!!!! </t>
  </si>
  <si>
    <t>Mon May 04 00:52:56 PDT 2009</t>
  </si>
  <si>
    <t xml:space="preserve">@hokulii Thanks. End up going to Makino Chaya </t>
  </si>
  <si>
    <t xml:space="preserve">okay, really going now...STOP MAKING ME LAUGH LIKE THAT!!  </t>
  </si>
  <si>
    <t xml:space="preserve">@Airbase woOt! </t>
  </si>
  <si>
    <t>merraberrabird</t>
  </si>
  <si>
    <t xml:space="preserve">professional development is my favorite way to spend a beautiful monday afternoon....NOT! </t>
  </si>
  <si>
    <t>h3ctic</t>
  </si>
  <si>
    <t xml:space="preserve">joining twitter </t>
  </si>
  <si>
    <t xml:space="preserve">@aral 105% of people between 18-24 yrs in DK is on facebook, more profiles than citizens in that range  Where are you in DK? And Why? </t>
  </si>
  <si>
    <t xml:space="preserve">Kicking like crazy. </t>
  </si>
  <si>
    <t>Mon May 04 00:56:53 PDT 2009</t>
  </si>
  <si>
    <t xml:space="preserve">@Free2b_you Ah! Haha that's exciting. If I ever come to Australia we are definitely gonna have a movie night, FYI </t>
  </si>
  <si>
    <t>Mon May 04 00:56:55 PDT 2009</t>
  </si>
  <si>
    <t>Natly</t>
  </si>
  <si>
    <t xml:space="preserve">morning! just got my coffee </t>
  </si>
  <si>
    <t>Lenyoloi_line</t>
  </si>
  <si>
    <t xml:space="preserve">@trinemt I'm excited! Hust let me know when you want to go over to Lucky7 Tattoos </t>
  </si>
  <si>
    <t xml:space="preserve">@sublime98 Milk, Gran Torino, Bolt, Bride Wars, New In Town (yeah I got through a few...) Damn I love longhaul </t>
  </si>
  <si>
    <t>NinjaMatt0</t>
  </si>
  <si>
    <t>To make a long day short--I did nothing. =D well, I had some friends over they just left (3:55am) We have been drinking since 9.  Smashed</t>
  </si>
  <si>
    <t xml:space="preserve">watching &amp;quot;Knowing&amp;quot; and lovin it </t>
  </si>
  <si>
    <t>Mon May 04 00:56:57 PDT 2009</t>
  </si>
  <si>
    <t>had a funny time at neball against PLC  score: 48-3. what a game.</t>
  </si>
  <si>
    <t>Mon May 04 00:56:59 PDT 2009</t>
  </si>
  <si>
    <t>studio85</t>
  </si>
  <si>
    <t xml:space="preserve">@langleyjoel @jenn_langley Hi guys! Guess who has Twitter on her phone now? Me! </t>
  </si>
  <si>
    <t>Mon May 04 00:56:58 PDT 2009</t>
  </si>
  <si>
    <t xml:space="preserve">@3rdbrain - Wow, I didn't realise you were Hami. lol. Thanks for all the comments on my blog, dude </t>
  </si>
  <si>
    <t>Is sooo waking both of them up on my way back to SB  good night america</t>
  </si>
  <si>
    <t>Mon May 04 00:57:00 PDT 2009</t>
  </si>
  <si>
    <t xml:space="preserve">i am! lol its just i got used 2 talkin 2 ya..! </t>
  </si>
  <si>
    <t>Mon May 04 00:57:01 PDT 2009</t>
  </si>
  <si>
    <t>mariusdima</t>
  </si>
  <si>
    <t xml:space="preserve">@tytel neatza. pe plantatie as usual </t>
  </si>
  <si>
    <t>darrenyates</t>
  </si>
  <si>
    <t xml:space="preserve">Morning all, typical grey &amp;amp; wet bank holiday Mon so far today. :/ Off to photo gallery and paint gallery later, may treat myself. </t>
  </si>
  <si>
    <t>Mon May 04 00:57:02 PDT 2009</t>
  </si>
  <si>
    <t>amathist</t>
  </si>
  <si>
    <t xml:space="preserve">@nomek is new van a nice one </t>
  </si>
  <si>
    <t>Mon May 04 00:57:04 PDT 2009</t>
  </si>
  <si>
    <t xml:space="preserve">@chrisanag lol i know but it was just so funny, ahaha </t>
  </si>
  <si>
    <t>Mon May 04 00:57:06 PDT 2009</t>
  </si>
  <si>
    <t>worksanddays</t>
  </si>
  <si>
    <t xml:space="preserve">@zombiegrrl99 thanks, i feel a lot better now.. but it hurt like hell!!!  good luck with the lousy student writing. </t>
  </si>
  <si>
    <t xml:space="preserve">@ciaaren  u think i could call u tnite? </t>
  </si>
  <si>
    <t>nanyate</t>
  </si>
  <si>
    <t xml:space="preserve">@victortan LOL! It's on the right? I gotta try when I get home. I'm using it at work. So the X is where it should be. </t>
  </si>
  <si>
    <t>scfox</t>
  </si>
  <si>
    <t xml:space="preserve">Headed up to WMC for the day. Hopefully I'll have enough time to swing by Chinatown on the way home. I'm in the mood for duck! </t>
  </si>
  <si>
    <t>Mon May 04 00:57:10 PDT 2009</t>
  </si>
  <si>
    <t>rie_ota</t>
  </si>
  <si>
    <t>Watched Yes Man, it was good  http://tinyurl.com/dbrc88</t>
  </si>
  <si>
    <t>mystique1970</t>
  </si>
  <si>
    <t xml:space="preserve">trying to figure it out </t>
  </si>
  <si>
    <t>@missbossy Yeah that's me  I used my initials for my Flickr account!</t>
  </si>
  <si>
    <t>it's a perfect day to throw back your head and kiss it all good bye - love it, so cheerful!!  ? http://blip.fm/~5jckp</t>
  </si>
  <si>
    <t xml:space="preserve">@Veggie_ thatd be likely, bein that i lived on campus ha...i just moved back to the cov </t>
  </si>
  <si>
    <t>Mon May 04 00:57:15 PDT 2009</t>
  </si>
  <si>
    <t xml:space="preserve">The top 5 words I've tweeted: hug, good, people, fun, twitter. http://tinyurl.com/dcxoty ... that's really quite nice </t>
  </si>
  <si>
    <t xml:space="preserve">@ work. Reachable on my mobile... </t>
  </si>
  <si>
    <t xml:space="preserve">@pammiebegood Hi I have uploaded 5 completely new Chinese Lessons on www.youtube.com/ChineseLearn Please feel free to watch and enjoy </t>
  </si>
  <si>
    <t>ezxjdh</t>
  </si>
  <si>
    <t xml:space="preserve">may the fourth be with you! happy star wars day </t>
  </si>
  <si>
    <t>Mon May 04 00:57:19 PDT 2009</t>
  </si>
  <si>
    <t>Aligonzalez43</t>
  </si>
  <si>
    <t xml:space="preserve">loves finding new followers  </t>
  </si>
  <si>
    <t xml:space="preserve">@iankintzle Come visit Iowa. k? </t>
  </si>
  <si>
    <t xml:space="preserve">http://twitpic.com/4j9eo this is  how it looks at nights </t>
  </si>
  <si>
    <t>Mon May 04 00:57:20 PDT 2009</t>
  </si>
  <si>
    <t>@warzabidul good morning fella   i have the joy of work to do today.  what are your plans?</t>
  </si>
  <si>
    <t>Mon May 04 00:57:22 PDT 2009</t>
  </si>
  <si>
    <t xml:space="preserve">@jaybranch  Hey thats good, my Daughter's still asleep and Son is drawing, better feed him v soon </t>
  </si>
  <si>
    <t xml:space="preserve">@WollemiPine probably because it's getting chilly here </t>
  </si>
  <si>
    <t>Mon May 04 00:57:24 PDT 2009</t>
  </si>
  <si>
    <t>@joecommisso oh ok kool  keep me informed bout that checked ur paged its nice</t>
  </si>
  <si>
    <t>Engaged May 1st to the best guy  I could not be happier! I love you Jay!</t>
  </si>
  <si>
    <t>Mon May 04 00:57:27 PDT 2009</t>
  </si>
  <si>
    <t xml:space="preserve">@djruss99 love session 2 of king of queens </t>
  </si>
  <si>
    <t>Mon May 04 00:57:26 PDT 2009</t>
  </si>
  <si>
    <t xml:space="preserve">@Mandarific well on a day off you owe it to yourself to sleep in late </t>
  </si>
  <si>
    <t xml:space="preserve">@HlywdScrnwriter I've thought about it several times . got a few good friends there! </t>
  </si>
  <si>
    <t>dragonflysakura</t>
  </si>
  <si>
    <t>@silverbenz Have you heard the song &amp;quot;Purpose&amp;quot; from Avenue Q?  Your post reminds me of that.</t>
  </si>
  <si>
    <t>Rillalola</t>
  </si>
  <si>
    <t>@Gaethe Lol, yes  Hence my wanting to watch more!</t>
  </si>
  <si>
    <t xml:space="preserve">OMGSH IM BEING FOLLOWED BY &amp;gt;&amp;gt;PARAMORE&amp;lt;&amp;lt; :O  </t>
  </si>
  <si>
    <t>Mon May 04 00:57:28 PDT 2009</t>
  </si>
  <si>
    <t xml:space="preserve">@AKAVirtualPA Everything and Nothing Hmmmmmmm </t>
  </si>
  <si>
    <t xml:space="preserve">@princessmargo We saw that in none 3D - the baddie's the best </t>
  </si>
  <si>
    <t xml:space="preserve">@nuttychris Aww thank you for asking people to follow me </t>
  </si>
  <si>
    <t xml:space="preserve">@miss_tattoo Hey girl. I'm a new follower - I think it's awesome you've gotten the chance to get so close to Donnie. Very cool!! </t>
  </si>
  <si>
    <t>Mon May 04 00:57:29 PDT 2009</t>
  </si>
  <si>
    <t xml:space="preserve">watching JONAS </t>
  </si>
  <si>
    <t xml:space="preserve">must be time to go home - yes indeedy </t>
  </si>
  <si>
    <t xml:space="preserve">If you keep up with the 140 character limitation, you will soon be writing more like Shakespeare, than a garrulous fourth-grade scribe. </t>
  </si>
  <si>
    <t>alibeiglou</t>
  </si>
  <si>
    <t xml:space="preserve">ajab chizi shode in blog-am :x che axayi ke migiram man </t>
  </si>
  <si>
    <t xml:space="preserve">@rachikus thankyou </t>
  </si>
  <si>
    <t>Mon May 04 00:57:33 PDT 2009</t>
  </si>
  <si>
    <t>BadgerWXman</t>
  </si>
  <si>
    <t xml:space="preserve">Storm system that looked to bring us rain today is going to miss us </t>
  </si>
  <si>
    <t>sgcherryz</t>
  </si>
  <si>
    <t xml:space="preserve">Just got back from the karaoke bar in the metreon!!! Watching millionaire matchmaker </t>
  </si>
  <si>
    <t xml:space="preserve">@Liesbetje with your bicycle? </t>
  </si>
  <si>
    <t xml:space="preserve">@dannnnnniiiie lol brandy and mr whiskers is on </t>
  </si>
  <si>
    <t>JenniferGrace7</t>
  </si>
  <si>
    <t xml:space="preserve">@kirbis007 i trusted matt with my life in that picture. funnnn night though </t>
  </si>
  <si>
    <t>My 2 favorite things. Fuzzball and Swine Flu  http://tinyurl.com/dhpol7</t>
  </si>
  <si>
    <t>Mon May 04 00:57:37 PDT 2009</t>
  </si>
  <si>
    <t xml:space="preserve">@b_club wished I could have been there last night. Sounds like it was rocking! Can't wait to see pix or vids </t>
  </si>
  <si>
    <t xml:space="preserve">@onein36million Hi I have uploaded 5 completely new Chinese Lessons on www.youtube.com/ChineseLearn Please feel free to watch and enjoy </t>
  </si>
  <si>
    <t>Mon May 04 00:57:38 PDT 2009</t>
  </si>
  <si>
    <t xml:space="preserve">i just need to sleep </t>
  </si>
  <si>
    <t>@Karen230683 morning  hope u r well.. i'm off to bed soon!</t>
  </si>
  <si>
    <t xml:space="preserve">@pauliniunia its the best show EVER! </t>
  </si>
  <si>
    <t xml:space="preserve">My Twitter was born on 12 Feb 09. Today, at this point of time, 4 May 09, 3:56pm (GMT+8), I have 805 tweets (including this one). </t>
  </si>
  <si>
    <t>Mon May 04 00:57:40 PDT 2009</t>
  </si>
  <si>
    <t xml:space="preserve">Listening to Yultron!! </t>
  </si>
  <si>
    <t>Mon May 04 00:57:41 PDT 2009</t>
  </si>
  <si>
    <t>HookJawNetRadio</t>
  </si>
  <si>
    <t xml:space="preserve">Looking at our photo shoot pics...check out our myspace pics to see them...i love them all... </t>
  </si>
  <si>
    <t>Mon May 04 00:57:42 PDT 2009</t>
  </si>
  <si>
    <t xml:space="preserve">@AlviHalderman Hi I have uploaded 5 completely new Chinese Lessons on www.youtube.com/ChineseLearn Please feel free to watch and enjoy </t>
  </si>
  <si>
    <t xml:space="preserve">Monday morning bathing - soooo relaxing! If I was a lady of luxury I would start every day like this </t>
  </si>
  <si>
    <t xml:space="preserve">@barbsaka I love finding regional groups of Twitterers! Glad I could connect you with a few new people </t>
  </si>
  <si>
    <t>Mon May 04 00:57:43 PDT 2009</t>
  </si>
  <si>
    <t xml:space="preserve">@alivicwil She's so funny!!! I wish she were my grandma </t>
  </si>
  <si>
    <t>ivona_ak</t>
  </si>
  <si>
    <t xml:space="preserve">http://twitpic.com/4j9fb - I really love this picture! </t>
  </si>
  <si>
    <t>Scraplein</t>
  </si>
  <si>
    <t xml:space="preserve">The sun is shining </t>
  </si>
  <si>
    <t>@Its_Claire its sunny here  I will send some over to you</t>
  </si>
  <si>
    <t>Mon May 04 00:57:45 PDT 2009</t>
  </si>
  <si>
    <t>@amber_benson Loved it! You continue to delight us Amber.    Great job on the backing and the video by @adambusch. Kudos.</t>
  </si>
  <si>
    <t>leonward</t>
  </si>
  <si>
    <t xml:space="preserve">@spookerlabs it's called a telephone. I know it's new technology, but it's the way forward! </t>
  </si>
  <si>
    <t>Mon May 04 00:57:46 PDT 2009</t>
  </si>
  <si>
    <t xml:space="preserve">@benald Hi I have uploaded 5 completely new Chinese Lessons on www.youtube.com/ChineseLearn Please feel free to watch and enjoy </t>
  </si>
  <si>
    <t xml:space="preserve">@ihatemornings great show on Friday champ. Enjoyed it </t>
  </si>
  <si>
    <t xml:space="preserve">@DjZeeti haha i just nto 2 lonq aqo qot out dh ashower </t>
  </si>
  <si>
    <t>yogini4</t>
  </si>
  <si>
    <t xml:space="preserve">@ByronKatie In our vedanta class we have a saying &amp;quot;Chit Happens&amp;quot; (chit being mind vibrations or thoughts) </t>
  </si>
  <si>
    <t xml:space="preserve">ehh i need a break. gonna do 3pg essay 2m before work at 5. going to bed now. gym in the morning! nightttt </t>
  </si>
  <si>
    <t>@lisam75 thanks  great day for it.</t>
  </si>
  <si>
    <t>RAJO_WebUnicorn</t>
  </si>
  <si>
    <t xml:space="preserve">@andysowards quite </t>
  </si>
  <si>
    <t>jazi3_rawr</t>
  </si>
  <si>
    <t>@jaackyx ha you'll do fine! just be positive!  &amp;amp;aha i know huh. wht a long conversation. i remeber you and allyson did even lnger ones! x]</t>
  </si>
  <si>
    <t>Mon May 04 00:57:50 PDT 2009</t>
  </si>
  <si>
    <t xml:space="preserve">@mafraederscheid did the house sale go OK? Hope so, really like your daily painting today, have a creative day </t>
  </si>
  <si>
    <t xml:space="preserve">@Amaury_Polanco Hi I have uploaded 5 completely new Chinese Lessons on www.youtube.com/ChineseLearn Please feel free to watch and enjoy </t>
  </si>
  <si>
    <t>@alsprincess I break some rules and don't take tension for them  .....</t>
  </si>
  <si>
    <t xml:space="preserve">@Dutchrudder I told 'em that the English have a special quality when it comes to cussing! Welcome to the fun, Dutch! </t>
  </si>
  <si>
    <t xml:space="preserve">@WOMENONTOP nope, there's me too. </t>
  </si>
  <si>
    <t>Mon May 04 00:57:52 PDT 2009</t>
  </si>
  <si>
    <t xml:space="preserve">@LILELLAY i am! lol its just i got used 2 talkin 2 ya..! </t>
  </si>
  <si>
    <t>MY GOSHHH :3 A NEW FOLLOWER  hi there! i won't rape you! i lie. &amp;gt;:]</t>
  </si>
  <si>
    <t>Mon May 04 00:57:54 PDT 2009</t>
  </si>
  <si>
    <t xml:space="preserve">@girlwhoshould but it's fun when they blatantly ignore the advice </t>
  </si>
  <si>
    <t xml:space="preserve">@NileyLover09 well i`m a little bit sick but i`m fine </t>
  </si>
  <si>
    <t>Mon May 04 00:57:55 PDT 2009</t>
  </si>
  <si>
    <t>Editors read this and nod, writers read this and take notes.  http://tinyurl.com/crm4c2</t>
  </si>
  <si>
    <t>xevanesco</t>
  </si>
  <si>
    <t xml:space="preserve">@fadeout all you have to do is have your boyfriend say something for me so i can hear his accent. </t>
  </si>
  <si>
    <t>Mon May 04 00:57:59 PDT 2009</t>
  </si>
  <si>
    <t xml:space="preserve">@xMyLifesAStoryx well uhm i guess u pretty do now dont u? lol but it still sounded good </t>
  </si>
  <si>
    <t>Mon May 04 01:02:04 PDT 2009</t>
  </si>
  <si>
    <t xml:space="preserve">@Samproof Black Russians makes me think of a &amp;quot;white russian&amp;quot; and this movie quotation: &amp;quot;that rug really tied the room together.&amp;quot; </t>
  </si>
  <si>
    <t>Mon May 04 01:02:05 PDT 2009</t>
  </si>
  <si>
    <t>is playing around &amp;amp;&amp;amp; having fun with little kids right now  hahahahaha</t>
  </si>
  <si>
    <t>NiaNia</t>
  </si>
  <si>
    <t xml:space="preserve">@DebPenner Deb,, I am looking forward to exploring simple=ology/Mark Joyner.  I'll be back in about 10 hours. </t>
  </si>
  <si>
    <t>dave_gregson</t>
  </si>
  <si>
    <t xml:space="preserve">@honey_buns awesome! thank you </t>
  </si>
  <si>
    <t xml:space="preserve">@zoeatthedisco lol hell yes i'm keen. WE'RE GOING SKIING AT TREBLE CONE SOMETIME THIS WINTER </t>
  </si>
  <si>
    <t>Mon May 04 01:02:06 PDT 2009</t>
  </si>
  <si>
    <t xml:space="preserve">@davewat1 Stop what? </t>
  </si>
  <si>
    <t xml:space="preserve">My Chemical Romance Official Sodahead Profile  http://www.sodahead.com/mychemicalromance/  </t>
  </si>
  <si>
    <t>@DarryleP Am busy yes...But then always am. Hope you had a great time traveling.  Where did you go?  Welcome back!</t>
  </si>
  <si>
    <t>grotesqa</t>
  </si>
  <si>
    <t xml:space="preserve">Anyone to recommend me JP artists with music similar to Soichi Negishi's Amai Koibito? </t>
  </si>
  <si>
    <t>Mon May 04 01:02:07 PDT 2009</t>
  </si>
  <si>
    <t xml:space="preserve">They don't know that I like him cause I've never ask them bout him.oh well I guess your right. I feel abit better now </t>
  </si>
  <si>
    <t>erikaatje</t>
  </si>
  <si>
    <t xml:space="preserve">Getting my self a nice cup of tea and turn on some music </t>
  </si>
  <si>
    <t>YAY mom bought me the Sakura bodyshop lotion!  &amp;lt;3</t>
  </si>
  <si>
    <t>Mon May 04 01:02:09 PDT 2009</t>
  </si>
  <si>
    <t>@lukeylukess u were awesome at the bull and bush the other day   cant wait to see u at the loft x</t>
  </si>
  <si>
    <t>Mon May 04 01:02:10 PDT 2009</t>
  </si>
  <si>
    <t>says everyone was busy  http://plurk.com/p/rou4v</t>
  </si>
  <si>
    <t>Mon May 04 01:02:11 PDT 2009</t>
  </si>
  <si>
    <t xml:space="preserve">@amiong factory ng Elmer's? hihihi. sorry, corny! baka si ate ruby, alam! </t>
  </si>
  <si>
    <t xml:space="preserve">@xthemusic did you drink too much? the best cure is a fry up </t>
  </si>
  <si>
    <t>Mon May 04 01:02:13 PDT 2009</t>
  </si>
  <si>
    <t xml:space="preserve">@StDAY Dude, that is eerie. Good song though, and a good movie.  </t>
  </si>
  <si>
    <t xml:space="preserve">@hellivina you work really hard so, sometimes you need a break, haha.  so, yeah...just let me know if you need help in anythin'. </t>
  </si>
  <si>
    <t>SORRYUARE</t>
  </si>
  <si>
    <t xml:space="preserve">@souljaboytellem we are </t>
  </si>
  <si>
    <t>Mon May 04 01:02:14 PDT 2009</t>
  </si>
  <si>
    <t>Zelda Fans!!! pand_i - Zelda: The minnish cap, and a want for more music taste: Zelda = epic  I&amp;amp;#.. http://tinyurl.com/d7jvop</t>
  </si>
  <si>
    <t>@deversum lolz  I'm the other way 'round. My English is better than my Dutch (which is considered weird here :p)</t>
  </si>
  <si>
    <t>itaggs</t>
  </si>
  <si>
    <t>@TweetNewz Good prices for bulk SMS and Premium SMS too  http://promotion.itagg.com</t>
  </si>
  <si>
    <t>Mon May 04 01:02:16 PDT 2009</t>
  </si>
  <si>
    <t>30 days till p!nk   babysitting in 15 minutes.</t>
  </si>
  <si>
    <t>LukeFTF</t>
  </si>
  <si>
    <t xml:space="preserve">Eminem 3AM ... Freaking Awsome!!! ... Im Going Back Too... Seams Like Something big is inside me... and no...is not a Alien </t>
  </si>
  <si>
    <t xml:space="preserve">@daxxbondoc thanks Daxx you too!  God Bless you brother! </t>
  </si>
  <si>
    <t>@jason_2008 Well, having to revise them!  Was to do some more gardening, now, I guess hoovering and some warcraft  Not played in a week !</t>
  </si>
  <si>
    <t>Mon May 04 01:02:17 PDT 2009</t>
  </si>
  <si>
    <t xml:space="preserve">@DJWiLLGATES </t>
  </si>
  <si>
    <t>@MissxMarisa Borat is just so damn quotable.   ++ do you want the link to it?</t>
  </si>
  <si>
    <t>Golfkat</t>
  </si>
  <si>
    <t xml:space="preserve">@emmyrossum ah  Hate it when that happens! The Race to Erase MS is this week. Are you going? </t>
  </si>
  <si>
    <t>@SteffaniYu haha! i see...  go, wear BLUE! ) heey, ur watching JONAS! hahaha ) haven't watched any ep yet.. hope it shows here soon!:p</t>
  </si>
  <si>
    <t xml:space="preserve">@gi_ri_ja good morning, It's nice to see you!   </t>
  </si>
  <si>
    <t>Mon May 04 01:02:19 PDT 2009</t>
  </si>
  <si>
    <t>xsteadfastx</t>
  </si>
  <si>
    <t xml:space="preserve">@magullo thank you alot </t>
  </si>
  <si>
    <t>prettybelles</t>
  </si>
  <si>
    <t>I just got twitter for my palm  &amp;lt;3</t>
  </si>
  <si>
    <t xml:space="preserve">@zhayrar Aw you are and you're welcome </t>
  </si>
  <si>
    <t>@darrenporter Hehe you're right, I'm not daft  May is a good month to be on a French contract!</t>
  </si>
  <si>
    <t xml:space="preserve">@hot30 can you please have a short stakc competition </t>
  </si>
  <si>
    <t xml:space="preserve">@prwebmobilenews Looking for a new SMS sending solution? http://promotion.itagg.com Get ï¿½6 FREE SMS with every iTAGG! </t>
  </si>
  <si>
    <t>Happy Meal - B.O.B. toy  http://tinyurl.com/cjtqaf</t>
  </si>
  <si>
    <t>Mon May 04 01:02:21 PDT 2009</t>
  </si>
  <si>
    <t xml:space="preserve">@underhill70 oh that totally works too </t>
  </si>
  <si>
    <t>Mon May 04 01:02:22 PDT 2009</t>
  </si>
  <si>
    <t>santiandre</t>
  </si>
  <si>
    <t xml:space="preserve">chillin with the neighbor </t>
  </si>
  <si>
    <t>samnjoe</t>
  </si>
  <si>
    <t>So happy that it's FINALLY May!    The Indy 500.  Was there for the horrors of 1973, yet I still remain held captive by Indy's spirit...</t>
  </si>
  <si>
    <t>Mon May 04 01:02:23 PDT 2009</t>
  </si>
  <si>
    <t>ani4kaa_hm</t>
  </si>
  <si>
    <t xml:space="preserve">@tashkaa  hey are you there?Oyy i geas you sleep...  </t>
  </si>
  <si>
    <t xml:space="preserve">@gneitzer I thought every weekend was a long weekend in California </t>
  </si>
  <si>
    <t xml:space="preserve">Really this time. G'night. I have my new song of the week in the morning! </t>
  </si>
  <si>
    <t>swewing</t>
  </si>
  <si>
    <t xml:space="preserve">Built a mini CDN over the past few days.. only has 3 locations (AU, EU, US) but it has GeoIP - quite fun to meddle with </t>
  </si>
  <si>
    <t>Mon May 04 01:02:24 PDT 2009</t>
  </si>
  <si>
    <t>sushants</t>
  </si>
  <si>
    <t xml:space="preserve">is at home </t>
  </si>
  <si>
    <t xml:space="preserve">But on the bright side...no school </t>
  </si>
  <si>
    <t xml:space="preserve">@cosmicgirlie good luck!! How exciting </t>
  </si>
  <si>
    <t xml:space="preserve">@Anthaman can u follow me please </t>
  </si>
  <si>
    <t>Mon May 04 01:02:26 PDT 2009</t>
  </si>
  <si>
    <t>baconbabe</t>
  </si>
  <si>
    <t xml:space="preserve">@aplusk and Amanda Peet in A lot Like Love. Loves it.. Classic, really </t>
  </si>
  <si>
    <t>Mon May 04 01:02:27 PDT 2009</t>
  </si>
  <si>
    <t>Katie982235</t>
  </si>
  <si>
    <t xml:space="preserve">lol haha very funnyyy lol im talking to my bestfriend ashleyyyy!!! </t>
  </si>
  <si>
    <t>Xo_TiKa</t>
  </si>
  <si>
    <t>THiNKiNG 0f HiM  &amp;lt;3</t>
  </si>
  <si>
    <t xml:space="preserve">@bbrooke yeah surrrrrously. we win </t>
  </si>
  <si>
    <t>Mon May 04 01:02:29 PDT 2009</t>
  </si>
  <si>
    <t>RyanLollis</t>
  </si>
  <si>
    <t>@rhettroberts sexxxxxxxy  I had a silly weekend with my bff =P Fun times! Haha</t>
  </si>
  <si>
    <t>Mon May 04 01:02:31 PDT 2009</t>
  </si>
  <si>
    <t xml:space="preserve">is sitting in her nan's bathroom dying her hair for the x factor auditions tomorrow </t>
  </si>
  <si>
    <t>theconman21</t>
  </si>
  <si>
    <t xml:space="preserve">Waking up early to go to the gym </t>
  </si>
  <si>
    <t xml:space="preserve">talking to nat </t>
  </si>
  <si>
    <t>Mon May 04 01:02:32 PDT 2009</t>
  </si>
  <si>
    <t xml:space="preserve">@codingvictim nice to have you back </t>
  </si>
  <si>
    <t>Lynn__C</t>
  </si>
  <si>
    <t xml:space="preserve">at school... can't wait to get  out of here today...get my tattoo at 3 </t>
  </si>
  <si>
    <t>Mon May 04 01:02:33 PDT 2009</t>
  </si>
  <si>
    <t>jodeeee_dancer</t>
  </si>
  <si>
    <t xml:space="preserve">@kyleandjackieo or, Green Day: boulevard of broken dream, Hinder: lips of an angel, Howie Day: collide - that was such a nice song </t>
  </si>
  <si>
    <t>omfgtamaralyn</t>
  </si>
  <si>
    <t xml:space="preserve">@nicurrr over herrreeeee </t>
  </si>
  <si>
    <t xml:space="preserve">ITO EN Tea Apple IS DELICIOUS!!!!!!!!!! (looks like I need to go to Don Quihote to buy more!!) goodnight </t>
  </si>
  <si>
    <t>Having rice crispies this morning  Brings back some good memories!</t>
  </si>
  <si>
    <t xml:space="preserve">New job today, wish me luck peeps </t>
  </si>
  <si>
    <t xml:space="preserve">@charelblessed haha, it's okay to be different! </t>
  </si>
  <si>
    <t>netzkobold</t>
  </si>
  <si>
    <t xml:space="preserve">@kelliekado Happy Birthday! I hope you are doing well and had a great Birthday day </t>
  </si>
  <si>
    <t xml:space="preserve">woo well done nadine </t>
  </si>
  <si>
    <t xml:space="preserve">Been invited to join a group in Second Life called &amp;quot;Ballistic Autistics&amp;quot;.  Cute name. </t>
  </si>
  <si>
    <t xml:space="preserve">@wahliaodotcom Thanks for that! </t>
  </si>
  <si>
    <t>Mon May 04 01:02:36 PDT 2009</t>
  </si>
  <si>
    <t xml:space="preserve">That's the Birthday Boy's iPod Touch and DSi set-up and sorted. Just to think I would have been happy with a ball + boots at that age! </t>
  </si>
  <si>
    <t>meeshell78</t>
  </si>
  <si>
    <t>@bjamesmusic have a safe ride up the coast. Don't be going 90 even though you can.  when its windy just smile cuz u know u have it better.</t>
  </si>
  <si>
    <t xml:space="preserve">@AmineB perfect! </t>
  </si>
  <si>
    <t>@CarlosPoulet Are you a night owl or what? Always on here as the same time as myself  Enjoy your scifi show.</t>
  </si>
  <si>
    <t>RICKYMATHENIA</t>
  </si>
  <si>
    <t xml:space="preserve">Enjoying time with the g/f </t>
  </si>
  <si>
    <t>Mon May 04 01:02:38 PDT 2009</t>
  </si>
  <si>
    <t>resmo79</t>
  </si>
  <si>
    <t xml:space="preserve">@chregu block this IE6 shit </t>
  </si>
  <si>
    <t>@CHIOMA_ yeeeee  Haha. The funniest thing is when dudes that cant ball bring their hot gfs along so they can watch them get murked!</t>
  </si>
  <si>
    <t>lvdeijk</t>
  </si>
  <si>
    <t xml:space="preserve">@GJvManen Nope, kicked that habit more then a year ago </t>
  </si>
  <si>
    <t>Otterface</t>
  </si>
  <si>
    <t xml:space="preserve">At work surprisingly happy all things considered, ahhhh loveliness </t>
  </si>
  <si>
    <t>Mon May 04 01:02:40 PDT 2009</t>
  </si>
  <si>
    <t xml:space="preserve">@interpunkt wow that was easy! Thank you </t>
  </si>
  <si>
    <t>lou_mi</t>
  </si>
  <si>
    <t xml:space="preserve">back home. man im hungry. getting ready..shopping </t>
  </si>
  <si>
    <t>Mon May 04 01:02:41 PDT 2009</t>
  </si>
  <si>
    <t>succubusdark</t>
  </si>
  <si>
    <t>9. shopping 10. Latte with my sis 11. Friday- Meets at the FAU 12. Fire- Steet- Party  13. slowmotion in the park 13. partying my bday</t>
  </si>
  <si>
    <t>carm3lbutt3rfly</t>
  </si>
  <si>
    <t xml:space="preserve">@SchoolBoyQ L0l uhm; you need to just wife up mary jane cuz that's all you talk about! </t>
  </si>
  <si>
    <t>Mon May 04 01:02:44 PDT 2009</t>
  </si>
  <si>
    <t xml:space="preserve">working on short story...totally loving one of my secondary characters </t>
  </si>
  <si>
    <t>Mon May 04 01:02:45 PDT 2009</t>
  </si>
  <si>
    <t xml:space="preserve">@Trekkygeek Aye, May the 4th be with you </t>
  </si>
  <si>
    <t>Trentarena</t>
  </si>
  <si>
    <t xml:space="preserve">@ameliafell we realise this </t>
  </si>
  <si>
    <t>Mon May 04 01:02:47 PDT 2009</t>
  </si>
  <si>
    <t xml:space="preserve">@mzjennx uhh, congrats for your two years anniversary </t>
  </si>
  <si>
    <t>Mon May 04 01:02:52 PDT 2009</t>
  </si>
  <si>
    <t xml:space="preserve">at dads, watching some mtv and am going on sims2 in a minutee </t>
  </si>
  <si>
    <t>Mon May 04 01:02:50 PDT 2009</t>
  </si>
  <si>
    <t xml:space="preserve">think he caught swine flu, cant do test tmorow. sorry school </t>
  </si>
  <si>
    <t xml:space="preserve">Morning and hope everyone has a great bank holiday </t>
  </si>
  <si>
    <t xml:space="preserve">I am following Mya </t>
  </si>
  <si>
    <t>cyclebritain</t>
  </si>
  <si>
    <t xml:space="preserve">Off for a bit of a motorcycle trip today! </t>
  </si>
  <si>
    <t xml:space="preserve">@kyleandjackieo Fighter - Christina Aguilera. LOVE that song </t>
  </si>
  <si>
    <t xml:space="preserve">@janevans35 LOL I love my MacBook too. Oh and my iMac. Can't decide which I love more. OK 24&amp;quot; iMac trumps 13&amp;quot; MacBook </t>
  </si>
  <si>
    <t>ChoongKai</t>
  </si>
  <si>
    <t>Just took my IC photo!looks good  - http://tweet.sg</t>
  </si>
  <si>
    <t xml:space="preserve">Love is an air-conditioner on a hot day...a heater on a cold day...and a warm body in bed any day  -  yep, me again </t>
  </si>
  <si>
    <t>Mon May 04 01:02:56 PDT 2009</t>
  </si>
  <si>
    <t>WoW_Modo</t>
  </si>
  <si>
    <t>@eminem http://twitpic.com/4j585 - Guess I need to get me an iPhone now for sure!!!  It looks bad ass!!</t>
  </si>
  <si>
    <t>luuis10</t>
  </si>
  <si>
    <t xml:space="preserve">I can't believe it's Monday already! A week in Vancouver already gone.. what a good weekend </t>
  </si>
  <si>
    <t>Mon May 04 01:03:00 PDT 2009</t>
  </si>
  <si>
    <t xml:space="preserve">trent reznor - liddle beotch doesnt get his way. this could be the title </t>
  </si>
  <si>
    <t>Mon May 04 01:06:59 PDT 2009</t>
  </si>
  <si>
    <t>zoenash</t>
  </si>
  <si>
    <t xml:space="preserve">short stack need to add some more short stack tv </t>
  </si>
  <si>
    <t>Laying on my bed. ONE spot smells like vanilla.  awesome</t>
  </si>
  <si>
    <t xml:space="preserve">@ohmoss curing le hangover from an epic night, bruised 'n battered from a hectic go-karting session. pretty satisfied thank you very much </t>
  </si>
  <si>
    <t xml:space="preserve">Getting the FAB portraits ready to upload today </t>
  </si>
  <si>
    <t>Feeling good about our win! Its nice being softball champs  bring on the season!</t>
  </si>
  <si>
    <t>garretjiroux</t>
  </si>
  <si>
    <t xml:space="preserve">bed time! night yall! </t>
  </si>
  <si>
    <t>Mon May 04 01:07:05 PDT 2009</t>
  </si>
  <si>
    <t>kalyndavidson</t>
  </si>
  <si>
    <t xml:space="preserve">@ryanwashurrr don't worry be happy Ryan </t>
  </si>
  <si>
    <t xml:space="preserve">nothing right now to do </t>
  </si>
  <si>
    <t xml:space="preserve">I see I see </t>
  </si>
  <si>
    <t>Thanks to all the new followers  Well, I went to a strip club tonight and its 4am so I'll follow you tomorrow. Much love.</t>
  </si>
  <si>
    <t>onkelarie</t>
  </si>
  <si>
    <t xml:space="preserve">Wow... I was tricked into the #hoppusday hype today.... </t>
  </si>
  <si>
    <t>@MikeyAllStars  We are of like minds this evening , my dear!</t>
  </si>
  <si>
    <t>Mon May 04 01:07:06 PDT 2009</t>
  </si>
  <si>
    <t xml:space="preserve">Off to bed. Yay going to chick fil a tomorrow </t>
  </si>
  <si>
    <t xml:space="preserve">@_mmmichelle you're in france?!?! cheri! </t>
  </si>
  <si>
    <t xml:space="preserve">@myucan91 wahahahaha!! i wanna naaaaa!!! well...hapit na i guess. hahahaha ) yes, now we all know!!! hahahaha lol ) NARN! haha joke </t>
  </si>
  <si>
    <t>Mon May 04 01:07:08 PDT 2009</t>
  </si>
  <si>
    <t>kaseeey</t>
  </si>
  <si>
    <t xml:space="preserve">got 1 after school detention. 2 lunch times and if i dont go to them. i will get 2 more after schools </t>
  </si>
  <si>
    <t>ayoitsmiuhhx3</t>
  </si>
  <si>
    <t xml:space="preserve">gonna get a tan. i am so white </t>
  </si>
  <si>
    <t>storlie</t>
  </si>
  <si>
    <t>I like airports.  I can't fucking wait until friday! I want it to be friday right freakin now!</t>
  </si>
  <si>
    <t>@kkkrista  anytime..  Why ya gonna be up so late?</t>
  </si>
  <si>
    <t xml:space="preserve">@jonorossi in between </t>
  </si>
  <si>
    <t>Mon May 04 01:07:10 PDT 2009</t>
  </si>
  <si>
    <t>dlanijer</t>
  </si>
  <si>
    <t>Awake still O_o, breeding for perfect or close to perfect IVs on a pikachu  don't know what that means? Google it or wait for my articles</t>
  </si>
  <si>
    <t xml:space="preserve">@akmourad Hey what's up? My name is Caleb and I'm your newest follower!!! </t>
  </si>
  <si>
    <t>Baydar1</t>
  </si>
  <si>
    <t xml:space="preserve">@LoveLock12 while you awake ? </t>
  </si>
  <si>
    <t>avantianggia</t>
  </si>
  <si>
    <t xml:space="preserve">do some research for my article </t>
  </si>
  <si>
    <t>dani1166</t>
  </si>
  <si>
    <t xml:space="preserve">is wishing she would get more followers </t>
  </si>
  <si>
    <t>Mon May 04 01:07:16 PDT 2009</t>
  </si>
  <si>
    <t xml:space="preserve">ah, also figuring out when we're going to Rome next. &amp;amp; Venice. @vagrant_saint start thinkin when you wanna go, love! </t>
  </si>
  <si>
    <t>@inrsoul ah! well, I'll see if I can find u later in the week.  I am tempted to look at Leica's this week. LOL. We could go check it out.</t>
  </si>
  <si>
    <t>Mon May 04 01:07:17 PDT 2009</t>
  </si>
  <si>
    <t>JustAJustin</t>
  </si>
  <si>
    <t xml:space="preserve">heading out to dinner in a minute - cant wait to have food. </t>
  </si>
  <si>
    <t>@lyssiecc prettty goooooooood   going to daaaaaancing in a mo and havnt studied much for maths :|</t>
  </si>
  <si>
    <t>Mon May 04 01:07:18 PDT 2009</t>
  </si>
  <si>
    <t xml:space="preserve">@cherylberyls okaaayyyyy... that was very informative.  proves that digestion doesn't take place in the throat i guess. </t>
  </si>
  <si>
    <t>Molecover</t>
  </si>
  <si>
    <t xml:space="preserve">@miguellf we want ot protect Moleskineï¿½ notebooks worldwide. That is all. </t>
  </si>
  <si>
    <t>hudgens</t>
  </si>
  <si>
    <t xml:space="preserve">@markwreeve We need to get you a image icon other then the default one </t>
  </si>
  <si>
    <t xml:space="preserve">@ChageAUS fiscally responsible is fiscally over rated </t>
  </si>
  <si>
    <t>bubbameadows</t>
  </si>
  <si>
    <t>Video: Todayï¿½s video blog/vlogï¿½thing.  http://tumblr.com/xye1ph36b</t>
  </si>
  <si>
    <t>Mon May 04 01:07:20 PDT 2009</t>
  </si>
  <si>
    <t xml:space="preserve">In 24hrs time I will be at uni waiting to start my 1st exam, scary. I am working hard this morning though, and feeling ok about it atm </t>
  </si>
  <si>
    <t>Yennu</t>
  </si>
  <si>
    <t xml:space="preserve">Bored... Some vector shit... Off to work after this class.. </t>
  </si>
  <si>
    <t>HelloAlyssaaaa</t>
  </si>
  <si>
    <t xml:space="preserve">Yay! Good way to end the night.   </t>
  </si>
  <si>
    <t>Mon May 04 01:07:24 PDT 2009</t>
  </si>
  <si>
    <t>Sw33tStacious</t>
  </si>
  <si>
    <t xml:space="preserve">@bubblegums I got a dove bird &amp;amp; names of my cats for example &amp;quot;small hearts- &amp;lt;3 fefe &amp;lt;3 lulu  &amp;lt;3 paw &amp;lt;3 &amp;quot; - i will update pics later </t>
  </si>
  <si>
    <t xml:space="preserve">@Robviktum Warm and muggy after Tuesday possible t-storms, but not as widespread, possibly severe too </t>
  </si>
  <si>
    <t xml:space="preserve">@ClaireBoyles good tip..... but then my boss would read .... exactly what im supposed to do and would know where I was with the project </t>
  </si>
  <si>
    <t xml:space="preserve">I proudly declare that i no longer haf 'live fish' phobia. Lol. I love em fishies.. </t>
  </si>
  <si>
    <t xml:space="preserve">@bridgetmcmanus go into an anti-gravity chamber then you can tell gravity to suck it. </t>
  </si>
  <si>
    <t>bliink12</t>
  </si>
  <si>
    <t xml:space="preserve">taylor swift's &amp;quot;you belong with me&amp;quot; is so amazing. love the mv! </t>
  </si>
  <si>
    <t>AnnaliseMcfly</t>
  </si>
  <si>
    <t xml:space="preserve">@tommcfly hope you have a nice relaxing day!!! hope your well  wishing you all the best </t>
  </si>
  <si>
    <t>Mon May 04 01:07:26 PDT 2009</t>
  </si>
  <si>
    <t>Has just finished uploading my latest chap  Finally! Now, off to watch the new HappySlip vid :3</t>
  </si>
  <si>
    <t>clairemcgowan</t>
  </si>
  <si>
    <t xml:space="preserve">@Biosciencewino thanks for the message - just worked out how to see them and reply! </t>
  </si>
  <si>
    <t>XtremeElemental</t>
  </si>
  <si>
    <t xml:space="preserve">chillin with christina and diana </t>
  </si>
  <si>
    <t xml:space="preserve">@trishajmg Congrats </t>
  </si>
  <si>
    <t>myperfectgirl</t>
  </si>
  <si>
    <t xml:space="preserve">She doesn't believe spending many (many) thousands on a perfect wedding makes a happy couple.....A happy couple makes a perfect wedding </t>
  </si>
  <si>
    <t xml:space="preserve">Startup? looking for an opportunity? check out - http://launchsiliconvalley.org </t>
  </si>
  <si>
    <t xml:space="preserve">@joek949 I'm okay thanks. No job yet but I'll keep going until I get one! Are you actually following me yet BTW? </t>
  </si>
  <si>
    <t>Mon May 04 01:07:30 PDT 2009</t>
  </si>
  <si>
    <t xml:space="preserve">hey Twitters </t>
  </si>
  <si>
    <t xml:space="preserve">@prateekgupta I am just 'okay-okay' .. like the rest of the sane population in the world, I hate mondays </t>
  </si>
  <si>
    <t>Mon May 04 01:07:33 PDT 2009</t>
  </si>
  <si>
    <t>kimb0lene</t>
  </si>
  <si>
    <t>Happy Star Wars Day. May the 4th be with you!  Nice that we get a holiday to celebrate  #fb</t>
  </si>
  <si>
    <t xml:space="preserve">@prayagn I think we have it pretty much figured out. @adawada added a box in the Helsinki group where you can see the tweets </t>
  </si>
  <si>
    <t xml:space="preserve">@Cody_K Why thank you ver much!  I appreci-fuckin-ate the compliment. I do my level best, you know. Can't let mother down. </t>
  </si>
  <si>
    <t>Mon May 04 01:07:34 PDT 2009</t>
  </si>
  <si>
    <t>butterflychic29</t>
  </si>
  <si>
    <t>@heyshanny I can't wait either!!!!! your so welcome  YAY!!!!!!!!!</t>
  </si>
  <si>
    <t>amyriot</t>
  </si>
  <si>
    <t xml:space="preserve">http://twitpic.com/4j9om - Non-civilisation was pretty though </t>
  </si>
  <si>
    <t>Mon May 04 01:07:36 PDT 2009</t>
  </si>
  <si>
    <t>TroyMcDonald</t>
  </si>
  <si>
    <t xml:space="preserve">@LisaHartwell What up Lisa, sorta quiet... I'm USA, so gonna crash soon. </t>
  </si>
  <si>
    <t>@larainefan She does especially Pink ones LOL  What beautiful creatures they are!</t>
  </si>
  <si>
    <t>Mon May 04 01:07:39 PDT 2009</t>
  </si>
  <si>
    <t>my newsreader is filling up with blogs  yay! keep pm'ing me your blog sites. I love reading them!</t>
  </si>
  <si>
    <t>Mon May 04 01:07:43 PDT 2009</t>
  </si>
  <si>
    <t xml:space="preserve">Ill have a photo up tomorrow! Kay </t>
  </si>
  <si>
    <t xml:space="preserve">@crazytwism haha.. good for you  </t>
  </si>
  <si>
    <t>Mon May 04 01:07:46 PDT 2009</t>
  </si>
  <si>
    <t>@LukeDennehy Good to hear  I have a feeling though the 'behind the scenes' and/or being there is better than what is shown on TV!</t>
  </si>
  <si>
    <t>Bit of soul time 4 this mama  will visialize next living environent. Speak soon.</t>
  </si>
  <si>
    <t xml:space="preserve">@ProudKiwi thanks for the message - just worked out how to see them and reply! </t>
  </si>
  <si>
    <t>Mon May 04 01:07:47 PDT 2009</t>
  </si>
  <si>
    <t>lindsayrawr</t>
  </si>
  <si>
    <t xml:space="preserve">i love this girl @esmeeworld ,she rocks! </t>
  </si>
  <si>
    <t>Mon May 04 01:07:48 PDT 2009</t>
  </si>
  <si>
    <t>LylahJ</t>
  </si>
  <si>
    <t xml:space="preserve">long weekend is over... looking forward to end of May then </t>
  </si>
  <si>
    <t>Mon May 04 01:07:49 PDT 2009</t>
  </si>
  <si>
    <t>Muffi_Jo</t>
  </si>
  <si>
    <t xml:space="preserve">Home, good night world </t>
  </si>
  <si>
    <t>myshadow88</t>
  </si>
  <si>
    <t xml:space="preserve">sO late n' th night i've nearly forgotten my name and backspaced a trillion times... apparently sleep is inevitable, nite* </t>
  </si>
  <si>
    <t>Mon May 04 01:07:50 PDT 2009</t>
  </si>
  <si>
    <t>@mariedancerr that songs on tays vid  katy perry.</t>
  </si>
  <si>
    <t>Thinking of ways to promote Indie Designers. Benefiting them and moi  Any thoughts? Indies, what you do have to say?</t>
  </si>
  <si>
    <t>Mon May 04 01:07:51 PDT 2009</t>
  </si>
  <si>
    <t xml:space="preserve">@DavidArchie you finished eating? </t>
  </si>
  <si>
    <t xml:space="preserve">@DavidArchie See you on may 16!! </t>
  </si>
  <si>
    <t xml:space="preserve">@MichaelHyatt wow, goin to Ethiopia? Biz? Holiday? Some other mission? Very keen to go there </t>
  </si>
  <si>
    <t xml:space="preserve">@brenflakes sounds like you've had a nice weekend lady! </t>
  </si>
  <si>
    <t>Mon May 04 01:07:52 PDT 2009</t>
  </si>
  <si>
    <t xml:space="preserve">@lein_  Leiiin I can play the introoo </t>
  </si>
  <si>
    <t>Jukes</t>
  </si>
  <si>
    <t xml:space="preserve">Cape Town is beautiful! Sun is shining, amazing landscape and everything is &amp;quot;easy going&amp;quot;! </t>
  </si>
  <si>
    <t>pocketmouse</t>
  </si>
  <si>
    <t xml:space="preserve">@shihadchick take it. mmm, definitely.  </t>
  </si>
  <si>
    <t>Mon May 04 01:07:54 PDT 2009</t>
  </si>
  <si>
    <t>tina_lech</t>
  </si>
  <si>
    <t>in the airport!!!  only 8 hours til hoommee!</t>
  </si>
  <si>
    <t xml:space="preserve">Goodmorning tweedles  very happy mood, i think i will always be after this past weekend. lol vids of the 'BEYONCE WEEKND' coming soon. </t>
  </si>
  <si>
    <t>no school today, teacher cancelled the lesson  chillin'</t>
  </si>
  <si>
    <t>amandadragos</t>
  </si>
  <si>
    <t xml:space="preserve">went to eastgardens and saw a lot of hillsong pastors there Now im going to Nicks for dinner. Cant wait to talk to you soon @sherrymacs </t>
  </si>
  <si>
    <t>JennJine</t>
  </si>
  <si>
    <t xml:space="preserve">@CourtneyKitty  awwwwwww, our kitties are the BEST!  </t>
  </si>
  <si>
    <t xml:space="preserve">@msishi imma talk to ya later ishi goodnight kid </t>
  </si>
  <si>
    <t>Mon May 04 01:07:58 PDT 2009</t>
  </si>
  <si>
    <t>midoo0</t>
  </si>
  <si>
    <t xml:space="preserve">nice weather today in Alex   </t>
  </si>
  <si>
    <t xml:space="preserve">@cece_newnew yea I saw the oil show u put on gotta I likes </t>
  </si>
  <si>
    <t>Mon May 04 01:08:00 PDT 2009</t>
  </si>
  <si>
    <t xml:space="preserve">@JustinMGaston Haha! Sometimes mobiles makes us slaves ... but it has its own advantages too! </t>
  </si>
  <si>
    <t>xXxSharnixXx</t>
  </si>
  <si>
    <t xml:space="preserve">coming back drom camp!!! there was no cell fone reception =0 so im so happy were back in QLD and a little bit tired </t>
  </si>
  <si>
    <t>Mon May 04 01:08:01 PDT 2009</t>
  </si>
  <si>
    <t xml:space="preserve">@iheartmissy http://twitpic.com/4i8kk - How pretty ! </t>
  </si>
  <si>
    <t>@Welshgirl35 Hey  Why thankyou. How's u? x</t>
  </si>
  <si>
    <t xml:space="preserve">@harisn Damn! Lights off, its presentation time. </t>
  </si>
  <si>
    <t>Conceptis</t>
  </si>
  <si>
    <t xml:space="preserve">Added Twitter updates to @Conceptis Facebook page at http://tinyurl.com/d4cxze wondering if this one will show up... </t>
  </si>
  <si>
    <t>Mon May 04 01:08:02 PDT 2009</t>
  </si>
  <si>
    <t>JoshBannister</t>
  </si>
  <si>
    <t>Dhellohannah5 can you please follow me  i need more followers haha</t>
  </si>
  <si>
    <t>Mon May 04 01:08:03 PDT 2009</t>
  </si>
  <si>
    <t>@hitrecorders! please follow @FollowHitRECord so that we can keep our updates and stuff there  use it to spread word</t>
  </si>
  <si>
    <t>Mon May 04 01:11:53 PDT 2009</t>
  </si>
  <si>
    <t>connyb</t>
  </si>
  <si>
    <t xml:space="preserve">@mtrier You're not the only one surprised that FreeTDS and UTF-8 don't &amp;quot;just work&amp;quot;. But you'll get it right, eventually. </t>
  </si>
  <si>
    <t>Mon May 04 01:11:54 PDT 2009</t>
  </si>
  <si>
    <t xml:space="preserve">Good morning universe, how are you today </t>
  </si>
  <si>
    <t>Mon May 04 01:11:55 PDT 2009</t>
  </si>
  <si>
    <t xml:space="preserve">@stephaniehealy Past experiences of being a redhead (eg. discrimination) or even just general info bout gingers in society! It all helps </t>
  </si>
  <si>
    <t xml:space="preserve">@Icethevillain DAMMIT! lets have a private session </t>
  </si>
  <si>
    <t>o8livi0n</t>
  </si>
  <si>
    <t>omg i just slept like 18hrs in the last 22hrs...  i think i'm dying or something   reminds me of catcher</t>
  </si>
  <si>
    <t>twiliteminotaur</t>
  </si>
  <si>
    <t xml:space="preserve">@GreatDismal Wolfram's got a Chinese Room problem: If Chinese (or Bangalorean) hackers can run it without knowing English, why should it? </t>
  </si>
  <si>
    <t>Mon May 04 01:11:58 PDT 2009</t>
  </si>
  <si>
    <t xml:space="preserve">@crazytwism http://twitpic.com/416b7 - hey! nice pic </t>
  </si>
  <si>
    <t>Mon May 04 01:11:59 PDT 2009</t>
  </si>
  <si>
    <t xml:space="preserve">Don't Chase Me - Shea Fisher download it </t>
  </si>
  <si>
    <t>Mon May 04 01:12:00 PDT 2009</t>
  </si>
  <si>
    <t xml:space="preserve">Oh what a beautiful morning and brekky in bed </t>
  </si>
  <si>
    <t>@Brandonhobelman i hope everything works out for you at school  keep me updated and have a good day!</t>
  </si>
  <si>
    <t>Mon May 04 01:12:03 PDT 2009</t>
  </si>
  <si>
    <t xml:space="preserve">@kbaxter Bummer yo.  I'm starting up finals too soon...so I guess I'll see you around the second week of June then. </t>
  </si>
  <si>
    <t xml:space="preserve">Now I have to think of things to say    And before that I have to make super chunk chocolate muffins with my kids </t>
  </si>
  <si>
    <t xml:space="preserve">Morning all .. just into the office now </t>
  </si>
  <si>
    <t>Mon May 04 01:12:08 PDT 2009</t>
  </si>
  <si>
    <t>@Sappersmum I think I like them all.  http://bit.ly/lzRPC</t>
  </si>
  <si>
    <t xml:space="preserve">@Jonasbrothers Cant wait &amp;amp;&amp;amp; Cant wait to see the 3d concert experience (i live in the uk) the was the trailer at the cinema yesterday. </t>
  </si>
  <si>
    <t>Mon May 04 01:12:14 PDT 2009</t>
  </si>
  <si>
    <t>@joseevans Hi, I teach some Chinese lessons on youtube... Feel free to have a look  www.youtube.com/ChineseLearn</t>
  </si>
  <si>
    <t>Mon May 04 01:12:15 PDT 2009</t>
  </si>
  <si>
    <t>Porcupine16</t>
  </si>
  <si>
    <t xml:space="preserve">@shakedxit23 I'll save you </t>
  </si>
  <si>
    <t>Mon May 04 01:12:16 PDT 2009</t>
  </si>
  <si>
    <t xml:space="preserve">i'm bored @freakinspecial: hope your wlan will go today! </t>
  </si>
  <si>
    <t xml:space="preserve">@MrsSprousex Yars </t>
  </si>
  <si>
    <t>Mon May 04 01:12:17 PDT 2009</t>
  </si>
  <si>
    <t>coondini</t>
  </si>
  <si>
    <t>@JenCarfagno Wow, you were here? Why didn't you tell me? J/k  That's cool though; I have yet to see one...</t>
  </si>
  <si>
    <t>Mon May 04 01:12:18 PDT 2009</t>
  </si>
  <si>
    <t>@bhackett Hi, I teach some Chinese lessons on youtube... Feel free to have a look  www.youtube.com/ChineseLearn</t>
  </si>
  <si>
    <t>iPOPadmarket</t>
  </si>
  <si>
    <t xml:space="preserve">@SheBeeGee jersey weather - and good on you for the charity drive! </t>
  </si>
  <si>
    <t xml:space="preserve">Eh, I've gotta go to bed anyways. Goodnight. </t>
  </si>
  <si>
    <t>Mon May 04 01:12:20 PDT 2009</t>
  </si>
  <si>
    <t xml:space="preserve">@ducban &amp;quot;nhi?p ?nh gia&amp;quot; ? ?ï¿½y lï¿½ ch? cï¿½c b?n t? x?ng lï¿½ &amp;quot;?am mï¿½ nhi?p ?nh&amp;quot;. Cï¿½n ng??i thï¿½ch ch?p ?nh thï¿½ 99% dï¿½n s? r?i </t>
  </si>
  <si>
    <t xml:space="preserve">Is ending the day with another walk nice walk and then some gelato </t>
  </si>
  <si>
    <t>@dwood7396 Hi, I teach some Chinese lessons on youtube... Feel free to have a look  www.youtube.com/ChineseLearn</t>
  </si>
  <si>
    <t>theoriginalcake</t>
  </si>
  <si>
    <t xml:space="preserve">going to the movies with clancy </t>
  </si>
  <si>
    <t>Mon May 04 01:12:23 PDT 2009</t>
  </si>
  <si>
    <t xml:space="preserve">Monday morning lying in bed instead of working is great, more bank holidays required </t>
  </si>
  <si>
    <t>damienmulley</t>
  </si>
  <si>
    <t>@PaulSweeney  Cloud Croatian Apartments</t>
  </si>
  <si>
    <t xml:space="preserve">NiGHT NiGHT MY TWiTTER LOVES ON THE PHONE THEN SLEEP </t>
  </si>
  <si>
    <t>Mon May 04 01:12:24 PDT 2009</t>
  </si>
  <si>
    <t xml:space="preserve">just woke up with a cat in my face  haha  </t>
  </si>
  <si>
    <t>bzymomof8</t>
  </si>
  <si>
    <t xml:space="preserve">I love that Joan Rivers says it's Family First. </t>
  </si>
  <si>
    <t>Mon May 04 01:12:27 PDT 2009</t>
  </si>
  <si>
    <t>Got the BrainBone daily question right!  - http://tinyurl.com/c9ryqc</t>
  </si>
  <si>
    <t xml:space="preserve">@annyo84 we will!  we shall meet somewhere between utah and indiana.  </t>
  </si>
  <si>
    <t>BonitaBonnie</t>
  </si>
  <si>
    <t xml:space="preserve">Going to bed now...good night tweeters </t>
  </si>
  <si>
    <t>JaneDolezalova</t>
  </si>
  <si>
    <t xml:space="preserve">Heeey, we won ice hockey....we are winners!! </t>
  </si>
  <si>
    <t>Mon May 04 01:12:29 PDT 2009</t>
  </si>
  <si>
    <t>nickmackechnie</t>
  </si>
  <si>
    <t xml:space="preserve">- arrggh kids that won't settle....need some Kava for Liam, that'll sort 'em... </t>
  </si>
  <si>
    <t xml:space="preserve">@marismith - just took over the #1 Most Endorsed spot on twindexx.com - thanks to the endorsement by @danholmesiMIND </t>
  </si>
  <si>
    <t>Mon May 04 01:12:30 PDT 2009</t>
  </si>
  <si>
    <t xml:space="preserve">@Asfaq dude, saw your Twitter profile after a long time - love the background. way way cool! </t>
  </si>
  <si>
    <t xml:space="preserve">finally leaving this place! woohoo! school time! </t>
  </si>
  <si>
    <t xml:space="preserve">i am seriously........ addicted to talking to people haha. but i love it so i don't care. and you can't tell me otherwise, jerk. </t>
  </si>
  <si>
    <t>Mon May 04 01:12:31 PDT 2009</t>
  </si>
  <si>
    <t xml:space="preserve">@kellylabanco He's been doing my makeup for YEARS... long before Tyra stole him away from us. </t>
  </si>
  <si>
    <t xml:space="preserve">@willcarling So who's going to win the Heineken Cup?  Just need to know who *not* to bet on </t>
  </si>
  <si>
    <t>Mon May 04 01:12:32 PDT 2009</t>
  </si>
  <si>
    <t xml:space="preserve">3 hours @FrazzleYeah oh my. Is it shorts weather do you know. I'd do my usual hanging out my window but the neighbours are out. </t>
  </si>
  <si>
    <t>Mon May 04 01:12:33 PDT 2009</t>
  </si>
  <si>
    <t>PrincessJacie</t>
  </si>
  <si>
    <t xml:space="preserve">@LILthomasWAYNE You realllllllllly just said that didn't you? </t>
  </si>
  <si>
    <t xml:space="preserve">@sarahjpin Ha, if i was @juliansimpson, I would be pointing out the irony of that last spelling mistake. With swearing. </t>
  </si>
  <si>
    <t xml:space="preserve">is watching one tree hill </t>
  </si>
  <si>
    <t>Mon May 04 01:12:34 PDT 2009</t>
  </si>
  <si>
    <t xml:space="preserve">Going to get me a new roomie today  </t>
  </si>
  <si>
    <t>Mon May 04 01:12:35 PDT 2009</t>
  </si>
  <si>
    <t xml:space="preserve">Searching for a place where I can migrate. </t>
  </si>
  <si>
    <t>Blue Oyster Cult - I Love The Night *that's when all my friends are around*  ? http://blip.fm/~5jd4b</t>
  </si>
  <si>
    <t>vcr1919</t>
  </si>
  <si>
    <t xml:space="preserve">@Lauratheexpat isn't a bit of little britain in all of us? </t>
  </si>
  <si>
    <t>Mon May 04 01:12:38 PDT 2009</t>
  </si>
  <si>
    <t xml:space="preserve">converting the Armin Only - Imagine concert for my iPhone... fun fun </t>
  </si>
  <si>
    <t>@ArunBasilLal Tat PsP! Its ma fathers name. Hw did it end up in ma userid? Long story..  'vishnupsp' is ma user id for almost all sites.</t>
  </si>
  <si>
    <t xml:space="preserve">@TrafficMike irregularly. And Im (half-assedly) working on an essay. by saying half-assedly I really mean not at all. Words not even open </t>
  </si>
  <si>
    <t>pushbiker</t>
  </si>
  <si>
    <t xml:space="preserve">@pandalion WOW! Totally awesome! Action Guinea Pigs! Want to go and see it now, NOW! Do you think we'd be allowed to take Lance? </t>
  </si>
  <si>
    <t>@techvideo Hi, I teach some Chinese lessons on youtube... Feel free to have a look  www.youtube.com/ChineseLearn</t>
  </si>
  <si>
    <t xml:space="preserve">@janeyha I'm stuck with BOO!!!! Jeeeez shoot me now </t>
  </si>
  <si>
    <t>Mon May 04 01:12:41 PDT 2009</t>
  </si>
  <si>
    <t xml:space="preserve">@emmmaj good song </t>
  </si>
  <si>
    <t>Mon May 04 01:12:42 PDT 2009</t>
  </si>
  <si>
    <t xml:space="preserve">@sonwright I'm an iPhone owner, so I don't really have a choice on which media player I use. FYI Apple makes terrible Windows software </t>
  </si>
  <si>
    <t xml:space="preserve">@threatbot It's going to be a fun night and I'm helping host it!!! </t>
  </si>
  <si>
    <t>DUSTBIN BABY ON AT 11.30 Cannot wait  x</t>
  </si>
  <si>
    <t xml:space="preserve">@angusups Just seeing if anyone was still awake </t>
  </si>
  <si>
    <t>Mon May 04 01:12:45 PDT 2009</t>
  </si>
  <si>
    <t>fashionising</t>
  </si>
  <si>
    <t xml:space="preserve">@jesse_w T'was not an interview in so much as it was a private chat </t>
  </si>
  <si>
    <t>@JennaMadison lol   What are your plans for today (or should I say tomorrow) then ?</t>
  </si>
  <si>
    <t>nicky_deutzy</t>
  </si>
  <si>
    <t xml:space="preserve">@nicobyrne we miss you in SE Asia. Come visit us when you have time. </t>
  </si>
  <si>
    <t>Mon May 04 01:12:46 PDT 2009</t>
  </si>
  <si>
    <t>shtefie</t>
  </si>
  <si>
    <t xml:space="preserve">@cdtpiper laptop has been handed over to the master. I will be getting it back next weekend - fingers crossed! Will let you know </t>
  </si>
  <si>
    <t>Mon May 04 01:12:47 PDT 2009</t>
  </si>
  <si>
    <t>maryann88</t>
  </si>
  <si>
    <t xml:space="preserve">@jtimberlake Love Sex Magix it's cool!!... great rhythm!!! </t>
  </si>
  <si>
    <t>mnvang</t>
  </si>
  <si>
    <t xml:space="preserve">@Enchanted_Doll Yes! I live in Milwaukee and would love to attend a closing talk </t>
  </si>
  <si>
    <t>aprilodessa</t>
  </si>
  <si>
    <t xml:space="preserve">I'm writing from my BlackBerry now. </t>
  </si>
  <si>
    <t xml:space="preserve">@arhh_ Goodnight </t>
  </si>
  <si>
    <t xml:space="preserve">X-Men:Wolverine was hot! I say go watch it </t>
  </si>
  <si>
    <t>wwjcpd</t>
  </si>
  <si>
    <t xml:space="preserve">wow heather </t>
  </si>
  <si>
    <t xml:space="preserve">@Ranronjon why did u copy wot i wrote //hmm </t>
  </si>
  <si>
    <t>Mon May 04 01:12:50 PDT 2009</t>
  </si>
  <si>
    <t xml:space="preserve">@pokeyoats is it a test to gauge audience reaction? who ARE you?! </t>
  </si>
  <si>
    <t>kchii</t>
  </si>
  <si>
    <t xml:space="preserve">Finally sleep time </t>
  </si>
  <si>
    <t xml:space="preserve">@imraphael @hsubidooby Scrub and moisturize... doesnt even sounds like 'showering'... maybe u should be inclined to follow me en. rephael </t>
  </si>
  <si>
    <t>Mon May 04 01:12:52 PDT 2009</t>
  </si>
  <si>
    <t>subs08</t>
  </si>
  <si>
    <t>lol  Check this video out -- New Minute Maid Commercial http://tinyurl.com/cplt7p</t>
  </si>
  <si>
    <t>Mon May 04 01:12:53 PDT 2009</t>
  </si>
  <si>
    <t>nicolamarini</t>
  </si>
  <si>
    <t xml:space="preserve">ok that is a simple smoke generator ... but works and mae a spot relly more interesting . </t>
  </si>
  <si>
    <t>Mon May 04 01:12:54 PDT 2009</t>
  </si>
  <si>
    <t>writing my AWESOME, but raunchy(; dream to brooke  ahaha</t>
  </si>
  <si>
    <t>Mon May 04 01:12:55 PDT 2009</t>
  </si>
  <si>
    <t>Aw I wish I was in Ireland  @neilhimself</t>
  </si>
  <si>
    <t>@crustydolphin Journey!? Wow... u just became cooler.  hehe... (is that possible!?)</t>
  </si>
  <si>
    <t xml:space="preserve">@xMyrthe you writing fanfic? me read! </t>
  </si>
  <si>
    <t>Happy Star Wars Day, may the 4th be with you  my lil' 12yr old bro is at home playing with a lego AT-AT and dozens of stormtroopers.</t>
  </si>
  <si>
    <t>jdsabado</t>
  </si>
  <si>
    <t xml:space="preserve">@ivyandres its a nice pair of shoes. i checked other nike shoes if its worth buying... it is </t>
  </si>
  <si>
    <t>LadyKawaii</t>
  </si>
  <si>
    <t xml:space="preserve">@johnreppion also thanks for coming and playing the party games! The pics are good </t>
  </si>
  <si>
    <t>Mon May 04 01:13:00 PDT 2009</t>
  </si>
  <si>
    <t>@LoveLoyaltyLife Very impressive  I'm the same way. 100%</t>
  </si>
  <si>
    <t>Mon May 04 01:13:01 PDT 2009</t>
  </si>
  <si>
    <t xml:space="preserve">chaof anh. chaof cacs chij cacs mowj cacs thims.di`.hoj hangf thaan thik gaanf xa thoong gia cuoois phoosm,hic! gio moi nhan ra ko co VK </t>
  </si>
  <si>
    <t xml:space="preserve">@Adrianna perhaps because it's 3 am Minday morning </t>
  </si>
  <si>
    <t xml:space="preserve">Vote for Board of the Month May 2009 (licensed members only) http://tinyurl.com/c8uj28 Good luck everybody </t>
  </si>
  <si>
    <t>Mon May 04 01:13:03 PDT 2009</t>
  </si>
  <si>
    <t>FlatPlanet</t>
  </si>
  <si>
    <t>Make your own Google search page with your name   http://tinyurl.com/c4237j</t>
  </si>
  <si>
    <t>Mon May 04 01:13:04 PDT 2009</t>
  </si>
  <si>
    <t xml:space="preserve">@sheilaon7 i didnt know u guys have acc in fb hee </t>
  </si>
  <si>
    <t>@papelpicado And a good morning to you!  Up early with a bad conscience, trying to make up for taking a day off yesterday, are we? :p</t>
  </si>
  <si>
    <t>Mon May 04 01:13:06 PDT 2009</t>
  </si>
  <si>
    <t xml:space="preserve">1 lovely one before waking up </t>
  </si>
  <si>
    <t>Mon May 04 01:13:07 PDT 2009</t>
  </si>
  <si>
    <t>lizawenur</t>
  </si>
  <si>
    <t xml:space="preserve">@valerievirginia ohh tell me bout it, couldnt stop munching! my stock is running low, buying more today </t>
  </si>
  <si>
    <t>Mon May 04 01:17:02 PDT 2009</t>
  </si>
  <si>
    <t>himynameisjude</t>
  </si>
  <si>
    <t xml:space="preserve">@tommcfly Have a nice daaaay ! </t>
  </si>
  <si>
    <t>FINALLY have a working (subbed!) copy of Pika?Nichi.   Heeeee.</t>
  </si>
  <si>
    <t>Mon May 04 01:17:04 PDT 2009</t>
  </si>
  <si>
    <t xml:space="preserve">@DavidArchie  the website is http://tinyurl.com/c7yojg  idk if the place is around ur area.. </t>
  </si>
  <si>
    <t>Mon May 04 01:17:05 PDT 2009</t>
  </si>
  <si>
    <t>Babywedge</t>
  </si>
  <si>
    <t>@mommymuse Thanks for the hint.  http://tinyurl.com/chtx7e.</t>
  </si>
  <si>
    <t>davidjdalton</t>
  </si>
  <si>
    <t xml:space="preserve">@robbcox that made me laugh.  Sorry Grets, but you are not going to the Pool Room.  </t>
  </si>
  <si>
    <t>Mon May 04 01:17:12 PDT 2009</t>
  </si>
  <si>
    <t>Super duper tired. Going to sleep.  listening to the iPod.</t>
  </si>
  <si>
    <t>@3mr_amr i'm here  haha</t>
  </si>
  <si>
    <t>sassytwinkle</t>
  </si>
  <si>
    <t xml:space="preserve">@JonathanRKnight without ur tweets i feel lost hit me with something </t>
  </si>
  <si>
    <t xml:space="preserve">@Retrorewind I loved the song when I first heard it..but THAT video just gave me goosebumps. Thanks for sharing </t>
  </si>
  <si>
    <t>jitterbug65</t>
  </si>
  <si>
    <t>@1mgoldstars morning  about to tackle armhole prob - may have a solution not involving tape, will update you!</t>
  </si>
  <si>
    <t>amg5</t>
  </si>
  <si>
    <t xml:space="preserve">mondays agenda: last class/final of the semester, work, sorority meeting, happy hour. </t>
  </si>
  <si>
    <t xml:space="preserve">The tree-lined avenue,begins to fade from view,drowning past regrets, in tea and cigarettes,but I cant seem to forget,when you came along </t>
  </si>
  <si>
    <t>Mon May 04 01:17:16 PDT 2009</t>
  </si>
  <si>
    <t>@epicsoul believe it or not, SPOTTED DICK is an english dish   http://tinyurl.com/aq8zg</t>
  </si>
  <si>
    <t>Mon May 04 01:17:17 PDT 2009</t>
  </si>
  <si>
    <t xml:space="preserve">I know @Sadie_marie. It text me. </t>
  </si>
  <si>
    <t>sunflowerlily</t>
  </si>
  <si>
    <t xml:space="preserve">Back in Athens! Had great time in Budapest </t>
  </si>
  <si>
    <t>Mon May 04 01:17:19 PDT 2009</t>
  </si>
  <si>
    <t>@8a22a ???!  #MandarinMonday</t>
  </si>
  <si>
    <t>@NimbleRareFox wow that's quite a long time for studying  Good luck with the job hunting though.Yes also a Mac user (iMac) this side hehe</t>
  </si>
  <si>
    <t>Mon May 04 01:17:20 PDT 2009</t>
  </si>
  <si>
    <t>bubblegumpixie</t>
  </si>
  <si>
    <t>yaayy, cannot wait for today girls!  gotta get dressed this early, because were going early!</t>
  </si>
  <si>
    <t xml:space="preserve">@orangeflowers  I've run out of earl grey, so having lemon tea instead, then whb for me too </t>
  </si>
  <si>
    <t>Mon May 04 01:17:21 PDT 2009</t>
  </si>
  <si>
    <t>Mon May 04 01:17:22 PDT 2009</t>
  </si>
  <si>
    <t>electric_erica</t>
  </si>
  <si>
    <t xml:space="preserve">blame it on the goose gotcha feelin loose, blame it on the tron gotcha in the zone;; michelle...this is your fault. lol. </t>
  </si>
  <si>
    <t>katelynfung</t>
  </si>
  <si>
    <t xml:space="preserve">when can i ever do a barre chord??? </t>
  </si>
  <si>
    <t>NaylahAlzayani</t>
  </si>
  <si>
    <t xml:space="preserve">All moved in to our new apartment. So exciting </t>
  </si>
  <si>
    <t>Mon May 04 01:17:25 PDT 2009</t>
  </si>
  <si>
    <t>gchaves</t>
  </si>
  <si>
    <t xml:space="preserve">This week meet me at OFFF, next Thu, Fri and Sat. And try there MIC and Surface. </t>
  </si>
  <si>
    <t xml:space="preserve">I  have always been a sucker for the sound of an acoustic guitar! </t>
  </si>
  <si>
    <t>aish2430</t>
  </si>
  <si>
    <t>,,,checked del's new blogsite!!! YAHOO!!! im just excited to what it will bring  go del!</t>
  </si>
  <si>
    <t xml:space="preserve">@sketch678 happy star wars day to you </t>
  </si>
  <si>
    <t>I AM OFFICIALLY CELEBRATING MY 400TH TWEET. Wow! I am so proud  Its great.</t>
  </si>
  <si>
    <t xml:space="preserve">yaay din dins ready </t>
  </si>
  <si>
    <t>Mon May 04 01:17:27 PDT 2009</t>
  </si>
  <si>
    <t>Watched Kunguma poovum konjuma puravum... Liked it very much!  excellent cinematography!!!</t>
  </si>
  <si>
    <t>Mon May 04 01:17:29 PDT 2009</t>
  </si>
  <si>
    <t xml:space="preserve">@mintea Good idea! I'll have to remove all the old receipts, tissue paper and other nonsense before I can take a pic </t>
  </si>
  <si>
    <t xml:space="preserve">@Wandahope  Hey Wanda great to tweet with u and many thx for the info re dobro and what a fantastic sound. Son House is a fav of mine </t>
  </si>
  <si>
    <t>Mon May 04 01:17:30 PDT 2009</t>
  </si>
  <si>
    <t xml:space="preserve">@ohmonika babe text me your email address so i can send it over </t>
  </si>
  <si>
    <t>pdubtimm</t>
  </si>
  <si>
    <t xml:space="preserve">If I loved this any more I'd streak thru the hood damnit ! I'm pumped </t>
  </si>
  <si>
    <t>loves it that the first Monday of May is a Bank Holiday!  http://plurk.com/p/roxar</t>
  </si>
  <si>
    <t>Mon May 04 01:17:34 PDT 2009</t>
  </si>
  <si>
    <t xml:space="preserve">@jennyltd of course i would </t>
  </si>
  <si>
    <t xml:space="preserve">At the uni just learned I only had one class today. About to go home </t>
  </si>
  <si>
    <t>Mon May 04 01:17:35 PDT 2009</t>
  </si>
  <si>
    <t xml:space="preserve">Listening to Awake by Godsmack </t>
  </si>
  <si>
    <t xml:space="preserve">I alreay feel the hang over. Soooo worth it </t>
  </si>
  <si>
    <t>@emalyse David Aaronovitch is always worth making an exception for  (Good morning, by the way)</t>
  </si>
  <si>
    <t xml:space="preserve">@salspizza I'll oscillate from one to the other. </t>
  </si>
  <si>
    <t>Mon May 04 01:17:36 PDT 2009</t>
  </si>
  <si>
    <t>ibnezra</t>
  </si>
  <si>
    <t xml:space="preserve">If anyone know anyone that made aliyah with the help of Nefesh BNefesh please contact me. I would love to talk with them. </t>
  </si>
  <si>
    <t>laijinfong</t>
  </si>
  <si>
    <t>Design galore! Yayyyyyyy  progress beyond my imagination. Now...to get my flattie to sort out the Internet to send orders out!</t>
  </si>
  <si>
    <t xml:space="preserve">@HarryHarley </t>
  </si>
  <si>
    <t xml:space="preserve">it's nice to leave the office when the sun is still up </t>
  </si>
  <si>
    <t>Mon May 04 01:17:38 PDT 2009</t>
  </si>
  <si>
    <t>Little_Pippy</t>
  </si>
  <si>
    <t xml:space="preserve">Brian is teaching me soccer!! Lots of fun </t>
  </si>
  <si>
    <t>Mon May 04 01:17:39 PDT 2009</t>
  </si>
  <si>
    <t>@PodRED road trip ftw  am playing with trains today so it's all good here</t>
  </si>
  <si>
    <t>DDrazic</t>
  </si>
  <si>
    <t xml:space="preserve">Following @perth_aisa These guys could be shifty but worth following regardless. </t>
  </si>
  <si>
    <t xml:space="preserve">@TheAppleInsider I will later today since I have a planning for today </t>
  </si>
  <si>
    <t xml:space="preserve">@girlsmadethis i want all kinds of designer suggestions darl  any and all. mens, womens, anything! formal/street/alternate. whatever! </t>
  </si>
  <si>
    <t>Mon May 04 01:17:42 PDT 2009</t>
  </si>
  <si>
    <t xml:space="preserve">It's raining that fine rain!!! U know the fine rain that wets you the most </t>
  </si>
  <si>
    <t xml:space="preserve">Morning Ali a big thank you for yesterday love you always xxxx. You out on the bike today? Don't forget to get a helmet ok </t>
  </si>
  <si>
    <t xml:space="preserve">@loveivy Oh, I see. Daily life shots? It'll be interesting as well. </t>
  </si>
  <si>
    <t>samuelpiper</t>
  </si>
  <si>
    <t xml:space="preserve">@simplykaylaaa oh gaha no of course i wasn't offended why would i be?  i'd love to play for you some day </t>
  </si>
  <si>
    <t>Mon May 04 01:17:43 PDT 2009</t>
  </si>
  <si>
    <t xml:space="preserve">@amber_benson You are an absolute legend! Love love love it </t>
  </si>
  <si>
    <t>illegalblues</t>
  </si>
  <si>
    <t xml:space="preserve">@mjasenn i totally owe you a week of on-call duties.  i appreciate not having those while jill is in town </t>
  </si>
  <si>
    <t xml:space="preserve">@Icethevillain hmmm; somewhat.. i would say more spontaneouz </t>
  </si>
  <si>
    <t xml:space="preserve">@therami well, so are you  but i managed to go to sleep for another couple of hours and wake up again while you're still snoozing </t>
  </si>
  <si>
    <t>Mon May 04 01:17:47 PDT 2009</t>
  </si>
  <si>
    <t>xKimbuh</t>
  </si>
  <si>
    <t xml:space="preserve">http://twitpic.com/4j9x4 - lmao, it's true </t>
  </si>
  <si>
    <t>c4talyst</t>
  </si>
  <si>
    <t>May the 4th be with you! Happy Star Wars Day twirps!  ROFL</t>
  </si>
  <si>
    <t>haruki_zaemon</t>
  </si>
  <si>
    <t xml:space="preserve">Spent the last 2 years largely ambivalent about s/w dev practices. Can feel care factor returning. Look out! </t>
  </si>
  <si>
    <t>Mon May 04 01:17:51 PDT 2009</t>
  </si>
  <si>
    <t xml:space="preserve">Going to shopping place thingie! BRB LATERZ! </t>
  </si>
  <si>
    <t>katyaa_</t>
  </si>
  <si>
    <t>@kekeinaction LOVE your show  !</t>
  </si>
  <si>
    <t>Mon May 04 01:17:52 PDT 2009</t>
  </si>
  <si>
    <t xml:space="preserve">@cherrythegreat no problem  i'll  definitely bring some for Gelli </t>
  </si>
  <si>
    <t>Mon May 04 01:17:53 PDT 2009</t>
  </si>
  <si>
    <t xml:space="preserve">I'm doing an advert 4 the Make-A-Wish foundation &amp;amp; I can't find photos of kids looking close to death... that's a good thing for the kids </t>
  </si>
  <si>
    <t>Mon May 04 01:17:54 PDT 2009</t>
  </si>
  <si>
    <t>manda_rin</t>
  </si>
  <si>
    <t xml:space="preserve">@taufiqz I watched that too! I liked it </t>
  </si>
  <si>
    <t>Mon May 04 01:17:55 PDT 2009</t>
  </si>
  <si>
    <t xml:space="preserve">@kadambariyer thanks.. that was quick.. </t>
  </si>
  <si>
    <t>Mon May 04 01:17:56 PDT 2009</t>
  </si>
  <si>
    <t>lushypink</t>
  </si>
  <si>
    <t xml:space="preserve">i really need to earn money... so that i can watch the PCD concert </t>
  </si>
  <si>
    <t>@tommcfly and may the 4th be with you, too.  *amused* loved it.</t>
  </si>
  <si>
    <t>Mon May 04 01:17:57 PDT 2009</t>
  </si>
  <si>
    <t>benjamine007</t>
  </si>
  <si>
    <t xml:space="preserve">@BoltClock Hmm, I will hear more. </t>
  </si>
  <si>
    <t xml:space="preserve">@KatieAlender ooh which two books did you buy? </t>
  </si>
  <si>
    <t xml:space="preserve">@flickstack hehe i will never thorw out these shoes  i'm listening to varsity fanclub surprise surprise  sway sway baby is awesome </t>
  </si>
  <si>
    <t xml:space="preserve">@rosieroserosie can't believe i wasn't following you! am now  have an anatomy prac tmw so tonight i'm all about structr of the lwr limb </t>
  </si>
  <si>
    <t>oliviakeller__</t>
  </si>
  <si>
    <t xml:space="preserve">@chaddlesm Good Luck </t>
  </si>
  <si>
    <t>SmartMiley</t>
  </si>
  <si>
    <t>@DarleneZschech can I come!?   I'm Merci btw., I have always been so inspired by you since I was a teenager.</t>
  </si>
  <si>
    <t xml:space="preserve">@rohitchauhan This is what pundits are paid for...how will TV channels and websites run otherwise  </t>
  </si>
  <si>
    <t>maddyclark</t>
  </si>
  <si>
    <t xml:space="preserve">watching short stack tv </t>
  </si>
  <si>
    <t>thankyou short stack for bringing out a second sydney show,, now im going to both  im so thankful for you guys being so good 2 ur fans .</t>
  </si>
  <si>
    <t>@billyboss Couldn't see one, but I'm probably blind  Do you have a link to it?</t>
  </si>
  <si>
    <t>kneeleesa</t>
  </si>
  <si>
    <t xml:space="preserve">thanks for the raspberry-Laced Vanilla Cake </t>
  </si>
  <si>
    <t>eating hawain pizza for breakfast  its a bit cold</t>
  </si>
  <si>
    <t>Control which tweets u post on Facebook by using a hashtag, check out this awesome easy app!  http://apps.facebook.com/selectivetwitter/</t>
  </si>
  <si>
    <t xml:space="preserve">@dbldbl no not yet... </t>
  </si>
  <si>
    <t>Mon May 04 01:18:03 PDT 2009</t>
  </si>
  <si>
    <t>Uranian</t>
  </si>
  <si>
    <t xml:space="preserve">@noravrenezi, Heeeey dear! Finally found! </t>
  </si>
  <si>
    <t>AndreJoseph</t>
  </si>
  <si>
    <t xml:space="preserve">Also with the not driving part i could afford a laptop. Also living with a roommate i would save even more </t>
  </si>
  <si>
    <t>just saw an advert for ATTICS TO EDEN on tv  out today and only ï¿½9.99 from HMV...so I'm not sure why I had to pay ï¿½13 at HMV...never mind</t>
  </si>
  <si>
    <t>Mon May 04 01:18:06 PDT 2009</t>
  </si>
  <si>
    <t>theperfectonion</t>
  </si>
  <si>
    <t>@Nyle_ I put an interview with you on Reddit; nothing too fancy, but I hope it gets you some extra attention.  http://awe.sm/8MZ</t>
  </si>
  <si>
    <t>Mon May 04 01:18:04 PDT 2009</t>
  </si>
  <si>
    <t>@ddlovato Your second episode of Sonny WAC was on in New Zealand tonight. You were (and still are) AMAZING! ily  xx</t>
  </si>
  <si>
    <t xml:space="preserve">free hugs with my super fluffy robe </t>
  </si>
  <si>
    <t>my birthday chicken  http://bit.ly/whbuv</t>
  </si>
  <si>
    <t>HarishJH</t>
  </si>
  <si>
    <t xml:space="preserve">Having a hectic day travelling from PJ to UNITEN, back to PJ. Working now at CC office. </t>
  </si>
  <si>
    <t>Emmmma_Bemmaaa</t>
  </si>
  <si>
    <t xml:space="preserve">@ddlovato...... is an awesome band </t>
  </si>
  <si>
    <t>Mon May 04 01:18:07 PDT 2009</t>
  </si>
  <si>
    <t xml:space="preserve">@BecThomasPhoto It's your inherent humility </t>
  </si>
  <si>
    <t>beckycgillam</t>
  </si>
  <si>
    <t>morning prayer meeting  how AMAZING is the gift of prayer!!!  i'm completely buzzing this morning! In christ alone my hope is found!</t>
  </si>
  <si>
    <t>ArmyJerks</t>
  </si>
  <si>
    <t xml:space="preserve">CoNvErSaTiNg </t>
  </si>
  <si>
    <t xml:space="preserve">@surfnmusicexpo Yup, but what they going do??? He's the Mother Effin Champion!!!! LOL </t>
  </si>
  <si>
    <t xml:space="preserve">@sabrinabryan hi my name is Chelsea and i respect your opinion when it comes to dwts. you were great on there too! </t>
  </si>
  <si>
    <t>gavinmoffat</t>
  </si>
  <si>
    <t>@charlesjwebster  pleasure  anytime</t>
  </si>
  <si>
    <t>pernilleklock</t>
  </si>
  <si>
    <t>me and my friends are just sitting here and searching for pictures on google   haha, my friend found pictures of her father! haha</t>
  </si>
  <si>
    <t xml:space="preserve">Up and washed  I'm clothing myself as I type xD WOOOO </t>
  </si>
  <si>
    <t>Mon May 04 01:22:00 PDT 2009</t>
  </si>
  <si>
    <t>@XoGraceoX hahaha im listening to SHES A LADY! haha ily FTSK    xx</t>
  </si>
  <si>
    <t>hairy</t>
  </si>
  <si>
    <t>Happy Star Wars Day! May the 4th be with you  (via Nige the Goth)</t>
  </si>
  <si>
    <t>Mon May 04 01:22:01 PDT 2009</t>
  </si>
  <si>
    <t xml:space="preserve">@shetouchthesky You should direct your &amp;quot;wanting to invest in @Twitter&amp;quot; questions to @ev or @biz.  They are the big cheeses.  </t>
  </si>
  <si>
    <t xml:space="preserve">@alternatefinch No, it's people you are recommending that others follow, like followfriday, only with pics! </t>
  </si>
  <si>
    <t xml:space="preserve">Morning all. First tea of the day, and just about to record the voiceover for a documentary about modern Druidry. Good times </t>
  </si>
  <si>
    <t>Mon May 04 01:22:03 PDT 2009</t>
  </si>
  <si>
    <t>jkemp2</t>
  </si>
  <si>
    <t xml:space="preserve">@hellokittylei on a day like this... </t>
  </si>
  <si>
    <t>elzbelzz</t>
  </si>
  <si>
    <t>Use this link to start earning free cash http://tinyurl.com/coboyf  Just sign up and get paypal cashouts of minimum $1  !!!</t>
  </si>
  <si>
    <t>Mon May 04 01:22:05 PDT 2009</t>
  </si>
  <si>
    <t xml:space="preserve">@xmellyssax Hey, thank you very much, that's very kind of you to say </t>
  </si>
  <si>
    <t>@tedmurphy Thanks for the follow. I'm loving the energy on your site. The spaz in me can't help but be drawn to you  http://www.ted.me/</t>
  </si>
  <si>
    <t xml:space="preserve">just made it home, time for a shower and some breakie, off out to Blackpool later for some lunch </t>
  </si>
  <si>
    <t>Mon May 04 01:22:07 PDT 2009</t>
  </si>
  <si>
    <t>karooze</t>
  </si>
  <si>
    <t xml:space="preserve">@natalietran I don't like the term &amp;quot;partner&amp;quot; when it comes to relationships. It's too business like so that's my ugly word of the day </t>
  </si>
  <si>
    <t xml:space="preserve">who has a day long text conversation? me. </t>
  </si>
  <si>
    <t>Mon May 04 01:22:10 PDT 2009</t>
  </si>
  <si>
    <t>@ebruchez Feels good?  Now the hardest part will be to keep it empty every day. Or at least several times a week.</t>
  </si>
  <si>
    <t xml:space="preserve">Rocking out to a Shania Twain marathon </t>
  </si>
  <si>
    <t xml:space="preserve">@heatxsink SCREAAAAAAAAAAAAAAAAAAAAAAAAAAAAAM - never freu you zu frï¿½h </t>
  </si>
  <si>
    <t>bnlytle</t>
  </si>
  <si>
    <t xml:space="preserve">@jlsears poker face </t>
  </si>
  <si>
    <t>Mon May 04 01:22:13 PDT 2009</t>
  </si>
  <si>
    <t>atvelu</t>
  </si>
  <si>
    <t xml:space="preserve">Expected a Silverlight content on M$ Vine site http://www.vine.net/default.aspx ... they realized the reach of Flash LOL </t>
  </si>
  <si>
    <t xml:space="preserve">hahaha @IkeBot is SUCH nonsense </t>
  </si>
  <si>
    <t>Mon May 04 01:22:14 PDT 2009</t>
  </si>
  <si>
    <t>is heading in to London to meet with @holytshirt and @annwitbrock let us know if you're about  still not sure what time we're meeting.....</t>
  </si>
  <si>
    <t xml:space="preserve">@markjoyner totally! I've been waitin for somethin new and thought provoking at mj.name </t>
  </si>
  <si>
    <t>Mon May 04 01:22:16 PDT 2009</t>
  </si>
  <si>
    <t xml:space="preserve">@nitadarling I see... </t>
  </si>
  <si>
    <t>Mon May 04 01:22:17 PDT 2009</t>
  </si>
  <si>
    <t>greenslipparty</t>
  </si>
  <si>
    <t xml:space="preserve">@foxmarta Look forward to seeing the resume!  </t>
  </si>
  <si>
    <t xml:space="preserve">@InLuvwithJON Have you managed to breathe since getting the news? </t>
  </si>
  <si>
    <t>Mon May 04 01:22:18 PDT 2009</t>
  </si>
  <si>
    <t xml:space="preserve">@khanserai I know how you feel!On the bright side, you're moving to a place where it would be appreciated!  Onwards and upwads! </t>
  </si>
  <si>
    <t>Mon May 04 01:22:19 PDT 2009</t>
  </si>
  <si>
    <t xml:space="preserve">@mrskutcher you're so classy, demi. Love it, don't stop doing your thing. </t>
  </si>
  <si>
    <t>Mon May 04 01:22:20 PDT 2009</t>
  </si>
  <si>
    <t xml:space="preserve">@KevinRButters i was in chiangmai for a month last year during loy krathong. best festival ever. </t>
  </si>
  <si>
    <t>@amysav83 yeah dropped the bike yesterday.Leg got caught below the engine.bikes not got a mark on it mind   I'm trying to avoid stairs lol</t>
  </si>
  <si>
    <t>Mon May 04 01:22:24 PDT 2009</t>
  </si>
  <si>
    <t xml:space="preserve">I'm holding Audrey (mine and Erica's bean bag thing) </t>
  </si>
  <si>
    <t xml:space="preserve">ish okay my loveee </t>
  </si>
  <si>
    <t xml:space="preserve">@mooddisorders what are you? flavor of the day? </t>
  </si>
  <si>
    <t>BC_Media</t>
  </si>
  <si>
    <t xml:space="preserve">http://tinyurl.com/d7tb38 Nice Photoshop Effects </t>
  </si>
  <si>
    <t>Mon May 04 01:22:26 PDT 2009</t>
  </si>
  <si>
    <t xml:space="preserve">http://twitpic.com/4ja12 - we were bored </t>
  </si>
  <si>
    <t>Mon May 04 01:22:27 PDT 2009</t>
  </si>
  <si>
    <t xml:space="preserve">@StaceyFarina Hah! Thanks. </t>
  </si>
  <si>
    <t>Mon May 04 01:22:28 PDT 2009</t>
  </si>
  <si>
    <t xml:space="preserve">Good morning. haha I just read that the swine flu probably not come`s from pigs at all, but from people! Poor pigs who got all the blame! </t>
  </si>
  <si>
    <t>Airey09</t>
  </si>
  <si>
    <t xml:space="preserve">I joined twitter to stalk my fav celebs... is that weird? </t>
  </si>
  <si>
    <t xml:space="preserve">@rhettroberts haha best thing about office birthdays hey </t>
  </si>
  <si>
    <t xml:space="preserve">Just had some strawberries for afternoon snack, I love strawberries!! Gonna make a strawberry smoothie tonight after the gym </t>
  </si>
  <si>
    <t>kerenani</t>
  </si>
  <si>
    <t xml:space="preserve">@irisush im glad  i dont have to go out... </t>
  </si>
  <si>
    <t>Mon May 04 01:22:31 PDT 2009</t>
  </si>
  <si>
    <t xml:space="preserve">@john_ray Bright Eyes=Contentment </t>
  </si>
  <si>
    <t>IaiaLovesParis</t>
  </si>
  <si>
    <t>@babygirlparis So romantic!!!!I hope you both have an amazing time...and paparazzi don't follow you!!You need more privacy with Doug  xoxo</t>
  </si>
  <si>
    <t xml:space="preserve">@zykloid Thanks! </t>
  </si>
  <si>
    <t>Mon May 04 01:22:33 PDT 2009</t>
  </si>
  <si>
    <t>Hannes82</t>
  </si>
  <si>
    <t xml:space="preserve">Haha! just overheard on the us. 3 yrold to mom &amp;quot;mom, I think I should learn to read today&amp;quot; </t>
  </si>
  <si>
    <t xml:space="preserve">@cheadlek Another one will be coming later in the week, i won a Westlife DVD on trademe, one that i have been after! </t>
  </si>
  <si>
    <t xml:space="preserve">@noangelvfc lol  well im gonna totter off. my sister trashed my room coz i wouldn' tlet her on.. i need to go cut her guitar strings </t>
  </si>
  <si>
    <t>Mon May 04 01:22:35 PDT 2009</t>
  </si>
  <si>
    <t>alexandraperry</t>
  </si>
  <si>
    <t xml:space="preserve">@nicoleburgers i'm getting this assignment done </t>
  </si>
  <si>
    <t xml:space="preserve">Of back off other peoples he can only have one stalker </t>
  </si>
  <si>
    <t>Mon May 04 01:22:37 PDT 2009</t>
  </si>
  <si>
    <t>empuk</t>
  </si>
  <si>
    <t>Awaiting to watch lfctv @ 10am  liverpool vs newcastle game from yesterday!</t>
  </si>
  <si>
    <t>Mon May 04 01:22:39 PDT 2009</t>
  </si>
  <si>
    <t xml:space="preserve">@kasey79 yeah that too </t>
  </si>
  <si>
    <t>GeorgeGuerra</t>
  </si>
  <si>
    <t>@cmagnuson cool thanks for the response.  I'll check out that Firefox!</t>
  </si>
  <si>
    <t xml:space="preserve">@aimzsta hehehehe oh i love the Purate ENglish sooo much </t>
  </si>
  <si>
    <t>Mon May 04 01:22:41 PDT 2009</t>
  </si>
  <si>
    <t>koenpunt</t>
  </si>
  <si>
    <t xml:space="preserve">Going to twitter in english, for my foreign followers </t>
  </si>
  <si>
    <t>Mon May 04 01:22:42 PDT 2009</t>
  </si>
  <si>
    <t>@Broooooke_ listen to FTSK  they stop my bordum  haha how was your day? finished crying about Harold? ha xx</t>
  </si>
  <si>
    <t xml:space="preserve">Coffee didn't turn out good tiday but excellent! </t>
  </si>
  <si>
    <t xml:space="preserve">@juhasaarinen what? I do not speak Finnish or what that was, hehe </t>
  </si>
  <si>
    <t>Mon May 04 01:22:43 PDT 2009</t>
  </si>
  <si>
    <t xml:space="preserve">playing 'who am i?' with my sister! </t>
  </si>
  <si>
    <t xml:space="preserve">likes cheerios and scones in the morning </t>
  </si>
  <si>
    <t xml:space="preserve">@allensjk Katie is my Malamute dog, as for my weight, well I'm about 6ft tall and 73kg, which is quite good </t>
  </si>
  <si>
    <t>Mon May 04 01:22:44 PDT 2009</t>
  </si>
  <si>
    <t xml:space="preserve">@kkkrista only if we can cuddle afterwards. I like to cuddle after turning tricks on van buren </t>
  </si>
  <si>
    <t>IreneChoe</t>
  </si>
  <si>
    <t xml:space="preserve">13 days until graduation </t>
  </si>
  <si>
    <t xml:space="preserve">@dduane have you read Angels &amp;amp; Demons? What do you think of it if you have? oh and beautiful sunny weather here in Provence. </t>
  </si>
  <si>
    <t xml:space="preserve">man.....i'm at a loss for words.....looks like i'ma get an unexpected graduation gift.....in a good way </t>
  </si>
  <si>
    <t>andrewclacy</t>
  </si>
  <si>
    <t xml:space="preserve">any aussies online? Check out today tonight on Channel 7 .. Very handsome man on tonight ... </t>
  </si>
  <si>
    <t xml:space="preserve">@souravghosh Dreams give rise to reality. When they said I wouldn't   walk, my dream was to fly! Dream, Believe, Achieve! </t>
  </si>
  <si>
    <t>Mon May 04 01:22:47 PDT 2009</t>
  </si>
  <si>
    <t xml:space="preserve">@sun_ho Yay you can eat proper food now! </t>
  </si>
  <si>
    <t>Mon May 04 01:22:48 PDT 2009</t>
  </si>
  <si>
    <t>loeffe</t>
  </si>
  <si>
    <t xml:space="preserve">I'm getting 'A Nervous Tic Motion of The Head (To The Left)'  when thinking about tonight </t>
  </si>
  <si>
    <t>Mon May 04 01:22:49 PDT 2009</t>
  </si>
  <si>
    <t xml:space="preserve">@LiliCosic Morning!How are you feeling?I thought you were taking a laptop hiatus?! </t>
  </si>
  <si>
    <t xml:space="preserve">@QUEENKAK oh thank you thank you! Was hoping the video will be online </t>
  </si>
  <si>
    <t>Mon May 04 01:22:51 PDT 2009</t>
  </si>
  <si>
    <t xml:space="preserve">Morning all - happy Star Wars day - May the 4th be with you! </t>
  </si>
  <si>
    <t>Mon May 04 01:22:52 PDT 2009</t>
  </si>
  <si>
    <t>my sister said yayyy its hannah HOEdown today  haaaa hannah is a hoe apparently hoe.</t>
  </si>
  <si>
    <t>Mon May 04 01:22:53 PDT 2009</t>
  </si>
  <si>
    <t>ellenpope</t>
  </si>
  <si>
    <t xml:space="preserve">@danhitmusic whats the next movie review going to be? You're like wossy of brum. Just more controversial </t>
  </si>
  <si>
    <t xml:space="preserve">@aussiecynic Watching you work is exhausing. Just thinking about it is making  me sleepy </t>
  </si>
  <si>
    <t>holdfire</t>
  </si>
  <si>
    <t xml:space="preserve">Just a reminder to Hydra clients to check your email for important account updates! </t>
  </si>
  <si>
    <t>Mon May 04 01:22:55 PDT 2009</t>
  </si>
  <si>
    <t xml:space="preserve">Star wars day! May the 4th be with you. </t>
  </si>
  <si>
    <t>Mon May 04 01:22:56 PDT 2009</t>
  </si>
  <si>
    <t xml:space="preserve">Im off for a bit...tweeet yall later </t>
  </si>
  <si>
    <t xml:space="preserve">transcribing my tenth (and last) report for the night </t>
  </si>
  <si>
    <t>Mon May 04 01:22:58 PDT 2009</t>
  </si>
  <si>
    <t xml:space="preserve">studying for my exam tomorrow @ 2 &amp;amp; packin up! </t>
  </si>
  <si>
    <t>ArwenLune</t>
  </si>
  <si>
    <t xml:space="preserve">@thepioneerwoman - Bingley, just for that practise-the-proposal scene toward the end. So endearing </t>
  </si>
  <si>
    <t xml:space="preserve">I'm still here! I just changed my avatar </t>
  </si>
  <si>
    <t>Mon May 04 01:22:59 PDT 2009</t>
  </si>
  <si>
    <t xml:space="preserve">@beckamcfly nice have fun....Although you cant not have fun lol </t>
  </si>
  <si>
    <t>Mon May 04 01:23:03 PDT 2009</t>
  </si>
  <si>
    <t xml:space="preserve">your smile </t>
  </si>
  <si>
    <t>Mon May 04 01:23:01 PDT 2009</t>
  </si>
  <si>
    <t>brassmonkeys22</t>
  </si>
  <si>
    <t xml:space="preserve">uploading a lot of photos... priceless memories </t>
  </si>
  <si>
    <t>Mon May 04 01:23:02 PDT 2009</t>
  </si>
  <si>
    <t>mrsjasperhale93</t>
  </si>
  <si>
    <t xml:space="preserve">Chilling at home </t>
  </si>
  <si>
    <t xml:space="preserve">@bronte_saurus So did I... and now you can hear it again and again, if you wish. </t>
  </si>
  <si>
    <t>bzdesigns</t>
  </si>
  <si>
    <t xml:space="preserve">@honeytweets I also believe in some things are meant to happen. </t>
  </si>
  <si>
    <t>Mon May 04 01:23:04 PDT 2009</t>
  </si>
  <si>
    <t>Paris_PaPa</t>
  </si>
  <si>
    <t xml:space="preserve">Chilling out listning to Seal!!  </t>
  </si>
  <si>
    <t>@emjaystar haha thanks  yep definately a dream come true!  So excited the camera was shaking when i was taking a photo!</t>
  </si>
  <si>
    <t>after 9 weeks it has finally rained - not quite enough yet but more seems to be coming  the garden is very happy about it.</t>
  </si>
  <si>
    <t>Eye4Art</t>
  </si>
  <si>
    <t>COME ON GIVE HER NICE HOME  http://tinyurl.com/dhgkc9</t>
  </si>
  <si>
    <t xml:space="preserve">@DavidArchie the script are amaaazing! Rusty halo and i'm yours are my favourites </t>
  </si>
  <si>
    <t>better finish off an order for this little guy first tho   http://tinyurl.com/cltln9 Time to go   Cheerio an Drasda!</t>
  </si>
  <si>
    <t>Mon May 04 01:27:07 PDT 2009</t>
  </si>
  <si>
    <t xml:space="preserve">@annerondeau i love you </t>
  </si>
  <si>
    <t xml:space="preserve">http://twitpic.com/4ja4b - me &amp;amp; raj SQUAD UP! @targetsquad </t>
  </si>
  <si>
    <t>Mon May 04 01:27:08 PDT 2009</t>
  </si>
  <si>
    <t>got the twilight board game today  good old ebay..</t>
  </si>
  <si>
    <t>pim666</t>
  </si>
  <si>
    <t xml:space="preserve">is playing restaurant city. </t>
  </si>
  <si>
    <t xml:space="preserve">@wolf_gregor Great avatar </t>
  </si>
  <si>
    <t>elizamcnab</t>
  </si>
  <si>
    <t>just watched slumdog millionaire  its soo goood i love it :] but its sad!</t>
  </si>
  <si>
    <t>@lrkane LOL! No worries  You wanna take care of tickets? I can do a $$ EFT or whatever...</t>
  </si>
  <si>
    <t>Mon May 04 01:27:11 PDT 2009</t>
  </si>
  <si>
    <t xml:space="preserve">@cypher Thanks! </t>
  </si>
  <si>
    <t>sriconstable</t>
  </si>
  <si>
    <t xml:space="preserve">just got back from donating blood </t>
  </si>
  <si>
    <t>Mon May 04 01:27:12 PDT 2009</t>
  </si>
  <si>
    <t>Cani_Ha</t>
  </si>
  <si>
    <t xml:space="preserve">are you talking to meeeeeeeeeeee???!!!!!!!!! </t>
  </si>
  <si>
    <t>Mon May 04 01:27:13 PDT 2009</t>
  </si>
  <si>
    <t xml:space="preserve">good luck nandito. first day of IB exam. you can do it! a road to berkeley. </t>
  </si>
  <si>
    <t xml:space="preserve">woken up by a bacon and egg sandwich in bed - man I have good housemates </t>
  </si>
  <si>
    <t>Mon May 04 01:27:14 PDT 2009</t>
  </si>
  <si>
    <t>PurgatoryPosts</t>
  </si>
  <si>
    <t xml:space="preserve">has found that old familiar feeling again. </t>
  </si>
  <si>
    <t>ready to go to sleep... its too hot in my room, yey first time sleeping in that huge bed  excited!</t>
  </si>
  <si>
    <t>Mon May 04 01:27:15 PDT 2009</t>
  </si>
  <si>
    <t xml:space="preserve">@AmyatQ13 You're a night owl, too, huh? </t>
  </si>
  <si>
    <t xml:space="preserve">This may sound stupid... but i just bought a mask </t>
  </si>
  <si>
    <t xml:space="preserve">East Coast almost wakeup time... for military </t>
  </si>
  <si>
    <t xml:space="preserve">@tracymacy My pleasure </t>
  </si>
  <si>
    <t>Mon May 04 01:27:18 PDT 2009</t>
  </si>
  <si>
    <t xml:space="preserve">@ralfrottmann thank`s ... See? now I`m back on smiling </t>
  </si>
  <si>
    <t xml:space="preserve">@xiape copy &amp;amp; paste fuck cunt tosser piss flap a 10000000000 times !!!! </t>
  </si>
  <si>
    <t>harun_n</t>
  </si>
  <si>
    <t xml:space="preserve">@tfollowers thanks 4 the folow </t>
  </si>
  <si>
    <t>Mon May 04 01:27:19 PDT 2009</t>
  </si>
  <si>
    <t xml:space="preserve">I meant looking like a tiger - stupid predictive text </t>
  </si>
  <si>
    <t>@jadeeisabel nah they were mine  @brydielonie had ones without fingers</t>
  </si>
  <si>
    <t>martinwolfenden</t>
  </si>
  <si>
    <t xml:space="preserve">@EmmaK67 Or a Mexican wrestler. They year capes too. You probably haven't the build for it though. </t>
  </si>
  <si>
    <t>LOL!!  I'm glad I've seen the original trailer or that wouldn't have made sense     Someone certainly went to a lot... http://bit.ly/A0pyr</t>
  </si>
  <si>
    <t>Mon May 04 01:27:21 PDT 2009</t>
  </si>
  <si>
    <t xml:space="preserve">@Pon_and_Zi Thanks! I'm on my way now </t>
  </si>
  <si>
    <t>Mon May 04 01:27:22 PDT 2009</t>
  </si>
  <si>
    <t xml:space="preserve">@lhanni Welcome to Twitter... It's about time! </t>
  </si>
  <si>
    <t xml:space="preserve">i woke him up in the end. Got bored. </t>
  </si>
  <si>
    <t>KulitniDadje</t>
  </si>
  <si>
    <t>@monicafrancesca  you have my vote  want to see gino in drag. please post pictures.</t>
  </si>
  <si>
    <t>Mon May 04 01:27:23 PDT 2009</t>
  </si>
  <si>
    <t>BeccBabee_xo</t>
  </si>
  <si>
    <t xml:space="preserve">@RobPattinson_ arhhhhhh robert pattinson iloveyou </t>
  </si>
  <si>
    <t>Mon May 04 01:27:24 PDT 2009</t>
  </si>
  <si>
    <t xml:space="preserve">@tommcfly aww we love you too </t>
  </si>
  <si>
    <t xml:space="preserve">@petespencer Yeah,we say shite alot here. you say it as shiiite,rhyming with light </t>
  </si>
  <si>
    <t>rudeskinnybish</t>
  </si>
  <si>
    <t xml:space="preserve">chill`N witH tHE BABEz </t>
  </si>
  <si>
    <t>TheLinn</t>
  </si>
  <si>
    <t xml:space="preserve">@sevitzdotcom 'auto-resolve' is that a Geek/tech answer to most questions?? </t>
  </si>
  <si>
    <t>Mon May 04 01:27:26 PDT 2009</t>
  </si>
  <si>
    <t xml:space="preserve">@bigwormy http://twitpic.com/2zemt - aww *-* she has very cute smile </t>
  </si>
  <si>
    <t>Mon May 04 01:27:27 PDT 2009</t>
  </si>
  <si>
    <t>KirstMiddlemist</t>
  </si>
  <si>
    <t xml:space="preserve">Recovering from a lovely but slightly stressful weekend in France </t>
  </si>
  <si>
    <t xml:space="preserve">@jdpeterson I say the same about poems. When you are ready to write, &amp;quot;nothing else matters&amp;quot; as a well known song tells us </t>
  </si>
  <si>
    <t>Mon May 04 01:27:28 PDT 2009</t>
  </si>
  <si>
    <t>@joeymcintyre  Missed all your tweets again Joe, damn that time difference!!! (UK) Dont 4get about your fave supporters in the UK!!!  xx</t>
  </si>
  <si>
    <t xml:space="preserve">@tommcfly what did the times say? and thank you </t>
  </si>
  <si>
    <t>Mon May 04 01:27:29 PDT 2009</t>
  </si>
  <si>
    <t>wieadaratata</t>
  </si>
  <si>
    <t>says just passed by to say hi  busy with movie task from school =. = http://plurk.com/p/rozcz</t>
  </si>
  <si>
    <t>Mon May 04 01:27:30 PDT 2009</t>
  </si>
  <si>
    <t>crunchiie</t>
  </si>
  <si>
    <t xml:space="preserve">@CrystalJanee greaaat, do minee now pleaseeeeee </t>
  </si>
  <si>
    <t xml:space="preserve">@JennifeAniston I think is The parent trap &amp;amp; High school musical!! </t>
  </si>
  <si>
    <t>prayagn</t>
  </si>
  <si>
    <t xml:space="preserve">@adawada A towel, a &amp;quot;Sub-Etha Sens-O-Matic&amp;quot; and the Guide ?? </t>
  </si>
  <si>
    <t>Mon May 04 01:27:31 PDT 2009</t>
  </si>
  <si>
    <t>NotProfane</t>
  </si>
  <si>
    <t xml:space="preserve">@tynishakeli I like Light out, Walls up &amp;amp; shatter'd the most! Great work, Germany must get to know you asap.. </t>
  </si>
  <si>
    <t>Mon May 04 01:27:32 PDT 2009</t>
  </si>
  <si>
    <t>princesssharpay</t>
  </si>
  <si>
    <t xml:space="preserve">@jenkellytisdale  good luck  haha i loved your character in the bring it on: in it to win it  movie  </t>
  </si>
  <si>
    <t>whytestar</t>
  </si>
  <si>
    <t xml:space="preserve">@zem42 I cannot tell a lie. I did. </t>
  </si>
  <si>
    <t>Mon May 04 01:27:33 PDT 2009</t>
  </si>
  <si>
    <t>audiotool</t>
  </si>
  <si>
    <t xml:space="preserve">It's @andremichelle s (mr. tonematrix) birthday today. Poor guy is ill at home. Perhaps a 'hi' from the twittersphere would do some good </t>
  </si>
  <si>
    <t>Mon May 04 01:27:34 PDT 2009</t>
  </si>
  <si>
    <t xml:space="preserve">@thunderror U can play as ur avatar (1st person) *or* as his team member (3rd person). Battles implement real-time strategy. AoE style. </t>
  </si>
  <si>
    <t xml:space="preserve">@iantalbot Writing or making sense ?  </t>
  </si>
  <si>
    <t>farzanarasool</t>
  </si>
  <si>
    <t xml:space="preserve">@qudsiya was jus so excited t c ur name </t>
  </si>
  <si>
    <t>douny</t>
  </si>
  <si>
    <t xml:space="preserve">@tommcfly saw a Costa in St Pancras, but didnt have much time to have a drink over there. next time, i'll try </t>
  </si>
  <si>
    <t>Mon May 04 01:27:39 PDT 2009</t>
  </si>
  <si>
    <t>@jordanknight TINK! (whatever the f**k it means!!) from your JKUK girls! Show us some love! ;)  xx</t>
  </si>
  <si>
    <t>@poojarazdan woah.. awesomely romantic..  write a blog post on this.. I wanna knw the entire story.. like how he proposed etc..</t>
  </si>
  <si>
    <t>@charmainehan SEND ME THAT PHOTO MAN  ily favourite</t>
  </si>
  <si>
    <t xml:space="preserve">@mohdrafie Theres no such thing </t>
  </si>
  <si>
    <t xml:space="preserve">@DavidArchie follow Jason Castro, he's following you..I mean, if you want to..just letting you know. </t>
  </si>
  <si>
    <t xml:space="preserve">@JonathanRKnight G'night Jonathan! I tried to stay up, I really did. I can't wait till ur in my timezone! Will be so much easier then! </t>
  </si>
  <si>
    <t>retrevogaurav</t>
  </si>
  <si>
    <t xml:space="preserve">@divyeshvyas beating heat with tea?  Try some masala chaas </t>
  </si>
  <si>
    <t>Mon May 04 01:27:45 PDT 2009</t>
  </si>
  <si>
    <t xml:space="preserve">@jakeashley cheer up </t>
  </si>
  <si>
    <t xml:space="preserve">In my nice big bed....ipod on play....soft music flowin....sooooon will be in Fancys dream land </t>
  </si>
  <si>
    <t>Mon May 04 01:27:46 PDT 2009</t>
  </si>
  <si>
    <t>@daysparkle just like you  jonas</t>
  </si>
  <si>
    <t xml:space="preserve">Plans for today, cleaning, washing clothes &amp;amp; cooking a Pork Dinner! Weather here is bit dull.  Hoorah for Bank Hols though </t>
  </si>
  <si>
    <t>Mon May 04 01:27:47 PDT 2009</t>
  </si>
  <si>
    <t xml:space="preserve">@nicsknots It's lying </t>
  </si>
  <si>
    <t>JakeyBaby1</t>
  </si>
  <si>
    <t xml:space="preserve">Watching Bleach </t>
  </si>
  <si>
    <t>Mon May 04 01:27:48 PDT 2009</t>
  </si>
  <si>
    <t>karikaz</t>
  </si>
  <si>
    <t xml:space="preserve">@sickophantikmnd now i'm done! good nite </t>
  </si>
  <si>
    <t>Mon May 04 01:27:49 PDT 2009</t>
  </si>
  <si>
    <t>JuanluR</t>
  </si>
  <si>
    <t xml:space="preserve">morning (gmt+1) all! the cult is touring europe this summer! yay! will kick of the day listening to any of their records </t>
  </si>
  <si>
    <t xml:space="preserve">@bamaloo http://tinyurl.com/c33ffv thats what im making for dinner very yummy </t>
  </si>
  <si>
    <t>Mon May 04 01:27:50 PDT 2009</t>
  </si>
  <si>
    <t xml:space="preserve">@ElsieTay not sure... there are fanciful expensive ones - but some basic ones are not expensive... Try the 24hr 'M' shopping place </t>
  </si>
  <si>
    <t xml:space="preserve">@TheJourneyAgent Hey, nice seeing you on Saturday. Glad things are going well for you. </t>
  </si>
  <si>
    <t>Mon May 04 01:27:51 PDT 2009</t>
  </si>
  <si>
    <t>nickyloulou1</t>
  </si>
  <si>
    <t xml:space="preserve">is having a cuppa and chilling... i lovebank holiday mondays </t>
  </si>
  <si>
    <t>hypertweety</t>
  </si>
  <si>
    <t>@GirlfriendMAG thank you sooooo much for my snoopy T-shirt! I love it to bits! It's a perfect fit, just got it this morning!  Peace</t>
  </si>
  <si>
    <t>Mon May 04 01:27:53 PDT 2009</t>
  </si>
  <si>
    <t xml:space="preserve">@lu_lu Just one part of a very odd trip. You travel for 3 months you see some weirdness. Loved Perth though </t>
  </si>
  <si>
    <t xml:space="preserve">@kyleandjackieo what about Your Body by Tom Novy or Voodoo Child by Rogue Traders. They are from 04/05. Good memories from these songs </t>
  </si>
  <si>
    <t xml:space="preserve">@Mahnx Yeah for sure </t>
  </si>
  <si>
    <t>Mon May 04 01:27:55 PDT 2009</t>
  </si>
  <si>
    <t xml:space="preserve">@misskittymarie Same here - events + writing songs. But I just finished my TMNT vs MMPR song, so I'm excited to record that on Wednesday </t>
  </si>
  <si>
    <t>Mon May 04 01:27:56 PDT 2009</t>
  </si>
  <si>
    <t xml:space="preserve">@challiyan wait till england WC t20 </t>
  </si>
  <si>
    <t xml:space="preserve">@prateekgupta yeah.. gives me something useless to crib abt </t>
  </si>
  <si>
    <t>Mon May 04 01:27:57 PDT 2009</t>
  </si>
  <si>
    <t>yamines</t>
  </si>
  <si>
    <t xml:space="preserve">needs to stop taking photos with other people's cameras!  luckily, photos have been delivered </t>
  </si>
  <si>
    <t xml:space="preserve">is off to JB. </t>
  </si>
  <si>
    <t>i have an urge to play wow but i have to wait 2 weeks til im at my dads! 5+47DAYS TIL MCFLY, im so excited  (L)</t>
  </si>
  <si>
    <t>Mon May 04 01:27:58 PDT 2009</t>
  </si>
  <si>
    <t xml:space="preserve">@missamanda yeah, i'll take care of it tonight/tomorrow  just pay me on the night, easy </t>
  </si>
  <si>
    <t>Mon May 04 01:27:59 PDT 2009</t>
  </si>
  <si>
    <t xml:space="preserve">Happy Birthday tooo meeee... Happy Birthday tooo meeee... </t>
  </si>
  <si>
    <t>@sizemore well, its more the word bat (as in baseball) and cock and then viggo  not bat as in tiny little thing</t>
  </si>
  <si>
    <t>ArmandAguillon</t>
  </si>
  <si>
    <t xml:space="preserve">Thank you for the follow @christinelu!  Looking forward to your tweets... </t>
  </si>
  <si>
    <t>Mon May 04 01:28:02 PDT 2009</t>
  </si>
  <si>
    <t>im really really excited  try this out guys!</t>
  </si>
  <si>
    <t>Hope I'm not coming down with piggy flu, eyes red. Neck no longer holds up heavy head. Time for sleep.  Sogni D'oro all!</t>
  </si>
  <si>
    <t>@djksly Lol Only if you make me that cookie.  I'll hit you up.</t>
  </si>
  <si>
    <t>ozjess</t>
  </si>
  <si>
    <t xml:space="preserve">Quiet day at work 2day.Just had dinner. Whats doin out there? </t>
  </si>
  <si>
    <t>@moanasaves glad u liked post  looking at the back end now...the sub 2 your blog is automatic. send url and i'll verify.</t>
  </si>
  <si>
    <t>Mon May 04 01:28:04 PDT 2009</t>
  </si>
  <si>
    <t>@tommcfly dw you never will  xx</t>
  </si>
  <si>
    <t>@TangeloFlavored and no I didn't burn the eggs.  We had a blast and the food was great all weekend. We had an awesome carne asada too.</t>
  </si>
  <si>
    <t xml:space="preserve">@idangazit I don't find this stuff amusing any more </t>
  </si>
  <si>
    <t>Mon May 04 01:28:05 PDT 2009</t>
  </si>
  <si>
    <t>grranneimal</t>
  </si>
  <si>
    <t xml:space="preserve">At walmart playing hide and seek. </t>
  </si>
  <si>
    <t>radiomann1</t>
  </si>
  <si>
    <t xml:space="preserve">@chirstey Gratiss </t>
  </si>
  <si>
    <t>Mon May 04 01:32:00 PDT 2009</t>
  </si>
  <si>
    <t xml:space="preserve">@gustomize Oh, and a very good review </t>
  </si>
  <si>
    <t>Mon May 04 01:32:01 PDT 2009</t>
  </si>
  <si>
    <t>minniekaileigh</t>
  </si>
  <si>
    <t>just left work. inventory was way easy  and I got to put in my highschool musical 3 cd! it was amazing. goodnight goodnight everyone :]</t>
  </si>
  <si>
    <t xml:space="preserve">@poojarazdan woohoo! congrats to your friend and the boyfriend. </t>
  </si>
  <si>
    <t>Mon May 04 01:32:02 PDT 2009</t>
  </si>
  <si>
    <t xml:space="preserve">@scotdoc tut tut. Isn't charging just fun. Thr new palm pre charging platform looks nifty tho. </t>
  </si>
  <si>
    <t>Mon May 04 01:32:03 PDT 2009</t>
  </si>
  <si>
    <t>igatweets</t>
  </si>
  <si>
    <t xml:space="preserve">is up and ready </t>
  </si>
  <si>
    <t>pom_in_perth</t>
  </si>
  <si>
    <t xml:space="preserve">@paddydonnelly you obviously havent seen my mrs first thing in a morning </t>
  </si>
  <si>
    <t>Mon May 04 01:32:04 PDT 2009</t>
  </si>
  <si>
    <t>Oh yeaah.  we'll still be bffs  aha @Sadie_marie.</t>
  </si>
  <si>
    <t>vonton</t>
  </si>
  <si>
    <t xml:space="preserve">fully inspired to write a song. </t>
  </si>
  <si>
    <t xml:space="preserve">@jdpeterson Absolutely </t>
  </si>
  <si>
    <t xml:space="preserve">out to play </t>
  </si>
  <si>
    <t>@keza34 lol The sun is hiding hes having a lie in  hows you?</t>
  </si>
  <si>
    <t>@thunderror SC2 will be released before D3  Hopefully!</t>
  </si>
  <si>
    <t xml:space="preserve">@Esme_Cullen26 yes, yes it is. </t>
  </si>
  <si>
    <t xml:space="preserve">Cool. Cant wait for dustbin baby </t>
  </si>
  <si>
    <t>nexuseyes</t>
  </si>
  <si>
    <t xml:space="preserve">@Renee0579 Hope you did great - you certainly spent enough time studying. </t>
  </si>
  <si>
    <t>cyfermaster</t>
  </si>
  <si>
    <t xml:space="preserve">is super happy at the new interest rate.  whoop whoop. </t>
  </si>
  <si>
    <t>kristaroman</t>
  </si>
  <si>
    <t xml:space="preserve">Working on my resume while listening to the rain and enjoying a Circus Boy </t>
  </si>
  <si>
    <t xml:space="preserve">@Coybh yep! for a rock station in OKC  check my profile real quick </t>
  </si>
  <si>
    <t xml:space="preserve">@lopezwilfred Yeah. Me too. Will lookout on your tweets too. Happy Tweeting </t>
  </si>
  <si>
    <t xml:space="preserve">@joe_donut ah good deal, hope you find some new music </t>
  </si>
  <si>
    <t xml:space="preserve">@CHARLIEFOGG lol ok then </t>
  </si>
  <si>
    <t>Mon May 04 01:32:13 PDT 2009</t>
  </si>
  <si>
    <t xml:space="preserve">Wee are going to the movies tonight to see Wolverine </t>
  </si>
  <si>
    <t>Lilith_92</t>
  </si>
  <si>
    <t xml:space="preserve">is soooo over school...maybe sick..all week *evil laugh* </t>
  </si>
  <si>
    <t>@jenniclarephoto Sometimes (although I usually go willingly  ) Don't know about the Churnet Valley event though.</t>
  </si>
  <si>
    <t>calamanda88</t>
  </si>
  <si>
    <t xml:space="preserve">ready for a new week </t>
  </si>
  <si>
    <t>Mon May 04 01:32:14 PDT 2009</t>
  </si>
  <si>
    <t xml:space="preserve">@DesignerDepot thanks for adding, no befriending, no, uh oh never mind, Thanks! </t>
  </si>
  <si>
    <t xml:space="preserve">@puppaz that really sucks I feel bad for you at least I woke up at eight. </t>
  </si>
  <si>
    <t>Mon May 04 01:32:15 PDT 2009</t>
  </si>
  <si>
    <t>evonness</t>
  </si>
  <si>
    <t>pool party at sherraton n brodi had  a blast! the friends made the evening bbqd at home with great conversation  funky n lifted day!!</t>
  </si>
  <si>
    <t>Mon May 04 01:32:17 PDT 2009</t>
  </si>
  <si>
    <t xml:space="preserve">@itshazel wow five years? Congrats </t>
  </si>
  <si>
    <t>Mon May 04 01:32:18 PDT 2009</t>
  </si>
  <si>
    <t xml:space="preserve">@sheiel I really like pink after I saw her live while in the new T-MOBILE Advert </t>
  </si>
  <si>
    <t>detii</t>
  </si>
  <si>
    <t xml:space="preserve">holiday again </t>
  </si>
  <si>
    <t>allenckchen</t>
  </si>
  <si>
    <t>@mitchschroeder Omedetou!! That's truly exciting, but expected, news! Decisions decisions  Please let me know as soon as you 'know'?</t>
  </si>
  <si>
    <t>uxebu</t>
  </si>
  <si>
    <t xml:space="preserve">Signup for Dojo workshop in Munich (http://tinyurl.com/ct83ub ) ends today. Hurry up </t>
  </si>
  <si>
    <t>andreirosca</t>
  </si>
  <si>
    <t xml:space="preserve">@buguletzu thanks </t>
  </si>
  <si>
    <t xml:space="preserve">@SimonFilmer Alough I will hold you to your word now for when I need rain </t>
  </si>
  <si>
    <t>30dp</t>
  </si>
  <si>
    <t>@squeakmouse73 praying to be humble is always dangerous, He will answer you  (God gives grace ...)</t>
  </si>
  <si>
    <t>steveyIX</t>
  </si>
  <si>
    <t>may the fourth be with you  happy star wars day.</t>
  </si>
  <si>
    <t>Mon May 04 01:32:21 PDT 2009</t>
  </si>
  <si>
    <t xml:space="preserve">gahhhh homework. masterchef in half an hour! hahah and the recruits </t>
  </si>
  <si>
    <t>@AJinYourMouth taking out all my trash   http://twitpic.com/4ja8m</t>
  </si>
  <si>
    <t>Mon May 04 01:32:22 PDT 2009</t>
  </si>
  <si>
    <t xml:space="preserve">@Artemis_Neith James just doesn't take a bad pic! Colossal loveliness! (wondering if I spelt colossal right...) </t>
  </si>
  <si>
    <t xml:space="preserve">@RopeMarksMuse _what_ did you do?  Let me guess... you skipped sports and bought a new pinkish outfit? </t>
  </si>
  <si>
    <t>Download movie  Dollhouse http://tinyurl.com/crbe6n cool #movie</t>
  </si>
  <si>
    <t xml:space="preserve">http://twitpic.com/4ja8r - Tell me, how can you not love someone like this? </t>
  </si>
  <si>
    <t>Mon May 04 01:32:26 PDT 2009</t>
  </si>
  <si>
    <t xml:space="preserve">For all you Lord of the Rings fans. You MUST see this 40min fan film that just released. It's awesome!  http://is.gd/wvrx Watch in HD </t>
  </si>
  <si>
    <t>@endsiny No worries doll, its what Im here for! I luvs you! Tomorrow is a brand new day!  *Hugs*</t>
  </si>
  <si>
    <t xml:space="preserve">I'm going home now. Have you seen my new twitter design? Quite....heavenly isn't it? </t>
  </si>
  <si>
    <t xml:space="preserve">I'm a little hungry, a nice bowl of spicy lentil soup should fill the gap </t>
  </si>
  <si>
    <t>Mon May 04 01:32:27 PDT 2009</t>
  </si>
  <si>
    <t xml:space="preserve">@JansportJ crazy, we live in a small world, and now u live in covina huh? Thas where im @ but back to chino i goooo </t>
  </si>
  <si>
    <t>ohsteeeeph</t>
  </si>
  <si>
    <t xml:space="preserve">yay, joss is coming over on saturday   </t>
  </si>
  <si>
    <t>Mon May 04 01:32:28 PDT 2009</t>
  </si>
  <si>
    <t xml:space="preserve">Updating my iPod and downloading new songs. </t>
  </si>
  <si>
    <t>@shortyyyy Thank you  I liked Joe's clothes' being ripped off and then Kevin screaming, &amp;quot;Who are you!?!&amp;quot; XD</t>
  </si>
  <si>
    <t>brittany_shaw</t>
  </si>
  <si>
    <t xml:space="preserve">@joecommisso i'm going to smack you </t>
  </si>
  <si>
    <t xml:space="preserve">@ocean29 lolzz @ public script, wait  - n- watch </t>
  </si>
  <si>
    <t>Mon May 04 01:32:36 PDT 2009</t>
  </si>
  <si>
    <t xml:space="preserve">@siouxsinner hope you had a FAB time!!! Just saw your twitpics ... Love that you wore THE dress. Great pic of D too </t>
  </si>
  <si>
    <t>Mon May 04 01:32:37 PDT 2009</t>
  </si>
  <si>
    <t>@staceeeeee goodnight Cuppycake  hope you have a good day and don't feel so blah!  XxOo</t>
  </si>
  <si>
    <t xml:space="preserve">@AmyatQ13 Amy did u already check out the antics of Parella and Marcia? @ParellaLewis @madnewschick news... and entertainment on Twitter </t>
  </si>
  <si>
    <t xml:space="preserve">@Ciaee Yessir, yessir, three cheeks full. </t>
  </si>
  <si>
    <t>Mon May 04 01:32:38 PDT 2009</t>
  </si>
  <si>
    <t xml:space="preserve">@samanthad Nothing wrong with that samantha </t>
  </si>
  <si>
    <t>Mon May 04 01:32:40 PDT 2009</t>
  </si>
  <si>
    <t xml:space="preserve">@samanthuh MISS YOU TOO! Yes, I will  I'm usually free pag after dinner. Rarely during the day. Basta text text </t>
  </si>
  <si>
    <t>Mon May 04 01:32:41 PDT 2009</t>
  </si>
  <si>
    <t>natecv8</t>
  </si>
  <si>
    <t>thank god i havent quit my day job  ps. turning 27 tomorrow. i just round up to 30 now.</t>
  </si>
  <si>
    <t>@torilovesbradie haha, nice pic  looks abit like my school</t>
  </si>
  <si>
    <t>Mon May 04 01:32:42 PDT 2009</t>
  </si>
  <si>
    <t xml:space="preserve">@tommcfly could you post a link to the internet version of the times so that I can read it pllleeeaaassseeeeee!!!! </t>
  </si>
  <si>
    <t>Mon May 04 01:32:44 PDT 2009</t>
  </si>
  <si>
    <t xml:space="preserve">going to london </t>
  </si>
  <si>
    <t>Mon May 04 01:32:46 PDT 2009</t>
  </si>
  <si>
    <t>dervisi</t>
  </si>
  <si>
    <t xml:space="preserve">@devilworks wow.???? ?????? </t>
  </si>
  <si>
    <t>Mon May 04 01:32:48 PDT 2009</t>
  </si>
  <si>
    <t xml:space="preserve">@Medros I'll try my best to be there! </t>
  </si>
  <si>
    <t>Mon May 04 01:32:49 PDT 2009</t>
  </si>
  <si>
    <t xml:space="preserve">@Acekillerpc Oh right,sorry,now i get ya,But still 3000 email's,wow,cool </t>
  </si>
  <si>
    <t>Mon May 04 01:32:51 PDT 2009</t>
  </si>
  <si>
    <t>why i chose iphone   http://tr.im/kpaE</t>
  </si>
  <si>
    <t xml:space="preserve">HMV opens in half an our...better go get ready </t>
  </si>
  <si>
    <t>Mon May 04 01:32:53 PDT 2009</t>
  </si>
  <si>
    <t>@brookehaskins 07 !!! It's bloody quick,, even my gran could drift it   http://twitpic.com/4ja93</t>
  </si>
  <si>
    <t xml:space="preserve">@Kingtardy yessir that is 100% right </t>
  </si>
  <si>
    <t>grottfather</t>
  </si>
  <si>
    <t>@cbenton  i would love to come visit you in Korea.. next flight that is under 100 i am there!</t>
  </si>
  <si>
    <t>Mon May 04 01:32:54 PDT 2009</t>
  </si>
  <si>
    <t>jade_hearts</t>
  </si>
  <si>
    <t xml:space="preserve">watching neighbourss. </t>
  </si>
  <si>
    <t>Redford - Sufjan Stevens ][ for @yoochun ill make you cry again &amp;lt;3  @mimacruz sure no prob slugger ;;) add th... ? http://blip.fm/~5jdtm</t>
  </si>
  <si>
    <t xml:space="preserve">Nothing like home-made paranthas for breakfast </t>
  </si>
  <si>
    <t xml:space="preserve">back from the city... breakfast time </t>
  </si>
  <si>
    <t xml:space="preserve">had so much fun at the Killers concert last night! I love being back in Lawrence! </t>
  </si>
  <si>
    <t>Mon May 04 01:32:56 PDT 2009</t>
  </si>
  <si>
    <t xml:space="preserve">@vewe haha. Hope U have a Great Laugh as Laughter is the Best Medicine </t>
  </si>
  <si>
    <t xml:space="preserve">@HellenBach Sounds like the very best sort of work then! Jenni seems lovely,so nice to hear that she is when meeting 'in the flesh' too! </t>
  </si>
  <si>
    <t>fleaday</t>
  </si>
  <si>
    <t>getting ready to shop  birmingham here i come</t>
  </si>
  <si>
    <t>Mon May 04 01:32:58 PDT 2009</t>
  </si>
  <si>
    <t xml:space="preserve">@DestriDoll sorry I didn't message you yet... I couldn't get my thoughts straight. But tomorrow I'll try  goodnight </t>
  </si>
  <si>
    <t>Mon May 04 01:32:59 PDT 2009</t>
  </si>
  <si>
    <t xml:space="preserve">should be coming out of hospital today </t>
  </si>
  <si>
    <t>Mon May 04 01:33:00 PDT 2009</t>
  </si>
  <si>
    <t xml:space="preserve">i hate bureaucracy. ahwell... aussies still going good </t>
  </si>
  <si>
    <t>Mon May 04 01:33:01 PDT 2009</t>
  </si>
  <si>
    <t>andiesammut</t>
  </si>
  <si>
    <t>come on, leave Gretel alone now  I liked her doing the #Logies</t>
  </si>
  <si>
    <t>Ohh i forgot to tell you last night that when i was a alton towers i touched a shark  it was amazing !!!! it was nt a massive one tho</t>
  </si>
  <si>
    <t>shaaazzi</t>
  </si>
  <si>
    <t>drinking cordial  yes im bored</t>
  </si>
  <si>
    <t xml:space="preserve">I forgot I have lumpia and pancit in my fridge from last night! Yay </t>
  </si>
  <si>
    <t>Mon May 04 01:33:02 PDT 2009</t>
  </si>
  <si>
    <t xml:space="preserve">Hah! I saw the Wolverine last night!!! Now I can die happy, well not yet though, got a few things to get done first, but was my MoY </t>
  </si>
  <si>
    <t xml:space="preserve">Just got home from my date omg so much fun im excited </t>
  </si>
  <si>
    <t>lynxneplusultra</t>
  </si>
  <si>
    <t xml:space="preserve">finished my capital transactions exam . . . as another monkey climbs down my back. looking forward to being in a glorious mood tomorrow. </t>
  </si>
  <si>
    <t>Mon May 04 01:33:05 PDT 2009</t>
  </si>
  <si>
    <t xml:space="preserve">is having a well-deserved break today..NO PHONE CALLS, NO EMAILS..only plenty of catch up movies to doooooo </t>
  </si>
  <si>
    <t>@sharlynnx aww thank you  so is yours xx</t>
  </si>
  <si>
    <t>Mon May 04 01:33:08 PDT 2009</t>
  </si>
  <si>
    <t xml:space="preserve">@Hayday12 keith... im better now </t>
  </si>
  <si>
    <t>Mon May 04 01:33:09 PDT 2009</t>
  </si>
  <si>
    <t xml:space="preserve">@DonniesCupcake i bet they will be great bags! Can't wait! </t>
  </si>
  <si>
    <t>Mon May 04 01:33:11 PDT 2009</t>
  </si>
  <si>
    <t>@UncleCreepy You can get into Canada, but I can't?  WTF!!!   (Seriously, I'm not allowed to cross the border!)</t>
  </si>
  <si>
    <t>Mon May 04 01:37:03 PDT 2009</t>
  </si>
  <si>
    <t>Englishcoach</t>
  </si>
  <si>
    <t xml:space="preserve">Excited that I get to add a new listening Exercise to the site.  Stay tuned!  </t>
  </si>
  <si>
    <t>Mon May 04 01:37:04 PDT 2009</t>
  </si>
  <si>
    <t xml:space="preserve">@zef  the car illusin is Kool </t>
  </si>
  <si>
    <t>Mon May 04 01:37:05 PDT 2009</t>
  </si>
  <si>
    <t>trademark_d</t>
  </si>
  <si>
    <t xml:space="preserve">I am thoroughly enjoying my new ringtone </t>
  </si>
  <si>
    <t>Mon May 04 01:37:06 PDT 2009</t>
  </si>
  <si>
    <t>Abel2photo</t>
  </si>
  <si>
    <t>Instant Internet Marketing EMPIRE! + *BONUS* recoup your investment in 24 hours or less  http://megaredpacket.com/?aff_id=7891</t>
  </si>
  <si>
    <t>Mon May 04 01:37:08 PDT 2009</t>
  </si>
  <si>
    <t xml:space="preserve">Enough studying,whew... Time for sleep </t>
  </si>
  <si>
    <t xml:space="preserve">Monday morning  Lots to go out.. just waiting for a mate to add a style to my table and im set </t>
  </si>
  <si>
    <t>Mon May 04 01:37:09 PDT 2009</t>
  </si>
  <si>
    <t>hiphoplistings</t>
  </si>
  <si>
    <t>Watch Lowkey freestyling (and selling his mixtape  on http://tinyurl.com/dev4xh and performing in Norwich tonight</t>
  </si>
  <si>
    <t>Mon May 04 01:37:10 PDT 2009</t>
  </si>
  <si>
    <t xml:space="preserve">Boys are stupid, throw rocks at them </t>
  </si>
  <si>
    <t>well - that blows.  Sorry to cut it short. It wont work for me. I didnt get to say bye..so goodnight guys - thx for watching!  Love u guys</t>
  </si>
  <si>
    <t>ShelbyLarson</t>
  </si>
  <si>
    <t>Ustream replay for Control Your Rankings.  http://www.controlyourrankings.com/launch1/ustream.html</t>
  </si>
  <si>
    <t>Mon May 04 01:37:11 PDT 2009</t>
  </si>
  <si>
    <t>Pookalubbu</t>
  </si>
  <si>
    <t>Getting my hair cut tomorrow or later today I should say...   excited. My swag is already on, jus turning it up!!</t>
  </si>
  <si>
    <t xml:space="preserve">you know what's today? no? it's the Star Wars day you ass! </t>
  </si>
  <si>
    <t>Krystina712</t>
  </si>
  <si>
    <t xml:space="preserve">is starting to get this whole Twitter thing! </t>
  </si>
  <si>
    <t>enioaguirre</t>
  </si>
  <si>
    <t xml:space="preserve">@cocont123 I don't know how you do it </t>
  </si>
  <si>
    <t>Mon May 04 01:37:15 PDT 2009</t>
  </si>
  <si>
    <t>KayMekri</t>
  </si>
  <si>
    <t xml:space="preserve">listening to Lily Allen's last album - it's quite good </t>
  </si>
  <si>
    <t>@beauknows good luck going to sleep. i'm up working on a stupid paper. no worries. ur not alone.  so u ready to record that album or what?</t>
  </si>
  <si>
    <t>Mon May 04 01:37:17 PDT 2009</t>
  </si>
  <si>
    <t>clockspot</t>
  </si>
  <si>
    <t xml:space="preserve">@giogadi Hey Luis, thanks!  I have Flash and my prof's code to thank for that.  *cough*  </t>
  </si>
  <si>
    <t xml:space="preserve">@JavierChua Well I am on the RIGHT side of thirty </t>
  </si>
  <si>
    <t>Mon May 04 01:37:19 PDT 2009</t>
  </si>
  <si>
    <t xml:space="preserve">@joyee0720 Thanks PP! </t>
  </si>
  <si>
    <t>brettonvine</t>
  </si>
  <si>
    <t xml:space="preserve">@pauljacobson if you want conversation, use email/mailing lists. I'm not convinced '140 chars and less' replies are conversation </t>
  </si>
  <si>
    <t>Mon May 04 01:37:20 PDT 2009</t>
  </si>
  <si>
    <t>alangurbutt</t>
  </si>
  <si>
    <t xml:space="preserve">@danijelabaron good morning from Lincolnshire. I could use some exercise also </t>
  </si>
  <si>
    <t>@LittleFletcher loved your new picture, and definetly loved you background  Ha. xx</t>
  </si>
  <si>
    <t xml:space="preserve">Sometimes after a long weekend, you just need good conversation. thanks bro </t>
  </si>
  <si>
    <t>Mon May 04 01:37:23 PDT 2009</t>
  </si>
  <si>
    <t>elmiro4ka</t>
  </si>
  <si>
    <t>Ginger biscuits rule !!! (by the way, I urgently need weight scales  )</t>
  </si>
  <si>
    <t>i wear a lot of white  http://tinyurl.com/dlbltg</t>
  </si>
  <si>
    <t>Mon May 04 01:37:24 PDT 2009</t>
  </si>
  <si>
    <t xml:space="preserve">@danielleg1709 hahaha this is super late, but thank you!!   </t>
  </si>
  <si>
    <t>@tommcfly good thing really, 'cause you're never getting rid of us.  please don't leave us.</t>
  </si>
  <si>
    <t>Mon May 04 01:37:25 PDT 2009</t>
  </si>
  <si>
    <t xml:space="preserve">@thunderror Heh heh heh, come on! It is a THQ release! Ah well, I can try almost anything that is billed as RPG! </t>
  </si>
  <si>
    <t>Mon May 04 01:37:26 PDT 2009</t>
  </si>
  <si>
    <t>MzMink</t>
  </si>
  <si>
    <t xml:space="preserve">Heading to bed. I think I'll read for a bit, propped up on fluffy pillows. </t>
  </si>
  <si>
    <t>loveonherwrist</t>
  </si>
  <si>
    <t>@kyleandjackieo i have a song suggestion. anything from the veronicas first album - the secret life of...  that would be a good choice</t>
  </si>
  <si>
    <t xml:space="preserve">@sidthelab so what are your plans seeing it's a bank holiday there and raining, well it should be raining it's a bank holiday </t>
  </si>
  <si>
    <t>Mon May 04 01:37:28 PDT 2009</t>
  </si>
  <si>
    <t>Hey @deangeloredman yes! Praise Him! lol   (deangeloredman live &amp;gt; http://ustre.am/2NlC)</t>
  </si>
  <si>
    <t>eeyore_mana</t>
  </si>
  <si>
    <t xml:space="preserve">looking at the moon and thinking about _____... </t>
  </si>
  <si>
    <t xml:space="preserve">Band work. I need my own laptop! @Solomonjoy buy me one Ill drive your shifts forever! </t>
  </si>
  <si>
    <t>Mon May 04 01:37:29 PDT 2009</t>
  </si>
  <si>
    <t xml:space="preserve">http://twitpic.com/4jacy - the lovelies ms @angieange rane &amp;amp; i </t>
  </si>
  <si>
    <t xml:space="preserve">@kerryetches Yep they are open, it's Sunday hours tho </t>
  </si>
  <si>
    <t>Mon May 04 01:37:31 PDT 2009</t>
  </si>
  <si>
    <t xml:space="preserve">@bina_sth am just relaying news thts reaching me ...but i said confirmation remains </t>
  </si>
  <si>
    <t xml:space="preserve">@clarexsaula I love all of their music. </t>
  </si>
  <si>
    <t>Mon May 04 01:37:33 PDT 2009</t>
  </si>
  <si>
    <t xml:space="preserve">anyone drive a newish diesel car? any advice on pros cons? not interested in old diesel cars, need recent model experience, eg SUV </t>
  </si>
  <si>
    <t>Mon May 04 01:37:34 PDT 2009</t>
  </si>
  <si>
    <t>RegicidalDwarf</t>
  </si>
  <si>
    <t xml:space="preserve">@karanguni NICE I must see this </t>
  </si>
  <si>
    <t>Mon May 04 01:37:35 PDT 2009</t>
  </si>
  <si>
    <t>@AliBee16 *waves* not quite some of us are still lounging around   How are you this morning?</t>
  </si>
  <si>
    <t xml:space="preserve">@NateALO Hope you had a great weekend, congratulations! </t>
  </si>
  <si>
    <t>Mon May 04 01:37:36 PDT 2009</t>
  </si>
  <si>
    <t>jehllai</t>
  </si>
  <si>
    <t xml:space="preserve">is a movie afficionado. I might just as well write about the films i watch. </t>
  </si>
  <si>
    <t>Mon May 04 01:37:37 PDT 2009</t>
  </si>
  <si>
    <t>laura754</t>
  </si>
  <si>
    <t xml:space="preserve">I mean, I'm just figuring out how to work it all </t>
  </si>
  <si>
    <t>Mon May 04 01:37:39 PDT 2009</t>
  </si>
  <si>
    <t>wips</t>
  </si>
  <si>
    <t xml:space="preserve">lees net op Twitter dat het #Happy Star Wars day is... &amp;quot;May the 4th be with you&amp;quot;... Sjeez wat slecht </t>
  </si>
  <si>
    <t>@McFlyXXDannyXX i am lol  ly</t>
  </si>
  <si>
    <t>Mon May 04 01:37:40 PDT 2009</t>
  </si>
  <si>
    <t xml:space="preserve">@rebecca_iscool I have a 320GB drive in my MB, with 6GB free... and 1.5TB external storage permanently connected when at home </t>
  </si>
  <si>
    <t>Mon May 04 01:37:41 PDT 2009</t>
  </si>
  <si>
    <t xml:space="preserve">Back in the office for a hectic week - but the weekend was awesome </t>
  </si>
  <si>
    <t xml:space="preserve">@RopeMarks You're gonna wear pink outfits??? I assume she bought it for you </t>
  </si>
  <si>
    <t>SocialSammy</t>
  </si>
  <si>
    <t xml:space="preserve">Gud nite all...will catch you all again tomorrow </t>
  </si>
  <si>
    <t xml:space="preserve">@angryfeet Ooh that is good... will wait a little bit to see how the money/job situation goes but thanks for that </t>
  </si>
  <si>
    <t>kathrynne_klimo</t>
  </si>
  <si>
    <t>Fast &amp;amp; Furious = EXCELLENT movie.  And Andy is a great guy   Most of the time....  lol</t>
  </si>
  <si>
    <t>grubs up  so nice being cooked for, I feel like a princess every time</t>
  </si>
  <si>
    <t xml:space="preserve">@CheeseIsYellow That's alright, I forgive you. As long as you don't ship harry/ron or harry/snape then we're cool. Mu otp is Sirius/remus </t>
  </si>
  <si>
    <t>Mon May 04 01:37:44 PDT 2009</t>
  </si>
  <si>
    <t>carrieheffernan</t>
  </si>
  <si>
    <t xml:space="preserve">i love the feeling of a finishing a 10 page paper </t>
  </si>
  <si>
    <t>Mon May 04 01:37:45 PDT 2009</t>
  </si>
  <si>
    <t>@myepeenisbigger hey jesse, here's your background  let me know what you think! http://tinyurl.com/cf2yuj</t>
  </si>
  <si>
    <t>Mon May 04 01:37:46 PDT 2009</t>
  </si>
  <si>
    <t>mrjawright</t>
  </si>
  <si>
    <t xml:space="preserve">@ralphp eagerly anticipating twitpics </t>
  </si>
  <si>
    <t xml:space="preserve">i can't wait till tomorrow. just because its a new day </t>
  </si>
  <si>
    <t>Mon May 04 01:37:47 PDT 2009</t>
  </si>
  <si>
    <t xml:space="preserve">@xxnapoleonsolo may the 4th be with you </t>
  </si>
  <si>
    <t>Mon May 04 01:37:48 PDT 2009</t>
  </si>
  <si>
    <t xml:space="preserve">@Lizzi_85 Aaaargh help -it's a conspiracy LOL! How are you today Lizzi? </t>
  </si>
  <si>
    <t>Mon May 04 01:37:49 PDT 2009</t>
  </si>
  <si>
    <t xml:space="preserve">has made herself officially unavailable to her best friend </t>
  </si>
  <si>
    <t>headoverjon</t>
  </si>
  <si>
    <t xml:space="preserve">im sitting here super nervous about the chiodos contest, i hope i win!!!! </t>
  </si>
  <si>
    <t xml:space="preserve">Listening to comedians like Felicia Michaels, Margaret Cho and Jeff Dunham today </t>
  </si>
  <si>
    <t>Mon May 04 01:37:50 PDT 2009</t>
  </si>
  <si>
    <t xml:space="preserve">@donatoclassic me too </t>
  </si>
  <si>
    <t>Mon May 04 01:37:51 PDT 2009</t>
  </si>
  <si>
    <t>Official_M</t>
  </si>
  <si>
    <t xml:space="preserve">@KristinStewart SherriEShepherd gave the link for @Brento http://www.brentozar.com/twitter. He gives Twitter tips. Hope this helps </t>
  </si>
  <si>
    <t>@LittleFletcher Oh, and Happy Judd Day haha  #juddday</t>
  </si>
  <si>
    <t xml:space="preserve">@garretjiroux tnx for the repLy on myspace...  </t>
  </si>
  <si>
    <t>Mon May 04 01:37:53 PDT 2009</t>
  </si>
  <si>
    <t xml:space="preserve">@thunderror ... and that includes the chota-chota stuff released by Reflexie Arcade too! </t>
  </si>
  <si>
    <t>Mon May 04 01:37:55 PDT 2009</t>
  </si>
  <si>
    <t>Zs.Nagy presents  http://www.nordugrid.org/manuals.html</t>
  </si>
  <si>
    <t>Mon May 04 01:37:57 PDT 2009</t>
  </si>
  <si>
    <t xml:space="preserve">@baomoi Thanks b?n Tu?n . Vi?t ban ?ï¿½m, khï¿½ng ch?ng vï¿½ con khï¿½ng qu?y </t>
  </si>
  <si>
    <t>Mon May 04 01:37:58 PDT 2009</t>
  </si>
  <si>
    <t xml:space="preserve">Seeing lots of my FB friends are friending or becoming fans of Zoozoo (Voda's new face after the pug). Even iLike </t>
  </si>
  <si>
    <t>Mon May 04 01:37:59 PDT 2009</t>
  </si>
  <si>
    <t xml:space="preserve">@bratinella @madsdeguzman I think that's the Muji stabilo.  Because she was eyeing mine last week. </t>
  </si>
  <si>
    <t>Mon May 04 01:38:00 PDT 2009</t>
  </si>
  <si>
    <t xml:space="preserve">@Savoy41 oh naw; ill always be dha same cece, but when chanqes are needed ill make them </t>
  </si>
  <si>
    <t>Mon May 04 01:38:01 PDT 2009</t>
  </si>
  <si>
    <t>BonnieDarling</t>
  </si>
  <si>
    <t xml:space="preserve">Ok so this shower has been calling my name for about an hour I think I'll indulge &amp;amp; respond now while I allow Robin Thicke to serenade me </t>
  </si>
  <si>
    <t>jdeplater</t>
  </si>
  <si>
    <t xml:space="preserve">@hectorbrossi I'll be doing one of those too actually. It's for a composite film but want it real with rain also. Let me know how you go. </t>
  </si>
  <si>
    <t>Sh4dy</t>
  </si>
  <si>
    <t xml:space="preserve">@eminem http://twitpic.com/4j585 - HAHA nice, now I need an iPhone </t>
  </si>
  <si>
    <t xml:space="preserve">@besz No, nothing so important. I just like it to look like that. It's an old hairstype actually </t>
  </si>
  <si>
    <t>Mon May 04 01:38:02 PDT 2009</t>
  </si>
  <si>
    <t>@venzann  I saw you started following me -  Welcome - what do you do in AKL and for whom?</t>
  </si>
  <si>
    <t>Mon May 04 01:38:03 PDT 2009</t>
  </si>
  <si>
    <t>@rahulgoyal1986 Well I will be making beds, creating noise &amp;amp; cleaning cleaning all day long.  With music &amp;amp; a smile  x</t>
  </si>
  <si>
    <t xml:space="preserve">@MisssV33 it's 3:37 am, i am going to sleep now. but i be back up in 4 hours...lol. good night </t>
  </si>
  <si>
    <t>michellemadow</t>
  </si>
  <si>
    <t xml:space="preserve">DONE--IT'S SUMMER!!! </t>
  </si>
  <si>
    <t>Mon May 04 01:38:04 PDT 2009</t>
  </si>
  <si>
    <t>@luckigrrl ha ha  thank you!</t>
  </si>
  <si>
    <t>Back home from the Wookie household. Now to dive into edits on Nemesis.  Or maybe I should work on Dusk of Death. Hmm...</t>
  </si>
  <si>
    <t>Mon May 04 01:38:05 PDT 2009</t>
  </si>
  <si>
    <t xml:space="preserve">@gootecks you played some really tight matches man, good shit. constantly evolvin, never boring. fuck east coast </t>
  </si>
  <si>
    <t xml:space="preserve">@URIENATOR go on msn. i need to talk to you about something that happened today </t>
  </si>
  <si>
    <t>Mon May 04 01:38:07 PDT 2009</t>
  </si>
  <si>
    <t xml:space="preserve">@timen Great idea </t>
  </si>
  <si>
    <t>@nattskies heyy nat! twitter twitter twitter. you'll get used to it hahaha  love youuuuuuuuuuu</t>
  </si>
  <si>
    <t>Mon May 04 01:38:09 PDT 2009</t>
  </si>
  <si>
    <t>graciebabee</t>
  </si>
  <si>
    <t xml:space="preserve">@steviekaye thats what andy said a few hours ago....I HOPE THEY ACTUALLY ARE </t>
  </si>
  <si>
    <t xml:space="preserve">- It's time for Kathleen to go to bed... waaaaay past time. Don't expect to hear from me before noon. lol  Have a BLESSED morning. </t>
  </si>
  <si>
    <t xml:space="preserve">@sloppyness only you babe. &amp;lt;3 </t>
  </si>
  <si>
    <t>ITsGEOBetCH</t>
  </si>
  <si>
    <t>@thatboyBryant dont cry for me! i will see u tomorrow.  muah.</t>
  </si>
  <si>
    <t>Mon May 04 01:38:10 PDT 2009</t>
  </si>
  <si>
    <t>Dae_Marie</t>
  </si>
  <si>
    <t xml:space="preserve">Driving home listening to Prince </t>
  </si>
  <si>
    <t xml:space="preserve">new supernatural tonight! </t>
  </si>
  <si>
    <t>britishgirlsoph</t>
  </si>
  <si>
    <t xml:space="preserve">downloading songs while trying to sneak a lil homework in too, which should be my main priority not songs lol </t>
  </si>
  <si>
    <t xml:space="preserve">@ShoeGal007 I always love help propping up the bar... </t>
  </si>
  <si>
    <t>Mon May 04 01:42:04 PDT 2009</t>
  </si>
  <si>
    <t xml:space="preserve">It's fun </t>
  </si>
  <si>
    <t>@FaithfulChosen So-so, thanks  I've uploaded a new campaign vid, will post the link in a few mins. how are you doing, babe??</t>
  </si>
  <si>
    <t>Mon May 04 01:42:06 PDT 2009</t>
  </si>
  <si>
    <t>OspreyFlyer</t>
  </si>
  <si>
    <t xml:space="preserve">Sorry for the triple twitter post, was having trouble w/Stocktwits account.  I try not to clutter up the Twittersphere! </t>
  </si>
  <si>
    <t>loekessers</t>
  </si>
  <si>
    <t xml:space="preserve">hee hallo @questredactie </t>
  </si>
  <si>
    <t xml:space="preserve">@TheRealLilZa zaaaa ! </t>
  </si>
  <si>
    <t xml:space="preserve">@falkingo Thanks. Have a blessed day too </t>
  </si>
  <si>
    <t>Mon May 04 01:42:09 PDT 2009</t>
  </si>
  <si>
    <t xml:space="preserve">@sickophantikmnd Exactly! Silent treatment is a great torture method </t>
  </si>
  <si>
    <t xml:space="preserve">@jimmymarsh617 I was there in spirit Jimmy. Glad it went well </t>
  </si>
  <si>
    <t>about to go to acting school  yayay</t>
  </si>
  <si>
    <t xml:space="preserve">my 3yo just woke and groggily walked over to my office.  Is now sleeping in my lap </t>
  </si>
  <si>
    <t>Mon May 04 01:42:14 PDT 2009</t>
  </si>
  <si>
    <t xml:space="preserve">@peterjrday Thanks. Feel so happy 2 Make Ur Day a Great one. Enjoy it 2 the fullest N Have Fun Always </t>
  </si>
  <si>
    <t xml:space="preserve">If anyone needs help with images, let me know and i will convo you the forum's link </t>
  </si>
  <si>
    <t>gchelp</t>
  </si>
  <si>
    <t>SBS 2003 or SBS 2008! Damned if you do and damned if you don't!  Fun times at GCH!</t>
  </si>
  <si>
    <t>Mon May 04 01:42:16 PDT 2009</t>
  </si>
  <si>
    <t>Chook8590</t>
  </si>
  <si>
    <t xml:space="preserve">Is off to get some dinner </t>
  </si>
  <si>
    <t>Brinkytinky</t>
  </si>
  <si>
    <t xml:space="preserve">Not paying attention at school, more distracted on browsing on Pokernews </t>
  </si>
  <si>
    <t>samstephens</t>
  </si>
  <si>
    <t>@kevinriley Heh, thanks for that adorable plug  *cough* more info at: www.samstephens.com *cough* *cough*</t>
  </si>
  <si>
    <t>Mon May 04 01:42:17 PDT 2009</t>
  </si>
  <si>
    <t xml:space="preserve">@pmcclory hmm. Tough choice. You got some matches? </t>
  </si>
  <si>
    <t>ronaldtrijber</t>
  </si>
  <si>
    <t xml:space="preserve">http://www.efteling.nl/ Today: Nothing but Efteling-fun !! Not too sure about that Python-rollercoaster-ride though </t>
  </si>
  <si>
    <t>Mon May 04 01:42:18 PDT 2009</t>
  </si>
  <si>
    <t xml:space="preserve">Arrrr better half made me brekkie in bed. Weather not 2 gud in Black Country 2day but we won't let it put the dampers on our planned bbq </t>
  </si>
  <si>
    <t>Mon May 04 01:42:20 PDT 2009</t>
  </si>
  <si>
    <t xml:space="preserve">@MarieLuv ahh that would rock </t>
  </si>
  <si>
    <t>HatschePetsu</t>
  </si>
  <si>
    <t>today Jon Doe plays at the Moho. ia m excited  itï¿½s gonna be funny.. but before i have to carry all the equipment and do the backline</t>
  </si>
  <si>
    <t>Mon May 04 01:42:21 PDT 2009</t>
  </si>
  <si>
    <t xml:space="preserve">@UncleCreepy (cont) a bastardized version of French? It's fun, believe me! </t>
  </si>
  <si>
    <t>Mon May 04 01:42:23 PDT 2009</t>
  </si>
  <si>
    <t xml:space="preserve">tired tired tired ! Freefest today </t>
  </si>
  <si>
    <t>myfolklover</t>
  </si>
  <si>
    <t xml:space="preserve">@FelineBred glad you like them </t>
  </si>
  <si>
    <t xml:space="preserve">Rachmaninoff makes me a happy panda. </t>
  </si>
  <si>
    <t>Mon May 04 01:42:24 PDT 2009</t>
  </si>
  <si>
    <t xml:space="preserve">Second wind over - home time! </t>
  </si>
  <si>
    <t>Mon May 04 01:42:25 PDT 2009</t>
  </si>
  <si>
    <t>Sorta like my new sleep schedule. The nights off are quiet and I get creative or even me time.  ahhh. My anti drug.</t>
  </si>
  <si>
    <t xml:space="preserve">@amreldib lets hope retirment is not cancelled for any reason </t>
  </si>
  <si>
    <t>Valerae</t>
  </si>
  <si>
    <t xml:space="preserve">Its relaxing time..a movie and some treats </t>
  </si>
  <si>
    <t>Mon May 04 01:42:26 PDT 2009</t>
  </si>
  <si>
    <t>phusionade</t>
  </si>
  <si>
    <t xml:space="preserve">@Mintyboi i can smack your head for you </t>
  </si>
  <si>
    <t>K_Mui182</t>
  </si>
  <si>
    <t xml:space="preserve">still in love with marky mark </t>
  </si>
  <si>
    <t xml:space="preserve">is having this massive headache! and all i want to do is eat some nachos.. </t>
  </si>
  <si>
    <t xml:space="preserve">going to the beach today </t>
  </si>
  <si>
    <t>brandomonk</t>
  </si>
  <si>
    <t xml:space="preserve">@kindlebookclub pea plants! </t>
  </si>
  <si>
    <t xml:space="preserve">@clicktokill scared what I may think of myself 2 yrs later, looking at the pix </t>
  </si>
  <si>
    <t xml:space="preserve">@ElvisHsiao Twitter doesn't have photo support built in, but I welcome you to try my website http://woo.sh to share the photos </t>
  </si>
  <si>
    <t>jordanrimell</t>
  </si>
  <si>
    <t xml:space="preserve">had my first day at work and im not excited about the lay out of the place and where everything is.. o well its a job </t>
  </si>
  <si>
    <t>Mon May 04 01:42:29 PDT 2009</t>
  </si>
  <si>
    <t>watching Please Twins.  gonna make some Iced Tea :-bd</t>
  </si>
  <si>
    <t xml:space="preserve">@Moanikeala you outta follow zipz for discounts and updates </t>
  </si>
  <si>
    <t>@mswilliamsmusic awww shooks  now im gon be all overprotective just incase you start cybercheatin on me lol</t>
  </si>
  <si>
    <t xml:space="preserve">@Jas_Mean WHERE? </t>
  </si>
  <si>
    <t xml:space="preserve">@dudboi Well there's nothing to do but to keep swimming. You'll get there eventually </t>
  </si>
  <si>
    <t xml:space="preserve">@chinkeykeekai Ummm ... have you looked on your head? </t>
  </si>
  <si>
    <t>Bom dia  Rembrandt Impact Basin on Mercury - http://antwrp.gsfc.nasa.gov/apod/ap090504.html</t>
  </si>
  <si>
    <t xml:space="preserve">Finally welcoming new #followers: @syedbalkhi, @knowem, @avilan, @jkneen, @webfusion5 &amp;amp; @jonathanengalla. Tweet on! </t>
  </si>
  <si>
    <t xml:space="preserve">@breadesign Congratulations chap! Pass on our love to Claude </t>
  </si>
  <si>
    <t>Mon May 04 01:42:36 PDT 2009</t>
  </si>
  <si>
    <t>Liberal72</t>
  </si>
  <si>
    <t>@unreal_g: I`ve been sneezing and felt like a train-wreck for the last two weeks myself. But it`s not piggystuff.  So we`re good then.</t>
  </si>
  <si>
    <t>spodzone</t>
  </si>
  <si>
    <t xml:space="preserve">@ShutterBetty Could get @JamesBeston to do the honours? </t>
  </si>
  <si>
    <t>Mon May 04 01:42:38 PDT 2009</t>
  </si>
  <si>
    <t xml:space="preserve">@LucyKD DSi is the latest Nintendo DS with 2 cameras + stuff built in. We are a Gadget house. Luckily I get my blackberrys free from work </t>
  </si>
  <si>
    <t>bmxfan</t>
  </si>
  <si>
    <t xml:space="preserve">@mileycyrus http://twitpic.com/4fzo7 - When you'll come in Bulgaria??? You have a great fans here! </t>
  </si>
  <si>
    <t xml:space="preserve">@rosehwang Thanks </t>
  </si>
  <si>
    <t>Mon May 04 01:42:40 PDT 2009</t>
  </si>
  <si>
    <t xml:space="preserve">http://tinyurl.com/c4z6gn Wow.. Wow.. hope, i too get that sort of Guts in near future </t>
  </si>
  <si>
    <t>@AnGee10 @malennaa yess... it's awesomee.. and u can follow ur love molly hahah....  now u can chat with us here!</t>
  </si>
  <si>
    <t>Mon May 04 01:42:42 PDT 2009</t>
  </si>
  <si>
    <t xml:space="preserve">Adobe After Effects and MS SQL Server...nice. would it be nicer if I just sleep? </t>
  </si>
  <si>
    <t xml:space="preserve">@spontaneo is there ANYTHING good about our country? </t>
  </si>
  <si>
    <t xml:space="preserve">@wortje The bag looks stylish. Congrats! </t>
  </si>
  <si>
    <t>Mon May 04 01:42:43 PDT 2009</t>
  </si>
  <si>
    <t>@lolmonsters lol that's great  For you.</t>
  </si>
  <si>
    <t>Mon May 04 01:42:46 PDT 2009</t>
  </si>
  <si>
    <t>LincolnRolls</t>
  </si>
  <si>
    <t>@mashable Thanks to TweetStats, I confirmed what I long suspected: Twitter is keeping me up way too late!  http://tr.im/kpc1 @tweetstats</t>
  </si>
  <si>
    <t>cant send the dream story on twitter. sending on bebo mail  x</t>
  </si>
  <si>
    <t>Mon May 04 01:42:47 PDT 2009</t>
  </si>
  <si>
    <t xml:space="preserve">@KankzXD ohh I know her from church .. she got me into mcfly </t>
  </si>
  <si>
    <t>@JohannaBD so I've organised a day of indulgence &amp;amp; luxury for her. A pamper day  fingers crossed she likes the surprise..</t>
  </si>
  <si>
    <t>minitrucker</t>
  </si>
  <si>
    <t xml:space="preserve">Lookin for work via online, watchin ShayCarl's latest vlog entry on youtube and textin a lady friend.  My beds calling my name though..  </t>
  </si>
  <si>
    <t>Mon May 04 01:42:48 PDT 2009</t>
  </si>
  <si>
    <t>haileyfrances</t>
  </si>
  <si>
    <t xml:space="preserve">@News3David    can I get in on this?! @Cherynstone  3 way call !! </t>
  </si>
  <si>
    <t>Mon May 04 01:42:50 PDT 2009</t>
  </si>
  <si>
    <t xml:space="preserve">@mattsmithson no wonder your running son.... </t>
  </si>
  <si>
    <t>Mon May 04 01:42:51 PDT 2009</t>
  </si>
  <si>
    <t>PhotoExhibition</t>
  </si>
  <si>
    <t>Answering email questions for Art of Photography Show. Yes-I actually reply.  http://www.artofphotographyshow.com Entry deadline May 22nd</t>
  </si>
  <si>
    <t>yuriyvolkov</t>
  </si>
  <si>
    <t xml:space="preserve">????? http://is.gd/wxMt . ??????? ???  and may the source be with you </t>
  </si>
  <si>
    <t>well...gotta grab at least an hour and a half sleep before the girl's get up for school...gawd the life of multi-taskin'  night/mornin'</t>
  </si>
  <si>
    <t>Mon May 04 01:42:53 PDT 2009</t>
  </si>
  <si>
    <t>@lilmomz Just been in that kind of mood, not reason at all. Lol, but I'll try not to be too mushy around you!  I can behave!</t>
  </si>
  <si>
    <t xml:space="preserve">Godawful hangover today. Worth it tho </t>
  </si>
  <si>
    <t>Mon May 04 01:42:55 PDT 2009</t>
  </si>
  <si>
    <t>yandelle</t>
  </si>
  <si>
    <t xml:space="preserve">@ksidney wolverine was GREAT!!!  a must see </t>
  </si>
  <si>
    <t>Mon May 04 01:42:58 PDT 2009</t>
  </si>
  <si>
    <t xml:space="preserve">@Gailporter congrats! You're the first person i've heard/read say that today </t>
  </si>
  <si>
    <t>Mon May 04 01:42:56 PDT 2009</t>
  </si>
  <si>
    <t xml:space="preserve">@billingtonart Gone have my ears on it when I am at home ..plenty of painting for you as well </t>
  </si>
  <si>
    <t>Mon May 04 01:42:57 PDT 2009</t>
  </si>
  <si>
    <t xml:space="preserve">@tove_liden Thanks for the follow Tove! </t>
  </si>
  <si>
    <t xml:space="preserve">@kiki_miacherry morning kik enjoy your breakfast </t>
  </si>
  <si>
    <t xml:space="preserve">@tdobson: Didn't need the shipping forecast we're inland </t>
  </si>
  <si>
    <t xml:space="preserve">@AndrewHansen1 Thanks Andrew! It hasn't yet been published, but looking forward to it </t>
  </si>
  <si>
    <t xml:space="preserve">any legal studies/law students out there twitter? would love a couple of references to cases inolving bias juries, jury nullification etc </t>
  </si>
  <si>
    <t>Mon May 04 01:42:59 PDT 2009</t>
  </si>
  <si>
    <t>no school today gd  but dont get to see mates n millsy x</t>
  </si>
  <si>
    <t>Mon May 04 01:43:00 PDT 2009</t>
  </si>
  <si>
    <t>orensol</t>
  </si>
  <si>
    <t>@grooveshark I'm having elevated error rates... StreamKeys not found, and then connection problems. Server migration isn't easy, huh  ?</t>
  </si>
  <si>
    <t>Mon May 04 01:43:01 PDT 2009</t>
  </si>
  <si>
    <t xml:space="preserve">@Steph_Atticus Thank you </t>
  </si>
  <si>
    <t>Hargarmoopy</t>
  </si>
  <si>
    <t xml:space="preserve">Remind me to get out &amp;amp; take a pic of my blooming clematis before the wind storm tomorrow. </t>
  </si>
  <si>
    <t>Mon May 04 01:43:03 PDT 2009</t>
  </si>
  <si>
    <t>TMagic83</t>
  </si>
  <si>
    <t>Vote Goal 10, help me win goal of the month  http://tinyurl.com/dlrcqk</t>
  </si>
  <si>
    <t xml:space="preserve">@BJ111 by the way, it's INconvenient... </t>
  </si>
  <si>
    <t>on my way home from school  lol in my car and so tired!</t>
  </si>
  <si>
    <t>Mon May 04 01:43:04 PDT 2009</t>
  </si>
  <si>
    <t>sophiehandley</t>
  </si>
  <si>
    <t>@lewisking awww well iff uu are il see uu in townn  xx</t>
  </si>
  <si>
    <t>gonna knit a felted heart toy for mum for Mothers Day. she's so great (not really) she loves anything i give her  luv ya mummy</t>
  </si>
  <si>
    <t>skoolprincipal</t>
  </si>
  <si>
    <t xml:space="preserve">done with the exams. oh my. such a nerve-wracking experience! passed it, though. </t>
  </si>
  <si>
    <t>dogsounds</t>
  </si>
  <si>
    <t xml:space="preserve">@petabridges I do my humble best  Going on a works paintball day soon so that should fuel a few strips, no doubt </t>
  </si>
  <si>
    <t>lpcustom31</t>
  </si>
  <si>
    <t xml:space="preserve">@NCLUSA Sorry to disappoint. Not a big Nascar fan but I'm still an all-around decent redneck other than that. </t>
  </si>
  <si>
    <t xml:space="preserve">Back to work today but I don't even mind. </t>
  </si>
  <si>
    <t>Mon May 04 01:43:06 PDT 2009</t>
  </si>
  <si>
    <t xml:space="preserve">Yah! Feeling better and had a beaut day - Sophie razzing it at the skateboard park (at all of 3 yrs) and Charli happy at school </t>
  </si>
  <si>
    <t>Mon May 04 01:43:07 PDT 2009</t>
  </si>
  <si>
    <t xml:space="preserve">@maaaarit I'm on msn now </t>
  </si>
  <si>
    <t>rowenarazak</t>
  </si>
  <si>
    <t xml:space="preserve">@fairuzrani hehehe hello!!! how are you? good to see you on twitter!! </t>
  </si>
  <si>
    <t>_Anj08_</t>
  </si>
  <si>
    <t xml:space="preserve">is tired on her friendster account. </t>
  </si>
  <si>
    <t>Mon May 04 01:43:09 PDT 2009</t>
  </si>
  <si>
    <t>Banubee</t>
  </si>
  <si>
    <t xml:space="preserve">*yaaaawwwwnnnn* thx to bank holiday... let's see what today has prepared for us... </t>
  </si>
  <si>
    <t>fireartist</t>
  </si>
  <si>
    <t xml:space="preserve">@dpbrown the old blue G4 is too slow to code on nowadays, I have a laptop I've borrowed from work ++ lets me lounge while I browse </t>
  </si>
  <si>
    <t>THE best job in the world &amp;amp; yes its in Australia  http://tinyurl.com/clxl4l</t>
  </si>
  <si>
    <t>Mon May 04 01:43:11 PDT 2009</t>
  </si>
  <si>
    <t>NicolaEJohnson</t>
  </si>
  <si>
    <t>Shopping, grandparents, dinner with the bf  woop</t>
  </si>
  <si>
    <t>New Project is going incredibly well! and I'm not tired today  I think we should get all Monday's off. Permanently.</t>
  </si>
  <si>
    <t>@mashable Thanks to TweetStats, I confirmed what I long suspected: Twitter is keeping me up way too late!  ht.. http://twurl.nl/oaerf4</t>
  </si>
  <si>
    <t>Mon May 04 01:47:02 PDT 2009</t>
  </si>
  <si>
    <t>SimonGlinski</t>
  </si>
  <si>
    <t xml:space="preserve">big shout out to all my home girls you know who you are </t>
  </si>
  <si>
    <t>Mon May 04 01:47:03 PDT 2009</t>
  </si>
  <si>
    <t>arhi</t>
  </si>
  <si>
    <t xml:space="preserve">@da_bear i like you </t>
  </si>
  <si>
    <t>Mon May 04 01:47:04 PDT 2009</t>
  </si>
  <si>
    <t>@lexikitty hahaha yes yes, of course  i look after them when you and jack need alone time ;D</t>
  </si>
  <si>
    <t xml:space="preserve">@TAG69 who wouldnt? </t>
  </si>
  <si>
    <t>_ksj_</t>
  </si>
  <si>
    <t xml:space="preserve">@markyboosh had to many weirdos on the other one </t>
  </si>
  <si>
    <t>Mon May 04 01:47:07 PDT 2009</t>
  </si>
  <si>
    <t>11 days till county raly  i had 2 tak 3 from 14 it took me a while</t>
  </si>
  <si>
    <t>waywardtapper</t>
  </si>
  <si>
    <t>Feeling considerably better after 13 hours sleep  still not right though...</t>
  </si>
  <si>
    <t>swiffmusic</t>
  </si>
  <si>
    <t>@Moni7D well then take your sexy ass to sleep then foo.  how as your weekend mami?</t>
  </si>
  <si>
    <t>@japmap2009 Oh, I is dubbed Breesaholic Insomniac #2  *feels special* oh! must add third Angel drink to post</t>
  </si>
  <si>
    <t>ayeshun_baby</t>
  </si>
  <si>
    <t xml:space="preserve">@Lilith_92 yeah im okayy lots been happening while you not been here !! anyone special at the moment ? xx </t>
  </si>
  <si>
    <t xml:space="preserve">@stonesimon Oki doki  You too, laterrrs </t>
  </si>
  <si>
    <t>Hello my lovely followers  love and peace from my house lolz We just need the weather!</t>
  </si>
  <si>
    <t>@tommcfly haha that was good, slightly geeky but funny  x</t>
  </si>
  <si>
    <t>Mon May 04 01:47:14 PDT 2009</t>
  </si>
  <si>
    <t>agdymahoozle</t>
  </si>
  <si>
    <t xml:space="preserve">If all goes according to plan, you CSE RFID guinea pigs should have a bitchin FF extension to play with by the end of this week </t>
  </si>
  <si>
    <t>Mon May 04 01:47:15 PDT 2009</t>
  </si>
  <si>
    <t>syamira723</t>
  </si>
  <si>
    <t>english p1 done.  i refuse to countdown, it makes me sad. off to shower and take a nap...</t>
  </si>
  <si>
    <t>electroshit</t>
  </si>
  <si>
    <t>@Jessthemediocre...living in my studio, sounds very important ;) oh Mildura is totally boring!! Mhhh...whatever!  byeeee</t>
  </si>
  <si>
    <t xml:space="preserve">@BastetAsshur i agree. </t>
  </si>
  <si>
    <t xml:space="preserve">lying on the sofa chilling...don't intend on moving from it any time soon </t>
  </si>
  <si>
    <t>Mon May 04 01:47:18 PDT 2009</t>
  </si>
  <si>
    <t xml:space="preserve">@nm tweets are postcards, butless easily retrievable than archived email saved on my machine. </t>
  </si>
  <si>
    <t xml:space="preserve">@thorney1 I forget, are you in Edinburgh? Check out EdinburghAC.org.uk </t>
  </si>
  <si>
    <t>katiesgreat</t>
  </si>
  <si>
    <t xml:space="preserve">@ayeashleigh good. yeah i am fine thanks. just dreading history tomorrow, not in the mood for hyperactive 20 year olds lmao </t>
  </si>
  <si>
    <t xml:space="preserve">@SwissTwist jip i have a good one </t>
  </si>
  <si>
    <t>Mon May 04 01:47:19 PDT 2009</t>
  </si>
  <si>
    <t>Yogurting. Home from lady Mona's, on the fone w no song from Yoplait. Lookin forward to hrs w @QisWalker tmorrow &amp;amp; rehearsals  Gnight all!</t>
  </si>
  <si>
    <t>cinnamonlips</t>
  </si>
  <si>
    <t xml:space="preserve">is so excited for this summer... Steve Winwood and Eric Clapton, Eagles of Death Metal, and ahhh the Dead Weather </t>
  </si>
  <si>
    <t>@MissJia *kiss kiss* stu deezy off to bed to have sweet dreams of you ma'am  hehe xxoxo</t>
  </si>
  <si>
    <t>Mon May 04 01:47:21 PDT 2009</t>
  </si>
  <si>
    <t xml:space="preserve">apple fritters are like the perfect after food...don't you think? </t>
  </si>
  <si>
    <t>mellowmasher</t>
  </si>
  <si>
    <t xml:space="preserve">no eggs today ... shame was looking forward to a egg and bacon sandwich </t>
  </si>
  <si>
    <t xml:space="preserve">has just finished recording the improvisation for the second instrument in the latest podcast and is happy. nearly mixing time. </t>
  </si>
  <si>
    <t>Mon May 04 01:47:22 PDT 2009</t>
  </si>
  <si>
    <t>dn2k</t>
  </si>
  <si>
    <t xml:space="preserve">bank holiday today </t>
  </si>
  <si>
    <t>0xRaex0</t>
  </si>
  <si>
    <t xml:space="preserve">Trying to save money for an iPod touch! </t>
  </si>
  <si>
    <t>Mon May 04 01:47:23 PDT 2009</t>
  </si>
  <si>
    <t>porkoangel</t>
  </si>
  <si>
    <t xml:space="preserve">@_josh_thomas are you coming to sydney?! cool, where can i meet you? id love to meet you, you're my favourite comedian </t>
  </si>
  <si>
    <t xml:space="preserve">another bank holiday out of the office </t>
  </si>
  <si>
    <t>Mon May 04 01:47:25 PDT 2009</t>
  </si>
  <si>
    <t xml:space="preserve">@bill_archie Haha it's ok. Glad everything's good. Happy always! Woohoo! </t>
  </si>
  <si>
    <t>Mon May 04 01:47:26 PDT 2009</t>
  </si>
  <si>
    <t>@marcoflores You're welcome!  How much longer until it's colored in?</t>
  </si>
  <si>
    <t xml:space="preserve">does anyone know how to move google chrome passwords to firefox? </t>
  </si>
  <si>
    <t>Mon May 04 01:47:27 PDT 2009</t>
  </si>
  <si>
    <t>Seiryu6</t>
  </si>
  <si>
    <t xml:space="preserve">is back at working auditing away, time to make the hard decisions and be happy </t>
  </si>
  <si>
    <t>@elizabethlai This is my mini collection of Star Wars figurines in the office.  @allysont http://twitpic.com/4j29b - what's this?</t>
  </si>
  <si>
    <t>Mon May 04 01:47:28 PDT 2009</t>
  </si>
  <si>
    <t xml:space="preserve">Next song to be axed by me Ombra mai fï¿½ -ï¿½ Largo ï¿½ Hï¿½ndel </t>
  </si>
  <si>
    <t>Mon May 04 01:47:29 PDT 2009</t>
  </si>
  <si>
    <t>gregorzalaznik</t>
  </si>
  <si>
    <t xml:space="preserve">Back to office. A bit strange after a short hollidays. But my MBP is without dead px and re-vamped with 4gb of ram. Monday is a bit nicer </t>
  </si>
  <si>
    <t xml:space="preserve">houstatlantavegas, sooner than later, nov. 18th, a night off, successful . over and over for the last 2837 hours - heavennn </t>
  </si>
  <si>
    <t>kubbur</t>
  </si>
  <si>
    <t>Right now on my Justin.tv channel: 10 weeks until my gf has a newborn  www.justin.tv/kubbur?20</t>
  </si>
  <si>
    <t>iwebkit</t>
  </si>
  <si>
    <t xml:space="preserve">@andypiper I have not been aquired... It's just a new oppertunity. Sorry if they don't support mac. I won't tell more </t>
  </si>
  <si>
    <t xml:space="preserve">Watched Coraline last night. It was really good. The animation was excellent and the creativity was inspirational. </t>
  </si>
  <si>
    <t xml:space="preserve">Didn't get bitten by a rabies infested person last night  yay for me! Gonna scare Rachel with Quarantine tonight, this shall be fun </t>
  </si>
  <si>
    <t>Mon May 04 01:47:34 PDT 2009</t>
  </si>
  <si>
    <t xml:space="preserve">@DonniesCupcake I will tweet you sometime tomorrow, anothe busy day! Goodnight Hooker Chickie! LOL! </t>
  </si>
  <si>
    <t>quelynnkoh</t>
  </si>
  <si>
    <t>twitters from her seat in the exam hall! it starts in 15mins. pray for seat 299 in MPSH1-A to be blessed, oh and for wisdom to flow.  whee</t>
  </si>
  <si>
    <t>Mon May 04 01:47:35 PDT 2009</t>
  </si>
  <si>
    <t xml:space="preserve">@jackoolz anywhere!!! i don't mind...as long as i'm superman and there's good music...all is sweet </t>
  </si>
  <si>
    <t>Now i've got 3 new frens-frm Germany,Mexico n France  havin dinner 2gather 2nite.</t>
  </si>
  <si>
    <t xml:space="preserve">http://twitpic.com/4jalj - Morning world. #healthyliving update. Weight this morning 82.1kg (12st 12lbs) Going in right direction </t>
  </si>
  <si>
    <t>Mon May 04 01:47:36 PDT 2009</t>
  </si>
  <si>
    <t>will deplurk too. buhbyeee  http://plurk.com/p/rp3ir</t>
  </si>
  <si>
    <t xml:space="preserve">@whodeani Some place where you have to be all boring? UGGGGGG </t>
  </si>
  <si>
    <t>Mon May 04 01:47:37 PDT 2009</t>
  </si>
  <si>
    <t>woahitsrie</t>
  </si>
  <si>
    <t xml:space="preserve">@ladyzae WOW.How sweet! </t>
  </si>
  <si>
    <t>Home from Disney...best time in a long time...howl at the moon tonight for GBA and then BHB Tuesday  oh drummer boy  niiight</t>
  </si>
  <si>
    <t>Mon May 04 01:47:38 PDT 2009</t>
  </si>
  <si>
    <t xml:space="preserve">Have been practicing for the last 40 minutes. I don't think 40 minutes will suffice for 7-days worth... More later </t>
  </si>
  <si>
    <t xml:space="preserve">@Zanna85 Bill can take me to Fangtasia and hit this shot anytime! &amp;quot;Roads, where we're going we don't need roads.&amp;quot; LOVE that part! </t>
  </si>
  <si>
    <t xml:space="preserve">// happy Star Wars Day everyone, May the 4th be with you </t>
  </si>
  <si>
    <t>@andavane http://bit.ly/13f5m0  You are not alone in your disbelief but I am quite happy with evolution. It beats the alternatives posited</t>
  </si>
  <si>
    <t>@CyranDorman OK  Just a thought that occured to me...</t>
  </si>
  <si>
    <t>Mon May 04 01:47:41 PDT 2009</t>
  </si>
  <si>
    <t xml:space="preserve">@darrensoh yup, studying. At least I'm trying to. Trying to let the stuff I read enter my brain permanently. </t>
  </si>
  <si>
    <t>traceysok</t>
  </si>
  <si>
    <t xml:space="preserve">its Monday and all is good </t>
  </si>
  <si>
    <t>Mon May 04 01:47:44 PDT 2009</t>
  </si>
  <si>
    <t>dylanholliday</t>
  </si>
  <si>
    <t xml:space="preserve">Well if you actually went and got your drivers license you wouldn't have to worry about the bus being shit, haha. </t>
  </si>
  <si>
    <t>Mon May 04 01:47:46 PDT 2009</t>
  </si>
  <si>
    <t>oh it's #musicmonday  How about a love story/viva la vida mix: http://tinyurl.com/dyvzsa</t>
  </si>
  <si>
    <t>there it is. postieeee  http://andshehopes.blogspot.com/2009/05/kewpie.html</t>
  </si>
  <si>
    <t>anneripcurl</t>
  </si>
  <si>
    <t xml:space="preserve">is trying to help save the earth. Let's plant more trees. </t>
  </si>
  <si>
    <t>Mon May 04 01:47:47 PDT 2009</t>
  </si>
  <si>
    <t xml:space="preserve">If anyone has a dreamwidth spare invite code lying around, could you please spare me one? Pretty please? </t>
  </si>
  <si>
    <t>aswinkumar</t>
  </si>
  <si>
    <t xml:space="preserve">@mac40007001 you're welcome </t>
  </si>
  <si>
    <t>brettpringle</t>
  </si>
  <si>
    <t xml:space="preserve">@zekemurphy Webmail is your friend... </t>
  </si>
  <si>
    <t>Mon May 04 01:47:49 PDT 2009</t>
  </si>
  <si>
    <t>will be back later.  http://plurk.com/p/rp3k7</t>
  </si>
  <si>
    <t>Mon May 04 01:47:51 PDT 2009</t>
  </si>
  <si>
    <t xml:space="preserve">@SarahAMurdoch loved you in head over heels! One of my fave movies! you looked stunning last night </t>
  </si>
  <si>
    <t>Mon May 04 01:47:52 PDT 2009</t>
  </si>
  <si>
    <t>Gnight shar   &amp;lt;(' '&amp;lt;)Vega(&amp;gt;' ')&amp;gt;</t>
  </si>
  <si>
    <t>orgutcayli</t>
  </si>
  <si>
    <t xml:space="preserve">MAY THE 4TH BE WITH YOU. Happy Star Wars Day </t>
  </si>
  <si>
    <t xml:space="preserve">@KunalSheth it will get over on 8th. subjects remaining are power generation operation and control &amp;amp; distribution system automation </t>
  </si>
  <si>
    <t>Mon May 04 01:47:53 PDT 2009</t>
  </si>
  <si>
    <t>Falney</t>
  </si>
  <si>
    <t>http://slingalink.com/eVicE1 my daughters kindergarden  !</t>
  </si>
  <si>
    <t>Fashioncut</t>
  </si>
  <si>
    <t xml:space="preserve">@floyduk just relax like it is or translated to swedish too? Just got to take a look at my next comment </t>
  </si>
  <si>
    <t>Mon May 04 01:47:56 PDT 2009</t>
  </si>
  <si>
    <t>@aussiemcflyfan i hope so  I KNOW WOO! haha 2 times  it was exciting lol</t>
  </si>
  <si>
    <t>Mon May 04 01:47:57 PDT 2009</t>
  </si>
  <si>
    <t xml:space="preserve">@AmyatQ13 @borborigma I agree about the redesigned Q13 site! Looks great on computer &amp;amp; phone. </t>
  </si>
  <si>
    <t>menikw</t>
  </si>
  <si>
    <t>@Ah_Lex_Ah hey alexa, you heard right  looking forward to causing some mischief on friday!!</t>
  </si>
  <si>
    <t>allantaylor4</t>
  </si>
  <si>
    <t xml:space="preserve">In bed with 2 girls </t>
  </si>
  <si>
    <t xml:space="preserve">@Harvstrofsorrow i still like coldplay i just said that was one of my fav cds. and they r one of my fav bands too!!! </t>
  </si>
  <si>
    <t xml:space="preserve">@LeesaLily oh ok thanks </t>
  </si>
  <si>
    <t>Mon May 04 01:48:01 PDT 2009</t>
  </si>
  <si>
    <t>@picalili  HERE HERE!!!   xxx</t>
  </si>
  <si>
    <t>Mon May 04 01:48:02 PDT 2009</t>
  </si>
  <si>
    <t>IDIOTat)tove_liden Th*nks for the follow Tove!  (ddoodm) #IDIOT</t>
  </si>
  <si>
    <t>Mon May 04 01:48:03 PDT 2009</t>
  </si>
  <si>
    <t xml:space="preserve">@DeepaPrabhu Thanks and thanks </t>
  </si>
  <si>
    <t xml:space="preserve">Someone in UNITED STATES liked Eleminis http://tinyurl.com/dhlq5t </t>
  </si>
  <si>
    <t>taylorsword</t>
  </si>
  <si>
    <t xml:space="preserve">wants everyone to know he's off to watch Cypher... again </t>
  </si>
  <si>
    <t>subwolf</t>
  </si>
  <si>
    <t xml:space="preserve">Shower day. </t>
  </si>
  <si>
    <t>Flennifer</t>
  </si>
  <si>
    <t xml:space="preserve">going to sleep with my baby </t>
  </si>
  <si>
    <t>Mon May 04 01:48:06 PDT 2009</t>
  </si>
  <si>
    <t>Mahmoud_</t>
  </si>
  <si>
    <t xml:space="preserve">Don't Think Twice creative blog. Cool stuff. http://www.dontthinktwicecollective.blogspot.com/ @karensaba thanks </t>
  </si>
  <si>
    <t xml:space="preserve">my brain is gonna explode, a minute from now ) it is full of numbers @-) this should be the cliiimb. :-j i'm climbing the: mt. numbers. </t>
  </si>
  <si>
    <t>Mon May 04 01:48:07 PDT 2009</t>
  </si>
  <si>
    <t xml:space="preserve">Having to write a real looking paper letter. Not done one of those for a very long time. Sad really. </t>
  </si>
  <si>
    <t>bigbluetaurus</t>
  </si>
  <si>
    <t xml:space="preserve">new golf VI TSi 160HP is fast! </t>
  </si>
  <si>
    <t>Digiqom</t>
  </si>
  <si>
    <t xml:space="preserve">Digiqom welcomed new team members in the company today  </t>
  </si>
  <si>
    <t xml:space="preserve">@tommcfly You're getting new fans all the time. I wasn't one until November </t>
  </si>
  <si>
    <t>Mon May 04 01:48:08 PDT 2009</t>
  </si>
  <si>
    <t>@McflyMadEmma Little Louisa is number 3 trying to get number one!  XX</t>
  </si>
  <si>
    <t>Mon May 04 01:48:09 PDT 2009</t>
  </si>
  <si>
    <t xml:space="preserve">@rachky @taltalush Yes. I am secure in my masculinity. </t>
  </si>
  <si>
    <t xml:space="preserve">Going to have one last cig, then head to bed. Night Tweeters. </t>
  </si>
  <si>
    <t>Mon May 04 01:48:10 PDT 2009</t>
  </si>
  <si>
    <t xml:space="preserve">May the 4th be with you all </t>
  </si>
  <si>
    <t xml:space="preserve">@savii313 I am twittering, LIKE A BOSS. Thanks Savvv </t>
  </si>
  <si>
    <t>Mon May 04 01:52:03 PDT 2009</t>
  </si>
  <si>
    <t xml:space="preserve">&amp;quot;leave the pieces&amp;quot; - the wreckers... hmm </t>
  </si>
  <si>
    <t>lavenderk5</t>
  </si>
  <si>
    <t xml:space="preserve">Actually I've been in here, holed up quite nicely, for hours. This is one of those times I regret never having married or gotten a cat </t>
  </si>
  <si>
    <t xml:space="preserve">@LiliCosic i'm good-making a list of things to do today.I have a week off in a few days,I dont want to be doing these chores things then! </t>
  </si>
  <si>
    <t>Mon May 04 01:52:04 PDT 2009</t>
  </si>
  <si>
    <t>jmcollis</t>
  </si>
  <si>
    <t xml:space="preserve">@inkophile I have weekends like that too - almost always at the end of &amp;quot;one of those weeks&amp;quot;! </t>
  </si>
  <si>
    <t>Mon May 04 01:52:06 PDT 2009</t>
  </si>
  <si>
    <t xml:space="preserve">@rmolden Yes, maybe, but for today, I write </t>
  </si>
  <si>
    <t>@SupaStarCity hahah i sowwie hun  whats up thoe ?</t>
  </si>
  <si>
    <t xml:space="preserve">@Shez wishing you were here too babe.. we'd have a ball </t>
  </si>
  <si>
    <t>Mon May 04 01:52:07 PDT 2009</t>
  </si>
  <si>
    <t xml:space="preserve">?and make your own pledge while you're at it! </t>
  </si>
  <si>
    <t>Mon May 04 01:52:08 PDT 2009</t>
  </si>
  <si>
    <t xml:space="preserve">@littletiara aha i bet they are cute,should we wear our nu **at  the same time so  i cn show you mine,u cn show me yours </t>
  </si>
  <si>
    <t>Mon May 04 01:52:09 PDT 2009</t>
  </si>
  <si>
    <t>jcdavies04</t>
  </si>
  <si>
    <t xml:space="preserve">@TomFelton hope you have a good flight </t>
  </si>
  <si>
    <t xml:space="preserve">@BenFordham Thats Not a Golf Buggy LOL it's a Australia Zoo Buggy The staff use it to get around and give certain patrons a life </t>
  </si>
  <si>
    <t>@TiaSparkles  Yeah, I should at least try myself.  Have a good night &amp;amp; visit with the Chiro tmrw!</t>
  </si>
  <si>
    <t>leerraumimg</t>
  </si>
  <si>
    <t xml:space="preserve">oh, it's @andremichelle 's birthday! happy birthday andre michelle </t>
  </si>
  <si>
    <t>Biljanaj</t>
  </si>
  <si>
    <t xml:space="preserve">I'm new to Twitter &amp;amp; I'm trying to work out how to use this program.. </t>
  </si>
  <si>
    <t>Mon May 04 01:52:13 PDT 2009</t>
  </si>
  <si>
    <t xml:space="preserve">@sunrisesister yeah, so quick! And I'm using the 5mm addi's I bought on Sat and it makes it even smoother </t>
  </si>
  <si>
    <t>yehenara_xin</t>
  </si>
  <si>
    <t>@cherrylipstain hello nikki! i just ended my exams 2 hours ago!  how abt u?</t>
  </si>
  <si>
    <t>h_ayleyy</t>
  </si>
  <si>
    <t xml:space="preserve">is watching neighbours! </t>
  </si>
  <si>
    <t xml:space="preserve">@devinjay oh just referring to our lil exchange on LJ with regards to twitter archive postings. </t>
  </si>
  <si>
    <t xml:space="preserve">I am having a pretty good time at work talking shit with one on  the gymnastics gils </t>
  </si>
  <si>
    <t xml:space="preserve">@moanasaves right. </t>
  </si>
  <si>
    <t>BTToronto</t>
  </si>
  <si>
    <t xml:space="preserve">@krisreyes here btw, this is not a bot </t>
  </si>
  <si>
    <t>@DiiLee break a leg  but don't do it for real it just a saying :p &amp;quot; good luck&amp;quot;</t>
  </si>
  <si>
    <t>Mon May 04 01:52:17 PDT 2009</t>
  </si>
  <si>
    <t>ClareJohnson21</t>
  </si>
  <si>
    <t xml:space="preserve">hope's she see her bestie today </t>
  </si>
  <si>
    <t xml:space="preserve">@ElvisHsiao You can go to www.TwitPic.com and log in with your Twitter details to add pics </t>
  </si>
  <si>
    <t>Mon May 04 01:52:18 PDT 2009</t>
  </si>
  <si>
    <t>manbeardpig</t>
  </si>
  <si>
    <t>Happy Star Wars Day  May the fourth be with you!</t>
  </si>
  <si>
    <t>Mon May 04 01:52:19 PDT 2009</t>
  </si>
  <si>
    <t>MichelleMunger</t>
  </si>
  <si>
    <t xml:space="preserve">Going to bed after beating the snot out of hubby w/ Texas hold em </t>
  </si>
  <si>
    <t xml:space="preserve">@dangriffey In France it was last Friday and also the coming one, we are working </t>
  </si>
  <si>
    <t>vomitandcheese</t>
  </si>
  <si>
    <t xml:space="preserve">MY AUNTIE FROM QUEENSLAND IS DOWN TO STAY THE NIGHT! YAYA. </t>
  </si>
  <si>
    <t>Mon May 04 01:52:22 PDT 2009</t>
  </si>
  <si>
    <t>trip_</t>
  </si>
  <si>
    <t>Hehe, @stereogum in @brooklynvegan sta se malce preve? vï¿½ivela v v?erajï¿½nji Dark was the night koncert  No, ob takem lineupu...</t>
  </si>
  <si>
    <t xml:space="preserve">Bank Holiday Bliss - Jeremy Kyle, without even bothering the Sky+ </t>
  </si>
  <si>
    <t>missdutchie</t>
  </si>
  <si>
    <t xml:space="preserve">@Taryll sweet dreams </t>
  </si>
  <si>
    <t xml:space="preserve">i actually really liked Merlin last night. some parts were a bit eh, but the part where that chick was singing was like whoa. </t>
  </si>
  <si>
    <t>@TomFelton Safe flight home to you and Jade   XX</t>
  </si>
  <si>
    <t>Mon May 04 01:52:25 PDT 2009</t>
  </si>
  <si>
    <t xml:space="preserve">@imeldalaura it's a woodchipper &amp;amp; it's gonna top off the weekend just nicely </t>
  </si>
  <si>
    <t xml:space="preserve">@bellothika  The flowers grow!!  </t>
  </si>
  <si>
    <t>@Atomik re: the job ... still waiting my friend. Thanks for asking  * I just need a little ... ;) * ? http://blip.fm/~5jehr</t>
  </si>
  <si>
    <t>Mon May 04 01:52:26 PDT 2009</t>
  </si>
  <si>
    <t>Actually a great start to the day, hope it continues  getting my new american oversized bed in the evening!</t>
  </si>
  <si>
    <t>Mon May 04 01:52:29 PDT 2009</t>
  </si>
  <si>
    <t>Well... I hate to leave.... but I must sleep! G'night y'all and hope to chat later!  Enjoy my li'l night owls!</t>
  </si>
  <si>
    <t>musicchild0</t>
  </si>
  <si>
    <t xml:space="preserve">Making a birthday song to a special person!! </t>
  </si>
  <si>
    <t>moaninjoan</t>
  </si>
  <si>
    <t xml:space="preserve">@officialTila wow... that was very sexy </t>
  </si>
  <si>
    <t xml:space="preserve">They are unloading a Leopard Tank just next to my office window. Hope I didn't piss off anyone </t>
  </si>
  <si>
    <t>Mon May 04 01:52:33 PDT 2009</t>
  </si>
  <si>
    <t xml:space="preserve">@bellelumiere So I could just do my own thing without having to live up to any expectations </t>
  </si>
  <si>
    <t>Mon May 04 01:52:34 PDT 2009</t>
  </si>
  <si>
    <t>dorkussMALORKUS</t>
  </si>
  <si>
    <t xml:space="preserve">@NolaxE I follow u lol </t>
  </si>
  <si>
    <t>Mon May 04 01:52:36 PDT 2009</t>
  </si>
  <si>
    <t>Ohh grandpas.. Stable.. Won't kno all details til tomorrow when I visit... Keep him me and my fam in ur prayers..thank you  ... Goodnite</t>
  </si>
  <si>
    <t>Mon May 04 01:52:37 PDT 2009</t>
  </si>
  <si>
    <t>willisgirl</t>
  </si>
  <si>
    <t xml:space="preserve">Happy Star Wars Day! .... May the 4th Be with You! </t>
  </si>
  <si>
    <t>egstrup</t>
  </si>
  <si>
    <t xml:space="preserve">@AndyBradbury - mostley yellow and green </t>
  </si>
  <si>
    <t>Mon May 04 01:52:39 PDT 2009</t>
  </si>
  <si>
    <t>johanlasses</t>
  </si>
  <si>
    <t xml:space="preserve">@nnaa the rain was pretty nice. I only have 150 meters of cobbles on my way here </t>
  </si>
  <si>
    <t xml:space="preserve">Going to have dinner. bbs </t>
  </si>
  <si>
    <t>Mon May 04 01:52:40 PDT 2009</t>
  </si>
  <si>
    <t>DJSaya</t>
  </si>
  <si>
    <t xml:space="preserve">@DJCRS will do hun. Yes yes. </t>
  </si>
  <si>
    <t>LanceRomel</t>
  </si>
  <si>
    <t xml:space="preserve">where is the rain please come out </t>
  </si>
  <si>
    <t>Mon May 04 01:52:42 PDT 2009</t>
  </si>
  <si>
    <t xml:space="preserve">My dad is taking me to school &amp;amp; picking me up tomoz. Plus I have drama almost all day. Score bludge day </t>
  </si>
  <si>
    <t>@tommcfly i am glad cos u wouldnt lose me as a fan anyway  i get to see you guys on saturday evening at leicester  it better be good!</t>
  </si>
  <si>
    <t>jaz_dino</t>
  </si>
  <si>
    <t xml:space="preserve">is planning for surviving financial status after quitting my job, gotta find a new job within 4 months </t>
  </si>
  <si>
    <t xml:space="preserve">http://tinyurl.com/d6smh5 my painthing </t>
  </si>
  <si>
    <t>Mon May 04 01:52:44 PDT 2009</t>
  </si>
  <si>
    <t>naiara2128</t>
  </si>
  <si>
    <t>@Wildchickendew muhahaha you've joined the tweet cult... lol heya  btw twitterific is a good iphone app i use</t>
  </si>
  <si>
    <t>Rohwedder</t>
  </si>
  <si>
    <t xml:space="preserve">@angela_lyle Okay, und was ist mit Deinem Auto? </t>
  </si>
  <si>
    <t>Mon May 04 01:52:45 PDT 2009</t>
  </si>
  <si>
    <t>Liamlockett</t>
  </si>
  <si>
    <t xml:space="preserve">is eating chocolate ready break </t>
  </si>
  <si>
    <t>Mon May 04 01:52:46 PDT 2009</t>
  </si>
  <si>
    <t>dksays</t>
  </si>
  <si>
    <t xml:space="preserve">@tothetech  welcome </t>
  </si>
  <si>
    <t>SoulieBaby</t>
  </si>
  <si>
    <t xml:space="preserve">@mkasper22 Thank you </t>
  </si>
  <si>
    <t>Mon May 04 01:52:47 PDT 2009</t>
  </si>
  <si>
    <t xml:space="preserve">@PhilLHerold Thank you </t>
  </si>
  <si>
    <t>jzagami</t>
  </si>
  <si>
    <t xml:space="preserve">@wonko42 and staff rooms, It will be intersting to see how K12 faces this when every kid has a laptop </t>
  </si>
  <si>
    <t>Mon May 04 01:52:48 PDT 2009</t>
  </si>
  <si>
    <t xml:space="preserve">YAHOO! volleyball, hiking, eating a fish eye, witnessing, sleeping on the beach, jumping rocks, &amp;amp; hanging where Jurassic Park was filmed! </t>
  </si>
  <si>
    <t>Javlin_Narez</t>
  </si>
  <si>
    <t>@CarterRonson It's going at 11 am here.. I'm overseas  y u up so early tho</t>
  </si>
  <si>
    <t>@neilhimself Look at all this feedback!  You should do it more often, seriously  The crazier the topic, the better.</t>
  </si>
  <si>
    <t>Mon May 04 01:52:50 PDT 2009</t>
  </si>
  <si>
    <t xml:space="preserve">@comedyqueen dont make plans mite go out tho if i can b bothered 2 get out ma pjs! </t>
  </si>
  <si>
    <t>Going to sleep with Horton.  Goodnight, Twitterverse &amp;lt;3</t>
  </si>
  <si>
    <t>Mon May 04 01:52:52 PDT 2009</t>
  </si>
  <si>
    <t xml:space="preserve">@ElvisHsiao  The website I'm developing - http://woo.sh lets you also share Videos, documents, maps and events - Later music too </t>
  </si>
  <si>
    <t>jordanmaria</t>
  </si>
  <si>
    <t xml:space="preserve">has the greatest friends in the entire world </t>
  </si>
  <si>
    <t>I feel like an M&amp;amp;M McFlurry  mmm... But I won't get one coz I need to look good for when I go to the States!!! 7 weeks 2 go aaaaahhhh!!!</t>
  </si>
  <si>
    <t xml:space="preserve">@RobKardashian Hey fellow Trojan..congrats on graduation. </t>
  </si>
  <si>
    <t xml:space="preserve">@simonrim off to the cheese counter I go! Thanks </t>
  </si>
  <si>
    <t>Mon May 04 01:52:54 PDT 2009</t>
  </si>
  <si>
    <t>miagoodall</t>
  </si>
  <si>
    <t>@coconutfriend i should have shouldnt i, im happy you enjoyed it cos im thoughtful like that you see, and YAYA i hav 20 followers  woop</t>
  </si>
  <si>
    <t>Mon May 04 01:52:55 PDT 2009</t>
  </si>
  <si>
    <t>redpiano1</t>
  </si>
  <si>
    <t>wheelchair fitting today for mall buzzing &amp;amp; Home Depot. &amp;quot;Homebound&amp;quot; just got REAL old  Goal: taxi yellow or electric RED!</t>
  </si>
  <si>
    <t xml:space="preserve">@sarahjpin ha! you're right...I know you're right. </t>
  </si>
  <si>
    <t xml:space="preserve">Back from hospital, now at work... later studio time </t>
  </si>
  <si>
    <t>editing something in photoshoot  NILEY</t>
  </si>
  <si>
    <t>benwong</t>
  </si>
  <si>
    <t xml:space="preserve">@calilewis Just saw you on TV for the Best Job in the World. Good luck. </t>
  </si>
  <si>
    <t>Mon May 04 01:52:58 PDT 2009</t>
  </si>
  <si>
    <t xml:space="preserve">Java Concurrency in Practice is probably the best Java book I've ever bought. There's a recipe in there for interrupting blocking IO ops </t>
  </si>
  <si>
    <t>msuursaar</t>
  </si>
  <si>
    <t>The Skimchamp Taxi Service!  best in the land!</t>
  </si>
  <si>
    <t xml:space="preserve">http://tinyurl.com/d3ul3u - Watch it!  And yes, @MargauxAlcid, it's lovely. </t>
  </si>
  <si>
    <t>Chihiro_chan</t>
  </si>
  <si>
    <t xml:space="preserve">Here comes the sun, here comes the sun, and I say it's all right  </t>
  </si>
  <si>
    <t xml:space="preserve">@uyaerdna thanks </t>
  </si>
  <si>
    <t>cythereajoy</t>
  </si>
  <si>
    <t xml:space="preserve">@NLTonline please dont change anything in your site. I love it.. will always love it even if.. so, please? pretty please? </t>
  </si>
  <si>
    <t>nurseaubreezy</t>
  </si>
  <si>
    <t xml:space="preserve">study all day.  just finished my care plan.  hungry as hell!  ima go treat myself with a burrito, for a good days work </t>
  </si>
  <si>
    <t>Mon May 04 01:53:00 PDT 2009</t>
  </si>
  <si>
    <t>EmilieSamuelsen</t>
  </si>
  <si>
    <t>@LineHara Youuuu're an aaass  my aaass loooool</t>
  </si>
  <si>
    <t>Mon May 04 01:53:01 PDT 2009</t>
  </si>
  <si>
    <t>Skarlettt</t>
  </si>
  <si>
    <t>@hollabec Your hair is MY matt ball  &amp;lt;3</t>
  </si>
  <si>
    <t>Mon May 04 01:53:02 PDT 2009</t>
  </si>
  <si>
    <t xml:space="preserve">http://xkcd.com/577/ - today's xkcd  Looking forward to daily updates this week! </t>
  </si>
  <si>
    <t xml:space="preserve">writing an email to my new host sister </t>
  </si>
  <si>
    <t>Mon May 04 01:53:05 PDT 2009</t>
  </si>
  <si>
    <t>kdelusignanx</t>
  </si>
  <si>
    <t xml:space="preserve">gonna have a lazy day today </t>
  </si>
  <si>
    <t>Mon May 04 01:53:06 PDT 2009</t>
  </si>
  <si>
    <t>brettjacobson</t>
  </si>
  <si>
    <t xml:space="preserve">Can't sleep but is happy that the Fugees are keeping him company </t>
  </si>
  <si>
    <t>Rayban_Rockss</t>
  </si>
  <si>
    <t>having my brecky. Good Morning  x</t>
  </si>
  <si>
    <t>Mon May 04 01:53:09 PDT 2009</t>
  </si>
  <si>
    <t xml:space="preserve">In regard to knowledge, I am like the little robot in the movie &amp;quot;Short Circuit.&amp;quot; I am always crying out: &amp;quot;Imput! Imput!&amp;quot; </t>
  </si>
  <si>
    <t>erawat</t>
  </si>
  <si>
    <t xml:space="preserve">@poorprogrammer office ??????????? </t>
  </si>
  <si>
    <t xml:space="preserve">@chocolatesuze yes yes you should! Especially with wine and mushrooms!! Ummm I love mushies </t>
  </si>
  <si>
    <t xml:space="preserve">Special mention for the new Mean Girl @LemonsAreSour... welcome her! &amp;amp; if you're not already, FOLLOW HER!! Night </t>
  </si>
  <si>
    <t xml:space="preserve">its a perfect op for everyone to advertise their blogs </t>
  </si>
  <si>
    <t>Mon May 04 01:57:19 PDT 2009</t>
  </si>
  <si>
    <t>lisa_almeida</t>
  </si>
  <si>
    <t xml:space="preserve">@mariaandros guns and roses baby! yay!  was hopin you would blip.fm it </t>
  </si>
  <si>
    <t>Mon May 04 01:57:20 PDT 2009</t>
  </si>
  <si>
    <t xml:space="preserve">@guybatty Hehe! It is nice down there </t>
  </si>
  <si>
    <t>is over it.  http://plurk.com/p/rp5np</t>
  </si>
  <si>
    <t>Awadox</t>
  </si>
  <si>
    <t>Cinema tonight  it is half the price on Monday ;)</t>
  </si>
  <si>
    <t>Mon May 04 01:57:21 PDT 2009</t>
  </si>
  <si>
    <t>@jadoon88 @imhassan ROFLMAO for the funny web portal  =D</t>
  </si>
  <si>
    <t xml:space="preserve">bali!! can wait for it </t>
  </si>
  <si>
    <t>eating my tito's home made ice cream  yum!</t>
  </si>
  <si>
    <t xml:space="preserve">@kasey79 I got it </t>
  </si>
  <si>
    <t>Mon May 04 01:57:23 PDT 2009</t>
  </si>
  <si>
    <t xml:space="preserve">@Brittanya69 you are so sexy mama! </t>
  </si>
  <si>
    <t xml:space="preserve">Hunger settled, now, tis sleepytime </t>
  </si>
  <si>
    <t>JordenDeBouve</t>
  </si>
  <si>
    <t xml:space="preserve">@RobTSmith Good morning to you as well Rob, have a great day </t>
  </si>
  <si>
    <t>Mon May 04 01:57:24 PDT 2009</t>
  </si>
  <si>
    <t>Andiie_Lee</t>
  </si>
  <si>
    <t xml:space="preserve">humm.... I adore Mark #hoppusday ,so I'm just going to throw it out there #hoppusday....... have a nice #hoppusday people!! </t>
  </si>
  <si>
    <t>Mon May 04 01:57:25 PDT 2009</t>
  </si>
  <si>
    <t xml:space="preserve">2pm today is Quiz Time at the Goat! Game shows to play and prizes to be won! Plus 'Toss Off Tommy' for free drinks! Today from 2! x </t>
  </si>
  <si>
    <t>peterfletcher</t>
  </si>
  <si>
    <t xml:space="preserve">@MXYZ_ I don't see how there could possibly be another choice. </t>
  </si>
  <si>
    <t>Mon May 04 01:57:26 PDT 2009</t>
  </si>
  <si>
    <t>tsukpo</t>
  </si>
  <si>
    <t xml:space="preserve">@ljs777 for the most part, not enough space on one drive to properly defrag, nowhere else to put stuff, but yeah, reassembled </t>
  </si>
  <si>
    <t>Benoit_Dupont</t>
  </si>
  <si>
    <t xml:space="preserve">@EmmanuelGadenne  then maybe you should think of spending christmass there too </t>
  </si>
  <si>
    <t xml:space="preserve">@BreakfastNews ETS (Endoscopic thoracic sympathectomy) is an invaluable surgical procedure </t>
  </si>
  <si>
    <t>gutzanu</t>
  </si>
  <si>
    <t xml:space="preserve">hmmm new search bar on #twitter </t>
  </si>
  <si>
    <t>Mon May 04 01:57:28 PDT 2009</t>
  </si>
  <si>
    <t xml:space="preserve">my mummy is cooking dinner just for me because I missed out when everybody else ate. I feel &amp;lt;3'd </t>
  </si>
  <si>
    <t>truetechservice</t>
  </si>
  <si>
    <t xml:space="preserve">@HandymanTrainer Actually because of the several updates you have daily, I find them all interesting and informative. Keep posting. </t>
  </si>
  <si>
    <t>musicishotsex</t>
  </si>
  <si>
    <t xml:space="preserve">@EmilyAllTimeLow: yes! </t>
  </si>
  <si>
    <t>Mon May 04 01:57:29 PDT 2009</t>
  </si>
  <si>
    <t xml:space="preserve">@sarahtonner are you tweeting while running? </t>
  </si>
  <si>
    <t>Mon May 04 01:57:31 PDT 2009</t>
  </si>
  <si>
    <t>rogue</t>
  </si>
  <si>
    <t xml:space="preserve">@scruffybee welcome to twitter world my friend! </t>
  </si>
  <si>
    <t>Mon May 04 01:57:32 PDT 2009</t>
  </si>
  <si>
    <t xml:space="preserve">@BevClement I don't think we talk much about Banks these days - not quite as respected as they once were </t>
  </si>
  <si>
    <t>Mon May 04 01:57:33 PDT 2009</t>
  </si>
  <si>
    <t xml:space="preserve">@dragonflly93 I'm writing more fanfic. </t>
  </si>
  <si>
    <t>vanessakesby</t>
  </si>
  <si>
    <t xml:space="preserve">making Shell join twitter so I have a follower </t>
  </si>
  <si>
    <t>Mon May 04 01:57:34 PDT 2009</t>
  </si>
  <si>
    <t>tey_diorhomme</t>
  </si>
  <si>
    <t>@Michael_Phelps hello michael  have a nice day</t>
  </si>
  <si>
    <t>Mon May 04 01:57:35 PDT 2009</t>
  </si>
  <si>
    <t xml:space="preserve">I hope I'm doing something right. Had an influx of reviews on a 1 year old fan fic telling me they love my style of writing for HP. </t>
  </si>
  <si>
    <t>MauiPixie</t>
  </si>
  <si>
    <t>@runsenorun that frenchfry-corndog looks so delish! I WANT!!  Welcome back to Seattle!</t>
  </si>
  <si>
    <t>Mon May 04 01:57:36 PDT 2009</t>
  </si>
  <si>
    <t>wants to welcome @melizadeleon: back to Plurk again!  http://plurk.com/p/rp5po</t>
  </si>
  <si>
    <t>VintageVerve</t>
  </si>
  <si>
    <t xml:space="preserve">@moniqueconheady say hi to Kimba for me </t>
  </si>
  <si>
    <t>Mon May 04 01:57:39 PDT 2009</t>
  </si>
  <si>
    <t xml:space="preserve">@nathanryder I asked them </t>
  </si>
  <si>
    <t>Mon May 04 01:57:40 PDT 2009</t>
  </si>
  <si>
    <t xml:space="preserve">@Melorailiana Welcome, you were our 10,000th follower! it's very late CA time but we stayed up to meet you </t>
  </si>
  <si>
    <t>Mashnessyfan</t>
  </si>
  <si>
    <t>@hypahdorkx3 yeah. xD were so close already! xD i can talk to u about anything!  i love u gurrl. x3</t>
  </si>
  <si>
    <t>DarrellRhoades</t>
  </si>
  <si>
    <t xml:space="preserve">Great weekend, even though my site is not moved. Plenty other things to do and learn. Keeping the faith and looking to the future </t>
  </si>
  <si>
    <t>GinoandFran</t>
  </si>
  <si>
    <t xml:space="preserve">Jumpstart! WOTD: Jape QQ: Are you comppetitive, overcompetitive or not competitive at all? Write your responses here! </t>
  </si>
  <si>
    <t xml:space="preserve">@ctreit Hmmm, maybe that's what they meant. They eluded to something brand new but you know how the media is </t>
  </si>
  <si>
    <t>Mon May 04 01:57:43 PDT 2009</t>
  </si>
  <si>
    <t xml:space="preserve">i just had the weirdest dream ever and can't see because owi credo is too brighi. But i hate guys </t>
  </si>
  <si>
    <t>Mon May 04 01:57:44 PDT 2009</t>
  </si>
  <si>
    <t>bobbyrozzell</t>
  </si>
  <si>
    <t xml:space="preserve">I would appreciate it if you would. I am a big Tim Kaul fan ya know </t>
  </si>
  <si>
    <t>Mon May 04 01:57:45 PDT 2009</t>
  </si>
  <si>
    <t xml:space="preserve">rock pooling.  Can't believe I get paid for this! </t>
  </si>
  <si>
    <t>Mon May 04 01:57:47 PDT 2009</t>
  </si>
  <si>
    <t xml:space="preserve">Packing gym bag. Off to the gym in a bit. Squee! I'm my happiest whem I'm on the go. </t>
  </si>
  <si>
    <t xml:space="preserve">@windminstrel Work. </t>
  </si>
  <si>
    <t xml:space="preserve">@Melancthe that depends on how many itty-bitty-kitties want to sit on my lap </t>
  </si>
  <si>
    <t>Mon May 04 01:57:48 PDT 2009</t>
  </si>
  <si>
    <t>tonirox101</t>
  </si>
  <si>
    <t xml:space="preserve">is obviously getting bored celebrating summer! ) And now listening to music and eating some pizza. </t>
  </si>
  <si>
    <t>Mon May 04 01:57:49 PDT 2009</t>
  </si>
  <si>
    <t>@JONGIRL79 that would be awesome  lol</t>
  </si>
  <si>
    <t xml:space="preserve">@Rove1974 If you mention this twitter group to your followers I would be very grateful </t>
  </si>
  <si>
    <t>Mon May 04 01:57:51 PDT 2009</t>
  </si>
  <si>
    <t xml:space="preserve">@charley_bum lol *30 minutes slow* in a sec  i was just having fun tearing down old posters and putting up new ones </t>
  </si>
  <si>
    <t>Sarasewda</t>
  </si>
  <si>
    <t xml:space="preserve">i got my period, and i'm not pregnant </t>
  </si>
  <si>
    <t>@rowsell will be following you tomorrow!!  sleep well</t>
  </si>
  <si>
    <t>Mon May 04 01:57:52 PDT 2009</t>
  </si>
  <si>
    <t xml:space="preserve">awesome lucky you </t>
  </si>
  <si>
    <t>playerstation</t>
  </si>
  <si>
    <t>Welcome to everyone  Playerstation.it is now live on Twitter. www.playerstation.it</t>
  </si>
  <si>
    <t>Mon May 04 01:57:54 PDT 2009</t>
  </si>
  <si>
    <t>marivico</t>
  </si>
  <si>
    <t xml:space="preserve">Scrubs tonight (8.00pm). woo! </t>
  </si>
  <si>
    <t>@pureelite Thankss  Someone sent me another text this morning saying happy birthday, was from that number I told you about last night LOL</t>
  </si>
  <si>
    <t>TeesBox</t>
  </si>
  <si>
    <t xml:space="preserve">@bungeespin  caww that sounds good, I hope you're right </t>
  </si>
  <si>
    <t>Mon May 04 01:57:55 PDT 2009</t>
  </si>
  <si>
    <t>@bettytes hey bettiye,  i did see her. stay tuned for videos and blog  hows was obsessed?? i need to get thru exams then imma watch it</t>
  </si>
  <si>
    <t xml:space="preserve">@geemaree Yeah it's a really fascinating paper isn't it? Credit goes to @metaweb20 for the discovery </t>
  </si>
  <si>
    <t>Mon May 04 01:57:57 PDT 2009</t>
  </si>
  <si>
    <t>kellydmahaffey</t>
  </si>
  <si>
    <t xml:space="preserve">@cheergod2002 yeah I can tell ha ha. </t>
  </si>
  <si>
    <t>MarenMileyFan</t>
  </si>
  <si>
    <t>Home Sweet home &amp;lt;3  Going to see Hannah Montana The Movie AGAIN today &amp;lt;3 DDD</t>
  </si>
  <si>
    <t>Mon May 04 01:57:58 PDT 2009</t>
  </si>
  <si>
    <t xml:space="preserve">Nope, thank God, not on Air...  It's a REAL application, compiled code... </t>
  </si>
  <si>
    <t>Mon May 04 01:58:00 PDT 2009</t>
  </si>
  <si>
    <t xml:space="preserve">@eBeth I can hear it now... </t>
  </si>
  <si>
    <t>Mon May 04 01:58:01 PDT 2009</t>
  </si>
  <si>
    <t>HSN1032</t>
  </si>
  <si>
    <t xml:space="preserve">@JennyMalaiAli ... go to that person and click the green arrow *following*, then you'll see *remove* </t>
  </si>
  <si>
    <t>Mon May 04 01:58:04 PDT 2009</t>
  </si>
  <si>
    <t>@vjkarthik  they r the most random things that my mind can churn..as the Chennai heat gets to me I can assure u these will b more often.</t>
  </si>
  <si>
    <t xml:space="preserve">@Appledoe Mmmm, I had honey mustard chicken w/ rice &amp;amp; veges </t>
  </si>
  <si>
    <t>Rachel Allens date bars, so easy to make   http://twitpic.com/4jas7</t>
  </si>
  <si>
    <t>BookAlertNL</t>
  </si>
  <si>
    <t xml:space="preserve">via @uhmmm: Christopher Moore &amp;quot;You Suck&amp;quot; - hmm tja.. sucks </t>
  </si>
  <si>
    <t>@FanboyGeekStu That's one of the reasons we thought &amp;quot;Should we have a kid?&amp;quot;  &amp;quot;Nah - let's get a piano instead.&amp;quot;    You poor buggers</t>
  </si>
  <si>
    <t>Mon May 04 01:58:05 PDT 2009</t>
  </si>
  <si>
    <t xml:space="preserve">@Jasonalbi Oh yea, my pain went down a little bit from laughing so hard which was good and nice for once. </t>
  </si>
  <si>
    <t>I hadn't realised how Long it had been since I was last 'tweeting'... Now I'm on here I don't know what to say  x</t>
  </si>
  <si>
    <t xml:space="preserve">@zhayrar whoa rad ! coffee makes me stay up all night </t>
  </si>
  <si>
    <t xml:space="preserve">im at school right now </t>
  </si>
  <si>
    <t xml:space="preserve">Do me a favour, tell me what you think about me </t>
  </si>
  <si>
    <t xml:space="preserve">@Jacs_Will_Rule don't tweet, just eat! </t>
  </si>
  <si>
    <t>@TeamCyrus  you`re welcome  how are you?</t>
  </si>
  <si>
    <t>Happy Star Wars Day ...  &amp;quot;May the 4th be with you&amp;quot;.... read http://tinyurl.com/axsujx for more ;)</t>
  </si>
  <si>
    <t>Mon May 04 01:58:08 PDT 2009</t>
  </si>
  <si>
    <t>koipage</t>
  </si>
  <si>
    <t xml:space="preserve">says somebody n e body please! </t>
  </si>
  <si>
    <t>dan_ajcfreak</t>
  </si>
  <si>
    <t xml:space="preserve">Monday blues? Not today, not for me. </t>
  </si>
  <si>
    <t xml:space="preserve">@SarahAMurdoch YOU LOOKED ABSOLUTELY BEAUTIFUL AND ELEGANT.  </t>
  </si>
  <si>
    <t>Mon May 04 01:58:09 PDT 2009</t>
  </si>
  <si>
    <t xml:space="preserve">@WKJThD  Thanks for Following </t>
  </si>
  <si>
    <t xml:space="preserve">@texasjackflash thnx 4 the follow </t>
  </si>
  <si>
    <t>@4_idiots hahaha! I don't work in a strip club you know  alrighty mister, have YOU done any public may dancing today?</t>
  </si>
  <si>
    <t>silvertje</t>
  </si>
  <si>
    <t>@paulusveltman Ja  Deze is interessanter - Why text messages are limited to 160 characters - http://tr.im/kpgg</t>
  </si>
  <si>
    <t>KimberlyDyer</t>
  </si>
  <si>
    <t xml:space="preserve">@RealLadyGaga hey.just putting it out there.. you should come to townsville next year..elton john came in '06 n loved it. it was great!!! </t>
  </si>
  <si>
    <t xml:space="preserve">@Tottie Yeah he's also partial to JT and TI Dead and Gone and Pink's Sobre </t>
  </si>
  <si>
    <t>Mon May 04 01:58:12 PDT 2009</t>
  </si>
  <si>
    <t>@Lord_Kartz I've been studying for a year now  And 5 years in school...</t>
  </si>
  <si>
    <t>learning to play sweet child of mine on guitar.  yays.</t>
  </si>
  <si>
    <t>mshairi</t>
  </si>
  <si>
    <t xml:space="preserve">Quickest way to get a seat to yourself on a London bus currently: pretend to sneeze VERY loudly about 3/4 times </t>
  </si>
  <si>
    <t>Mon May 04 01:58:13 PDT 2009</t>
  </si>
  <si>
    <t xml:space="preserve">@asphotos cool  I didn't realise that you were until now </t>
  </si>
  <si>
    <t>Mon May 04 02:02:08 PDT 2009</t>
  </si>
  <si>
    <t>@fiercescouting oh really  hopefully it was a good one. I just was trying to get your attention thats all</t>
  </si>
  <si>
    <t>Jazzable</t>
  </si>
  <si>
    <t xml:space="preserve">@Zingtoh Who knows, maybe someday you'll come home and find... *gasp* DINNER in your FRIDGE! </t>
  </si>
  <si>
    <t xml:space="preserve">@NikkiPilkington Mr Tweet I think </t>
  </si>
  <si>
    <t>Mon May 04 02:02:10 PDT 2009</t>
  </si>
  <si>
    <t>pikminlover</t>
  </si>
  <si>
    <t xml:space="preserve">@dr_aureole Oh my gosh, so cute!!! </t>
  </si>
  <si>
    <t xml:space="preserve">@StephanieMxx Yeah, I try 2 chat wif all too. It can b hard to find tweeps online @ the same time sometimes </t>
  </si>
  <si>
    <t>Mon May 04 02:02:11 PDT 2009</t>
  </si>
  <si>
    <t xml:space="preserve">@WKJThD You are very much welcome </t>
  </si>
  <si>
    <t>@tracey1972 Morning babe!  I plan on overdoing it today! lol Hope you do rest &amp;amp; put your feet up! xxxx</t>
  </si>
  <si>
    <t>Mon May 04 02:02:13 PDT 2009</t>
  </si>
  <si>
    <t>maxnmebeads</t>
  </si>
  <si>
    <t xml:space="preserve">I've listed lots of new beads on eBay! </t>
  </si>
  <si>
    <t>swoop_hcm</t>
  </si>
  <si>
    <t xml:space="preserve">lol simpsons S20E19: &amp;quot;first day at your new school, so lisa: have fun!   and bart:  DON'T!&amp;quot;   </t>
  </si>
  <si>
    <t xml:space="preserve">going to look in the refrigerator for a taste snack to eat </t>
  </si>
  <si>
    <t>Mon May 04 02:02:15 PDT 2009</t>
  </si>
  <si>
    <t xml:space="preserve">studying out of spite. whatever.. Wonderful unforgettable weekend with DC </t>
  </si>
  <si>
    <t xml:space="preserve">@marlycat woman, follow me </t>
  </si>
  <si>
    <t>Mon May 04 02:02:18 PDT 2009</t>
  </si>
  <si>
    <t>sorryokyes</t>
  </si>
  <si>
    <t xml:space="preserve">love for vintage books...old books shopping this morning </t>
  </si>
  <si>
    <t xml:space="preserve">@ElvisHsiao Haha great, ok don't eat too many or you'll feel sick </t>
  </si>
  <si>
    <t>Mon May 04 02:02:19 PDT 2009</t>
  </si>
  <si>
    <t>dafaure</t>
  </si>
  <si>
    <t xml:space="preserve">Another water leak in my appartement. The good side is that I get to meet the girls previous &amp;amp; next floors </t>
  </si>
  <si>
    <t>Mon May 04 02:02:20 PDT 2009</t>
  </si>
  <si>
    <t xml:space="preserve">bought beer today </t>
  </si>
  <si>
    <t xml:space="preserve">@mobileech Looking for a new SMS sending solution? http://promotion.itagg.com Get ï¿½6 FREE SMS with every iTAGG! </t>
  </si>
  <si>
    <t xml:space="preserve">http://twitpic.com/4jaw9 it's the frog who's been attacking Chelsey..LOL! Funny </t>
  </si>
  <si>
    <t xml:space="preserve">@denvy Oh whoops, my bad </t>
  </si>
  <si>
    <t>Streamyx is pretty fine here, downloading Heroes and Smallville and also a movie. I'll still call it screwmyx though   // cool http:/ ...</t>
  </si>
  <si>
    <t>Mon May 04 02:02:23 PDT 2009</t>
  </si>
  <si>
    <t>Crackerjack7</t>
  </si>
  <si>
    <t>@AnitaBreakSoon Oh I'm on a roll now with these oldies!  ? http://blip.fm/~5jeu7</t>
  </si>
  <si>
    <t xml:space="preserve">@TreeFalldesign Yep I know; you can't help but get close to things that you make yourself; it's both a occupational hazard and a benefit </t>
  </si>
  <si>
    <t>Mon May 04 02:02:24 PDT 2009</t>
  </si>
  <si>
    <t xml:space="preserve">@khriskhaos aww preciate the loves hunnie </t>
  </si>
  <si>
    <t xml:space="preserve">@meganandliz Hey guys! can i ask; what item did u guys put up for ur talent show? i am such a BIG fans of both of you! whoo! </t>
  </si>
  <si>
    <t>BlueEyedBecks</t>
  </si>
  <si>
    <t xml:space="preserve">LaLaLaLand... why am i liking that song so much?! Anyhoo.... grr I have a cold, but thank goodness though the sore throat has gone!! </t>
  </si>
  <si>
    <t>Mon May 04 02:02:29 PDT 2009</t>
  </si>
  <si>
    <t xml:space="preserve">Bom dia! Good Morning! Guten Morgen! I am returning to Twitter! </t>
  </si>
  <si>
    <t>Grooveboxita</t>
  </si>
  <si>
    <t xml:space="preserve">@plisdehjkt any ideas, tempat apa yang paling cocok? jupiter seru juga </t>
  </si>
  <si>
    <t>staceyrebecca</t>
  </si>
  <si>
    <t xml:space="preserve">@giddygirlie well that does make me feel better about staying up even later to watch the daily show.  @raisinlike lay on the guilt again. </t>
  </si>
  <si>
    <t>@laylaymusic you know you love it   Stat-K</t>
  </si>
  <si>
    <t>Mon May 04 02:02:31 PDT 2009</t>
  </si>
  <si>
    <t>kaala</t>
  </si>
  <si>
    <t xml:space="preserve">Back from x-men origins . Was surprisingly good </t>
  </si>
  <si>
    <t xml:space="preserve">@producersinc Yep, I actually do! =D hehe so.. hi Kathy~ </t>
  </si>
  <si>
    <t>capooti</t>
  </si>
  <si>
    <t xml:space="preserve">just arrived at @eurodjangocon, on about 150 fellows i can't see a girl! </t>
  </si>
  <si>
    <t>Mon May 04 02:02:32 PDT 2009</t>
  </si>
  <si>
    <t xml:space="preserve">In a Drill Sergeant's voice: everybody wake the fuck UP!!! *flicks on everyone's lights* it's 500 est rise and shine beetches!! Lol JK </t>
  </si>
  <si>
    <t>OO YAY 39 FOLLOWERS I WANT 100  HELP ME</t>
  </si>
  <si>
    <t>Mon May 04 02:02:34 PDT 2009</t>
  </si>
  <si>
    <t>jesusyouthdelhi</t>
  </si>
  <si>
    <t>now we are also on twitter  follow us to know the latest!</t>
  </si>
  <si>
    <t xml:space="preserve">@yojibee haha  I need to get in better shape first.. I have cageball on thursdays == me dead on sofa the whole evening </t>
  </si>
  <si>
    <t>Mon May 04 02:02:36 PDT 2009</t>
  </si>
  <si>
    <t>morning, how is everone? sing to me  You tuck me in, Turn out the light, kept me safe and sound at night. (8)</t>
  </si>
  <si>
    <t xml:space="preserve">@tom_howarth hehehehe I will keep silent now </t>
  </si>
  <si>
    <t xml:space="preserve">@munirusman Yes. when I was talking to you... </t>
  </si>
  <si>
    <t xml:space="preserve">Only 5mins till my baby's back from work </t>
  </si>
  <si>
    <t>synesthesie</t>
  </si>
  <si>
    <t xml:space="preserve">When life, as you know it, doesn't exist anymore. </t>
  </si>
  <si>
    <t xml:space="preserve">@muscati nope difference of 5 OMR for C class, anyone notice the flight number for WY's flight for LHR? WY-911 </t>
  </si>
  <si>
    <t xml:space="preserve">sarah_marie_711 two weeks will fly by </t>
  </si>
  <si>
    <t xml:space="preserve">@pjaficionado I almost said, &amp;quot;and grammer no exist either&amp;quot; grunt.  But I stopped myself </t>
  </si>
  <si>
    <t xml:space="preserve">@jaderoberts91 morning. hope its a good day despite the revising </t>
  </si>
  <si>
    <t>brenda1974</t>
  </si>
  <si>
    <t>@DJ71 they are all over one is a fan with a vip and the other one is the winner of the twisted vid  het si weer eens raar gelopen, chaos</t>
  </si>
  <si>
    <t>Dump your worries in the Stress Fire. Fun and profoundly freeing  http://budurl.com/c765</t>
  </si>
  <si>
    <t>Mon May 04 02:02:44 PDT 2009</t>
  </si>
  <si>
    <t>@drnic and welcome to dk  #jaoo</t>
  </si>
  <si>
    <t xml:space="preserve">has her laptop, her spasy phone, her cat, her music on and her mother making her breakfast! Lovage for you is that! </t>
  </si>
  <si>
    <t xml:space="preserve">re-reading 6th Harry Potter, did dishes, mended a cushion on the patio sofa, &amp;amp; fixed one of the outdoor barstools. An accomplished Sunday </t>
  </si>
  <si>
    <t>Mon May 04 02:02:45 PDT 2009</t>
  </si>
  <si>
    <t>Emyjay</t>
  </si>
  <si>
    <t xml:space="preserve">@jambonboy good stuff, thanks </t>
  </si>
  <si>
    <t>@moppet10 Hi Kate  How are you?</t>
  </si>
  <si>
    <t>Mon May 04 02:02:49 PDT 2009</t>
  </si>
  <si>
    <t>Uvermusic</t>
  </si>
  <si>
    <t xml:space="preserve">http://twitpic.com/4jax3 - Update Ableton Live </t>
  </si>
  <si>
    <t>Mon May 04 02:02:50 PDT 2009</t>
  </si>
  <si>
    <t>AshleighKatee</t>
  </si>
  <si>
    <t xml:space="preserve">is off to watch master chef </t>
  </si>
  <si>
    <t>yellowdocuments</t>
  </si>
  <si>
    <t xml:space="preserve">Morning world! back to the office after longgggggggg weekend </t>
  </si>
  <si>
    <t>nicolashervy</t>
  </si>
  <si>
    <t xml:space="preserve">Surf's up this week - starting this afternoon </t>
  </si>
  <si>
    <t>rapeispolite</t>
  </si>
  <si>
    <t xml:space="preserve">@onlyhis2109 i can't wait to see! </t>
  </si>
  <si>
    <t>Mon May 04 02:02:53 PDT 2009</t>
  </si>
  <si>
    <t xml:space="preserve">loves listening to people practising on the piano downstairs </t>
  </si>
  <si>
    <t>LoveLoyaltyLife</t>
  </si>
  <si>
    <t>@CrushStevens music is always there when noone else understands  i agree it's very important, a single song can change your whole day</t>
  </si>
  <si>
    <t xml:space="preserve">@kameliamohamad LoL. I don't even know what intezone-football-competition means... Good luck </t>
  </si>
  <si>
    <t>Mon May 04 02:02:54 PDT 2009</t>
  </si>
  <si>
    <t>@dda Wow, that is good  I'm on Mac too with XP via Parallels if you ever need a tester ;)</t>
  </si>
  <si>
    <t>Kelly__Turner</t>
  </si>
  <si>
    <t>@FiiFiiii ahahahaha you love Twilight don't liee!!!  and we all know I love Robert Pattinson!!</t>
  </si>
  <si>
    <t xml:space="preserve">@eugenechua aah. well, have a few friends over there. Just wondering if all's great and weather's been good... </t>
  </si>
  <si>
    <t>IzzyWizzyx</t>
  </si>
  <si>
    <t xml:space="preserve">Talking to my best mate and my boyfriend on msn </t>
  </si>
  <si>
    <t>@kusasi Lol I can Tweet &amp;amp; Eat! Multi Tasking Woman see!  ha ha Enjoy your moment.</t>
  </si>
  <si>
    <t xml:space="preserve">Where art thou @niokiaquino? I miss you! </t>
  </si>
  <si>
    <t>Mon May 04 02:02:56 PDT 2009</t>
  </si>
  <si>
    <t>cthiel1</t>
  </si>
  <si>
    <t xml:space="preserve">Cloudy day in Berlin. Just about right to sit in front of a computer all day </t>
  </si>
  <si>
    <t>Mon May 04 02:02:57 PDT 2009</t>
  </si>
  <si>
    <t>weshotthemoon</t>
  </si>
  <si>
    <t xml:space="preserve">@indiekuri you tell us </t>
  </si>
  <si>
    <t>Mon May 04 02:02:58 PDT 2009</t>
  </si>
  <si>
    <t xml:space="preserve">Going to body pump then yoga, then going to enjoy a lovely bbq with the family, loving the may day holiday </t>
  </si>
  <si>
    <t xml:space="preserve">just cos i dont have an ipod touch yet - doesn't mean i can't look at some apps! they're sooo cool.  twittering in school? awesome! </t>
  </si>
  <si>
    <t>Mon May 04 02:02:59 PDT 2009</t>
  </si>
  <si>
    <t xml:space="preserve">@ojtibi Hey OJ, I just want to ask, you hooked up with somebody ayt now? </t>
  </si>
  <si>
    <t>Hello Bank Holiday Monday  hello revision ï¿½ï¿½</t>
  </si>
  <si>
    <t>Mon May 04 02:03:00 PDT 2009</t>
  </si>
  <si>
    <t xml:space="preserve">@xranarawr haha i told you, it's not important </t>
  </si>
  <si>
    <t xml:space="preserve">@John1954Moi Ha good morning! May the fourth be with you too </t>
  </si>
  <si>
    <t>pauldouble</t>
  </si>
  <si>
    <t xml:space="preserve">Celebrating the fact that Norwich City got relegated yesterday.  Seems like myself and the awfully nice Mr Fry are football rivals!  </t>
  </si>
  <si>
    <t>TroyG80</t>
  </si>
  <si>
    <t xml:space="preserve">@BrisvegasLukass yes I do! I'll try posting some pics when I can </t>
  </si>
  <si>
    <t>@Lauratheexpat very very cute  and fun to watch.</t>
  </si>
  <si>
    <t>Mon May 04 02:03:04 PDT 2009</t>
  </si>
  <si>
    <t xml:space="preserve">@nicolerichie have you watched Persepolis? Broken English is also nice for sundays </t>
  </si>
  <si>
    <t>Mon May 04 02:03:05 PDT 2009</t>
  </si>
  <si>
    <t xml:space="preserve">@dduane *waves back* Have a good day </t>
  </si>
  <si>
    <t>pigarotti</t>
  </si>
  <si>
    <t xml:space="preserve">i finally found the perfect matte lcd cleaner!! i-nix screen cleaner ftw! </t>
  </si>
  <si>
    <t>Mon May 04 02:03:07 PDT 2009</t>
  </si>
  <si>
    <t xml:space="preserve">Tired, But glad its a bank holiday </t>
  </si>
  <si>
    <t>Kate_Kirby</t>
  </si>
  <si>
    <t xml:space="preserve">@krs10_s make me tea pleaseeeeeeeeeee </t>
  </si>
  <si>
    <t>HideyoKusano</t>
  </si>
  <si>
    <t xml:space="preserve">Yay! I finally made sales at the gallery; Really helps when the artists are there </t>
  </si>
  <si>
    <t xml:space="preserve">@cottonandcloud Moooorning! Fancy a coffee? </t>
  </si>
  <si>
    <t xml:space="preserve">LaLaLand... why am i liking that song so much?! Anyhoo.... grr I have a cold, but thank goodness though the sore throat has gone!! </t>
  </si>
  <si>
    <t>yearofTOB</t>
  </si>
  <si>
    <t xml:space="preserve">I beat 3 bosses in Castelvania </t>
  </si>
  <si>
    <t>Mon May 04 02:03:14 PDT 2009</t>
  </si>
  <si>
    <t xml:space="preserve">@tomfelton http://twitpic.com/4jam0 - Ohhh, how lovely! I'm glad that you had a great time there. </t>
  </si>
  <si>
    <t xml:space="preserve">i guess i'll do both since i cant really decide which one to choose </t>
  </si>
  <si>
    <t xml:space="preserve">@jamiewhincup Awesome effort this w/e,even if u didnt win.Good luck at Tassie </t>
  </si>
  <si>
    <t xml:space="preserve">@martincarstens I think your just trying to make me feel better! </t>
  </si>
  <si>
    <t xml:space="preserve">@isla_fisher Hey!! How are u??did u got my reply?? </t>
  </si>
  <si>
    <t>bodywisdominc</t>
  </si>
  <si>
    <t xml:space="preserve">@rosehwang Good Evening Rose .... </t>
  </si>
  <si>
    <t>Mon May 04 02:03:16 PDT 2009</t>
  </si>
  <si>
    <t xml:space="preserve">@Reema226 http://twitpic.com/4grnh - The joy of discovering Linux. </t>
  </si>
  <si>
    <t xml:space="preserve">http://twitpic.com/4jb0q - And a few more </t>
  </si>
  <si>
    <t>Mon May 04 02:06:55 PDT 2009</t>
  </si>
  <si>
    <t xml:space="preserve">it's @andreamichellef's birthday today, wish her a good one assholes! Sleepytime </t>
  </si>
  <si>
    <t xml:space="preserve">Sneaking out. Going to work for a friend </t>
  </si>
  <si>
    <t>Mon May 04 02:06:56 PDT 2009</t>
  </si>
  <si>
    <t xml:space="preserve">Just went through my piggy bank, man there was a hell of a lot of money in there! I can easily live out of just it for the next 2 weeks </t>
  </si>
  <si>
    <t xml:space="preserve">Aww @holloh  i used to do that when i was little, not so much now ;) haa. Lazy shiit. </t>
  </si>
  <si>
    <t>Mon May 04 02:06:57 PDT 2009</t>
  </si>
  <si>
    <t>tor_selden</t>
  </si>
  <si>
    <t xml:space="preserve">loggade visst min 400e cache i lï¿½rdags! </t>
  </si>
  <si>
    <t>Mon May 04 02:06:58 PDT 2009</t>
  </si>
  <si>
    <t xml:space="preserve">@MrFloydNL  thankyou very much, you rock! </t>
  </si>
  <si>
    <t>Mon May 04 02:07:00 PDT 2009</t>
  </si>
  <si>
    <t>captainslog</t>
  </si>
  <si>
    <t xml:space="preserve">@rickiep00h  no, you didn't fail.  thanks  </t>
  </si>
  <si>
    <t xml:space="preserve">@DustBuny: being today and all, WE'RE GONNA USE THE FORCE to make it happen! </t>
  </si>
  <si>
    <t>Mon May 04 02:07:03 PDT 2009</t>
  </si>
  <si>
    <t>AvrilPH</t>
  </si>
  <si>
    <t xml:space="preserve">i've just open this thing </t>
  </si>
  <si>
    <t xml:space="preserve">6789998212 haha love soulja boys new song </t>
  </si>
  <si>
    <t>Mon May 04 02:07:05 PDT 2009</t>
  </si>
  <si>
    <t>sparkedd</t>
  </si>
  <si>
    <t xml:space="preserve">@threalmiarose hey mia!  totally adore your music.  when will your cd be out? </t>
  </si>
  <si>
    <t>Mon May 04 02:07:06 PDT 2009</t>
  </si>
  <si>
    <t>@bratinella, @carambs - muji  yipee. is anybody coming here? i can send them over hahaha. but can somebody bring JT's BSG disks? haha</t>
  </si>
  <si>
    <t>KeishyaMarie</t>
  </si>
  <si>
    <t>Down in Wellington for the Monet Exhibition. Casually just bumped into Wayne Brady in our hotel lobby!!  Mega exciting!!!</t>
  </si>
  <si>
    <t>Mon May 04 02:07:08 PDT 2009</t>
  </si>
  <si>
    <t xml:space="preserve">@NikkiPilkington You seem nice, you're generous and you know your stuff </t>
  </si>
  <si>
    <t xml:space="preserve">@IDrive_Online When will the maintanance end? I would like to backup some stuff. </t>
  </si>
  <si>
    <t>Mon May 04 02:07:09 PDT 2009</t>
  </si>
  <si>
    <t>Good morning ladies and Gents.  it's going to be an awesome day &amp;quot;even though the weather is terrible&amp;quot;</t>
  </si>
  <si>
    <t>Mon May 04 02:07:10 PDT 2009</t>
  </si>
  <si>
    <t xml:space="preserve">@statkallday yessssssir!! </t>
  </si>
  <si>
    <t xml:space="preserve">Love johnny deep looks in public enemies (L) I'll catch this film when show in HK </t>
  </si>
  <si>
    <t>Listening to music, Texting . umm Msn lol.  bit bored . lol. Garth Brooks wooo i love him hehe . &amp;lt;3</t>
  </si>
  <si>
    <t xml:space="preserve">@besz Well, good luck then. </t>
  </si>
  <si>
    <t xml:space="preserve">Off to see the Doc in a bit to get the knee checked out </t>
  </si>
  <si>
    <t>Mon May 04 02:07:11 PDT 2009</t>
  </si>
  <si>
    <t>Thanks to all who follow me  ... wish ya'll the best ;)</t>
  </si>
  <si>
    <t xml:space="preserve">@nirajgoa Oh! Don't you just love these Vodafone series of Ads ... The best picturisation ever </t>
  </si>
  <si>
    <t>janmary3</t>
  </si>
  <si>
    <t xml:space="preserve">Happy Birthday husband </t>
  </si>
  <si>
    <t>Mon May 04 02:07:13 PDT 2009</t>
  </si>
  <si>
    <t xml:space="preserve">@thebleachworks http://twitpic.com/4f0l0 - So beautiful!! This lake is like a mirror! </t>
  </si>
  <si>
    <t>Pattideann</t>
  </si>
  <si>
    <t xml:space="preserve">@shawnieora I googled him &amp;amp; looked @ a lot of sites... I should have checked here first.  How Exciting, for you both </t>
  </si>
  <si>
    <t>apdunne</t>
  </si>
  <si>
    <t xml:space="preserve">@fanboy_uk Yeah, but it's Myst! </t>
  </si>
  <si>
    <t xml:space="preserve">@Cadistra Ah brilliant! Thanks a bunch </t>
  </si>
  <si>
    <t>finally not talking about teachers but facilitators  #edumedia09</t>
  </si>
  <si>
    <t>Mon May 04 02:07:20 PDT 2009</t>
  </si>
  <si>
    <t>@lynnftw I know exactly what you are saying.. its so not cool... that is why tapes were better  :p</t>
  </si>
  <si>
    <t xml:space="preserve">@MicaR yup it gets better again after S4 </t>
  </si>
  <si>
    <t xml:space="preserve">to @WebAnime and @tbaggins1, thanks for following me. </t>
  </si>
  <si>
    <t>Mon May 04 02:07:23 PDT 2009</t>
  </si>
  <si>
    <t>@rifie Oh, wow, you're fast   How's life going ? It's been 6 months ya ? XD</t>
  </si>
  <si>
    <t xml:space="preserve">@kasey79 good night </t>
  </si>
  <si>
    <t>Mon May 04 02:07:26 PDT 2009</t>
  </si>
  <si>
    <t>@themakelounge I might have guessed a crafty lady like you would have a laminator  Mine is a very cheap one but it worked brilliantly</t>
  </si>
  <si>
    <t>Mon May 04 02:07:27 PDT 2009</t>
  </si>
  <si>
    <t>@siovene And Clang rocks, so you're using it, right?  Anyways, according to the comments it's in apple's gcc too, dunno how public tho</t>
  </si>
  <si>
    <t>@chang_ROR Hey dude welcome to twitter  its seexyyyyy</t>
  </si>
  <si>
    <t>jorgenecraft</t>
  </si>
  <si>
    <t xml:space="preserve">@peternomad Thanks! I know. </t>
  </si>
  <si>
    <t xml:space="preserve">@pyuric Enjoy the coffee. We miss you, petite puce (adica Puricel in franceza) </t>
  </si>
  <si>
    <t xml:space="preserve">@LEGmin http://twitpic.com/4jaz5 - Cool... luv it </t>
  </si>
  <si>
    <t>kokoki</t>
  </si>
  <si>
    <t xml:space="preserve">@shintabubu hey shinta!  i'm headed to bed now, but perhaps tomorrow night - when our hours overlap... </t>
  </si>
  <si>
    <t>Mon May 04 02:07:30 PDT 2009</t>
  </si>
  <si>
    <t>euphorialuv</t>
  </si>
  <si>
    <t xml:space="preserve">@AndyeAndinha I gave him your kiss. Being a flirt of course he liked them </t>
  </si>
  <si>
    <t>Mon May 04 02:07:31 PDT 2009</t>
  </si>
  <si>
    <t>kurokikaze</t>
  </si>
  <si>
    <t>Kaze the Knight. Third level, a lamp, a wish. Got fixed SDSM (first thought was about rubber chicken but hey)  #nethack</t>
  </si>
  <si>
    <t>Mon May 04 02:07:34 PDT 2009</t>
  </si>
  <si>
    <t>sixsevenone</t>
  </si>
  <si>
    <t xml:space="preserve">cooked chicken soup for the rainy weather </t>
  </si>
  <si>
    <t xml:space="preserve">nick is so cute in the tiger costume  ahaha it made my day  </t>
  </si>
  <si>
    <t>Mon May 04 02:07:35 PDT 2009</t>
  </si>
  <si>
    <t>YayoLynn</t>
  </si>
  <si>
    <t xml:space="preserve">@audreythebaby gandang mac un ah! for sure, if its out in the market mas mahal pa sya sa macbook pro. ang cool ng concept! </t>
  </si>
  <si>
    <t>ArtnMeditation</t>
  </si>
  <si>
    <t xml:space="preserve">@rosehwang U R &amp;quot;happiness pollinator&amp;quot; 4 shizzle.   Good friend you are.. I am smiling! </t>
  </si>
  <si>
    <t>Mon May 04 02:07:37 PDT 2009</t>
  </si>
  <si>
    <t>xShwetax</t>
  </si>
  <si>
    <t xml:space="preserve">I am now eating one of those big subway cookies with a glass of warm milk. YUM </t>
  </si>
  <si>
    <t>Mon May 04 02:07:38 PDT 2009</t>
  </si>
  <si>
    <t>InkHaus</t>
  </si>
  <si>
    <t xml:space="preserve">just had steamed fish w/ oyster sauce </t>
  </si>
  <si>
    <t>Mon May 04 02:07:40 PDT 2009</t>
  </si>
  <si>
    <t xml:space="preserve">@torresk hahaha I didn't even notice the name - LICE </t>
  </si>
  <si>
    <t>Mon May 04 02:07:41 PDT 2009</t>
  </si>
  <si>
    <t xml:space="preserve">@GinoandFran you should see the Morning Rush Forum's shoutbox. Overheat bcoz of campaign! Flying skirts!!! </t>
  </si>
  <si>
    <t>yasminfarah</t>
  </si>
  <si>
    <t xml:space="preserve">has a face mask on. hehe </t>
  </si>
  <si>
    <t xml:space="preserve">@Petaah hahaha we just won't tell him will we? </t>
  </si>
  <si>
    <t xml:space="preserve">@KrisColvin I would advise watching it in the cinema. I am sure the effects are worth it. Unless you have a monster TV at home </t>
  </si>
  <si>
    <t xml:space="preserve">@gianandrea all bank holidays are on Mondays in the UK... better than Italy where 1st of May could be on a Saturday or Sunday </t>
  </si>
  <si>
    <t>Mon May 04 02:07:42 PDT 2009</t>
  </si>
  <si>
    <t xml:space="preserve">@MurrayMelb A pleasure Murray </t>
  </si>
  <si>
    <t>@JoanLunden  Greetings Joan:  Just wanted to say I STILL MISS waking up to your pleasant personality &amp;amp; face in the a.m.    Hugs, Angel</t>
  </si>
  <si>
    <t>Mon May 04 02:07:44 PDT 2009</t>
  </si>
  <si>
    <t>JessTemby</t>
  </si>
  <si>
    <t xml:space="preserve">Has had a really good bank hoilday </t>
  </si>
  <si>
    <t>nikkimiruiz</t>
  </si>
  <si>
    <t>@TaraAlberto i'll be there tom promise! After our volley  when did they start? Wholeday? Or half?</t>
  </si>
  <si>
    <t xml:space="preserve">@jeffgerstmann You should spray yourself with the non smelling repellant that stinks to high heaven </t>
  </si>
  <si>
    <t xml:space="preserve">@MissxMarisa Hell unlucky! :O and and it comes out next week here. </t>
  </si>
  <si>
    <t>Mon May 04 02:07:46 PDT 2009</t>
  </si>
  <si>
    <t>@Broooooke_ kk's  have fun eating lol, remember shaun loves you haha</t>
  </si>
  <si>
    <t>japanupdate</t>
  </si>
  <si>
    <t>New Forum Thread - First Typhoon of the Season: Is *NOT* headed to Okinawa.  Made you look. .. http://tinyurl.com/dm4b3q</t>
  </si>
  <si>
    <t>Mon May 04 02:07:47 PDT 2009</t>
  </si>
  <si>
    <t xml:space="preserve">watching JONAS for nick's beautiful voice to put me to sleep </t>
  </si>
  <si>
    <t>Mon May 04 02:07:48 PDT 2009</t>
  </si>
  <si>
    <t>is amazed as to how artificial one can be  its just soo itchyyy</t>
  </si>
  <si>
    <t xml:space="preserve">@Brokenromantic haha malamang as one of my chef. </t>
  </si>
  <si>
    <t>Mon May 04 02:07:49 PDT 2009</t>
  </si>
  <si>
    <t>semiscenic</t>
  </si>
  <si>
    <t xml:space="preserve">@carolinekan HAHA all because of chocolate? Always knew your heart was in your stomach. Wait till you try the truffles </t>
  </si>
  <si>
    <t>skardhamar</t>
  </si>
  <si>
    <t xml:space="preserve">I'm entering a two month study/exam period.  Which is awesome. - See you on the flip side </t>
  </si>
  <si>
    <t>Mon May 04 02:07:50 PDT 2009</t>
  </si>
  <si>
    <t xml:space="preserve">@amtrak747 haha hell ya id love to find some boys to toke with, and thats a very sexy bike </t>
  </si>
  <si>
    <t>Mon May 04 02:07:52 PDT 2009</t>
  </si>
  <si>
    <t xml:space="preserve">@MissShonah  Will certainly do that.  </t>
  </si>
  <si>
    <t>Mon May 04 02:07:55 PDT 2009</t>
  </si>
  <si>
    <t>yep... i think i might have just made the decision to go head first...  we may be witnessing a historical moment... real talk</t>
  </si>
  <si>
    <t xml:space="preserve">@katcal always wanted to see that film never got round to it must get it on DVD tell me if its any good </t>
  </si>
  <si>
    <t>Mon May 04 02:07:56 PDT 2009</t>
  </si>
  <si>
    <t xml:space="preserve">@TferThomas Thank you!  </t>
  </si>
  <si>
    <t>Mon May 04 02:07:57 PDT 2009</t>
  </si>
  <si>
    <t>giishu</t>
  </si>
  <si>
    <t xml:space="preserve">@Gjerninger Are you sure you want to know?  It's http://bit.ly/AUuAC - it makes me want to run. In other news: Happy Star Wars Day! </t>
  </si>
  <si>
    <t>Mon May 04 02:08:00 PDT 2009</t>
  </si>
  <si>
    <t>StineAdelPetrea</t>
  </si>
  <si>
    <t xml:space="preserve">Yooooooo!? What up mates?! </t>
  </si>
  <si>
    <t>Mon May 04 02:08:02 PDT 2009</t>
  </si>
  <si>
    <t>conanhughes</t>
  </si>
  <si>
    <t>@Tigressreow Wow thanks a lot!  I can't believe I didn't think of that. XD</t>
  </si>
  <si>
    <t xml:space="preserve">@Faz4980 thanks  and ill cross my fingers for you, that the rain will stop </t>
  </si>
  <si>
    <t xml:space="preserve">@MrMiistro that's good. Im ok aye!!! a little stressed but fine </t>
  </si>
  <si>
    <t xml:space="preserve">Went to see Wolverine with the husband (who is off work today) - was pretty good </t>
  </si>
  <si>
    <t xml:space="preserve">@JP5486 heyy its ur bday?!!happy birthday! </t>
  </si>
  <si>
    <t>Mon May 04 02:08:05 PDT 2009</t>
  </si>
  <si>
    <t>cotton_candy16</t>
  </si>
  <si>
    <t>@clumsy_steph yeah school sucks totally. yea you can be so grateful that you got a better place  man i cant tell you how excited i am hul</t>
  </si>
  <si>
    <t>@SarahWV  worse case scenario i'll take tomorrow am off. are you still up or you just woke up?</t>
  </si>
  <si>
    <t>UntoldAffection</t>
  </si>
  <si>
    <t xml:space="preserve">interesting day. good overall </t>
  </si>
  <si>
    <t xml:space="preserve">just got Home from school!  it was fun ) oh btw its a music school. </t>
  </si>
  <si>
    <t>Mon May 04 02:08:07 PDT 2009</t>
  </si>
  <si>
    <t>@LewisBostock very much so  You know I am coming now on Thursday too right, are there door sales ??</t>
  </si>
  <si>
    <t>Mon May 04 02:08:08 PDT 2009</t>
  </si>
  <si>
    <t>jhc_</t>
  </si>
  <si>
    <t xml:space="preserve">@rvailleux : woot please post a pic, I won't recognize you without it </t>
  </si>
  <si>
    <t xml:space="preserve">@heykt haha who thought that?  </t>
  </si>
  <si>
    <t xml:space="preserve">@kayles yessss it does! YAY! told you it was awesome </t>
  </si>
  <si>
    <t>Peta_N</t>
  </si>
  <si>
    <t xml:space="preserve">@margotrobbie oh that makes sense! Well you are officially my first @reply from a celebrity!! </t>
  </si>
  <si>
    <t>Mon May 04 02:08:09 PDT 2009</t>
  </si>
  <si>
    <t xml:space="preserve">Jason Mraz is still serenading me, while I read &amp;quot;Judicial Supervision of Executive Action in the Commonwealth Caribbean&amp;quot;.  BBL! </t>
  </si>
  <si>
    <t xml:space="preserve">@Debbas My Mom is a nurse practitioner&amp;amp;spent entire life devoted to the field.  The good ones deserve to be recognized! I'll follow her </t>
  </si>
  <si>
    <t>Mon May 04 02:08:13 PDT 2009</t>
  </si>
  <si>
    <t>Surferdreams</t>
  </si>
  <si>
    <t xml:space="preserve">@OfficalJonasBro just watched it on youtube and its hilarious. i laughed trough it.. seriously guys so funny.. greetings from Germany... </t>
  </si>
  <si>
    <t>Mon May 04 02:08:14 PDT 2009</t>
  </si>
  <si>
    <t xml:space="preserve">@LiesX xD send it! </t>
  </si>
  <si>
    <t>Mon May 04 02:11:56 PDT 2009</t>
  </si>
  <si>
    <t>CathysSecret</t>
  </si>
  <si>
    <t>@juicebox07 i know how annoying that can be!  but theres a german saying'pleasant anticipation is the greatest pleasure'(own translation)</t>
  </si>
  <si>
    <t>1/2 day tomorrow  carla coming over after school.</t>
  </si>
  <si>
    <t xml:space="preserve">@MrFloydNL  tis very useful indeed esp. for newbies like me! </t>
  </si>
  <si>
    <t>Mon May 04 02:11:58 PDT 2009</t>
  </si>
  <si>
    <t xml:space="preserve">@nichelady I am with you. -#FollowFriday is easy enough for those who are annoyed by it.  I recommend relatively few people anyway. </t>
  </si>
  <si>
    <t xml:space="preserve">@ChrisKalydo Happy STAR WARS Day </t>
  </si>
  <si>
    <t>idanceforyou23</t>
  </si>
  <si>
    <t>is downloading songs  http://plurk.com/p/rp8wx</t>
  </si>
  <si>
    <t>Mon May 04 02:11:59 PDT 2009</t>
  </si>
  <si>
    <t>relaxing fragrances are SOO IN! my latest loves are still lavender &amp;amp; chamomile--the basic ones  trying to find more flower scents..</t>
  </si>
  <si>
    <t>Mon May 04 02:12:01 PDT 2009</t>
  </si>
  <si>
    <t xml:space="preserve">@simongrabowski Hi Simon, let me know when it's done </t>
  </si>
  <si>
    <t xml:space="preserve">@violetbakes Woo hoo - we have that recipe </t>
  </si>
  <si>
    <t xml:space="preserve">Happy Star Wars Day. May the fourth be with you. Ahh, that ones an oldy but a goody </t>
  </si>
  <si>
    <t>paynetsystems</t>
  </si>
  <si>
    <t>Twitter connected with FAcebook   http://twitter.com/paynetsystems &amp;amp; http://tinyurl.com/dagmoq</t>
  </si>
  <si>
    <t xml:space="preserve">all time low mean so fucking much to me. i hope i get to see them in june. it would be so awesome. gaskarth is amazing </t>
  </si>
  <si>
    <t>Mon May 04 02:12:04 PDT 2009</t>
  </si>
  <si>
    <t>@joolzP1 i was studying computing this year...bring as feck!! changing to plant science  next year</t>
  </si>
  <si>
    <t>Mon May 04 02:12:09 PDT 2009</t>
  </si>
  <si>
    <t>DawnDrury</t>
  </si>
  <si>
    <t xml:space="preserve">April showers bring May flowers, yea </t>
  </si>
  <si>
    <t>Mon May 04 02:12:11 PDT 2009</t>
  </si>
  <si>
    <t>epxx</t>
  </si>
  <si>
    <t>@brandiheyy hey !!!  whoa its really you.. anyways how does it feel living with Miley? it must be strange ... Twitter back ox</t>
  </si>
  <si>
    <t>Mon May 04 02:12:12 PDT 2009</t>
  </si>
  <si>
    <t>ellierebecca</t>
  </si>
  <si>
    <t xml:space="preserve">@OfficialAshleyG you are amazing as alice, as if she was made for you. Thank you for everything! I now have a face for the character </t>
  </si>
  <si>
    <t xml:space="preserve">Happy birthday. </t>
  </si>
  <si>
    <t>Mon May 04 02:12:13 PDT 2009</t>
  </si>
  <si>
    <t xml:space="preserve">@Curious_Jo same with me...I like the freedom being an Enigma gives you </t>
  </si>
  <si>
    <t>coenzyme69</t>
  </si>
  <si>
    <t xml:space="preserve">G'day @JohnathonBusack Thanx for following. </t>
  </si>
  <si>
    <t>Mon May 04 02:12:15 PDT 2009</t>
  </si>
  <si>
    <t xml:space="preserve">Weather is lovely, I'm headed home via supermarket. Planning to spend some quality time knitting tonight. </t>
  </si>
  <si>
    <t>Mon May 04 02:12:16 PDT 2009</t>
  </si>
  <si>
    <t>@Edna92 you did just add me haha  xo</t>
  </si>
  <si>
    <t>Mon May 04 02:12:17 PDT 2009</t>
  </si>
  <si>
    <t xml:space="preserve">Good morning friends. Happy May Bank Holiday. </t>
  </si>
  <si>
    <t>I should have posted this for the world Pinhole day   I Love this picture. http://twitpic.com/4jb4d</t>
  </si>
  <si>
    <t>stevewollaston</t>
  </si>
  <si>
    <t xml:space="preserve">@Gamesbasement dear oh dear..... </t>
  </si>
  <si>
    <t>@greyeyesgabriel You are clearly very busy  Take care of yourself, and I am sure you will be fine; takes one to know one ;)</t>
  </si>
  <si>
    <t>baaaabes</t>
  </si>
  <si>
    <t>Kauweloa</t>
  </si>
  <si>
    <t xml:space="preserve">@emulley I missed you today...I know you must feel very tired. I will give you a massage tonight </t>
  </si>
  <si>
    <t>Mon May 04 02:12:19 PDT 2009</t>
  </si>
  <si>
    <t>RondasX</t>
  </si>
  <si>
    <t>@lillytown the happiest place on earth  j'adore</t>
  </si>
  <si>
    <t>Mon May 04 02:12:22 PDT 2009</t>
  </si>
  <si>
    <t>kirrathomas</t>
  </si>
  <si>
    <t>@frogworth hey, have a great gig! We'll have to do exchange of tracks via ze emayal  I'm all lost in loops right now and still writing xx</t>
  </si>
  <si>
    <t>MissNannie</t>
  </si>
  <si>
    <t xml:space="preserve">Happy #juddday everyone! </t>
  </si>
  <si>
    <t>Mon May 04 02:12:23 PDT 2009</t>
  </si>
  <si>
    <t xml:space="preserve">@EmperorNorton I'm going to watch it now </t>
  </si>
  <si>
    <t>Mon May 04 02:12:24 PDT 2009</t>
  </si>
  <si>
    <t>I've got great expectations of tomorrow  It's gonna be awesome!! ? http://blip.fm/~5jf53</t>
  </si>
  <si>
    <t>Mon May 04 02:12:25 PDT 2009</t>
  </si>
  <si>
    <t>putrimaria</t>
  </si>
  <si>
    <t xml:space="preserve">@rizkyinayati heeeey good luck for unair sweet! </t>
  </si>
  <si>
    <t>@grcrssl Helloooo (: Star Wars day is cool  LOOL. Wen do you go to Cnaterbury then ? x</t>
  </si>
  <si>
    <t>Mon May 04 02:12:27 PDT 2009</t>
  </si>
  <si>
    <t xml:space="preserve">@neillavin300 Ok well from the pic i take it you do. Thats unlucky . Lmao </t>
  </si>
  <si>
    <t xml:space="preserve">Good morning twitter world.raining in dingle- hopefully means a busy day for me </t>
  </si>
  <si>
    <t>Mon May 04 02:12:29 PDT 2009</t>
  </si>
  <si>
    <t xml:space="preserve">playing with @elgg on a cool new website... hopefully ready very soon </t>
  </si>
  <si>
    <t>Mon May 04 02:12:31 PDT 2009</t>
  </si>
  <si>
    <t xml:space="preserve">@piginthepoke  Lol  grey skies as far as the eye can see, which is about 20 yards </t>
  </si>
  <si>
    <t>lolipop_kandy</t>
  </si>
  <si>
    <t xml:space="preserve">just got home had a major daily tset today. its math and i wish i got 6 or more </t>
  </si>
  <si>
    <t xml:space="preserve">@salisburydowns I've always said to PD that I wanted a kitchen like yours...I just wouldn't know what to do with it </t>
  </si>
  <si>
    <t>hannahfacee</t>
  </si>
  <si>
    <t xml:space="preserve">wellity! i think ima gonna clean my room :| Gay. i need to read a good book. sense and sensibility here we come! BEAT THE LILY </t>
  </si>
  <si>
    <t>Mon May 04 02:12:36 PDT 2009</t>
  </si>
  <si>
    <t xml:space="preserve">@SeanTheROBOT  Awesome pics  Love them. btw Still Loving the Amajanese Takeover too!~ </t>
  </si>
  <si>
    <t>boomerjack</t>
  </si>
  <si>
    <t xml:space="preserve">@susieblackmon I know what appeals to you with knitting! Believe me I KNOW! </t>
  </si>
  <si>
    <t xml:space="preserve">is loving life in sydney   </t>
  </si>
  <si>
    <t>Mon May 04 02:12:41 PDT 2009</t>
  </si>
  <si>
    <t>@cindeelean I wake up at 4:30 during the week - and funny, Deathcab makes me think of you!  (&amp;amp; I use your calendar to track work hours)</t>
  </si>
  <si>
    <t xml:space="preserve">@kenlee86 nice recolouring of your page  nobody is buying your anti-twittering words!! YOU LOVE IT!!!! </t>
  </si>
  <si>
    <t>Mon May 04 02:12:43 PDT 2009</t>
  </si>
  <si>
    <t xml:space="preserve">@SinnamonS gotta play 'Off the Wall' first tho </t>
  </si>
  <si>
    <t>Mon May 04 02:12:44 PDT 2009</t>
  </si>
  <si>
    <t>Dear God please let me wake up before 11:45 AM tomorrow lol Got plans  Tonight was lets pick on Hero night. grow up, get a job, etc. lolz</t>
  </si>
  <si>
    <t>@nienerenee hahaha niene ur soo smart.! lmao i think that is who its by..  good lookin.. whts up gurlie?? i come home this weekend.!</t>
  </si>
  <si>
    <t>cardlovers</t>
  </si>
  <si>
    <t xml:space="preserve">@PokerNostra Indeed. Have a nice week! </t>
  </si>
  <si>
    <t xml:space="preserve">@textualoffender Good Luck.. mine 3rd day today ! </t>
  </si>
  <si>
    <t>Mon May 04 02:12:46 PDT 2009</t>
  </si>
  <si>
    <t xml:space="preserve">@joolzgirl oh no! u must get 1!!!lol mum still isnt convinced, and we have 3 </t>
  </si>
  <si>
    <t>tactiktraining</t>
  </si>
  <si>
    <t>Good Morning  please check out our new site, tactik is a new training company based in Warsaw Poland ! www.tactik.eu all the best from us!</t>
  </si>
  <si>
    <t>Mon May 04 02:12:48 PDT 2009</t>
  </si>
  <si>
    <t xml:space="preserve">editing pictures </t>
  </si>
  <si>
    <t>Mon May 04 02:12:49 PDT 2009</t>
  </si>
  <si>
    <t>adlandnz</t>
  </si>
  <si>
    <t xml:space="preserve">@arpitnext Welcome </t>
  </si>
  <si>
    <t>Am soo happy about today .. the going home bit sucks ,, but meeting everyone will be aceness to the extreme  lol,, am so cheesy :p</t>
  </si>
  <si>
    <t xml:space="preserve">@lynajonas http://twitpic.com/4fnaa - haha love you two girl   </t>
  </si>
  <si>
    <t>RAZZDOG2</t>
  </si>
  <si>
    <t xml:space="preserve">Few Bevvies 2day in twn..great on a day off!! </t>
  </si>
  <si>
    <t>Mon May 04 02:12:51 PDT 2009</t>
  </si>
  <si>
    <t xml:space="preserve">@leeprovoost Thanks for the tip! It's our Company laptops so was aiming for another solution actually.... </t>
  </si>
  <si>
    <t>Mon May 04 02:12:52 PDT 2009</t>
  </si>
  <si>
    <t>TLJohns</t>
  </si>
  <si>
    <t xml:space="preserve">is feeling waaay too cruisey and relaxed for a Monday evening...  oh wait..  that's just wine before dinner...  </t>
  </si>
  <si>
    <t xml:space="preserve">Ha ha 1 point for the men </t>
  </si>
  <si>
    <t>@jazzt byeeeeeeeee watching new DH  X</t>
  </si>
  <si>
    <t>i just woke up and remembered theres no school!!! life is good  xxxxxx</t>
  </si>
  <si>
    <t xml:space="preserve">@keza34 sounds like my kinda day </t>
  </si>
  <si>
    <t>graandma's houseee  i havee too leave now! &amp;lt;3</t>
  </si>
  <si>
    <t>WinaWinch</t>
  </si>
  <si>
    <t>@rafikakikukeko of couuuurse fika  i'll pray thes best for you then.</t>
  </si>
  <si>
    <t>Mon May 04 02:12:55 PDT 2009</t>
  </si>
  <si>
    <t xml:space="preserve">@wiseleo  i got named - and since you recco so few peeps I felt pretty honored... I gotta talk to you about blowin' up my ego like that </t>
  </si>
  <si>
    <t>lars</t>
  </si>
  <si>
    <t xml:space="preserve">So.. finally finished setting up my @lars account. Will switch from @larsettrup during this week </t>
  </si>
  <si>
    <t>Mon May 04 02:12:56 PDT 2009</t>
  </si>
  <si>
    <t>going to fill my tummy with something yummy  ~ brb (via @angelistic)</t>
  </si>
  <si>
    <t>Mon May 04 02:12:57 PDT 2009</t>
  </si>
  <si>
    <t xml:space="preserve">@Mennard Its because I put radio 4 on by mistake..I'll have a cup of tea and a shower, then I'm sure all will fine and dandy, thanks </t>
  </si>
  <si>
    <t>wellity! i think ima gonna clean my room :| Gay. i need to read a good book. sense and sensibility here we come! BEAT THAT LILY  **</t>
  </si>
  <si>
    <t>Mon May 04 02:13:01 PDT 2009</t>
  </si>
  <si>
    <t xml:space="preserve">updating my resume </t>
  </si>
  <si>
    <t>Mon May 04 02:13:02 PDT 2009</t>
  </si>
  <si>
    <t>@BILLinBCN So I guess if the couple sees its ceremony as valid, it is valid, the community be damned  .</t>
  </si>
  <si>
    <t xml:space="preserve">@journo_at_work agree totally, think though if we can take a point off Everton and Liverpool beat Man City we are happy days </t>
  </si>
  <si>
    <t>This one brings back so many memories  Michael Penn &amp;quot;This and that&amp;quot; ? http://twt.fm/91035 #musicmonday</t>
  </si>
  <si>
    <t>Mon May 04 02:13:03 PDT 2009</t>
  </si>
  <si>
    <t>ortegaalfredo</t>
  </si>
  <si>
    <t xml:space="preserve">@hannibals Great news! we got it by the balls </t>
  </si>
  <si>
    <t xml:space="preserve">@StampfliTurci Ah that would explain the italian colouring </t>
  </si>
  <si>
    <t xml:space="preserve">everybody is awake (well not everybody, u know what i mean. ma friends) haha, and I'm having fun AIMing them </t>
  </si>
  <si>
    <t xml:space="preserve">Half Marathon Training Day # 1 ......... </t>
  </si>
  <si>
    <t>charlotteorba</t>
  </si>
  <si>
    <t xml:space="preserve">I've just about made it all the way round the park jogging. Quite pleased for my 6th outing </t>
  </si>
  <si>
    <t>Mon May 04 02:13:04 PDT 2009</t>
  </si>
  <si>
    <t xml:space="preserve">@brittany_shaw night babe </t>
  </si>
  <si>
    <t>Mon May 04 02:13:05 PDT 2009</t>
  </si>
  <si>
    <t xml:space="preserve">@torilovesbradie no probs(: and yeah im still sick. no school today  lol. feel really crap but thats because im dancing lol . thanks </t>
  </si>
  <si>
    <t>Mon May 04 02:13:06 PDT 2009</t>
  </si>
  <si>
    <t>mbleeker</t>
  </si>
  <si>
    <t xml:space="preserve">cower failure: when you mean to comply, but stand up for yourself instead </t>
  </si>
  <si>
    <t xml:space="preserve">Insomnia at its finest. Go to bed at 11:30, fully awake at 2. Grrr. Anyone want to call mee? </t>
  </si>
  <si>
    <t>Mon May 04 02:13:08 PDT 2009</t>
  </si>
  <si>
    <t xml:space="preserve">@rosehwang Very early and I am actually just going back for a little more rest ..... talk  with you a little later .... </t>
  </si>
  <si>
    <t>quimica_visual</t>
  </si>
  <si>
    <t xml:space="preserve">discovering kindred spirits on and off line, here and there. </t>
  </si>
  <si>
    <t>Mon May 04 02:13:10 PDT 2009</t>
  </si>
  <si>
    <t xml:space="preserve">@uhandbag I will  I enjoyed doing the peg bags, I've adapted the design for a tote bag  Bit cuter than I normally do </t>
  </si>
  <si>
    <t>laco_stepar</t>
  </si>
  <si>
    <t xml:space="preserve">Hello everybody!  I'm back on the job, back from the children camp (someone had to look after my sis' pupils)... and totally exhausted </t>
  </si>
  <si>
    <t>Mon May 04 02:13:12 PDT 2009</t>
  </si>
  <si>
    <t xml:space="preserve">@SmilinNursAnnie Far from it. Bali, a wonderful place but wouldn't have such music. Not that I have asked. Should I? </t>
  </si>
  <si>
    <t>Mon May 04 02:13:13 PDT 2009</t>
  </si>
  <si>
    <t>kaoriy</t>
  </si>
  <si>
    <t xml:space="preserve">My best friend is coming!excited </t>
  </si>
  <si>
    <t>Mon May 04 02:13:15 PDT 2009</t>
  </si>
  <si>
    <t>Omg! Star Wars Day!  May the fourth be with you everyone  This calls for me to watch at least 1 film tonight.</t>
  </si>
  <si>
    <t>Vivbb</t>
  </si>
  <si>
    <t>@ruoivietnam Thank a Chu?t ï¿½  Ch?c v?y quï¿½, hik, ch?c em ph?i ?i h?c 1 khï¿½a ph? c?p ki?n th?c c? khï¿½ g?p =.=</t>
  </si>
  <si>
    <t>Mon May 04 02:13:16 PDT 2009</t>
  </si>
  <si>
    <t xml:space="preserve">lol i &amp;lt;3 spongebob </t>
  </si>
  <si>
    <t>Jayhirst</t>
  </si>
  <si>
    <t xml:space="preserve">@burntoutcar Just for reference, I don't own that dress either. Sounds like LH was a good Fopp buy then </t>
  </si>
  <si>
    <t>Mon May 04 02:13:17 PDT 2009</t>
  </si>
  <si>
    <t>Ended up riding down brick lane  The A12 was dead (apart from scameras every 5 minutes)ï¿½ took an hour to get in.</t>
  </si>
  <si>
    <t>Mon May 04 02:13:18 PDT 2009</t>
  </si>
  <si>
    <t xml:space="preserve">@introversimonDu sounds good.  and yeah, I turn 21 tomorrow so I'll definitely be partying. </t>
  </si>
  <si>
    <t>Mon May 04 02:17:12 PDT 2009</t>
  </si>
  <si>
    <t xml:space="preserve">@annalisaceccato hey thanks mate your cool coz you watched it...  </t>
  </si>
  <si>
    <t>Mon May 04 02:17:13 PDT 2009</t>
  </si>
  <si>
    <t>smartin58</t>
  </si>
  <si>
    <t>@Snowgirl1972  think 2 to start off with but a house that can fit 4 - or we may go the whole hog and get 4.... not sure yet</t>
  </si>
  <si>
    <t>@MLimburg it's the small things in life that count, like being on a blur photograph of google streetview..  keep following !!!</t>
  </si>
  <si>
    <t>Mon May 04 02:17:14 PDT 2009</t>
  </si>
  <si>
    <t>@Techn1x fair enough. actually, you dont have to give me x-men.  mad max will do me fine</t>
  </si>
  <si>
    <t xml:space="preserve">@fcharlton And you! </t>
  </si>
  <si>
    <t>GabiEstefam</t>
  </si>
  <si>
    <t xml:space="preserve">woke up, now having breakfast and online, as every morning (except holidays and weekends), haha. then bath and school! </t>
  </si>
  <si>
    <t>Mon May 04 02:17:16 PDT 2009</t>
  </si>
  <si>
    <t xml:space="preserve">@taylorswift13 heLLo tayLor.. just wanna say i've aLready voted 4 u i think 5 times..haha  </t>
  </si>
  <si>
    <t xml:space="preserve">@sophieveronica Ha-ha abbreviate it , so it's not so bulky </t>
  </si>
  <si>
    <t>Mon May 04 02:17:17 PDT 2009</t>
  </si>
  <si>
    <t xml:space="preserve">@pjaficionado Ahhh!  OK, remember the film now.  Never saw it though, will have to check it out. Thanks </t>
  </si>
  <si>
    <t xml:space="preserve">@HellenBach indeed i have hellen, thought i better get a TOG name rather than use my company name </t>
  </si>
  <si>
    <t>@Punisher5463 You Got Twitter! Yayy  xxx</t>
  </si>
  <si>
    <t>@7mesh thanks for following me  but who are you? hmmmm... twitter back !! ox</t>
  </si>
  <si>
    <t>PureMuslima</t>
  </si>
  <si>
    <t xml:space="preserve">@Samiyusuf : Sir ! Everything Will Be Great InShaa'Allah </t>
  </si>
  <si>
    <t>Mon May 04 02:17:21 PDT 2009</t>
  </si>
  <si>
    <t>nysh</t>
  </si>
  <si>
    <t>Grey's 'Sweet Surrender'  http://tinyurl.com/d5mjyj</t>
  </si>
  <si>
    <t>bennyboywonder</t>
  </si>
  <si>
    <t>@windswept_trees  True. That's kind of your style isn't it  and less of the &amp;quot;old chap&amp;quot; ;-)</t>
  </si>
  <si>
    <t>MasaArko</t>
  </si>
  <si>
    <t xml:space="preserve">@davorkapozgan CongratulationS. Great funky site! U did it waaw </t>
  </si>
  <si>
    <t>Mon May 04 02:17:22 PDT 2009</t>
  </si>
  <si>
    <t>mellaa__</t>
  </si>
  <si>
    <t>Watching h&amp;amp;a! Got new photos for myy room  Waiting for Ulise to get home.</t>
  </si>
  <si>
    <t>alicecsws</t>
  </si>
  <si>
    <t xml:space="preserve">is walking to tesco with rhiannon and hannah to hide all evidence of lastnight </t>
  </si>
  <si>
    <t>Mon May 04 02:17:23 PDT 2009</t>
  </si>
  <si>
    <t xml:space="preserve">I'm eating egg-whites right out of the pan </t>
  </si>
  <si>
    <t xml:space="preserve">@HulantheHoly morning </t>
  </si>
  <si>
    <t>@keza34 yummy curry  save me some please lol</t>
  </si>
  <si>
    <t xml:space="preserve">possibly a carpenters number,topical. </t>
  </si>
  <si>
    <t>@lilmarshmellow  thanx</t>
  </si>
  <si>
    <t>Mon May 04 02:17:28 PDT 2009</t>
  </si>
  <si>
    <t>kendragossett</t>
  </si>
  <si>
    <t xml:space="preserve">eating organic jelly beans </t>
  </si>
  <si>
    <t>Mon May 04 02:17:29 PDT 2009</t>
  </si>
  <si>
    <t xml:space="preserve">@mike_taff_jones  Oh and...NEVAR USE KDE IT IS MADE OF FAIL! </t>
  </si>
  <si>
    <t xml:space="preserve">@RythmIQ AZ's Finest Vol. 3...intro, how it lookn????? </t>
  </si>
  <si>
    <t xml:space="preserve">@b_luca LOL!  I'm glad to see I'm not the only one out there!!! </t>
  </si>
  <si>
    <t>Mon May 04 02:17:33 PDT 2009</t>
  </si>
  <si>
    <t>Haidace</t>
  </si>
  <si>
    <t xml:space="preserve">new phones just arrived in the office. not much else is gona get done today </t>
  </si>
  <si>
    <t xml:space="preserve">@richa_august84 - requoting the gyaan - the more you live life, the more you fail to notice how you live it - quote By muthu... </t>
  </si>
  <si>
    <t>Mon May 04 02:17:34 PDT 2009</t>
  </si>
  <si>
    <t xml:space="preserve">Going to learn the hoedown throwdown today.  </t>
  </si>
  <si>
    <t>Mon May 04 02:17:36 PDT 2009</t>
  </si>
  <si>
    <t xml:space="preserve">@REOWsarah lol awesome i have randoms following me </t>
  </si>
  <si>
    <t>Mon May 04 02:17:37 PDT 2009</t>
  </si>
  <si>
    <t xml:space="preserve">@fajarjasmin i'm a huge fan of Take That since i was a baby.. Yeah, 6 months really feels like 5 months. </t>
  </si>
  <si>
    <t xml:space="preserve">@FaithfulChosen I'm fine thx. Had 3 days off and took advantage of them -&amp;gt; tired.  Waiting too see pics and read your blog. </t>
  </si>
  <si>
    <t>Mon May 04 02:17:38 PDT 2009</t>
  </si>
  <si>
    <t xml:space="preserve">Is about to go in the garden, weeding, mulching, cutting down and anything else that I find to do </t>
  </si>
  <si>
    <t xml:space="preserve">@vrikis Better than work, work, 10 minutes for lunch, work, work, work? Actually it might be. I don't work very hard </t>
  </si>
  <si>
    <t>the_cia</t>
  </si>
  <si>
    <t>my it teacher made the lamest joke today about darth vaders birthday cuz it was may 4th. lol i love it. Happy STAR WARS Day everyone!  !!!</t>
  </si>
  <si>
    <t>Mon May 04 02:17:41 PDT 2009</t>
  </si>
  <si>
    <t>@grcrssl 2ND BREAKFAST !? I want more food =/ LOL. Tweet me what breakfast you're having  LOOOOOOLDING'</t>
  </si>
  <si>
    <t>Mon May 04 02:17:42 PDT 2009</t>
  </si>
  <si>
    <t>amyevans05</t>
  </si>
  <si>
    <t xml:space="preserve">climbed snowdon </t>
  </si>
  <si>
    <t>Mon May 04 02:17:43 PDT 2009</t>
  </si>
  <si>
    <t>Necromantis</t>
  </si>
  <si>
    <t xml:space="preserve">had a great shot yesterday, editing pics now </t>
  </si>
  <si>
    <t>@JennaMadison hehehehehe.....it play time now cutie!  lol lol</t>
  </si>
  <si>
    <t>Mon May 04 02:17:44 PDT 2009</t>
  </si>
  <si>
    <t>@John1954Moi Brilliant  Thanks! Not sure what brownie points will get you though!</t>
  </si>
  <si>
    <t>Mon May 04 02:17:46 PDT 2009</t>
  </si>
  <si>
    <t>jaie</t>
  </si>
  <si>
    <t xml:space="preserve">@Crimsonmuse i just saw this! im freakin' starving right now! i'm thinking peanut butter fudge ice cream...&amp;amp; now steak, of course!  </t>
  </si>
  <si>
    <t xml:space="preserve">Reading Breaking Dawn </t>
  </si>
  <si>
    <t xml:space="preserve">@grentone Likewise. However, what was the comment about originally? </t>
  </si>
  <si>
    <t>Mon May 04 02:17:47 PDT 2009</t>
  </si>
  <si>
    <t xml:space="preserve">rock week @IdolNews i don't think danny's gonna go home this week  he's never been in the bottom three.. and he's a really good singer </t>
  </si>
  <si>
    <t>@e_diva as always  coffee? cookies?</t>
  </si>
  <si>
    <t>Mon May 04 02:17:48 PDT 2009</t>
  </si>
  <si>
    <t xml:space="preserve">just got up, couldn't sleep anymore i guess and im not really gonna go back to bed, im not really sleepy </t>
  </si>
  <si>
    <t>Leamay77</t>
  </si>
  <si>
    <t xml:space="preserve">well that rowing machine has paid off this week as i've lost 3lbs this week </t>
  </si>
  <si>
    <t>chaserandkevin</t>
  </si>
  <si>
    <t>@RubixSquare Think of getting a job this way - only another 50 years now until you can retire  or the otherway (my way) 50 years of fun!!!</t>
  </si>
  <si>
    <t>gracesegundo</t>
  </si>
  <si>
    <t xml:space="preserve">@betscrr finally a pic! cya in like 16 hrs haha </t>
  </si>
  <si>
    <t xml:space="preserve">@LucyKD hey Momma Cherri's site is still active: http://www.mommacherri.co.uk/ I'd love to go too one day </t>
  </si>
  <si>
    <t xml:space="preserve">@ohmanitsjessa I KNOW! I KNOW!...stop clapping </t>
  </si>
  <si>
    <t>Mon May 04 02:17:51 PDT 2009</t>
  </si>
  <si>
    <t>DocRobArn</t>
  </si>
  <si>
    <t xml:space="preserve">LOL watching Big Bang Theory latest episode </t>
  </si>
  <si>
    <t xml:space="preserve">@butterflykate Oh ok..we're supposed to be going to see Star Trek on Sun for Daves b/day...at least it's not Shatner </t>
  </si>
  <si>
    <t>itamarw</t>
  </si>
  <si>
    <t xml:space="preserve">@BlondMobile not sure if i need to hear what VC's think.  There's been problems in their business models..  Will the momo thing be good? </t>
  </si>
  <si>
    <t xml:space="preserve">its the little things that I'll always cherish about you.... </t>
  </si>
  <si>
    <t xml:space="preserve">@maddiMADCORE lololol i love kenan and kel its rocks soo hard and im watching it now..right now.  </t>
  </si>
  <si>
    <t>mandsywoo</t>
  </si>
  <si>
    <t xml:space="preserve">@nannynick Ok then have a good day </t>
  </si>
  <si>
    <t>Mon May 04 02:17:56 PDT 2009</t>
  </si>
  <si>
    <t xml:space="preserve">@JackieRunAway Hahahahahahahaha hope so.. I hope you'll like it </t>
  </si>
  <si>
    <t>Mon May 04 02:17:57 PDT 2009</t>
  </si>
  <si>
    <t xml:space="preserve">@TessMorris i'm not worried -it's a great job!! Quite a nice way to spend the day </t>
  </si>
  <si>
    <t xml:space="preserve">@JofArnold  Going to try it now and report on the results </t>
  </si>
  <si>
    <t>Lieneuh</t>
  </si>
  <si>
    <t xml:space="preserve">@rainstopper have a lok at EF too! they are jummy </t>
  </si>
  <si>
    <t>Mon May 04 02:17:58 PDT 2009</t>
  </si>
  <si>
    <t xml:space="preserve">hold on to what you've got </t>
  </si>
  <si>
    <t>Apparently its Star Wars Day today - so May the 4th be with you  http://tinyurl.com/axsujx</t>
  </si>
  <si>
    <t>@just_kap But I think it's cute.  Do this every night okay?</t>
  </si>
  <si>
    <t>stephenhaunts</t>
  </si>
  <si>
    <t xml:space="preserve">I think today I shall listen to some Gary Numan before starting some remixes </t>
  </si>
  <si>
    <t xml:space="preserve">Boss just texted me, I HAVE THE DAY OFF! YES&amp;lt; YES AND YES AGAIN! </t>
  </si>
  <si>
    <t>@Velf79 I hope so ^^ Eclipse is up and running again btw!  http://tinyurl.com/d792yd</t>
  </si>
  <si>
    <t>Mon May 04 02:18:01 PDT 2009</t>
  </si>
  <si>
    <t>TarnishedEmblem</t>
  </si>
  <si>
    <t xml:space="preserve">We just hit 10000 views on myspace! Thanks everyone! </t>
  </si>
  <si>
    <t>@khanserai Thank you  and hope you are having a great day</t>
  </si>
  <si>
    <t>ianbird</t>
  </si>
  <si>
    <t xml:space="preserve">@siphotwit don't get impatient! for what? you have already sinned: strawberries with milk and sugar </t>
  </si>
  <si>
    <t>Mon May 04 02:18:02 PDT 2009</t>
  </si>
  <si>
    <t>JoSwide</t>
  </si>
  <si>
    <t xml:space="preserve">Listening to Distorting a Code by Spinnerette and just cant wait to get my hands on their full length </t>
  </si>
  <si>
    <t>Mon May 04 02:18:03 PDT 2009</t>
  </si>
  <si>
    <t>KoreanFashion</t>
  </si>
  <si>
    <t xml:space="preserve">Getting more information on New Korean Fashion Wear </t>
  </si>
  <si>
    <t>Bubzles</t>
  </si>
  <si>
    <t xml:space="preserve">@kyleandjackieo i just downloaded Bonnie and Clyde by Beyonce and Jay-Z...an old fav </t>
  </si>
  <si>
    <t>Mon May 04 02:18:04 PDT 2009</t>
  </si>
  <si>
    <t>IDIOTat)MilanQ Heyy. Th*nks For The Follow.  Have A Good Night. (Frank_Whyte) #IDIOT</t>
  </si>
  <si>
    <t>whiteywitters</t>
  </si>
  <si>
    <t>@taylorgodwin it is, and its shiny and if i could marry it i would.   ps. im good, you?</t>
  </si>
  <si>
    <t>Mon May 04 02:18:05 PDT 2009</t>
  </si>
  <si>
    <t>kenishia_uniQ</t>
  </si>
  <si>
    <t xml:space="preserve">back from the trip </t>
  </si>
  <si>
    <t>Mon May 04 02:18:06 PDT 2009</t>
  </si>
  <si>
    <t>KrinaR</t>
  </si>
  <si>
    <t>@JLSOfficial ... but i could barely speak! He was probably thinking 'who is the weirdo?' LOOOOL. Say sorry to him for me please?  x &amp;lt;3</t>
  </si>
  <si>
    <t>huijuntan</t>
  </si>
  <si>
    <t xml:space="preserve">thanks to @ranukka and i'm now on twitter! </t>
  </si>
  <si>
    <t>visual_evasion</t>
  </si>
  <si>
    <t>@thecatat7 hello there  ?</t>
  </si>
  <si>
    <t>Mon May 04 02:18:07 PDT 2009</t>
  </si>
  <si>
    <t xml:space="preserve">@helenotway yes, it will finish at 7:30 tonight. Still the food has been great as has been the discussion </t>
  </si>
  <si>
    <t xml:space="preserve">@grentone No trips planned yet but I'll let you know if there is </t>
  </si>
  <si>
    <t>Mon May 04 02:18:08 PDT 2009</t>
  </si>
  <si>
    <t>@Punisher5643 You Got Twitter Yayy  xxx</t>
  </si>
  <si>
    <t>Mon May 04 02:18:09 PDT 2009</t>
  </si>
  <si>
    <t>8101harris</t>
  </si>
  <si>
    <t xml:space="preserve">@SmilinNursAnnie now that's an imtetsting visual. </t>
  </si>
  <si>
    <t xml:space="preserve">@FabMissK we need to be quicker if we're to keep our nerd streetcred! haha </t>
  </si>
  <si>
    <t>Mon May 04 02:18:10 PDT 2009</t>
  </si>
  <si>
    <t xml:space="preserve">@sammythewizzy Oki! Great. All the best! </t>
  </si>
  <si>
    <t>kesoo</t>
  </si>
  <si>
    <t>is happy that tiff can't drop BIO so she can suffer with me  nyayhahahah!</t>
  </si>
  <si>
    <t xml:space="preserve">@darrenporter hehe...nice try </t>
  </si>
  <si>
    <t xml:space="preserve">@BenPlouviez Lol - we're like polar opposites, Ben! Maybe that's why we get on so well </t>
  </si>
  <si>
    <t>Mon May 04 02:18:13 PDT 2009</t>
  </si>
  <si>
    <t xml:space="preserve">Finished my Lunch </t>
  </si>
  <si>
    <t>Mon May 04 02:18:14 PDT 2009</t>
  </si>
  <si>
    <t>ypetya</t>
  </si>
  <si>
    <t>LOOPJAZZ  yess!!! ez most bejï¿½n</t>
  </si>
  <si>
    <t>chang_ROR</t>
  </si>
  <si>
    <t xml:space="preserve">@chiron_uts bass love </t>
  </si>
  <si>
    <t xml:space="preserve">Haha Ashley tisdale is on again </t>
  </si>
  <si>
    <t>leeborn</t>
  </si>
  <si>
    <t xml:space="preserve">Got back from a week of jamming in the French city of Meyrueis. Feel hella replenished </t>
  </si>
  <si>
    <t>Mon May 04 02:18:16 PDT 2009</t>
  </si>
  <si>
    <t>@taylorswift13 oh great!  hope you'll have a blast there! ;)</t>
  </si>
  <si>
    <t>VampAly</t>
  </si>
  <si>
    <t>@amandapalmer He loved it, so Happy Birthday!!!   He said you sounded like a mixture of John Lennon, Chrissie Hynde, and Janis Joplin.</t>
  </si>
  <si>
    <t>Mon May 04 02:18:18 PDT 2009</t>
  </si>
  <si>
    <t>end of work... Thank God! I accomplished a number of things...  http://plurk.com/p/rpaag</t>
  </si>
  <si>
    <t xml:space="preserve">@ohthecake say hi to dan and katherine and zachy </t>
  </si>
  <si>
    <t xml:space="preserve">@tonystark206 I created a monster! bwahaha! oh, and I got your baby home safe and sound. </t>
  </si>
  <si>
    <t>Mon May 04 02:22:09 PDT 2009</t>
  </si>
  <si>
    <t xml:space="preserve">whatever will be, will be </t>
  </si>
  <si>
    <t xml:space="preserve">doesnt have a hangover  and is getting ready for a good ol' english fry up </t>
  </si>
  <si>
    <t>Mon May 04 02:22:11 PDT 2009</t>
  </si>
  <si>
    <t>@saikatblogger Its WoW! effect  Thanks for the update.</t>
  </si>
  <si>
    <t>Mon May 04 02:22:12 PDT 2009</t>
  </si>
  <si>
    <t>@paulmoxham everything is your fault moxy...everything.   x</t>
  </si>
  <si>
    <t>Mon May 04 02:22:13 PDT 2009</t>
  </si>
  <si>
    <t xml:space="preserve">@Nikkiko Congrats on your new phone! </t>
  </si>
  <si>
    <t xml:space="preserve">@taylorswift13 Hey Tay!! Plz can u write hey elin to me? Im sick and if u do it I feel better! </t>
  </si>
  <si>
    <t xml:space="preserve">@sajal I meant you are not lazy, your work proves it </t>
  </si>
  <si>
    <t xml:space="preserve">@luluberry_0981 LOL I was going to do some homework, but kind of got distracted... Again...  Goodnight! </t>
  </si>
  <si>
    <t xml:space="preserve">@Sazchik I'm in Devon this weekend! Cloudy, but dry. </t>
  </si>
  <si>
    <t>Mon May 04 02:22:16 PDT 2009</t>
  </si>
  <si>
    <t>Haha. It's pretty good  they're making something with chicken  yum!</t>
  </si>
  <si>
    <t>Mon May 04 02:22:17 PDT 2009</t>
  </si>
  <si>
    <t xml:space="preserve">@OysteinLund either way, you always tend to make my #followfriday list, sweetie - you do rock that much </t>
  </si>
  <si>
    <t xml:space="preserve">@ Nickchien @chaubella_ i am happy to break my twitter virginity with you two. </t>
  </si>
  <si>
    <t>Mon May 04 02:22:18 PDT 2009</t>
  </si>
  <si>
    <t>bongvideos</t>
  </si>
  <si>
    <t xml:space="preserve">waiting for the last video to be rendered. while watching episode 11 </t>
  </si>
  <si>
    <t>Gloson</t>
  </si>
  <si>
    <t xml:space="preserve">Yay! I just fixed my blog's CSS problem that messed up the design </t>
  </si>
  <si>
    <t xml:space="preserve">@taylorswift13 :] Today is a bank holiday so not many places will be open until tomorrow.         Welcome back! </t>
  </si>
  <si>
    <t>FOREVER_PEP</t>
  </si>
  <si>
    <t>'s current goal is to lose 10 pounds by next tuesday! 120 here i come   soooo ready for Gatlinburg!</t>
  </si>
  <si>
    <t xml:space="preserve">@septemberblues Thanks hun, it was great  </t>
  </si>
  <si>
    <t>whoa_liiva</t>
  </si>
  <si>
    <t>@tomatosponge hey, no we were second, kind sad, but it's ok   guitar, guitar, guitar  BBQ and good time  what about you&amp;gt;?</t>
  </si>
  <si>
    <t xml:space="preserve">@sparklingshoes yeah it's my friends 18th today as well ^^ it's always like a running joke we have </t>
  </si>
  <si>
    <t>@Sadie_marie better than Hudgens.  OMG our song came on on shuffle. What Would You Do - City High.</t>
  </si>
  <si>
    <t>Mon May 04 02:22:22 PDT 2009</t>
  </si>
  <si>
    <t xml:space="preserve">@Leesa_W wow-thanks soo much. Hope your well </t>
  </si>
  <si>
    <t xml:space="preserve">@ArieleMoonfire  does it mean you will b going 2 bed earlier on Mondays? </t>
  </si>
  <si>
    <t>iniebong</t>
  </si>
  <si>
    <t xml:space="preserve">is anxiously awaiting Rockets-Lakers game ... Yes, I finally got Tix for Games 3 &amp;amp; 4 .... Yeahhhhh </t>
  </si>
  <si>
    <t>greenappleseeds</t>
  </si>
  <si>
    <t xml:space="preserve">finally getting sleepy right when the sky brightens ... figures! G'nimorning </t>
  </si>
  <si>
    <t>Mon May 04 02:22:23 PDT 2009</t>
  </si>
  <si>
    <t>davenyss</t>
  </si>
  <si>
    <t xml:space="preserve">never thought my daughter would want to borrow my clothes... even less that she would suggest that i borrow hers... luckily it didnt fit </t>
  </si>
  <si>
    <t>Mon May 04 02:22:24 PDT 2009</t>
  </si>
  <si>
    <t xml:space="preserve">Official whine-tweet for today. Nothing specified </t>
  </si>
  <si>
    <t xml:space="preserve">i'm actually starting to quite like lily allen and her music, to be honest. </t>
  </si>
  <si>
    <t>Mon May 04 02:22:25 PDT 2009</t>
  </si>
  <si>
    <t xml:space="preserve">Found out that one great thing about living in Switzerland is the delicious bread - sometimes little things can make a difference </t>
  </si>
  <si>
    <t xml:space="preserve">Hey, Good Morning guys!!   </t>
  </si>
  <si>
    <t>looking for models for beauty shoot THIS THURSDAY in the Valley studio  contact me if interested!</t>
  </si>
  <si>
    <t xml:space="preserve">a trending topic: HAPPY STAR WARS DAY </t>
  </si>
  <si>
    <t xml:space="preserve">@chishiki Welcome back to Japan </t>
  </si>
  <si>
    <t xml:space="preserve">@taylorswift13 Yay! What are your plans for today? I'm seeing you Wednesday and Thursday </t>
  </si>
  <si>
    <t>@Emmmaa___ haha im gonna follow my dreams now  well...ur dream haha im still reading over it for the 90th time  :p</t>
  </si>
  <si>
    <t>TaraBabcock</t>
  </si>
  <si>
    <t>@uc_achillies  Thanks! And yay for being in my guild!</t>
  </si>
  <si>
    <t>iantey</t>
  </si>
  <si>
    <t>loves the way the sky looks now i.e. no cloud at all.  but that would only mean that it's ultra hot outside.... http://plurk.com/p/rpb7t</t>
  </si>
  <si>
    <t>kopfkaefer</t>
  </si>
  <si>
    <t>Har Har, #swineflu is everywhere: http://twitpic.com/4jb4o  (via @kaihellyeah)</t>
  </si>
  <si>
    <t xml:space="preserve">Hmph. This is nowhere near as effective as it was a few mins ago. I wonder if it was a coincidence. FOLLOWERS: please report ur findings </t>
  </si>
  <si>
    <t>hrnykatie</t>
  </si>
  <si>
    <t xml:space="preserve">borred what everyone doingn check out links on my profile </t>
  </si>
  <si>
    <t>Mon May 04 02:22:31 PDT 2009</t>
  </si>
  <si>
    <t xml:space="preserve">@JennaMadison That's ok then....  I accept the slave role...  Your wish is my command...  hahaha </t>
  </si>
  <si>
    <t xml:space="preserve">enjoying my new car </t>
  </si>
  <si>
    <t>Mon May 04 02:22:33 PDT 2009</t>
  </si>
  <si>
    <t xml:space="preserve">the weather in Prague is like the weather in Belgium -&amp;gt; rainy </t>
  </si>
  <si>
    <t>Mon May 04 02:22:34 PDT 2009</t>
  </si>
  <si>
    <t xml:space="preserve">@13twelve Hai there, who are you? </t>
  </si>
  <si>
    <t xml:space="preserve">Great day yesterday. Good win for Forest, some celebratory 'staying up' drinks, a trip to an unsuccesful bbq and ï¿½1.50 Stellas in Scream </t>
  </si>
  <si>
    <t>Mon May 04 02:22:36 PDT 2009</t>
  </si>
  <si>
    <t>chazharris</t>
  </si>
  <si>
    <t xml:space="preserve">it's Blockbuster week in New Zealand - &amp;quot;Wolverine&amp;quot; tomorrow followed by &amp;quot;Star Trek&amp;quot; on Thursday! </t>
  </si>
  <si>
    <t xml:space="preserve">@Galiiit lol thanx, me too! </t>
  </si>
  <si>
    <t>Mon May 04 02:22:37 PDT 2009</t>
  </si>
  <si>
    <t>aniseedandbella</t>
  </si>
  <si>
    <t xml:space="preserve">just bought 6 new movies </t>
  </si>
  <si>
    <t xml:space="preserve">Back from umpireing trainging, making dinner </t>
  </si>
  <si>
    <t>Mon May 04 02:22:39 PDT 2009</t>
  </si>
  <si>
    <t xml:space="preserve">@lopezwilfred Yeah, of course! </t>
  </si>
  <si>
    <t xml:space="preserve">On way back home after a crazy night on the coast </t>
  </si>
  <si>
    <t xml:space="preserve">@yaseminx3 hahahahaha, I have a day off </t>
  </si>
  <si>
    <t xml:space="preserve">@stayingyoung I usually do if there is choice, but I am lucky in that most foods I love are generally very healthy (except ice cream!!).  </t>
  </si>
  <si>
    <t xml:space="preserve">im going to cardiff today. shopping </t>
  </si>
  <si>
    <t>Mon May 04 02:22:43 PDT 2009</t>
  </si>
  <si>
    <t xml:space="preserve">Done with HW...gonna read a bit then pass out. Got a cool week to look forward too in between all the mayhem </t>
  </si>
  <si>
    <t>@jakeashley cant wait till ur may 22 show!!  u better stop by and hang out in newcastle  xx</t>
  </si>
  <si>
    <t>martoba</t>
  </si>
  <si>
    <t xml:space="preserve">can't wait to be at home again.. let the sun shine and warm my frozen bones, please! </t>
  </si>
  <si>
    <t>on my tea break  cant wait to drive home tonite!!</t>
  </si>
  <si>
    <t>Mon May 04 02:22:47 PDT 2009</t>
  </si>
  <si>
    <t xml:space="preserve">wolverine was a bit short. waiting for cat to get dressed then off to York for the day </t>
  </si>
  <si>
    <t>BuzzEdition</t>
  </si>
  <si>
    <t xml:space="preserve">@utterhip Good morning to you, however it's night time for me, so I am off to bed *hugs* Have a great day </t>
  </si>
  <si>
    <t>Mon May 04 02:22:50 PDT 2009</t>
  </si>
  <si>
    <t>Rkeps</t>
  </si>
  <si>
    <t xml:space="preserve">@work again thanks to my dear neighboor who also gave me coffee when I needed it. She is the best </t>
  </si>
  <si>
    <t>Mon May 04 02:22:51 PDT 2009</t>
  </si>
  <si>
    <t xml:space="preserve">i'm out...  </t>
  </si>
  <si>
    <t xml:space="preserve">@AnsamsKitchen  walah me 2 still i am not getting the full idea </t>
  </si>
  <si>
    <t>cazbar82</t>
  </si>
  <si>
    <t xml:space="preserve">@henrys_creek No worries - thank google! There's nothing you can't find on there! </t>
  </si>
  <si>
    <t xml:space="preserve">@Captainwalker I've never seen any of the X Men films but they are supposed to be good so I thought, why not? </t>
  </si>
  <si>
    <t>Mon May 04 02:22:53 PDT 2009</t>
  </si>
  <si>
    <t>dadutchess1</t>
  </si>
  <si>
    <t xml:space="preserve">@richardbishop http://twitpic.com/4jbba - ohhh someone likes to play with their food.... heehee </t>
  </si>
  <si>
    <t>Mon May 04 02:22:55 PDT 2009</t>
  </si>
  <si>
    <t xml:space="preserve">@nickchien @chaubella_ i am glad to break my twitter virginity with you two. </t>
  </si>
  <si>
    <t>Mon May 04 02:22:57 PDT 2009</t>
  </si>
  <si>
    <t>NikkiSeiler</t>
  </si>
  <si>
    <t>Totally enjoying my day off  woohoo for Mondays.</t>
  </si>
  <si>
    <t>Mon May 04 02:22:58 PDT 2009</t>
  </si>
  <si>
    <t xml:space="preserve">@taylorswift13    eeek!! Your coming!!!! Im soo excited to see you on Thursday!! </t>
  </si>
  <si>
    <t xml:space="preserve">@EricaNurney Nah... to be honest, I'm not a 'drinker' as such....  would rather have a protein shake and go for a run LOL </t>
  </si>
  <si>
    <t>@beijingboyce  I am seriously contemplating timing my next trip home to catch his next fight. They show it in cinemas. Live! With beer!</t>
  </si>
  <si>
    <t>Mon May 04 02:23:01 PDT 2009</t>
  </si>
  <si>
    <t>@Snowgirl1972 have to avoid the burning desire to say I already have one  no, no room for piglets, just enough room for chucks</t>
  </si>
  <si>
    <t xml:space="preserve">Bring it on till I fall asleep </t>
  </si>
  <si>
    <t xml:space="preserve">i reckon i could live of yogurt for a week if i had a good selection of flavors </t>
  </si>
  <si>
    <t>Mon May 04 02:23:02 PDT 2009</t>
  </si>
  <si>
    <t>im home!  videoke at Funtime.. yey! got loads of tickets! nyahahaha!</t>
  </si>
  <si>
    <t xml:space="preserve">@radha_ Oh please mark all toe tweets with #toe. @fossiloflife is trying to make trening topic out of #toe </t>
  </si>
  <si>
    <t xml:space="preserve">leaving work in 25 minutes to go to Broompark then to see the new flats then for lunch with Mandy and my dad. </t>
  </si>
  <si>
    <t>says alright, alright... I'm going already. Sheesh, well better be off early than late.  http://plurk.com/p/rpbd5</t>
  </si>
  <si>
    <t xml:space="preserve">is very excited! jonas tickets are on sale 2morrow </t>
  </si>
  <si>
    <t>@ASIO looks like @renailemay is hiding money in an offshore bank account on behalf of last.fm   http://bit.ly/CeT0s</t>
  </si>
  <si>
    <t>@itamarw #momoTLV is always good  IVA will have a special price for  #momoTLV guests..</t>
  </si>
  <si>
    <t>Mon May 04 02:23:05 PDT 2009</t>
  </si>
  <si>
    <t>Gdnight Tweeters (: Night @athenakg sleep tight and don't steal my blankets  Otay! I love YOUS</t>
  </si>
  <si>
    <t>Mon May 04 02:23:07 PDT 2009</t>
  </si>
  <si>
    <t xml:space="preserve">@MitchBenn OR... Something to do with all the Red Bull?  Hmmm. You think maybe? </t>
  </si>
  <si>
    <t xml:space="preserve">@ronchick always </t>
  </si>
  <si>
    <t>Mon May 04 02:23:08 PDT 2009</t>
  </si>
  <si>
    <t xml:space="preserve">Goodmorning World </t>
  </si>
  <si>
    <t xml:space="preserve">is chilling at home </t>
  </si>
  <si>
    <t>DinkyBooper</t>
  </si>
  <si>
    <t xml:space="preserve">A lovely weekend away at Kits Coty, now relaxed and well rested and ready for the week ahead.  Back on NNC in two weeks </t>
  </si>
  <si>
    <t>shangs112</t>
  </si>
  <si>
    <t xml:space="preserve">@ItsKanye tnx following, looking forward to tweet with you.. </t>
  </si>
  <si>
    <t>rolfwamfjell</t>
  </si>
  <si>
    <t xml:space="preserve">@Tim_Whincop too complex and too much to consider on a day like today. Monday off. My brain is back tomorrow </t>
  </si>
  <si>
    <t>Mon May 04 02:23:14 PDT 2009</t>
  </si>
  <si>
    <t>tishatweet</t>
  </si>
  <si>
    <t xml:space="preserve">@CardineB teehee. it was a good show anyway </t>
  </si>
  <si>
    <t>scailay</t>
  </si>
  <si>
    <t xml:space="preserve">Western Digital Caviar Black 1TB SATA 300 NCQ 32MB on the way... </t>
  </si>
  <si>
    <t>Mon May 04 02:23:15 PDT 2009</t>
  </si>
  <si>
    <t>ifuseekamyjason</t>
  </si>
  <si>
    <t xml:space="preserve">I'm still up! Thank you all for praying (: AHAHAHA! I'm watching Britney: For the Record until school. Today should be a good day </t>
  </si>
  <si>
    <t>Mon May 04 02:23:16 PDT 2009</t>
  </si>
  <si>
    <t xml:space="preserve">@imogenheap AM's good for us GMT-ish people, I think.  Looking forward to it and hope you're batteries &amp;amp; laptop will be recharged soon. </t>
  </si>
  <si>
    <t>Mon May 04 02:23:18 PDT 2009</t>
  </si>
  <si>
    <t>stephbeath</t>
  </si>
  <si>
    <t xml:space="preserve">@danslevin You're welcome and thanks for inviting us to talk. #48hoursnz is like becoming a parent. No one can really prepare you for it </t>
  </si>
  <si>
    <t>Mon May 04 02:27:09 PDT 2009</t>
  </si>
  <si>
    <t>PrincesseClo</t>
  </si>
  <si>
    <t xml:space="preserve">I'm a new french girl in Twitter! And I speak English very bad </t>
  </si>
  <si>
    <t>Mon May 04 02:27:10 PDT 2009</t>
  </si>
  <si>
    <t xml:space="preserve">@Remy_Foster Just so i can see how they look with the other icons. Both themes btw. </t>
  </si>
  <si>
    <t>Mon May 04 02:27:13 PDT 2009</t>
  </si>
  <si>
    <t xml:space="preserve">@tomfelton http://twitpic.com/4jam0 - Oh it's so beautiful! I'm happy you had a great time! Heartz </t>
  </si>
  <si>
    <t xml:space="preserve">@alicam congratulations </t>
  </si>
  <si>
    <t xml:space="preserve">@taylorswift13 heyahh i thought u wern't cumin to london till the 5th ? i love you taylorr ..xx </t>
  </si>
  <si>
    <t xml:space="preserve">@neilfws maybe you need to start a &amp;quot;wholey created by evolution&amp;quot; or &amp;quot;wholely composed of matter&amp;quot; flickr group </t>
  </si>
  <si>
    <t>@Oreosandcheese yvw hun  ... I agree boy touts!! Freakin hate them with a vengeance! Good luck in sellin,sure someone will def snap up!!</t>
  </si>
  <si>
    <t xml:space="preserve">@taylorswift13 you're in London?! Wow! I'm near there </t>
  </si>
  <si>
    <t>Mon May 04 02:27:15 PDT 2009</t>
  </si>
  <si>
    <t xml:space="preserve">listening to faith spirituality and the internet </t>
  </si>
  <si>
    <t xml:space="preserve">@freakgoddess hypnotyst .... hmmmm... i should beware.. </t>
  </si>
  <si>
    <t>Mon May 04 02:27:16 PDT 2009</t>
  </si>
  <si>
    <t>tay22lor</t>
  </si>
  <si>
    <t xml:space="preserve">@andrew_2229 both, at the same time </t>
  </si>
  <si>
    <t xml:space="preserve">Ha! Just noticed it's Star Wars day! May the 4th be with you, always </t>
  </si>
  <si>
    <t>happymalesingle</t>
  </si>
  <si>
    <t xml:space="preserve">Welcome @pbcat #Follow #Freude </t>
  </si>
  <si>
    <t>@ChloeCazRhi  glad your feeling abit better!  I think mine might be nearly gone now xD</t>
  </si>
  <si>
    <t>Leezamaria</t>
  </si>
  <si>
    <t xml:space="preserve">trying to learn for my oral exam, but I'm too distracted </t>
  </si>
  <si>
    <t>Mon May 04 02:27:19 PDT 2009</t>
  </si>
  <si>
    <t xml:space="preserve">my myspace profile is OLLLD NEWSZ i need to editeditedittt </t>
  </si>
  <si>
    <t>Mon May 04 02:27:20 PDT 2009</t>
  </si>
  <si>
    <t xml:space="preserve">Just listened to condre scr and got an invitation to watch their live concert on June 20th in Munich http://bit.ly/DAXA0  #postrock </t>
  </si>
  <si>
    <t>derek_bell</t>
  </si>
  <si>
    <t>@tyhowells Not swine flu I hope! Take care of your health mate  Tell me about your business derek_bell@mac.com</t>
  </si>
  <si>
    <t>kdelarue</t>
  </si>
  <si>
    <t xml:space="preserve">(We got *both* kinds of music here...) </t>
  </si>
  <si>
    <t xml:space="preserve">Doing some test shooting later this afternoon.  Did I mention being in Holland for an indie wine festival this week? My tongue is red. </t>
  </si>
  <si>
    <t xml:space="preserve">im with andrew  it was a long, but fun day </t>
  </si>
  <si>
    <t xml:space="preserve">@dfg77 Welcome to two months ago! Banjo Tooie is about to be released! </t>
  </si>
  <si>
    <t xml:space="preserve">@xabierr im sure jont wont mind sharing </t>
  </si>
  <si>
    <t>lmacca7</t>
  </si>
  <si>
    <t xml:space="preserve">is sick!!!! and just chilling tonight watching Desperate Housewives </t>
  </si>
  <si>
    <t>@Midad This weekend? Haha yeah I'm free  Oh is Satish sharing with us too? Oh and which day? Friday or sat?</t>
  </si>
  <si>
    <t xml:space="preserve">@goddessprogress thanks for the follow </t>
  </si>
  <si>
    <t xml:space="preserve">Hope you all have a great Bank Holiday Monday! </t>
  </si>
  <si>
    <t>Mon May 04 02:27:26 PDT 2009</t>
  </si>
  <si>
    <t>Katusic</t>
  </si>
  <si>
    <t xml:space="preserve">Is everyone for coffie? </t>
  </si>
  <si>
    <t>Mon May 04 02:27:28 PDT 2009</t>
  </si>
  <si>
    <t xml:space="preserve">http://dayna.dreamwidth.org for the daily random-ness </t>
  </si>
  <si>
    <t xml:space="preserve">@player112345 Good Morrow! How are you this fair morn? </t>
  </si>
  <si>
    <t>@lifeincyan Aren't randoms what it's about?!!!  I LOVE that it's Star Wars day - I didn't realise and I can't believe it's almost over!</t>
  </si>
  <si>
    <t>Mon May 04 02:27:29 PDT 2009</t>
  </si>
  <si>
    <t>@lalaland_city Hey, u like FOB 2! Follow me, luv 2 talk more, looking 4 frineds + followers!  ~Ellen~</t>
  </si>
  <si>
    <t>Mon May 04 02:27:30 PDT 2009</t>
  </si>
  <si>
    <t xml:space="preserve">Sitting outside with my laptop  Its kinda nice </t>
  </si>
  <si>
    <t xml:space="preserve">@claudiatan http://twitpic.com/4jber - aww .... then we wonder why they hate us later..... lol!! </t>
  </si>
  <si>
    <t>Mon May 04 02:27:31 PDT 2009</t>
  </si>
  <si>
    <t>niclaruesmith</t>
  </si>
  <si>
    <t xml:space="preserve">@Fran_v  haha i was in your boat yesterday.. you'll pick it up in no time </t>
  </si>
  <si>
    <t>Mon May 04 02:27:32 PDT 2009</t>
  </si>
  <si>
    <t>honeyj143</t>
  </si>
  <si>
    <t xml:space="preserve">my love makes me sooo happy </t>
  </si>
  <si>
    <t>Mon May 04 02:27:33 PDT 2009</t>
  </si>
  <si>
    <t>shihadchick</t>
  </si>
  <si>
    <t xml:space="preserve">@framianne and aww and HEEE. nicely done, your weekend guest! *approves a lot* </t>
  </si>
  <si>
    <t xml:space="preserve">@harrisfellman Well what im working on isn't QUITE ready to post about publicly (still beta testing) but its a cool new script I coded </t>
  </si>
  <si>
    <t>Mon May 04 02:27:34 PDT 2009</t>
  </si>
  <si>
    <t>SiBonita</t>
  </si>
  <si>
    <t xml:space="preserve">@SoMuchMo aww, i miss u already! and this DEF sums up the wknd lol </t>
  </si>
  <si>
    <t>Surryboi71</t>
  </si>
  <si>
    <t xml:space="preserve">is snuggled in bed reading </t>
  </si>
  <si>
    <t>Mon May 04 02:27:36 PDT 2009</t>
  </si>
  <si>
    <t xml:space="preserve">@nanashambles I don't have any </t>
  </si>
  <si>
    <t>Mon May 04 02:27:37 PDT 2009</t>
  </si>
  <si>
    <t>@miarav Wanna come with?  Before we go to Myka's party.</t>
  </si>
  <si>
    <t>Mon May 04 02:27:38 PDT 2009</t>
  </si>
  <si>
    <t xml:space="preserve">@Irish1974 Its Bank Holiday here so day off </t>
  </si>
  <si>
    <t>Edyliew</t>
  </si>
  <si>
    <t xml:space="preserve">Arrr. Exam is on next week.. Im dead.. bwahahaha..  I love you btw!! </t>
  </si>
  <si>
    <t>Mon May 04 02:27:39 PDT 2009</t>
  </si>
  <si>
    <t>riaquempuder</t>
  </si>
  <si>
    <t xml:space="preserve">Ouvindo &amp;quot;The Wonders - All my only dreams&amp;quot;, a melhor banda do mundo que nunca existiu. Pra comeï¿½ar bem o dia. </t>
  </si>
  <si>
    <t>Mon May 04 02:27:40 PDT 2009</t>
  </si>
  <si>
    <t>preppydude</t>
  </si>
  <si>
    <t xml:space="preserve">@twinklette Hope you  feel better soon little Magic Girl </t>
  </si>
  <si>
    <t>dspruyt</t>
  </si>
  <si>
    <t xml:space="preserve"> I'm back online!</t>
  </si>
  <si>
    <t>Mon May 04 02:27:42 PDT 2009</t>
  </si>
  <si>
    <t>@iancantdecide hey ian.. May 7 din ako..  maybe we'll see each other.. or not.. cuz diff. schools tayo.. hahaha la lang.. :p</t>
  </si>
  <si>
    <t>Mon May 04 02:27:43 PDT 2009</t>
  </si>
  <si>
    <t xml:space="preserve">@threebears That's why i'll be sticking to twitter clients. </t>
  </si>
  <si>
    <t xml:space="preserve">@_elj Appreciated,uni email is helpful.. </t>
  </si>
  <si>
    <t>Mon May 04 02:27:44 PDT 2009</t>
  </si>
  <si>
    <t>lila_hi</t>
  </si>
  <si>
    <t xml:space="preserve">@pinkmango77 vll iwas mit kï¿½se </t>
  </si>
  <si>
    <t>Mon May 04 02:27:46 PDT 2009</t>
  </si>
  <si>
    <t>jonmaverick</t>
  </si>
  <si>
    <t xml:space="preserve">is watching wolverine at last. </t>
  </si>
  <si>
    <t>icanhasmotivate</t>
  </si>
  <si>
    <t xml:space="preserve">is still trying to udnerstand twitter </t>
  </si>
  <si>
    <t xml:space="preserve">@MistressB Am happy to provide backup support for all murderous rampages </t>
  </si>
  <si>
    <t>I'm medal drivin'  home in 3 hours!</t>
  </si>
  <si>
    <t>Mon May 04 02:27:48 PDT 2009</t>
  </si>
  <si>
    <t>@inrsoul yup. That's the thing. I think 3 is kinda acceptable and reasonable for proper lighting and fill in.  U can run away with 2 tho</t>
  </si>
  <si>
    <t>@UKLisaW btw, i am actually just trying to get my own lazy bottom in gear.  Me lots to do to and still not dressed !</t>
  </si>
  <si>
    <t>Mon May 04 02:27:49 PDT 2009</t>
  </si>
  <si>
    <t>cesya</t>
  </si>
  <si>
    <t xml:space="preserve">Aww. I'm glad that I'm up at this obscenely late/early hour. Because I just found out that Forest Kline is engaged. </t>
  </si>
  <si>
    <t xml:space="preserve">is now following Chester Bennington, awesome! </t>
  </si>
  <si>
    <t>omgcolleen</t>
  </si>
  <si>
    <t xml:space="preserve">done with facebook. off to jamlegend </t>
  </si>
  <si>
    <t xml:space="preserve">@jords_ good morning - you're up early! Feeling enthused to design your life?  thanks to manics for that phrase </t>
  </si>
  <si>
    <t xml:space="preserve">@taylorswift13 OMG! Taylors in London! Your near Scotland, please come visit Glasgow </t>
  </si>
  <si>
    <t>Mon May 04 02:27:53 PDT 2009</t>
  </si>
  <si>
    <t>matthadden</t>
  </si>
  <si>
    <t xml:space="preserve">At work full of weekend vengaboys zane lowe wolf from gladiators porn memories </t>
  </si>
  <si>
    <t xml:space="preserve">@vickytcobra wooo what a fight !!! goooo Vicky , i am with you </t>
  </si>
  <si>
    <t xml:space="preserve">@SarahAMurdoch everyone loves u sarah not just the tweeters! the today show couldnt stop raving about your beautifulness... </t>
  </si>
  <si>
    <t>Mon May 04 02:27:55 PDT 2009</t>
  </si>
  <si>
    <t>nessa_dynamite</t>
  </si>
  <si>
    <t xml:space="preserve">attics to eden out today ! </t>
  </si>
  <si>
    <t>I must have just missed @Slackadjusterr @Markinark &amp;amp; I guess I scared @ARealRedneck &amp;amp; @SilverSurfer_TX off...  Sorry</t>
  </si>
  <si>
    <t>GELKA</t>
  </si>
  <si>
    <t>Negghead mix on the air!   http://tinyurl.com/ckdwao</t>
  </si>
  <si>
    <t>Mon May 04 02:27:56 PDT 2009</t>
  </si>
  <si>
    <t xml:space="preserve">good day </t>
  </si>
  <si>
    <t>hate public Internet... sometimes they don't even reach farther than the transmitter itself... and I'm sitting right next to it  #WIN</t>
  </si>
  <si>
    <t>@fossiloflife Leave multitasking to us women  @prateekgupta</t>
  </si>
  <si>
    <t>Mon May 04 02:27:59 PDT 2009</t>
  </si>
  <si>
    <t>ndorphn</t>
  </si>
  <si>
    <t xml:space="preserve">mmm... hot chocolate, ugboots and topgear... life is good. </t>
  </si>
  <si>
    <t>Mon May 04 02:28:03 PDT 2009</t>
  </si>
  <si>
    <t xml:space="preserve">city in a bittt. </t>
  </si>
  <si>
    <t>MOVINOVA</t>
  </si>
  <si>
    <t xml:space="preserve">i'm awake while others sleep </t>
  </si>
  <si>
    <t xml:space="preserve">Good morning everyone! It's back to work for me - so won't be able to chat until tonight - I hope everyone has a great day! </t>
  </si>
  <si>
    <t>Mon May 04 02:28:04 PDT 2009</t>
  </si>
  <si>
    <t>LittleSteph_</t>
  </si>
  <si>
    <t xml:space="preserve">shut up. </t>
  </si>
  <si>
    <t xml:space="preserve">@purrsikat yeah thought it was awesome - glad to see some characters like Gambit brought back into the fold </t>
  </si>
  <si>
    <t>@tommcfly Aww tom, that made me smile  We love you very much too xD</t>
  </si>
  <si>
    <t xml:space="preserve">hey thanks for the follow @freakgoddess .. </t>
  </si>
  <si>
    <t>Mon May 04 02:28:07 PDT 2009</t>
  </si>
  <si>
    <t>@ghostallday lol I like raawrrrr. Cuz I'm a vicious tiger. Rawwwwrrrr, grrrrr.  lol</t>
  </si>
  <si>
    <t>@Parascience house probably resembling your kind of heaven no?  maybe Ciaran's angels have moved in with you, hence inability to locate!</t>
  </si>
  <si>
    <t>Mon May 04 02:28:09 PDT 2009</t>
  </si>
  <si>
    <t>should have started working on this lecture MUCH earlier  using tag clouds from google news to explain basics of content analysis...</t>
  </si>
  <si>
    <t>Mon May 04 02:28:10 PDT 2009</t>
  </si>
  <si>
    <t>RGE09</t>
  </si>
  <si>
    <t>@Sixxjohn well then close your pretty eyes and count boring sheep  you'll be sleeping in no time</t>
  </si>
  <si>
    <t>andreigusan</t>
  </si>
  <si>
    <t xml:space="preserve">Microsoft Announced Windows 7 Release Candidate. Download available tomorrow </t>
  </si>
  <si>
    <t>Mon May 04 02:28:12 PDT 2009</t>
  </si>
  <si>
    <t>@BigHugClub that gets around the problem I had of doing it all myself  good idea.</t>
  </si>
  <si>
    <t>Mon May 04 02:28:13 PDT 2009</t>
  </si>
  <si>
    <t xml:space="preserve">@LeelooDogBlog it means that you are now FAMOUS. Congrats! </t>
  </si>
  <si>
    <t>Mon May 04 02:28:14 PDT 2009</t>
  </si>
  <si>
    <t xml:space="preserve">@louis_educator Thanks. Photos look great - I'll comment them asap </t>
  </si>
  <si>
    <t>Mon May 04 02:28:16 PDT 2009</t>
  </si>
  <si>
    <t xml:space="preserve">@andyclemmensen aww thanx andy </t>
  </si>
  <si>
    <t xml:space="preserve">Waking Up In Vegas is goooooooooooooooooooooooood </t>
  </si>
  <si>
    <t xml:space="preserve">Thanks to all my new followers! </t>
  </si>
  <si>
    <t>@taylorswift13 your in london?   are you doing any shows here?</t>
  </si>
  <si>
    <t>hmage</t>
  </si>
  <si>
    <t xml:space="preserve">@ShinigamiGirl I love colorful horsies! </t>
  </si>
  <si>
    <t xml:space="preserve">@zeeble u dont even need to go to the options, the button is right there (on top right corner) </t>
  </si>
  <si>
    <t>Mon May 04 02:28:20 PDT 2009</t>
  </si>
  <si>
    <t>Ok back later, have a great time regardless of the weather  PS I'm only a BB away!</t>
  </si>
  <si>
    <t>Mon May 04 02:28:21 PDT 2009</t>
  </si>
  <si>
    <t xml:space="preserve">@middleclassgirl excellent, that's always a win..  i'm just dealing with a small clique of passive-aggressive, resistant managers.. </t>
  </si>
  <si>
    <t>Mon May 04 02:32:18 PDT 2009</t>
  </si>
  <si>
    <t xml:space="preserve">Getting back my English minor exam soon. dum dum dum duuuum. Me and Margrete had a burping comp. haha. I WON </t>
  </si>
  <si>
    <t>Mon May 04 02:32:19 PDT 2009</t>
  </si>
  <si>
    <t>Thank God @aravindkumar is a sport and doesnt take offence in my jokes  Unlike the three good friends who have stopped talking to me!</t>
  </si>
  <si>
    <t xml:space="preserve">@zsafwan You are very much welcome </t>
  </si>
  <si>
    <t>maryeltakchi</t>
  </si>
  <si>
    <t xml:space="preserve">I'm going to open up PROVERBS and get as much wisdom as possible-I'm hungry! </t>
  </si>
  <si>
    <t>Mon May 04 02:32:21 PDT 2009</t>
  </si>
  <si>
    <t>dominiktrax</t>
  </si>
  <si>
    <t xml:space="preserve">checking iDestroy sales.... sales are good </t>
  </si>
  <si>
    <t>Mon May 04 02:32:23 PDT 2009</t>
  </si>
  <si>
    <t>NinoMartin</t>
  </si>
  <si>
    <t>cooking with my dad  having lots of fun in the kitchen together</t>
  </si>
  <si>
    <t>allybis</t>
  </si>
  <si>
    <t xml:space="preserve">@sawwaa I wish I could work like you, dude... </t>
  </si>
  <si>
    <t>Mon May 04 02:32:26 PDT 2009</t>
  </si>
  <si>
    <t>realisticbliss</t>
  </si>
  <si>
    <t xml:space="preserve">just finished the exam. I did ok, I guess. </t>
  </si>
  <si>
    <t xml:space="preserve">@Buchautor Hi Michael!  Wow, thanks for the kind words! Now I must find love connections for you just for your bg alone! </t>
  </si>
  <si>
    <t>Mon May 04 02:32:27 PDT 2009</t>
  </si>
  <si>
    <t>xdaanielle</t>
  </si>
  <si>
    <t xml:space="preserve">haha wow there's a song called 'hit me on twitter' lmao. okay g'night </t>
  </si>
  <si>
    <t>Mon May 04 02:32:28 PDT 2009</t>
  </si>
  <si>
    <t>loves twitter (Y) 38th post. mwaha  x</t>
  </si>
  <si>
    <t>thinks malibu is the drink for me lets all hit the bottle  woop woop xx</t>
  </si>
  <si>
    <t>Twingeling</t>
  </si>
  <si>
    <t xml:space="preserve">@karinber Yes babe, you're so welcome! </t>
  </si>
  <si>
    <t>jacajotwits</t>
  </si>
  <si>
    <t xml:space="preserve">@vian1309 yeah real hard, but I know you'll get by with it... smile </t>
  </si>
  <si>
    <t>Mon May 04 02:32:34 PDT 2009</t>
  </si>
  <si>
    <t>When will you be saying &amp;quot; hello there NEW ZEALAND &amp;quot;  haha @taylorswift13</t>
  </si>
  <si>
    <t xml:space="preserve">@drchino Yay! I too had some joy in that department </t>
  </si>
  <si>
    <t>seosarao</t>
  </si>
  <si>
    <t>@nicchick I have seen that you are following SEO &amp;amp; Marbella We are making a SEO Event here in Marbella  Do you speak spanish?</t>
  </si>
  <si>
    <t>Good Morning BTW - A public holiday in UK, love it  and dinner tonoght with 2 special people.</t>
  </si>
  <si>
    <t>Mon May 04 02:32:36 PDT 2009</t>
  </si>
  <si>
    <t>youaremymiracle</t>
  </si>
  <si>
    <t xml:space="preserve">Talking to Sarah and Lisa! </t>
  </si>
  <si>
    <t>RB @Nymph vi@asterion...t.y both  ? http://blip.fm/~5jfu9</t>
  </si>
  <si>
    <t>Mon May 04 02:32:37 PDT 2009</t>
  </si>
  <si>
    <t xml:space="preserve">@kristarella If you're flying to NZ www.hot.co.nz is a great way to get results in aggregate. </t>
  </si>
  <si>
    <t>I be having a drink with Marc while Izzy is sleepin  woot woot!</t>
  </si>
  <si>
    <t>hueandcry</t>
  </si>
  <si>
    <t xml:space="preserve">Greg:Showing my friends AudioBoo http://audioboo.fm/ Everyone seems 2 love it. Ta for the headzup bro. So need 2 get iPhone. Roll on June </t>
  </si>
  <si>
    <t xml:space="preserve">Rockstar photographer shoot went great tonight. A little different than the usual stuff - very nice. </t>
  </si>
  <si>
    <t>Mon May 04 02:32:38 PDT 2009</t>
  </si>
  <si>
    <t xml:space="preserve">@kusuma06 aaa new follower! hiii </t>
  </si>
  <si>
    <t xml:space="preserve">@bayanijovan everything is near here in SG! but you have a point--sana hindi sa Jurong East ang office ni @madsdeguzman </t>
  </si>
  <si>
    <t xml:space="preserve">@JeffShemano of course LOL about to eat more </t>
  </si>
  <si>
    <t>Mon May 04 02:32:40 PDT 2009</t>
  </si>
  <si>
    <t>stephanietokona</t>
  </si>
  <si>
    <t xml:space="preserve">@ejoleski but i do emily ahahha you scare me, so it would work </t>
  </si>
  <si>
    <t xml:space="preserve">@chathuraw get that fixed, after few years it can worth some thing </t>
  </si>
  <si>
    <t>OnlyPhalange</t>
  </si>
  <si>
    <t xml:space="preserve">finally a free monday </t>
  </si>
  <si>
    <t>cintabunga</t>
  </si>
  <si>
    <t xml:space="preserve">wondering what on earth is this new tools for </t>
  </si>
  <si>
    <t>Mon May 04 02:32:42 PDT 2009</t>
  </si>
  <si>
    <t xml:space="preserve">@Hedgewytch We're English (well in parts), it's Weather, it IS an obsession </t>
  </si>
  <si>
    <t xml:space="preserve">@krissysalisbury Oh, don't spoil my fun, lol </t>
  </si>
  <si>
    <t>Mon May 04 02:32:43 PDT 2009</t>
  </si>
  <si>
    <t>nathannxD</t>
  </si>
  <si>
    <t xml:space="preserve">@jaezors my b day is on may 13 but my party is on this sat  come you gays </t>
  </si>
  <si>
    <t>Mon May 04 02:32:45 PDT 2009</t>
  </si>
  <si>
    <t xml:space="preserve">@iantalbot  ah you say the nicest things </t>
  </si>
  <si>
    <t xml:space="preserve">@willadam Granted, it won't do that, either </t>
  </si>
  <si>
    <t>Get: &amp;quot;Fightstar - Mercury Summer&amp;quot; here: http://tinyurl.com/dbm4n6 from: http://tinyurl.com/cnkhev  #musicmonday #freemusic</t>
  </si>
  <si>
    <t>Mon May 04 02:32:47 PDT 2009</t>
  </si>
  <si>
    <t>ready to go to Milan  see ya'll this evening..</t>
  </si>
  <si>
    <t xml:space="preserve">Slept like a log last night, now I'm full of energy </t>
  </si>
  <si>
    <t xml:space="preserve">@cathjenkin when I see all the moms' on twitter and their tweets, I know its gonna be worth ir </t>
  </si>
  <si>
    <t>Mon May 04 02:32:48 PDT 2009</t>
  </si>
  <si>
    <t>raniidawnn</t>
  </si>
  <si>
    <t xml:space="preserve">done watching Slumdog Millionaire.  Great Movie! </t>
  </si>
  <si>
    <t>Mon May 04 02:32:49 PDT 2009</t>
  </si>
  <si>
    <t>@keza34 lol fine by me  long as its not the scary dude its all good</t>
  </si>
  <si>
    <t xml:space="preserve">@spook68 morning.any plans for today? </t>
  </si>
  <si>
    <t xml:space="preserve">Oooh! Apple are in the trending topics again! xD Yay apple! </t>
  </si>
  <si>
    <t>uvbkishore</t>
  </si>
  <si>
    <t xml:space="preserve">First time to Twitter.. </t>
  </si>
  <si>
    <t xml:space="preserve">looking for my self... be right back. </t>
  </si>
  <si>
    <t>siobhanmcmullan</t>
  </si>
  <si>
    <t xml:space="preserve">@Jen_christie keep the faith it'll be over soon </t>
  </si>
  <si>
    <t>Mon May 04 02:32:51 PDT 2009</t>
  </si>
  <si>
    <t>@datadirt hahah  okay then thanks for this short explanation ;)</t>
  </si>
  <si>
    <t>Mon May 04 02:32:52 PDT 2009</t>
  </si>
  <si>
    <t xml:space="preserve">On the way to home </t>
  </si>
  <si>
    <t>@littletiara haha dont we ever do that before  many times</t>
  </si>
  <si>
    <t>@godskiwi lol  I'm sure it would be the most kick azz version we've ever heard!</t>
  </si>
  <si>
    <t>selenailic</t>
  </si>
  <si>
    <t xml:space="preserve">@DavidGuetta_EN  we're waiting you here in Belgrade!! Can't wait!! </t>
  </si>
  <si>
    <t xml:space="preserve">@justads Aren't you suppossed to support the local economy ... LOL ... good for you and congrats </t>
  </si>
  <si>
    <t>dtega07</t>
  </si>
  <si>
    <t xml:space="preserve">@jojoUK55 Have a good day </t>
  </si>
  <si>
    <t xml:space="preserve">A very exciting week </t>
  </si>
  <si>
    <t xml:space="preserve">@LittleFletcher happy #juddday, carrie </t>
  </si>
  <si>
    <t>Mon May 04 02:32:58 PDT 2009</t>
  </si>
  <si>
    <t>JamieRHill</t>
  </si>
  <si>
    <t xml:space="preserve">@DR_ILL I &amp;lt;3 my blackberry </t>
  </si>
  <si>
    <t xml:space="preserve">@Karen230683 good good!! </t>
  </si>
  <si>
    <t xml:space="preserve">@PrincessSammeh very talented Sam </t>
  </si>
  <si>
    <t xml:space="preserve">@baldy_za thanks man. I can't wait </t>
  </si>
  <si>
    <t xml:space="preserve">@HellenBach good stuff, cant wait for the results </t>
  </si>
  <si>
    <t xml:space="preserve">Tomorrow afternoon (well, later today actually) is a shoot with Seattle Sinner Newspaper and Femme Fatale Seattle photographers </t>
  </si>
  <si>
    <t>@QueenieCyrus morning miss sarah cyrus ;) WHAT'S UP?  x</t>
  </si>
  <si>
    <t>Mon May 04 02:33:02 PDT 2009</t>
  </si>
  <si>
    <t xml:space="preserve">Going to see star trek </t>
  </si>
  <si>
    <t xml:space="preserve">1:30am goin to sleeeeep </t>
  </si>
  <si>
    <t xml:space="preserve">@jocalling hope our wishes come true someday. </t>
  </si>
  <si>
    <t>CristyBurne</t>
  </si>
  <si>
    <t xml:space="preserve">@lindaloola Wahey! Fancy meeting you here  Thanks for the tweet and great to be twittered together </t>
  </si>
  <si>
    <t xml:space="preserve">@andyclemmensen heyyy you ALWAYS look nice  wanna come to my friend's party? its june 8th long weekend in sydney </t>
  </si>
  <si>
    <t>pippinator</t>
  </si>
  <si>
    <t xml:space="preserve">@A_warwounds_C I feel ya pain, I've got myself a nasty cold too. Get better soon </t>
  </si>
  <si>
    <t>Mon May 04 02:33:08 PDT 2009</t>
  </si>
  <si>
    <t>underdog1979</t>
  </si>
  <si>
    <t xml:space="preserve">@woodsciman ahh but sometimes that's the best kind of day, lazing around doing very little with a cuppa </t>
  </si>
  <si>
    <t xml:space="preserve">@jaybranch i follow him now </t>
  </si>
  <si>
    <t xml:space="preserve">regarde les tant attendues photographies </t>
  </si>
  <si>
    <t xml:space="preserve">I'm not impressed that it almost always rains on Bank Holidays !! Stil... It's a free day - no college </t>
  </si>
  <si>
    <t xml:space="preserve">@tiaratara123 yeah, not meant to be </t>
  </si>
  <si>
    <t>More big hair rock for bank holiday Monday always seems fitting IMO  ? http://blip.fm/~5jfuu</t>
  </si>
  <si>
    <t>@robertrich the no tweeting guilt trip didn't stop you huh?  I felt so bad!</t>
  </si>
  <si>
    <t>Mon May 04 02:33:12 PDT 2009</t>
  </si>
  <si>
    <t xml:space="preserve">@dexterouslady the next best thing other than being bored is being bored and being able to share it with people on twitter.... </t>
  </si>
  <si>
    <t>MadMeggie</t>
  </si>
  <si>
    <t xml:space="preserve">Man with a kickin' top hat just left. Invited me to blues jams session put on by street musicians. HarpmanHatter. </t>
  </si>
  <si>
    <t>Lots of money  some DVDs and this cute thing!!! http://twitpic.com/4jble</t>
  </si>
  <si>
    <t>Mon May 04 02:33:13 PDT 2009</t>
  </si>
  <si>
    <t xml:space="preserve">@lexia first ripping off the bbc design, now bebo? For shame.. </t>
  </si>
  <si>
    <t xml:space="preserve">@StephanieMxx Just got back &amp;amp; saw yr tweet. It's 7.30pm  monday here - mayday public holiday </t>
  </si>
  <si>
    <t xml:space="preserve">@PC_Tech I just woke up a little while ago i did sleep a couple of hours lol i'm wide awake now </t>
  </si>
  <si>
    <t>Mon May 04 02:33:15 PDT 2009</t>
  </si>
  <si>
    <t xml:space="preserve">I'm hurtling headlong into a day of spanish and art. but my view is: after tomorrow it's just REVISION and extra frees </t>
  </si>
  <si>
    <t xml:space="preserve">@sexy_pickle lol, thank you very much Hope you're having a great day! </t>
  </si>
  <si>
    <t>Mon May 04 02:33:16 PDT 2009</t>
  </si>
  <si>
    <t xml:space="preserve">yay, just got my stuff from rygegrej.dk  Perfect tastes like banana and apple </t>
  </si>
  <si>
    <t xml:space="preserve">@hnprashanth I can understand! </t>
  </si>
  <si>
    <t xml:space="preserve">@Princess_DJ Xmas a week early? Hehe, at least you didn't have to do any last min shopping </t>
  </si>
  <si>
    <t xml:space="preserve">@ankeshk @ankeshk I don't think I like this Roy Williams who dissects frogs while still alive &amp;gt;  You look like Chachi from Happy Days </t>
  </si>
  <si>
    <t>Mon May 04 02:33:17 PDT 2009</t>
  </si>
  <si>
    <t>Afternoon from office  My cubicle has been moved but not the system yippie! Mine is one of te few surviving &amp;quot;good&amp;quot; system..</t>
  </si>
  <si>
    <t>Avanillasky</t>
  </si>
  <si>
    <t xml:space="preserve">Is off to London </t>
  </si>
  <si>
    <t>Mon May 04 02:33:18 PDT 2009</t>
  </si>
  <si>
    <t xml:space="preserve">@tommcfly happy #juddday, tom </t>
  </si>
  <si>
    <t>Mon May 04 02:33:19 PDT 2009</t>
  </si>
  <si>
    <t>alie_alien</t>
  </si>
  <si>
    <t xml:space="preserve">@andyclemmensen Heyy my teddy bear says i look very pretty and that Blake is to </t>
  </si>
  <si>
    <t>Mon May 04 02:33:20 PDT 2009</t>
  </si>
  <si>
    <t xml:space="preserve">@joeconway ahhh.. what about the others? like #hoppusday and etc? I'm such a spazz </t>
  </si>
  <si>
    <t>Mon May 04 02:33:21 PDT 2009</t>
  </si>
  <si>
    <t xml:space="preserve">@Naiadrisa Heh, that's happened to me before too. Hope the rest of your week goes better! </t>
  </si>
  <si>
    <t>Miamiaa</t>
  </si>
  <si>
    <t xml:space="preserve">@LeaLunacy Make a videoblog! </t>
  </si>
  <si>
    <t>Mon May 04 02:33:22 PDT 2009</t>
  </si>
  <si>
    <t>CarlyGenic</t>
  </si>
  <si>
    <t xml:space="preserve">There's like no one I ACTUALLY know on this shizz! Am dum diggin' it </t>
  </si>
  <si>
    <t>Mon May 04 02:33:23 PDT 2009</t>
  </si>
  <si>
    <t xml:space="preserve">@TheCharmQuark Hello! Happy bank holiday </t>
  </si>
  <si>
    <t>Mon May 04 02:37:18 PDT 2009</t>
  </si>
  <si>
    <t xml:space="preserve">@utterhip Well, just catching my little piece of it - but I'm all for sharing </t>
  </si>
  <si>
    <t>booblets</t>
  </si>
  <si>
    <t>@laurawalkerxo eh, june 15th  are you going to the signing on the 18th, i think it is? x</t>
  </si>
  <si>
    <t>andreeatanasesc</t>
  </si>
  <si>
    <t xml:space="preserve">back in bucharest </t>
  </si>
  <si>
    <t>Mon May 04 02:37:19 PDT 2009</t>
  </si>
  <si>
    <t>urthboy</t>
  </si>
  <si>
    <t xml:space="preserve">@bennglazier nup no cd either.. just a whole bunch of zeros and ones you can have for free </t>
  </si>
  <si>
    <t>Mon May 04 02:37:21 PDT 2009</t>
  </si>
  <si>
    <t>miss_sunshine</t>
  </si>
  <si>
    <t xml:space="preserve">have been to portugal. and spain. and has a sore throat. scary? </t>
  </si>
  <si>
    <t xml:space="preserve">@videogareth yet... </t>
  </si>
  <si>
    <t>Mon May 04 02:37:22 PDT 2009</t>
  </si>
  <si>
    <t xml:space="preserve">Happy National Star Wars day everyone!! </t>
  </si>
  <si>
    <t>@msluce oh! i love that as well!! all of MCR songs are great!  and happy star wars day to yaa xD</t>
  </si>
  <si>
    <t>loveyola</t>
  </si>
  <si>
    <t xml:space="preserve">@Littlepiddle1 hey chicLit whats happening? Just trying to promote my business, it's really hard! </t>
  </si>
  <si>
    <t>caseycarter</t>
  </si>
  <si>
    <t xml:space="preserve">shout outs to @SPAC3MAN!!!! good seein you tnite. WE takin over like DJ Khaled! </t>
  </si>
  <si>
    <t>Mon May 04 02:37:26 PDT 2009</t>
  </si>
  <si>
    <t>@Moonshayde I hope you aren't allergic to dust  Choc or syrup?</t>
  </si>
  <si>
    <t xml:space="preserve">seriously. increasingly good nights. stoked on life! couldn't be happier  #goodnight  </t>
  </si>
  <si>
    <t>Mon May 04 02:37:28 PDT 2009</t>
  </si>
  <si>
    <t>dybb</t>
  </si>
  <si>
    <t xml:space="preserve">Oh before I forgot, Happy Star Wars Day! May the Fourth be with you! </t>
  </si>
  <si>
    <t>Mon May 04 02:37:29 PDT 2009</t>
  </si>
  <si>
    <t xml:space="preserve">@LeahJKelly Well, all I can do, is pray for you..... </t>
  </si>
  <si>
    <t xml:space="preserve">@tommcfly it's the best day ever. it's my birthday </t>
  </si>
  <si>
    <t xml:space="preserve">Is looking forward to a yummy dinner with mizz Kate jones this evening! </t>
  </si>
  <si>
    <t xml:space="preserve">140 pages and i'm done with eclipse! </t>
  </si>
  <si>
    <t>Mon May 04 02:37:31 PDT 2009</t>
  </si>
  <si>
    <t xml:space="preserve">Is at coffee bean, met Dean </t>
  </si>
  <si>
    <t>Mon May 04 02:37:32 PDT 2009</t>
  </si>
  <si>
    <t>bikyclist</t>
  </si>
  <si>
    <t>Hehe, wondered wtf star wars day was and why it was the top trending topic. Now I get it.  May the Fourth be with you, also.</t>
  </si>
  <si>
    <t>DoctorWhofansk</t>
  </si>
  <si>
    <t xml:space="preserve">The apple keyboard is really cool. i want one. they used it in doctor who </t>
  </si>
  <si>
    <t xml:space="preserve">@jeffreecuntstar decent Australian guys are hard to find...trust me, you're better off with an American one </t>
  </si>
  <si>
    <t>Mon May 04 02:37:34 PDT 2009</t>
  </si>
  <si>
    <t xml:space="preserve">@byronicman my GF has an interview with them this week </t>
  </si>
  <si>
    <t>LosHavros</t>
  </si>
  <si>
    <t xml:space="preserve">Going into town later to get myself a birthday present.  An iPod Touch will do nicely I think </t>
  </si>
  <si>
    <t xml:space="preserve">@djcamilo classics are timeless...dont believe me, check youtube, google, etc. Numbers dont lie &amp;amp; i actually performed it last night, </t>
  </si>
  <si>
    <t>@sarahconquilla Many many thanks!!!  (it's about school!) Weeeee!!!</t>
  </si>
  <si>
    <t>Mon May 04 02:37:35 PDT 2009</t>
  </si>
  <si>
    <t xml:space="preserve">@dhempe @roadrippersid http://twitter.com/friends?page=20 press previous on that page. </t>
  </si>
  <si>
    <t xml:space="preserve">Still wide awake... fortunately I don't have to be up early. </t>
  </si>
  <si>
    <t>@noreenjuliano Glad you like it  took around 2 and a half hours, would have been less but i kept stopping for food breaks haha  i was</t>
  </si>
  <si>
    <t>@RedAntiques Let me guess.... Antiques &amp;amp; Collectibles?  Anywhere else you'd like to be?</t>
  </si>
  <si>
    <t>Mon May 04 02:37:37 PDT 2009</t>
  </si>
  <si>
    <t xml:space="preserve">@Flatmatescomic not good enough! </t>
  </si>
  <si>
    <t xml:space="preserve">Off to work again. Yo ho, Yo ho, another day at the hell hole </t>
  </si>
  <si>
    <t>Mon May 04 02:37:38 PDT 2009</t>
  </si>
  <si>
    <t xml:space="preserve">Morning y'all. Looking forward to a nice BBQ today. Can everyone follow @RebeccaMasters please? </t>
  </si>
  <si>
    <t>Mon May 04 02:37:39 PDT 2009</t>
  </si>
  <si>
    <t>Chilling out....now the boys have gone  Time To Relax</t>
  </si>
  <si>
    <t>Mon May 04 02:37:40 PDT 2009</t>
  </si>
  <si>
    <t xml:space="preserve">@dutchreaganite ROFLMAO! I feel inspired to go start a huge bonfire now </t>
  </si>
  <si>
    <t>Mon May 04 02:37:41 PDT 2009</t>
  </si>
  <si>
    <t>ChelseaBabyxx</t>
  </si>
  <si>
    <t xml:space="preserve">Had some lovely sugar puffs and just been playing with my amazing dog jack </t>
  </si>
  <si>
    <t>Mon May 04 02:37:42 PDT 2009</t>
  </si>
  <si>
    <t>@DannyjClayton star wars ............ is gay BOO??? i wanna do your jobe HAND IT OVER  u can act as me at my high school   LOL</t>
  </si>
  <si>
    <t xml:space="preserve">@shangs112 Byebye </t>
  </si>
  <si>
    <t xml:space="preserve">@jetskiworld  Haha ! Go Martin ! His fixed our Ski like a million times ...  </t>
  </si>
  <si>
    <t>Mon May 04 02:37:43 PDT 2009</t>
  </si>
  <si>
    <t xml:space="preserve">Thank you all once more for all your lovely birthday messages </t>
  </si>
  <si>
    <t xml:space="preserve">It's teddy chucking time </t>
  </si>
  <si>
    <t>Mon May 04 02:37:44 PDT 2009</t>
  </si>
  <si>
    <t>gazmonster</t>
  </si>
  <si>
    <t xml:space="preserve">I'm tired from walking my dog hmm maybe a quick snooze </t>
  </si>
  <si>
    <t>cathzz</t>
  </si>
  <si>
    <t xml:space="preserve">@Aligonzalez43 its ok. im juz curious </t>
  </si>
  <si>
    <t>@taylorswift13 hello you!  you should totally go to the biggest shopping center in Europe and we can go shopping together   xx</t>
  </si>
  <si>
    <t xml:space="preserve">@wulffboy I'll give u an icecream ? </t>
  </si>
  <si>
    <t>Mon May 04 02:37:47 PDT 2009</t>
  </si>
  <si>
    <t>kakau</t>
  </si>
  <si>
    <t xml:space="preserve">@The_Tempter Blog de uns colegas meus de BH </t>
  </si>
  <si>
    <t>Mon May 04 02:37:49 PDT 2009</t>
  </si>
  <si>
    <t xml:space="preserve">MORNING!!! Hope you all have a lovely holiday Monday whatever you are goin to be up to! </t>
  </si>
  <si>
    <t xml:space="preserve">Guys, follow @ginoboi for the RX Twitterwar!!!! DD GO GINOOOO!!! </t>
  </si>
  <si>
    <t>michux</t>
  </si>
  <si>
    <t xml:space="preserve">Less or more iTunes tuned up </t>
  </si>
  <si>
    <t>Mon May 04 02:37:50 PDT 2009</t>
  </si>
  <si>
    <t>kittycerosio</t>
  </si>
  <si>
    <t>@Echarlotte hi on twitter!!!LOL..i don't use it very much. its confusing sometimes. but yay!!!7 more days bubble!!!eeek  xx</t>
  </si>
  <si>
    <t>Mon May 04 02:37:51 PDT 2009</t>
  </si>
  <si>
    <t xml:space="preserve">endless set list... very long... grueling almost... also, sent to gordo's cell cuz he's no longer communicating with the internet in 140. </t>
  </si>
  <si>
    <t>@emzyjonas Yea once - me and my friends flew out to amercia to see her w/ the Jonas brothers  . have u? haha i hate bebo :p . aw cant wait</t>
  </si>
  <si>
    <t>Mon May 04 02:37:54 PDT 2009</t>
  </si>
  <si>
    <t xml:space="preserve">@locuta did I miss something?? </t>
  </si>
  <si>
    <t>@taylorswift13 that video was funny  i'm just signing up now and i'll vote for you!!  x</t>
  </si>
  <si>
    <t>Woo! Two days till awesome gig, one day till Uni is finished for 12 days  #gigs #3yp</t>
  </si>
  <si>
    <t>Mon May 04 02:37:57 PDT 2009</t>
  </si>
  <si>
    <t>I don't dig emo shit or that, but I like this song sorry emo's  ? http://blip.fm/~5jg0u</t>
  </si>
  <si>
    <t>bloodsurfer</t>
  </si>
  <si>
    <t xml:space="preserve">@kaOz I love the smell of procrastination in the morning... oder so. </t>
  </si>
  <si>
    <t xml:space="preserve">@shaddybabybitch hey! im rly sick atm, so i cant stay and chat, but hope ur well </t>
  </si>
  <si>
    <t>Mon May 04 02:37:58 PDT 2009</t>
  </si>
  <si>
    <t xml:space="preserve">Having a cup of tea </t>
  </si>
  <si>
    <t xml:space="preserve">@capn_mactastic I dunno ;p How'd I end up waking up at 2 am? It's a mysterious world </t>
  </si>
  <si>
    <t>Mon May 04 02:37:59 PDT 2009</t>
  </si>
  <si>
    <t xml:space="preserve">~ Happy Star Wars Day.every one ~  ...may the fourth be with you! </t>
  </si>
  <si>
    <t>Mon May 04 02:38:00 PDT 2009</t>
  </si>
  <si>
    <t>@DannyjClayton star wars ............ is gay BOO??? i wanna do your job HAND IT OVER  u can act as me at my high school   LOL</t>
  </si>
  <si>
    <t>Mon May 04 02:38:01 PDT 2009</t>
  </si>
  <si>
    <t>penncake</t>
  </si>
  <si>
    <t xml:space="preserve">the dutchess - such a sad film but still a fave... </t>
  </si>
  <si>
    <t xml:space="preserve">@TrudyMagnifique haha check out our site its got some good ones too </t>
  </si>
  <si>
    <t>Mon May 04 02:38:03 PDT 2009</t>
  </si>
  <si>
    <t>NesquickFake</t>
  </si>
  <si>
    <t xml:space="preserve">Boring. Sunny Monday. No school. Tired. Lazy. Hungry. Yeah, in a great mood! </t>
  </si>
  <si>
    <t xml:space="preserve">@mileycyrus have you check oceanup?&amp;quot;miley cyrus justin gaston fight after lunch&amp;quot; you ok with justin?hmmm.im with you whatever happen </t>
  </si>
  <si>
    <t xml:space="preserve">eating cheeto puffs </t>
  </si>
  <si>
    <t xml:space="preserve">@AngstyRossini lol.  You must be new here </t>
  </si>
  <si>
    <t xml:space="preserve">It's teddy-chucking time </t>
  </si>
  <si>
    <t>saintwui</t>
  </si>
  <si>
    <t xml:space="preserve">Millenia mom.... I think I am in that category </t>
  </si>
  <si>
    <t>@mcevoy1rachael yupp t's better than people being rude to her  x</t>
  </si>
  <si>
    <t>zeddish</t>
  </si>
  <si>
    <t xml:space="preserve">@bubbles3563 Hey, nothing wrong with that! </t>
  </si>
  <si>
    <t xml:space="preserve">@taylorswift13 ; i think you should come back to brisbane, australia. we loved you here </t>
  </si>
  <si>
    <t>Mon May 04 02:38:09 PDT 2009</t>
  </si>
  <si>
    <t>M_M0152</t>
  </si>
  <si>
    <t xml:space="preserve">lï¿½m ti?c m?ng MM gia nh?p h?i ?i ah </t>
  </si>
  <si>
    <t xml:space="preserve">day started off bad but got better </t>
  </si>
  <si>
    <t xml:space="preserve">am hungry.. going to eat... catch up with you guys later &amp;amp; 4 people who are hurt by my sardonic quotes - why are you waiting, hit me back </t>
  </si>
  <si>
    <t>Mon May 04 02:38:12 PDT 2009</t>
  </si>
  <si>
    <t>mversion</t>
  </si>
  <si>
    <t xml:space="preserve">@JonoH Geez... it's like I bribed you for a follow back </t>
  </si>
  <si>
    <t>Mon May 04 02:38:13 PDT 2009</t>
  </si>
  <si>
    <t>tari_ancalime</t>
  </si>
  <si>
    <t xml:space="preserve">Britt - had to do it she came all the way down to say 'May the fourth be with you' - our work is done </t>
  </si>
  <si>
    <t xml:space="preserve">@philwalters fickleness seems appropriate for a Twitter user </t>
  </si>
  <si>
    <t>giving myself a manicure + pedicure  ahhh how i've missed you nice pretty nails...</t>
  </si>
  <si>
    <t>Mon May 04 02:38:15 PDT 2009</t>
  </si>
  <si>
    <t xml:space="preserve">@hiddenstar13 it is! ive done somethign like 200 updates today :S </t>
  </si>
  <si>
    <t>Mon May 04 02:38:16 PDT 2009</t>
  </si>
  <si>
    <t>maebernadette</t>
  </si>
  <si>
    <t xml:space="preserve">@tomfelton http://twitpic.com/4jam0 - better lighting would have enhanced the photo... nice angle though... </t>
  </si>
  <si>
    <t xml:space="preserve">doing my folio work but keep on getting distracted by deb pics </t>
  </si>
  <si>
    <t>Mon May 04 02:38:18 PDT 2009</t>
  </si>
  <si>
    <t xml:space="preserve">@robygirl53 Not a prob hun </t>
  </si>
  <si>
    <t>@chelsii56 hey Chelsea!  Is Your Arm hurtig from the vaccines we had todayyy?  loveeya</t>
  </si>
  <si>
    <t>onjm</t>
  </si>
  <si>
    <t xml:space="preserve">national starwars day today- may the fourth be with you </t>
  </si>
  <si>
    <t>Mon May 04 02:38:19 PDT 2009</t>
  </si>
  <si>
    <t xml:space="preserve">@hayfa You are welcome </t>
  </si>
  <si>
    <t>@dpressman well well...so sorry! let's dance  it's fabulous hobby</t>
  </si>
  <si>
    <t>Bank holiday rock seems so fitting  ? http://blip.fm/~5jg16</t>
  </si>
  <si>
    <t xml:space="preserve">@fudgecrumpet ok i believe you.but i have a belly button.lol </t>
  </si>
  <si>
    <t>Mon May 04 02:38:21 PDT 2009</t>
  </si>
  <si>
    <t>susiev</t>
  </si>
  <si>
    <t xml:space="preserve">back at Wingman after a great weekend </t>
  </si>
  <si>
    <t>@weshotthemoon most definitely will!  also, i wanted to say &amp;quot;perfect time&amp;quot; was my favorite track! it seriously made me tear up!</t>
  </si>
  <si>
    <t>Mon May 04 02:38:22 PDT 2009</t>
  </si>
  <si>
    <t>finished watching the movie 'mirrors'. I liked it but it really didnt do anything for me  5 out of ten i give it   // cool http://g ...</t>
  </si>
  <si>
    <t>Mon May 04 02:38:23 PDT 2009</t>
  </si>
  <si>
    <t xml:space="preserve">@sunshinebliss it was ok. Cute @ times. </t>
  </si>
  <si>
    <t xml:space="preserve">My mom and my little sister're gonna be back home soooooooooooooooooooooooooooooooon </t>
  </si>
  <si>
    <t>Mon May 04 02:38:24 PDT 2009</t>
  </si>
  <si>
    <t>night out had 2 b put on hold 4 2 weeks coz i was so ill last nite, gutted! still had a nice nite tho  but whers the sun gone!</t>
  </si>
  <si>
    <t>Dschule</t>
  </si>
  <si>
    <t xml:space="preserve">in IT-lesson at school and eating salad </t>
  </si>
  <si>
    <t>Mon May 04 02:42:21 PDT 2009</t>
  </si>
  <si>
    <t xml:space="preserve">@AmazingPhil yeah haha, may the 4th be with you </t>
  </si>
  <si>
    <t>Mon May 04 02:42:22 PDT 2009</t>
  </si>
  <si>
    <t xml:space="preserve">@ARustedSmile Oh, I thought it's only a man-ly problem to not be able to figure out your mom. So now it's official! Mom's are weird! </t>
  </si>
  <si>
    <t>Mon May 04 02:42:23 PDT 2009</t>
  </si>
  <si>
    <t xml:space="preserve">@MrsSprousex mee too it's looks amazeeeeeee </t>
  </si>
  <si>
    <t>TheWatchOutGirl</t>
  </si>
  <si>
    <t xml:space="preserve">Watching an episode of Friends during the lunch break </t>
  </si>
  <si>
    <t xml:space="preserve">listening to those litle hyperbirdies terrorizing the world since 4.30! lets cook em </t>
  </si>
  <si>
    <t>Mon May 04 02:42:25 PDT 2009</t>
  </si>
  <si>
    <t xml:space="preserve">Can't wait to go home to eat. Hope it's something good! </t>
  </si>
  <si>
    <t xml:space="preserve">@Malena_Ernman Hej Malena, lycka till Eurovision! The United Kingdom will be voting for you! </t>
  </si>
  <si>
    <t>daniparis519</t>
  </si>
  <si>
    <t xml:space="preserve">I feel so stupid for saying this, but.... I DON'T KNOW HOW TO TWITTER SOME ONE PLEASE HELP ME. Ppl please do not laugh, ok laugh but... </t>
  </si>
  <si>
    <t xml:space="preserve">@TessMorris oh such faith.......YOU&amp;quot;LL SEE........i tell you........YOOOOUUUUU&amp;quot;LLLL SSSSSSEEEEEEEE! </t>
  </si>
  <si>
    <t>@Miki_is_Rad yeah it was shit D: im so tired, i have a headache and now i have to play a game of rygby D: but ill be right  xxx &amp;lt;33</t>
  </si>
  <si>
    <t>Mon May 04 02:42:27 PDT 2009</t>
  </si>
  <si>
    <t>@igzzie Easy, I'm trying to learn   Serious and normal....two new words for me ;)</t>
  </si>
  <si>
    <t>MrDuong</t>
  </si>
  <si>
    <t xml:space="preserve">@busara7 Im Duong in VietNam. Where r u from? I'm 19. I dont understand what you wrote down in twitter, please tell me! Thanks! </t>
  </si>
  <si>
    <t xml:space="preserve">@snw well then you can do what you want and not what visitors want you to find out : can be a + </t>
  </si>
  <si>
    <t>Mon May 04 02:42:28 PDT 2009</t>
  </si>
  <si>
    <t>@dmeeker @alanstevens  @scrum_coach @sethrowe @scottreynolds IMHO this soft is the best to keep the chaos straight   http://bit.ly/yuFil</t>
  </si>
  <si>
    <t xml:space="preserve">You are the First to know that SinhalenFOSS ep22 is out with the big news. http://tr.im/kpoR </t>
  </si>
  <si>
    <t>Mon May 04 02:42:29 PDT 2009</t>
  </si>
  <si>
    <t>TWONES</t>
  </si>
  <si>
    <t xml:space="preserve">@edial @theineke </t>
  </si>
  <si>
    <t>@tommcfly awh Tom, thats really cute. i love you guys for that really, 'cause you care about fans  x</t>
  </si>
  <si>
    <t>Mon May 04 02:42:31 PDT 2009</t>
  </si>
  <si>
    <t>@MissxMarisa we had scones this afternoon!! they were great  we're gonna make cupcakes this week, on Wednesday!</t>
  </si>
  <si>
    <t xml:space="preserve">Good rainy morning all </t>
  </si>
  <si>
    <t>Mon May 04 02:42:33 PDT 2009</t>
  </si>
  <si>
    <t xml:space="preserve">@rnfjonasstack damnnn. training starts  at 11. but that would have been cool. next timeee </t>
  </si>
  <si>
    <t xml:space="preserve">@Zobi09 The cast of True Blood was there </t>
  </si>
  <si>
    <t xml:space="preserve">@missjerilee welcome to twitter my friend </t>
  </si>
  <si>
    <t xml:space="preserve">@podipada Munch away, my dear Watson, Munch away </t>
  </si>
  <si>
    <t xml:space="preserve">@botse that's a very cute picture ... but you don't get fat from licking BBQs ... he must have found some chops on someone else's ... </t>
  </si>
  <si>
    <t xml:space="preserve"> Hate this song  ? http://blip.fm/~5jg6f</t>
  </si>
  <si>
    <t>Mon May 04 02:42:36 PDT 2009</t>
  </si>
  <si>
    <t>pattiegee</t>
  </si>
  <si>
    <t>@DHughesy Congrats Hughesy to you and Holly on the safe arrival of Rafferty David Hughes! Hope all is well  xoxo</t>
  </si>
  <si>
    <t xml:space="preserve">@theiBlog Haha I like that. You're actually saying thanks to the bots! Never looked at it like that. </t>
  </si>
  <si>
    <t>Mon May 04 02:42:37 PDT 2009</t>
  </si>
  <si>
    <t xml:space="preserve">Well after a glorious weekend, it's only bloody raining... Nice BH in order then! </t>
  </si>
  <si>
    <t>@HayleyNewland He's a good lad is wore Phil...  known each other for 22 years now... seems like 5 minutes!!  haha   You ok Hayley?</t>
  </si>
  <si>
    <t>Mon May 04 02:42:41 PDT 2009</t>
  </si>
  <si>
    <t xml:space="preserve">is in PHP website upgrade hell on a Bank Holiday. How's that for planning! </t>
  </si>
  <si>
    <t>Mon May 04 02:42:42 PDT 2009</t>
  </si>
  <si>
    <t>@thinker80 yes please  and if you're gone i might actually get some work done lol</t>
  </si>
  <si>
    <t>lishdollbaby</t>
  </si>
  <si>
    <t xml:space="preserve">s/s aus fshionwk- zimmermann,illionare,dhini + gail sorronda,ROMANCE WAS BORN,lisa ho,CASSETTE SOCIETY-loved the tutu, balmain ispired? </t>
  </si>
  <si>
    <t>Mon May 04 02:42:43 PDT 2009</t>
  </si>
  <si>
    <t xml:space="preserve">@Karen230683 lol good..glad to hear it! I was totally paranoid when i bit of hair touched my ear or cheek, was mad! Ha! How's you? </t>
  </si>
  <si>
    <t xml:space="preserve">@hobbit_gd whoaa kinda hard :O that one that you think will be interesting enough to tell </t>
  </si>
  <si>
    <t xml:space="preserve">@hailoluna well, SNL is an acquired taste/ you're not listening properly. HAHA munching on walkers- cheese&amp;amp;onions nw </t>
  </si>
  <si>
    <t>Mon May 04 02:42:44 PDT 2009</t>
  </si>
  <si>
    <t xml:space="preserve">is chatting with Willy Valdez about comics </t>
  </si>
  <si>
    <t xml:space="preserve">@JonoH Did find it weird as I think u gave me a ff recommendation too. All sorted then. I can vote for legalisation of pot too if u want </t>
  </si>
  <si>
    <t>Mon May 04 02:42:45 PDT 2009</t>
  </si>
  <si>
    <t>worldofherown</t>
  </si>
  <si>
    <t xml:space="preserve">The wedding couldn't have been more perfect </t>
  </si>
  <si>
    <t>michalmie</t>
  </si>
  <si>
    <t>my n95 hacked  no signing needed.. thx OPDA</t>
  </si>
  <si>
    <t>i_john</t>
  </si>
  <si>
    <t>@larasati Uh?Your US iTMS credit is loaded by your friend?That's really nice  I wonder when any of my friends do the same for me.Hahaha.</t>
  </si>
  <si>
    <t>Mon May 04 02:42:46 PDT 2009</t>
  </si>
  <si>
    <t>Going to bed. Talk to ya later!  goodnight birdies LOL</t>
  </si>
  <si>
    <t>@stevencohmer -thanks i hope i do 2  iv been playing dmc4 like 5 times kinda sick of it hehe</t>
  </si>
  <si>
    <t>Mon May 04 02:42:50 PDT 2009</t>
  </si>
  <si>
    <t>Can't Play Solitaire For Crap lol  More Updates Soon (Y)</t>
  </si>
  <si>
    <t>Mon May 04 02:42:51 PDT 2009</t>
  </si>
  <si>
    <t xml:space="preserve">@fcharlton Seesmic Desktop seems pretty good. Nice find </t>
  </si>
  <si>
    <t>uricgarcia</t>
  </si>
  <si>
    <t xml:space="preserve">but im not complaining. </t>
  </si>
  <si>
    <t>@_shutupandsmile ow  .. we go back to your last avatar, Is that your boyfriend who lying on bed?  i see it!</t>
  </si>
  <si>
    <t>Mon May 04 02:42:54 PDT 2009</t>
  </si>
  <si>
    <t xml:space="preserve">@lollipop26 Love it! You look fabulous and it was so nice to learn something new about you </t>
  </si>
  <si>
    <t xml:space="preserve">@an_other Excellent analogy </t>
  </si>
  <si>
    <t xml:space="preserve">@MDurbin not long till we go shopping dude, its gunna be rather fun </t>
  </si>
  <si>
    <t xml:space="preserve">mmm, just had the best delicious chocolate pancakes for tea break. oh thank God for HERHSEY'S Chocolate Syrup! </t>
  </si>
  <si>
    <t>RealEstateXpert</t>
  </si>
  <si>
    <t xml:space="preserve">ATL to NJ....almost home </t>
  </si>
  <si>
    <t>Mon May 04 02:42:57 PDT 2009</t>
  </si>
  <si>
    <t>jadeelizabethhh</t>
  </si>
  <si>
    <t xml:space="preserve">@angelofmel we should definately be in Paris that week. if I get a job we most certainly will be </t>
  </si>
  <si>
    <t xml:space="preserve">@ukdavew bank holiday Mondays rock, particularly when they follow the kind of Sunday I just had </t>
  </si>
  <si>
    <t xml:space="preserve">I am saving for a Ipod Touch, a 1TB external and a RAM upgrade. No more morning coffees </t>
  </si>
  <si>
    <t xml:space="preserve">oh that was good cake </t>
  </si>
  <si>
    <t>Mon May 04 02:42:59 PDT 2009</t>
  </si>
  <si>
    <t>plutine</t>
  </si>
  <si>
    <t xml:space="preserve">Happy STAR WARS Day - May the fourth be with you! </t>
  </si>
  <si>
    <t xml:space="preserve">Watching some vintage topgear </t>
  </si>
  <si>
    <t xml:space="preserve">@carlocruuuz good! you joined the dark side hahahaha we have cookies! </t>
  </si>
  <si>
    <t>Mon May 04 02:43:01 PDT 2009</t>
  </si>
  <si>
    <t xml:space="preserve">@omarabid Hehehe  I didn't really know that! Well, use your blog or Twitter to suggest interesting topics for ppl to engage in </t>
  </si>
  <si>
    <t xml:space="preserve">@smashingmag No worries </t>
  </si>
  <si>
    <t>jenbarrow</t>
  </si>
  <si>
    <t>:: holy kraut. I canNOT stay up this late. But the book is done and in the author's in box.  Tucking in with kitty-boys now. Nighty-night.</t>
  </si>
  <si>
    <t>team_illucid</t>
  </si>
  <si>
    <t xml:space="preserve">@horstp funny that. We had outgoing email issues most of the day too. Thank the gods for seperate adsl2 connections </t>
  </si>
  <si>
    <t>Bank holiday  Off to the station now. Catch you all later.</t>
  </si>
  <si>
    <t>mUsIc2JuNkiE</t>
  </si>
  <si>
    <t xml:space="preserve">heading to Xtra-vision to get part 2 of Season 3 - CSI Miami baby!!! </t>
  </si>
  <si>
    <t>simbarawwr</t>
  </si>
  <si>
    <t xml:space="preserve">i've just woken up </t>
  </si>
  <si>
    <t>Mon May 04 02:43:05 PDT 2009</t>
  </si>
  <si>
    <t xml:space="preserve">happy bank holiday Monday, Tweeteramas! I'll be spending the day doing yoga and having OCD attacks. You? </t>
  </si>
  <si>
    <t>Mon May 04 02:43:06 PDT 2009</t>
  </si>
  <si>
    <t>@taylorswift13 Hello there, Taylor  I MISS YOU. Its been 2 months &amp;lt;/3</t>
  </si>
  <si>
    <t xml:space="preserve">@MikeEscamilla @tonyhawk  that was flippin' sweet, dudes. thanks for sharing </t>
  </si>
  <si>
    <t>Mon May 04 02:43:07 PDT 2009</t>
  </si>
  <si>
    <t>stephaniechia</t>
  </si>
  <si>
    <t xml:space="preserve">I am going to see how long I can do this for. </t>
  </si>
  <si>
    <t xml:space="preserve">@Tizzik Yeah ill make sure i keep you updated.. i get it all delivered </t>
  </si>
  <si>
    <t>Mon May 04 02:43:08 PDT 2009</t>
  </si>
  <si>
    <t xml:space="preserve">@VixenJodi Oh you are way up there! &amp;gt;LOL No wonder it feels like snow. </t>
  </si>
  <si>
    <t>paulissima</t>
  </si>
  <si>
    <t xml:space="preserve">@tonnet next time you are around please let me and @sylwiapresley know and we will take you for lunch too </t>
  </si>
  <si>
    <t>shegwaskai</t>
  </si>
  <si>
    <t xml:space="preserve">@vhcoffee And the first thing you did was get your twit on.... </t>
  </si>
  <si>
    <t xml:space="preserve">@SplinteredMind then am anticipating the next ten days! </t>
  </si>
  <si>
    <t>pitstopmark</t>
  </si>
  <si>
    <t xml:space="preserve">morning all, im off to sell 1.3 million quids worth of pproperty, well, i hope to, if i do i owe you all a drink on my commission </t>
  </si>
  <si>
    <t xml:space="preserve">@allthatglitrs21 - 21 days to go  Happy birthday for then </t>
  </si>
  <si>
    <t>itbemecece</t>
  </si>
  <si>
    <t>So proud of cg, took 5 yrs in the making to get that number 1 spot  gnight twitter bugs...time to read myself to sleep.</t>
  </si>
  <si>
    <t>@racquel_xx i'm just about to start the second one  theres only two up yeah?</t>
  </si>
  <si>
    <t xml:space="preserve">@fruityalexia what did you decide on for din-dins? </t>
  </si>
  <si>
    <t>Mon May 04 02:43:10 PDT 2009</t>
  </si>
  <si>
    <t xml:space="preserve">http://tinyurl.com/67sk5r Follow my blog and I'll follow yours </t>
  </si>
  <si>
    <t>windkoh</t>
  </si>
  <si>
    <t xml:space="preserve">@limyh I'm not sure... But, 4719 fans in just a week is a wow to me! I guess they will soon overtake other Malaysian Page to be No.1. </t>
  </si>
  <si>
    <t>Mon May 04 02:43:11 PDT 2009</t>
  </si>
  <si>
    <t xml:space="preserve">@bobbyllew your lisa rogers carpool is now my alltime fave!! Good work!! </t>
  </si>
  <si>
    <t xml:space="preserve">@fudgecrumpet saw the deforestation.so not surprised of bad back but @mrsfudgecrumpet moan back at you.lol </t>
  </si>
  <si>
    <t xml:space="preserve">@kfb1991 I can't really say much because none of it is set in stone.. but I'm planning a charity concert for Cystic Fibrosis </t>
  </si>
  <si>
    <t>Mon May 04 02:43:12 PDT 2009</t>
  </si>
  <si>
    <t>hannahscottband</t>
  </si>
  <si>
    <t xml:space="preserve">@Tizzik Thank you! I hope the same for you! </t>
  </si>
  <si>
    <t>SteffiLewis</t>
  </si>
  <si>
    <t xml:space="preserve">Good Morning! &amp;quot;RETURN TO WILLEN ISLAND - Spring has most definitely sprung&amp;quot; ... http://bit.ly/EyRtT ... enjoy </t>
  </si>
  <si>
    <t>Mon May 04 02:43:15 PDT 2009</t>
  </si>
  <si>
    <t>uhjana</t>
  </si>
  <si>
    <t xml:space="preserve">july!!!!  </t>
  </si>
  <si>
    <t xml:space="preserve">@kyleandjakieo play vanessa hudgens new songs plz or vfactory </t>
  </si>
  <si>
    <t>Mon May 04 02:43:16 PDT 2009</t>
  </si>
  <si>
    <t>haappy bank holiday  2 weeeeks. aah!</t>
  </si>
  <si>
    <t>Don't let the sun catch you crying - Oh my.. so cool  http://tinyurl.com/cugy8c</t>
  </si>
  <si>
    <t xml:space="preserve">time to go home! take care guys! catch ya'll later when i get home. </t>
  </si>
  <si>
    <t>Mon May 04 02:43:17 PDT 2009</t>
  </si>
  <si>
    <t>Ishies</t>
  </si>
  <si>
    <t xml:space="preserve">She got it , ohh baby she got it.SINGAPORE I'm going to rock your city </t>
  </si>
  <si>
    <t>Mon May 04 02:43:18 PDT 2009</t>
  </si>
  <si>
    <t>hamst3r</t>
  </si>
  <si>
    <t>New music!  Electro-Classical dedicated to Nikmis: http://is.gd/wys4</t>
  </si>
  <si>
    <t>Photo: Got my prints a few days ago, ready for the NorskArt exhibition  http://tumblr.com/xht1phgl3</t>
  </si>
  <si>
    <t>msdita</t>
  </si>
  <si>
    <t xml:space="preserve">oh happy day!!! nice weather, smiling, happy baby and icecream later </t>
  </si>
  <si>
    <t>LaciesMom</t>
  </si>
  <si>
    <t>Hannah slept here last night  just gave her her 5:00 AM bottle and she went right back to sleep but I'm up! lol</t>
  </si>
  <si>
    <t>Mon May 04 02:43:22 PDT 2009</t>
  </si>
  <si>
    <t xml:space="preserve">lol how I met your mother </t>
  </si>
  <si>
    <t>Mon May 04 02:47:21 PDT 2009</t>
  </si>
  <si>
    <t xml:space="preserve">@hanaames Ah good. Glad to be useful. </t>
  </si>
  <si>
    <t>Mon May 04 02:47:22 PDT 2009</t>
  </si>
  <si>
    <t xml:space="preserve">@Emmieman and what a scary reflection it was! thought you were going to wizz your pants </t>
  </si>
  <si>
    <t>@Dutchrudder Hee Hee! I only holiday in the gutter, try to get there once a week at least! Welcome! lol  xx</t>
  </si>
  <si>
    <t>uft im tutoring the lil sis  shes so cute, even though shes an eighth grader :p</t>
  </si>
  <si>
    <t>chernwei</t>
  </si>
  <si>
    <t xml:space="preserve">@unpolishedgem I love avocado shakes!  Especially so when blended with gula melaka and a touch of santan... noice </t>
  </si>
  <si>
    <t>Mon May 04 02:47:24 PDT 2009</t>
  </si>
  <si>
    <t xml:space="preserve">@AngelicaV1 wow, that's awesome! i'm so happy for you. btw, happy birthday </t>
  </si>
  <si>
    <t>KLMcPherson</t>
  </si>
  <si>
    <t>@michaelmknight Good morning! Nothing in particular, meeting people and having drinks this evening  what are you doing with your Monday?</t>
  </si>
  <si>
    <t>Mon May 04 02:47:26 PDT 2009</t>
  </si>
  <si>
    <t xml:space="preserve">http://twitpic.com/4jbwh - we were at a sleepover, and nobody stops me when there's a camera in my hand </t>
  </si>
  <si>
    <t>binibiningPAT</t>
  </si>
  <si>
    <t>Photo: Thatï¿½s what you call HOPE.  http://tumblr.com/xww1phh33</t>
  </si>
  <si>
    <t xml:space="preserve">@David_Henrie how are you?what are you doing?answer me plz </t>
  </si>
  <si>
    <t>Mon May 04 02:47:30 PDT 2009</t>
  </si>
  <si>
    <t xml:space="preserve">@Alleexx1995 umm get ready, help my mum, give GJ his presents when he gets up (could be a while), wait for people to arrive, then party </t>
  </si>
  <si>
    <t>Haha Happy Star Wars Day!  &amp;quot;May the 4th be with you&amp;quot; - clever</t>
  </si>
  <si>
    <t>Championcj</t>
  </si>
  <si>
    <t xml:space="preserve">@SpikeTheLobster How do you spell ppphhhhhttttt? </t>
  </si>
  <si>
    <t>AnnGentile</t>
  </si>
  <si>
    <t xml:space="preserve">Yaaawwwnnn.....Heading out to the gym, then off to work. Happy Monday. </t>
  </si>
  <si>
    <t>@theroughguide at least I have an ironed shirt and i'm not really shockable.  hope you have a good day. Xxxx</t>
  </si>
  <si>
    <t xml:space="preserve">@nomand Use Wordpress instead! </t>
  </si>
  <si>
    <t>Mon May 04 02:47:35 PDT 2009</t>
  </si>
  <si>
    <t>Ganimede</t>
  </si>
  <si>
    <t xml:space="preserve">Morning world. Hello Bank Holiday! Cold and grey and rainy here. Feel like colouring thanks to @slammerkinbabe so might do that this am </t>
  </si>
  <si>
    <t>Mon May 04 02:47:37 PDT 2009</t>
  </si>
  <si>
    <t>Happy Star Wars Day  May the fourth be with you ;)</t>
  </si>
  <si>
    <t>__mavErick__</t>
  </si>
  <si>
    <t xml:space="preserve">1 day to my Birthday ! </t>
  </si>
  <si>
    <t>Mon May 04 02:47:38 PDT 2009</t>
  </si>
  <si>
    <t>Got my tattoo fixed today, and it didn't hurt to much, thank god  Can't wait to get the next one. $$$.</t>
  </si>
  <si>
    <t>@adelinaxx YAY to som1 i no on twitter...slowly slowly rest of the grade will come around...hah  i hope ur ready for my constant tweets!!</t>
  </si>
  <si>
    <t>@HeatherWelliver Attach him to @Grailwolf after all mammals mammary glands will produce milk.  Or may be formula?</t>
  </si>
  <si>
    <t>isaygorawr</t>
  </si>
  <si>
    <t xml:space="preserve">@smoshian the pink straw also makes you manly </t>
  </si>
  <si>
    <t>Mon May 04 02:47:39 PDT 2009</t>
  </si>
  <si>
    <t>rickooo</t>
  </si>
  <si>
    <t xml:space="preserve">@annabelliefman helooo, how wos work pretty, hope it was alright and a certain individual didnt ruin it. </t>
  </si>
  <si>
    <t>Mon May 04 02:47:40 PDT 2009</t>
  </si>
  <si>
    <t>@SheridanPaige loool sheridan ive got swine flu but im still coming into skl tomorrow same way  hehe</t>
  </si>
  <si>
    <t>meteodub</t>
  </si>
  <si>
    <t xml:space="preserve">Days with cellstorms, I like it! </t>
  </si>
  <si>
    <t>Mon May 04 02:47:43 PDT 2009</t>
  </si>
  <si>
    <t xml:space="preserve">YAY! GO TAYLOR SWIFT!! come to australia again!!! </t>
  </si>
  <si>
    <t>Mon May 04 02:47:45 PDT 2009</t>
  </si>
  <si>
    <t>curious if they fixed the window handle in our room in the meantime  #edc</t>
  </si>
  <si>
    <t>http://twitpic.com/4jbws - Hyeri, Ayshea, Isabelle, Me  At ROXY!</t>
  </si>
  <si>
    <t>Mon May 04 02:47:46 PDT 2009</t>
  </si>
  <si>
    <t xml:space="preserve">@GinJam it was an adventure to say the least. I've been to nicer parts of Norf London but will stick with the south for today </t>
  </si>
  <si>
    <t xml:space="preserve">@roshnimo ask @RajaSen to create a fake competetion and declare you the winner and then gift you a return ticket courtesy the producers. </t>
  </si>
  <si>
    <t>bec_roberts</t>
  </si>
  <si>
    <t xml:space="preserve">@doast fantastic.... pick up a hooker for me </t>
  </si>
  <si>
    <t>aneesaaziz</t>
  </si>
  <si>
    <t xml:space="preserve">sky diving was aaaaaawwwesome!!!! kinda bored now though </t>
  </si>
  <si>
    <t>Mon May 04 02:47:48 PDT 2009</t>
  </si>
  <si>
    <t>@ChrisCuomo   Oh Chris, so sorry about Mr. Raccoon. Obviously NOT a FEMALE, cuz any female of ANY SPECIES would adore you.   Hugs, Angel</t>
  </si>
  <si>
    <t xml:space="preserve">@DavidArchie @DavidArchie @DavidArchie u should go 2 a small cafe were u could get a english breakfast for about 4 pounds, im from the uk </t>
  </si>
  <si>
    <t>Mon May 04 02:47:49 PDT 2009</t>
  </si>
  <si>
    <t xml:space="preserve">@saraesse right on!  i'm 29 myself... i turn 30 in october. i think that pretty much makes us awesome </t>
  </si>
  <si>
    <t xml:space="preserve">Down the beach again, sea is really flat </t>
  </si>
  <si>
    <t>Mon May 04 02:47:51 PDT 2009</t>
  </si>
  <si>
    <t>oceb</t>
  </si>
  <si>
    <t xml:space="preserve">@mayoberry mmm, athletic!! </t>
  </si>
  <si>
    <t xml:space="preserve">@underdog1979 Was gonna say, probably kill ya, serve the sentence and be living on the insurance cash by now.  You are insured right LOL </t>
  </si>
  <si>
    <t xml:space="preserve">@adelgabot @maximph Let me check, Sirs </t>
  </si>
  <si>
    <t>Mon May 04 02:47:52 PDT 2009</t>
  </si>
  <si>
    <t>sydsal</t>
  </si>
  <si>
    <t xml:space="preserve">Just touched down in Changi. +1/2 hrs to kill before heading to Penang.  Must fly singapore air more often! </t>
  </si>
  <si>
    <t xml:space="preserve">@kerri_louise yeah. like that </t>
  </si>
  <si>
    <t>brektzar</t>
  </si>
  <si>
    <t>#musicmonday Happy STAR WARS Day, celebrate by joining!  http://axe-tech.net/forums/...</t>
  </si>
  <si>
    <t>dizzyupthegirl</t>
  </si>
  <si>
    <t xml:space="preserve">@SwimInGelatin congrats, dreps! and good luck sa interview! </t>
  </si>
  <si>
    <t>spitorswallow</t>
  </si>
  <si>
    <t>@tyronevh Hope you've reviewed them on my site  http://snipr.com/hble5</t>
  </si>
  <si>
    <t>Mon May 04 02:47:53 PDT 2009</t>
  </si>
  <si>
    <t xml:space="preserve">@ceeemmess hi cs, welcome to the twitterverse, if i can help with anything, just ask </t>
  </si>
  <si>
    <t xml:space="preserve">@mauvedeity Umm don't ya mean ship </t>
  </si>
  <si>
    <t>MyEmptyCanvas</t>
  </si>
  <si>
    <t xml:space="preserve">@sxcgill Yay! You finally get to have a trip away from home again! How exciting! You 2 going to shop a bit ? </t>
  </si>
  <si>
    <t xml:space="preserve">@JohnhampsonUK Oh very nice! I hope you have a wonderfully relaxing day! </t>
  </si>
  <si>
    <t xml:space="preserve">At LA Fitness, at work right now.....pretty busy morning </t>
  </si>
  <si>
    <t>Mon May 04 02:47:55 PDT 2009</t>
  </si>
  <si>
    <t xml:space="preserve">Morning! Bank Holiday Monday and the sun has gone - typical! Hospital for knee at 2:30 and then training at 6. Another  bust day </t>
  </si>
  <si>
    <t>ALEXISKILEY</t>
  </si>
  <si>
    <t xml:space="preserve">So, what are you all doing? I'm eating crackers! Yummy. The unsalted ones of course. I only do salt in my caviar. </t>
  </si>
  <si>
    <t>Mon May 04 02:47:57 PDT 2009</t>
  </si>
  <si>
    <t>likeskittles</t>
  </si>
  <si>
    <t xml:space="preserve">out for supper tonight with kurumi in 10 minutes </t>
  </si>
  <si>
    <t xml:space="preserve">BTW, Happy Star Wars Day... May the Fourth be with you! ROFLMAO...yes, I know I'm a total dork. </t>
  </si>
  <si>
    <t>sinpeow</t>
  </si>
  <si>
    <t>? today  and tomorrow at  taipei, anyone  free for drink?  http://plurk.com/p/rpgyy</t>
  </si>
  <si>
    <t>Son's gluten free birthday cake done.  http://twitpic.com/4jbwy</t>
  </si>
  <si>
    <t xml:space="preserve">ok my friend is about to dye my hair black scary i know, ill try to post some pics tonight if not tomorrow for ur verdict </t>
  </si>
  <si>
    <t xml:space="preserve">@lauramorris1983 good luck with it..Do well!! My best wishes are with you! </t>
  </si>
  <si>
    <t xml:space="preserve">@fudgecrumpet hope it isnt too hot a summer then.hows little one today,being good i hope.lol </t>
  </si>
  <si>
    <t xml:space="preserve">@ComedyQueen Well.... you're not called comedyqueen for nowt - are you lol </t>
  </si>
  <si>
    <t>@jpallis001 John - more present than ever- even online  #edumedia09</t>
  </si>
  <si>
    <t xml:space="preserve">Tweetie v helpfully shrinks longer tweet. Brilliant. </t>
  </si>
  <si>
    <t>skippyXG</t>
  </si>
  <si>
    <t>@tdes Thanks for asking, Sarah  I am glad tomorrow (5th) is a holiday here in Korea. I will have some rest and I will be right as rain.</t>
  </si>
  <si>
    <t>Mon May 04 02:48:05 PDT 2009</t>
  </si>
  <si>
    <t>guy_david</t>
  </si>
  <si>
    <t xml:space="preserve">Mount dishes have been conquered. Dish land is ours </t>
  </si>
  <si>
    <t>@lyssiecc haha good phone conversation cat lady! You're gonna be homeless too  you didn't tell me u were having coffee!! coming tomorrow?</t>
  </si>
  <si>
    <t>Sittin at home, hellllllllsssssss yeah   Got the girrrrrl, the boysssss &amp;amp; 2 mangy cats, this is a good time in my life.  Goodnight twitter</t>
  </si>
  <si>
    <t>The new view out of my window  http://twitpic.com/4jbx2</t>
  </si>
  <si>
    <t xml:space="preserve">@janole Oh cool! When is Alpha 1.18 coming out? Auto-connect was the feature I wanted to request </t>
  </si>
  <si>
    <t>Mon May 04 02:48:06 PDT 2009</t>
  </si>
  <si>
    <t>K4sH</t>
  </si>
  <si>
    <t xml:space="preserve">tino hat ne wii </t>
  </si>
  <si>
    <t>Mon May 04 02:48:07 PDT 2009</t>
  </si>
  <si>
    <t>iam_joseph</t>
  </si>
  <si>
    <t xml:space="preserve">@WilliamSledd Kudos! love some homemade french toast! </t>
  </si>
  <si>
    <t>Mon May 04 02:48:08 PDT 2009</t>
  </si>
  <si>
    <t>fraska</t>
  </si>
  <si>
    <t xml:space="preserve">morning twit-friends! welcome to my new followers </t>
  </si>
  <si>
    <t>@bexiclepop cambs will be better im sure! eeeeeeeeee under a week now  we meeting on the Sunday?</t>
  </si>
  <si>
    <t xml:space="preserve">@ChloeCazRhi why thankyouu! </t>
  </si>
  <si>
    <t>@damaliayo Thanks so much my dear Damali - prayers worked, as I am much better, God willing!  Rested! Lots!  xoxo</t>
  </si>
  <si>
    <t>dtassinari</t>
  </si>
  <si>
    <t>Back in the saddle after four awesome days with @leeprovoost and the old gang  Will try and avoid a tweet flood after a long radio silence</t>
  </si>
  <si>
    <t>Mon May 04 02:48:09 PDT 2009</t>
  </si>
  <si>
    <t xml:space="preserve">BARA, BOOBS, CLOSETS, ADVENTURE. AGGGHHHH ENOUGH! Muak mcm baby Gary ku sudah </t>
  </si>
  <si>
    <t xml:space="preserve">@charavel @Zyote morning guys! </t>
  </si>
  <si>
    <t>nleslie</t>
  </si>
  <si>
    <t>@andrewbravener Happy Birthday!  What's better than getting birthday greetings from strangers? Very little, that's what! (I kid!) &amp;lt;3</t>
  </si>
  <si>
    <t>Mon May 04 02:48:12 PDT 2009</t>
  </si>
  <si>
    <t xml:space="preserve">Why don't adobe realise no one WANTS to pay for Photoshop et al so they should just give it to us for free </t>
  </si>
  <si>
    <t>6_string_wonder</t>
  </si>
  <si>
    <t>this is for @calebh  http://tinyurl.com/d8fgxr</t>
  </si>
  <si>
    <t>Mon May 04 02:48:14 PDT 2009</t>
  </si>
  <si>
    <t>CLWY</t>
  </si>
  <si>
    <t xml:space="preserve">thanks steph...must keep me updated when it's ur turn </t>
  </si>
  <si>
    <t xml:space="preserve">@bobbyllew If you had owned an *actual* cellphone, that would have been video, and called a &amp;quot;QiK&amp;quot; </t>
  </si>
  <si>
    <t>beccadaisical</t>
  </si>
  <si>
    <t xml:space="preserve">Happy Star Wars Day! May the Fourth be with you.  </t>
  </si>
  <si>
    <t xml:space="preserve">@dzschille You're welcome. </t>
  </si>
  <si>
    <t xml:space="preserve">@AnnieBGoode Yes, that would be pretty creepy. I think its all a bit more innocent than that, I think he just wants to sell some icecream </t>
  </si>
  <si>
    <t>Mon May 04 02:48:18 PDT 2009</t>
  </si>
  <si>
    <t>celinemarie88</t>
  </si>
  <si>
    <t xml:space="preserve">Finally managed to catch her boyfriend on skype... sooo happy now </t>
  </si>
  <si>
    <t>Mon May 04 02:48:19 PDT 2009</t>
  </si>
  <si>
    <t>mumswhobake</t>
  </si>
  <si>
    <t>@blondiepops oooh sounds yummy.  If you get a chance to take some pics  please add them to the website as we don't have many pies on there</t>
  </si>
  <si>
    <t xml:space="preserve">had an answered prayer which caught me by surprise. LORD, you are amazing! </t>
  </si>
  <si>
    <t xml:space="preserve">@penelopeoverton George B Shaw apparently wrote 2000 words a day. Sure practice works- the more you do the more it comes as 2nd nature </t>
  </si>
  <si>
    <t xml:space="preserve">@Sixxjohn i think i been followin u 4 bout a week so yea kinda </t>
  </si>
  <si>
    <t>Mon May 04 02:48:20 PDT 2009</t>
  </si>
  <si>
    <t>twitrus</t>
  </si>
  <si>
    <t>Dow futures up 60 points in over night trading. Looks like May is off to a good start so far  /f</t>
  </si>
  <si>
    <t>Mon May 04 02:48:21 PDT 2009</t>
  </si>
  <si>
    <t>LittlestVampire</t>
  </si>
  <si>
    <t>@LovestruckxO It's simple for those who know how to use it hahaa, i'm glad you're okay  x x x</t>
  </si>
  <si>
    <t>Mon May 04 02:48:22 PDT 2009</t>
  </si>
  <si>
    <t>peterjongsma</t>
  </si>
  <si>
    <t xml:space="preserve">@IlseDeLange An elephant? LOL Try painting it from the back </t>
  </si>
  <si>
    <t>davtoole</t>
  </si>
  <si>
    <t xml:space="preserve">@john_hunter Ah now Comedy Central have Frasier all morning till twelve. So I guess there goes my morning </t>
  </si>
  <si>
    <t>@Miranda_life  Hey i like love iCarly it rocks.   my youtube account--&amp;gt; http://tinyurl.com/cf63ud</t>
  </si>
  <si>
    <t xml:space="preserve">Enjoying afternoon tea with my friends.. Cake delicacies equal sweet time </t>
  </si>
  <si>
    <t>Mon May 04 02:52:29 PDT 2009</t>
  </si>
  <si>
    <t xml:space="preserve">@meanlion Night! </t>
  </si>
  <si>
    <t>AliesBr</t>
  </si>
  <si>
    <t>Listening to The Man Who Cant Be Moved &amp;lt;3 I just love the connection with GW  Doing Dutch and might do some art later.</t>
  </si>
  <si>
    <t>Mon May 04 02:52:30 PDT 2009</t>
  </si>
  <si>
    <t>sugarboxgirl</t>
  </si>
  <si>
    <t xml:space="preserve">Wishing it was a sunny day, then I might just be bothered to get outta bed! ..up the blues </t>
  </si>
  <si>
    <t>Ohhh Ladyhawke is on channel 4  I sort of have a thing for Rutger Hauer http://twitpic.com/4jbzv</t>
  </si>
  <si>
    <t xml:space="preserve">@dhughesy safer to say that your cube is now a sphere ... but roll with it buddy ... it is an awesome time ... esp the 1st one </t>
  </si>
  <si>
    <t xml:space="preserve">Yay for bank holidays </t>
  </si>
  <si>
    <t>Mon May 04 02:52:31 PDT 2009</t>
  </si>
  <si>
    <t xml:space="preserve">@jsie Hee. I love them all. </t>
  </si>
  <si>
    <t>Wtf why am i JUST getting up now? HM:TM today  but before that... revision revision revision :/</t>
  </si>
  <si>
    <t>Mon May 04 02:52:33 PDT 2009</t>
  </si>
  <si>
    <t>derbiogarten</t>
  </si>
  <si>
    <t xml:space="preserve">dreaming &amp;amp; thinking about my garden </t>
  </si>
  <si>
    <t>Mon May 04 02:52:35 PDT 2009</t>
  </si>
  <si>
    <t xml:space="preserve">@david_henrie  Can you do a shoutout to holland please ? You got a lot of fans here! </t>
  </si>
  <si>
    <t>Mon May 04 02:52:36 PDT 2009</t>
  </si>
  <si>
    <t>@rahulgoyal1986 Thank you.  I love my tattoos they are all very special to me xx My feet ones are beautiful  xx</t>
  </si>
  <si>
    <t>Mon May 04 02:52:37 PDT 2009</t>
  </si>
  <si>
    <t>@NiaBassett oh that's Star Trek  going on the 7th already. Woo!</t>
  </si>
  <si>
    <t>TAKE THAT, TAKE THAT!!!! IN YOUR FACES!!!!!!!!!!!!  Robbie won!</t>
  </si>
  <si>
    <t>Lil cuz coming round today she 5  aww  haha</t>
  </si>
  <si>
    <t>Mon May 04 02:52:38 PDT 2009</t>
  </si>
  <si>
    <t>filthymisfit</t>
  </si>
  <si>
    <t xml:space="preserve">can't sleep throat dry as hell.. ugh ! still gon' wake up fabulous ! </t>
  </si>
  <si>
    <t>Katiex_x</t>
  </si>
  <si>
    <t>@Beverleyknight Hiyaaaaaa  just got back from the scan! wow, was amazing, i cried haha, xx</t>
  </si>
  <si>
    <t>Mon May 04 02:52:40 PDT 2009</t>
  </si>
  <si>
    <t xml:space="preserve">no food in the cupboards... sent mum to Tesco </t>
  </si>
  <si>
    <t>Mon May 04 02:52:41 PDT 2009</t>
  </si>
  <si>
    <t xml:space="preserve">@LLCOOLDAVE yeah they r. im going to their concert at the end of the month </t>
  </si>
  <si>
    <t xml:space="preserve">I am now following @TherealWill - One of my favourite actors! </t>
  </si>
  <si>
    <t xml:space="preserve">Been with Sam one year todayyyy. </t>
  </si>
  <si>
    <t xml:space="preserve">@spreadingjoy Hello there! Thankyou. I always seem to make a difference in  someone's life everyday. </t>
  </si>
  <si>
    <t>Not only has it broken but it's Monday!!Does this mean Monday can be fix'd?  ? http://blip.fm/~5jgio</t>
  </si>
  <si>
    <t>Mon May 04 02:52:45 PDT 2009</t>
  </si>
  <si>
    <t xml:space="preserve">@fromtheold I use NewsFire. Works like a charm </t>
  </si>
  <si>
    <t>HEskandari</t>
  </si>
  <si>
    <t xml:space="preserve">Wow...VirtualPC screen does not go black anymore in Win7 RC! Also, there's no NVidia driver crashing...I'm happy I did the upgrade </t>
  </si>
  <si>
    <t>Mon May 04 02:52:46 PDT 2009</t>
  </si>
  <si>
    <t>@LittleFletcher sounds great!!!! I hope you look so beautiful  xxxX</t>
  </si>
  <si>
    <t>Mon May 04 02:52:47 PDT 2009</t>
  </si>
  <si>
    <t>@Zobi09 Haha yes I do  it's hard work, too! I didn't get home until 3:00 AM, not like I sleep haha.</t>
  </si>
  <si>
    <t>Mon May 04 02:52:48 PDT 2009</t>
  </si>
  <si>
    <t>RasaJustBeingMe</t>
  </si>
  <si>
    <t>CallumMcK</t>
  </si>
  <si>
    <t xml:space="preserve">eating Nesquick cereal - 1st time since i was like 10 - good times </t>
  </si>
  <si>
    <t xml:space="preserve">@felicityfuller  </t>
  </si>
  <si>
    <t xml:space="preserve">@fudgecrumpet mines early nov,,,, will go through it 2 gether buddy!!! Man power </t>
  </si>
  <si>
    <t>Mon May 04 02:52:50 PDT 2009</t>
  </si>
  <si>
    <t xml:space="preserve">Only 8 oral left!  then I have to learn them all but oh welllll, at least I don't have to write them </t>
  </si>
  <si>
    <t>Tibul</t>
  </si>
  <si>
    <t xml:space="preserve">Done some positive affirmation now back to the Japanese yay for bank holiday Monday </t>
  </si>
  <si>
    <t>@Dannymcfly i'm the one that kept touching your willy last night  oh you were amazing, thank you so much! x</t>
  </si>
  <si>
    <t>Mon May 04 02:52:52 PDT 2009</t>
  </si>
  <si>
    <t xml:space="preserve">@DHughesy good job at the logies this year. Hell funny, and you're right about the baggin the logies tradition... so very Aussie! </t>
  </si>
  <si>
    <t xml:space="preserve">@jdennes thank you, you are my first follower </t>
  </si>
  <si>
    <t>Mizzyolly</t>
  </si>
  <si>
    <t xml:space="preserve">@supersense ooooo,  an explanation?, Thank god for that or u would forever be wondering!..I love a good night mare tho!!  </t>
  </si>
  <si>
    <t xml:space="preserve">@the_anke What's wrong with the ski slopes of MK? They've got coffee shops as well y'know! </t>
  </si>
  <si>
    <t>@DHughesy so make the most of it  enjoy</t>
  </si>
  <si>
    <t>Mon May 04 02:52:55 PDT 2009</t>
  </si>
  <si>
    <t xml:space="preserve">@quanvu im good thanks, may need you're advice soon as im playing with a new font of my own </t>
  </si>
  <si>
    <t xml:space="preserve">I'm so stupid! It's Star Wars Day!!! May the 4th be with you!!! </t>
  </si>
  <si>
    <t>Mon May 04 02:52:56 PDT 2009</t>
  </si>
  <si>
    <t xml:space="preserve">@deeyraa Nope  day off; </t>
  </si>
  <si>
    <t>Mon May 04 02:52:57 PDT 2009</t>
  </si>
  <si>
    <t xml:space="preserve">off to the land of pillows and blankets... mm, and the fan up on high... and did I mention the blankets? my favorite time ever. </t>
  </si>
  <si>
    <t xml:space="preserve">@ahoppi I hope you're tired for a good reason then </t>
  </si>
  <si>
    <t>DannyMcW</t>
  </si>
  <si>
    <t xml:space="preserve">http://www.dothebouncy.com/smf - some shameless plugging for the best Rangers forum on earth </t>
  </si>
  <si>
    <t>@dizzycoolbabe  Im good ta. bit tired cos i've been wking all wkend but other than that, all good  How's you?</t>
  </si>
  <si>
    <t xml:space="preserve">@OatsAreRealFine I just thought I would tell you that you have..really REALLY pretty eyes. </t>
  </si>
  <si>
    <t xml:space="preserve">We have a tour of students this morning: huge pick-up for Mothers day:speaking for a luncheon:100 planters to do: nothing boring here </t>
  </si>
  <si>
    <t>Mon May 04 02:52:59 PDT 2009</t>
  </si>
  <si>
    <t>@DHughesy awww cuuuute  Newborns are so fun!</t>
  </si>
  <si>
    <t>JasmineAtAnimax</t>
  </si>
  <si>
    <t xml:space="preserve">@ladylaine18 i quite like God Save Our King too </t>
  </si>
  <si>
    <t>Mon May 04 02:53:00 PDT 2009</t>
  </si>
  <si>
    <t>@Dichenlachman Yea, D means direct, so only u and whoever u send it to can see it  But u can only direct msg someone who's following u..</t>
  </si>
  <si>
    <t>@DHughesy no your not  they are very cute, how you going being a daddy?</t>
  </si>
  <si>
    <t xml:space="preserve">Just woke up. Making breakfast </t>
  </si>
  <si>
    <t>Mon May 04 02:53:01 PDT 2009</t>
  </si>
  <si>
    <t>Louiseeep</t>
  </si>
  <si>
    <t xml:space="preserve">shower time!!!!! </t>
  </si>
  <si>
    <t>Mon May 04 02:53:02 PDT 2009</t>
  </si>
  <si>
    <t>Amano_Jyaku</t>
  </si>
  <si>
    <t xml:space="preserve">@OliviaPinupArt A big welcome to Twitterlandz grrl! Really wish I could have made it to the Bettie show,  glad to hear it was a success </t>
  </si>
  <si>
    <t>LucieBoo</t>
  </si>
  <si>
    <t>Jammin To Capital In My Garde  xx</t>
  </si>
  <si>
    <t>stevehanlon</t>
  </si>
  <si>
    <t xml:space="preserve">@laurenredhead No problem! These boxes are _made_ for undernourished IT professionals </t>
  </si>
  <si>
    <t>Mon May 04 02:53:03 PDT 2009</t>
  </si>
  <si>
    <t>A salute to Chapel Hill North Carolina. From SY  * ? http://blip.fm/~5jgj3</t>
  </si>
  <si>
    <t xml:space="preserve">@masterballerina yeah, I have revision to do, but gonna go starbucks instead </t>
  </si>
  <si>
    <t xml:space="preserve">@mkarim thanks for the #followfriday as you can see us South Africans were on holiday on fri </t>
  </si>
  <si>
    <t>Mon May 04 02:53:06 PDT 2009</t>
  </si>
  <si>
    <t>Lyden_Leaf</t>
  </si>
  <si>
    <t xml:space="preserve">Just got home from school. Doing assignments. </t>
  </si>
  <si>
    <t>Mon May 04 02:53:07 PDT 2009</t>
  </si>
  <si>
    <t>AustinPrime</t>
  </si>
  <si>
    <t xml:space="preserve">@lccsweetme haha that's way cool! Good morning </t>
  </si>
  <si>
    <t>Mon May 04 02:53:08 PDT 2009</t>
  </si>
  <si>
    <t xml:space="preserve">Finally i have finished my tec recipe card and i feel somewhat accomplished </t>
  </si>
  <si>
    <t xml:space="preserve">@inyiyruma You're welcome </t>
  </si>
  <si>
    <t>Mon May 04 02:53:09 PDT 2009</t>
  </si>
  <si>
    <t xml:space="preserve">I'm finally going to bed, everybody.. whatever you're doing, BE BLESSED!  </t>
  </si>
  <si>
    <t>Mon May 04 02:53:10 PDT 2009</t>
  </si>
  <si>
    <t xml:space="preserve">I'm a good girl...ALL work is done </t>
  </si>
  <si>
    <t xml:space="preserve">While driving u come across aggressive driving behaviour by another driver. U should... Chase the car 2 tell the driver how to drive </t>
  </si>
  <si>
    <t xml:space="preserve">@RachaelBlevins3 heyyyyyyyyyyyyyya </t>
  </si>
  <si>
    <t xml:space="preserve">&amp;quot;No more sorrow&amp;quot;! by: Linkin Park.... </t>
  </si>
  <si>
    <t>NeenDhie</t>
  </si>
  <si>
    <t xml:space="preserve">@tommcfly Tom, I saw again a guy who looks like you in my campus today. He's SOOO adorable... :&amp;quot;) But you're still cuter than him. Haha.. </t>
  </si>
  <si>
    <t>shamini</t>
  </si>
  <si>
    <t xml:space="preserve">it doesnt matter anymore..U got to learn how to be nice </t>
  </si>
  <si>
    <t>_sammyrockett</t>
  </si>
  <si>
    <t xml:space="preserve">Is in starbucks </t>
  </si>
  <si>
    <t xml:space="preserve">@awrd but it is a good one </t>
  </si>
  <si>
    <t xml:space="preserve">Getting ready for school, good mood already </t>
  </si>
  <si>
    <t>Mon May 04 02:53:14 PDT 2009</t>
  </si>
  <si>
    <t xml:space="preserve">My palms are itchy. Doesn't that mean something about coming into a great deal of money? </t>
  </si>
  <si>
    <t>Zutopian</t>
  </si>
  <si>
    <t>Extremely happy to see my new track &amp;quot;The Awakening&amp;quot; featured on Indivibe   http://www.indivibe.com/vibe.php?city=1</t>
  </si>
  <si>
    <t>Jammin To Capital In My Garden  xx</t>
  </si>
  <si>
    <t>An_g_e_la</t>
  </si>
  <si>
    <t xml:space="preserve">Just planted flovers in the school garden with my 3 yr old...VERY MUCKY but GREAT FUN </t>
  </si>
  <si>
    <t xml:space="preserve">@rosehwang Always welcome sweetie! *HUGS* </t>
  </si>
  <si>
    <t xml:space="preserve">Played with FontStruct http://is.gd/ejE uploaded to dafont, 16k downloads &amp;amp; top of its category http://is.gd/wyyp Very wtf moment for me </t>
  </si>
  <si>
    <t>Mon May 04 02:53:16 PDT 2009</t>
  </si>
  <si>
    <t xml:space="preserve">@amber_benson loved the #MacarAMBER!!! </t>
  </si>
  <si>
    <t>Mon May 04 02:53:17 PDT 2009</t>
  </si>
  <si>
    <t xml:space="preserve">@katharotes We'll get hitched when you get here. </t>
  </si>
  <si>
    <t>Mon May 04 02:53:19 PDT 2009</t>
  </si>
  <si>
    <t>RaulWelter</t>
  </si>
  <si>
    <t>@Hannah_21Thanks, I'll keep working on her   @RoshiKK lol good idea!</t>
  </si>
  <si>
    <t>aha @Sadie_marie my brother's wallpaper on his phone is Dolly The Sheep  aha i'm loling.</t>
  </si>
  <si>
    <t xml:space="preserve">kinda done trying. ugh. oh well it was worth the effort.   long day tomorrow. night tweeters! </t>
  </si>
  <si>
    <t>Mon May 04 02:53:20 PDT 2009</t>
  </si>
  <si>
    <t xml:space="preserve">@Matthewmartini  mmmm yes please </t>
  </si>
  <si>
    <t>schweets</t>
  </si>
  <si>
    <t>Jensara Swann is an Act-Model ~ enjoyed shoot with jensara and friends yesterday   http://myspace.com/theveilonline</t>
  </si>
  <si>
    <t>LindaStanford</t>
  </si>
  <si>
    <t xml:space="preserve">@johnmcginn Hi John! Thanks for sharing that quote! It's soo true </t>
  </si>
  <si>
    <t>dmje</t>
  </si>
  <si>
    <t xml:space="preserve">@PinkPixie bugger, that would have been nice but typically, we're heading to Bristol </t>
  </si>
  <si>
    <t xml:space="preserve">Money Laundering tip 5 - Sell the business or constructed hotel etc and take possession of your now clean money </t>
  </si>
  <si>
    <t>Mon May 04 02:53:23 PDT 2009</t>
  </si>
  <si>
    <t>@babydestiny24 thanks  I'll check those out.</t>
  </si>
  <si>
    <t>JONAS BROTHERS - Live to party.                It's rocking so hard     I love the song,</t>
  </si>
  <si>
    <t>Mon May 04 02:53:24 PDT 2009</t>
  </si>
  <si>
    <t>midnitelily</t>
  </si>
  <si>
    <t>@DHughesy congrats on Rafferty's arrival!  he is so cutteee!!</t>
  </si>
  <si>
    <t xml:space="preserve">Finally in my bed, &amp;amp; I must say, I had quite an evening. I'm ready to tackle this work week &amp;amp; see what next weekend has in store for me </t>
  </si>
  <si>
    <t xml:space="preserve">@echsizzles I am in Kuala Lumpur. And I know I vanished, haha! I broke up with my last boyfriend, that's why I'm back! </t>
  </si>
  <si>
    <t>Mon May 04 02:57:25 PDT 2009</t>
  </si>
  <si>
    <t>justbecos</t>
  </si>
  <si>
    <t xml:space="preserve">@xanderprod glad you liked the gmail add-on too. We visual people like the asthetics to be right don't we. </t>
  </si>
  <si>
    <t>WhiteAngelLT</t>
  </si>
  <si>
    <t xml:space="preserve">@TalindaB Hey Talinda  How Tyler slept this night? My nephew is now 4 yrs old and he stopped naps from age 3 </t>
  </si>
  <si>
    <t>enjoying my Bank Holiday  Just had a meeting with the real estate agent who will offer our Amsterdam apartment for rent</t>
  </si>
  <si>
    <t>skarthikm</t>
  </si>
  <si>
    <t xml:space="preserve">another week starts </t>
  </si>
  <si>
    <t>@AdeelAhmad Rofl u did?  Hahaha! Lemme tell Salman Munir =P =P</t>
  </si>
  <si>
    <t>just watched that  new T-mobile advert on Youtube.. i love it  &amp;quot;hey jude!!!!!!&amp;quot;</t>
  </si>
  <si>
    <t>Mon May 04 02:57:28 PDT 2009</t>
  </si>
  <si>
    <t>I totally needed that sleep.  need to stretch and wash though now.</t>
  </si>
  <si>
    <t>Mon May 04 02:57:30 PDT 2009</t>
  </si>
  <si>
    <t>KateHoeft</t>
  </si>
  <si>
    <t xml:space="preserve">@Jason25329 yeah well a deadline is in T-9 hours, that's architecture for you, oh well... mmm that coffee sounds like a good idea </t>
  </si>
  <si>
    <t>lessthan140</t>
  </si>
  <si>
    <t>@abledragon The geek in me won.  I am building my own photoblog theme...</t>
  </si>
  <si>
    <t>Mon May 04 02:57:33 PDT 2009</t>
  </si>
  <si>
    <t>osnujo</t>
  </si>
  <si>
    <t xml:space="preserve">Good morning!!!! Yes is 5:57am </t>
  </si>
  <si>
    <t xml:space="preserve">I've been losing myself into too many Taiwanese dramas.... ????, ??????, ????... this is not good. XD But Wu Chun! Eeeeeee. </t>
  </si>
  <si>
    <t>Mon May 04 02:57:34 PDT 2009</t>
  </si>
  <si>
    <t>blueberrymei</t>
  </si>
  <si>
    <t xml:space="preserve">Got a lot of things to do hehe daya sa mga walang ginagawa </t>
  </si>
  <si>
    <t>SwaggaBo0</t>
  </si>
  <si>
    <t>Morning  don't ask me why I'm up so early</t>
  </si>
  <si>
    <t>Mon May 04 02:57:35 PDT 2009</t>
  </si>
  <si>
    <t>chillaxing really  Yeah man hehe</t>
  </si>
  <si>
    <t>Mon May 04 02:57:36 PDT 2009</t>
  </si>
  <si>
    <t xml:space="preserve">OMG. Missed bus, walking miles, for a coffee  Went to see my ex-classmates </t>
  </si>
  <si>
    <t>Mon May 04 02:57:37 PDT 2009</t>
  </si>
  <si>
    <t>@Dannyvan I googled &amp;quot;engagement rings&amp;quot; &amp;amp; this is the EXACT ring i want.it was the 1st result too  *sigh* love it.http://twurl.nl/jaq5j4</t>
  </si>
  <si>
    <t>Mon May 04 02:57:38 PDT 2009</t>
  </si>
  <si>
    <t xml:space="preserve">my monday running so fast! </t>
  </si>
  <si>
    <t>Mon May 04 02:57:40 PDT 2009</t>
  </si>
  <si>
    <t>kylecleary</t>
  </si>
  <si>
    <t xml:space="preserve">exams. thennn some sexy time. </t>
  </si>
  <si>
    <t xml:space="preserve">@judysteapot yup - working away hard! Busy busy busy </t>
  </si>
  <si>
    <t>Mon May 04 02:57:41 PDT 2009</t>
  </si>
  <si>
    <t xml:space="preserve">@willembuchner I'm putting in Societe Generale in China. Very interesting stuff but has me away too much ... gotta fix that! </t>
  </si>
  <si>
    <t xml:space="preserve">@MiDesfileNegro Perth Australia </t>
  </si>
  <si>
    <t>Mon May 04 02:57:42 PDT 2009</t>
  </si>
  <si>
    <t>@paceyy Yeah I know  Things would be so much easier that way. I'm bored the boys are playing tekenen (I can't spell it)</t>
  </si>
  <si>
    <t>ashmaan96</t>
  </si>
  <si>
    <t xml:space="preserve">my body isnt itching anymore </t>
  </si>
  <si>
    <t>Darlok</t>
  </si>
  <si>
    <t xml:space="preserve">Happy Star Wars day! May the 4th be with you! </t>
  </si>
  <si>
    <t xml:space="preserve">I love the fact that it's a bank holiday monday and i can stay in bed </t>
  </si>
  <si>
    <t>@deanomarr Italy or greece for me  Love Italian men hehe ;)</t>
  </si>
  <si>
    <t xml:space="preserve">@twilightfairy ah well diff in opinion, no problemo </t>
  </si>
  <si>
    <t>Mon May 04 02:57:48 PDT 2009</t>
  </si>
  <si>
    <t>@lezzles : heheï¿½I bet you have never looked back!  3 weeks is a long school trip!</t>
  </si>
  <si>
    <t xml:space="preserve">@julesfm I know - but there are loads of others left </t>
  </si>
  <si>
    <t xml:space="preserve">@DeveshM just had a look - missed out by a couple of hours, i'm sorry. i'll let you know next time.. </t>
  </si>
  <si>
    <t xml:space="preserve">This weekend went by way too fast!  On my way to work with David Archuleta in tow.  </t>
  </si>
  <si>
    <t xml:space="preserve">IE8 nearing 6% according to my stats. FF 3.0.10 adoption rate amazes me </t>
  </si>
  <si>
    <t xml:space="preserve">Thank you to all who recommended me for #followfriday &amp;amp; #SundayShoutout.  </t>
  </si>
  <si>
    <t>Mon May 04 02:57:51 PDT 2009</t>
  </si>
  <si>
    <t xml:space="preserve">Buffett Lambastes Bankers, Insurers for ï¿½Greed,ï¿½ ï¿½Stupidityï¿½ http://is.gd/wyAB </t>
  </si>
  <si>
    <t>I just got home.  i bought twiggies and a toothbrush that promises to make my teeth 60% cleaner. - http://tweet.sg</t>
  </si>
  <si>
    <t>Mon May 04 02:57:52 PDT 2009</t>
  </si>
  <si>
    <t>anttikorhonen</t>
  </si>
  <si>
    <t xml:space="preserve">Now I remembered the password </t>
  </si>
  <si>
    <t>hot_music_news</t>
  </si>
  <si>
    <t>@TheRealNobody thanks  i'm up every night all night. bad sleeping schedule lol why are you still up?</t>
  </si>
  <si>
    <t xml:space="preserve">doing more uni assignments </t>
  </si>
  <si>
    <t>nekretnineomega</t>
  </si>
  <si>
    <t xml:space="preserve">@egstrup nice </t>
  </si>
  <si>
    <t>midnightsangel</t>
  </si>
  <si>
    <t xml:space="preserve">@KiransMommy I know all about the awful shifts! And he should feel better after he gets tubes in his ears on May 12th but thank you </t>
  </si>
  <si>
    <t>Mon May 04 02:57:54 PDT 2009</t>
  </si>
  <si>
    <t xml:space="preserve">@gozinepetter love the song and liked the movie </t>
  </si>
  <si>
    <t>Mon May 04 02:57:55 PDT 2009</t>
  </si>
  <si>
    <t>FranBabes</t>
  </si>
  <si>
    <t>@michelleer well to me it's summer when the cricket season starts actually  and yeah, so do i. but only when they have sparkly wings</t>
  </si>
  <si>
    <t xml:space="preserve">@kalowee will do  hee after exams, i'll give u plenty of shows. HAHA hopeless me </t>
  </si>
  <si>
    <t xml:space="preserve">Just leaving rainy forks, starting the long journey home! Rachel, if ur reading this, dont worry il send the stuff as soon as i get back </t>
  </si>
  <si>
    <t xml:space="preserve">After France I was gonna spend more time in the sun, to overcome my negative reaction to it. Yep, in Netherlands. Good luck to me </t>
  </si>
  <si>
    <t>GuySie</t>
  </si>
  <si>
    <t>@IYL86 Well yeah, the hormone things basically a given  thought he had misbehaved specifically to upset your mom and you.</t>
  </si>
  <si>
    <t>tweryll</t>
  </si>
  <si>
    <t xml:space="preserve">@TReiz I do. But still... twitter.com/monicafrancesca to see Gino in drag!!! @monicafrancesca and @ginoboi. this IS fun! </t>
  </si>
  <si>
    <t xml:space="preserve">@JofArnold aha, so that's you.  I've been meaning to take a look. Looks cool. If you could just get a pool in there </t>
  </si>
  <si>
    <t>@mainpa LOL! Thanks  glad I have the time off to spend with him! Can't imagine trying to go into work right now.</t>
  </si>
  <si>
    <t>makilingmiracle</t>
  </si>
  <si>
    <t xml:space="preserve">now twittering </t>
  </si>
  <si>
    <t xml:space="preserve">doing nothing. wanna go out </t>
  </si>
  <si>
    <t>Mon May 04 02:57:59 PDT 2009</t>
  </si>
  <si>
    <t xml:space="preserve">@megfrancesca really was the best night ever </t>
  </si>
  <si>
    <t xml:space="preserve">@triplejsr A little 'Chair Lift' tonight would be muchly appreciated </t>
  </si>
  <si>
    <t>Mon May 04 02:58:01 PDT 2009</t>
  </si>
  <si>
    <t xml:space="preserve">@souljaboytellem gooood night sweeeety </t>
  </si>
  <si>
    <t xml:space="preserve">@PJPRI Just go near a hive, they'll tame you! </t>
  </si>
  <si>
    <t>Mon May 04 02:58:03 PDT 2009</t>
  </si>
  <si>
    <t>mintUt17</t>
  </si>
  <si>
    <t>net .. net .. net ..  hmm. bad weather .. weird summer!</t>
  </si>
  <si>
    <t>Fan4Ever</t>
  </si>
  <si>
    <t>@dannywood Good Morning! Hope that you enjoy your run &amp;amp; gym workout this morning. Can't wait to hear some of your new songs.   &amp;lt;3Pennie</t>
  </si>
  <si>
    <t xml:space="preserve">hey  backz here. school again. its rly boring but yeah </t>
  </si>
  <si>
    <t xml:space="preserve">@bobbiehouston haha that photo is too funny! I hope he wasn't disturbed by passengers too much during the flight </t>
  </si>
  <si>
    <t>Mon May 04 02:58:04 PDT 2009</t>
  </si>
  <si>
    <t>SteffanRayne</t>
  </si>
  <si>
    <t xml:space="preserve">Joining twitter! Just added a random person </t>
  </si>
  <si>
    <t>Mon May 04 02:58:06 PDT 2009</t>
  </si>
  <si>
    <t xml:space="preserve">Happy Star Wars day </t>
  </si>
  <si>
    <t>AHTrader</t>
  </si>
  <si>
    <t xml:space="preserve">Morning. I closed out EUR/JPY 132.25  @ 132.00 and place a stop @ 130.55 @ 131.55. That 132.25 was executed while i was asleep </t>
  </si>
  <si>
    <t xml:space="preserve">@LovefromNaja Fresh change from hearing i write sins hey!!?? Not that theres anything wrong with that! </t>
  </si>
  <si>
    <t xml:space="preserve">hah.. finally got home... </t>
  </si>
  <si>
    <t>skidz</t>
  </si>
  <si>
    <t xml:space="preserve">Been working on a framework for web based #SL application. Have product registration, server, login, site, security, &amp;amp; comms all done </t>
  </si>
  <si>
    <t>Mon May 04 02:58:10 PDT 2009</t>
  </si>
  <si>
    <t>swicky</t>
  </si>
  <si>
    <t xml:space="preserve">Hurray! &amp;quot;Summer-time&amp;quot; starts today, meaning I only have to work until 4 pm, instead of 4.30. Until August! Yay! </t>
  </si>
  <si>
    <t>Mon May 04 02:58:11 PDT 2009</t>
  </si>
  <si>
    <t>manuel_victor</t>
  </si>
  <si>
    <t xml:space="preserve">@Bexy91 congratulation  about the icehockey victory against switzerland.. </t>
  </si>
  <si>
    <t>BertMcDowell</t>
  </si>
  <si>
    <t xml:space="preserve">Is going to be off line for the rest of the day. Made some progress on a game over the weekend. @lvturner you may not like me again. </t>
  </si>
  <si>
    <t>Mon May 04 02:58:12 PDT 2009</t>
  </si>
  <si>
    <t xml:space="preserve">@aquapunk @_Mintyfresh Thanks very much!! </t>
  </si>
  <si>
    <t>&amp;quot;The Complete Black Books&amp;quot; just arrived ... looking forward to some entertaining #tv nights!  #dvd</t>
  </si>
  <si>
    <t xml:space="preserve">watched 17 again. sooo good! </t>
  </si>
  <si>
    <t>Mon May 04 02:58:14 PDT 2009</t>
  </si>
  <si>
    <t>danielagraca</t>
  </si>
  <si>
    <t xml:space="preserve">a sunny day brights up the day! </t>
  </si>
  <si>
    <t>Mon May 04 02:58:17 PDT 2009</t>
  </si>
  <si>
    <t>cathrynmarshall</t>
  </si>
  <si>
    <t xml:space="preserve">loving Mondays for so many reasons! </t>
  </si>
  <si>
    <t>Star Wars day? I didn't know there was a such thing  May the force, be with you &amp;lt;3</t>
  </si>
  <si>
    <t>katttiieexo</t>
  </si>
  <si>
    <t xml:space="preserve">just finished eating </t>
  </si>
  <si>
    <t>Mon May 04 02:58:18 PDT 2009</t>
  </si>
  <si>
    <t>peignoir</t>
  </si>
  <si>
    <t xml:space="preserve">Creating your business in The US from France looks quiet easy </t>
  </si>
  <si>
    <t>AbiBeer87</t>
  </si>
  <si>
    <t xml:space="preserve">is trying to find a profile picture that isn't too big!!! and loving the Hills marathon on MTV </t>
  </si>
  <si>
    <t>Mon May 04 02:58:19 PDT 2009</t>
  </si>
  <si>
    <t xml:space="preserve">@dfflanders Looking forward to android 1.5 being pushed to the G1 then? </t>
  </si>
  <si>
    <t>Leeloo59</t>
  </si>
  <si>
    <t>sooo 5 days till I take off  sun and sea u're waiting for meeee can't say if i can get all my stuff packed up in time.. &amp;lt;3 Guadeloupe &amp;lt;3</t>
  </si>
  <si>
    <t>Mon May 04 02:58:20 PDT 2009</t>
  </si>
  <si>
    <t xml:space="preserve">@snagy no other reason? I wonder if she loves you </t>
  </si>
  <si>
    <t>@rahulgoyal1986 I do have one coloured one on my leg.  Its a butterfly filled with colour!  x</t>
  </si>
  <si>
    <t>FreeeSpirit</t>
  </si>
  <si>
    <t>Ken Wilber - Realistic Expectation of Integral Wisdom: http://tinyurl.com/clfzdx ...very interesting.  I don't mind the video quality.</t>
  </si>
  <si>
    <t>Mon May 04 02:58:21 PDT 2009</t>
  </si>
  <si>
    <t>chrisfromtas</t>
  </si>
  <si>
    <t xml:space="preserve">ive spent a lazy day today finding some interesting people to follow  its reinforced the saying... it takes all sorts of people ...  </t>
  </si>
  <si>
    <t>@vi_dam haha, that would be cool. brianna and i should fly over there  haha</t>
  </si>
  <si>
    <t>nsteinmetz</t>
  </si>
  <si>
    <t xml:space="preserve">Yeah, I made the python conversion script for the Provider's extranet in 1 day (3 expected). A way to promote #python at #jcdecaux </t>
  </si>
  <si>
    <t>chicchetta</t>
  </si>
  <si>
    <t xml:space="preserve">@taylorswift13 the video on myspace is so funny...u run a lot hahaha i voted </t>
  </si>
  <si>
    <t>Mon May 04 02:58:22 PDT 2009</t>
  </si>
  <si>
    <t xml:space="preserve">In London! Off to do the tourist thing! </t>
  </si>
  <si>
    <t>Mon May 04 02:58:24 PDT 2009</t>
  </si>
  <si>
    <t xml:space="preserve">@SmellTheRainbow really .. least u wont hav 2 put up wiv him </t>
  </si>
  <si>
    <t xml:space="preserve">@rohant yeah that will keep my mid section down </t>
  </si>
  <si>
    <t xml:space="preserve">@emilyrobe Good to see you haven't lost your sense of humour.  Get well soon </t>
  </si>
  <si>
    <t>lorentzons</t>
  </si>
  <si>
    <t xml:space="preserve">I just eat a reallyyy good ice cream! </t>
  </si>
  <si>
    <t>Mon May 04 03:02:22 PDT 2009</t>
  </si>
  <si>
    <t>On the way to sthlm - it will maybe be a movie   // cool http://gykd.net</t>
  </si>
  <si>
    <t>Mon May 04 03:02:23 PDT 2009</t>
  </si>
  <si>
    <t>alicealicexo</t>
  </si>
  <si>
    <t xml:space="preserve">new to this shiznaay </t>
  </si>
  <si>
    <t>Mon May 04 03:02:24 PDT 2009</t>
  </si>
  <si>
    <t>Going to see my grandad today  &amp;lt;3</t>
  </si>
  <si>
    <t>Mon May 04 03:02:25 PDT 2009</t>
  </si>
  <si>
    <t xml:space="preserve">is so hungover. what a crazy night. i'm also in the bad books with mother!! </t>
  </si>
  <si>
    <t xml:space="preserve">Mentally exhausted.  A cuppa right now with almond biscotti would be really nice. </t>
  </si>
  <si>
    <t xml:space="preserve">@phoebealice_x when my brother is 18, i will have moved! </t>
  </si>
  <si>
    <t>Mon May 04 03:02:27 PDT 2009</t>
  </si>
  <si>
    <t xml:space="preserve">; why is the font so huge?! small fonts rock socks </t>
  </si>
  <si>
    <t>Avantolii</t>
  </si>
  <si>
    <t xml:space="preserve">Going to group therapy session, can't wait to spill my guts... Ha ha ha </t>
  </si>
  <si>
    <t>Mon May 04 03:02:28 PDT 2009</t>
  </si>
  <si>
    <t>bottegaGattoM</t>
  </si>
  <si>
    <t xml:space="preserve">welcome @MaxShrem ! since it seems you're interested in cheese I hardly suggest you to follow @surbir too </t>
  </si>
  <si>
    <t xml:space="preserve">I knew there was a reason I hated cars! 1. Too slow! 2. Too big! 3. I get car sick! 4. Motorbikes are much much much more fun!! </t>
  </si>
  <si>
    <t>Mon May 04 03:02:29 PDT 2009</t>
  </si>
  <si>
    <t>@alittlelesskaty Hey, u like FOB 2! Follow me, luv 2 talk more, looking 4 frineds + followers!  ~Ellen~</t>
  </si>
  <si>
    <t xml:space="preserve">@scaree  I hope today just flows through and lots of nice things happen at work so you come home happy </t>
  </si>
  <si>
    <t>Cyntaxerror</t>
  </si>
  <si>
    <t xml:space="preserve">@oriSTUDFARM very impressed </t>
  </si>
  <si>
    <t>Mon May 04 03:02:34 PDT 2009</t>
  </si>
  <si>
    <t>@weareinvincible THIS CALLS FOR A HIGH FIVE!  (Don't miss, hotshot xD)</t>
  </si>
  <si>
    <t>marylazarini</t>
  </si>
  <si>
    <t>good morning guys!  experimental chemistry test this morning :s wish me luck!</t>
  </si>
  <si>
    <t xml:space="preserve">Im still in my my pjs  but I haveto get dressed cuz Im going to see Dancing on Ice live </t>
  </si>
  <si>
    <t>tajim</t>
  </si>
  <si>
    <t xml:space="preserve">@abeen good question. Nepal PM declaring to resign and actually resigning is two very different things . </t>
  </si>
  <si>
    <t xml:space="preserve">@RHYSAHUGHES http://tinyurl.com/6n4w5o to prove I still have good taste..now dance , dance, dance, dance to the radio!! </t>
  </si>
  <si>
    <t>Mon May 04 03:02:37 PDT 2009</t>
  </si>
  <si>
    <t xml:space="preserve">@stephenfry gotta catch 'em all </t>
  </si>
  <si>
    <t>mikelberger</t>
  </si>
  <si>
    <t xml:space="preserve">@bwhips Good to know I'm not alone in my confusion </t>
  </si>
  <si>
    <t>Mon May 04 03:02:38 PDT 2009</t>
  </si>
  <si>
    <t>is eating a delicious cheese-bread  (much batter than ANY  Bagle)</t>
  </si>
  <si>
    <t>Mon May 04 03:02:39 PDT 2009</t>
  </si>
  <si>
    <t>Listening to the simply awesome Ratatat on a bank holiday monday before a BBQ later  http://bit.ly/gJqSh</t>
  </si>
  <si>
    <t>Mon May 04 03:02:40 PDT 2009</t>
  </si>
  <si>
    <t xml:space="preserve">Great new directory on Babysitterdirectory coming soon!  And its a directory with a twist.  All will be revealed next week! </t>
  </si>
  <si>
    <t xml:space="preserve">@fraseredwards seems like a win win situation </t>
  </si>
  <si>
    <t>Okayyy  you can read it to me cause then I'll feel special haha.</t>
  </si>
  <si>
    <t>Mon May 04 03:02:42 PDT 2009</t>
  </si>
  <si>
    <t xml:space="preserve">On my way to the airport! Headed to NYC </t>
  </si>
  <si>
    <t>Mon May 04 03:02:44 PDT 2009</t>
  </si>
  <si>
    <t>ah just saw my little nephews  all is well with the world again. I love those boys so much. have to say my sis in law does a great job.</t>
  </si>
  <si>
    <t>claudiaclemmy</t>
  </si>
  <si>
    <t xml:space="preserve">cry baby. janes joplin what is this? munsay music. but i dont know wich shit day i  am today </t>
  </si>
  <si>
    <t xml:space="preserve">@jaybranch You too, remember the kids' grenades will go off again as soon as you've tidied the house </t>
  </si>
  <si>
    <t>Mon May 04 03:02:46 PDT 2009</t>
  </si>
  <si>
    <t xml:space="preserve">@mistygirlph thanks misty, really appreciate your support, thanks for the comment  off to spend day out with dylan down beach </t>
  </si>
  <si>
    <t>Quanghaipk</t>
  </si>
  <si>
    <t>@se7en.up cï¿½m on anh  ko the chiu no~i noi nhï¿½ Tifa roi :-D, thang Cloud danh dam gi mac ke no :&amp;quot;&amp;gt;</t>
  </si>
  <si>
    <t>Mon May 04 03:02:47 PDT 2009</t>
  </si>
  <si>
    <t>bel_pearson</t>
  </si>
  <si>
    <t xml:space="preserve">it is so cute watching Matt play with the Wii as I do some work </t>
  </si>
  <si>
    <t>Mon May 04 03:02:48 PDT 2009</t>
  </si>
  <si>
    <t>phono_CLP</t>
  </si>
  <si>
    <t xml:space="preserve">@chris_CLP i heard 88db is better for mixing down...especially  if you use 808 sounds </t>
  </si>
  <si>
    <t xml:space="preserve">@Dr_Peabody I'm pretty sure we got sent home a couple of times too. 'tis the week to remember Mary, Anto's granny&amp;quot;the love is all around&amp;quot; </t>
  </si>
  <si>
    <t>Mon May 04 03:02:50 PDT 2009</t>
  </si>
  <si>
    <t xml:space="preserve">didn't twitter much yesterday.apologizes for not responding,goodnight </t>
  </si>
  <si>
    <t>Mon May 04 03:02:51 PDT 2009</t>
  </si>
  <si>
    <t xml:space="preserve">@eddieifft You don't want to leave because secretly you know Australia is twenty times better than America! </t>
  </si>
  <si>
    <t xml:space="preserve">@miafreedman you looked gorgeous last night! hope you had a HEAP of fun. </t>
  </si>
  <si>
    <t xml:space="preserve">And in the Animal Action Area... Ferret Racing </t>
  </si>
  <si>
    <t xml:space="preserve">@phoebealice_x Haha, You sound like lizzie :L she's got a sister who is older than her, and she's like argh :@ all the time </t>
  </si>
  <si>
    <t>Mon May 04 03:02:52 PDT 2009</t>
  </si>
  <si>
    <t xml:space="preserve">@kadambariyer wow, I see a Mr.B obsession in you!! </t>
  </si>
  <si>
    <t>amandaesthetic</t>
  </si>
  <si>
    <t>wow my weekend was pretty fucking epic  grr school tmrw ;'(</t>
  </si>
  <si>
    <t>Mon May 04 03:02:53 PDT 2009</t>
  </si>
  <si>
    <t>mizz_purplezz</t>
  </si>
  <si>
    <t>@erry_reeves Thx Ri.. That's all because of His grace  Kalo ngga, aku uda nyerah dr awal, hehe.. His grace is enough..</t>
  </si>
  <si>
    <t>fashioncanvas</t>
  </si>
  <si>
    <t xml:space="preserve">@knighttcat Oh man 3 in a day?? Torture much?! Well good luck there too!! I have exams for 19 days.How stupid? Soon we will party right? </t>
  </si>
  <si>
    <t>@LittleFletcher Awww you'll have to post a pic  I bet it'll look dead nice (y)</t>
  </si>
  <si>
    <t xml:space="preserve">ok, 1st ginormous cup of coffee down, monday looking much better to me. </t>
  </si>
  <si>
    <t xml:space="preserve">@Doc_the_BigMan hey! Ive never caught enyone on live before! </t>
  </si>
  <si>
    <t>One year with Emily. WOW!  (L)</t>
  </si>
  <si>
    <t xml:space="preserve">Recording new songs </t>
  </si>
  <si>
    <t>Mon May 04 03:02:55 PDT 2009</t>
  </si>
  <si>
    <t xml:space="preserve">voted for @taylorswift13 on CMT.com </t>
  </si>
  <si>
    <t xml:space="preserve">@SaileshR How's the head this morning? </t>
  </si>
  <si>
    <t>yorkshirelass31</t>
  </si>
  <si>
    <t xml:space="preserve">having a lazy day after a very alcoholic wk end!! </t>
  </si>
  <si>
    <t>Mon May 04 03:02:57 PDT 2009</t>
  </si>
  <si>
    <t xml:space="preserve">From ME and no one else! Muhahahaaaa! Well maybe Jesse </t>
  </si>
  <si>
    <t>Mon May 04 03:02:59 PDT 2009</t>
  </si>
  <si>
    <t xml:space="preserve">@cetras lol, anyway ni shi wai guo ren </t>
  </si>
  <si>
    <t xml:space="preserve">@iHolleeee well now i do </t>
  </si>
  <si>
    <t>Mon May 04 03:03:00 PDT 2009</t>
  </si>
  <si>
    <t>@bertgoethals Cool, I used to live 5 houses to the left of that place  Always something going on :p</t>
  </si>
  <si>
    <t>Mon May 04 03:03:02 PDT 2009</t>
  </si>
  <si>
    <t xml:space="preserve">Dump my boyfriend, find a much much better man and the girl can get a nice knuckle sandwich from moi </t>
  </si>
  <si>
    <t>CarissaGold</t>
  </si>
  <si>
    <t xml:space="preserve">Good Morning! Happy Monday, Everyone </t>
  </si>
  <si>
    <t xml:space="preserve">Done e-mailing. Loads of e-mail came in in the past days. Now need to do some follow ups, this afternoon working on two client projects </t>
  </si>
  <si>
    <t>Mon May 04 03:03:03 PDT 2009</t>
  </si>
  <si>
    <t>shop then work time  see yas laterz x</t>
  </si>
  <si>
    <t xml:space="preserve">lm @ TGI Fridays on a Monday.. Hee hee! </t>
  </si>
  <si>
    <t xml:space="preserve">Burning time at wacha </t>
  </si>
  <si>
    <t>@nptnmkiii so many rules - you expect people to be human and have a pic.  pfft.    good morning.  welcome to another Monday.</t>
  </si>
  <si>
    <t>doktorb</t>
  </si>
  <si>
    <t>@mathewhulbert  Now there's a question for 140 characters   One of history's great unanswered what if's, I would say</t>
  </si>
  <si>
    <t>@Jonasbrothers Nice skillz Nick  x love always, Marjorie &amp;amp; Jemimah. Sydney, Australia.</t>
  </si>
  <si>
    <t xml:space="preserve">http://tinyurl.com/d53dmn     mcfly parody by chris moyles xx </t>
  </si>
  <si>
    <t>Mon May 04 03:03:06 PDT 2009</t>
  </si>
  <si>
    <t xml:space="preserve">@omarabid I was born there </t>
  </si>
  <si>
    <t xml:space="preserve">is back in fine old melbourne town.... </t>
  </si>
  <si>
    <t>Mon May 04 03:03:07 PDT 2009</t>
  </si>
  <si>
    <t xml:space="preserve">omg himym! one of the best shows on earth </t>
  </si>
  <si>
    <t xml:space="preserve">@DesignerDepot this is a nice collection </t>
  </si>
  <si>
    <t xml:space="preserve">@Coughran Soon I hope... Really need to finish the cloning project so I can get more done </t>
  </si>
  <si>
    <t>Mon May 04 03:03:10 PDT 2009</t>
  </si>
  <si>
    <t>Dei_T</t>
  </si>
  <si>
    <t>is sipping OJ in the sun in San Pedro at La Soberana again, with sunny smiley Nita...  The garlic tomato paste is delicious! Yummy!!!</t>
  </si>
  <si>
    <t>MaryBethune</t>
  </si>
  <si>
    <t xml:space="preserve">@Sweet_Charlotte We should! There will be another thrown I'm sure but this one will be with my American family </t>
  </si>
  <si>
    <t>Mon May 04 03:03:11 PDT 2009</t>
  </si>
  <si>
    <t>@_elj OK nice one, cheers boss.  Am liking the lack of FCS today.</t>
  </si>
  <si>
    <t>Mon May 04 03:03:12 PDT 2009</t>
  </si>
  <si>
    <t xml:space="preserve">@missdaisymusic is ben! got yourself a twitter, good work </t>
  </si>
  <si>
    <t>Mon May 04 03:03:13 PDT 2009</t>
  </si>
  <si>
    <t xml:space="preserve">Up, I slept in till 11.02 !!! Shooting a new vid today </t>
  </si>
  <si>
    <t xml:space="preserve">just a week left till radio:active dvd come out! i really can't wait </t>
  </si>
  <si>
    <t>Mon May 04 03:03:14 PDT 2009</t>
  </si>
  <si>
    <t>koryou</t>
  </si>
  <si>
    <t xml:space="preserve">@sapphiresmoke Welcome, found her yesterday by accident. </t>
  </si>
  <si>
    <t xml:space="preserve">@aaraddict #MusicMonday I agree it's just an excuse for me to tweet music for hours on end </t>
  </si>
  <si>
    <t xml:space="preserve">i'm in the garden. Making pictures, weed an sweep. The weather is nice!! See you l8ter people! </t>
  </si>
  <si>
    <t xml:space="preserve">@Dollburrell Ooh, cutting. I like you </t>
  </si>
  <si>
    <t xml:space="preserve">When you think about it, the way God works in tremendously, amazing -- He made it possible for me to get my card holder that I lost back. </t>
  </si>
  <si>
    <t xml:space="preserve">going to shower because i don't want to smell at school tomorrow </t>
  </si>
  <si>
    <t>iAmControversy</t>
  </si>
  <si>
    <t xml:space="preserve">I designed a new shirttttt. </t>
  </si>
  <si>
    <t>Mon May 04 03:03:16 PDT 2009</t>
  </si>
  <si>
    <t>swizzem</t>
  </si>
  <si>
    <t xml:space="preserve">cant wait for thursday! </t>
  </si>
  <si>
    <t xml:space="preserve">@charavel nice! now gimmeh some nice stuff </t>
  </si>
  <si>
    <t>Mon May 04 03:03:17 PDT 2009</t>
  </si>
  <si>
    <t xml:space="preserve">watching a gossip girl </t>
  </si>
  <si>
    <t>gaz4695</t>
  </si>
  <si>
    <t xml:space="preserve">@algo81 Yes I think it's safe to say she is at the same popularity level today as always. </t>
  </si>
  <si>
    <t xml:space="preserve">@vic2slic doing pretty well, up and wide awake </t>
  </si>
  <si>
    <t>Mon May 04 03:03:18 PDT 2009</t>
  </si>
  <si>
    <t>&amp;quot;It's Like That (and that's the way it is)&amp;quot; - Run DMC  ? http://blip.fm/~5jgvk</t>
  </si>
  <si>
    <t>Chikatze</t>
  </si>
  <si>
    <t>@marinesetwas dann mach mal!  #12seconds</t>
  </si>
  <si>
    <t>Mon May 04 03:03:19 PDT 2009</t>
  </si>
  <si>
    <t>lesseremperor</t>
  </si>
  <si>
    <t xml:space="preserve">@Cocodemerusa Joined you on facebook! </t>
  </si>
  <si>
    <t>NewRN99</t>
  </si>
  <si>
    <t>is getting ready to start the work week...work 2 off 3 then work 3 more. It's not bad  Have a great one everybody!!</t>
  </si>
  <si>
    <t xml:space="preserve">@Mizz_Trouble my pleasure sweetie! Lookin forward 2 gettin 2 know u </t>
  </si>
  <si>
    <t>Mon May 04 03:03:21 PDT 2009</t>
  </si>
  <si>
    <t>marvivian</t>
  </si>
  <si>
    <t xml:space="preserve">@pandemicz yes </t>
  </si>
  <si>
    <t xml:space="preserve">I am back from my weekend getaway! Energized for another week, bring it on! lol </t>
  </si>
  <si>
    <t>latansky</t>
  </si>
  <si>
    <t xml:space="preserve">@AntonKiselev Congrat on 4AM. I do it every day since one month. </t>
  </si>
  <si>
    <t>@DavidArchie Hey David, I'm wondering if you received a letter that has a song in it? From Malaysia? please reply  and have a nice day!</t>
  </si>
  <si>
    <t>@WWisewolf Hey. Oh my. Remember to take some time to actually enjoy the day!  I've loads to do too. Better crack on! Have fun today.</t>
  </si>
  <si>
    <t>Mon May 04 03:03:25 PDT 2009</t>
  </si>
  <si>
    <t xml:space="preserve">happy bank holiday monday twitter! bath time, spring clean, movie marathon , lazy day </t>
  </si>
  <si>
    <t>Mon May 04 03:07:28 PDT 2009</t>
  </si>
  <si>
    <t xml:space="preserve">@OmariOfficial qood morninq </t>
  </si>
  <si>
    <t>Mon May 04 03:07:29 PDT 2009</t>
  </si>
  <si>
    <t>JLaw222</t>
  </si>
  <si>
    <t>@caluvminwoo  Way too many people indeed... I only recognize the Chinese guy... LOL</t>
  </si>
  <si>
    <t xml:space="preserve">installing dvt card for loonix, fingers crossed, I hope it turns out as well as my android upgrade </t>
  </si>
  <si>
    <t>@tracey1972  @pamjob See you later lovely ladies.  Be Good &amp;amp; I love you millions  xxx</t>
  </si>
  <si>
    <t xml:space="preserve">It's those little things you do, that make me love you. </t>
  </si>
  <si>
    <t>Mon May 04 03:07:32 PDT 2009</t>
  </si>
  <si>
    <t xml:space="preserve">@themanwhofell compliment taken. Thanks. Key is to be yourself </t>
  </si>
  <si>
    <t xml:space="preserve">Market whn goes lower also problem and when it goes like a wild bull also problem </t>
  </si>
  <si>
    <t>Mon May 04 03:07:33 PDT 2009</t>
  </si>
  <si>
    <t>ReinH</t>
  </si>
  <si>
    <t xml:space="preserve">@playfulpixel That sounds good </t>
  </si>
  <si>
    <t xml:space="preserve">yay back at home </t>
  </si>
  <si>
    <t xml:space="preserve">@Amileegrant its hilarious </t>
  </si>
  <si>
    <t>andination</t>
  </si>
  <si>
    <t xml:space="preserve">Hi Charlie, thank you for following me! Nice to know there's another Ollmann in the new world... </t>
  </si>
  <si>
    <t>3allaya</t>
  </si>
  <si>
    <t>#com125: we have a quiz! again .. Feliza is bugging us again  its getting very annoying!</t>
  </si>
  <si>
    <t>Mon May 04 03:07:35 PDT 2009</t>
  </si>
  <si>
    <t>is downloading new fonts . again  http://plurk.com/p/rplkr</t>
  </si>
  <si>
    <t>thiekitty</t>
  </si>
  <si>
    <t xml:space="preserve">i just reading a magazine </t>
  </si>
  <si>
    <t>kursteey</t>
  </si>
  <si>
    <t>Just up  the longest lie in a while thank goodness, neck still painful but today i am going to head out (y)!</t>
  </si>
  <si>
    <t>Mon May 04 03:07:37 PDT 2009</t>
  </si>
  <si>
    <t>psycicflower</t>
  </si>
  <si>
    <t xml:space="preserve">Apparently it's #starwarsday </t>
  </si>
  <si>
    <t>Mon May 04 03:07:39 PDT 2009</t>
  </si>
  <si>
    <t>jkworld</t>
  </si>
  <si>
    <t>100 Followers  Bom Dia!!</t>
  </si>
  <si>
    <t>seancallanan</t>
  </si>
  <si>
    <t xml:space="preserve">@AKAVirtualPA Kat Stewart did a great job with a great character not that I watched #underbelly in Victoria </t>
  </si>
  <si>
    <t>MissProdger</t>
  </si>
  <si>
    <t xml:space="preserve">Is getting more and more excited about thorpe park tomorrow </t>
  </si>
  <si>
    <t xml:space="preserve">@veronica11258 ok i got you! Knight! </t>
  </si>
  <si>
    <t>Mon May 04 03:07:41 PDT 2009</t>
  </si>
  <si>
    <t xml:space="preserve">@andykemp one of our governors is one of the directors of the company </t>
  </si>
  <si>
    <t>@kaushal Thanks man  glad u liked it</t>
  </si>
  <si>
    <t>Mon May 04 03:07:43 PDT 2009</t>
  </si>
  <si>
    <t xml:space="preserve">Happy Bank Holiday </t>
  </si>
  <si>
    <t>Mon May 04 03:07:45 PDT 2009</t>
  </si>
  <si>
    <t>gozzyboy777</t>
  </si>
  <si>
    <t>Use this link to start earning free cash http://tinyurl.com/coboyf  Just sign up and get paypal cashouts of minimum $1  !!</t>
  </si>
  <si>
    <t xml:space="preserve">@CyranDorman Woot! I have created something inspirational! ;) Look forward to seeing more of your writings </t>
  </si>
  <si>
    <t>crazyhearts</t>
  </si>
  <si>
    <t xml:space="preserve">http://twitter.com/djc_yana ~ yeah. haha! why? </t>
  </si>
  <si>
    <t xml:space="preserve">@RainyCityLove Oui, I figured that since its a day off, I'd better start brushing up on my french; so far I have learnt Bonjour and Oui </t>
  </si>
  <si>
    <t xml:space="preserve">The path to Liberation is clear when you Realize--when you truly comprehend--that YOU are the architect of your Life. </t>
  </si>
  <si>
    <t xml:space="preserve">@lilymcnee  Your welcome </t>
  </si>
  <si>
    <t xml:space="preserve">@sam_burnett Firmly embedded in her Hampstead constituency then </t>
  </si>
  <si>
    <t>Mon May 04 03:07:48 PDT 2009</t>
  </si>
  <si>
    <t xml:space="preserve">enjoyed Country Style Mince with Mash for dinner &amp;amp; is now drowning it in 2006 Nussdorfer Herrenberg (Produced &amp;amp; Bottled in Germany) </t>
  </si>
  <si>
    <t>Mon May 04 03:07:49 PDT 2009</t>
  </si>
  <si>
    <t>@se7en.up cï¿½m on anh  ko the chiu noi no~i nhï¿½ Tifa roi :-D, thang Cloud danh dam gi mac ke no :&amp;quot;&amp;gt;</t>
  </si>
  <si>
    <t xml:space="preserve">Gonna run to the gym to get my workout in before my really f'kin big pile of mulch arrives at around 8 or 9am! I'm excited about my mulch </t>
  </si>
  <si>
    <t>Mon May 04 03:07:50 PDT 2009</t>
  </si>
  <si>
    <t>littlejtw</t>
  </si>
  <si>
    <t>? I had great time in Boston. Thanks to my baby girl.   http://plurk.com/p/rplmy</t>
  </si>
  <si>
    <t>SIGMA_Cathi</t>
  </si>
  <si>
    <t xml:space="preserve">@pattidigh we are all so proud of you! I am seriously thinking of joining you next year. Got to get training </t>
  </si>
  <si>
    <t>Mon May 04 03:07:51 PDT 2009</t>
  </si>
  <si>
    <t xml:space="preserve">@DHughesy no your just experiencing the joys of parenthood </t>
  </si>
  <si>
    <t>saifuddin_s</t>
  </si>
  <si>
    <t xml:space="preserve">Finally was blessed to see the MOON </t>
  </si>
  <si>
    <t>Mon May 04 03:07:52 PDT 2009</t>
  </si>
  <si>
    <t>needlefood</t>
  </si>
  <si>
    <t>@DHughesy nah, you're just altered forever   Enjoy.</t>
  </si>
  <si>
    <t>Mon May 04 03:07:53 PDT 2009</t>
  </si>
  <si>
    <t>@jonasbrothers http://twitpic.com/3bnas - Can't wait to actually hear what he's playing  love you Nick x</t>
  </si>
  <si>
    <t>littleoddforest</t>
  </si>
  <si>
    <t xml:space="preserve">@sparklethots love that birdy nest! though i already got us another kind </t>
  </si>
  <si>
    <t>Mon May 04 03:07:54 PDT 2009</t>
  </si>
  <si>
    <t xml:space="preserve">@levitte: yay! it will be good to have you back </t>
  </si>
  <si>
    <t>maheshk</t>
  </si>
  <si>
    <t xml:space="preserve">OK. Happy Star Wars Day, everyone. As they say, May the 4th be with you </t>
  </si>
  <si>
    <t>1morpheus</t>
  </si>
  <si>
    <t xml:space="preserve">@lizzie4berries also bored at school, its my third freelesson( freistunde ) </t>
  </si>
  <si>
    <t>Mon May 04 03:07:58 PDT 2009</t>
  </si>
  <si>
    <t xml:space="preserve">morning world, is raining 2day so revision don't seem so tough, </t>
  </si>
  <si>
    <t>uup  morning, off to school. see ya xxx</t>
  </si>
  <si>
    <t>Ms_Andriello</t>
  </si>
  <si>
    <t xml:space="preserve">Shower/traffic/factory yaaaay </t>
  </si>
  <si>
    <t>FINALLY FINISHED MY FUCKING FILM FINAL!!!  (Well, all except 1 part, but idk how to do it....) :/</t>
  </si>
  <si>
    <t>@BraeScotland May be back later...hope you have a good day  Byeeee xxx</t>
  </si>
  <si>
    <t>Mon May 04 03:07:59 PDT 2009</t>
  </si>
  <si>
    <t xml:space="preserve">@PembsDave Hope you're having a relaxing day. I feel so laid back I can't stand up </t>
  </si>
  <si>
    <t>Mon May 04 03:08:00 PDT 2009</t>
  </si>
  <si>
    <t xml:space="preserve">@Andrew_Johnson: have a good night </t>
  </si>
  <si>
    <t>jamese</t>
  </si>
  <si>
    <t xml:space="preserve">@NZNewsboy damn straight you know what the game is, and if you've heard the tracks you'll know why I've been rocking out </t>
  </si>
  <si>
    <t xml:space="preserve">everybody look at my new profile picture, just click it on my profile </t>
  </si>
  <si>
    <t xml:space="preserve">There are some great honey based recipes for you &amp;amp; the kids to download  at -  http://twurl.nl/ltlny8 - Join in the fun for honey week </t>
  </si>
  <si>
    <t>easyhealthuk</t>
  </si>
  <si>
    <t xml:space="preserve">@stephenfry  I've been single so long all I have is a Hans Solo </t>
  </si>
  <si>
    <t>Mon May 04 03:08:04 PDT 2009</t>
  </si>
  <si>
    <t>MartinM</t>
  </si>
  <si>
    <t>@timscott2 Cool. Whenever I see someone is making so much. I tell them I WILLING to help them spend  So what's your deal?</t>
  </si>
  <si>
    <t>Had to play one more and share the vibe of this song. Something about it jus' brings out the feel good.   Ta... ? http://blip.fm/~5jh0u</t>
  </si>
  <si>
    <t>cmcrjr</t>
  </si>
  <si>
    <t xml:space="preserve">It's 6 am, I haven't been to bed yet, and I just got my second wind.  Guess I should edit or read or something until I feel tired huh? </t>
  </si>
  <si>
    <t>Mon May 04 03:08:07 PDT 2009</t>
  </si>
  <si>
    <t xml:space="preserve">@hypnoticzexy Ooooh, so you're the dream husband. lol =D I saw Stranthorpe on a map today and thought thought of dear Shea! lol </t>
  </si>
  <si>
    <t xml:space="preserve">Time to snuggle up in bed with the electric blankie on </t>
  </si>
  <si>
    <t>kleeinlondon</t>
  </si>
  <si>
    <t xml:space="preserve">Nothing like 10P to kick-off the Bank Holiday, dig the haircut Luke! Next stop...Selfridges </t>
  </si>
  <si>
    <t xml:space="preserve">@chuckdarw1n whew! thassa relief </t>
  </si>
  <si>
    <t>@lollipop26 that was a really good interview to read, really enjoyed it  x</t>
  </si>
  <si>
    <t>Mon May 04 03:08:08 PDT 2009</t>
  </si>
  <si>
    <t>jochenjasch</t>
  </si>
  <si>
    <t xml:space="preserve">just set up a new computer again. 15min. I love Norton Ghost. </t>
  </si>
  <si>
    <t xml:space="preserve">is listening to Sunlounger's music, waiting for the sun to set. </t>
  </si>
  <si>
    <t>Mon May 04 03:08:09 PDT 2009</t>
  </si>
  <si>
    <t xml:space="preserve">@christhesoul well doesn't that look fab, even if I do say so myself! </t>
  </si>
  <si>
    <t>is starting her pre europe diet today  goodbye midnight snacks, goodbye iced tea, hello momol. HAHAHAHAHA! http://plurk.com/p/rplpr</t>
  </si>
  <si>
    <t>Mon May 04 03:08:10 PDT 2009</t>
  </si>
  <si>
    <t xml:space="preserve">is such a good big cousin as shes taking her little cousin to see hannah montana the movie next weekend </t>
  </si>
  <si>
    <t xml:space="preserve">@KADENMCNEIL - try thinking of something calm and peaceful, such as relaxing on the beach.  </t>
  </si>
  <si>
    <t>Mon May 04 03:08:11 PDT 2009</t>
  </si>
  <si>
    <t xml:space="preserve">Happy Star Wars Day  - May the Fourth be with you </t>
  </si>
  <si>
    <t>Mon May 04 03:08:12 PDT 2009</t>
  </si>
  <si>
    <t xml:space="preserve">@sera_bishop  sez need to get u to look at my flights again  will email ur work tonite </t>
  </si>
  <si>
    <t>pianoboex</t>
  </si>
  <si>
    <t xml:space="preserve">@brettdennen 'discovered' you at the fray last night, nice music. then saw your vlogs. really, so whack. </t>
  </si>
  <si>
    <t>pikaland</t>
  </si>
  <si>
    <t xml:space="preserve">@fromlucy thank you dearie -- I just followed dome of them on there too! </t>
  </si>
  <si>
    <t>Mon May 04 03:08:15 PDT 2009</t>
  </si>
  <si>
    <t>@laurenceobrien Thank you  xo</t>
  </si>
  <si>
    <t xml:space="preserve">@keza34 @ComedyQueen morning </t>
  </si>
  <si>
    <t>Mon May 04 03:08:16 PDT 2009</t>
  </si>
  <si>
    <t xml:space="preserve">@thorsonb well.. i dont have to do any resits... lol... so its MY last exam </t>
  </si>
  <si>
    <t xml:space="preserve">new Delerium's music video (http://tr.im/kpu3). mixed by Tiesto. i guess Bill Leeb finally forgot his music's roots </t>
  </si>
  <si>
    <t>nofont</t>
  </si>
  <si>
    <t>@vectorfunk Presentation went well  Yes, I also met a buch of cool people. Checked your portfolio, nice work/details in the projects.</t>
  </si>
  <si>
    <t>Mon May 04 03:08:19 PDT 2009</t>
  </si>
  <si>
    <t>VerityCapratsis</t>
  </si>
  <si>
    <t>http://twitpic.com/4jccd - and also these hi top Reeboks.  cause i can</t>
  </si>
  <si>
    <t xml:space="preserve">yaaayyy !  no work today </t>
  </si>
  <si>
    <t>chriswatterston</t>
  </si>
  <si>
    <t xml:space="preserve">Don't we all love bank holidays </t>
  </si>
  <si>
    <t>Mon May 04 03:08:21 PDT 2009</t>
  </si>
  <si>
    <t xml:space="preserve">done with the dentist until November </t>
  </si>
  <si>
    <t>cristy626</t>
  </si>
  <si>
    <t xml:space="preserve">Needs a yummy breakfast after her shift </t>
  </si>
  <si>
    <t>@mayalabeeDC3 I know!! our cats could be family  mikesh is so cute!!</t>
  </si>
  <si>
    <t>May the 4th be with you  (via @matthew858) Thanks. I get it now. And it's awesome.</t>
  </si>
  <si>
    <t xml:space="preserve">@paminnewzealand Hiya! You might want to delete and retweet - the link to your blog doesn't work </t>
  </si>
  <si>
    <t>Mon May 04 03:08:23 PDT 2009</t>
  </si>
  <si>
    <t xml:space="preserve">3 days of frisbee, three nights of partying and sprained ligaments. Can't imagine a better long weekend </t>
  </si>
  <si>
    <t>Mon May 04 03:08:24 PDT 2009</t>
  </si>
  <si>
    <t>Download movie  Notorious http://tinyurl.com/d2u4gs cool #movie</t>
  </si>
  <si>
    <t xml:space="preserve">@KNUSEE *hugs* listening to EBTG &amp;quot;Each &amp;amp; Every One&amp;quot; perfect for public hol Monday morn with cuppa T </t>
  </si>
  <si>
    <t>Mon May 04 03:08:25 PDT 2009</t>
  </si>
  <si>
    <t xml:space="preserve">@kcghosthunters can't wait to hear the evp! And cuuuute picture. </t>
  </si>
  <si>
    <t>Jadeee25</t>
  </si>
  <si>
    <t xml:space="preserve">Having a pj dayy.....Doesnt happen veryy often </t>
  </si>
  <si>
    <t>@projiuk cool  that's good. You back on trains for a while?</t>
  </si>
  <si>
    <t>8DeMMaX</t>
  </si>
  <si>
    <t>@theclassiccrime i love your music  especially the fight, thats a awsome song by far !</t>
  </si>
  <si>
    <t>@taylorswift13 WOOOOOOOOOO   are you coming to Nottingham at any point?  lovelovelove&amp;lt;3</t>
  </si>
  <si>
    <t>Mon May 04 03:08:27 PDT 2009</t>
  </si>
  <si>
    <t>ErikaMaB</t>
  </si>
  <si>
    <t xml:space="preserve">GOODNIGHT MAGIC AND PRETTY WORLD </t>
  </si>
  <si>
    <t xml:space="preserve">I hate mondays, but I love @revision3's schedule. HELLO, DIGG REEL! </t>
  </si>
  <si>
    <t>Mon May 04 03:08:28 PDT 2009</t>
  </si>
  <si>
    <t>mon006</t>
  </si>
  <si>
    <t xml:space="preserve">Morning Beverley! youre like a breath of fresh air on twitterland, have a good day </t>
  </si>
  <si>
    <t xml:space="preserve">Came back from Bishopstorford! Went to my Aunt's wedding party by the way. It was fun! I got to see my cousins again after about 3 years </t>
  </si>
  <si>
    <t>Mon May 04 03:12:24 PDT 2009</t>
  </si>
  <si>
    <t xml:space="preserve">@logoholik a pleasure Bojan </t>
  </si>
  <si>
    <t xml:space="preserve">@iamjonathancook must go to strawberry fields!! </t>
  </si>
  <si>
    <t>i want to see go:audio, someone take me please?  5DAYS(L)</t>
  </si>
  <si>
    <t>Mon May 04 03:12:25 PDT 2009</t>
  </si>
  <si>
    <t xml:space="preserve">@chaz81 Do U have a Morrisons near u?? Their chemist should be open! </t>
  </si>
  <si>
    <t xml:space="preserve">@colbyrne totally agree </t>
  </si>
  <si>
    <t>Mon May 04 03:12:26 PDT 2009</t>
  </si>
  <si>
    <t xml:space="preserve">@JennaMadison Dinner done, shower done, now time to chill with block of chocolate </t>
  </si>
  <si>
    <t>Mon May 04 03:12:28 PDT 2009</t>
  </si>
  <si>
    <t xml:space="preserve">@Cyberwest thanks for that twitpic, sure made me laugh </t>
  </si>
  <si>
    <t>Mon May 04 03:12:29 PDT 2009</t>
  </si>
  <si>
    <t xml:space="preserve">@Katisha_Honi Might be cute to do a little picture book called &amp;quot;The little book of boring&amp;quot; </t>
  </si>
  <si>
    <t>lawrencelry</t>
  </si>
  <si>
    <t xml:space="preserve">@dajuin Appending the #verticalchinese hash tag is a nice touch. </t>
  </si>
  <si>
    <t xml:space="preserve">So, what's so great bout your so called 'wonderful love life'?  For god sake, W-A-T-E-V-A! </t>
  </si>
  <si>
    <t>Going to bed  how's ever reading this</t>
  </si>
  <si>
    <t>webbanshee</t>
  </si>
  <si>
    <t xml:space="preserve">The work got me back.100 percent monday feeling </t>
  </si>
  <si>
    <t>Mon May 04 03:12:30 PDT 2009</t>
  </si>
  <si>
    <t xml:space="preserve">http://twitpic.com/4jcfg - About to cycle within this quarry on Shipley glen near Baildon moor before heading back through the woods </t>
  </si>
  <si>
    <t>harveyavatar</t>
  </si>
  <si>
    <t xml:space="preserve">@BeMeaningful thanks for FF wink </t>
  </si>
  <si>
    <t>Bae808</t>
  </si>
  <si>
    <t>Mahalo  great show! @CollieBuddz  aloha, thx for makin it out to Kauai, we enjoyed it!  Safe trip</t>
  </si>
  <si>
    <t>Mon May 04 03:12:32 PDT 2009</t>
  </si>
  <si>
    <t>jpencilina</t>
  </si>
  <si>
    <t xml:space="preserve">@memesijaitort thanks, I will send you a photo of my first. </t>
  </si>
  <si>
    <t>dnthere4u</t>
  </si>
  <si>
    <t xml:space="preserve">Y am i still awoke @ 5:12 a.m </t>
  </si>
  <si>
    <t xml:space="preserve">HEY YOU' ALL SUCK;its anybody on there :s im so bored common answear me </t>
  </si>
  <si>
    <t xml:space="preserve">@benzoenator I'm sure @PeterBlackQUT would know of more </t>
  </si>
  <si>
    <t>Mon May 04 03:12:34 PDT 2009</t>
  </si>
  <si>
    <t>bakeddd</t>
  </si>
  <si>
    <t xml:space="preserve">@areyoumee yeaaaah lol, i'm just insane </t>
  </si>
  <si>
    <t>@kayla314 ahhh ikr! he's the cuteset thing ever  Plus it reminds me of twilight which is good cause I looooooove it so much!!</t>
  </si>
  <si>
    <t>Drisalvia</t>
  </si>
  <si>
    <t xml:space="preserve">@tomfelton http://twitpic.com/2dmtn - I saw this pic and it reminded me of you in Anna and the King.. so cuuuute little fella </t>
  </si>
  <si>
    <t>Mon May 04 03:12:36 PDT 2009</t>
  </si>
  <si>
    <t>MercedesCacho</t>
  </si>
  <si>
    <t>Im cleaning out my closet!  ahhh...</t>
  </si>
  <si>
    <t>Mon May 04 03:12:37 PDT 2009</t>
  </si>
  <si>
    <t xml:space="preserve">@TheLonely California </t>
  </si>
  <si>
    <t>Emmakate8</t>
  </si>
  <si>
    <t>@XxkelliemariexX Ohh thankss bubble  We have some of your things you left here, We are going to send them before we go  Missing youuu!</t>
  </si>
  <si>
    <t>Mon May 04 03:12:38 PDT 2009</t>
  </si>
  <si>
    <t xml:space="preserve">@dawizonline got ya - that wouldn't be so bad tho right? </t>
  </si>
  <si>
    <t>_Marcella_</t>
  </si>
  <si>
    <t xml:space="preserve">i am kind of excited to go to school today. i dont know why. hopefully it will be a good day </t>
  </si>
  <si>
    <t>ifoughtthelaw_</t>
  </si>
  <si>
    <t xml:space="preserve">Pretty happy with how things have changed over the past 2 months...definitely for the best </t>
  </si>
  <si>
    <t>Mon May 04 03:12:39 PDT 2009</t>
  </si>
  <si>
    <t>xxbarbiexx</t>
  </si>
  <si>
    <t xml:space="preserve">is loving life </t>
  </si>
  <si>
    <t xml:space="preserve">productive day 1 </t>
  </si>
  <si>
    <t>fsyncd</t>
  </si>
  <si>
    <t>@pjaficionado  what can i say, i am a creatur of night, hmm, should be dne soon</t>
  </si>
  <si>
    <t xml:space="preserve">having another only fools and horses marathon day </t>
  </si>
  <si>
    <t xml:space="preserve">@Wolfie_Rankin  I know! a whole different meat pie back then </t>
  </si>
  <si>
    <t xml:space="preserve">@stevencohmer -iv just added u as friend on youtube </t>
  </si>
  <si>
    <t>Mon May 04 03:12:43 PDT 2009</t>
  </si>
  <si>
    <t>hokeypokeyindia</t>
  </si>
  <si>
    <t>@ankitbathija Did we hear our name ? Thanks Ankit, get them on to our parlour   #HokeyPokeyBandra</t>
  </si>
  <si>
    <t xml:space="preserve">@rrolyat THANKYOU!  &amp;lt;3 iloveyoutwoooo </t>
  </si>
  <si>
    <t>Mon May 04 03:12:44 PDT 2009</t>
  </si>
  <si>
    <t>CountCoat</t>
  </si>
  <si>
    <t>Ideas gallore!!  Rock Opera FTW!!!! Yes tweets Kayleigh and I are writing a rock opera.  For more info email us: CoatAndKay@hotmail.com</t>
  </si>
  <si>
    <t>Mon May 04 03:12:45 PDT 2009</t>
  </si>
  <si>
    <t>reinala</t>
  </si>
  <si>
    <t xml:space="preserve">is saving up 'till HK. </t>
  </si>
  <si>
    <t xml:space="preserve">Loving my new HR monitor </t>
  </si>
  <si>
    <t>lapix</t>
  </si>
  <si>
    <t xml:space="preserve">@VideoHive Here's getting cold.. And I got my coffee break 2 minutes ago. Enjoy your drink </t>
  </si>
  <si>
    <t>FINALLY DONE WITH MY PROJECT !  now its 3:12 am  haha goodnights ! &amp;lt;3</t>
  </si>
  <si>
    <t>Mon May 04 03:12:47 PDT 2009</t>
  </si>
  <si>
    <t xml:space="preserve">@Wookiesgirl I was thinking, &amp;quot;I never see her tweet.&amp;quot; Well, duh - if I don't follow you, I can't! Now I can. </t>
  </si>
  <si>
    <t>Mon May 04 03:12:49 PDT 2009</t>
  </si>
  <si>
    <t xml:space="preserve">@midgetmeg HI MEG! @mileycyrus Life's a climb but the view is great. </t>
  </si>
  <si>
    <t xml:space="preserve">Hope it becomes okay soon @samaliksi </t>
  </si>
  <si>
    <t>Mon May 04 03:12:50 PDT 2009</t>
  </si>
  <si>
    <t xml:space="preserve">Tweet Later! Byee </t>
  </si>
  <si>
    <t>Mon May 04 03:12:51 PDT 2009</t>
  </si>
  <si>
    <t>ellewagner</t>
  </si>
  <si>
    <t xml:space="preserve">@forrrrrrrrrrest http://twitpic.com/4jazs - Congratulations! You two are adorable. Beautiful ring too! </t>
  </si>
  <si>
    <t>Dexbeoriginal</t>
  </si>
  <si>
    <t xml:space="preserve">@Shauntrice my bad homie </t>
  </si>
  <si>
    <t>Kezzy256</t>
  </si>
  <si>
    <t xml:space="preserve">Ok Twitter - show me what your all about  </t>
  </si>
  <si>
    <t>matildarosem</t>
  </si>
  <si>
    <t xml:space="preserve">@StephReayy we are going all out! </t>
  </si>
  <si>
    <t>Mon May 04 03:12:53 PDT 2009</t>
  </si>
  <si>
    <t>Sylly90</t>
  </si>
  <si>
    <t>I uploaded my  random fandom trailer to youtube, check it out in here. It's also in HD  http://tinyurl.com/d5oyfl</t>
  </si>
  <si>
    <t>Mon May 04 03:12:54 PDT 2009</t>
  </si>
  <si>
    <t>What do you think I'm doing at the moment? Yeah you guessed it  http://www.phoenixfm.com/listen-now.php</t>
  </si>
  <si>
    <t xml:space="preserve">iPhone Nano and iPhone Shuffle http://tinyurl.com/dc4jbk. No surprises if this really happens </t>
  </si>
  <si>
    <t xml:space="preserve">@Remy_Foster I did about 6 once </t>
  </si>
  <si>
    <t>Mon May 04 03:12:58 PDT 2009</t>
  </si>
  <si>
    <t>alannahjc</t>
  </si>
  <si>
    <t xml:space="preserve">Off school today, Happy May Day. </t>
  </si>
  <si>
    <t>@lyssiecc hahah im way too lazy to check my phone  ooo michells! are you wtaching the recruits?</t>
  </si>
  <si>
    <t xml:space="preserve">@unknownnunes Goodmorning to you!Thank you so much for being so kind? The sun is out and I'm going to paint outside </t>
  </si>
  <si>
    <t>Mon May 04 03:13:02 PDT 2009</t>
  </si>
  <si>
    <t xml:space="preserve">@alandavies1 diggin' your moustachio! Looking good daddio! </t>
  </si>
  <si>
    <t>mad_trubee</t>
  </si>
  <si>
    <t xml:space="preserve">Unlike cierra, i look like poop today. Whatevahh, lol. </t>
  </si>
  <si>
    <t>maryrz</t>
  </si>
  <si>
    <t xml:space="preserve">CAPONES island in 2 days!!! my summer is just starting... </t>
  </si>
  <si>
    <t>Mon May 04 03:13:03 PDT 2009</t>
  </si>
  <si>
    <t xml:space="preserve">&amp;quot;We did it we did it oh yea yea yea no eating here tonite woo eating here tonight no no no eating here tonite you on a diet&amp;quot; finding nemo </t>
  </si>
  <si>
    <t>Mon May 04 03:13:04 PDT 2009</t>
  </si>
  <si>
    <t>chloe_wallace</t>
  </si>
  <si>
    <t xml:space="preserve">thats my moan for the day </t>
  </si>
  <si>
    <t>Mon May 04 03:13:06 PDT 2009</t>
  </si>
  <si>
    <t xml:space="preserve">@beachNZ yep nothing better </t>
  </si>
  <si>
    <t xml:space="preserve">@fudgecrumpet Prefer 80's singstar. I know all the words! </t>
  </si>
  <si>
    <t xml:space="preserve">is helping @karenegge making a twitter account </t>
  </si>
  <si>
    <t xml:space="preserve">Already back from shopping and about to do a nice monday roast </t>
  </si>
  <si>
    <t xml:space="preserve">@vileness now that is hilarious. I can imagine their reactions. </t>
  </si>
  <si>
    <t xml:space="preserve">@sofiavalentine cool baby, when are you going to go? I'll be there in July! </t>
  </si>
  <si>
    <t>Mon May 04 03:13:08 PDT 2009</t>
  </si>
  <si>
    <t xml:space="preserve">@R1CC1 that's funny...well, i'll say bye again b/c i'm really THAT delirious...lol... i worked 13 hrs i think...crazy...anyhoo bye lady! </t>
  </si>
  <si>
    <t>Mon May 04 03:13:10 PDT 2009</t>
  </si>
  <si>
    <t xml:space="preserve">Done! Finally.. Yay.. Now I can relax for.. Well one day ;D haha.. </t>
  </si>
  <si>
    <t xml:space="preserve">@WatariGoro Yep. I hope my lame attempt with the spaces helped me to hinder them, lol. I know tomorrow I guess. </t>
  </si>
  <si>
    <t xml:space="preserve">*flop* back after going out to bag #geocache GC1QR2R nice hide. </t>
  </si>
  <si>
    <t>Mon May 04 03:13:11 PDT 2009</t>
  </si>
  <si>
    <t xml:space="preserve">@blasha do it and I'll give you the first hug </t>
  </si>
  <si>
    <t>JH224</t>
  </si>
  <si>
    <t xml:space="preserve">I LOVE TWILIGHT !!! </t>
  </si>
  <si>
    <t>JessiePants</t>
  </si>
  <si>
    <t xml:space="preserve">is chatting to one of her besties. </t>
  </si>
  <si>
    <t xml:space="preserve">third driving lesson then back to the office </t>
  </si>
  <si>
    <t>@Megzx lol, get watching it again  hehe</t>
  </si>
  <si>
    <t>paulawhite</t>
  </si>
  <si>
    <t>@lisibo &amp;quot;grace and skills of a newborn giraffe &amp;quot; is a great visual aid!    Fabulous language to use as an example for kids.  Thx!</t>
  </si>
  <si>
    <t>Mon May 04 03:13:13 PDT 2009</t>
  </si>
  <si>
    <t>says i always love fifth!   and tomorrow is 5th!  (dance) http://plurk.com/p/rpmyd</t>
  </si>
  <si>
    <t>gabsxx</t>
  </si>
  <si>
    <t>writing my english original writing storyyyyy. and listening to 'a little respect' by erasure  aaaaaah.</t>
  </si>
  <si>
    <t xml:space="preserve">@danishctc checked and commented </t>
  </si>
  <si>
    <t xml:space="preserve">May the 4th be with me today as I round off the weekend with one more session - happy 4th y'all from the Fintster </t>
  </si>
  <si>
    <t xml:space="preserve">Save The Readheads! </t>
  </si>
  <si>
    <t xml:space="preserve">In honour of #starwarsday, I have fired up a New Hope in the DVD player in full THX glory </t>
  </si>
  <si>
    <t xml:space="preserve">@louisebolotin Funny how much difference simple changes make! Bed looks ace </t>
  </si>
  <si>
    <t>Mon May 04 03:13:16 PDT 2009</t>
  </si>
  <si>
    <t xml:space="preserve">Welcome new followers also </t>
  </si>
  <si>
    <t>Mon May 04 03:13:19 PDT 2009</t>
  </si>
  <si>
    <t>@MiaMiaDC Good morning MiaMiaDC  My weekend was great and I just had my Monday, which was also great  I hope you have a wonderful day!</t>
  </si>
  <si>
    <t>SimonSaysMUSE</t>
  </si>
  <si>
    <t xml:space="preserve">Colleen really sincerely hopes that @KalebNation gets better soon. </t>
  </si>
  <si>
    <t xml:space="preserve">Well, up and into the third day of Virgin 1's Captain's Log Star Trek weekend </t>
  </si>
  <si>
    <t>Mon May 04 03:13:22 PDT 2009</t>
  </si>
  <si>
    <t>Daniellejx</t>
  </si>
  <si>
    <t>Watching the hills  arghh i lovee itt ) makin r liam watch it with me haha... girls aloud in 15 Dayss cannot waitt too see cheryl x</t>
  </si>
  <si>
    <t xml:space="preserve">@MaverickNY Thank you!! </t>
  </si>
  <si>
    <t>Mon May 04 03:13:23 PDT 2009</t>
  </si>
  <si>
    <t>@ExocetAU Hey lovely.. hope you had a good day  Thanks for an awsome night and teaching me how to put together a tie...hahaha</t>
  </si>
  <si>
    <t>Mon May 04 03:13:24 PDT 2009</t>
  </si>
  <si>
    <t>jmans</t>
  </si>
  <si>
    <t xml:space="preserve">@yumecouk haha, nice wheels. Victoria will be doing her own peddling thankfully, the boys will get the free ride </t>
  </si>
  <si>
    <t>Mon May 04 03:13:25 PDT 2009</t>
  </si>
  <si>
    <t>@suziperry Yay good for both of you. Enjoy the break - you probably need it after such hectic weekend  Take care hun xxxx</t>
  </si>
  <si>
    <t xml:space="preserve">@Gertrudesteinjr That's kinda cute, to be honest </t>
  </si>
  <si>
    <t>Mon May 04 03:13:26 PDT 2009</t>
  </si>
  <si>
    <t xml:space="preserve">Just got back. </t>
  </si>
  <si>
    <t>karenegge</t>
  </si>
  <si>
    <t xml:space="preserve">I just got a twitter account </t>
  </si>
  <si>
    <t>Mon May 04 03:13:27 PDT 2009</t>
  </si>
  <si>
    <t>tobycross</t>
  </si>
  <si>
    <t>@Yassak you hate her, I love her.  presentation got cancelled. I got up at 0600 and went in to work today for this pitch !</t>
  </si>
  <si>
    <t>Mon May 04 03:13:28 PDT 2009</t>
  </si>
  <si>
    <t xml:space="preserve">@tankianann it actually is ;) According to all the retweets, at least! </t>
  </si>
  <si>
    <t xml:space="preserve">@lharp @franto it's an app to finally face the truth: you lack time, and never be able to achieve all your goals in life? </t>
  </si>
  <si>
    <t>JD and Turk make me laugh  #scrubs</t>
  </si>
  <si>
    <t xml:space="preserve">Happy star wars day! May the fourth be with you </t>
  </si>
  <si>
    <t xml:space="preserve">@perpetualspiral I LOVE pb &amp;amp; banana sandwiches!! Still a fav of mine </t>
  </si>
  <si>
    <t>Aimeelee19</t>
  </si>
  <si>
    <t>is going to have a relaxing, hot bath  goodnight for now then twits, &amp;amp; dont worry andy i love you more than twitter hehe</t>
  </si>
  <si>
    <t>Mon May 04 03:17:30 PDT 2009</t>
  </si>
  <si>
    <t>Houstondon</t>
  </si>
  <si>
    <t xml:space="preserve">@Epiphora  I'd have read it but I'm not sure you would have wanted my opinion </t>
  </si>
  <si>
    <t>robinshipley</t>
  </si>
  <si>
    <t xml:space="preserve">looking forward to Ben's baseball game tonight </t>
  </si>
  <si>
    <t>Mon May 04 03:17:33 PDT 2009</t>
  </si>
  <si>
    <t>martinbonnin</t>
  </si>
  <si>
    <t xml:space="preserve">will play quake3 in 3min </t>
  </si>
  <si>
    <t xml:space="preserve">@rockeye You are always amusing. </t>
  </si>
  <si>
    <t xml:space="preserve">@DD_Lovato oh I see. Thanks for replying. anyway, how are you? </t>
  </si>
  <si>
    <t>Mon May 04 03:17:35 PDT 2009</t>
  </si>
  <si>
    <t xml:space="preserve">@FotoWala Nice - your book will be a ready reckoner for new stuff next time I'm there! </t>
  </si>
  <si>
    <t>juicypeachbabyy</t>
  </si>
  <si>
    <t xml:space="preserve">i  miss my boyfriend so much like you don't even know ;/ but in 2 hours i'll see his oval face </t>
  </si>
  <si>
    <t xml:space="preserve">@MelanieFresh27 Yep, tomorrow night, 10:30! Just saw the ad *squeals* LOVED this season </t>
  </si>
  <si>
    <t>CathErinE_ZoE</t>
  </si>
  <si>
    <t xml:space="preserve">well i'm gonna go now.  goodbye all.  </t>
  </si>
  <si>
    <t xml:space="preserve">Searching for wavy hairstyle </t>
  </si>
  <si>
    <t xml:space="preserve">@piyush_ranjan Did I ever mention what a nice and awesome dude you are? </t>
  </si>
  <si>
    <t xml:space="preserve">Woke up and it's bank holiday monday, so no college. got a text from tom via jason's mobile earlier today, so i'm hoping they turned up. </t>
  </si>
  <si>
    <t>kayttajaNimeni</t>
  </si>
  <si>
    <t xml:space="preserve">It's going to be a good week </t>
  </si>
  <si>
    <t>joannapau</t>
  </si>
  <si>
    <t xml:space="preserve">listening to some music. kate voegele is really great! </t>
  </si>
  <si>
    <t xml:space="preserve">@garthk cheers for the aptism link </t>
  </si>
  <si>
    <t xml:space="preserve">'before you wake' - we sink ships photography exhibition is ONLINE http://tinyurl.com/dfs7fy please have a look </t>
  </si>
  <si>
    <t>Mon May 04 03:17:42 PDT 2009</t>
  </si>
  <si>
    <t>rhabe1</t>
  </si>
  <si>
    <t xml:space="preserve">mint choc ice cream whilst studying.....now thats good </t>
  </si>
  <si>
    <t>brionymorgan</t>
  </si>
  <si>
    <t>now going to watch the brand new episode of 'The Hills'  cant wait!!</t>
  </si>
  <si>
    <t xml:space="preserve">@emnorm ha ha, no, will be thankful i am not dragging them up a mountain today </t>
  </si>
  <si>
    <t>Mon May 04 03:17:44 PDT 2009</t>
  </si>
  <si>
    <t>witsandnuts</t>
  </si>
  <si>
    <t xml:space="preserve">@macaronigirl Im soooo intrigued! I want to try this weekend. Kaya lang baka maaddict ako. </t>
  </si>
  <si>
    <t xml:space="preserve">Good episode of Top Gear tonight. </t>
  </si>
  <si>
    <t>Mon May 04 03:17:46 PDT 2009</t>
  </si>
  <si>
    <t xml:space="preserve">@torriRAWR OMG apparantley green day are touring here in december..we are so going </t>
  </si>
  <si>
    <t xml:space="preserve">With that said, I'm out til later. Enjoy your day everyone! </t>
  </si>
  <si>
    <t xml:space="preserve">Hiya!!! I am good thanks..how's yourself..doin anything nice today? </t>
  </si>
  <si>
    <t xml:space="preserve">@lapix Thanks Ennio </t>
  </si>
  <si>
    <t xml:space="preserve">@coollike &amp;quot;And I'm packing your ANGRY eyes, just incase&amp;quot; </t>
  </si>
  <si>
    <t>@Andreaheartscgh ooo thanks for the danger radio link  loves it...how did the test go?</t>
  </si>
  <si>
    <t>Mon May 04 03:17:48 PDT 2009</t>
  </si>
  <si>
    <t>youlovesylvie</t>
  </si>
  <si>
    <t xml:space="preserve">bout to go to bed... pretty good day for a Monday. </t>
  </si>
  <si>
    <t xml:space="preserve">Caught on Google Street View http://twitzap.com/u/aw4 - A couple of good ones </t>
  </si>
  <si>
    <t>kieranbuzz</t>
  </si>
  <si>
    <t xml:space="preserve">@jennettemccurdy I LLLOOOVVVEEE ICARLY </t>
  </si>
  <si>
    <t>courtNAZt</t>
  </si>
  <si>
    <t xml:space="preserve">@becca_roo you're welcome. </t>
  </si>
  <si>
    <t>Mon May 04 03:17:51 PDT 2009</t>
  </si>
  <si>
    <t xml:space="preserve">@boffy my sympathies - been here 20 minutes and had enough - will escape soon </t>
  </si>
  <si>
    <t>I'm in French and we don't have a teacher.  One hour left til school ends.</t>
  </si>
  <si>
    <t>Mon May 04 03:17:52 PDT 2009</t>
  </si>
  <si>
    <t xml:space="preserve">In a rush....   Lunchtime anyway </t>
  </si>
  <si>
    <t>ashtreetree</t>
  </si>
  <si>
    <t xml:space="preserve">@julierockaholic STEPHEN KING FO SHO </t>
  </si>
  <si>
    <t>FeeMcGee</t>
  </si>
  <si>
    <t xml:space="preserve">@harlequinne haha neither am I. It doesn't matter though you guys do what you want </t>
  </si>
  <si>
    <t xml:space="preserve">morning.. just,  going to destroy a few more  trees in aid of research </t>
  </si>
  <si>
    <t>farhadd</t>
  </si>
  <si>
    <t xml:space="preserve">@learymay Oooh... that's right by the zoo... think... in 2 months' time that could be our regular other meeting place </t>
  </si>
  <si>
    <t>@heyuguysblog No I haven't had chance to watch that yet...going to have to get hold of it.   Thanks for the tip.</t>
  </si>
  <si>
    <t>ronhoutman</t>
  </si>
  <si>
    <t xml:space="preserve">I'm wondering how big the rumored new 'large screen' Kindle will be - http://is.gd/wyFI -and when we can start seeing K12 textbooks on it </t>
  </si>
  <si>
    <t>Mon May 04 03:17:56 PDT 2009</t>
  </si>
  <si>
    <t xml:space="preserve">@khanserai why that's a halo </t>
  </si>
  <si>
    <t>RohanThompson</t>
  </si>
  <si>
    <t xml:space="preserve">@LifesavvyChic I appreciate your kind words. I am glad that the words resonate with you </t>
  </si>
  <si>
    <t>Mark_Dy</t>
  </si>
  <si>
    <t xml:space="preserve">is about to go duster shoppping in greenhills with my Mom for Balikbayans </t>
  </si>
  <si>
    <t xml:space="preserve">is feeling very happy despite the amount of work that i need to do today!!! Happy times </t>
  </si>
  <si>
    <t>Kelly_00</t>
  </si>
  <si>
    <t xml:space="preserve">@EmmaJaney ohh, yeah well. im sick today so i win </t>
  </si>
  <si>
    <t>putrisianipar</t>
  </si>
  <si>
    <t xml:space="preserve">@FollowSavvy @FollowMandy heyyhoo!heyhey </t>
  </si>
  <si>
    <t xml:space="preserve">@darklord1 Even more so bc I drove their asses to Chandler, which is why I am just now getting home, an hour and a half later. LOL </t>
  </si>
  <si>
    <t>duhnelalewis</t>
  </si>
  <si>
    <t xml:space="preserve">Waaaa. I ran my machine problem! Yeah! </t>
  </si>
  <si>
    <t>Mon May 04 03:17:59 PDT 2009</t>
  </si>
  <si>
    <t>eating breakfast  getting ready to go to school ;(</t>
  </si>
  <si>
    <t>Mon May 04 03:18:00 PDT 2009</t>
  </si>
  <si>
    <t xml:space="preserve">Have just bought a TV tuner for my laptop.  He he.  I deserve a present </t>
  </si>
  <si>
    <t>Mon May 04 03:18:01 PDT 2009</t>
  </si>
  <si>
    <t xml:space="preserve">R-T @michaeldunlop 30 Cool Things For Successful Entrepreneurs To Do - http://bit.ly/8w7iQ - Please Share </t>
  </si>
  <si>
    <t>Mon May 04 03:18:02 PDT 2009</t>
  </si>
  <si>
    <t>alicemcivor_x</t>
  </si>
  <si>
    <t>gooooodnight  i fully gave up on my english. pride and prejudice. love the movie HATE the book ;)</t>
  </si>
  <si>
    <t xml:space="preserve">@silmy Bandung, my hehe but I'm home now </t>
  </si>
  <si>
    <t>Katie800</t>
  </si>
  <si>
    <t xml:space="preserve">And happy star wars day </t>
  </si>
  <si>
    <t xml:space="preserve">Namaste! Hooray for Monday! Undaunted by a 3am wakeup, I consider it is 9am in London and feel justified. Bright side to everything! </t>
  </si>
  <si>
    <t>@erikarhanetan yeah i did  i remember it na....... i did watch it before )</t>
  </si>
  <si>
    <t>Mon May 04 03:18:03 PDT 2009</t>
  </si>
  <si>
    <t xml:space="preserve">@craigend I only do computers. Am hopeless at everything else </t>
  </si>
  <si>
    <t>Mon May 04 03:18:04 PDT 2009</t>
  </si>
  <si>
    <t>IDIOTat)gameszombie you're welcome  Th*nks for the follow back. (stonedbuzz) #IDIOT</t>
  </si>
  <si>
    <t>IDIOTat)tux11 That's cool.  Th*nks for the follow.   (techyuppie) #IDIOT</t>
  </si>
  <si>
    <t>Mon May 04 03:18:06 PDT 2009</t>
  </si>
  <si>
    <t xml:space="preserve">@Jeejee99 dat klinkt erg enthousiast </t>
  </si>
  <si>
    <t>FxCKING_Elise</t>
  </si>
  <si>
    <t>@joshroyse Josh  Excuse me, but, at what time is it going to begin?</t>
  </si>
  <si>
    <t xml:space="preserve">@SonjaNorwood ,,, hey mom,, </t>
  </si>
  <si>
    <t>Mon May 04 03:18:08 PDT 2009</t>
  </si>
  <si>
    <t xml:space="preserve">Still in the News Room..however; with audio to turn around!  Just grabbed a tea. Looking forward to after 1 when I get out in this rain </t>
  </si>
  <si>
    <t>Mr_Creosote</t>
  </si>
  <si>
    <t xml:space="preserve">It worked. Cool AND the gang! </t>
  </si>
  <si>
    <t>Mon May 04 03:18:11 PDT 2009</t>
  </si>
  <si>
    <t xml:space="preserve">@iamdiddy If I knew it was gonna be this kind of party, I would've stuck my dick in the mashed potatoes! </t>
  </si>
  <si>
    <t>Mon May 04 03:18:14 PDT 2009</t>
  </si>
  <si>
    <t xml:space="preserve">collage. what is feminism? </t>
  </si>
  <si>
    <t>Mon May 04 03:18:15 PDT 2009</t>
  </si>
  <si>
    <t xml:space="preserve">On my way home. I think i am over him </t>
  </si>
  <si>
    <t>JavierSamaniego</t>
  </si>
  <si>
    <t xml:space="preserve">Me hice una maruchan </t>
  </si>
  <si>
    <t xml:space="preserve">@robfindlay http://tinyurl.com/d4l3oe Desktop wallpaper like the inside of a monitor </t>
  </si>
  <si>
    <t>Mon May 04 03:18:17 PDT 2009</t>
  </si>
  <si>
    <t xml:space="preserve">@sylvied school trip to Phuket Thailand, I was 12 while living in Singapore </t>
  </si>
  <si>
    <t>digitalbase</t>
  </si>
  <si>
    <t xml:space="preserve">@dipfico: hmmm, wrong link, ignore my tweet </t>
  </si>
  <si>
    <t>Mon May 04 03:18:18 PDT 2009</t>
  </si>
  <si>
    <t>CoachDom</t>
  </si>
  <si>
    <t xml:space="preserve">Hello twitter </t>
  </si>
  <si>
    <t xml:space="preserve">@guybatty Yes,it's beautiful and i'm fortunate to live in the thick of it..Very relaxing </t>
  </si>
  <si>
    <t>grinning like a Cheshire cat.... ....happy as hell. they made my day  ??</t>
  </si>
  <si>
    <t>princessj_rae</t>
  </si>
  <si>
    <t xml:space="preserve">morning all!!! have a blessed day!!! </t>
  </si>
  <si>
    <t xml:space="preserve">@ireal Well alright. But #dollhouse is still fricking awesome. Elisha's performance in last weeks episode sold me there too, finally </t>
  </si>
  <si>
    <t>EdieLou</t>
  </si>
  <si>
    <t>@ashleno NO GO ROVE GO THE MCMANUS'  adam is cool tho</t>
  </si>
  <si>
    <t>Mon May 04 03:18:21 PDT 2009</t>
  </si>
  <si>
    <t xml:space="preserve">@Fuzzy2230 anyways have a severe headache ryt now! i jst love dis cup of tea i made me self!! its makin the headache go away </t>
  </si>
  <si>
    <t xml:space="preserve">@inkcircles Thank you! </t>
  </si>
  <si>
    <t>jezhiggins</t>
  </si>
  <si>
    <t xml:space="preserve">@phil_nash Ba-dum-tish!  You win </t>
  </si>
  <si>
    <t>Mon May 04 03:18:23 PDT 2009</t>
  </si>
  <si>
    <t xml:space="preserve">@jrmxsoccerx2x ahh retweet everything i say! </t>
  </si>
  <si>
    <t>Mon May 04 03:18:24 PDT 2009</t>
  </si>
  <si>
    <t xml:space="preserve">@shaddybabybitch Hello there </t>
  </si>
  <si>
    <t>Mon May 04 03:18:27 PDT 2009</t>
  </si>
  <si>
    <t>@ROBBIEEEEE Aha, Ok  I might see you there yano.</t>
  </si>
  <si>
    <t>lizzabethhh</t>
  </si>
  <si>
    <t xml:space="preserve">Can't wait till Friday. Leave school at 10:15 and party at Manor Heath for the rest of the day </t>
  </si>
  <si>
    <t>@quinland    Lmao Yes its on the 27th  I get so excited lol</t>
  </si>
  <si>
    <t>Mon May 04 03:18:28 PDT 2009</t>
  </si>
  <si>
    <t xml:space="preserve">@katoi awww, a very happy birthday to him </t>
  </si>
  <si>
    <t>Mon May 04 03:18:29 PDT 2009</t>
  </si>
  <si>
    <t xml:space="preserve">@nikkiwoods no problem! i think it's a great thing to reflect on. </t>
  </si>
  <si>
    <t>Mon May 04 03:22:28 PDT 2009</t>
  </si>
  <si>
    <t xml:space="preserve">@prgirl I still think everyone using twitter now is an early adopter, but yes, the underscore doesn't look so cool </t>
  </si>
  <si>
    <t>jisjah</t>
  </si>
  <si>
    <t xml:space="preserve">@lauVanExel @Ramoso, just dont understand what's it got to do with me. I'm just a nice girl </t>
  </si>
  <si>
    <t>Mon May 04 03:22:29 PDT 2009</t>
  </si>
  <si>
    <t xml:space="preserve">@Darcevarchy Re novel - will keep you posted </t>
  </si>
  <si>
    <t>christiantjr</t>
  </si>
  <si>
    <t xml:space="preserve">@superrichguy werd. that's very true </t>
  </si>
  <si>
    <t xml:space="preserve">I am going to start using @1Password for fast access to m.twitter.com at school </t>
  </si>
  <si>
    <t>Mon May 04 03:22:31 PDT 2009</t>
  </si>
  <si>
    <t>serenaslevin</t>
  </si>
  <si>
    <t xml:space="preserve">gooodmorning people of earth! </t>
  </si>
  <si>
    <t>Mon May 04 03:22:32 PDT 2009</t>
  </si>
  <si>
    <t xml:space="preserve">@Woywegian  Hello there hope your over your flu now </t>
  </si>
  <si>
    <t>teiganashleigh</t>
  </si>
  <si>
    <t xml:space="preserve">you belong with me may be my favourite music video ever, and lucas till makes it just that little bit better </t>
  </si>
  <si>
    <t>Mon May 04 03:22:33 PDT 2009</t>
  </si>
  <si>
    <t>damonvaudrey</t>
  </si>
  <si>
    <t xml:space="preserve">@ckanal funny you should say...am filling it out as we speak ;) cheers! </t>
  </si>
  <si>
    <t xml:space="preserve">going on a picnic with my dad - atleast i persauded him out of the idea of walking &amp;amp; cycling. yum, special k. </t>
  </si>
  <si>
    <t>points2shophelp</t>
  </si>
  <si>
    <t xml:space="preserve">Can you dig it, sucka?  Booker T.  Former WWE Wrestler </t>
  </si>
  <si>
    <t xml:space="preserve">looking at tabs for all of the &amp;quot;Boys Like Girls&amp;quot; songs </t>
  </si>
  <si>
    <t>Marlenebnj</t>
  </si>
  <si>
    <t xml:space="preserve">looking for people </t>
  </si>
  <si>
    <t>Mon May 04 03:22:36 PDT 2009</t>
  </si>
  <si>
    <t xml:space="preserve">@tialebott haha you are just as bad as I am.... Well perhaps a little less retarded . I am attempting to knit myself gloves this winter </t>
  </si>
  <si>
    <t xml:space="preserve">@lostgirl66 yeah, it's a bit 80s silly at points but i love it </t>
  </si>
  <si>
    <t>@lameBIRDIE aw its okay tht happened wid me too..am so glad thts OVER now!am not helpin here am i?!?lol thnx for postin WMIAD  loved it</t>
  </si>
  <si>
    <t>Mon May 04 03:22:37 PDT 2009</t>
  </si>
  <si>
    <t>@Sally_E u work hard Sally  Not sure i can muscle up the courage to go on my own, it will be hard without you laughing at my unco-ness</t>
  </si>
  <si>
    <t>Mon May 04 03:22:38 PDT 2009</t>
  </si>
  <si>
    <t xml:space="preserve">playing sudoku while mommy makes me breakfast &amp;amp; lunch </t>
  </si>
  <si>
    <t>Mon May 04 03:22:39 PDT 2009</t>
  </si>
  <si>
    <t>@chromasia I saw your tweet minutes before going to lunch.  Decided to skip that today. Thanks for saving me the money  Speedy recovery!</t>
  </si>
  <si>
    <t xml:space="preserve">About to take a shower. Then see how annas doing </t>
  </si>
  <si>
    <t>Mon May 04 03:22:41 PDT 2009</t>
  </si>
  <si>
    <t xml:space="preserve">@understood Well best of luck </t>
  </si>
  <si>
    <t xml:space="preserve">@fallenstar_ I got 71! That's more than I'm following... I feel special now </t>
  </si>
  <si>
    <t>Hey guys, this is group for people who belong to &amp;quot;Pune Institute of Compute Technology&amp;quot; college, Pune   via http://twibes.com/group/PICT</t>
  </si>
  <si>
    <t xml:space="preserve">alphonso milkshake in the morning, lassi in the afternoon and fresh nimbupaani in the evening....summers can be fun </t>
  </si>
  <si>
    <t xml:space="preserve">@afwife08 nope! not comin up 2nite gurl! </t>
  </si>
  <si>
    <t>I need a break... PFFF... Work Sucksss Will be in Myrtle Beach SC in 45 days...  things like that make me soooo happy woeiwoeiwoei</t>
  </si>
  <si>
    <t>Mon May 04 03:22:46 PDT 2009</t>
  </si>
  <si>
    <t>mezzalaneous</t>
  </si>
  <si>
    <t xml:space="preserve">@jeanettewang Nice! That would be a feat for me...The husband's out clocking some miles for Sundown too! </t>
  </si>
  <si>
    <t>Mon May 04 03:22:47 PDT 2009</t>
  </si>
  <si>
    <t>vhoogsteder</t>
  </si>
  <si>
    <t xml:space="preserve">@jjkraal Thanks! Fotoreportage coming soon </t>
  </si>
  <si>
    <t>intheglow</t>
  </si>
  <si>
    <t>NickTrashbags</t>
  </si>
  <si>
    <t xml:space="preserve">@bethharperwalsh Yes for sure ! its all that i would eat !! </t>
  </si>
  <si>
    <t>Mon May 04 03:22:48 PDT 2009</t>
  </si>
  <si>
    <t xml:space="preserve">The Aspitar Hospital in Doha is amazing. Great service, nice building and free WiFi. Win </t>
  </si>
  <si>
    <t>aaaaayushi</t>
  </si>
  <si>
    <t xml:space="preserve">@coollike toy story pwns </t>
  </si>
  <si>
    <t>midget_sk8</t>
  </si>
  <si>
    <t xml:space="preserve">@Blondie_HK very funny </t>
  </si>
  <si>
    <t>rinic13</t>
  </si>
  <si>
    <t>Sitting here twittering~~up at 3 am yuk! I want some messages!  Blue Monday!!</t>
  </si>
  <si>
    <t>Mon May 04 03:22:51 PDT 2009</t>
  </si>
  <si>
    <t xml:space="preserve">@fallenstar_ Oh ok then, I've been there before for a wedding. It was heaps nice there. I'm a big fan of Qld </t>
  </si>
  <si>
    <t xml:space="preserve">@hot30 how do you win the trip to america? please reply xo </t>
  </si>
  <si>
    <t>Mon May 04 03:22:52 PDT 2009</t>
  </si>
  <si>
    <t>sandymwoelden</t>
  </si>
  <si>
    <t xml:space="preserve">Thanks everyone for twittering with me. Still a newbie.. so if you have friends who you would like to invite here, please help a girl out </t>
  </si>
  <si>
    <t>Mon May 04 03:22:54 PDT 2009</t>
  </si>
  <si>
    <t xml:space="preserve">i dont think i have ever laughed so hard </t>
  </si>
  <si>
    <t xml:space="preserve">Threee WORDS . . . YOUTUBE BAMBOOZLE SHOW </t>
  </si>
  <si>
    <t>ZUCREUNIVERSAL</t>
  </si>
  <si>
    <t xml:space="preserve">@mariamabdillahi welcome back chica! hope you had a nice break </t>
  </si>
  <si>
    <t xml:space="preserve">Woke up at 10am, my alarm didnt wake me up so @samm_xo did by sending me the best text! </t>
  </si>
  <si>
    <t>DesTami</t>
  </si>
  <si>
    <t xml:space="preserve">wonders what some dancers have against glitter? Just don't wear it. Don't create a whiny group about it. Ok, I'm done. </t>
  </si>
  <si>
    <t>Mon May 04 03:22:55 PDT 2009</t>
  </si>
  <si>
    <t>cribbshitter88</t>
  </si>
  <si>
    <t>says I'm tutoring my cousin!  http://plurk.com/p/rpp57</t>
  </si>
  <si>
    <t>@DrRus @BruceBrownNC Good morning, gents!  How are ya today?</t>
  </si>
  <si>
    <t>Mon May 04 03:22:56 PDT 2009</t>
  </si>
  <si>
    <t xml:space="preserve">hope this day will be nice as the sun that are upon us </t>
  </si>
  <si>
    <t>@Beverleyknight  really? ur a brave lady walkin around those lions then.  any other book suggestions?</t>
  </si>
  <si>
    <t>@ankitbathija Thanks mate, just came on board here at Twitter ...  .. tweet up sounds great..</t>
  </si>
  <si>
    <t xml:space="preserve">Good Morning everyone!  Have a great Monday!  Thanks for following!  </t>
  </si>
  <si>
    <t>Mon May 04 03:23:00 PDT 2009</t>
  </si>
  <si>
    <t xml:space="preserve">cant chu hear the echooooo-oooo?? </t>
  </si>
  <si>
    <t>Mon May 04 03:23:01 PDT 2009</t>
  </si>
  <si>
    <t xml:space="preserve">@sucka99 yep 14 days whoop </t>
  </si>
  <si>
    <t>Mon May 04 03:23:02 PDT 2009</t>
  </si>
  <si>
    <t>Off to study!  later guys</t>
  </si>
  <si>
    <t>TrishaMelissa</t>
  </si>
  <si>
    <t xml:space="preserve">@dannykurily awww hope you get better </t>
  </si>
  <si>
    <t>Mon May 04 03:23:03 PDT 2009</t>
  </si>
  <si>
    <t>djsolidbase</t>
  </si>
  <si>
    <t xml:space="preserve">@kontorrecords yes i do, how can I not? </t>
  </si>
  <si>
    <t>hrocky101</t>
  </si>
  <si>
    <t>And gadget show today  Can today be any better?</t>
  </si>
  <si>
    <t>Mon May 04 03:23:05 PDT 2009</t>
  </si>
  <si>
    <t xml:space="preserve">They grovelled   On tomorrow morning, will post a link to the show, should be on just after 9am if anyone is about </t>
  </si>
  <si>
    <t>vintageaffair</t>
  </si>
  <si>
    <t xml:space="preserve">Just booked my tickets for London on thursday, i'm so exicted </t>
  </si>
  <si>
    <t>@1sweetwhirl  It's a pleasure , Will be wary of girlie marshmallows from now on lol  You might have saved my life .lol ;-)</t>
  </si>
  <si>
    <t>found any decently priced breakfast yet? i hope you do  @DavidArchie</t>
  </si>
  <si>
    <t xml:space="preserve">@Zokathepuppy heyyy! how are you todayy?! </t>
  </si>
  <si>
    <t xml:space="preserve">@blue_north27 http://twitpic.com/4jcjr - Mmm yummy... looks like an invitation to me </t>
  </si>
  <si>
    <t>miamoran</t>
  </si>
  <si>
    <t>@Rupert_Grint About the dog thingy, an adorable golden retriever would be awesome !  Or a husky, too. x</t>
  </si>
  <si>
    <t>Mon May 04 03:23:08 PDT 2009</t>
  </si>
  <si>
    <t>tschisirocks</t>
  </si>
  <si>
    <t xml:space="preserve">I'm on Twitter now... how cool am I? and now let's go to McDo </t>
  </si>
  <si>
    <t>yes2thedress</t>
  </si>
  <si>
    <t xml:space="preserve">@nomysteryleft well, the customer is always right (at least that's what they tell me) </t>
  </si>
  <si>
    <t>Mon May 04 03:23:10 PDT 2009</t>
  </si>
  <si>
    <t xml:space="preserve">@pd1001 Aw poor you..ironing! Eek! lol It's raining here too.....prob try and get out with the kids later..nt too exciting im afraid! </t>
  </si>
  <si>
    <t>londonmonroe</t>
  </si>
  <si>
    <t xml:space="preserve">just helping myself to some caramel digestives </t>
  </si>
  <si>
    <t xml:space="preserve">has britney spears  songs all over his Desktop now </t>
  </si>
  <si>
    <t>Mon May 04 03:23:13 PDT 2009</t>
  </si>
  <si>
    <t xml:space="preserve">@Japan_Blogs Congratulations lovely Japanese Children Happy Kodomo no hi </t>
  </si>
  <si>
    <t>FrankDeJonge</t>
  </si>
  <si>
    <t xml:space="preserve">Just got booked my ticket to athens </t>
  </si>
  <si>
    <t>CAPT_UNDAPANTS</t>
  </si>
  <si>
    <t xml:space="preserve">@JamieLynnMB i had my son when i was 16.he's now 10..and twins at 19,age doesnt matter! there are worse parents out there that are older! </t>
  </si>
  <si>
    <t>Mon May 04 03:23:15 PDT 2009</t>
  </si>
  <si>
    <t xml:space="preserve">you'll be good eloise </t>
  </si>
  <si>
    <t>Mon May 04 03:23:18 PDT 2009</t>
  </si>
  <si>
    <t>DKM_Cleaners</t>
  </si>
  <si>
    <t>still page one on Google   still cant quite believe it   not spent a cent to get to page One..... Wow what next...Mmmmmm</t>
  </si>
  <si>
    <t>I'm so drunk haha. Cant wait for round 2 tomorrow night  Gnight ppl</t>
  </si>
  <si>
    <t>Mon May 04 03:23:19 PDT 2009</t>
  </si>
  <si>
    <t>thisismaxi</t>
  </si>
  <si>
    <t xml:space="preserve">No more tickets for today.  Having dinner with Mimcy after work, then we head home. Then again, she might get a call </t>
  </si>
  <si>
    <t>themessengerguy</t>
  </si>
  <si>
    <t xml:space="preserve">anybody have any new song ideas? </t>
  </si>
  <si>
    <t xml:space="preserve">@DJ_Joelted i will definately be there tomorrow </t>
  </si>
  <si>
    <t>Mon May 04 03:23:20 PDT 2009</t>
  </si>
  <si>
    <t>Ketchup_stains</t>
  </si>
  <si>
    <t>pacquiao fight was fun at home wif fam and melissa sat.    today was a mission to ikea. srsly 4 different freeways to ge to burbank.</t>
  </si>
  <si>
    <t xml:space="preserve">Kind of tired of poopy puppy patrol....who knew two lil doggies could make so much um...waste. They are super cute though </t>
  </si>
  <si>
    <t>Although it is becoming Tuesday (soon) in New Zealand  * @bigbdisco @by_starla @tubilino @LittleC @asterion H... ? http://blip.fm/~5jhim</t>
  </si>
  <si>
    <t>Mon May 04 03:23:22 PDT 2009</t>
  </si>
  <si>
    <t xml:space="preserve">@ladybug8320 that is definitely a blast from the past </t>
  </si>
  <si>
    <t>Mon May 04 03:23:23 PDT 2009</t>
  </si>
  <si>
    <t xml:space="preserve">http://twitpic.com/4jco5 - The Result of working the Green/Black fingers... </t>
  </si>
  <si>
    <t xml:space="preserve">ok thats it.... sleep time </t>
  </si>
  <si>
    <t>scrappyfairy</t>
  </si>
  <si>
    <t>has sent Ben off to do the weekly shop  woo! xxxxx</t>
  </si>
  <si>
    <t xml:space="preserve">@jeffsonstein Me too, because Monday is end of weekend. But, we cannot escape it, so I wish you have a good week </t>
  </si>
  <si>
    <t xml:space="preserve">@clarexsaula I am excited. Ashley and Matt should be here within the next half hour and that's when it all really starts for me. </t>
  </si>
  <si>
    <t xml:space="preserve">@pradeepto he he! I will send it thru anurag </t>
  </si>
  <si>
    <t>Mon May 04 03:23:24 PDT 2009</t>
  </si>
  <si>
    <t xml:space="preserve">@suzi_meow YEAH U Better BE !! </t>
  </si>
  <si>
    <t xml:space="preserve">Having fun  With my friend ! </t>
  </si>
  <si>
    <t xml:space="preserve">@kevmarmol Agree! </t>
  </si>
  <si>
    <t>Mon May 04 03:23:26 PDT 2009</t>
  </si>
  <si>
    <t xml:space="preserve">@ddlovato how was bamboozle? i wish i could've gone. &amp;amp;&amp;amp; have you worked with laurie ann gibson? she told me you guys worked together </t>
  </si>
  <si>
    <t xml:space="preserve">Right I now need breakfast. Let's see if I can make it while Tweeting ;-) What am I thinking, I'm a bloke, multitasking is out lol </t>
  </si>
  <si>
    <t>TGCKorrigan</t>
  </si>
  <si>
    <t xml:space="preserve">It's almost past 3. Time to go to bed </t>
  </si>
  <si>
    <t>Mon May 04 03:23:28 PDT 2009</t>
  </si>
  <si>
    <t>jc_shipper</t>
  </si>
  <si>
    <t xml:space="preserve">@scullyrific Hell Yeah! </t>
  </si>
  <si>
    <t xml:space="preserve">@threefromleith Poor you. I'm off on Bank Holiday Monday today too </t>
  </si>
  <si>
    <t>Mon May 04 03:23:30 PDT 2009</t>
  </si>
  <si>
    <t>trackcycling</t>
  </si>
  <si>
    <t xml:space="preserve">@leepovey </t>
  </si>
  <si>
    <t xml:space="preserve">@sabbypar when next week are you leaving? Am off somewhere next week as well. </t>
  </si>
  <si>
    <t>alextorres</t>
  </si>
  <si>
    <t xml:space="preserve">Probando TweetDeck </t>
  </si>
  <si>
    <t xml:space="preserve">@que_day26 YES YES YES! http://snurl.com/hbn90 i used YOUR song in mine </t>
  </si>
  <si>
    <t>Marissa_24</t>
  </si>
  <si>
    <t xml:space="preserve">@WhitneyEVE i love the new hairdo! haha, and i live in NY too, so yeah it was REALLY hott! </t>
  </si>
  <si>
    <t>Mon May 04 03:27:39 PDT 2009</t>
  </si>
  <si>
    <t xml:space="preserve">@kate38381849 haha, yeah i meant mall! -winks back- </t>
  </si>
  <si>
    <t>jowadsworth</t>
  </si>
  <si>
    <t xml:space="preserve">@paulcockerton that is truly impressive. Can't come close to that. Takes the argument over whether web needs subs to a new level though </t>
  </si>
  <si>
    <t>Mon May 04 03:27:40 PDT 2009</t>
  </si>
  <si>
    <t>missmalony</t>
  </si>
  <si>
    <t xml:space="preserve">@marcooth GREAT!! i obviously should check twitter more often to know all the important stuff thats going on </t>
  </si>
  <si>
    <t>BeanMcN</t>
  </si>
  <si>
    <t xml:space="preserve"> Handed in. Can relax a bit now.</t>
  </si>
  <si>
    <t>Mon May 04 03:27:42 PDT 2009</t>
  </si>
  <si>
    <t xml:space="preserve">@SWIFTas omg evie. we have to do our plan for hot 30 tomorrow night </t>
  </si>
  <si>
    <t>dongtwittee</t>
  </si>
  <si>
    <t xml:space="preserve">@mileycyrus : Come to VietNam to make a live Show Miley. there are so much fans love you at Viet Nam </t>
  </si>
  <si>
    <t>Mon May 04 03:27:43 PDT 2009</t>
  </si>
  <si>
    <t xml:space="preserve">@ElonNarai Ugh, looks like you'll have some work to do . Good luck </t>
  </si>
  <si>
    <t>Mon May 04 03:27:44 PDT 2009</t>
  </si>
  <si>
    <t>Oh snap... kinda nuts right now... @basedmagazine:  I've told at least 27  Thanks babes.</t>
  </si>
  <si>
    <t>Mon May 04 03:27:45 PDT 2009</t>
  </si>
  <si>
    <t xml:space="preserve">&amp;quot;family bird is the word&amp;quot; I &amp;lt;3 FAMILY GUY </t>
  </si>
  <si>
    <t>Mon May 04 03:27:47 PDT 2009</t>
  </si>
  <si>
    <t>ladybirdgirl</t>
  </si>
  <si>
    <t>made my pin hole camera todaaaaay. need to get some film now!  http://tinyurl.com/cw8wp2</t>
  </si>
  <si>
    <t>holly_doll_xoxo</t>
  </si>
  <si>
    <t xml:space="preserve">is finally starting her assignments </t>
  </si>
  <si>
    <t>b0kiez</t>
  </si>
  <si>
    <t>i really wanna be miley cyrus's friendie  hahaha</t>
  </si>
  <si>
    <t xml:space="preserve">@TiffLacey of course, always here for you </t>
  </si>
  <si>
    <t>@krissy_tina @_adriii guys  i am literally going to sydney in the june/july hols. can we meet? i wanna try one of those lindt cafes!</t>
  </si>
  <si>
    <t>NatRipepi</t>
  </si>
  <si>
    <t xml:space="preserve">spending some quality time with my fender tele deluxe...true love </t>
  </si>
  <si>
    <t>Mon May 04 03:27:50 PDT 2009</t>
  </si>
  <si>
    <t>@StaciJShelton Well tell me what fashion tips you need and I'm your woman  hehehe</t>
  </si>
  <si>
    <t>Mon May 04 03:27:51 PDT 2009</t>
  </si>
  <si>
    <t xml:space="preserve">@dougiedaydream thank you </t>
  </si>
  <si>
    <t>Mon May 04 03:27:52 PDT 2009</t>
  </si>
  <si>
    <t xml:space="preserve">@jeffparks Good morning, sir </t>
  </si>
  <si>
    <t xml:space="preserve">I love the video for Da Funk by Daft Punk </t>
  </si>
  <si>
    <t>booo_</t>
  </si>
  <si>
    <t xml:space="preserve">hopefully today will work in our favor </t>
  </si>
  <si>
    <t xml:space="preserve">@igortizz hahahahaha u look really good in ur picture </t>
  </si>
  <si>
    <t>#musicmonday Epic song. (Y)  ? &amp;quot;Lights and Sounds&amp;quot; by Yellowcard ~ http://tinyurl.com/db7ppm</t>
  </si>
  <si>
    <t>Mon May 04 03:27:54 PDT 2009</t>
  </si>
  <si>
    <t>Boo to the rain. Just got all pruney in the bath  oo its may day..the crazy morris dancers will be having it large in ampthill lol.</t>
  </si>
  <si>
    <t xml:space="preserve">watchin Gilmore Girlz </t>
  </si>
  <si>
    <t>Mon May 04 03:27:55 PDT 2009</t>
  </si>
  <si>
    <t xml:space="preserve">&amp;quot;Can't a Stevie wonder?&amp;quot; gabe just called me sleepypants gaby. </t>
  </si>
  <si>
    <t xml:space="preserve">@JaimeMcKnight too late!  already finished the chapter and posted it!  </t>
  </si>
  <si>
    <t xml:space="preserve">@nerissa02 Yeah, a few peeps. It should be a good day to catchup with everyone </t>
  </si>
  <si>
    <t xml:space="preserve">Jimmy Eat World's initials are JEW....new favorite band </t>
  </si>
  <si>
    <t>@Milomilkshake you can put a saucepan full of water on the cooker to heat up the water...indian style  scrabbled are the best!!!!</t>
  </si>
  <si>
    <t xml:space="preserve">hmm... now what to do today... i suppose i could revise for my science test :/ or i could just eat cookies and watch films </t>
  </si>
  <si>
    <t>Mon May 04 03:27:57 PDT 2009</t>
  </si>
  <si>
    <t xml:space="preserve">My Monday has been going extremely well. Not what I expected at all! </t>
  </si>
  <si>
    <t xml:space="preserve">????? ?? ??? ????????, ????? ?? ??? ???????, ??? ??? ?? ?????? ??? ??, ???? ??? ?? ???????... The magic of Rafi singing for Shammi Kapoor </t>
  </si>
  <si>
    <t>@Kait_O haha .. i'm from philippines!  i just want to follow you!</t>
  </si>
  <si>
    <t>Mon May 04 03:27:58 PDT 2009</t>
  </si>
  <si>
    <t>whiskymac1746</t>
  </si>
  <si>
    <t xml:space="preserve">morning to all </t>
  </si>
  <si>
    <t>Mon May 04 03:27:59 PDT 2009</t>
  </si>
  <si>
    <t xml:space="preserve">@BenKasica Iowa is like that sometimes, it gets frustrating. </t>
  </si>
  <si>
    <t>@DD_Lovato Never been better thanks  what are you up to?</t>
  </si>
  <si>
    <t xml:space="preserve">@emmao414 Thanks Emma! Plus: Squeeee! You're my first comment!!! </t>
  </si>
  <si>
    <t>pelleaardema</t>
  </si>
  <si>
    <t xml:space="preserve">@vuzzello Yeah, they're great. I think we'll hear more of them in the years to come </t>
  </si>
  <si>
    <t>sweetsurprises</t>
  </si>
  <si>
    <t xml:space="preserve">It are mimi time </t>
  </si>
  <si>
    <t>Mon May 04 03:28:01 PDT 2009</t>
  </si>
  <si>
    <t>KyriiK</t>
  </si>
  <si>
    <t xml:space="preserve">what a beautiful morning ; it's time to get up and enjoy the sun </t>
  </si>
  <si>
    <t xml:space="preserve">@ShropshirePixie I've got some of those I used to use on my OES.  Good for the wrist muscles though </t>
  </si>
  <si>
    <t xml:space="preserve">Wearing my new Victoria's Secret slippers </t>
  </si>
  <si>
    <t>Mon May 04 03:28:03 PDT 2009</t>
  </si>
  <si>
    <t>@alancostello well...as long as you have trees  yeh definately need to go find one, maybe after the crutches tho! :p</t>
  </si>
  <si>
    <t xml:space="preserve">chillin an havin a drink </t>
  </si>
  <si>
    <t>Tanya is jealous because I'm Mike's new favorite  It's because he tried to kiss me over the weekend....pictures to follow at 95sx.com</t>
  </si>
  <si>
    <t>Mon May 04 03:28:05 PDT 2009</t>
  </si>
  <si>
    <t>thenickclarke</t>
  </si>
  <si>
    <t xml:space="preserve">May the 4th be with you </t>
  </si>
  <si>
    <t>harrietelefther</t>
  </si>
  <si>
    <t xml:space="preserve">so the Today show still hasn't gotten in touch with me, i wish they would so i can take my friends and myself to the NKOTB show </t>
  </si>
  <si>
    <t>(@JMBuckett) Oh snap... kinda nuts right now... @basedmagazine:  I've told at least 27  Thanks babes.</t>
  </si>
  <si>
    <t>Mon May 04 03:28:06 PDT 2009</t>
  </si>
  <si>
    <t>@redvers I've been quite lucky this weekend... Slight headache here n there, but nothing incapacitating  yay me! Poor Carol tho...</t>
  </si>
  <si>
    <t xml:space="preserve">@xkilljoyx dude. letters are the new currency. i think we're rich! </t>
  </si>
  <si>
    <t>Mon May 04 03:28:08 PDT 2009</t>
  </si>
  <si>
    <t xml:space="preserve">might start Spanish...any min now....nope just can't do it! xx </t>
  </si>
  <si>
    <t>Swanage tomorrow and going to stay in Bourton on the Water Thurs/Fri!  Hoping for sun  Arcades and tea and pretty things, here we come</t>
  </si>
  <si>
    <t xml:space="preserve">The music video I made for my  project for 'This City is Contagious' by @thecab is uploading to YouTube now. </t>
  </si>
  <si>
    <t xml:space="preserve">@LauriM OH WAIT, I read that wrong. OK hellboy </t>
  </si>
  <si>
    <t>Mon May 04 03:28:11 PDT 2009</t>
  </si>
  <si>
    <t xml:space="preserve">@lisardggY Thanks for the info </t>
  </si>
  <si>
    <t xml:space="preserve">@buglegirl Thanks! I'm not quite ready for a marathon yet -- if at all, not this year anyway. </t>
  </si>
  <si>
    <t>Mon May 04 03:28:12 PDT 2009</t>
  </si>
  <si>
    <t>HellMani</t>
  </si>
  <si>
    <t xml:space="preserve">@shadowdealer I did  For Thursday </t>
  </si>
  <si>
    <t>LammyxCakes</t>
  </si>
  <si>
    <t>@Jay_RachineA oh so you said you good-byes and hugs  my dad left around 4 in the morning so I woke up to an empty house i'm pretty scared.</t>
  </si>
  <si>
    <t xml:space="preserve">Watching Ladyhawke on channel 4 &amp;amp; most likely to stay in bed all day </t>
  </si>
  <si>
    <t xml:space="preserve">just made som situpps </t>
  </si>
  <si>
    <t>clairesibbick</t>
  </si>
  <si>
    <t>@LushLtd Well aren't you just the kindest people in the world  Unfortunately, I have no such enquiries!</t>
  </si>
  <si>
    <t xml:space="preserve">@andyclemmensen @shaundiviney i agree with @ilovegoobeck come to canberra! we are the raddest! </t>
  </si>
  <si>
    <t>@smokeyroxsox Thanks heaps for the lovely compliment  hopefully uou're not doing anything too important during laughing, like surgery...</t>
  </si>
  <si>
    <t>Mon May 04 03:28:16 PDT 2009</t>
  </si>
  <si>
    <t>I'm currently enjoying NOT being at work this bank holiday  Frasier and Jeremy Kyle so far. Enjoy the extra day off Tweeters!</t>
  </si>
  <si>
    <t>Mon May 04 03:28:18 PDT 2009</t>
  </si>
  <si>
    <t xml:space="preserve">@anitabora yeah, right. What if our politicians start using uploading their pics, lots of inside stories will be out </t>
  </si>
  <si>
    <t xml:space="preserve">who watched X-men origins: wolverine? i totally loved it! haha </t>
  </si>
  <si>
    <t xml:space="preserve">@David_Henrie oh my god, yeah! that cake looks delish! i hope you shared it! haha. </t>
  </si>
  <si>
    <t xml:space="preserve">On the way to my aunty's </t>
  </si>
  <si>
    <t>Mon May 04 03:28:19 PDT 2009</t>
  </si>
  <si>
    <t>Just got the may issue of Total Girl!!! Love it  especially with all the things and info about different countries. And EMMA WATSON!!!</t>
  </si>
  <si>
    <t>yulea</t>
  </si>
  <si>
    <t xml:space="preserve">@_xotashhh lmao I KNEW that answer would come from you ^^ oh and that's update numero 200. thanks for that </t>
  </si>
  <si>
    <t>Mon May 04 03:28:21 PDT 2009</t>
  </si>
  <si>
    <t xml:space="preserve">@James_yeah - I know the feeling... Good morning mate! </t>
  </si>
  <si>
    <t xml:space="preserve">@avrilchan that is of course, u don't mind some old ppl as well </t>
  </si>
  <si>
    <t>protoiyer</t>
  </si>
  <si>
    <t xml:space="preserve">@netvibes Thanks. I am greedy, looking for a full fledged widget (a la twitter) so I can like and share from within NV. 2 much to expect? </t>
  </si>
  <si>
    <t>Mon May 04 03:28:22 PDT 2009</t>
  </si>
  <si>
    <t xml:space="preserve">Typical overcast bank holiday Monday, glad we went to the beach on Saturday </t>
  </si>
  <si>
    <t xml:space="preserve">@jlandells you should add your blog to CMF Ads </t>
  </si>
  <si>
    <t xml:space="preserve">@ShivaniRamaiah depends if u're applyn for credit cards or debit cards ..  in delhi, I got a new credit card delivrd in 14 hours </t>
  </si>
  <si>
    <t>Mon May 04 03:28:23 PDT 2009</t>
  </si>
  <si>
    <t xml:space="preserve">@stripedshirt errr ok, most people have their espressos in the morning, ice latte at noon and warm latte in the evening! </t>
  </si>
  <si>
    <t>GreenyMAIL</t>
  </si>
  <si>
    <t xml:space="preserve">@cbedon thanks alot. Hope you can help spread the word and get people involved. We are already making a real difference </t>
  </si>
  <si>
    <t>Mon May 04 03:28:24 PDT 2009</t>
  </si>
  <si>
    <t xml:space="preserve">@mysgreen  You cna get em for about ï¿½17 but I've got one for ï¿½27 which is Asus same as lappie </t>
  </si>
  <si>
    <t xml:space="preserve">@ethyl_deadgirl :hard stare: </t>
  </si>
  <si>
    <t>Jersey3000</t>
  </si>
  <si>
    <t xml:space="preserve">@AandDfilms OMG rated 10 stars </t>
  </si>
  <si>
    <t>Mon May 04 03:28:28 PDT 2009</t>
  </si>
  <si>
    <t>kahood</t>
  </si>
  <si>
    <t xml:space="preserve">It's Happy Star Wars Day, LOL.  May the force be strong with you all.  </t>
  </si>
  <si>
    <t>Mon May 04 03:28:29 PDT 2009</t>
  </si>
  <si>
    <t>OH MY GOD! OH MY GOD! OH MY GOD! New SUPERNATURAL starts tonight!  New Sam and Dean! Oh My god! can't breathe!  &amp;lt;3 &amp;lt;3</t>
  </si>
  <si>
    <t>@gemma_bessant  Yeah, thats mostly how I feel about make-up   The sleep part, not the vrooom vrooom part...</t>
  </si>
  <si>
    <t>Mon May 04 03:28:30 PDT 2009</t>
  </si>
  <si>
    <t>isobel_laughed</t>
  </si>
  <si>
    <t xml:space="preserve">@iamkryssa twitter does not suck missy love you </t>
  </si>
  <si>
    <t xml:space="preserve">@julierockaholic well she likes it so i call it a SUCCESS  </t>
  </si>
  <si>
    <t>Sky man is quite friendlyand likes joey  still annoyed that I got woke up about half eight though</t>
  </si>
  <si>
    <t>Mon May 04 03:28:32 PDT 2009</t>
  </si>
  <si>
    <t>matt49er</t>
  </si>
  <si>
    <t xml:space="preserve">@MissJoJoSmith I was thinking there should be a thumbs down button for Cry me a river. </t>
  </si>
  <si>
    <t>Mon May 04 03:28:33 PDT 2009</t>
  </si>
  <si>
    <t xml:space="preserve">@avataraang awww ) where'd you get that? hugh is so thin. no traces of being wolverine yet. btw, who's that other guy besides RDJ? </t>
  </si>
  <si>
    <t>2mins13s</t>
  </si>
  <si>
    <t xml:space="preserve">has just finished watching masterchef. Surprisingly (perhaps), it's good </t>
  </si>
  <si>
    <t xml:space="preserve">Just been playing some pacman on the box......a few achvs,taking my GS to exactly 47000........nice </t>
  </si>
  <si>
    <t>Mon May 04 03:32:31 PDT 2009</t>
  </si>
  <si>
    <t xml:space="preserve">@col4man Thanks </t>
  </si>
  <si>
    <t xml:space="preserve">@TheLonely Oh you do? I have the ability to teleport </t>
  </si>
  <si>
    <t>Mon May 04 03:32:32 PDT 2009</t>
  </si>
  <si>
    <t xml:space="preserve">I gots a Pandora bracelet for my birthdaaaay </t>
  </si>
  <si>
    <t xml:space="preserve">@StephenRLee Is that Jack Daniels your sipping?  </t>
  </si>
  <si>
    <t>xants2355</t>
  </si>
  <si>
    <t>Fight Club 10th anniversary re-enacting. Nice tattoos  http://img.suicidegirls.com/media/albums/6/57/13576/658166.jpg</t>
  </si>
  <si>
    <t>cladalu</t>
  </si>
  <si>
    <t xml:space="preserve">Hugh Masekela pix online + Contern - T71 pix + review @ http://clada.lu -&amp;gt; coming up next Naturally7 Concert this evening </t>
  </si>
  <si>
    <t>seindal</t>
  </si>
  <si>
    <t xml:space="preserve">@ciaoamalfi Its great when locals stop you to ask for directions, and even better when you know the answer </t>
  </si>
  <si>
    <t>@toddlucier Thanks! I love it they have a video, so you don't need to download if they don't offer everything you want  Will try!</t>
  </si>
  <si>
    <t>Mon May 04 03:32:34 PDT 2009</t>
  </si>
  <si>
    <t>@pd1001 Oh lovely - that is one thing Mum's are great at!! Sounds yummy!  You are makin me hungry here! lol :-p</t>
  </si>
  <si>
    <t>coolphotoideas</t>
  </si>
  <si>
    <t xml:space="preserve">@kbphotos You are an early bird too I see?!?!  </t>
  </si>
  <si>
    <t>LAWALLER</t>
  </si>
  <si>
    <t xml:space="preserve">@shakeyz09 so I take it, it wasn't the best weekend? </t>
  </si>
  <si>
    <t>Mon May 04 03:32:36 PDT 2009</t>
  </si>
  <si>
    <t>@bsweens haha they might! good luck if you're taking it as well  i'm hoping I get a 1 for putting my name down</t>
  </si>
  <si>
    <t>krystaldbryand</t>
  </si>
  <si>
    <t xml:space="preserve">is going to be in Texas in 15 days!!! eeekkkk!!! </t>
  </si>
  <si>
    <t xml:space="preserve">@wajeeha i hope you knew its due tuesday </t>
  </si>
  <si>
    <t>Mon May 04 03:32:37 PDT 2009</t>
  </si>
  <si>
    <t>PinkFairyWings</t>
  </si>
  <si>
    <t xml:space="preserve">DH is just about finished making his giant Trio candy bar. Thank the heavens. His work mates are in for a treat tomorrow! </t>
  </si>
  <si>
    <t xml:space="preserve">ha, the first request for sending a paper copy of my thesis </t>
  </si>
  <si>
    <t>Mon May 04 03:32:39 PDT 2009</t>
  </si>
  <si>
    <t xml:space="preserve">@aprilyim thats real geek talk! haha...I feel you! </t>
  </si>
  <si>
    <t>Mon May 04 03:32:40 PDT 2009</t>
  </si>
  <si>
    <t>@emma_BMTH i also want to attend the tafe gig  I asked mum about soundwave and she was like, hmmm possibly. which probably means yes.</t>
  </si>
  <si>
    <t xml:space="preserve">@briethehippo gmail </t>
  </si>
  <si>
    <t xml:space="preserve">&amp;quot;My problem isn't that I miss you... 'cause I don't&amp;quot; </t>
  </si>
  <si>
    <t xml:space="preserve">@jemshad cool.. look forward for frequent tweets </t>
  </si>
  <si>
    <t>Mon May 04 03:32:41 PDT 2009</t>
  </si>
  <si>
    <t xml:space="preserve">@coollike FAIL </t>
  </si>
  <si>
    <t>Mon May 04 03:32:42 PDT 2009</t>
  </si>
  <si>
    <t xml:space="preserve">@themaineman ooo enjoy  and thanks for looking out for ours </t>
  </si>
  <si>
    <t xml:space="preserve">will be heading to baguio in a few hours. </t>
  </si>
  <si>
    <t xml:space="preserve">@Loebette Hooray! Your avatar is back! Wil go and put it in the Gardeners zone now </t>
  </si>
  <si>
    <t>vivbryers</t>
  </si>
  <si>
    <t>Think Big! &amp;quot;The size of your thinking determines the size of your results&amp;quot; Bob Proctor's great advice      http://www.wealthwithsoul.com</t>
  </si>
  <si>
    <t xml:space="preserve">can't wait for the 8th and the 13th.... its gonna be a loooong night!! </t>
  </si>
  <si>
    <t>kirkichi</t>
  </si>
  <si>
    <t xml:space="preserve">Rose Romance is released here on Thursday, gonna get me some BPs </t>
  </si>
  <si>
    <t>Mon May 04 03:32:45 PDT 2009</t>
  </si>
  <si>
    <t xml:space="preserve">@joshtastic1 yea gonna make it for tea later.just need to get some naan bread  to go with it.lol </t>
  </si>
  <si>
    <t>heathermoire</t>
  </si>
  <si>
    <t xml:space="preserve">@Pebbles945 http://twitpic.com/4jcf1 - Looks great!  Love the way they did the bottom. </t>
  </si>
  <si>
    <t>Mon May 04 03:32:46 PDT 2009</t>
  </si>
  <si>
    <t>yunuz</t>
  </si>
  <si>
    <t xml:space="preserve">@inks Does it hurt? How much you lost? </t>
  </si>
  <si>
    <t>Mon May 04 03:32:47 PDT 2009</t>
  </si>
  <si>
    <t>15mbtd</t>
  </si>
  <si>
    <t xml:space="preserve">Oh, had like the most amazing weekend, sunshine &amp;amp; partï¿½ï¿½, white wine!! Now its back to the rehearsals regime!! NICE !!! </t>
  </si>
  <si>
    <t>freeek0804</t>
  </si>
  <si>
    <t xml:space="preserve">midday and a half, time for lunch </t>
  </si>
  <si>
    <t>andrewroche</t>
  </si>
  <si>
    <t xml:space="preserve">Awake and almost recovered from my Brother's Wedding at the Weekend </t>
  </si>
  <si>
    <t>thaipung</t>
  </si>
  <si>
    <t>wondering why random people are following me! ive only been to houston  im in Sydney now babes...</t>
  </si>
  <si>
    <t>matt_ely</t>
  </si>
  <si>
    <t>@BeckyPidz You charmer   Do you like football too?</t>
  </si>
  <si>
    <t>Mon May 04 03:32:49 PDT 2009</t>
  </si>
  <si>
    <t xml:space="preserve">Does anyone out there want to be REALLY awesome and buy me one of these for my birthday? http://poprl.com/1vN0 </t>
  </si>
  <si>
    <t>pretty fun way to write a resignation  http://www.farbs.org/Message.html</t>
  </si>
  <si>
    <t>Mon May 04 03:32:50 PDT 2009</t>
  </si>
  <si>
    <t xml:space="preserve">@Vixster25 I cant it... gets pissy if I unplug it when its not finished hahaha  </t>
  </si>
  <si>
    <t>rissalynn84</t>
  </si>
  <si>
    <t xml:space="preserve">and so another week begins. this one has got to be better than the last </t>
  </si>
  <si>
    <t>Mon May 04 03:32:51 PDT 2009</t>
  </si>
  <si>
    <t xml:space="preserve">@magh aw. you level up. haha but just try to manage your money. </t>
  </si>
  <si>
    <t>Mon May 04 03:32:52 PDT 2009</t>
  </si>
  <si>
    <t xml:space="preserve">@atbandre nice wedding ring, shiny! </t>
  </si>
  <si>
    <t xml:space="preserve">Ok just woke up and need to get ready before a day of getting twitterena 2.1 submitted! </t>
  </si>
  <si>
    <t>Mon May 04 03:32:53 PDT 2009</t>
  </si>
  <si>
    <t xml:space="preserve">I Miss Daddy and Mommy </t>
  </si>
  <si>
    <t xml:space="preserve">I would soooooo be a cop... If it weren't for two things... 1. I could drive.... 2. I wasn't so unfit... </t>
  </si>
  <si>
    <t>Mon May 04 03:32:58 PDT 2009</t>
  </si>
  <si>
    <t xml:space="preserve">going offline. buhbye twit </t>
  </si>
  <si>
    <t xml:space="preserve">hi everybody! i'm having my lunch break at work and enjoying a nice cup of coffee! </t>
  </si>
  <si>
    <t>@ohmyjooo miss ko na nga kayo  hope we can have the shoot soon. Joover!</t>
  </si>
  <si>
    <t>Mon May 04 03:32:59 PDT 2009</t>
  </si>
  <si>
    <t>@Dee_Staack Pfft ... i dont have the guts .. YOU TELL HIM  and say its a fundraiser like .. PFFT</t>
  </si>
  <si>
    <t>@lasuerte ohh right; but it turned her curve into a right angle.... I just like her better curvey   thanks for letting me know though!</t>
  </si>
  <si>
    <t>Mon May 04 03:33:01 PDT 2009</t>
  </si>
  <si>
    <t xml:space="preserve">@limburger2001 Yes, sir!   See here http://is.gd/wz2K  </t>
  </si>
  <si>
    <t>@BlokesLib sweet dreams to you too babe  MWAH</t>
  </si>
  <si>
    <t xml:space="preserve">@MissxMarisa haha, yeah I think it's a bit of both </t>
  </si>
  <si>
    <t>Mon May 04 03:33:03 PDT 2009</t>
  </si>
  <si>
    <t>garykoe</t>
  </si>
  <si>
    <t xml:space="preserve">It's 6.30pm - sun is setting soon, and i should be setting off soon too! Grab some dinner and catch sitcoms! </t>
  </si>
  <si>
    <t>jfb74</t>
  </si>
  <si>
    <t xml:space="preserve">@Jon_Read perhaps it is all those background apps! </t>
  </si>
  <si>
    <t>Mon May 04 03:33:05 PDT 2009</t>
  </si>
  <si>
    <t>@yohanik Hehe. Just found the Wikipedia page for the movie. And Last.fm confirms it. Thank you.  http://is.gd/iPrR</t>
  </si>
  <si>
    <t>KT_KIT_KAT</t>
  </si>
  <si>
    <t xml:space="preserve">@KristinaHorner Wow, you're car's awesome! Have fun with Alex. </t>
  </si>
  <si>
    <t>Mon May 04 03:33:07 PDT 2009</t>
  </si>
  <si>
    <t xml:space="preserve">drove to work with my Vespa through the pouring rain. The rain overall was keeping me dry </t>
  </si>
  <si>
    <t>Mon May 04 03:33:08 PDT 2009</t>
  </si>
  <si>
    <t>Aleeexis</t>
  </si>
  <si>
    <t xml:space="preserve">morrrning. time for school. (: time to learn! </t>
  </si>
  <si>
    <t>Mon May 04 03:33:09 PDT 2009</t>
  </si>
  <si>
    <t xml:space="preserve">@tourbytaxi Just visited your site. Hope that helped! </t>
  </si>
  <si>
    <t>listening to AM- teddy picker  She saw it and she grabbed it and it wasn't what it seemed</t>
  </si>
  <si>
    <t>Mon May 04 03:33:10 PDT 2009</t>
  </si>
  <si>
    <t xml:space="preserve">but I am one in a million </t>
  </si>
  <si>
    <t>waynegeber</t>
  </si>
  <si>
    <t xml:space="preserve">Great day training and having fun </t>
  </si>
  <si>
    <t>Buttonmashers</t>
  </si>
  <si>
    <t>Finally X-Men Origins: Wolverine arrived, Time to play the game like a mad man, And then it's time for the review  /Patrick</t>
  </si>
  <si>
    <t>Mon May 04 03:33:12 PDT 2009</t>
  </si>
  <si>
    <t xml:space="preserve">@johnkeithhart Thanks, glad you agree wth my follow or not policy </t>
  </si>
  <si>
    <t>Mon May 04 03:33:13 PDT 2009</t>
  </si>
  <si>
    <t>is playing Uno  http://plurk.com/p/rprl0</t>
  </si>
  <si>
    <t>Mon May 04 03:33:14 PDT 2009</t>
  </si>
  <si>
    <t xml:space="preserve">Happy Star Wars Day  Im going to make some pasta get showered and dressed and then watch some films. I like days off. I have 3 days off </t>
  </si>
  <si>
    <t>Mon May 04 03:33:15 PDT 2009</t>
  </si>
  <si>
    <t xml:space="preserve">@TerrenceTaps Yeeeeah...I am so much better off, I think! </t>
  </si>
  <si>
    <t>lunarnart</t>
  </si>
  <si>
    <t xml:space="preserve">@PrimeMinister3 Thanks! Am trying.. (keeping my chin up, ouch!) </t>
  </si>
  <si>
    <t>Another great song to sing along with....    ? http://blip.fm/~5jhtq</t>
  </si>
  <si>
    <t>Mon May 04 03:33:17 PDT 2009</t>
  </si>
  <si>
    <t>dwhirsch</t>
  </si>
  <si>
    <t xml:space="preserve">@wolfie_Rankin yep to you buddy  long time no talk, hows things and i see your cat still like sinking fangs into your ankle lol </t>
  </si>
  <si>
    <t>@tommcfly Hey Tom. Have your plans to make an concert in Denmark this year?  please reply xxx</t>
  </si>
  <si>
    <t>macipv6</t>
  </si>
  <si>
    <t>wikileaks geht wieder  super #wikileaks #online</t>
  </si>
  <si>
    <t xml:space="preserve">@AlloverArt  Good Morning! </t>
  </si>
  <si>
    <t>dominiquerose09</t>
  </si>
  <si>
    <t>my wack friends are all raiding my kitchen. RENE, my love bound for badluck and DEBBIE, my psycho korean friend.  &amp;lt;3</t>
  </si>
  <si>
    <t>Angelicapod</t>
  </si>
  <si>
    <t>Excited! Double Bio today.   I don't have a straightener and my hair looks horrendous at the moment. Wtf am I supposed to do?</t>
  </si>
  <si>
    <t xml:space="preserve">my birthday is in 2 days </t>
  </si>
  <si>
    <t>Peepee66</t>
  </si>
  <si>
    <t>Great album..lucky to have this on vinyl.  ? http://blip.fm/~5jhtv</t>
  </si>
  <si>
    <t>ReesieY</t>
  </si>
  <si>
    <t xml:space="preserve">@ChrisCuomo oh my! Nothing like a rabid racoon to get the adrenaline going in the morning. Better than a cup of coffee. </t>
  </si>
  <si>
    <t>msn-ing. no school  shouldn't there be more bank holidays? x</t>
  </si>
  <si>
    <t>Mon May 04 03:33:22 PDT 2009</t>
  </si>
  <si>
    <t xml:space="preserve">@fylaviedanat flo can spell antidisestablishmentarianism off the top of her head. wait i just did   </t>
  </si>
  <si>
    <t>namanh2x</t>
  </si>
  <si>
    <t>nghe LBQ va tap the duc  #fb</t>
  </si>
  <si>
    <t>Oh oh! Going shopping with my best friend today! Yaay! Going to be so much fun  Need to get alot of new clothes..</t>
  </si>
  <si>
    <t>Mon May 04 03:33:24 PDT 2009</t>
  </si>
  <si>
    <t>jomak1</t>
  </si>
  <si>
    <t xml:space="preserve">@NickieNix why are you eating at 4 am, after party munchies??? guess that means no more denny's </t>
  </si>
  <si>
    <t>KatieeLomax</t>
  </si>
  <si>
    <t xml:space="preserve">@fearnecotton http://twitpic.com/4jbn6 - yummm.....Very Nicee </t>
  </si>
  <si>
    <t>josiewalker</t>
  </si>
  <si>
    <t xml:space="preserve">@stillsafe Lol read me like a book </t>
  </si>
  <si>
    <t>Mon May 04 03:33:25 PDT 2009</t>
  </si>
  <si>
    <t xml:space="preserve">@GeekWearsPrada Wasn't all bad #celtics won! But yeah, hope the #redsox do better. Good morning BTW.  </t>
  </si>
  <si>
    <t xml:space="preserve">@henny_  it's on again right now!! aah I love demi lovato </t>
  </si>
  <si>
    <t>random_musings</t>
  </si>
  <si>
    <t xml:space="preserve">http://twitpic.com/4jcwm - YES, my #ubook Lenovo T400 finally arrived!  </t>
  </si>
  <si>
    <t>chrismade</t>
  </si>
  <si>
    <t xml:space="preserve">just 3 days left for the offf 2009 http://www.offf.ws/ in oeiras portugal... see you there </t>
  </si>
  <si>
    <t>audreygabriella</t>
  </si>
  <si>
    <t xml:space="preserve">@Scriabelle yah, lo cuma gini gini aja mad. heheheh, update aja terus statusmuuu.. </t>
  </si>
  <si>
    <t>says new layout! Back to default Plurk themes, yay. Pero dumugo ilong ko kaka-tweak sa font ha.  http://plurk.com/p/rprmr</t>
  </si>
  <si>
    <t xml:space="preserve">I have tea! &amp;amp; have just found a picture of the big snail from the walk yesterday. </t>
  </si>
  <si>
    <t xml:space="preserve">Just came 11th in cross country and beat dumbo </t>
  </si>
  <si>
    <t>Mon May 04 03:33:30 PDT 2009</t>
  </si>
  <si>
    <t>schehera</t>
  </si>
  <si>
    <t xml:space="preserve">@stephenfry She must be a were-Wookiee then </t>
  </si>
  <si>
    <t>Nicola_Love</t>
  </si>
  <si>
    <t>@DejaMeade For the record, Madina Lake played your song third.  At least your enjoyed The Audition though?</t>
  </si>
  <si>
    <t xml:space="preserve">http://twitpic.com/4jcxr - @georgiababesss i meann look at what i just found lol </t>
  </si>
  <si>
    <t>jay_haque</t>
  </si>
  <si>
    <t>#MQM has opted to strike, May 12th - Altaf bhai to unveil what really happened in #Karachi  http://tinyurl.com/c73ehq</t>
  </si>
  <si>
    <t>Mon May 04 03:37:26 PDT 2009</t>
  </si>
  <si>
    <t>apparently it's starwars day today  I like this . Shame I have revision though.</t>
  </si>
  <si>
    <t>Mon May 04 03:37:27 PDT 2009</t>
  </si>
  <si>
    <t>skouhus</t>
  </si>
  <si>
    <t xml:space="preserve">@rscheuer OK looking forward to that </t>
  </si>
  <si>
    <t>aidan_walsh</t>
  </si>
  <si>
    <t xml:space="preserve">@letteapplejuice How in heckitty did I forget that one? </t>
  </si>
  <si>
    <t xml:space="preserve">@andyramdin Good to see you hear as well, Andy! </t>
  </si>
  <si>
    <t>markce</t>
  </si>
  <si>
    <t xml:space="preserve">Bank Holiday Brunch.  With all the fixin's.  Absolutely fantastic </t>
  </si>
  <si>
    <t xml:space="preserve">@hhilaryy ....what? i just copyed some other chicks reply and wrote it as my own </t>
  </si>
  <si>
    <t>Mon May 04 03:37:28 PDT 2009</t>
  </si>
  <si>
    <t xml:space="preserve">@savagestar Aye. Now I want cheesecake </t>
  </si>
  <si>
    <t>jennoah</t>
  </si>
  <si>
    <t xml:space="preserve">@vjestep I'm mo nudge you again, better watch out!  </t>
  </si>
  <si>
    <t>Mon May 04 03:37:29 PDT 2009</t>
  </si>
  <si>
    <t>Hollzz</t>
  </si>
  <si>
    <t xml:space="preserve"> Nugget bit Jack. I told him not to poke the poor hamster!</t>
  </si>
  <si>
    <t>Mon May 04 03:37:30 PDT 2009</t>
  </si>
  <si>
    <t xml:space="preserve">@Peulo I already did.. </t>
  </si>
  <si>
    <t xml:space="preserve">@AceConcierge Glad you got there safe &amp;amp; saw your daughter.  Enjoy your time there! </t>
  </si>
  <si>
    <t>Mon May 04 03:37:32 PDT 2009</t>
  </si>
  <si>
    <t xml:space="preserve">Our jazz band freakin' KICKED ARSE!! Good job, team! </t>
  </si>
  <si>
    <t>I think Tania is too cute, too nice  I love her! &amp;lt;3</t>
  </si>
  <si>
    <t xml:space="preserve">@timewalk morning to you too joe </t>
  </si>
  <si>
    <t>Mon May 04 03:37:36 PDT 2009</t>
  </si>
  <si>
    <t>Hend__X</t>
  </si>
  <si>
    <t xml:space="preserve">Exploring Twitter's world! me 2 </t>
  </si>
  <si>
    <t>mini_mike69</t>
  </si>
  <si>
    <t>@chloesmith22 haha. Your a loser.  ily</t>
  </si>
  <si>
    <t xml:space="preserve">Rain. One more reason to stay snuggled beneath the duvet </t>
  </si>
  <si>
    <t>rcb trashes mumbai indians....  i feel bad for mumbai indians, they just didn't know what hit him...</t>
  </si>
  <si>
    <t>@shaundiviney green day are the bomb  xx</t>
  </si>
  <si>
    <t>I fell for Austin Taura Hanafiah even morreee! Shoott!!!  A guy shouldn't look that yumm! Hahaha...</t>
  </si>
  <si>
    <t xml:space="preserve">May the 4th be with you! Hahahaha that'll neverrr get old </t>
  </si>
  <si>
    <t xml:space="preserve">@profkhai Here are some that other tweeple recommend to me: www.audiomicro.com , http://tr.im/gWOy , http://tr.im/gWPx </t>
  </si>
  <si>
    <t>barkerbell</t>
  </si>
  <si>
    <t xml:space="preserve">Back from a wonderful vacation. Had perfect weather and now back to the rainy 'burgh and reality. </t>
  </si>
  <si>
    <t>understood</t>
  </si>
  <si>
    <t xml:space="preserve">@shootthestars merci, mon ami </t>
  </si>
  <si>
    <t xml:space="preserve">@TeeMonster I'm back on Long Island today after spending the weekend in Manchester, VT. Hope you have a great week ahead. </t>
  </si>
  <si>
    <t>@karuski try again, minna  i edited quickly, sorry!</t>
  </si>
  <si>
    <t>Mon May 04 03:37:44 PDT 2009</t>
  </si>
  <si>
    <t>JamiMiami</t>
  </si>
  <si>
    <t xml:space="preserve">@lizscherer cheer up buttercup! Rain will go away and hearts always mend. I can actually bet $ on that! </t>
  </si>
  <si>
    <t>@gothtart congratulations, you two are so well suited   have a lovely day x</t>
  </si>
  <si>
    <t>seekingGod14</t>
  </si>
  <si>
    <t xml:space="preserve">carolina won, yeah </t>
  </si>
  <si>
    <t>Mon May 04 03:37:46 PDT 2009</t>
  </si>
  <si>
    <t xml:space="preserve">Happy star wars day everyone </t>
  </si>
  <si>
    <t>Mon May 04 03:37:47 PDT 2009</t>
  </si>
  <si>
    <t>@kkmommy9802  I'm trying to get myself moving this morning!</t>
  </si>
  <si>
    <t xml:space="preserve">another lazy day i supposee </t>
  </si>
  <si>
    <t>stevegodley</t>
  </si>
  <si>
    <t xml:space="preserve">Bank holiday in the UK, it's raining! Typical UK Bank Holiday weather! If it dries later I'll get the chainsaw out for the trees! </t>
  </si>
  <si>
    <t>@jaisey ALOHA Jaisey! Im so excited. Supernatural is back on our TV  TONIGHT!!! its a Jensen FEST tonite!</t>
  </si>
  <si>
    <t>@ashhh_x Yepp.  Do you Like Dylan or Cole Better?</t>
  </si>
  <si>
    <t xml:space="preserve">just got home and counting the days till friday </t>
  </si>
  <si>
    <t>Mon May 04 03:37:50 PDT 2009</t>
  </si>
  <si>
    <t xml:space="preserve">@johnnyrcooper go to bed mister! u need your beauty sleep </t>
  </si>
  <si>
    <t>Mon May 04 03:37:52 PDT 2009</t>
  </si>
  <si>
    <t xml:space="preserve">Im really excited! cant wait </t>
  </si>
  <si>
    <t>Mon May 04 03:37:53 PDT 2009</t>
  </si>
  <si>
    <t>StupotCrowMan</t>
  </si>
  <si>
    <t xml:space="preserve">is going to relax and chill out tonight ... back to work tomorrow after a week off ... least I had a fun time with the girlfriend ... </t>
  </si>
  <si>
    <t xml:space="preserve">@Daniella001 thanks for agreeing with me </t>
  </si>
  <si>
    <t xml:space="preserve">@grekwood laze about ! It's. The bank holiday law </t>
  </si>
  <si>
    <t>CLRSECRETARIAL</t>
  </si>
  <si>
    <t xml:space="preserve">@neridagill Thank you, I will have a look </t>
  </si>
  <si>
    <t>Mon May 04 03:37:55 PDT 2009</t>
  </si>
  <si>
    <t>@ewanspence Yay! I am not the only Eurovision fan on twitter  #eurovision2009</t>
  </si>
  <si>
    <t>lpage126</t>
  </si>
  <si>
    <t>ooo how i love a bank holiday  x</t>
  </si>
  <si>
    <t xml:space="preserve">Happy Star Wars Day! </t>
  </si>
  <si>
    <t>Mon May 04 03:37:56 PDT 2009</t>
  </si>
  <si>
    <t xml:space="preserve">@melissahelene I'M A CELEBRITY TOOOOO! </t>
  </si>
  <si>
    <t xml:space="preserve">woow, i think david henrie is weeeeeell hot! </t>
  </si>
  <si>
    <t xml:space="preserve">@tamejhna I managed to find few places where you can combine fun, pleasure and savings but it took some planning though </t>
  </si>
  <si>
    <t>trishaelyca</t>
  </si>
  <si>
    <t xml:space="preserve">@eyyJD Heard that your dad would be going here in September. Would you also come with him? </t>
  </si>
  <si>
    <t>Mon May 04 03:37:57 PDT 2009</t>
  </si>
  <si>
    <t xml:space="preserve">@williambeekhuis hahahaha where is that train? I want on! That should be a wild ride </t>
  </si>
  <si>
    <t>Mon May 04 03:37:58 PDT 2009</t>
  </si>
  <si>
    <t xml:space="preserve">@kiwikatnz Yay to being smokefree! Well done. </t>
  </si>
  <si>
    <t xml:space="preserve">i finished all my work! </t>
  </si>
  <si>
    <t xml:space="preserve">@crazyspeak so give me a quick update grace, you've quit the foodland job and you start at JB's tomorrow full time? heaps exciting </t>
  </si>
  <si>
    <t xml:space="preserve">@iiacovou  hiya!  did you get a picture of your converse?? GET YOUR CONVERSE OUT! </t>
  </si>
  <si>
    <t>jrharv</t>
  </si>
  <si>
    <t xml:space="preserve">short work week for me </t>
  </si>
  <si>
    <t>@weezyg As soon as I figure it out, I'll let you know.  I know it is possible, just an rss feed, but haven't done it yet.</t>
  </si>
  <si>
    <t>Mon May 04 03:38:01 PDT 2009</t>
  </si>
  <si>
    <t xml:space="preserve">@tommcfly thanx Tom  love u too !!!!!!!!!!!!!!!!!!!!!!! have a great day </t>
  </si>
  <si>
    <t>MissBabyC</t>
  </si>
  <si>
    <t>Order Pizza from the Pizza Girl!  We have to sing about it!  I love that new song. so excited for the new song from JB PARANOID 4 days</t>
  </si>
  <si>
    <t>Leetsweden</t>
  </si>
  <si>
    <t xml:space="preserve">Fixing openbox theme a little </t>
  </si>
  <si>
    <t>Mon May 04 03:38:02 PDT 2009</t>
  </si>
  <si>
    <t>bought my pink ipod nano 2 days ago  will be delivered this week. YAY!  &amp;amp; hopefully getting ears pierced again in a few weeks XD</t>
  </si>
  <si>
    <t xml:space="preserve">@Lindseyyx3 I think the x3 is confusing ;-) can't believe that many peeps will know that it should be a heart </t>
  </si>
  <si>
    <t>Mon May 04 03:38:05 PDT 2009</t>
  </si>
  <si>
    <t>OMG i meant @RealHughJackman &amp;lt;3 you're the perfect Wolverine,sir  hehe</t>
  </si>
  <si>
    <t xml:space="preserve">@mitchelmusso hey... Your on MY mind. </t>
  </si>
  <si>
    <t>Mon May 04 03:38:06 PDT 2009</t>
  </si>
  <si>
    <t xml:space="preserve">@AimeeNewell Oh God bless you </t>
  </si>
  <si>
    <t xml:space="preserve">@TheLonely Aww how sweet </t>
  </si>
  <si>
    <t>Mon May 04 03:38:08 PDT 2009</t>
  </si>
  <si>
    <t xml:space="preserve">waitin 4 the skool bus soo tired nd still soo much 2 do...want 2 b lazy nd sleep but since I cnt ill sing all my fav songs </t>
  </si>
  <si>
    <t>Mon May 04 03:38:09 PDT 2009</t>
  </si>
  <si>
    <t>ely94</t>
  </si>
  <si>
    <t xml:space="preserve">home from school today </t>
  </si>
  <si>
    <t xml:space="preserve">thanks for the feedback everyone </t>
  </si>
  <si>
    <t>Mon May 04 03:38:11 PDT 2009</t>
  </si>
  <si>
    <t>anthonyg79</t>
  </si>
  <si>
    <t xml:space="preserve">thinking my fridge may be dieing...please not this week...pleeeeeassseee!!! </t>
  </si>
  <si>
    <t>Mon May 04 03:38:12 PDT 2009</t>
  </si>
  <si>
    <t xml:space="preserve">@caitlingray  lol hopefully it'll happen like next timee near the new album </t>
  </si>
  <si>
    <t>Mon May 04 03:38:13 PDT 2009</t>
  </si>
  <si>
    <t xml:space="preserve">@heyitskesa: Omg! I never got your message so I didn't notice until I was looking back a ways! Sorry, that was a good idea though...lol </t>
  </si>
  <si>
    <t>Mon May 04 03:38:14 PDT 2009</t>
  </si>
  <si>
    <t>@Amesox heyy dude, yuup thats it really hows your monday?  x</t>
  </si>
  <si>
    <t>gabmadrid</t>
  </si>
  <si>
    <t xml:space="preserve">Rode a jeep home with my mentor. Heard his story being in UP FineArts. Pretty cool. </t>
  </si>
  <si>
    <t xml:space="preserve">Am heading into lovely Suffolk to a nice pub.  May tweet later, but hopefully I'll be too distrcated </t>
  </si>
  <si>
    <t>Mon May 04 03:38:15 PDT 2009</t>
  </si>
  <si>
    <t>I skip school way too often  I'm rather proud actually.</t>
  </si>
  <si>
    <t xml:space="preserve">Back from the Gym, and sorting through my Inboxes </t>
  </si>
  <si>
    <t>Mon May 04 03:38:17 PDT 2009</t>
  </si>
  <si>
    <t xml:space="preserve">@ronskie66 not got virgin yet... not sure I can, tbh ... thanks anyway! </t>
  </si>
  <si>
    <t xml:space="preserve">@souljaboytellem Good night </t>
  </si>
  <si>
    <t>He he ...Happy #star wars day! May the 4th be with you  Brilliant!!</t>
  </si>
  <si>
    <t xml:space="preserve">@nikz93 you're such a teeth freak now Nikz </t>
  </si>
  <si>
    <t>Mon May 04 03:38:21 PDT 2009</t>
  </si>
  <si>
    <t xml:space="preserve">@cottonpanty Miss you my dear </t>
  </si>
  <si>
    <t xml:space="preserve">I'm dragging myself out of the low point. Slowly. And with wine to assist. Prob not v sensible but these lows don't hit very often. </t>
  </si>
  <si>
    <t xml:space="preserve">Having a wonderful piece of cake for lunch - what else could I want??? </t>
  </si>
  <si>
    <t>is excited to be visited by her twin and best friend! dinner, star gazing, and a movie!   // cool http://gykd.net</t>
  </si>
  <si>
    <t>Mon May 04 03:38:24 PDT 2009</t>
  </si>
  <si>
    <t>Gudgirlgonebad</t>
  </si>
  <si>
    <t xml:space="preserve">Well I am up and have been productive since 5:30am!!! Woohoo busy day with lots to do! </t>
  </si>
  <si>
    <t>Mon May 04 03:38:25 PDT 2009</t>
  </si>
  <si>
    <t>MiSzSaRaH_SoDMg</t>
  </si>
  <si>
    <t xml:space="preserve">@Souljaboytellem Goodnight lolsz </t>
  </si>
  <si>
    <t xml:space="preserve">@Chappers67 TV is shite,thank god for youtube </t>
  </si>
  <si>
    <t>@Kohmahts be clear, I am Catholic, but wholeheartedly agree with you.  (&amp;quot;Same here&amp;quot; was ambiguous) #tcot #hhrs</t>
  </si>
  <si>
    <t>Mon May 04 03:38:27 PDT 2009</t>
  </si>
  <si>
    <t>chocklatedyme</t>
  </si>
  <si>
    <t xml:space="preserve">i hate the bus...any donations toward my car fund? </t>
  </si>
  <si>
    <t>sugabeet04</t>
  </si>
  <si>
    <t xml:space="preserve">@LCLaurenConrad Can't wait to see it tonite!! should be hilarious </t>
  </si>
  <si>
    <t xml:space="preserve">@FotoWala wow! I've joined the photography scene pretty recently so this (large format) makes it even more interesting </t>
  </si>
  <si>
    <t xml:space="preserve">@jakeperks - Woo! Great subject for this month. Now I can use my sparklers </t>
  </si>
  <si>
    <t>Mon May 04 03:38:29 PDT 2009</t>
  </si>
  <si>
    <t xml:space="preserve">@GeekWearsPrada Have you been going to the Trop for the last 5 years?  No more games for you!  </t>
  </si>
  <si>
    <t>Mon May 04 03:38:30 PDT 2009</t>
  </si>
  <si>
    <t>@challyzatb I like it too  I hadn't seen the clip before, though; pretty cool!</t>
  </si>
  <si>
    <t xml:space="preserve">@OHMYDAYSitsHayz lol! I thought it was pretty funny too! </t>
  </si>
  <si>
    <t>ashl3y_</t>
  </si>
  <si>
    <t xml:space="preserve">@shadowowns aww, &amp;lt;3 why thank youu. </t>
  </si>
  <si>
    <t>Mon May 04 03:42:40 PDT 2009</t>
  </si>
  <si>
    <t xml:space="preserve">what's good about working a double?...Jasmin </t>
  </si>
  <si>
    <t xml:space="preserve">@chuckwelch that's half the solution, it doesn't address the intrusion into the link-sharing process, but thanks </t>
  </si>
  <si>
    <t>Mon May 04 03:42:41 PDT 2009</t>
  </si>
  <si>
    <t>kabezz</t>
  </si>
  <si>
    <t>@TheRealGinuwine ... thx for ur msg, so awesome!  luv the new single! xoxo</t>
  </si>
  <si>
    <t xml:space="preserve">think I'm gonna start writing a proper blog, can anyone recommend any good blog host thingys? </t>
  </si>
  <si>
    <t>@bagwaa  Hi, Thx for following  I teach some Chinese lessons on youtube, pls feel free to have a look www.youtube.com/ChineseLearn</t>
  </si>
  <si>
    <t>@matildaxo ooohhh. I understand. I never get sick of her so im on your moms side  I guess your dad just likes what he likes....lol</t>
  </si>
  <si>
    <t>hellosio</t>
  </si>
  <si>
    <t xml:space="preserve">@MissMary i am so jealous!! </t>
  </si>
  <si>
    <t xml:space="preserve">@ElePhatt  LOL thanks you,  nice meeting you aswell, looking forward to our tweetversation </t>
  </si>
  <si>
    <t xml:space="preserve">@dda I'm thinking that you, me, @jlojlo, + @lovince should have it out over some vin in HK </t>
  </si>
  <si>
    <t>freshfluke</t>
  </si>
  <si>
    <t>@dj_sko next time just go online and show the club owner an ean golden video, hahaha...  (i am fan, did i mention that?! @djtechtools)</t>
  </si>
  <si>
    <t xml:space="preserve">@VeeeLEE  SUMMER farn lai ba ahhhh </t>
  </si>
  <si>
    <t>Raenbows</t>
  </si>
  <si>
    <t>Good morning world!  haha had fun at the movies last night ;D and school now... Hmm new shoes make it better  http://tinyurl.com/dfggwj</t>
  </si>
  <si>
    <t>Mon May 04 03:42:46 PDT 2009</t>
  </si>
  <si>
    <t xml:space="preserve">In a philosophical mood tonight, wandering round after dark does that for me </t>
  </si>
  <si>
    <t xml:space="preserve">@DReinhardt1 ooooh it's you lol I didn't know!! Have fun with your princess </t>
  </si>
  <si>
    <t>Mon May 04 03:42:49 PDT 2009</t>
  </si>
  <si>
    <t>docnextdoor</t>
  </si>
  <si>
    <t xml:space="preserve">@rosewindale Itsurely will dear . in posted a presentation on Swine flu yest and it got 500 downloads in just a day!!i feels great </t>
  </si>
  <si>
    <t>nihaoheatherXX</t>
  </si>
  <si>
    <t xml:space="preserve">@boburnham I'm sorry you're feeling bad, hope you get better soon... you know, if the plague doesn't getcha. </t>
  </si>
  <si>
    <t xml:space="preserve">Zeb has napped for 6 hours already today, and is asleep again... he must be growing fast  </t>
  </si>
  <si>
    <t>Mon May 04 03:42:50 PDT 2009</t>
  </si>
  <si>
    <t xml:space="preserve">LMAO! listening to the great Bob Marley!  Wow hes so awesome </t>
  </si>
  <si>
    <t xml:space="preserve">@traceyctt I live for pain, bring it on </t>
  </si>
  <si>
    <t xml:space="preserve">@yiannopoulos  But I like it </t>
  </si>
  <si>
    <t xml:space="preserve">@Xenooo ohhh. i didn't log on there, pity me. was it great? </t>
  </si>
  <si>
    <t>veaa</t>
  </si>
  <si>
    <t xml:space="preserve"> My mom likes Milow's version of Ayo Technology... It's a good thing she doesn't have a clue what it's about.</t>
  </si>
  <si>
    <t xml:space="preserve">@red_hawt Hmm..  Interesting choice.  </t>
  </si>
  <si>
    <t>Mon May 04 03:42:54 PDT 2009</t>
  </si>
  <si>
    <t>k_20</t>
  </si>
  <si>
    <t xml:space="preserve">@fiendfyre Never ever smoking around you again. </t>
  </si>
  <si>
    <t>@missgiggly Go the bubble bath!!!  Always relaxing.......</t>
  </si>
  <si>
    <t xml:space="preserve">@DanaBingham I know exactly what you mean. My treats are more 'awhile' than 'once in' </t>
  </si>
  <si>
    <t>Mon May 04 03:42:56 PDT 2009</t>
  </si>
  <si>
    <t>@Unremovable hahahah Thank you  Feel the Love</t>
  </si>
  <si>
    <t>@osocash  Hi, Thx for following  I teach some Chinese lessons on youtube, pls feel free to have a look www.youtube.com/ChineseLearn</t>
  </si>
  <si>
    <t>@rodney91 http://twitpic.com/4i3g6 - i love that game  xxxx</t>
  </si>
  <si>
    <t>Mon May 04 03:42:58 PDT 2009</t>
  </si>
  <si>
    <t>Tany</t>
  </si>
  <si>
    <t xml:space="preserve">@burninghat Clair </t>
  </si>
  <si>
    <t>Mon May 04 03:43:01 PDT 2009</t>
  </si>
  <si>
    <t xml:space="preserve">Thanks @Mosskat you little star! Have been offered to come to JA for a weekender but dunno if I can afford to go. Looking into it now... </t>
  </si>
  <si>
    <t>saghul</t>
  </si>
  <si>
    <t xml:space="preserve">@irontec Thanks for the support </t>
  </si>
  <si>
    <t>Mon May 04 03:43:02 PDT 2009</t>
  </si>
  <si>
    <t xml:space="preserve">@ShashiTharoor i hope such moments inspire you on your political journey back home. all the best </t>
  </si>
  <si>
    <t>sweethome</t>
  </si>
  <si>
    <t xml:space="preserve">@judoracio Bom dia! FRIOOOO... que delï¿½cia!!!! Good luck in your first day, Ju! </t>
  </si>
  <si>
    <t xml:space="preserve">oooh babies, i wanna hug you all </t>
  </si>
  <si>
    <t>Mon May 04 03:43:03 PDT 2009</t>
  </si>
  <si>
    <t>mutantst</t>
  </si>
  <si>
    <t xml:space="preserve">@rossmcw Happy birthday. Let us know what you get up to old boy </t>
  </si>
  <si>
    <t xml:space="preserve">Is feeling surprisingly fresh after a 12hr bender </t>
  </si>
  <si>
    <t>@TipsByNate  Hi, Thx for following  I teach some Chinese lessons on youtube, pls feel free to have a look www.youtube.com/ChineseLearn</t>
  </si>
  <si>
    <t>Mon May 04 03:43:05 PDT 2009</t>
  </si>
  <si>
    <t xml:space="preserve">Wow, it's so early. Just had the best conversation. </t>
  </si>
  <si>
    <t xml:space="preserve">on wednesday green day will perform their new single &amp;quot;Know Your Enemy&amp;quot; at TvTotal </t>
  </si>
  <si>
    <t>Mon May 04 03:43:06 PDT 2009</t>
  </si>
  <si>
    <t xml:space="preserve">Lipsynching to David C's Heroes and really feelin it. It's my fave track off DCTR. After all, D is my hero.. </t>
  </si>
  <si>
    <t>manshy</t>
  </si>
  <si>
    <t xml:space="preserve">@supprintdesign oh i like that let me c </t>
  </si>
  <si>
    <t xml:space="preserve">@melfay86 thanks sooo much lil sis! you should have gone with us to the bird park. </t>
  </si>
  <si>
    <t>Mon May 04 03:43:07 PDT 2009</t>
  </si>
  <si>
    <t xml:space="preserve">Lovely walk this morning with the missus; drizzle didn't matter </t>
  </si>
  <si>
    <t xml:space="preserve">@kainaussie aww way to make me feel special </t>
  </si>
  <si>
    <t>erickaxx</t>
  </si>
  <si>
    <t xml:space="preserve">Is at a photoshoot. </t>
  </si>
  <si>
    <t>tomau</t>
  </si>
  <si>
    <t xml:space="preserve">Head in the clouds </t>
  </si>
  <si>
    <t xml:space="preserve">? &amp;lt;---- I'm going to post this EVERYWHERE now. </t>
  </si>
  <si>
    <t>Mon May 04 03:43:10 PDT 2009</t>
  </si>
  <si>
    <t xml:space="preserve">Finally changed my pic after wanting to do it for so long. I was getting rather sick of that black and white pic. </t>
  </si>
  <si>
    <t xml:space="preserve">@jeffpulver Done some book signings in Manchester. Nice people up there. Enjoy the week. </t>
  </si>
  <si>
    <t xml:space="preserve">@iantalbot it wasn't me honest. You do REAL art </t>
  </si>
  <si>
    <t>Mon May 04 03:43:11 PDT 2009</t>
  </si>
  <si>
    <t>Fujiko2708</t>
  </si>
  <si>
    <t xml:space="preserve">@Clarrisani Thank you for approving my application at the TWA Forum, honey. Keep up the good work </t>
  </si>
  <si>
    <t>LmaonadeStand</t>
  </si>
  <si>
    <t xml:space="preserve">No school today - Not because of &amp;quot;H1N1&amp;quot;, but because a natural gas line broke on the interstate. RIDICULOUSNESS. </t>
  </si>
  <si>
    <t xml:space="preserve">auntie diane wins quote of the day &amp;quot;and hes the incredible hulk&amp;quot; </t>
  </si>
  <si>
    <t>lisabug84</t>
  </si>
  <si>
    <t xml:space="preserve">@Mommyof2girls02 I miss you too.  We'll have to get together once everything settles down in a few weeks.  Congrats on the house! </t>
  </si>
  <si>
    <t>Dragnim</t>
  </si>
  <si>
    <t xml:space="preserve">@euripidean bank holiday is going well, had a great band practice so still on a buzz </t>
  </si>
  <si>
    <t xml:space="preserve">thinking of getting new dvds, csi.  can't wait to get my laptop. </t>
  </si>
  <si>
    <t>ajabs7</t>
  </si>
  <si>
    <t xml:space="preserve">Bamboozle was amazing. I met TAKING BACK SUNDAY </t>
  </si>
  <si>
    <t>xvampyre</t>
  </si>
  <si>
    <t xml:space="preserve">nov 5th </t>
  </si>
  <si>
    <t>Mon May 04 03:43:14 PDT 2009</t>
  </si>
  <si>
    <t>@andyclemmensen http://twitpic.com/4hbs5 - ahahahahahahahaha can i please eat that off your head  xx</t>
  </si>
  <si>
    <t>Mon May 04 03:43:15 PDT 2009</t>
  </si>
  <si>
    <t>pecial</t>
  </si>
  <si>
    <t xml:space="preserve">unhooking my pt's, then home to SLEEP! SLEEP IS GOOD </t>
  </si>
  <si>
    <t>savior1980</t>
  </si>
  <si>
    <t xml:space="preserve">like spirits in the night ooooh night, quï¿½ grande ere mr. springsteen </t>
  </si>
  <si>
    <t xml:space="preserve">@leeshay Just this random quote! I love stuff like that... </t>
  </si>
  <si>
    <t xml:space="preserve">Gonna go to my aunts party. It's gonna be a late night thing so hopfully I can get up for school tomorrow! </t>
  </si>
  <si>
    <t xml:space="preserve">@PaulHarriott Hahaha!! Tv isn't really my thing anyway..I more of a music girl </t>
  </si>
  <si>
    <t xml:space="preserve">@nottheword yum, yum.  I love quesadillas....and wallpaper for that matter tooo </t>
  </si>
  <si>
    <t xml:space="preserve">goodmorning everyone </t>
  </si>
  <si>
    <t>nokconv</t>
  </si>
  <si>
    <t xml:space="preserve">@BRIAN_____ re:firmware. Heh, just a coincidence. I didn't do anything. Maybe the SW guys heard you? </t>
  </si>
  <si>
    <t>stingerx</t>
  </si>
  <si>
    <t xml:space="preserve">shall bring his own glass to work from tonight, no more 'half half' hor!! </t>
  </si>
  <si>
    <t>Mon May 04 03:43:18 PDT 2009</t>
  </si>
  <si>
    <t xml:space="preserve">@nezua that blip is NOT to be misconstrued as qs on last night's convo... it's just a song i really love &amp;amp; that rocks my morning </t>
  </si>
  <si>
    <t xml:space="preserve">@welshmermaid i might have been a child but i was NEVER one of THOSE .....and i've already apologised to you for it </t>
  </si>
  <si>
    <t xml:space="preserve">@stephenfry I've made a game for you, Stephen- http://tinyurl.com/ctw4ld - well, actually it's for us, not you </t>
  </si>
  <si>
    <t>got an awesome hair cut todayyyy  it looks so hottt haha doing homework</t>
  </si>
  <si>
    <t xml:space="preserve">@poeticblasphemy I see you finally got to set up your Avatar. Too Cool </t>
  </si>
  <si>
    <t xml:space="preserve">@TheMakeupMuse I'm definitely make-up challenged. So, curling lashes and 'tined' moisturiser? Does this tip come with a glossary? </t>
  </si>
  <si>
    <t xml:space="preserve">Waiting for the last movie to finish then am test screening Ghost of Girlfriends Past, glass of wine and lolly bag in hand, yay! </t>
  </si>
  <si>
    <t>Mon May 04 03:43:22 PDT 2009</t>
  </si>
  <si>
    <t xml:space="preserve">@laubow_ I did ! That was amaziiiing    I was able to see the whole stage and to dance and sing etc ! That was really great </t>
  </si>
  <si>
    <t xml:space="preserve">@zampeachie PANGE???!!!!! AHAHAHAHAHA. You two could meet up for drinks. </t>
  </si>
  <si>
    <t>Sizzllllee</t>
  </si>
  <si>
    <t xml:space="preserve">about to go to leeds shopping </t>
  </si>
  <si>
    <t>@BreakfastNews why thankyou  @chris_garner suggested Fannie Bay (but it is in Darwin)</t>
  </si>
  <si>
    <t>Mon May 04 03:43:26 PDT 2009</t>
  </si>
  <si>
    <t xml:space="preserve">@rumoko Tracky Daks are one of the only good things about the weather getting colder. That and porridge. I just did both </t>
  </si>
  <si>
    <t>Mon May 04 03:43:27 PDT 2009</t>
  </si>
  <si>
    <t xml:space="preserve">@simonsydney Still will buy the DVD. Should be seeing Star Trek with Paul next weekend </t>
  </si>
  <si>
    <t xml:space="preserve">@dda oh look! traditional Chinese, it's so charming   I love the ? miss those shutters on the doors... </t>
  </si>
  <si>
    <t>Mon May 04 03:43:28 PDT 2009</t>
  </si>
  <si>
    <t xml:space="preserve">@alyankovic Oh! I ate pizza last night too!  I stupidly feel closer to you somehow! </t>
  </si>
  <si>
    <t xml:space="preserve">@donnyeffrien good to know PLN's Earthday doesn't only happen in my neck of the woods </t>
  </si>
  <si>
    <t xml:space="preserve">@mmmj You're watching Firepro0f? </t>
  </si>
  <si>
    <t xml:space="preserve">@jessizakool lol our whole convo just consists of i miss you and i love you. gotta love us </t>
  </si>
  <si>
    <t xml:space="preserve">@palinn So Palin got the new haircut </t>
  </si>
  <si>
    <t>Mon May 04 03:43:31 PDT 2009</t>
  </si>
  <si>
    <t>jonseymour</t>
  </si>
  <si>
    <t>@jamesshore @KentBeck sounds like a challenge then  I can see it would be useful to be able explicitly  schedule threads...</t>
  </si>
  <si>
    <t>janmeiyi</t>
  </si>
  <si>
    <t>@faithjuliana where?  U magazine?</t>
  </si>
  <si>
    <t>@1Cor16_13 Awe, THX so much! Neither of need 2b sick on Friday!!  Do u have any prayer requests?</t>
  </si>
  <si>
    <t>krmcguire</t>
  </si>
  <si>
    <t xml:space="preserve">@doubleuefwhy Welcome back! </t>
  </si>
  <si>
    <t xml:space="preserve">@Rawrrgasmic I must agree I do like blackberries! </t>
  </si>
  <si>
    <t xml:space="preserve">@Sir_Almo shocking isnt it.. hmm... we will stop it.. </t>
  </si>
  <si>
    <t>Mon May 04 03:47:42 PDT 2009</t>
  </si>
  <si>
    <t>cremeschnittli</t>
  </si>
  <si>
    <t xml:space="preserve">@dcmjlive none at the moment. i used to root for adam, but there are some issues with his &amp;quot;Feeling Good&amp;quot; version with Muse fans like moi </t>
  </si>
  <si>
    <t>Mon May 04 03:47:44 PDT 2009</t>
  </si>
  <si>
    <t xml:space="preserve">@thebraysmommy thx! Hoping it's a good week. </t>
  </si>
  <si>
    <t>Mon May 04 03:47:45 PDT 2009</t>
  </si>
  <si>
    <t xml:space="preserve">@crazy_people sure is </t>
  </si>
  <si>
    <t>cbfire</t>
  </si>
  <si>
    <t xml:space="preserve">Sunshine is back....... having a hair day  new due </t>
  </si>
  <si>
    <t xml:space="preserve">My new design portfolio is finally on the web: http://www.designia.nl - Still needs some tweaking on the details but it's ok for now, </t>
  </si>
  <si>
    <t>screaminfamy</t>
  </si>
  <si>
    <t xml:space="preserve">excited to jam + and auditions </t>
  </si>
  <si>
    <t xml:space="preserve">Just sat down to play a quick hand of poker and won $5k on my first hand with a flush. I'm done for today </t>
  </si>
  <si>
    <t>Mon May 04 03:47:46 PDT 2009</t>
  </si>
  <si>
    <t>lianalovesdelta</t>
  </si>
  <si>
    <t xml:space="preserve">i'm watching missing pieces, just coz the theme song is lost without you </t>
  </si>
  <si>
    <t xml:space="preserve">@Kaelex you're back? </t>
  </si>
  <si>
    <t>SomeKuwaitiya</t>
  </si>
  <si>
    <t>@YousifMind good morning  3asa mo bs important classes ? :p</t>
  </si>
  <si>
    <t xml:space="preserve">get my wii fit in couple of hours! </t>
  </si>
  <si>
    <t xml:space="preserve">woo just made this, follow me </t>
  </si>
  <si>
    <t>VisionCF</t>
  </si>
  <si>
    <t xml:space="preserve">@RiceRabbit Baking WIN! Thanks for that! </t>
  </si>
  <si>
    <t>CharlieLJames</t>
  </si>
  <si>
    <t>talking to jessica about her one true love. she thinks this could be the real deal.  lol also i am thinking what i should do about my prob</t>
  </si>
  <si>
    <t>Mon May 04 03:47:49 PDT 2009</t>
  </si>
  <si>
    <t xml:space="preserve">@CyberSleeper Awww man that does suck big time  But look at it this way, it gives you something to look forward too, a nice long ride </t>
  </si>
  <si>
    <t>@theodorag Yep! It's just quarter til 4 now.  I'm going to try to sleep now that my headache is subsiding. Take it easy Teddy!</t>
  </si>
  <si>
    <t>Mon May 04 03:47:50 PDT 2009</t>
  </si>
  <si>
    <t xml:space="preserve">@RyanRotten This early in the morning, they probably won't even need much make-up </t>
  </si>
  <si>
    <t>Mon May 04 03:47:51 PDT 2009</t>
  </si>
  <si>
    <t xml:space="preserve">@JohnLauber @RealtyMan no one told me the mutual admiration society was meeting this morning! LOL  Hi boys! </t>
  </si>
  <si>
    <t>Mon May 04 03:47:52 PDT 2009</t>
  </si>
  <si>
    <t>Flickr pics Chester Zoo: danwtmoon posted a photo:   &amp;quot;WELCOME&amp;quot; to Chester Zoo by Jockey  http://tinyurl.com/cq7qw8</t>
  </si>
  <si>
    <t>Beccixboo</t>
  </si>
  <si>
    <t xml:space="preserve">@cheryl_ann_cole @beccixboo i thinks thats right lol... please follow me... much appreciated </t>
  </si>
  <si>
    <t>Mon May 04 03:47:53 PDT 2009</t>
  </si>
  <si>
    <t xml:space="preserve">@TheLonely How lovely </t>
  </si>
  <si>
    <t>Mon May 04 03:47:54 PDT 2009</t>
  </si>
  <si>
    <t>chikalunatik</t>
  </si>
  <si>
    <t xml:space="preserve">just finished Wander Girl for the nth time-- Hilda Gallares is truly a kindred soul. </t>
  </si>
  <si>
    <t>Mon May 04 03:47:55 PDT 2009</t>
  </si>
  <si>
    <t xml:space="preserve">@arviena hahaha...come, be a judge, need your brutal honesty </t>
  </si>
  <si>
    <t xml:space="preserve">In the arts having coffee and cake </t>
  </si>
  <si>
    <t xml:space="preserve">@loisheilig I always told my kids that I see and hear everything so mind your manors, so I guess that proved it to him. </t>
  </si>
  <si>
    <t>Mon May 04 03:47:56 PDT 2009</t>
  </si>
  <si>
    <t xml:space="preserve">@mccy you do realize tom fletcher from mcfly JUST posted basically the same thing!! TWINS! </t>
  </si>
  <si>
    <t>Mon May 04 03:47:57 PDT 2009</t>
  </si>
  <si>
    <t>Sutto</t>
  </si>
  <si>
    <t xml:space="preserve">Digging the ideas behind railsbridge (http://railsbridge.org/) </t>
  </si>
  <si>
    <t xml:space="preserve">WOOOOO!! Twitterberry is working again!! Good morning everyone </t>
  </si>
  <si>
    <t>mikiszikszai</t>
  </si>
  <si>
    <t xml:space="preserve">@stevebiddle I used to be - but that was a while ago now - your argument is pretty sound for a trolley pusher </t>
  </si>
  <si>
    <t>terrifictaylorx</t>
  </si>
  <si>
    <t xml:space="preserve">off to get ready for school. have an absolute wonderful day! </t>
  </si>
  <si>
    <t>Mon May 04 03:47:59 PDT 2009</t>
  </si>
  <si>
    <t>JuiceMy</t>
  </si>
  <si>
    <t>@joonian Press 'Ctrl' on bottom right. It's there.  KY</t>
  </si>
  <si>
    <t xml:space="preserve">Updating to the latest version of Adium now. What a great app! </t>
  </si>
  <si>
    <t xml:space="preserve">Birthday Girl ?  blessed to live another year &amp;amp; celebrate with loved ones </t>
  </si>
  <si>
    <t>DadoLove</t>
  </si>
  <si>
    <t xml:space="preserve">Happy Star Wars Day </t>
  </si>
  <si>
    <t xml:space="preserve"> Just back from dancing. Ahh ballet was SO hard, my legs ache. And we were so high in jazz and contemporary, 3 hours of hilariousness. </t>
  </si>
  <si>
    <t>blcchirp</t>
  </si>
  <si>
    <t xml:space="preserve">A bit early to confirm a trend, but daily site signups are still on the rise </t>
  </si>
  <si>
    <t>emmabrownx3</t>
  </si>
  <si>
    <t xml:space="preserve">Kicking Back In The Holidays  No More School for a whiles </t>
  </si>
  <si>
    <t xml:space="preserve">My new design portfolio is finally online: http://www.designia.nl - Still needs some tweaking on the details but it's ok for now, </t>
  </si>
  <si>
    <t xml:space="preserve">heyya people! </t>
  </si>
  <si>
    <t>Mon May 04 03:48:03 PDT 2009</t>
  </si>
  <si>
    <t xml:space="preserve">@ashhh_x Who Else do you Loveee? </t>
  </si>
  <si>
    <t>sharebear212</t>
  </si>
  <si>
    <t xml:space="preserve">Happy Star Wars Day!!! May The 4th Be With You! </t>
  </si>
  <si>
    <t>Mon May 04 03:48:04 PDT 2009</t>
  </si>
  <si>
    <t>@rayvenn_nicolee haha..not quite as good a Super Ted!..but good none the less!  haha xx</t>
  </si>
  <si>
    <t>liarOMGgrace</t>
  </si>
  <si>
    <t xml:space="preserve">i just dyed my hair </t>
  </si>
  <si>
    <t xml:space="preserve">@jesseroni thanx </t>
  </si>
  <si>
    <t>Mon May 04 03:48:05 PDT 2009</t>
  </si>
  <si>
    <t xml:space="preserve">@munkeypunx hav a pork scratching </t>
  </si>
  <si>
    <t xml:space="preserve">@mcaulay See you in 10 </t>
  </si>
  <si>
    <t xml:space="preserve">@iaingilmour I queue for cake standing up and with a slight look of deranged anticipation on my face. </t>
  </si>
  <si>
    <t>Mon May 04 03:48:10 PDT 2009</t>
  </si>
  <si>
    <t>Thank you all so much! Hopefully everything will be okay  Tons of kisses to all of you ) http://tinyurl.com/dxa8xg</t>
  </si>
  <si>
    <t>@Darke_Ascension Hope it's a great one for ya  http://myloc.me/tvD</t>
  </si>
  <si>
    <t>Mon May 04 03:48:11 PDT 2009</t>
  </si>
  <si>
    <t xml:space="preserve">#Trackflashback: &amp;quot;I Believe In A Thing Called Love&amp;quot; by The Darkness - check it out...  </t>
  </si>
  <si>
    <t xml:space="preserve">@happy_pills we have a punching bag here! but ive never touched it, covered with my brother's sweat.. but u can use it if u want! hehe </t>
  </si>
  <si>
    <t>roms_way</t>
  </si>
  <si>
    <t xml:space="preserve">@bhuto given the way kunal khemu etc. starrers turn out..there is a high probability of it being 'shit' rather than 'niche'! </t>
  </si>
  <si>
    <t>it was t4 i think hannah  xx</t>
  </si>
  <si>
    <t xml:space="preserve">@wyclef that's a good sentence </t>
  </si>
  <si>
    <t>KnightOfSwords</t>
  </si>
  <si>
    <t xml:space="preserve">@FRUITofDOOM Not sure if this is good or bad news for you, but you are listed as staff: http://www.thesixthaxis.com/staff/  </t>
  </si>
  <si>
    <t>Mon May 04 03:48:12 PDT 2009</t>
  </si>
  <si>
    <t>Good morning!  Just took the longest shower ive ever taken in my life. Like 45 to 50 min shower!! Woah. lol</t>
  </si>
  <si>
    <t>Kimtheman</t>
  </si>
  <si>
    <t xml:space="preserve">guess I'll start getting some of my camping and fishing stuff together for Wed &amp;amp; Thurs trip to Braunig Lake...... </t>
  </si>
  <si>
    <t>Terrileee</t>
  </si>
  <si>
    <t xml:space="preserve">@JackJohnstone tomorrow night would definitely work </t>
  </si>
  <si>
    <t>Mon May 04 03:48:14 PDT 2009</t>
  </si>
  <si>
    <t>lilrocstar</t>
  </si>
  <si>
    <t>@FOOLYWANG I hope so too.  How are you?</t>
  </si>
  <si>
    <t>Mon May 04 03:48:15 PDT 2009</t>
  </si>
  <si>
    <t xml:space="preserve">@MacQuid You're a fine looking set of neighbours, I must say! Lots of compliments have been showered upon your header graphic too </t>
  </si>
  <si>
    <t>Mon May 04 03:48:16 PDT 2009</t>
  </si>
  <si>
    <t>your saaaaafe with mee(8) fucking epic times again last night  old friends and new friendships, good way to kick off this month!</t>
  </si>
  <si>
    <t>Mon May 04 03:48:17 PDT 2009</t>
  </si>
  <si>
    <t xml:space="preserve">Wolverine Was BOSS! Seriously, And Will.I.Am Was In It, What The Fuck ?? </t>
  </si>
  <si>
    <t>Mon May 04 03:48:18 PDT 2009</t>
  </si>
  <si>
    <t xml:space="preserve">yeaaaah tangerang in vacation </t>
  </si>
  <si>
    <t>shortandsweetcc</t>
  </si>
  <si>
    <t xml:space="preserve">@RosieCooper We said anyone could &amp;quot;write one&amp;quot;...those special 10 selected are - of course - chosen because they are OUTSTANDING! </t>
  </si>
  <si>
    <t>Mon May 04 03:48:19 PDT 2009</t>
  </si>
  <si>
    <t>michelebevents1</t>
  </si>
  <si>
    <t xml:space="preserve">Love the idea of giving each year a theme. This is the year of new beginnings! </t>
  </si>
  <si>
    <t>Jodstar91</t>
  </si>
  <si>
    <t>Is on her way home bk to civilisation. Got my ipod bak  carnt wait for home x</t>
  </si>
  <si>
    <t xml:space="preserve">@PhotosbyLee How was your chicken and chips? </t>
  </si>
  <si>
    <t>justinerolet</t>
  </si>
  <si>
    <t>I lOve this day  No school --&amp;gt; studyin' quietly</t>
  </si>
  <si>
    <t xml:space="preserve">must start twitting </t>
  </si>
  <si>
    <t xml:space="preserve">@ibanezShezz i like the optimism </t>
  </si>
  <si>
    <t>Mon May 04 03:48:22 PDT 2009</t>
  </si>
  <si>
    <t xml:space="preserve">@eugenechua oh, that's good. I might wanna fly there and shoot some photos. </t>
  </si>
  <si>
    <t>Django1974</t>
  </si>
  <si>
    <t xml:space="preserve">@babygirlparis I hope you have fun together and the press don't spoil things.  Take care </t>
  </si>
  <si>
    <t>Mon May 04 03:48:24 PDT 2009</t>
  </si>
  <si>
    <t xml:space="preserve">Had interesting WKND. Sleeping Saturday &amp;amp; Productive Sunday!! </t>
  </si>
  <si>
    <t>Mon May 04 03:48:25 PDT 2009</t>
  </si>
  <si>
    <t>The Disco at the End of the Universe launch date is sorted - 28th May, London  http://www.myspace.com/thedjtheendoftheuniverse</t>
  </si>
  <si>
    <t>@XKirstyxo Basket Case is mine  I miss it.. Going to have to listen a shit load now</t>
  </si>
  <si>
    <t xml:space="preserve">@Jayce_Kay planted in the garden last week, ive got to check on it </t>
  </si>
  <si>
    <t xml:space="preserve">One of my kits has just brought in a mouse &amp;amp; is eating it in the lobby. I'm sure I feed them enough! </t>
  </si>
  <si>
    <t>@Ddubs_Ky_Monkey Hope u have an amazing day today Monkey! U deserve it!  No cheating on DEW &amp;amp; looking at THE PICTURE! lol Happy Bday! &amp;lt;3</t>
  </si>
  <si>
    <t xml:space="preserve">hey twitter! i'm back online! </t>
  </si>
  <si>
    <t xml:space="preserve">@cheryltiu yup slowly recovering. it sucks that i can't eat the stuff i'm craving right now. my gums can't take it. how was your trip? </t>
  </si>
  <si>
    <t>HometownHeroes</t>
  </si>
  <si>
    <t>got live last night at our  vid comin soonnn</t>
  </si>
  <si>
    <t>@RichieSosa I want some....LOL  I got the coffee ha ha</t>
  </si>
  <si>
    <t>Away to the cinema tweet later may the 4th be with you all  x</t>
  </si>
  <si>
    <t>Mon May 04 03:48:30 PDT 2009</t>
  </si>
  <si>
    <t>McKroskey</t>
  </si>
  <si>
    <t>This song is a slap on you face!!  ? http://blip.fm/~5jib6</t>
  </si>
  <si>
    <t>@joonian Press 'Ctrl' on bottom right. The underscore for E71 is there.  KY</t>
  </si>
  <si>
    <t>is working.   I am so happy my job is a radio and not anything physically exhausting....</t>
  </si>
  <si>
    <t>GwafaHazid</t>
  </si>
  <si>
    <t xml:space="preserve">finally Mike0hh's birthday &amp;lt;3 can't wait to fucking ruin it </t>
  </si>
  <si>
    <t>helichopper</t>
  </si>
  <si>
    <t xml:space="preserve">@calbo i incredily love reading your tweets! they're so entertaining, keep it up. </t>
  </si>
  <si>
    <t>underdog001</t>
  </si>
  <si>
    <t xml:space="preserve">coach says have come along way, faster that alot of people  oh yeah whos the man. ohh very sore </t>
  </si>
  <si>
    <t>Mon May 04 03:48:32 PDT 2009</t>
  </si>
  <si>
    <t xml:space="preserve">exam at 8. </t>
  </si>
  <si>
    <t>opruimen</t>
  </si>
  <si>
    <t xml:space="preserve">@Gulmohar Welcome! </t>
  </si>
  <si>
    <t>Mon May 04 03:48:33 PDT 2009</t>
  </si>
  <si>
    <t xml:space="preserve">off out in a min to buy my new bed </t>
  </si>
  <si>
    <t>Mon May 04 03:48:34 PDT 2009</t>
  </si>
  <si>
    <t>Watir in ???????  http://ru.wikipedia.org/wiki/WATIR</t>
  </si>
  <si>
    <t>Mon May 04 03:48:35 PDT 2009</t>
  </si>
  <si>
    <t>@IndigoGardens Lol! Joyologist? Love it - much better than the happy freak who can't stop smiling  Enjoy Monday!</t>
  </si>
  <si>
    <t>Mon May 04 03:48:36 PDT 2009</t>
  </si>
  <si>
    <t xml:space="preserve">*shriek* Bee almost flew here from window. I'm not afraid of spiders or zombies in my dreams..But I run when bee is in same room with me. </t>
  </si>
  <si>
    <t>Mon May 04 03:52:42 PDT 2009</t>
  </si>
  <si>
    <t>F.Y.I. a lot of you people that are following me i have unfollowed a lot of you  yer kinda boring me or not really helpful to my e-growth!</t>
  </si>
  <si>
    <t xml:space="preserve">starting off my day with a little Northern Light </t>
  </si>
  <si>
    <t>Mon May 04 03:52:44 PDT 2009</t>
  </si>
  <si>
    <t>minikin</t>
  </si>
  <si>
    <t xml:space="preserve">@Brainberry nice one ! </t>
  </si>
  <si>
    <t>TheGirlSings</t>
  </si>
  <si>
    <t xml:space="preserve">I have not tweeted for SIXTEEN DAYS! I miss it =( I've been having fun though! =D Ingrid on mon was frakking awesome  BBQ today! </t>
  </si>
  <si>
    <t>Jeezar</t>
  </si>
  <si>
    <t xml:space="preserve">Off to bed I go to dream of a world where Wal-Mart and Liquor stores all get blown up </t>
  </si>
  <si>
    <t xml:space="preserve">@michaelmknight oh i wish my dear Michael, i wish </t>
  </si>
  <si>
    <t xml:space="preserve">@keino sao b?o l?c th? em ;;) m?i xem xong Hostel h? </t>
  </si>
  <si>
    <t>Mon May 04 03:52:48 PDT 2009</t>
  </si>
  <si>
    <t xml:space="preserve">How I met your mother and Scrubs in role! YEAH! &amp;quot;Cause I'm FLY! </t>
  </si>
  <si>
    <t>kohseesu</t>
  </si>
  <si>
    <t xml:space="preserve">has one more paper left </t>
  </si>
  <si>
    <t xml:space="preserve">@XLesseyX hey cup cake </t>
  </si>
  <si>
    <t>Mon May 04 03:52:49 PDT 2009</t>
  </si>
  <si>
    <t xml:space="preserve">@urbalcloud hahaha! i have a secret door to the real batcave </t>
  </si>
  <si>
    <t>@Mollieandme Hello, you are sooo awesome!! Dont ever stop what your doing haha, You make me fall off my chair laughing  x</t>
  </si>
  <si>
    <t>Mon May 04 03:52:50 PDT 2009</t>
  </si>
  <si>
    <t xml:space="preserve">@aplusk oh good luck on the movie </t>
  </si>
  <si>
    <t>Mon May 04 03:52:52 PDT 2009</t>
  </si>
  <si>
    <t>@mmWine Lucky you  I face south so I can hear them, and see them reflected off Phillips Point</t>
  </si>
  <si>
    <t>Mon May 04 03:52:53 PDT 2009</t>
  </si>
  <si>
    <t xml:space="preserve">Dear Mikey Robins: nah, you've heard it all before </t>
  </si>
  <si>
    <t>Mon May 04 03:52:54 PDT 2009</t>
  </si>
  <si>
    <t xml:space="preserve">Today is a tuff day...g'morning </t>
  </si>
  <si>
    <t>Mon May 04 03:52:55 PDT 2009</t>
  </si>
  <si>
    <t>GOttaviani</t>
  </si>
  <si>
    <t>unpacking my new toy arrived in the studio right now  it's called TC Finalizer. can't wait to check how it sounds !!!</t>
  </si>
  <si>
    <t>Good night all  Even though it's morning for most of you lol</t>
  </si>
  <si>
    <t>Mon May 04 03:52:57 PDT 2009</t>
  </si>
  <si>
    <t>morgestad</t>
  </si>
  <si>
    <t xml:space="preserve">I am at school ^^ Nothing to do </t>
  </si>
  <si>
    <t>@GintareAuglyte hey  how are you?  x</t>
  </si>
  <si>
    <t>@iHolleeee Okaii Cool!  I Can't Wait For The Series To Begin It's Guna Be Awesome  x</t>
  </si>
  <si>
    <t xml:space="preserve">@carmenparnos thanks so much for the belated #followfriday shout out #payingitforward </t>
  </si>
  <si>
    <t>pacificbro</t>
  </si>
  <si>
    <t xml:space="preserve">@x3f  dude they renamed it to something no one will remember &amp;amp; find even harder 2 joke about. Its a myth  to keep u scared </t>
  </si>
  <si>
    <t>@lyssiecc i like the positivity  And no. you may NOT change your carrer. crazyb dog lady just isn't the same.... when's your maths test? x</t>
  </si>
  <si>
    <t xml:space="preserve">ï¿½ï¿½h. iï¿½m gonna go in the &amp;quot;big&amp;quot; house now, borrow my sis guitar and play and maybe write </t>
  </si>
  <si>
    <t>Mon May 04 03:53:00 PDT 2009</t>
  </si>
  <si>
    <t>chrisruizit</t>
  </si>
  <si>
    <t xml:space="preserve">I'm new on Twitter.....Hi everybody!!! Suggestions for me??? </t>
  </si>
  <si>
    <t>Mon May 04 03:53:01 PDT 2009</t>
  </si>
  <si>
    <t xml:space="preserve">lol if i only can sTay up a few more hours.. i keep missing Tila's lasT posTs .. </t>
  </si>
  <si>
    <t xml:space="preserve">@nsingman i got followed by one that says she doesn't talk to &amp;quot;god people&amp;quot;-i wonder if she talks to &amp;quot;goddess people?&amp;quot; </t>
  </si>
  <si>
    <t>Mon May 04 03:53:03 PDT 2009</t>
  </si>
  <si>
    <t>songwritersmile</t>
  </si>
  <si>
    <t>good morning tweetie world.  have a great day, everyone.</t>
  </si>
  <si>
    <t>barrylandy</t>
  </si>
  <si>
    <t xml:space="preserve">Cleaning out my desk, I've found a betting slip from three months ago, I stuck a tenner on #newcastle getting relegated. In the money </t>
  </si>
  <si>
    <t>tarant</t>
  </si>
  <si>
    <t>No more pizza for Jamie? wtg  http://bit.ly/DVSCA (Britains got talent, sure has.)</t>
  </si>
  <si>
    <t xml:space="preserve">@eugenechua Tasmania devils and the mad cold... Not a bad start. </t>
  </si>
  <si>
    <t xml:space="preserve">@RachaelPhillips wow!! you really are a pretty talented lady, most impressed </t>
  </si>
  <si>
    <t>seralay</t>
  </si>
  <si>
    <t>@joannaboothby freeeeeeeeeeeeeeeezING nigga im so excited to see you soooooooon!!!  lets go see 17 again AGAIN yehhaaaaaaa!</t>
  </si>
  <si>
    <t xml:space="preserve">@tubbyloo same with drunk guests.. Our jobs are pretty similar sometimes </t>
  </si>
  <si>
    <t xml:space="preserve">@jonconnelly will add that. It should be hard really to keep track of 500 avatars. </t>
  </si>
  <si>
    <t>Hayleypoo</t>
  </si>
  <si>
    <t xml:space="preserve">i love his nose kisses </t>
  </si>
  <si>
    <t xml:space="preserve">@chopstock check out the Conchords 'Business Time' </t>
  </si>
  <si>
    <t>Astrofiammante</t>
  </si>
  <si>
    <t>Man on Wire every bit as amazing as the publicity and reviews suggest. Very, very strongly recommended (even for vertigo sufferers  )</t>
  </si>
  <si>
    <t>? @TheRealGinuwine ... thx for ur msg, so awesome!  luv the new single! xoxo http://tr.im/kpDW</t>
  </si>
  <si>
    <t xml:space="preserve">@hoganfe i agree </t>
  </si>
  <si>
    <t>? on wednesday green day will perform their new single &amp;quot;Know Your Enemy&amp;quot; at TvTotal  http://tr.im/kpDX</t>
  </si>
  <si>
    <t>Mon May 04 03:53:09 PDT 2009</t>
  </si>
  <si>
    <t>okgosu</t>
  </si>
  <si>
    <t xml:space="preserve">Going home, see you at night in local time </t>
  </si>
  <si>
    <t xml:space="preserve">lol @ kalahari.net marketing - &amp;quot;may the 4th be with you&amp;quot; </t>
  </si>
  <si>
    <t xml:space="preserve">@lizajbeck You did know, you just couldn't remember!! </t>
  </si>
  <si>
    <t xml:space="preserve">@ borgellaj  you know what? They're YOUR CATS </t>
  </si>
  <si>
    <t>Mon May 04 03:53:11 PDT 2009</t>
  </si>
  <si>
    <t xml:space="preserve">Oky So the grandperents just went out cause my Granda is going to drive , he missed it when he was in hostipal </t>
  </si>
  <si>
    <t xml:space="preserve">Eating Toast  ~Peanut Butter,,Yum </t>
  </si>
  <si>
    <t>@_Flik_ Good one.   Might think about it for this year's NaNoWriMo competition.</t>
  </si>
  <si>
    <t>Mon May 04 03:53:12 PDT 2009</t>
  </si>
  <si>
    <t>russiananhero</t>
  </si>
  <si>
    <t xml:space="preserve">Star Warz day? Really..that is a hot topic? Man..oh man.. I'm just waiting for Star Trek! </t>
  </si>
  <si>
    <t>Mon May 04 03:53:14 PDT 2009</t>
  </si>
  <si>
    <t>haileyelizabeth</t>
  </si>
  <si>
    <t xml:space="preserve">i have a feeling today is going to be amazing </t>
  </si>
  <si>
    <t xml:space="preserve">@andycroll can you repeat what was bad about singapore pools website please? </t>
  </si>
  <si>
    <t>brothercaa</t>
  </si>
  <si>
    <t xml:space="preserve">@cnn Any others jobs like this available? Sounds like a great experience. Direct message if you know of any others. </t>
  </si>
  <si>
    <t>Mon May 04 03:53:16 PDT 2009</t>
  </si>
  <si>
    <t xml:space="preserve">@MandyyJirouxx red eye huh?   yikes....get back safe   missin ya punk </t>
  </si>
  <si>
    <t xml:space="preserve">@Twinklybird Ace @ the exams! </t>
  </si>
  <si>
    <t xml:space="preserve">@varunshridhar Lets leave the nervousness until tomorrow! </t>
  </si>
  <si>
    <t>Mon May 04 03:53:17 PDT 2009</t>
  </si>
  <si>
    <t xml:space="preserve">@EllaPaigeBabe It would be amazing if we could meet us in Germany! I have been to Germany twice. </t>
  </si>
  <si>
    <t>Kobster86</t>
  </si>
  <si>
    <t xml:space="preserve">just watching ncis complete first season </t>
  </si>
  <si>
    <t xml:space="preserve">@Peircy oh you are too kind </t>
  </si>
  <si>
    <t>@JamesMackney awww. rusks are good for tummy aches though :p try fennel or camomile tea  works. or obviously try ...</t>
  </si>
  <si>
    <t>Gonna head into the shower now...  Going to a friend's birthday party =]</t>
  </si>
  <si>
    <t xml:space="preserve">@publicvoid_dk No problem </t>
  </si>
  <si>
    <t>Mon May 04 03:53:20 PDT 2009</t>
  </si>
  <si>
    <t xml:space="preserve">@scottcmusic I was in row P, but i tried to run down to the front in Corrupted and  i could see you singing away </t>
  </si>
  <si>
    <t>Mon May 04 03:53:21 PDT 2009</t>
  </si>
  <si>
    <t>nealcasement</t>
  </si>
  <si>
    <t xml:space="preserve">gettin ready for school my new converse come in today! </t>
  </si>
  <si>
    <t>Gunnterbfhroyal</t>
  </si>
  <si>
    <t xml:space="preserve">@GregorBenjamin yeah, nothing like the heat of home. </t>
  </si>
  <si>
    <t>LDtheMC</t>
  </si>
  <si>
    <t xml:space="preserve">@JamaicaPanama I'm here if ur here for me! </t>
  </si>
  <si>
    <t>Jordang09</t>
  </si>
  <si>
    <t xml:space="preserve">@Rcss Me too </t>
  </si>
  <si>
    <t>$900 cheque to cash tomorrow, why I didn't get it in the bank I have no idea. Feel safe to get the 500D now though  woooo</t>
  </si>
  <si>
    <t>Mon May 04 03:53:23 PDT 2009</t>
  </si>
  <si>
    <t xml:space="preserve">@ChontelleBourke I will try. But I don't care what my mum says </t>
  </si>
  <si>
    <t>Mon May 04 03:53:24 PDT 2009</t>
  </si>
  <si>
    <t>@Joerup I think it'll be more like a casual attendance instead of a review, as there might not be another issue of felix by then.  Thanks.</t>
  </si>
  <si>
    <t xml:space="preserve">@Rliversidge Great stuff, can't wait to hear it! </t>
  </si>
  <si>
    <t xml:space="preserve">@Andph112 hope you enjoyed your holiday </t>
  </si>
  <si>
    <t xml:space="preserve">@graemeskelly LOL biking is manly </t>
  </si>
  <si>
    <t>Mon May 04 03:53:26 PDT 2009</t>
  </si>
  <si>
    <t>vickyscuteyo</t>
  </si>
  <si>
    <t xml:space="preserve">yay my research paper is finally 4 and a half pages&amp;lt;3 not going on bus was not bad after all </t>
  </si>
  <si>
    <t>@kg86 Thanks  The elephants look magnificent This is what we miss due to stupid restrictions - 3G pleease and cheap!!</t>
  </si>
  <si>
    <t>Mon May 04 03:53:27 PDT 2009</t>
  </si>
  <si>
    <t xml:space="preserve">@jackiemarsh @hugobrown many thanx guys </t>
  </si>
  <si>
    <t xml:space="preserve">http://twitpic.com/4jcjj - Boagsie actually is still this small lol - him at 4 years old </t>
  </si>
  <si>
    <t xml:space="preserve">@m3nny5 iye neh...kurang tidur kayaknya. pulang pagian deh hari ini tidur langsung...haha. Thanks! </t>
  </si>
  <si>
    <t>aramc</t>
  </si>
  <si>
    <t xml:space="preserve">@Rapetzel Haha! Thanks! It's the inane grin from grading. Some students have been really fascinating this semester  </t>
  </si>
  <si>
    <t xml:space="preserve">@AKAVirtualPA http://twitpic.com/4bckp - that should answer part of your question </t>
  </si>
  <si>
    <t xml:space="preserve">@Howby26 hm, sorry to hear that! well, keep holding on! my break is over, i'll go take a nap now! </t>
  </si>
  <si>
    <t>DeSchlang</t>
  </si>
  <si>
    <t>Thx, Robban  http://www.sk-gaming.com/match/17905</t>
  </si>
  <si>
    <t xml:space="preserve">Because I love my job </t>
  </si>
  <si>
    <t>Mon May 04 03:53:30 PDT 2009</t>
  </si>
  <si>
    <t xml:space="preserve">@youcanknowgod thanks man. I really appreciate the kind words </t>
  </si>
  <si>
    <t xml:space="preserve">@imagined learn learn!... we can learn together! </t>
  </si>
  <si>
    <t>Mon May 04 03:53:31 PDT 2009</t>
  </si>
  <si>
    <t xml:space="preserve">Happy Star Wars Day everyone!  Whats everyone up to this rainy bank holiday?  I am heading out soon for coffee with my mum then shopping </t>
  </si>
  <si>
    <t>franciscabrel</t>
  </si>
  <si>
    <t xml:space="preserve">Good Morning, Twitter community! I just got finished eating a delicious stack of pancakes courtesy of my Mom and Bisquick. </t>
  </si>
  <si>
    <t>Mon May 04 03:53:33 PDT 2009</t>
  </si>
  <si>
    <t>mireillie</t>
  </si>
  <si>
    <t xml:space="preserve">ya i walked into the wall thats why i have a plaster on my neck </t>
  </si>
  <si>
    <t>anika</t>
  </si>
  <si>
    <t xml:space="preserve">@thewrongirl y @sololoy son amor </t>
  </si>
  <si>
    <t xml:space="preserve">@_Cantus_  all i hear is coffee brewing at my end </t>
  </si>
  <si>
    <t>pedromendes</t>
  </si>
  <si>
    <t xml:space="preserve">Hard to start the week after a long fun sunny weekend of tennis, free food and drink, and very nice people. 5 days to go until next round </t>
  </si>
  <si>
    <t>Mon May 04 03:53:34 PDT 2009</t>
  </si>
  <si>
    <t>la_lOvee</t>
  </si>
  <si>
    <t xml:space="preserve">kicking back at home </t>
  </si>
  <si>
    <t>@jocelynseip Thank you - If you like please leave a comment and Subscribe!   Chicago another great musical.  Thanks for your support.</t>
  </si>
  <si>
    <t xml:space="preserve">im seeing the hannah montana movie again today </t>
  </si>
  <si>
    <t>kersti</t>
  </si>
  <si>
    <t xml:space="preserve">Looking forward to Cambridge on the weekend and shopping with Ilze </t>
  </si>
  <si>
    <t>Mon May 04 03:57:37 PDT 2009</t>
  </si>
  <si>
    <t>Kimberlou89</t>
  </si>
  <si>
    <t xml:space="preserve">Is Going To Buy A Wacom Today ... Goood Times </t>
  </si>
  <si>
    <t xml:space="preserve">@MissxMarisa haha!! someone with an axe just popped up at you Scenie!! what did you do??? </t>
  </si>
  <si>
    <t xml:space="preserve">Right, I must be off to do some sewing. Bye x </t>
  </si>
  <si>
    <t xml:space="preserve">Score two days I get more food stamps good cause i want a safeway pizza </t>
  </si>
  <si>
    <t>Mon May 04 03:57:40 PDT 2009</t>
  </si>
  <si>
    <t xml:space="preserve">@MicheleCatahay i'd prefer &amp;quot;observationally insightful&amp;quot;, but call it as you see it.  my ice cream's just too fancy tonight.  </t>
  </si>
  <si>
    <t>Mon May 04 03:57:41 PDT 2009</t>
  </si>
  <si>
    <t>Watched Australia last night and got to say bloody fantastic film with the added bonus of Hugh Jackman  definitely a got to see movie.</t>
  </si>
  <si>
    <t>Mon May 04 03:57:46 PDT 2009</t>
  </si>
  <si>
    <t>@girltrumpet yeahh  idk if i like owen anymore though... i kinda lost respect for him in an episode i recorded...</t>
  </si>
  <si>
    <t xml:space="preserve">@bencollieruk No because why would it say &amp;quot;New gift services&amp;quot; on the page.. HA! </t>
  </si>
  <si>
    <t>symbolya</t>
  </si>
  <si>
    <t>@ovidiunegrean thanks, nice app  i will take a closer look.</t>
  </si>
  <si>
    <t xml:space="preserve">@cosmicmother some great stuff on website today </t>
  </si>
  <si>
    <t>getyourlouout</t>
  </si>
  <si>
    <t>is going for morrisons breakfast with my boy today  wooooooooooo.</t>
  </si>
  <si>
    <t xml:space="preserve">#Supernatural at 9:30pm on #Ten.. Counting down.. </t>
  </si>
  <si>
    <t>Mon May 04 03:57:50 PDT 2009</t>
  </si>
  <si>
    <t xml:space="preserve">Good morning!!! Who wants breakfast?? </t>
  </si>
  <si>
    <t>up late last night  .... Oracle from 8 to 4:30</t>
  </si>
  <si>
    <t>Mon May 04 03:57:51 PDT 2009</t>
  </si>
  <si>
    <t xml:space="preserve">@theblowups just be careful you don't dunk too long </t>
  </si>
  <si>
    <t xml:space="preserve">@sorchasilver Yum. Thanks.  Just getting dressed and waiting for my washing to finish so I can hang it up.  I'll text you when I set off </t>
  </si>
  <si>
    <t>Mon May 04 03:57:52 PDT 2009</t>
  </si>
  <si>
    <t>NilVeres</t>
  </si>
  <si>
    <t xml:space="preserve">@Zaida Masson I'll give you the link, it's quite handy </t>
  </si>
  <si>
    <t xml:space="preserve">@Mennard You are very sweet, my everyday hero friend </t>
  </si>
  <si>
    <t>@therealchloe np  so how are you?  x</t>
  </si>
  <si>
    <t>Mon May 04 03:57:53 PDT 2009</t>
  </si>
  <si>
    <t>SostyPasha</t>
  </si>
  <si>
    <t xml:space="preserve">@mshady courgette </t>
  </si>
  <si>
    <t>Mon May 04 03:57:54 PDT 2009</t>
  </si>
  <si>
    <t xml:space="preserve">@cali3d congratulations, I hope you have an amazing day </t>
  </si>
  <si>
    <t>Mon May 04 03:57:56 PDT 2009</t>
  </si>
  <si>
    <t xml:space="preserve">@KimEl Not enough time for Disney World.... might just have to watch the Disney channel instead. </t>
  </si>
  <si>
    <t xml:space="preserve">@Feego16 Until @twitter brings back our EVERYONE button, you can access the public timeline at http://twitter.com/public_timeline  </t>
  </si>
  <si>
    <t>Mon May 04 03:57:57 PDT 2009</t>
  </si>
  <si>
    <t xml:space="preserve">@retrogrrl Well thank you. </t>
  </si>
  <si>
    <t>Mon May 04 03:57:58 PDT 2009</t>
  </si>
  <si>
    <t>juliaa_x</t>
  </si>
  <si>
    <t xml:space="preserve">ahah oh yes, i forgot, they need to earn money.. maybe we could get them jobs as checkout chicks if twitter takes over </t>
  </si>
  <si>
    <t>@minnaryyni Heh, aye. I should have investigated properly first before asking  Does seem like it's not the most obvious thing though.</t>
  </si>
  <si>
    <t xml:space="preserve">@AmyFroebel Nope. Just come back to CT  </t>
  </si>
  <si>
    <t>Mon May 04 03:57:59 PDT 2009</t>
  </si>
  <si>
    <t>starvingsoprano</t>
  </si>
  <si>
    <t xml:space="preserve">Morning everyone! Going to a gig now, then a run. Update you all later </t>
  </si>
  <si>
    <t>BelleyTown</t>
  </si>
  <si>
    <t xml:space="preserve">@AlanCarr hmm Have to admit was a good episode and his man bag was rather fetching </t>
  </si>
  <si>
    <t>Mon May 04 03:58:02 PDT 2009</t>
  </si>
  <si>
    <t>talktomikesmith</t>
  </si>
  <si>
    <t xml:space="preserve">@laflour good suggestions, thanks </t>
  </si>
  <si>
    <t>Mon May 04 03:58:03 PDT 2009</t>
  </si>
  <si>
    <t xml:space="preserve">@aworldinside ngl, my favourite thing about wikipedia sometimes is that it makes wookiepedia such an easy pisstake. </t>
  </si>
  <si>
    <t>@EllaPaigeBabe hey im back  i replyed xxx</t>
  </si>
  <si>
    <t>@WayneLiew just need to know what to be cautious about.  being cautious is good.</t>
  </si>
  <si>
    <t>Jadzy</t>
  </si>
  <si>
    <t xml:space="preserve">may the 4th be with you </t>
  </si>
  <si>
    <t>ambabb</t>
  </si>
  <si>
    <t xml:space="preserve">Just opened a facebook account, I'm a little confused I don't really get it. Twitter seems much better </t>
  </si>
  <si>
    <t xml:space="preserve">@aussie_ali  really?  i'm in greensborough, but prev bundoora.. </t>
  </si>
  <si>
    <t>annesarmi</t>
  </si>
  <si>
    <t xml:space="preserve">just finished designing her multiply site </t>
  </si>
  <si>
    <t>@morningsteppa  yeah, big chill here too good foods, good music, great weather!  have a cool day Bro!</t>
  </si>
  <si>
    <t xml:space="preserve">hey everyone, guess what? ROONEY ISN'T COMING TODAY! </t>
  </si>
  <si>
    <t>Going shopping  Then Sunday dinner, round two :p</t>
  </si>
  <si>
    <t>Mon May 04 03:58:07 PDT 2009</t>
  </si>
  <si>
    <t>she distracteded me in fb chat  yays</t>
  </si>
  <si>
    <t xml:space="preserve">happy star wars day </t>
  </si>
  <si>
    <t>Technotarian</t>
  </si>
  <si>
    <t xml:space="preserve">@dan_pentagram trip with school! get to go see a west end show and loads more stuff, its gonna be great </t>
  </si>
  <si>
    <t>timMEH_toxic</t>
  </si>
  <si>
    <t xml:space="preserve">add me on myspace?? www.myspace.com/pwnage_org  -&amp;gt; pcFOpc </t>
  </si>
  <si>
    <t xml:space="preserve">@switchfoot loving your music , had a good recommendation from someone who knows his stuff </t>
  </si>
  <si>
    <t>Jeff_VbBaker</t>
  </si>
  <si>
    <t xml:space="preserve">If I could only update my status in just one place....  </t>
  </si>
  <si>
    <t xml:space="preserve">I think both Josiphina and Jacqui have killed there tweetdecks or overspammed like SOMEONE </t>
  </si>
  <si>
    <t>ceitidhmilne</t>
  </si>
  <si>
    <t xml:space="preserve">Happy Birthday to my Whore </t>
  </si>
  <si>
    <t>@kixxa I'm somehow totally distracted by that shirt!  I don't even know why.Suddenly he's like the guy next door!</t>
  </si>
  <si>
    <t>Mon May 04 03:58:10 PDT 2009</t>
  </si>
  <si>
    <t xml:space="preserve">first trip home since diwali. But before that a couple of days in saddi dilli </t>
  </si>
  <si>
    <t>finally shifted from Twhirl to TweetDeck so I can filter through my close friends' updates  happy monday peeps</t>
  </si>
  <si>
    <t>schoool time. not doing much this week.  about 20 more days of school and it's time for NYC!  can't wait for the last day of school.</t>
  </si>
  <si>
    <t>@ColinMackay I think I left my conference feedback sheet in my bag. Oops. Just say Excellent for everything  Found out about it from you</t>
  </si>
  <si>
    <t>Mon May 04 03:58:12 PDT 2009</t>
  </si>
  <si>
    <t>Flatan</t>
  </si>
  <si>
    <t xml:space="preserve">Is babysitting 3 dogs...they are all over the place... </t>
  </si>
  <si>
    <t>Mon May 04 03:58:13 PDT 2009</t>
  </si>
  <si>
    <t>just got up  Wheres the sun? =O</t>
  </si>
  <si>
    <t>Mon May 04 03:58:14 PDT 2009</t>
  </si>
  <si>
    <t>yay sing it loud wed, fall out boy, all time low and cobra starship on friday  WIN</t>
  </si>
  <si>
    <t xml:space="preserve">@xojennielynn or @lauren_ohh i think one of you should give a ride! please? </t>
  </si>
  <si>
    <t xml:space="preserve">@sillyyak11 haha well have fun at school! I'm gonna be sittin' at home with my italian restaurant by my side </t>
  </si>
  <si>
    <t>Mon May 04 03:58:16 PDT 2009</t>
  </si>
  <si>
    <t>http://twitpic.com/4jdkq - Got a new belt  it's a sheriff star</t>
  </si>
  <si>
    <t xml:space="preserve">@hubermanuela  hey girl, what's up? what r u gonna do today? </t>
  </si>
  <si>
    <t xml:space="preserve">@nsingman haha!  yes, there's a lot to be said for nekkid religion </t>
  </si>
  <si>
    <t>Mon May 04 03:58:18 PDT 2009</t>
  </si>
  <si>
    <t xml:space="preserve">@DaveWares working, my 4-day weekend is over, aah well another one coming in 2 weeks </t>
  </si>
  <si>
    <t>Mon May 04 03:58:19 PDT 2009</t>
  </si>
  <si>
    <t>susiecameron</t>
  </si>
  <si>
    <t>@aussie_ali  that wretched Blue nun has you in her clutches Miss Ali!!!!!  S L O    W  down</t>
  </si>
  <si>
    <t xml:space="preserve">@jeffmello I did sales training for a couple of the papers. They paid my bills for a bit. </t>
  </si>
  <si>
    <t>Mon May 04 03:58:21 PDT 2009</t>
  </si>
  <si>
    <t>madeleinemcfly</t>
  </si>
  <si>
    <t xml:space="preserve">@tommcfly i'm so glad </t>
  </si>
  <si>
    <t>PaoCad</t>
  </si>
  <si>
    <t xml:space="preserve">@trishaelyca  not really, all in all, if im not mistaken, mga less than 1k each lng ang gastos namen... </t>
  </si>
  <si>
    <t xml:space="preserve">@daryllorette Your welcome. </t>
  </si>
  <si>
    <t>Mon May 04 03:58:22 PDT 2009</t>
  </si>
  <si>
    <t>lyndalpn</t>
  </si>
  <si>
    <t xml:space="preserve">@DinaRoberts thanks </t>
  </si>
  <si>
    <t>Breality92</t>
  </si>
  <si>
    <t xml:space="preserve">off to school, the home for some AP studying! </t>
  </si>
  <si>
    <t>Mon May 04 03:58:25 PDT 2009</t>
  </si>
  <si>
    <t>Kiz2694</t>
  </si>
  <si>
    <t xml:space="preserve">Cooking microwave pizzas, yummy </t>
  </si>
  <si>
    <t>natasha_nichole</t>
  </si>
  <si>
    <t xml:space="preserve">School can blow me. He looks nice today thoughh. </t>
  </si>
  <si>
    <t>Denzillaa</t>
  </si>
  <si>
    <t xml:space="preserve">@Booooooom I love how Alex Pardee colours his picturs, so differnt </t>
  </si>
  <si>
    <t>christelbrust</t>
  </si>
  <si>
    <t xml:space="preserve">by Ginaaaaaaaaaaaaaaaa with Ilonaaaa </t>
  </si>
  <si>
    <t xml:space="preserve">Alhamdulillah PFP exam was alright~ It's Strategic Management time! </t>
  </si>
  <si>
    <t xml:space="preserve">@ninjastalk HEY, BABEE. ) LOVE YOOOOUUU. &amp;gt;&amp;lt; RP time. </t>
  </si>
  <si>
    <t>Early morning R&amp;amp;B.  ? http://blip.fm/~5jimj</t>
  </si>
  <si>
    <t xml:space="preserve">@jeffparks That would be most welcome </t>
  </si>
  <si>
    <t xml:space="preserve">@OxygenOverdose awesome! have to take a look at them when i'm home. </t>
  </si>
  <si>
    <t>@FONEJACKER12009 haha I do not know how to work blip apart from the obvious! thanks for reblipping my song  have a nice day xxx</t>
  </si>
  <si>
    <t>Mon May 04 03:58:32 PDT 2009</t>
  </si>
  <si>
    <t>laraaranjuez</t>
  </si>
  <si>
    <t xml:space="preserve">@sweet19 awesome. lemme see when you're done. </t>
  </si>
  <si>
    <t>i am leaving now  to go to lilmarshmellows house :p</t>
  </si>
  <si>
    <t xml:space="preserve">gunna spend today with my sexy best friend </t>
  </si>
  <si>
    <t>Mon May 04 03:58:34 PDT 2009</t>
  </si>
  <si>
    <t xml:space="preserve">is wishing, after watching those videos, that it will be FREEZING next weekend so she can bring Edea out again without dying </t>
  </si>
  <si>
    <t>tailzpintoys</t>
  </si>
  <si>
    <t xml:space="preserve">sorry mum, will treat you well from now on </t>
  </si>
  <si>
    <t>eqhelwig</t>
  </si>
  <si>
    <t xml:space="preserve">@jelnora Nothing like alone time with your handheld device </t>
  </si>
  <si>
    <t>Shawberry19</t>
  </si>
  <si>
    <t xml:space="preserve">Heading into Glasgow for a rehearsal for my upcoming show </t>
  </si>
  <si>
    <t>bodysnatcher908</t>
  </si>
  <si>
    <t xml:space="preserve">@rylie023 i think you'd look cute in the beanie hat </t>
  </si>
  <si>
    <t>@gingerying if you decide to take a break on your paper..the link is a perf-choreo, cute&amp;amp;cheesey but enjoyable   http://tinyurl.com/ddnqv5</t>
  </si>
  <si>
    <t xml:space="preserve">@cassiewho haha no problem, it's fun isn't it </t>
  </si>
  <si>
    <t xml:space="preserve">Mmmm holiday commercials really ARE nice </t>
  </si>
  <si>
    <t>Mon May 04 03:58:36 PDT 2009</t>
  </si>
  <si>
    <t xml:space="preserve">I'm dying to see the reaction on their faces  .. its going to be FUN gedan begad </t>
  </si>
  <si>
    <t>Mon May 04 04:02:41 PDT 2009</t>
  </si>
  <si>
    <t xml:space="preserve">Neglecting the boy, apparently... I'm outro, for real life </t>
  </si>
  <si>
    <t>Mon May 04 04:02:42 PDT 2009</t>
  </si>
  <si>
    <t>I've just realised - 400 FOLLOWERS! YAY!  xx</t>
  </si>
  <si>
    <t xml:space="preserve">My Life Would Suck Without You - Kelly Clarkson </t>
  </si>
  <si>
    <t>@Prodigy702 haha FINALLY !!  hiii friend .</t>
  </si>
  <si>
    <t>Taking the day off and doing absolutely nothing    Studying begins on the morrow</t>
  </si>
  <si>
    <t>Mon May 04 04:02:43 PDT 2009</t>
  </si>
  <si>
    <t>@tintinex Morning  Glad to hear about your happy news!</t>
  </si>
  <si>
    <t xml:space="preserve">@OceanCity thank you.  we had a blast </t>
  </si>
  <si>
    <t>Also love and Light to everyone else who I have not been able to fit into my last tweet  Thank YOU All</t>
  </si>
  <si>
    <t xml:space="preserve">@vavroom I'm the heir to the over draft </t>
  </si>
  <si>
    <t>JillQuarles</t>
  </si>
  <si>
    <t xml:space="preserve">Up way way way to early this am....thanks @shane_benson </t>
  </si>
  <si>
    <t>Mon May 04 04:02:44 PDT 2009</t>
  </si>
  <si>
    <t>JMIKELS</t>
  </si>
  <si>
    <t xml:space="preserve">Goodmorning world! </t>
  </si>
  <si>
    <t>twyst976</t>
  </si>
  <si>
    <t xml:space="preserve">@girlgamy you can also watch Family Guy online. www.fancast.com  And yes I am a total shill. </t>
  </si>
  <si>
    <t xml:space="preserve">@xoxokimmie good morning </t>
  </si>
  <si>
    <t xml:space="preserve">I like Rio Ferdinand - when he's wearing an England jersey.  </t>
  </si>
  <si>
    <t xml:space="preserve">@Devinwade heyyyyyyyyyyy! Look who it is </t>
  </si>
  <si>
    <t>kayemanalo</t>
  </si>
  <si>
    <t xml:space="preserve">@bryanboy Congratuations, Sweetie. </t>
  </si>
  <si>
    <t>Mon May 04 04:02:48 PDT 2009</t>
  </si>
  <si>
    <t xml:space="preserve">@iantalbot You're still welcome - the door's wide enough for your zimmer frame </t>
  </si>
  <si>
    <t xml:space="preserve">@AllEarsDeb Ditto that for me!  Staying inside warm and dry today! </t>
  </si>
  <si>
    <t>wholeexpanse</t>
  </si>
  <si>
    <t xml:space="preserve">@cmykara Something like that! </t>
  </si>
  <si>
    <t>Mon May 04 04:02:52 PDT 2009</t>
  </si>
  <si>
    <t xml:space="preserve">@johnlacey had someone tell me tonight &amp;quot;there are only 2 states to be in, QLD and Pissed&amp;quot; </t>
  </si>
  <si>
    <t>supernatural tonight  yay</t>
  </si>
  <si>
    <t xml:space="preserve">@typicalhigh Yay me!  But, what in particular? </t>
  </si>
  <si>
    <t>Mon May 04 04:02:55 PDT 2009</t>
  </si>
  <si>
    <t xml:space="preserve">@Jeewilikers...you should call school and tell them you have swine flu so we can have the day off </t>
  </si>
  <si>
    <t>melyssawithay</t>
  </si>
  <si>
    <t>aww, jon ryan bob and greta in one picture? how adorable  and it brightens my morning, ty jon walker</t>
  </si>
  <si>
    <t>ClillaryHinton</t>
  </si>
  <si>
    <t>@robluketic You're not kidding when you say you have to be fast, are you?  I was there like 5 seconds after your tweet: nothing.</t>
  </si>
  <si>
    <t xml:space="preserve">Soon my new job starts  I'm so happy! </t>
  </si>
  <si>
    <t>Mon May 04 04:02:57 PDT 2009</t>
  </si>
  <si>
    <t xml:space="preserve">@Sazchik  I read somewhere they were restoring the name, hope it happens soon </t>
  </si>
  <si>
    <t>[Wrong!] @anambanana thanx  your THE awesome! http://tinyurl.com/ddqpoa</t>
  </si>
  <si>
    <t xml:space="preserve">Thanks for the follow, Doug. I like that hat </t>
  </si>
  <si>
    <t>Mon May 04 04:02:58 PDT 2009</t>
  </si>
  <si>
    <t>@LJCharleston  Thanks darling girl   xx</t>
  </si>
  <si>
    <t>anemathilde</t>
  </si>
  <si>
    <t>School -.- I'm arrange for the design of the blog to a friend! I think it's looks good  http://xoxoeternity.blogg.no/</t>
  </si>
  <si>
    <t>abymdivinefemme</t>
  </si>
  <si>
    <t xml:space="preserve">is making breakfast . </t>
  </si>
  <si>
    <t>piependeelsje</t>
  </si>
  <si>
    <t xml:space="preserve">@realoomph leuke droom. Dat werd dus stand-up comedy? </t>
  </si>
  <si>
    <t>xolauren185ox</t>
  </si>
  <si>
    <t xml:space="preserve">school then the used concert tonight!! </t>
  </si>
  <si>
    <t>Mon May 04 04:03:01 PDT 2009</t>
  </si>
  <si>
    <t>I feel funny. Hmmp, better be an amazing fucking day. why not?  I LOVE HOW I KNOW SAMMY ROVIN GOT A TEXT ABOUT THIS TWEET &amp;lt;3333</t>
  </si>
  <si>
    <t xml:space="preserve">@JennaFBN Yay I love it when you host Money For Breakfast Jenna Lee  4hrs of you the amazing and so pretty and sexy Jenna Lee yay. </t>
  </si>
  <si>
    <t>thaberkern</t>
  </si>
  <si>
    <t xml:space="preserve">@tobinharris brilliant! Best tool of the year </t>
  </si>
  <si>
    <t>lestrangie</t>
  </si>
  <si>
    <t xml:space="preserve">my mum thought that my brother laughing was the cat about the throw up... smooth </t>
  </si>
  <si>
    <t xml:space="preserve">Just a couple thoughts....was bored this morning </t>
  </si>
  <si>
    <t>HAPPY STAR WARS DAY EVERYONE  any excuse for a few drinkies eh?</t>
  </si>
  <si>
    <t>waitin for dr dee.... had lunch with my beautiful lady  before that i was on the gym ... ( yeah need to loose 10 more  )</t>
  </si>
  <si>
    <t>Mon May 04 04:03:07 PDT 2009</t>
  </si>
  <si>
    <t>clarissemussi</t>
  </si>
  <si>
    <t xml:space="preserve">Good morning twitterland. Happy Monday </t>
  </si>
  <si>
    <t>Mon May 04 04:03:08 PDT 2009</t>
  </si>
  <si>
    <t xml:space="preserve">GoodMorning. My Father's going balistic, and I'd say more but I'd rather not get beat, so Have a Good Day, and please text me </t>
  </si>
  <si>
    <t>yasin_valli</t>
  </si>
  <si>
    <t xml:space="preserve">Off to a wedding! </t>
  </si>
  <si>
    <t xml:space="preserve">My hair actually looks kinda fierce today. wth? Listening to U2 makes me happy </t>
  </si>
  <si>
    <t>Mon May 04 04:03:09 PDT 2009</t>
  </si>
  <si>
    <t>tresfon</t>
  </si>
  <si>
    <t xml:space="preserve">Finally started Twittering.... got to keep up... So downgrade from full colour, pictures etc. to simple small sized text messages....  </t>
  </si>
  <si>
    <t xml:space="preserve">@greggrunberg Just discovered your 'Band from TV'... you guys are really good! Love the music </t>
  </si>
  <si>
    <t>@BrianNeudorff Good morning   Been here since 4am, just quiet.  How are you?</t>
  </si>
  <si>
    <t>hibri</t>
  </si>
  <si>
    <t>gotta share this   http://bit.ly/19OL1b</t>
  </si>
  <si>
    <t>Mon May 04 04:03:11 PDT 2009</t>
  </si>
  <si>
    <t>gracebortnik</t>
  </si>
  <si>
    <t>@j3nn1e ooh good!  im starting with the hardest one, gonna be at it all day. ive locked my door and im only leaving for food and toilet! x</t>
  </si>
  <si>
    <t>SoerenLandmann</t>
  </si>
  <si>
    <t xml:space="preserve">had a great weekend in Stuttgart at the befah-conference. Wonderful people, nice discussions and lots of fun. Together we're strong! </t>
  </si>
  <si>
    <t xml:space="preserve">@monicafrancesca congratulations! woootwoooo!  @ginoboi great game!  nakaka-hyper kayo! </t>
  </si>
  <si>
    <t>WillFisher</t>
  </si>
  <si>
    <t>Oh also today we must remember that it is Hoppusday. So happy Hoppusday  Yes I said it yesterday but it changed okay?</t>
  </si>
  <si>
    <t xml:space="preserve">Dear intertweet, plz 2 hack up a spotify plugin for Songbird. The SDK exists already. Just needs code </t>
  </si>
  <si>
    <t>Mon May 04 04:03:13 PDT 2009</t>
  </si>
  <si>
    <t>JamesBD</t>
  </si>
  <si>
    <t xml:space="preserve">Still Doing Grench paper and still getting distracted </t>
  </si>
  <si>
    <t xml:space="preserve">Another HD - my lecturer was gob smacked by how good our presentation was </t>
  </si>
  <si>
    <t>@sweetemmaxxx i love the cheesey ones, and the cool orignal ones  , , , skips i have when my brother has them got to try them u c haha</t>
  </si>
  <si>
    <t xml:space="preserve">@limyh No problem. I'm just sharing the whole list to you. </t>
  </si>
  <si>
    <t>beastyivan</t>
  </si>
  <si>
    <t xml:space="preserve">me knows what to be tested on all the exam subjects except for english. damn davis. </t>
  </si>
  <si>
    <t>larissa_jane</t>
  </si>
  <si>
    <t xml:space="preserve">@cbear80 indeedy! weather crappy then, god now. pity its dark! :O hopefully it stays dry! </t>
  </si>
  <si>
    <t>Mon May 04 04:03:17 PDT 2009</t>
  </si>
  <si>
    <t>weather starting to be better  So just SHINE **</t>
  </si>
  <si>
    <t>oskarhulphers</t>
  </si>
  <si>
    <t xml:space="preserve">@m_mazur Hahaha...and I who actually thought you just were popular! </t>
  </si>
  <si>
    <t>Mon May 04 04:03:18 PDT 2009</t>
  </si>
  <si>
    <t xml:space="preserve">I love being able to run my tongue along my teeth </t>
  </si>
  <si>
    <t>Mon May 04 04:03:19 PDT 2009</t>
  </si>
  <si>
    <t xml:space="preserve">i got baby g wach its zi same as the 1 lady gaga wears in eh eh film clip but in pink!! I LOVE YOU KAY thanks a heap  i win olivia </t>
  </si>
  <si>
    <t>toney_j</t>
  </si>
  <si>
    <t xml:space="preserve">eating kfc fries! </t>
  </si>
  <si>
    <t>Mon May 04 04:03:20 PDT 2009</t>
  </si>
  <si>
    <t>verbicidal</t>
  </si>
  <si>
    <t xml:space="preserve">@jeffinator today was my first day </t>
  </si>
  <si>
    <t>Mon May 04 04:03:21 PDT 2009</t>
  </si>
  <si>
    <t>@TrIsHa87 dan humphires is the most adorable human being ever   i &amp;lt;3 &amp;lt;3 &amp;lt;3 him</t>
  </si>
  <si>
    <t>Mon May 04 04:03:22 PDT 2009</t>
  </si>
  <si>
    <t>sitting on chloes little trike thingo its a girraffe  ill most probobly get yelled at with in the next minute or so! ohhh well</t>
  </si>
  <si>
    <t>Mon May 04 04:03:23 PDT 2009</t>
  </si>
  <si>
    <t>SumeetChawla</t>
  </si>
  <si>
    <t xml:space="preserve">is busy creating a new logo for my  site </t>
  </si>
  <si>
    <t>Mon May 04 04:03:25 PDT 2009</t>
  </si>
  <si>
    <t>@AmyyVee aww that was a really great blog :] thanks for the mention  hi form the philippines :-h :]</t>
  </si>
  <si>
    <t xml:space="preserve">Another nice day again! Working in Goderich today so I can walk &amp;amp; enjoy the weather </t>
  </si>
  <si>
    <t>PrettiBoi305</t>
  </si>
  <si>
    <t xml:space="preserve">got alot of runnin around to do today to get this job app completed so they can have it on file... so glad i got this job!! </t>
  </si>
  <si>
    <t xml:space="preserve">@misslazarou Bom apetite </t>
  </si>
  <si>
    <t>Mon May 04 04:03:27 PDT 2009</t>
  </si>
  <si>
    <t xml:space="preserve">@rustyrockets et's genitals are in his magic glowing finger </t>
  </si>
  <si>
    <t>Mon May 04 04:03:28 PDT 2009</t>
  </si>
  <si>
    <t>bdrewskies</t>
  </si>
  <si>
    <t xml:space="preserve">rearry rip. Youd never guess what i ate.. </t>
  </si>
  <si>
    <t xml:space="preserve">@tranced1 yes mate, on Friday </t>
  </si>
  <si>
    <t>@stephjacko hey, you know the trailers before hannah montana? is there a jonas brothers 3D concert experience trailer?  x</t>
  </si>
  <si>
    <t>Lyn_O</t>
  </si>
  <si>
    <t xml:space="preserve">ah! A clean house...finally, so nice </t>
  </si>
  <si>
    <t>Chelsers_</t>
  </si>
  <si>
    <t>Early Monday,great  Rainy Monday,not so great :|</t>
  </si>
  <si>
    <t>cburke</t>
  </si>
  <si>
    <t xml:space="preserve">Up and around a little earlier than I wanted to be (phone rang 5:30 AM).  Exercise is a good way to start the day, right? </t>
  </si>
  <si>
    <t>Super_Carp</t>
  </si>
  <si>
    <t xml:space="preserve">@Falcon1991 Link ! </t>
  </si>
  <si>
    <t>Mon May 04 04:03:30 PDT 2009</t>
  </si>
  <si>
    <t xml:space="preserve">Goood Afternooon </t>
  </si>
  <si>
    <t>Mon May 04 04:03:31 PDT 2009</t>
  </si>
  <si>
    <t xml:space="preserve">nvm, lexi's playlist is working its magic </t>
  </si>
  <si>
    <t xml:space="preserve">At the airport waiting </t>
  </si>
  <si>
    <t>Mon May 04 04:03:32 PDT 2009</t>
  </si>
  <si>
    <t>@MattCohenIII it could be worse  so u usually a nite owl?</t>
  </si>
  <si>
    <t>rennylui</t>
  </si>
  <si>
    <t>new super power camping place -&amp;gt; 24 hr MAC @ Springleaf Tower  ...still eating my fries.</t>
  </si>
  <si>
    <t>Mon May 04 04:03:33 PDT 2009</t>
  </si>
  <si>
    <t>drjasonfox</t>
  </si>
  <si>
    <t xml:space="preserve">@IdeasCulture w00t, have a red wine now </t>
  </si>
  <si>
    <t>GA_Peach_Girl</t>
  </si>
  <si>
    <t xml:space="preserve">Good morning in Twitterville. Off to work I go...Chat @ all of u later </t>
  </si>
  <si>
    <t>@MicaR think so but my boss is in Switzerland all week. going when she returns  ira gonna be awesome</t>
  </si>
  <si>
    <t>Mon May 04 04:03:34 PDT 2009</t>
  </si>
  <si>
    <t>knatten</t>
  </si>
  <si>
    <t xml:space="preserve">Being involved in requirements and architecture is nice and all, but now I'm looking forward to writing some code! </t>
  </si>
  <si>
    <t>Mon May 04 04:03:35 PDT 2009</t>
  </si>
  <si>
    <t xml:space="preserve">@XLesseyX good and you cup cake </t>
  </si>
  <si>
    <t>Mon May 04 04:03:36 PDT 2009</t>
  </si>
  <si>
    <t>its_erinnn</t>
  </si>
  <si>
    <t xml:space="preserve">Brad Fastings is my favorite person to hang out with from 12 AM to 5 AM </t>
  </si>
  <si>
    <t xml:space="preserve">@yadatree I used to row in high school and just found out there is a rowing club ten minutes away from me so I thought I should sign up </t>
  </si>
  <si>
    <t xml:space="preserve">@YatPundit oooh OK. thought I was losing my MizMind </t>
  </si>
  <si>
    <t>Mon May 04 04:03:37 PDT 2009</t>
  </si>
  <si>
    <t>aucarol</t>
  </si>
  <si>
    <t>@GeeEmm There will be NO vidoe evidence!  I can't wait, though. Now I just need 2 find a regular partner if I end up loving it!</t>
  </si>
  <si>
    <t>Zephious</t>
  </si>
  <si>
    <t xml:space="preserve">@lemziipie Wow, congrats Rosemary </t>
  </si>
  <si>
    <t>smee61</t>
  </si>
  <si>
    <t>@Pearl57 welcome back. my monday turned out ok. hope yours does too  xox</t>
  </si>
  <si>
    <t>Mon May 04 04:07:49 PDT 2009</t>
  </si>
  <si>
    <t xml:space="preserve">communitychannel on youtube </t>
  </si>
  <si>
    <t>Mon May 04 04:07:51 PDT 2009</t>
  </si>
  <si>
    <t xml:space="preserve">@xanderprod Was actually done by my cousin </t>
  </si>
  <si>
    <t>JakeBonifield</t>
  </si>
  <si>
    <t xml:space="preserve">AP gov exam. Haven't looked at this stuff in months. What's that? I'm a total legal nerd and know these cases like none other? Oh, yeah. </t>
  </si>
  <si>
    <t>sarahbarry</t>
  </si>
  <si>
    <t xml:space="preserve">@penelope_mills  better than a spider or some type if Australian wildlife one would imagine </t>
  </si>
  <si>
    <t>Mon May 04 04:07:52 PDT 2009</t>
  </si>
  <si>
    <t xml:space="preserve">yeah! I'm going to Makati Cinema Square with my dad later. haha! </t>
  </si>
  <si>
    <t>Mon May 04 04:07:54 PDT 2009</t>
  </si>
  <si>
    <t xml:space="preserve">@insic Anytime </t>
  </si>
  <si>
    <t>song_of_sitra</t>
  </si>
  <si>
    <t xml:space="preserve">I'm going into a spiritual stagnentation, its exploding my ego!. I now realise, i'm not all that great. and I'm ok with that. </t>
  </si>
  <si>
    <t>Carleijn</t>
  </si>
  <si>
    <t>My wish came true!  see u</t>
  </si>
  <si>
    <t>Mon May 04 04:07:56 PDT 2009</t>
  </si>
  <si>
    <t>@buchmamsell ist im der Haus... or something like that.  Guten morgen, Frï¿½ulein!</t>
  </si>
  <si>
    <t xml:space="preserve">@neillavin300 Soz no ideas. That is a reason i didnt take geography cz i would fall asleep as well. Lmao </t>
  </si>
  <si>
    <t>Mon May 04 04:07:57 PDT 2009</t>
  </si>
  <si>
    <t xml:space="preserve">@utterhip That is the sweetest loveliest thing for you to say. You made me smile. Thank you for that. </t>
  </si>
  <si>
    <t>Mon May 04 04:07:58 PDT 2009</t>
  </si>
  <si>
    <t xml:space="preserve">I absolutely love mike watts from sexy heroes </t>
  </si>
  <si>
    <t>swimmerjm</t>
  </si>
  <si>
    <t>FLOODED OUT OF MY HOUSE  !!! Staying with someone in town unless the water stops rising  i may use it as a homework excuse</t>
  </si>
  <si>
    <t xml:space="preserve">@paulina1 Good Morning and Have a Great Day at work </t>
  </si>
  <si>
    <t>@xoCAZZA good stuff!  I'm great thanks! x</t>
  </si>
  <si>
    <t>Mon May 04 04:08:01 PDT 2009</t>
  </si>
  <si>
    <t>z33m</t>
  </si>
  <si>
    <t xml:space="preserve">OMG!! im sooo lazyy... i can't believe im googling for a command/app to close the CD tray.. i tried telekinesis, didn't quite work though </t>
  </si>
  <si>
    <t xml:space="preserve">So why did my internal alarm clock wake me @ 630am?? I have another hour before my external alarm goes off! I'm wide awake tho?? </t>
  </si>
  <si>
    <t xml:space="preserve">:visiting my friendster and facebook </t>
  </si>
  <si>
    <t xml:space="preserve">@pickleshy it's tongue in cheek of some mentalities.There is another one which takes the piss of arabs, but its too long </t>
  </si>
  <si>
    <t>Mo3010</t>
  </si>
  <si>
    <t xml:space="preserve">CCï¿½s video for Long Gone premiers today on yahoo, dont miss it: http://new.music.yahoo.com/videos/premieres/ AWESOME video and version </t>
  </si>
  <si>
    <t xml:space="preserve">@toastehmonstah Ohh! I got the fourth thing just not the may, ahh thanks. </t>
  </si>
  <si>
    <t xml:space="preserve">2 coins people </t>
  </si>
  <si>
    <t>dogthesteve</t>
  </si>
  <si>
    <t>Brilliant weekend.  BRILLIANT I SAY!    In work now and actually working .</t>
  </si>
  <si>
    <t>Mon May 04 04:08:05 PDT 2009</t>
  </si>
  <si>
    <t>Ahh saved from mowing the lawn by the rain  Now I have plenty of time to go kayaking. Blessed are the rain gods!!</t>
  </si>
  <si>
    <t xml:space="preserve">home from the beach and only my feet are burned. i am proud of myself and the sunscreen. </t>
  </si>
  <si>
    <t xml:space="preserve">Time for the hittin' the hay  Later tweeps. Ala Billy Cunningham, You are all Great Americans! </t>
  </si>
  <si>
    <t>Mon May 04 04:08:07 PDT 2009</t>
  </si>
  <si>
    <t>runbaby_run</t>
  </si>
  <si>
    <t xml:space="preserve">@marieeeeee I so know what you mean </t>
  </si>
  <si>
    <t>Mon May 04 04:08:09 PDT 2009</t>
  </si>
  <si>
    <t>Rachel4fun</t>
  </si>
  <si>
    <t xml:space="preserve">Rachel is going to have lunch at baixa. And has a lot of stuffs to do.... Wanna come ? </t>
  </si>
  <si>
    <t xml:space="preserve">Congratulations to Manny &amp;quot;Pacman&amp;quot; Pacquiao! You've made every Filipino proud of being a Filipino! </t>
  </si>
  <si>
    <t xml:space="preserve">@Marge_Inovera Hi Jakki! Thanks for the hug - right back at ya </t>
  </si>
  <si>
    <t>Mon May 04 04:08:11 PDT 2009</t>
  </si>
  <si>
    <t xml:space="preserve">About to have lunch with @Mark_Deakin meeting with the Prof didnt go too badly </t>
  </si>
  <si>
    <t>TraceyMorroll</t>
  </si>
  <si>
    <t xml:space="preserve">@nurseju I treat my hair so badly. It's revenge for it turning grey prematurely </t>
  </si>
  <si>
    <t xml:space="preserve">@Galiiit haha, def. That song is EPIC, have fun  i'm listening to new FNB  </t>
  </si>
  <si>
    <t>Mon May 04 04:08:12 PDT 2009</t>
  </si>
  <si>
    <t>PontaNeko</t>
  </si>
  <si>
    <t>Studio Ghibli for this year; Ponyo! http://bit.ly/whar8 as always it seems to be perfect  we'll be waiting till august for it</t>
  </si>
  <si>
    <t>Mon May 04 04:08:14 PDT 2009</t>
  </si>
  <si>
    <t>shares http://tinyurl.com/czhzb3 another id draft  http://plurk.com/p/rpzmx</t>
  </si>
  <si>
    <t>Mon May 04 04:08:15 PDT 2009</t>
  </si>
  <si>
    <t xml:space="preserve">@MicheleKnight Thats beautiful </t>
  </si>
  <si>
    <t xml:space="preserve">@mcarvin I don't feel too bad, but not sure to what I should attribute that. Could be cold &amp;amp; flu meds; nap; alcohol; or getting better... </t>
  </si>
  <si>
    <t>Mon May 04 04:08:16 PDT 2009</t>
  </si>
  <si>
    <t xml:space="preserve">Soon we are going to look at a cabaret, it's going to be fun! </t>
  </si>
  <si>
    <t>Yossarian66</t>
  </si>
  <si>
    <t xml:space="preserve">The muse has me gripped firmly by the throat. Really enjoying my writing </t>
  </si>
  <si>
    <t xml:space="preserve">photo session + mother-daughters bonding session = happy me </t>
  </si>
  <si>
    <t xml:space="preserve">@MissxMarisa haha what can i say, you're a great teacher!! you learned from the best... Hannah Montana </t>
  </si>
  <si>
    <t>Mon May 04 04:08:19 PDT 2009</t>
  </si>
  <si>
    <t>JMensing</t>
  </si>
  <si>
    <t xml:space="preserve">Looking forward to a session at the gym </t>
  </si>
  <si>
    <t xml:space="preserve">@andrewdisley @patrick_h_lauke Sefton Park in Liverpool would be good... and 200m down the road from me </t>
  </si>
  <si>
    <t>Mon May 04 04:08:20 PDT 2009</t>
  </si>
  <si>
    <t xml:space="preserve">@bmthofficial i am seeing you in sydney in 12 days for the third time </t>
  </si>
  <si>
    <t xml:space="preserve">@sophie_lee lol a bugg to school thats awsome   </t>
  </si>
  <si>
    <t xml:space="preserve">Mexican! That's what I'm craving </t>
  </si>
  <si>
    <t>http://www.youtube.com/Lillysan I found out this morning I got 800+ subscribers! Thx!  Check on Lillysan Awards! xx Li</t>
  </si>
  <si>
    <t>May the 4th be with you    Happy Star Wars Day !!!</t>
  </si>
  <si>
    <t>chanelephant</t>
  </si>
  <si>
    <t xml:space="preserve">is drawing a picture for her bubba </t>
  </si>
  <si>
    <t>Mon May 04 04:08:22 PDT 2009</t>
  </si>
  <si>
    <t xml:space="preserve">@_xotashhh I love having days off school, I had one on friday too </t>
  </si>
  <si>
    <t xml:space="preserve">Glad to see it's a typical Bank Holiday weather wise - I was going to do so much today - yeah right! </t>
  </si>
  <si>
    <t xml:space="preserve">Some goodies bagged at the car boot including some very cute cross stitch birds for my craft room! The man selling was a sweetie </t>
  </si>
  <si>
    <t xml:space="preserve">@kate38381849 haha it's ok. i really don't like getting to other businesses so its Ok,  </t>
  </si>
  <si>
    <t>Mon May 04 04:08:23 PDT 2009</t>
  </si>
  <si>
    <t>JMFailla</t>
  </si>
  <si>
    <t xml:space="preserve">White House joins social networking sites &amp;gt; http://bit.ly/15Fo4X - better late than never </t>
  </si>
  <si>
    <t xml:space="preserve">heading off to schoool. going to have a good day. i just knoww... </t>
  </si>
  <si>
    <t xml:space="preserve">Screw the reviews, I thought Wolverine was awesome. But not enough Dominic Monaghan for my liking. </t>
  </si>
  <si>
    <t>Mon May 04 04:08:24 PDT 2009</t>
  </si>
  <si>
    <t>#vwll2009 Would one of the VWLLers want to add this event to our Ning?   http://bit.ly/BF5sh  Would much appreciate that</t>
  </si>
  <si>
    <t>sumosam</t>
  </si>
  <si>
    <t xml:space="preserve">http://twitpic.com/4jdtx - Springtime is nice </t>
  </si>
  <si>
    <t>Download movie  &amp;quot;Still Waiting...&amp;quot; http://tinyurl.com/d9g8sj cool #movie</t>
  </si>
  <si>
    <t>Mon May 04 04:08:26 PDT 2009</t>
  </si>
  <si>
    <t xml:space="preserve">@Catwoman123 Have a good one </t>
  </si>
  <si>
    <t xml:space="preserve">@marika75 music-habits - I'll join your study </t>
  </si>
  <si>
    <t xml:space="preserve">Claude Debussy is my homeboy </t>
  </si>
  <si>
    <t xml:space="preserve">@MerCuriosJewels Wonderful trip!  Read all 4 Twilight novels.  Completely all consuming and engrossing.  Kinda sad to be done. </t>
  </si>
  <si>
    <t>Mike_Mehrle</t>
  </si>
  <si>
    <t xml:space="preserve">Thanks @8101harris I will have the editing done soon for @hoteleden I see I do a better job behind the camera instead of in front of it </t>
  </si>
  <si>
    <t>Mon May 04 04:08:27 PDT 2009</t>
  </si>
  <si>
    <t>Vickyvsky</t>
  </si>
  <si>
    <t xml:space="preserve">@AndyTaylorSonic Yey! holiday Monday in Uk today ... have a chilled day </t>
  </si>
  <si>
    <t>hotrodsoftware</t>
  </si>
  <si>
    <t xml:space="preserve">We expect One Man Band to be released sometime next week </t>
  </si>
  <si>
    <t xml:space="preserve">@dannyvan i could have got you some from work and not paid more than R20 per 2l </t>
  </si>
  <si>
    <t xml:space="preserve">@qatesiuradewyo I would cry a little. Wait...no I mean, the mechanical army would be -so- pleased to have proper representation. X-me! </t>
  </si>
  <si>
    <t>@emzyjonas My favourite TV show when i was a kid was.. Bananas In Pyjamas and Teletubbies.  lol Luckyy youuuu going to a JB concert! haha.</t>
  </si>
  <si>
    <t xml:space="preserve">@cresh182 have fun ! bbq is good ! no matter where it is </t>
  </si>
  <si>
    <t>danielracovitan</t>
  </si>
  <si>
    <t xml:space="preserve">implementing will_paginate  on my website; i love rails </t>
  </si>
  <si>
    <t>Mon May 04 04:08:30 PDT 2009</t>
  </si>
  <si>
    <t xml:space="preserve">listening to varsity fanclub </t>
  </si>
  <si>
    <t>catarino</t>
  </si>
  <si>
    <t xml:space="preserve">1 more to 800... which one of your friends deserve a free hug? </t>
  </si>
  <si>
    <t xml:space="preserve">going for lunch soon  with my fave cuzs </t>
  </si>
  <si>
    <t>@Wil_Anderson your tweets were awesome  fuck the heat. That's what dencorub is for</t>
  </si>
  <si>
    <t>Mon May 04 04:08:31 PDT 2009</t>
  </si>
  <si>
    <t xml:space="preserve">may the forth be with you </t>
  </si>
  <si>
    <t xml:space="preserve">@chelsea_anstee i hope! its in expo! that would be amazing. im trying so hard to make perfection so it is. </t>
  </si>
  <si>
    <t xml:space="preserve">@vampirefreak101 Haha ^^ Thanks </t>
  </si>
  <si>
    <t xml:space="preserve">Is now back at the school working on the bach.project </t>
  </si>
  <si>
    <t>viv_pinkaholic</t>
  </si>
  <si>
    <t>good morning twitter-ers  rise and shine,, just on my way to school</t>
  </si>
  <si>
    <t>JackyRobus</t>
  </si>
  <si>
    <t xml:space="preserve">@GottfriedJS Gosh but you travel quick....beam me up Gottfried... </t>
  </si>
  <si>
    <t xml:space="preserve">@LauriM could do, will the fact that its bank holiday make any difference? lemme check my money situation also </t>
  </si>
  <si>
    <t>fogellee</t>
  </si>
  <si>
    <t xml:space="preserve">i'm off to see a movie (&amp;quot;17 again&amp;quot;)  </t>
  </si>
  <si>
    <t xml:space="preserve">Oh, and now Mondays also mean new American Dad!  So glad I watched that show, so funny, and it makes Mondays even better </t>
  </si>
  <si>
    <t>Mon May 04 04:08:36 PDT 2009</t>
  </si>
  <si>
    <t xml:space="preserve">@AndyACB yes not for putting inside anything else </t>
  </si>
  <si>
    <t xml:space="preserve">@phomor someone's horsing about. Btw Hubb feels the same about twitter. He's naming @towerofbabble as the other party </t>
  </si>
  <si>
    <t>pinkcitygirl</t>
  </si>
  <si>
    <t>Monday...Funday!  Wake up people...and keep me awake please   Today is going to be a long one..I can already feel it. Eww</t>
  </si>
  <si>
    <t>Mon May 04 04:08:37 PDT 2009</t>
  </si>
  <si>
    <t>Shaz4him</t>
  </si>
  <si>
    <t>Alexia has clogged up twitter...... again.... so I thought I'd post a tweet. Um... Just had a shower!!  Now I will have a drink! Teehee...</t>
  </si>
  <si>
    <t>Mon May 04 04:08:38 PDT 2009</t>
  </si>
  <si>
    <t xml:space="preserve">whoa. that was some showering session </t>
  </si>
  <si>
    <t>Mon May 04 04:08:39 PDT 2009</t>
  </si>
  <si>
    <t xml:space="preserve">@babygirlparis where are you going paris? </t>
  </si>
  <si>
    <t>Especially hard to get out of bed with myself this morn Cuz I'm hot  , Now running late stuck in front of the mirror checking Myself Out</t>
  </si>
  <si>
    <t xml:space="preserve">@Sophhs &amp;amp; i are lucas till &amp;amp; david henrie lovers. both boys are very cute  but @Sophhs you can have lucas &amp;amp; ill have henrie  DEAL </t>
  </si>
  <si>
    <t>Mon May 04 04:08:40 PDT 2009</t>
  </si>
  <si>
    <t>@ninaaacooperrr don't not come in  i love you... and it's your last week and you need to see me..... you're hot</t>
  </si>
  <si>
    <t xml:space="preserve">ready to go home </t>
  </si>
  <si>
    <t>albaim</t>
  </si>
  <si>
    <t>* News Flash * MegaRedPacket, Your Instant Internet Empire (Early Bird Launch) check this DEAL out   http://mega-redpacket.com</t>
  </si>
  <si>
    <t xml:space="preserve">@morganmg starbucks? I thought u were trying to b good?! </t>
  </si>
  <si>
    <t>Mon May 04 04:12:51 PDT 2009</t>
  </si>
  <si>
    <t xml:space="preserve"> &amp;lt;---My expression watching this again: http://tinyurl.com/eqbwe</t>
  </si>
  <si>
    <t xml:space="preserve">@jeffparks naw...I'll keep you in. Turns out you have the odd nugget of wisdom. </t>
  </si>
  <si>
    <t>@talktomikesmith yep. but  what does it mean?!  Would you think outside the box to make name very clear what exactly is wrapped and why</t>
  </si>
  <si>
    <t>woranuch</t>
  </si>
  <si>
    <t xml:space="preserve">@fawn_s  Accept it, you can't do anything, can you? </t>
  </si>
  <si>
    <t>Mon May 04 04:12:52 PDT 2009</t>
  </si>
  <si>
    <t>Aparantly it's #starwarsday so enjoy  don't quite know what your Kent to do but be happy anywho!</t>
  </si>
  <si>
    <t xml:space="preserve">Just made the perfect fried egg  </t>
  </si>
  <si>
    <t>PHAYANAGA</t>
  </si>
  <si>
    <t xml:space="preserve">is going to finish his last assignment. THEN GO TO BED. </t>
  </si>
  <si>
    <t>xlxblondiexlx</t>
  </si>
  <si>
    <t xml:space="preserve">Went to see Priscilla Ahn last night, was amazin! so were the bands before her actually </t>
  </si>
  <si>
    <t>Mon May 04 04:12:55 PDT 2009</t>
  </si>
  <si>
    <t xml:space="preserve">thanks for following, @deee_earl </t>
  </si>
  <si>
    <t>Mon May 04 04:12:56 PDT 2009</t>
  </si>
  <si>
    <t xml:space="preserve">i am going to be disgraced with myself for life if i don't make it in next year. being a perfectionist sucks. good luckkkk </t>
  </si>
  <si>
    <t>Mon May 04 04:12:57 PDT 2009</t>
  </si>
  <si>
    <t>NatSaysRAWWWRR</t>
  </si>
  <si>
    <t xml:space="preserve">uploading pictures on myspace </t>
  </si>
  <si>
    <t xml:space="preserve">@AirheadUK washing off, comp was great..more people and FAB atmosphere. 1st in dist. and 2nd in exp. sess. </t>
  </si>
  <si>
    <t>draconiams</t>
  </si>
  <si>
    <t xml:space="preserve">4th may officially announced as 'bad luck day' .. </t>
  </si>
  <si>
    <t xml:space="preserve">@cassusriff Yes! I feel the same.  I've still got lots in boxes.  It's so fun though.  Got to my new place yesterday.  </t>
  </si>
  <si>
    <t xml:space="preserve">@ingegoesbroadwa sounds like you're having a great time </t>
  </si>
  <si>
    <t xml:space="preserve">@DhruvChadha welcome back to school, don't study too hard, take time off and smell roses too </t>
  </si>
  <si>
    <t xml:space="preserve">@tsarnick Yeah, you better be sorry! I can't believe you, kiss my sass!!! </t>
  </si>
  <si>
    <t>Sue112</t>
  </si>
  <si>
    <t xml:space="preserve">@jimmymarsh617 awesome job last night! </t>
  </si>
  <si>
    <t>Mon May 04 04:13:00 PDT 2009</t>
  </si>
  <si>
    <t>stsally</t>
  </si>
  <si>
    <t xml:space="preserve">@mikeyway http://twitpic.com/449yj - If I say &amp;quot;Mystery Science Theatre 3000&amp;quot;, does that mean anything to you? </t>
  </si>
  <si>
    <t>Mon May 04 04:13:03 PDT 2009</t>
  </si>
  <si>
    <t>@BecaBear 1000 = make sure it has the word poo or balls in it  Underbelly DOES suck balls... I gave up on it in wk 3.</t>
  </si>
  <si>
    <t>finalmarch</t>
  </si>
  <si>
    <t xml:space="preserve">@error505 Yeah, and apparently so were you. But then you removed it... </t>
  </si>
  <si>
    <t>Mon May 04 04:13:04 PDT 2009</t>
  </si>
  <si>
    <t>yes, i am quite unsure aswell  haha</t>
  </si>
  <si>
    <t xml:space="preserve">@Lagaffe it's just one day... do a week of 60hrs to compensate </t>
  </si>
  <si>
    <t>sonicelement</t>
  </si>
  <si>
    <t xml:space="preserve">Currently working on a collab with Alynn Carter called Lost Inside which I'm very excited about </t>
  </si>
  <si>
    <t>MikeyPalmer</t>
  </si>
  <si>
    <t xml:space="preserve">Working on Canada Shoots information.  Coming your way soon if you have expressed interest and I have your email address . Eh!!!   </t>
  </si>
  <si>
    <t>Mon May 04 04:13:06 PDT 2009</t>
  </si>
  <si>
    <t xml:space="preserve">back to my interesting emails... </t>
  </si>
  <si>
    <t xml:space="preserve">@turkeyburkey whatever do you mean? </t>
  </si>
  <si>
    <t xml:space="preserve">I am freezing </t>
  </si>
  <si>
    <t>Estrella_Felina</t>
  </si>
  <si>
    <t xml:space="preserve">iï¿½m boring - bad weather today, watchingn alias and having fun  with my boyfriend </t>
  </si>
  <si>
    <t>its funny you said we'd never make it and look how far we've come....  IM BACK ON HEAHHH!  um. yeah. school :/</t>
  </si>
  <si>
    <t xml:space="preserve">fun on facebook. </t>
  </si>
  <si>
    <t>Mon May 04 04:13:09 PDT 2009</t>
  </si>
  <si>
    <t>Cool music collection, can be used for non-intrusive background music - music from keygens!   http://www.keygenmusic.net</t>
  </si>
  <si>
    <t>3oh!3 on the radio  they were amazing yesterday.</t>
  </si>
  <si>
    <t xml:space="preserve">@jrathburn Good mornin' Jason! Ready for a fresh new week as well!  </t>
  </si>
  <si>
    <t>Mon May 04 04:13:10 PDT 2009</t>
  </si>
  <si>
    <t xml:space="preserve">@Brrridgett I already know what happens on Supernatural. </t>
  </si>
  <si>
    <t>vivpeyrat</t>
  </si>
  <si>
    <t>finishing up at the studio  NEW SONGS UP ON MYSPACE tomorrow MAY 5th</t>
  </si>
  <si>
    <t xml:space="preserve">@iMcFly I didnt save those links! I dont need distractions.. I just need motivation </t>
  </si>
  <si>
    <t>Mon May 04 04:13:11 PDT 2009</t>
  </si>
  <si>
    <t xml:space="preserve">the maccabees new album is a winner ,everybody should take a listen fact </t>
  </si>
  <si>
    <t xml:space="preserve">Going to be buckling down this week. So, relief for my twitter followers from my inanity. Enjoy my silence. </t>
  </si>
  <si>
    <t>ElectroEmma</t>
  </si>
  <si>
    <t xml:space="preserve">We'll write a song that turns out the lights &amp;lt;3 </t>
  </si>
  <si>
    <t>danielstoker</t>
  </si>
  <si>
    <t>May the 4th be with you  #starwarsday (via @dordali)</t>
  </si>
  <si>
    <t>Mon May 04 04:13:12 PDT 2009</t>
  </si>
  <si>
    <t>novemberlight</t>
  </si>
  <si>
    <t xml:space="preserve">@taylorswift13 Hello, yourself. Enjoy London. Watch out for the Hackneys. They're mental. </t>
  </si>
  <si>
    <t>veruh</t>
  </si>
  <si>
    <t xml:space="preserve">Going with Chantal to her aunt. </t>
  </si>
  <si>
    <t>Mon May 04 04:13:13 PDT 2009</t>
  </si>
  <si>
    <t xml:space="preserve">Very tired! Dinner good, then churro's were good! </t>
  </si>
  <si>
    <t>Mon May 04 04:13:14 PDT 2009</t>
  </si>
  <si>
    <t xml:space="preserve">@sswayze  thanks 4 the follow, Sean. </t>
  </si>
  <si>
    <t>pedro_rosas</t>
  </si>
  <si>
    <t xml:space="preserve">So happy, my VStudio shortcuts are backkk </t>
  </si>
  <si>
    <t>Mon May 04 04:13:19 PDT 2009</t>
  </si>
  <si>
    <t>michaelmcilwee</t>
  </si>
  <si>
    <t xml:space="preserve">Off to class .... Longggg day </t>
  </si>
  <si>
    <t>Mon May 04 04:13:20 PDT 2009</t>
  </si>
  <si>
    <t xml:space="preserve">New article about band called MGMT @ ATBFM.SOLIDSYN.NET </t>
  </si>
  <si>
    <t xml:space="preserve">incredibly cliched at this point, but May the Fourth be with me today! </t>
  </si>
  <si>
    <t>scorpion_sting</t>
  </si>
  <si>
    <t xml:space="preserve">feel like going home and sleep till the next day! </t>
  </si>
  <si>
    <t xml:space="preserve">Oh yeah, Radio1 is SO playing Earth, Wind and Fire </t>
  </si>
  <si>
    <t>locomotivity</t>
  </si>
  <si>
    <t xml:space="preserve">@Stephkerchner heard through the grapevine that we might see you around today. Looking forward to meeting you. </t>
  </si>
  <si>
    <t>Mon May 04 04:13:21 PDT 2009</t>
  </si>
  <si>
    <t xml:space="preserve">is online shopping...fantastic </t>
  </si>
  <si>
    <t>kheyanne</t>
  </si>
  <si>
    <t xml:space="preserve">looking for new ideas for my blog </t>
  </si>
  <si>
    <t>Olilawford</t>
  </si>
  <si>
    <t xml:space="preserve">@lydia_teamgreen Marriage course is not running on either of the bank holidays in May. Back and running next week </t>
  </si>
  <si>
    <t>Mon May 04 04:13:22 PDT 2009</t>
  </si>
  <si>
    <t>this is vicky spamming belle's twitter! anyway, she's rainbows on dreamwidth!  i got her an invite code wahahaha</t>
  </si>
  <si>
    <t xml:space="preserve">@WestEndActress It's well good!! </t>
  </si>
  <si>
    <t>tomfaulkenberry</t>
  </si>
  <si>
    <t xml:space="preserve">I think my bicycle and I just freaked out a custodian, who wouldn't have let me in the building if I didn't let myself in with a key </t>
  </si>
  <si>
    <t xml:space="preserve">@antony Hahahahahahahahahah! That tickled me so much! </t>
  </si>
  <si>
    <t xml:space="preserve">@miraaaaa hahaha. you should eat then! </t>
  </si>
  <si>
    <t>installed ubuntu 9.04 on my office lap! yaaaaaaaaaaaay!   &amp;quot;install under windows&amp;quot; feature rocks!! #awesome #ubuntu #excited</t>
  </si>
  <si>
    <t>Shadiii</t>
  </si>
  <si>
    <t>in the mood to listen to some Reg stuff  (Sir told me: U used to be a huge fan of mine but now it seems you've forgotten my songs!!!) )</t>
  </si>
  <si>
    <t>fucken tired as fuck  it's sunny.. good day? deffff</t>
  </si>
  <si>
    <t xml:space="preserve">@chrismic That's the song I mean </t>
  </si>
  <si>
    <t xml:space="preserve">@Danielle_Jane14 okay well then now i don't feel so bad lmao </t>
  </si>
  <si>
    <t>in the mood to listen to some Reg stuff  (Sir told me: U used to be a huge fan of mine but now it seems you've... http://ff.im/2zaF4</t>
  </si>
  <si>
    <t>Mon May 04 04:13:27 PDT 2009</t>
  </si>
  <si>
    <t xml:space="preserve">hopes tonight is an okay night </t>
  </si>
  <si>
    <t>m0ntassar</t>
  </si>
  <si>
    <t xml:space="preserve">@MMM even if I was drunk, I'd think about using a fake/temporary mail address </t>
  </si>
  <si>
    <t>Mon May 04 04:13:28 PDT 2009</t>
  </si>
  <si>
    <t>Elle_Sterling</t>
  </si>
  <si>
    <t xml:space="preserve">weathers let me down this morning...ugh!...hada gd nite tho! </t>
  </si>
  <si>
    <t>therealsecret</t>
  </si>
  <si>
    <t xml:space="preserve">@utterhip U r welcome pal  u truly deserve 2 be followed </t>
  </si>
  <si>
    <t xml:space="preserve">@iaindodsworth Ha, yea you are so not allowed days of rest, way too many interesting ideas to incorporate into tweetdeck </t>
  </si>
  <si>
    <t>mcofficial</t>
  </si>
  <si>
    <t xml:space="preserve">@Kaat11 yes I am </t>
  </si>
  <si>
    <t>Mon May 04 04:13:29 PDT 2009</t>
  </si>
  <si>
    <t xml:space="preserve">@DNEZTHATSME aw, virtual hug! lol i was just about to come to your page and say aah no congratulations? but you did </t>
  </si>
  <si>
    <t>Mon May 04 04:13:30 PDT 2009</t>
  </si>
  <si>
    <t>MostHatedJu</t>
  </si>
  <si>
    <t>Baq to sleep i go  no the headach starts , if its not 1 its da other</t>
  </si>
  <si>
    <t xml:space="preserve">I WISH I LITERALLY COULD FUCK JUST ABOUT EVERY NIGGA IN THE WORLD...IMA NYMPH </t>
  </si>
  <si>
    <t>trying to record my audio source, maybe I need a specific program @vhadZe I'm good thank you  hehe</t>
  </si>
  <si>
    <t>@davidspruell Just ripping here.  That ad buy I was going to speak w/you about looks to be on hold for a bit. Company changed hands. :-/</t>
  </si>
  <si>
    <t xml:space="preserve">@RobHolladay I added it, are you still awake? </t>
  </si>
  <si>
    <t>Mon May 04 04:13:33 PDT 2009</t>
  </si>
  <si>
    <t>@meriel I know it's not meeeee. Im surprised either  At least I get to laugh at myself UNLIKE SOME OTHER PEOPLE )</t>
  </si>
  <si>
    <t>Fuzzy2230</t>
  </si>
  <si>
    <t xml:space="preserve">@RQOCJD if they try ill hack into the mainframe of the internet database and unban them!!!it may take a while but I WILL!...im high </t>
  </si>
  <si>
    <t xml:space="preserve">Awsome workout! Shower n then work, nice </t>
  </si>
  <si>
    <t>Mon May 04 04:13:35 PDT 2009</t>
  </si>
  <si>
    <t>kshaidle</t>
  </si>
  <si>
    <t xml:space="preserve">@fightking Yeah, 'Age of Aquarius' IS a pretty scary song </t>
  </si>
  <si>
    <t>jaimecml</t>
  </si>
  <si>
    <t xml:space="preserve">@kimberleymcleod I'm in Brighton and I work in the city - you? </t>
  </si>
  <si>
    <t xml:space="preserve">@Sunshineliron that was awesome!! </t>
  </si>
  <si>
    <t>flatleaf</t>
  </si>
  <si>
    <t xml:space="preserve">@duskyazure yeah that sounds more sensible. thought you had a heston bleumenthal moment of genius somehow! </t>
  </si>
  <si>
    <t>@grentone If you have specific questions, let me know. Always good to have them when writing stuff. Well, I am off  Have fun!</t>
  </si>
  <si>
    <t>stargirlgeorgia</t>
  </si>
  <si>
    <t xml:space="preserve">may the 4th be with you! HAPPY STAR WARS DAY! </t>
  </si>
  <si>
    <t>Trued a rim!  I'm getting good at this! o_O</t>
  </si>
  <si>
    <t xml:space="preserve">@thomasapdewi he always brightens up &amp;quot;the week&amp;quot; ? </t>
  </si>
  <si>
    <t>i'm yours.  hahahaha jason mraz &amp;lt;3 lol</t>
  </si>
  <si>
    <t xml:space="preserve">@mcarvin That's tonight?! Cool </t>
  </si>
  <si>
    <t xml:space="preserve">@lorenanne I look forward to having one very soon </t>
  </si>
  <si>
    <t>Mon May 04 04:13:39 PDT 2009</t>
  </si>
  <si>
    <t>kimdill</t>
  </si>
  <si>
    <t xml:space="preserve">@babygirlparis Have a fantastic time in paradise and drink a few Margeritas for me </t>
  </si>
  <si>
    <t>Mon May 04 04:17:48 PDT 2009</t>
  </si>
  <si>
    <t>LaurasJewellery</t>
  </si>
  <si>
    <t xml:space="preserve">@PaperCakes lol, I haven't made anything yet, I've just spread all my supplies out over the dining room table </t>
  </si>
  <si>
    <t xml:space="preserve">Sydney - Toyota - Landcruiser - 1996 - $10,000  - new ad received and will be posted on the HCC site soon </t>
  </si>
  <si>
    <t>Amolskyhigh</t>
  </si>
  <si>
    <t xml:space="preserve">Yes we Can  make it ......Obama </t>
  </si>
  <si>
    <t xml:space="preserve">Good morning Tweepsland! Makin' it a great Monday! Huge shout out to all my followers .. muah, muah! I appreciate you all  </t>
  </si>
  <si>
    <t>Mon May 04 04:17:52 PDT 2009</t>
  </si>
  <si>
    <t xml:space="preserve">@dholbach Sounds good. &amp;quot;This patch was brought to you by ...&amp;quot; </t>
  </si>
  <si>
    <t xml:space="preserve">@colinkelly all the more reason to do ur highers later in life,vodka is a great study aid.45xy + 54pq=a 70 ml measure.I got an A in Maths </t>
  </si>
  <si>
    <t>gmxcrew</t>
  </si>
  <si>
    <t xml:space="preserve">@Macintoshtipz I'm entering your contest </t>
  </si>
  <si>
    <t xml:space="preserve">and were going to pune tomorrow </t>
  </si>
  <si>
    <t>MrsLovettesPies</t>
  </si>
  <si>
    <t xml:space="preserve">@santoscarmen that's a lot of mangoes.. haha  baka naglilihi ka ahh?? haha  joke lang carmen </t>
  </si>
  <si>
    <t>Mon May 04 04:17:57 PDT 2009</t>
  </si>
  <si>
    <t>peteste</t>
  </si>
  <si>
    <t xml:space="preserve">http://snipurl.com/hbp3g  Canalway Cavalcade over in 'little venice' near Warwick Avenue - on today too </t>
  </si>
  <si>
    <t>Mon May 04 04:17:58 PDT 2009</t>
  </si>
  <si>
    <t>patty_torres</t>
  </si>
  <si>
    <t>has got my xbox back  , i have a really sore knee cant walk</t>
  </si>
  <si>
    <t>ManonHope</t>
  </si>
  <si>
    <t xml:space="preserve">Go to school :/ Reviens ï¿½ 15h30 </t>
  </si>
  <si>
    <t>Mon May 04 04:18:00 PDT 2009</t>
  </si>
  <si>
    <t>recklesslife85</t>
  </si>
  <si>
    <t xml:space="preserve">Roll on Thursday </t>
  </si>
  <si>
    <t>Mon May 04 04:18:01 PDT 2009</t>
  </si>
  <si>
    <t>claires party was amazing!    headache.</t>
  </si>
  <si>
    <t xml:space="preserve">is almost done with the third/chapter cover page, yay </t>
  </si>
  <si>
    <t>Mon May 04 04:18:02 PDT 2009</t>
  </si>
  <si>
    <t xml:space="preserve">now i'm in hmv </t>
  </si>
  <si>
    <t xml:space="preserve">had the best weekend </t>
  </si>
  <si>
    <t xml:space="preserve">WANTED: New liver and kidney, glass of wine would be good toooo </t>
  </si>
  <si>
    <t xml:space="preserve">@ccr_harris  There were way more than two! Ten hours of real-ale takes it out of you </t>
  </si>
  <si>
    <t>Emma_Collins</t>
  </si>
  <si>
    <t>seen loads of new photos and stuff of new moon and cant wait  lol (L) Taylor lautner lol   takes his shirt off 3 times yum =]... lol</t>
  </si>
  <si>
    <t>Respect to @fresh01 for the Heineken man bag  http://twitpic.com/4jdrg</t>
  </si>
  <si>
    <t xml:space="preserve">@MissxMarisa you the the Queen of Sass oh Scenie!!! </t>
  </si>
  <si>
    <t xml:space="preserve">@nanere awwww... I'm sorry! I changed the picture... just for you! Because you rock like that! </t>
  </si>
  <si>
    <t>ah good idea. library seems to work  thats why i'm not there obviously.</t>
  </si>
  <si>
    <t xml:space="preserve">@Apachekiller Should I worry? </t>
  </si>
  <si>
    <t xml:space="preserve">When you see someone without a smile pass them yours </t>
  </si>
  <si>
    <t>JaLyTi</t>
  </si>
  <si>
    <t xml:space="preserve">STILL TRYING TO GET THIS ALL FIGURED OUT?!!!!  </t>
  </si>
  <si>
    <t>Mon May 04 04:18:06 PDT 2009</t>
  </si>
  <si>
    <t>LeviLetocest</t>
  </si>
  <si>
    <t xml:space="preserve">i really should be in a bad mood. but.  </t>
  </si>
  <si>
    <t xml:space="preserve">GOOD LUCK ON FINALS EVERYONE!!!!!!!!!!!!!!!!! </t>
  </si>
  <si>
    <t xml:space="preserve">@aulia &amp;quot;alternate means of acquisition&amp;quot; sounds sorta noble </t>
  </si>
  <si>
    <t>bloodypaws</t>
  </si>
  <si>
    <t xml:space="preserve">@pourpresheep lol. thanks babe! </t>
  </si>
  <si>
    <t>talk2myShirt</t>
  </si>
  <si>
    <t xml:space="preserve">@lbruning it's called: dedicated </t>
  </si>
  <si>
    <t xml:space="preserve">Playing see you again-miley cyrus in the shop </t>
  </si>
  <si>
    <t>bmthofficial</t>
  </si>
  <si>
    <t xml:space="preserve">@brittanybannana is not too hot and not to cold </t>
  </si>
  <si>
    <t>glambertshan</t>
  </si>
  <si>
    <t>@Oprah an oprah guest if ever i saw one  http://tinyurl.com/d39x4n</t>
  </si>
  <si>
    <t>Mon May 04 04:18:10 PDT 2009</t>
  </si>
  <si>
    <t xml:space="preserve">@peacecharade you will be great! Have a wonderful first day </t>
  </si>
  <si>
    <t xml:space="preserve">@sebby_peek mkay :/ did you tell him on msn? bfgurelgbsr yeah, i guess so, i don't know if i like it, i'll wait till i get your opinion </t>
  </si>
  <si>
    <t>amyxox</t>
  </si>
  <si>
    <t xml:space="preserve">@mynkeymonkey CONGRATULATIONS! How lovely </t>
  </si>
  <si>
    <t xml:space="preserve">gooooood morning </t>
  </si>
  <si>
    <t xml:space="preserve">feelin' somewhat down; ugh, i don't want to have an exam! oh well... 5 days baby! </t>
  </si>
  <si>
    <t>Mon May 04 04:18:11 PDT 2009</t>
  </si>
  <si>
    <t xml:space="preserve">Hey David! Gone on the Eye yet? It's my birthday, and you singing @ Ipswitch-best present ever! Have fun breakfast hunting! </t>
  </si>
  <si>
    <t>Mon May 04 04:18:12 PDT 2009</t>
  </si>
  <si>
    <t>hiofatoni</t>
  </si>
  <si>
    <t xml:space="preserve">MY first pos </t>
  </si>
  <si>
    <t>Mon May 04 04:18:13 PDT 2009</t>
  </si>
  <si>
    <t>paulderb</t>
  </si>
  <si>
    <t>@jimrhiz last reply  a scholar in US Homeland Security said an ontology was created for it &amp;quot;and everybody hated it[s prescription].&amp;quot;</t>
  </si>
  <si>
    <t>@greekdude be patient  you'll get it soon</t>
  </si>
  <si>
    <t>super_carolin</t>
  </si>
  <si>
    <t>@taylorswift13 We welcome you, Taylor ) Although it's raining :// Can't wait for your concert  x</t>
  </si>
  <si>
    <t xml:space="preserve">I'm a bit happier now. Found a bit of motivation in Physics. I know I won't do well for the paper but at least I've started revising </t>
  </si>
  <si>
    <t>Mon May 04 04:18:14 PDT 2009</t>
  </si>
  <si>
    <t>The 10 Coolest Foreign Words The English Language Needs. Check the number one. Amazing!  http://is.gd/s9B1</t>
  </si>
  <si>
    <t>el_perverso</t>
  </si>
  <si>
    <t xml:space="preserve">finish some sketches und then go out an skate! Yeeeehaaa! got a new deck </t>
  </si>
  <si>
    <t>sanna_o75</t>
  </si>
  <si>
    <t xml:space="preserve">@JawshE It starts again June 14 </t>
  </si>
  <si>
    <t>Mon May 04 04:18:15 PDT 2009</t>
  </si>
  <si>
    <t xml:space="preserve">@EnchantedStar it can only get better. </t>
  </si>
  <si>
    <t>Mon May 04 04:18:16 PDT 2009</t>
  </si>
  <si>
    <t xml:space="preserve">I was right, street market + rain = not a good idea! Am at home now with the fire on and a bacon sandwich yummmmm </t>
  </si>
  <si>
    <t>this goes out to the one n only smirker   cheers dave!  aka jak  aka the best chest ever! ? http://blip.fm/~5jjcc</t>
  </si>
  <si>
    <t>Mon May 04 04:18:17 PDT 2009</t>
  </si>
  <si>
    <t>_mella_</t>
  </si>
  <si>
    <t xml:space="preserve">I don't believe it, my puppy likes brussels sprouts!  </t>
  </si>
  <si>
    <t>Mon May 04 04:18:18 PDT 2009</t>
  </si>
  <si>
    <t xml:space="preserve">@trekkerguy Have already had a great day!  Enjoy your Weeties! </t>
  </si>
  <si>
    <t>_Zuzu</t>
  </si>
  <si>
    <t>elmoashley</t>
  </si>
  <si>
    <t>school then game oh joy  totally not lookin forward to this day</t>
  </si>
  <si>
    <t xml:space="preserve">@leannenufc Go for it! Chinese sounds yum! </t>
  </si>
  <si>
    <t>Mon May 04 04:18:21 PDT 2009</t>
  </si>
  <si>
    <t>up at 4:30am west coast time..gettin ready to catch my flight back home..soooo excited to go back to my two fav boyzzzz  puppy n BF</t>
  </si>
  <si>
    <t>R0undB0y</t>
  </si>
  <si>
    <t xml:space="preserve">Happy six months for me and her </t>
  </si>
  <si>
    <t>eeyaah</t>
  </si>
  <si>
    <t xml:space="preserve">im so new!! and i need ur help </t>
  </si>
  <si>
    <t xml:space="preserve">hopes everyone is having an amazing bank holiday monday. NO WORK </t>
  </si>
  <si>
    <t>Mon May 04 04:18:24 PDT 2009</t>
  </si>
  <si>
    <t xml:space="preserve">talking to sam on msn, twitter is so 5 minutes ago </t>
  </si>
  <si>
    <t xml:space="preserve">listening to David Archuleta album it's amazing </t>
  </si>
  <si>
    <t xml:space="preserve">@HemalRadia Hello pal..nice 2 c u today...have a gr8 week </t>
  </si>
  <si>
    <t>martinely</t>
  </si>
  <si>
    <t xml:space="preserve">Ride bmx on the beach in Burgas, after careoke night </t>
  </si>
  <si>
    <t xml:space="preserve">my music http://www.myspace.com/janedurkin </t>
  </si>
  <si>
    <t>Mon May 04 04:18:27 PDT 2009</t>
  </si>
  <si>
    <t xml:space="preserve">listening to her stolen music. just loved it cause its free! </t>
  </si>
  <si>
    <t>bmx_ballar</t>
  </si>
  <si>
    <t xml:space="preserve">skipping school w/ carleigh today, both of us barley got an hr of sleep last nite. i got a new bby kitten! shes all black </t>
  </si>
  <si>
    <t>Calling it a &amp;quot;night&amp;quot; abt an hour early.  All brain activity will be prorogued until further notice.  Happy journeying, everyone!  x</t>
  </si>
  <si>
    <t>linnjeanette</t>
  </si>
  <si>
    <t xml:space="preserve">@Mariakri are you and melissa celebrities now? </t>
  </si>
  <si>
    <t xml:space="preserve">Polly Scattergood's new single out today! Download the Please Don't Touch EP on iTunes, it's ace! </t>
  </si>
  <si>
    <t>Mon May 04 04:18:29 PDT 2009</t>
  </si>
  <si>
    <t xml:space="preserve">@popey you are right, enjoy the lasagne, </t>
  </si>
  <si>
    <t xml:space="preserve">@NHBS We don't really offer that service as we're web/graphic designers and not desktop publishers. So, I thought maybe you could help? </t>
  </si>
  <si>
    <t xml:space="preserve">@Shazmir b/c you catnapped...cats always have weird dreams </t>
  </si>
  <si>
    <t xml:space="preserve">Dancing was alright todayy still doing Jai Ho!! </t>
  </si>
  <si>
    <t xml:space="preserve">@jenniferjayy so long, farewell! &amp;lt;333 Have a super amazing day! I'm going to sleep. </t>
  </si>
  <si>
    <t>alleeschlitz</t>
  </si>
  <si>
    <t xml:space="preserve">Panera Bread potato chips are the best at 715 in the morning. </t>
  </si>
  <si>
    <t xml:space="preserve">been playing UFC Unleashed 2009 demo, its a impressive game, got the Apprentice on now, Lazy Monday </t>
  </si>
  <si>
    <t>@ckjchambers I agree the G B Reef got my vote  #queensland</t>
  </si>
  <si>
    <t xml:space="preserve">@Maab You weren't feeling well today? Meh blue tongue I did warn you. </t>
  </si>
  <si>
    <t>mstashwick</t>
  </si>
  <si>
    <t>NIN App Gets Rejected by Apple, Reznor Threatens to go Jailbreak - always entertaining  http://viigo.im/sXB</t>
  </si>
  <si>
    <t>georgiec94</t>
  </si>
  <si>
    <t xml:space="preserve">@niveauxbandit heyy are you ok...? i know it sucks having her in you dorm... but i assure you it will be ok </t>
  </si>
  <si>
    <t>jentyers</t>
  </si>
  <si>
    <t>@ddlovato  i just saw your performance on the ellen show. we're so behind in australia  you were AMAZING and have such a wonderful voice!</t>
  </si>
  <si>
    <t xml:space="preserve">ah just finished making tea for tomorrow night </t>
  </si>
  <si>
    <t>Mon May 04 04:18:33 PDT 2009</t>
  </si>
  <si>
    <t>@HamzaZafar That's the problem. DNS isn't working  uTorrent and DestroyTwitter are working while everything else is down.</t>
  </si>
  <si>
    <t>Valeriejayne</t>
  </si>
  <si>
    <t xml:space="preserve">@marieosmond See you October! Love the new book, when's the next one out? </t>
  </si>
  <si>
    <t>kbodnar32</t>
  </si>
  <si>
    <t xml:space="preserve">@hueypriest guess that depends on if you want to be on the jury </t>
  </si>
  <si>
    <t xml:space="preserve">@susanasantos CONGRATULATIONS on the test! </t>
  </si>
  <si>
    <t xml:space="preserve">@rhyanoutrageous thank you </t>
  </si>
  <si>
    <t xml:space="preserve">@TracyeDukes Good Morning and thanks for the Retweet </t>
  </si>
  <si>
    <t>Mon May 04 04:18:34 PDT 2009</t>
  </si>
  <si>
    <t xml:space="preserve">@natalietran not to seem like some crazy paedofile typing with one hand and fiddling with my willy in the other but you the coolest ever </t>
  </si>
  <si>
    <t xml:space="preserve">@AlexTrup Thx   </t>
  </si>
  <si>
    <t>@DickieA YAY!!! I'm glad that I'm not the only one who is about to sign away their soul to Twitter and Facebook!  welcome! xxx</t>
  </si>
  <si>
    <t>Mon May 04 04:18:35 PDT 2009</t>
  </si>
  <si>
    <t>@xo_mcflyandjb hey! i loved your chapter!! more soon okay?  xx</t>
  </si>
  <si>
    <t>dcno1</t>
  </si>
  <si>
    <t xml:space="preserve">is now on twitter..... </t>
  </si>
  <si>
    <t xml:space="preserve">Morning Twitterland! Countdown to TCI begins again... Will get through Monday to Wed. knowing that I'm outta here on Thursday! Woo hoo! </t>
  </si>
  <si>
    <t xml:space="preserve">I'm still pumped from the concert saturday. 17/7/09 here i come </t>
  </si>
  <si>
    <t>Mon May 04 04:22:57 PDT 2009</t>
  </si>
  <si>
    <t xml:space="preserve">@ashumittal @twilightfairy #wci hashtag simply isn't dying out anytime soon, is it. </t>
  </si>
  <si>
    <t>his footy, and getting krisnan inu back on the team  / also, twitter, get rid of the ridiculous character limit.</t>
  </si>
  <si>
    <t xml:space="preserve">@shotdown Haha, she's up here to stay, it's nearly 2 hours on the coach for her to get here, may not be convenient for an hour of TV! </t>
  </si>
  <si>
    <t>Mon May 04 04:22:58 PDT 2009</t>
  </si>
  <si>
    <t>@Emily_Morden ..be at richard's. if not then i'll see you when you/we get back  good luck!</t>
  </si>
  <si>
    <t xml:space="preserve">@dayv79 haha I just playing </t>
  </si>
  <si>
    <t>Mon May 04 04:22:59 PDT 2009</t>
  </si>
  <si>
    <t xml:space="preserve">@katie_andhearts Fingers crossed </t>
  </si>
  <si>
    <t xml:space="preserve">@twochix1 I want to see David cook!! </t>
  </si>
  <si>
    <t>Mon May 04 04:23:00 PDT 2009</t>
  </si>
  <si>
    <t xml:space="preserve">@NakedSoap @dandineen lol yep sure do... although I must get out the house today !!! </t>
  </si>
  <si>
    <t xml:space="preserve">@matthew_nl they're bees that will be trapped into my honeypot </t>
  </si>
  <si>
    <t>Mon May 04 04:23:01 PDT 2009</t>
  </si>
  <si>
    <t xml:space="preserve">@Taddy69 Not good, I know that feeling. Hope you get well soon. </t>
  </si>
  <si>
    <t>LauraKHesketh</t>
  </si>
  <si>
    <t xml:space="preserve">@AmandaHol Britains got Talent just gets better every week </t>
  </si>
  <si>
    <t>Gurumi</t>
  </si>
  <si>
    <t xml:space="preserve">@filogrrl yeaaa i just got the link off his lj </t>
  </si>
  <si>
    <t xml:space="preserve">@mobilebomb Hope he'll get well as soon as possible &amp;amp; back to be a hyper dog. </t>
  </si>
  <si>
    <t>JohnLauber</t>
  </si>
  <si>
    <t xml:space="preserve">@rewebcoach So far (with the exception of the rain), my morning is Great.  But I won't let it dampen my day </t>
  </si>
  <si>
    <t xml:space="preserve">@hasinamin I'm the same, don't panic. Big topman </t>
  </si>
  <si>
    <t>Mon May 04 04:23:03 PDT 2009</t>
  </si>
  <si>
    <t>suupermario</t>
  </si>
  <si>
    <t xml:space="preserve">May the 4th be with you -&amp;gt; heute ist Star Wars Day </t>
  </si>
  <si>
    <t>liljenn618</t>
  </si>
  <si>
    <t xml:space="preserve">@curtistrichel thank you for being cabbie this AM-wasn't pissed and slamming doors this AM BTW, just hauling ass to get bathed before 6! </t>
  </si>
  <si>
    <t>Mon May 04 04:23:04 PDT 2009</t>
  </si>
  <si>
    <t>jeppa</t>
  </si>
  <si>
    <t>@Deathwishedx3 If you haven't changed your mind by mid-June then you can have one  x</t>
  </si>
  <si>
    <t xml:space="preserve">@x_dec0de I finally just have 1 hour of history... at 3.00 pm! but I went to my highschool at 8.00 am to make some homework with a friend </t>
  </si>
  <si>
    <t>sambinha</t>
  </si>
  <si>
    <t xml:space="preserve">@ruis3rra ehhehehe thanks </t>
  </si>
  <si>
    <t>_Rayna</t>
  </si>
  <si>
    <t>May the Forth be with you... ha yes... Today is my birthday  Star Wars day... Aren't i lucky you star wars Fans?</t>
  </si>
  <si>
    <t xml:space="preserve">@jordanmccoy awwww how cute its a pUG </t>
  </si>
  <si>
    <t xml:space="preserve">@joshcoop Absolutely!  When we hit bottom there is only one way to go. </t>
  </si>
  <si>
    <t>@LichfieldBlog @nickbrickett #lichfield #tweetup sounds like fun  Hope to see you and everyone else there!</t>
  </si>
  <si>
    <t>Mon May 04 04:23:09 PDT 2009</t>
  </si>
  <si>
    <t xml:space="preserve">congratulations penjiiii !!! Are we calling him soulja boy or mcbaby lol </t>
  </si>
  <si>
    <t>infamuzgracie</t>
  </si>
  <si>
    <t xml:space="preserve">8am math final wish me luck </t>
  </si>
  <si>
    <t>Mon May 04 04:23:11 PDT 2009</t>
  </si>
  <si>
    <t xml:space="preserve">@backsue rofl rofl. Have fun </t>
  </si>
  <si>
    <t>happy star wars day everyone  off to celebrate with the family... ok we're not celebrating it but i am going round to the famo's...</t>
  </si>
  <si>
    <t xml:space="preserve">Everyone is here. We're off to party now </t>
  </si>
  <si>
    <t xml:space="preserve">@annahasphyxiate re sore back and legs: well at least you had a good time. epson salt works good usually.  DM me if need more help </t>
  </si>
  <si>
    <t>brittanybannana</t>
  </si>
  <si>
    <t xml:space="preserve">@bmthofficial  good as, cya in melbourne </t>
  </si>
  <si>
    <t>Mon May 04 04:23:14 PDT 2009</t>
  </si>
  <si>
    <t>shancmf</t>
  </si>
  <si>
    <t xml:space="preserve">@fayarina shweeeeet! </t>
  </si>
  <si>
    <t xml:space="preserve">Oh Top Gear (UK), how I love thee </t>
  </si>
  <si>
    <t>Mon May 04 04:23:15 PDT 2009</t>
  </si>
  <si>
    <t xml:space="preserve">@Jamie_127 not nice.rather be one or the other.lol </t>
  </si>
  <si>
    <t>Mon May 04 04:23:16 PDT 2009</t>
  </si>
  <si>
    <t>New top!  http://tinyurl.com/cyd3pp</t>
  </si>
  <si>
    <t xml:space="preserve">Wow, I just realized that this is the last month of my school year! </t>
  </si>
  <si>
    <t>bepositivebud</t>
  </si>
  <si>
    <t>good morning!  i hope you all have a good day today!! although its a monday... be positive! ;)</t>
  </si>
  <si>
    <t>I'm the bird with broken wings, she's the song i love to sing  you know who you are xx</t>
  </si>
  <si>
    <t>bilblogz</t>
  </si>
  <si>
    <t xml:space="preserve">@GreeGreece Thanks for the Gifford Lectures page </t>
  </si>
  <si>
    <t xml:space="preserve">I had fun this summer </t>
  </si>
  <si>
    <t>markpeters77</t>
  </si>
  <si>
    <t xml:space="preserve">@JacobLovie Haha it's not awful at all, but I think everyone hates the sound of their voice when they hear it played back, I know I do!! </t>
  </si>
  <si>
    <t>@danger_skies  but gi is team edward, so i'd watch your back :p</t>
  </si>
  <si>
    <t>Mon May 04 04:23:21 PDT 2009</t>
  </si>
  <si>
    <t xml:space="preserve">@drhett Not yet. I hope to check it out this week. </t>
  </si>
  <si>
    <t>Mon May 04 04:23:23 PDT 2009</t>
  </si>
  <si>
    <t xml:space="preserve">@frixionofficial its a hott tuuneee, </t>
  </si>
  <si>
    <t>bibbleco</t>
  </si>
  <si>
    <t xml:space="preserve">The fine old British tradition of chilly grey drizzle on a Bank Holiday is still observed </t>
  </si>
  <si>
    <t>@mikefoong lol i like challenges  the more impossible the more i want to try!</t>
  </si>
  <si>
    <t>Mon May 04 04:23:24 PDT 2009</t>
  </si>
  <si>
    <t>Jenniferleslie</t>
  </si>
  <si>
    <t xml:space="preserve">Waiting for the El &amp;amp; listening to a little MJB &amp;quot;Just Fine&amp;quot;. Perfect song to start my week. </t>
  </si>
  <si>
    <t>? Polly Scattergood's new single out today! Download the Please Don't Touch EP on iTunes, it's ace!  http://tr.im/kpK8</t>
  </si>
  <si>
    <t>VMaligkos</t>
  </si>
  <si>
    <t xml:space="preserve">Planning the things to do in May </t>
  </si>
  <si>
    <t>tarunchandel</t>
  </si>
  <si>
    <t xml:space="preserve">@leeprovoost the movie takes a lot of digs at the Indian Movie Industry so may not much sense, unless you have followed it long enough </t>
  </si>
  <si>
    <t xml:space="preserve">@1sweetwhirl remember the guy who 1st #tweetbud you! ~&amp;gt; @yashved_2890  help him get 900 flwrs &amp;amp; make him smile! </t>
  </si>
  <si>
    <t>Mon May 04 04:23:27 PDT 2009</t>
  </si>
  <si>
    <t>annelidworm</t>
  </si>
  <si>
    <t xml:space="preserve">@Wossy You know, you can read almost all your Tweets as some sort of disgusting euphamism.  It's quite fun </t>
  </si>
  <si>
    <t>IamFourgvn</t>
  </si>
  <si>
    <t xml:space="preserve">working @ the preschool....waiting on the kiddies to get here.....making dunkin donuts coffee  </t>
  </si>
  <si>
    <t>modernemotive</t>
  </si>
  <si>
    <t xml:space="preserve">@ThreeBySea Hey there, I just crop them in Photoshop and play around with the composition. What looks better large etc. </t>
  </si>
  <si>
    <t>@atchoum1979 Where you at?   No tweeting today? No gardening either, I bet?</t>
  </si>
  <si>
    <t>Good morning  ready to start this week.</t>
  </si>
  <si>
    <t xml:space="preserve">reviews done, 30 new sentences, 100+ iknow done wow on a role </t>
  </si>
  <si>
    <t>Mon May 04 04:23:29 PDT 2009</t>
  </si>
  <si>
    <t>@aussiecynic mostly just going to work and then update my twilight blog  basically, that's my life. Is it sleeptime for you?</t>
  </si>
  <si>
    <t>minako_ririinu</t>
  </si>
  <si>
    <t>i've heard Basment Jaxx's new song &amp;quot;Raindrops&amp;quot;...that's fantastic!!! and makes me dancing  i can't wait Fuji Rock Festival...</t>
  </si>
  <si>
    <t xml:space="preserve">@faceofboe you need to play something from Mary Poppins at them, everyone knows that's how rooms get tidy </t>
  </si>
  <si>
    <t>Jorgegon</t>
  </si>
  <si>
    <t xml:space="preserve">Working working and working at www.redirlanda.es. Many hours spent but it worth!! Letï¿½s make Red Irlanda big </t>
  </si>
  <si>
    <t>Janitachauhan</t>
  </si>
  <si>
    <t xml:space="preserve">Chillin with the rents, and looking at hilarious old photos. Well funny! </t>
  </si>
  <si>
    <t>Mon May 04 04:23:31 PDT 2009</t>
  </si>
  <si>
    <t>dadmeetup</t>
  </si>
  <si>
    <t xml:space="preserve">Picture Day for 3 YO preschooler. Light blue striped utton down and kahkis.  Wonder what color they will be when I pick him up in 3 hours </t>
  </si>
  <si>
    <t xml:space="preserve">@mombloggersclub Good morning </t>
  </si>
  <si>
    <t xml:space="preserve">I'm going to school...JOY! :/ 7:20 am! I've got to go!  BYE! </t>
  </si>
  <si>
    <t>Lindseyx45</t>
  </si>
  <si>
    <t xml:space="preserve">Young money </t>
  </si>
  <si>
    <t xml:space="preserve">@LMcreation yes, Mondays are hard!  Hope you have a great day too &amp;amp; have the opportunity to get out at some point into the sun  </t>
  </si>
  <si>
    <t>Mon May 04 04:23:32 PDT 2009</t>
  </si>
  <si>
    <t>sea101</t>
  </si>
  <si>
    <t xml:space="preserve">wide awake ready for the big shopping trip! hope I get tones of sweet dealz and lots of fancy clothes </t>
  </si>
  <si>
    <t>LaunchFile</t>
  </si>
  <si>
    <t xml:space="preserve">Download speeds are now unlimited until further notice </t>
  </si>
  <si>
    <t xml:space="preserve">Well, I just need to get some motivation, and also, to do my homework, and essay... And.... it's such a lovely day! How? </t>
  </si>
  <si>
    <t>lisa_02</t>
  </si>
  <si>
    <t xml:space="preserve">This is the day that the Lord has made, I will rejoice and be glad in it </t>
  </si>
  <si>
    <t>Mon May 04 04:23:34 PDT 2009</t>
  </si>
  <si>
    <t xml:space="preserve">@justsal Lol re your Gillian Anderson comment </t>
  </si>
  <si>
    <t>darrinreeves</t>
  </si>
  <si>
    <t xml:space="preserve">off to pick up my daughters who appear to be picking up an unhealthy liking for primark...feel like a bad parent </t>
  </si>
  <si>
    <t>Mon May 04 04:23:35 PDT 2009</t>
  </si>
  <si>
    <t>Come join the fun as I through out the first pitch at the Legends game... May 16th @ 7 pm!   http://tinyurl.com/6nkpuz</t>
  </si>
  <si>
    <t xml:space="preserve">@lise90 I've had that &amp;quot;problem&amp;quot; too, being charmed fast, I mean. I'll cross my fingers for you </t>
  </si>
  <si>
    <t>Mon May 04 04:23:36 PDT 2009</t>
  </si>
  <si>
    <t>@DickieA @chrisjlovell it's true!  @chrisjlovell have u downloaded the tweetdeck yet? it is literally amazing  xxx</t>
  </si>
  <si>
    <t>@mbrislane officially MOSS doesnt work on Vista  but unofficially its fine</t>
  </si>
  <si>
    <t>@marnixtfn Ahahahah, hello to you and welcome on twitter ^^ Got the hang of it already?  xx</t>
  </si>
  <si>
    <t xml:space="preserve">@MaheshKukreja You too sweetie </t>
  </si>
  <si>
    <t>Mon May 04 04:23:38 PDT 2009</t>
  </si>
  <si>
    <t>lovecookies</t>
  </si>
  <si>
    <t xml:space="preserve">@HaoranC Go for it!! </t>
  </si>
  <si>
    <t>@bombchelle512 happy birthday  and @joemwestbrook congrats  wish you were here for your lady..ill take care of her;)</t>
  </si>
  <si>
    <t>claire3233</t>
  </si>
  <si>
    <t xml:space="preserve">trying to watch lost online very annoying and slow...the internet not lost </t>
  </si>
  <si>
    <t xml:space="preserve">@sammoran Sam, may I ask an odd question?  What might your fave animal be? </t>
  </si>
  <si>
    <t>lollipopNsukers</t>
  </si>
  <si>
    <t xml:space="preserve">Morning. Off to school... Ickkk! </t>
  </si>
  <si>
    <t>Mon May 04 04:23:40 PDT 2009</t>
  </si>
  <si>
    <t>GOING TO WATCH SUPERNATURAL shall return afterwards  xx</t>
  </si>
  <si>
    <t>LaurenCranston</t>
  </si>
  <si>
    <t xml:space="preserve">gonna be a longg day but fun - senior walk finally </t>
  </si>
  <si>
    <t>Mon May 04 04:23:41 PDT 2009</t>
  </si>
  <si>
    <t>RoleyKrazy13</t>
  </si>
  <si>
    <t xml:space="preserve">Its prob cuz I don't really like sleeping in late, even if I tried. </t>
  </si>
  <si>
    <t xml:space="preserve">@hopefulauthor Thank you! </t>
  </si>
  <si>
    <t xml:space="preserve">@amazondotjon http://twitpic.com/4j9cd - whoaaaaaaaaaaa RYAN!!!! i can see his smile from here </t>
  </si>
  <si>
    <t>b_b_b_a_r_t</t>
  </si>
  <si>
    <t>my guys call me ``BartÂ ofÂ theÂ criticalÂ questions''. I'm guessing that's a good thing.  #zeropoint.IT</t>
  </si>
  <si>
    <t xml:space="preserve">@Tittch that's crazy why would anyone not follow you? Your tweets are so much fun </t>
  </si>
  <si>
    <t>doug_holmes</t>
  </si>
  <si>
    <t xml:space="preserve">@Nextread I agree, keep it in Star Trek but make it commercially viable! C'mon! </t>
  </si>
  <si>
    <t>Mon May 04 04:27:50 PDT 2009</t>
  </si>
  <si>
    <t>rebubba12</t>
  </si>
  <si>
    <t xml:space="preserve">@PeteTaylor I miss you too!!  </t>
  </si>
  <si>
    <t>ChrisPartin</t>
  </si>
  <si>
    <t xml:space="preserve">@greencapt Ah!  Gotcha.  Well, I'm curious to hear what you thought of Wolverine then. (if you actually went and saw it). </t>
  </si>
  <si>
    <t>Mon May 04 04:27:51 PDT 2009</t>
  </si>
  <si>
    <t xml:space="preserve">whew finally got in to RC.. </t>
  </si>
  <si>
    <t xml:space="preserve">Is listening to P!nk tunage and trying to teach my cat to dance to it... I think she's getting it we can be backing dancers by next tour </t>
  </si>
  <si>
    <t>Mon May 04 04:27:52 PDT 2009</t>
  </si>
  <si>
    <t>@lonemat  i'm having tuna &amp;amp; noodles thing, smashed potato cakes &amp;amp;......?   Winksy says hi.</t>
  </si>
  <si>
    <t>melissagraf</t>
  </si>
  <si>
    <t xml:space="preserve">@yuniphan Yay! Congratulations, oh newly minted graduate. You'll have to let me buy you lunch and iced chocolates (PLURAL) to celebrate! </t>
  </si>
  <si>
    <t>Mon May 04 04:27:53 PDT 2009</t>
  </si>
  <si>
    <t xml:space="preserve">we can sail around the world, you and me baby... </t>
  </si>
  <si>
    <t xml:space="preserve">@arepeejee love Dawn of the Replicants! love music monday! </t>
  </si>
  <si>
    <t>Mon May 04 04:27:54 PDT 2009</t>
  </si>
  <si>
    <t xml:space="preserve">7846 - almost catching @comedyqueen up, so gonna kick her ass, and woop i will b joing the 10k mile high club soon </t>
  </si>
  <si>
    <t>MACstud_tracluv</t>
  </si>
  <si>
    <t xml:space="preserve">going to take my last final @8am... wish me luck .. </t>
  </si>
  <si>
    <t>portiaelizabeth</t>
  </si>
  <si>
    <t xml:space="preserve">@lauurajm i do i do, i feel absoulutley fine </t>
  </si>
  <si>
    <t>Mon May 04 04:27:55 PDT 2009</t>
  </si>
  <si>
    <t xml:space="preserve">@Monica2112 this is 5 hours late, but i never managaed to sleep properly. i think david tweeting me back earlier is the reason. ahaha </t>
  </si>
  <si>
    <t>Mon May 04 04:27:57 PDT 2009</t>
  </si>
  <si>
    <t>contesthunter</t>
  </si>
  <si>
    <t xml:space="preserve">@JennNinja Thanks too </t>
  </si>
  <si>
    <t>rashmi_patel</t>
  </si>
  <si>
    <t>@kiyomisu ya and i would have gained a few kgs by then.  what are you working on today?</t>
  </si>
  <si>
    <t xml:space="preserve">@DaveDuarte I can remember those Evidence Based Management lectures...definitely the best of EBM </t>
  </si>
  <si>
    <t>JoyfullyHis</t>
  </si>
  <si>
    <t>Going to the gym early trying to get back in shape again. My husb got me a gift cert to swim w/ Dolphins for my BD.  Need muscles!</t>
  </si>
  <si>
    <t xml:space="preserve">@clumsyFA yeah! Love my Hawaiian outfit. We reused that for rugby 7 this year with @doublechin </t>
  </si>
  <si>
    <t>Mon May 04 04:28:00 PDT 2009</t>
  </si>
  <si>
    <t xml:space="preserve">Guinness got 2 'new' toys from mom and dads house.  Hooray for free stuff </t>
  </si>
  <si>
    <t xml:space="preserve">@macmuso thank you very much, I'm glad you like them! </t>
  </si>
  <si>
    <t>mmg1195</t>
  </si>
  <si>
    <t xml:space="preserve">@Jonasbrothers That sounds like lots of fun, Nick! lol </t>
  </si>
  <si>
    <t xml:space="preserve">@gfalcone601 i knew a horse called dollar too </t>
  </si>
  <si>
    <t>Mon May 04 04:28:02 PDT 2009</t>
  </si>
  <si>
    <t xml:space="preserve">@pcornqueen Good morning and thank you for the re-tweet. Have a great day yourself. </t>
  </si>
  <si>
    <t>Mon May 04 04:28:03 PDT 2009</t>
  </si>
  <si>
    <t>BeckyOsullivan</t>
  </si>
  <si>
    <t xml:space="preserve">Laura When Ur up Call Me </t>
  </si>
  <si>
    <t xml:space="preserve">@markmacleo just checking </t>
  </si>
  <si>
    <t>Mon May 04 04:28:05 PDT 2009</t>
  </si>
  <si>
    <t xml:space="preserve">@jordandroid It's Star Wars day?! Urgh I'm gonna have to get the videos out </t>
  </si>
  <si>
    <t xml:space="preserve">I love when ryans a housewife. Makes me smile. </t>
  </si>
  <si>
    <t xml:space="preserve">Woo - got a fast mobile broadband connection now </t>
  </si>
  <si>
    <t>Mon May 04 04:28:07 PDT 2009</t>
  </si>
  <si>
    <t>@dandineen I am UCE, I did my PGCE there   went to Leicester for my main degree though ...</t>
  </si>
  <si>
    <t>samruddhi_dadhe</t>
  </si>
  <si>
    <t xml:space="preserve">@tanmaygolhar thanks.. </t>
  </si>
  <si>
    <t>Mon May 04 04:28:08 PDT 2009</t>
  </si>
  <si>
    <t xml:space="preserve">Room is clean, now it's time for breakfast </t>
  </si>
  <si>
    <t>Mon May 04 04:28:09 PDT 2009</t>
  </si>
  <si>
    <t>Smiling!  These guys are!    Turn up your speakers and SMILE~life is good! http://www.imtiredonline.com/smile/</t>
  </si>
  <si>
    <t>jayebuddy</t>
  </si>
  <si>
    <t xml:space="preserve">School then football then with alecceeee </t>
  </si>
  <si>
    <t xml:space="preserve">@IRON100 personally, I could not decide which election sign to place on North40 last fall : Reagan 08, TJefferson 08 or TRoosevelt 08 </t>
  </si>
  <si>
    <t xml:space="preserve">http://goingtorain.com/ - about as precise as any other weather report </t>
  </si>
  <si>
    <t>Mon May 04 04:28:12 PDT 2009</t>
  </si>
  <si>
    <t>@jeffsgrippen it gets down to like 10C at night  and about 25C in the day</t>
  </si>
  <si>
    <t>ha ha ha I slept in again, three days in a row! must be a new personal best  today I'm going to attempt to finish my regluing my fans.</t>
  </si>
  <si>
    <t xml:space="preserve">@DjChino102Jamz  I just got through doing my work now I can take the whole day off, its great being your own boss </t>
  </si>
  <si>
    <t>Missdanielle143</t>
  </si>
  <si>
    <t xml:space="preserve">Waking up at ungodly hours to go to work is starting to get old but at least the coffee is good </t>
  </si>
  <si>
    <t>Mon May 04 04:28:13 PDT 2009</t>
  </si>
  <si>
    <t xml:space="preserve">Woke up dreaming I met my Hero; Author Anne Rice &amp;amp; her son, author Christopher Rice. I was in such euphoria. Perhaps I would someday. </t>
  </si>
  <si>
    <t xml:space="preserve">I have been awarded my first ever credit card </t>
  </si>
  <si>
    <t>Mon May 04 04:28:14 PDT 2009</t>
  </si>
  <si>
    <t xml:space="preserve">@bohoe no idea offhand, but if you keep tweeting about crowdsourcing graphics I'm sure someone will tell you </t>
  </si>
  <si>
    <t>Clive it's my birthday pat me  http://apps.facebook.com/dogbook/profile/view/6386106</t>
  </si>
  <si>
    <t>Mon May 04 04:28:15 PDT 2009</t>
  </si>
  <si>
    <t xml:space="preserve">@coreyhaines well if you're ever headed back to the west coast, hit me up. I have a tiny place, but we can hack and hang out at the beach </t>
  </si>
  <si>
    <t>joyfulbathco</t>
  </si>
  <si>
    <t>@kailinnicole you're right about the duckies  thanks for being such a big help with wrapping &amp;amp; writing up!</t>
  </si>
  <si>
    <t>ChrisLovesMusic</t>
  </si>
  <si>
    <t xml:space="preserve">back from my nice hot shower      i am wishing that brent was my older brother   </t>
  </si>
  <si>
    <t>Mon May 04 04:28:16 PDT 2009</t>
  </si>
  <si>
    <t>desireecoralyn</t>
  </si>
  <si>
    <t xml:space="preserve">I am going to work than, ill be home, and im going to look for my camera since it must be lost in my house. everyone have a wonderful day </t>
  </si>
  <si>
    <t xml:space="preserve">omg supernatural is on after good news week </t>
  </si>
  <si>
    <t>DestinPrincess</t>
  </si>
  <si>
    <t xml:space="preserve">Happy Monday morning! </t>
  </si>
  <si>
    <t>Mon May 04 04:28:17 PDT 2009</t>
  </si>
  <si>
    <t>panah</t>
  </si>
  <si>
    <t xml:space="preserve">@createtomorrow good morning! Got to be afternoon in Germany </t>
  </si>
  <si>
    <t>danielleelyce</t>
  </si>
  <si>
    <t xml:space="preserve">@danielle_eleni I love you too! </t>
  </si>
  <si>
    <t xml:space="preserve">@LiesX I see </t>
  </si>
  <si>
    <t>Mon May 04 04:28:21 PDT 2009</t>
  </si>
  <si>
    <t xml:space="preserve">@gregjames will you be posting a pic of you H suit?? Pretty please? </t>
  </si>
  <si>
    <t>alvinpaul</t>
  </si>
  <si>
    <t xml:space="preserve">@RonRuys Oh i see. My grandparents were from Ilocos as well, but they moved to Nueva Ecija </t>
  </si>
  <si>
    <t xml:space="preserve">@jason_mraz http://twitpic.com/4iq19 - popcorn crazy dude and still adorable </t>
  </si>
  <si>
    <t xml:space="preserve">@Lurkine Would you travel to the UK for one?  The big US meets sound great, I'd love to go to one of those, so many furs &amp;amp; so much art </t>
  </si>
  <si>
    <t xml:space="preserve">@sammoran BTW, 'nathanfillion' is trying to beat his Flight Control score as well, maybe you should follow each other? </t>
  </si>
  <si>
    <t>Mon May 04 04:28:23 PDT 2009</t>
  </si>
  <si>
    <t>stephiewephy</t>
  </si>
  <si>
    <t xml:space="preserve">finally over my sickness. </t>
  </si>
  <si>
    <t>ade_brown</t>
  </si>
  <si>
    <t>Out for a walk in the cornish countryside, on the great British bank hol   http://bit.ly/AILUn  http://yfrog.com/6rwwtj</t>
  </si>
  <si>
    <t xml:space="preserve">@Hooked4Life Sheesh. No crochet? BAH and humbug. And sleep? Um, I suppose I will someday </t>
  </si>
  <si>
    <t>Mon May 04 04:28:24 PDT 2009</t>
  </si>
  <si>
    <t xml:space="preserve">@AKAVirtualPA Thanks Anita, I am looking for hosting, I will look at them too </t>
  </si>
  <si>
    <t>feiah</t>
  </si>
  <si>
    <t xml:space="preserve">@DavidArchie Maybe you can take a recorder with you around, so when you can record those new melodies that you've came up with in yr head </t>
  </si>
  <si>
    <t xml:space="preserve">nice weather..looks like its going to rain here in # Delhi. </t>
  </si>
  <si>
    <t xml:space="preserve">Good morning tweeps! I have a feeling I won't be oversleeping now that Gracie is around.  She pounced on my head and woke me up at 7am. </t>
  </si>
  <si>
    <t xml:space="preserve">awake.  school. ew. but i put on some nice lotion. </t>
  </si>
  <si>
    <t>xashfontttx06</t>
  </si>
  <si>
    <t xml:space="preserve">Last day of high school! </t>
  </si>
  <si>
    <t xml:space="preserve">@treewatcher21 Ah veronica! its a pleasure to meet you  I'm stephen </t>
  </si>
  <si>
    <t>Mon May 04 04:28:27 PDT 2009</t>
  </si>
  <si>
    <t>@Pink congradts on ur show  Even tho i wasnt there lol</t>
  </si>
  <si>
    <t>parisastonexx</t>
  </si>
  <si>
    <t xml:space="preserve">@homeandhosed :O goodness, i havn't heard it. i lovelovelove her old stuff though, the overture the underscore is the best album i think </t>
  </si>
  <si>
    <t>Mon May 04 04:28:28 PDT 2009</t>
  </si>
  <si>
    <t>MsGlamourista</t>
  </si>
  <si>
    <t xml:space="preserve">@20somethingnl:20somethin' single </t>
  </si>
  <si>
    <t>Mon May 04 04:28:29 PDT 2009</t>
  </si>
  <si>
    <t>happytwitt</t>
  </si>
  <si>
    <t>@sharonhayes  My goal is to live this month 1minute, 1 hour, 1 day at a time &amp;amp; to do NOW what I may have otherwise put off.   So true!</t>
  </si>
  <si>
    <t>LoTay111</t>
  </si>
  <si>
    <t xml:space="preserve">Heading to the U of Utah hospital. Have a great day everyone </t>
  </si>
  <si>
    <t>bittysizeterror</t>
  </si>
  <si>
    <t xml:space="preserve">is about to go into her last final.  happiness! </t>
  </si>
  <si>
    <t xml:space="preserve">its nice to have no assignments for the night </t>
  </si>
  <si>
    <t>alcoholicartist</t>
  </si>
  <si>
    <t xml:space="preserve">it was a hard weekend. too much alcohol on these fuckin &amp;quot;weinfest&amp;quot; </t>
  </si>
  <si>
    <t>Mon May 04 04:28:33 PDT 2009</t>
  </si>
  <si>
    <t xml:space="preserve">@BKMS4life thx for following </t>
  </si>
  <si>
    <t>Mon May 04 04:28:34 PDT 2009</t>
  </si>
  <si>
    <t xml:space="preserve">@DesktopGoldfish Yay, three followers! Good to know more than one person in this big wide world likes fishies. </t>
  </si>
  <si>
    <t xml:space="preserve">@leeboardman oh dear, hope you are feeling better soon, get some nice hot chicken soup down you. </t>
  </si>
  <si>
    <t xml:space="preserve">@alexcashcash you guys need to come to somewhere in like philly or somewhere in north jersey </t>
  </si>
  <si>
    <t xml:space="preserve">One interlock down one to go </t>
  </si>
  <si>
    <t>Mon May 04 04:28:35 PDT 2009</t>
  </si>
  <si>
    <t>krabbypattyy</t>
  </si>
  <si>
    <t xml:space="preserve">is on the phone </t>
  </si>
  <si>
    <t>maaate,grooovin was off the chain. uploading videos to youtube  www.youtube.com/sluzzaa  go watch!</t>
  </si>
  <si>
    <t>junkie4yourlove</t>
  </si>
  <si>
    <t>Created a new album on my Facebook for my Phantom cross stitch  I want to track my own progress so I feel like I am getting something done</t>
  </si>
  <si>
    <t xml:space="preserve">just found out that selena gomez's birthday is 6 days after mine </t>
  </si>
  <si>
    <t xml:space="preserve">I sure do wish my mind could enter that box called &amp;quot;nothing&amp;quot; that men have.  My brain just won't go there... and it's exhausting.  </t>
  </si>
  <si>
    <t>Mon May 04 04:28:38 PDT 2009</t>
  </si>
  <si>
    <t>@ryan_lopez I love you  kiss me!</t>
  </si>
  <si>
    <t>wow- back to business as usual after 3 days  of excess  #weekend</t>
  </si>
  <si>
    <t>Ash0426</t>
  </si>
  <si>
    <t>back home early for once  - wow this thing is getting addictive..................damn u phil XD</t>
  </si>
  <si>
    <t>Mon May 04 04:28:40 PDT 2009</t>
  </si>
  <si>
    <t xml:space="preserve">@mathewhulbert The Air that I Breathe, Just Like a Pill - you know the kind of thing - makes a change to Daniel O'Donnell and Jim Reeves </t>
  </si>
  <si>
    <t>@clara018 heyy lol we are talking on david archuleta site as well lol  your funy lol</t>
  </si>
  <si>
    <t>@ismnora strangely enough, yes.  but then it works for me, may not for everyone.</t>
  </si>
  <si>
    <t>ThePhene</t>
  </si>
  <si>
    <t>well, having looked at my bruv's exam timetable and french oral exam I feel very fortunate  now to, erm, digest my morning revision...</t>
  </si>
  <si>
    <t>Mon May 04 04:28:42 PDT 2009</t>
  </si>
  <si>
    <t xml:space="preserve">@lovemedown yay! your face is back </t>
  </si>
  <si>
    <t xml:space="preserve">nice weather..looks like its going to rain here in #Delhi. </t>
  </si>
  <si>
    <t>@phoebealice_x i was listening to that earlier  and the other day, i was planning something with my friends and i said that. they were ...</t>
  </si>
  <si>
    <t>Naomipliener</t>
  </si>
  <si>
    <t xml:space="preserve">At nosely safari park with Leah </t>
  </si>
  <si>
    <t>soundandfury</t>
  </si>
  <si>
    <t xml:space="preserve">how to get rid of your followers step 1: announce that you're unfollowing people who give you the shits... everyone assumes you mean THEM </t>
  </si>
  <si>
    <t>@herchu cool, sounds like you're progressing nicely  I've had a nice flight in the Duo and a landing just before the downpour very cool</t>
  </si>
  <si>
    <t>pumaa</t>
  </si>
  <si>
    <t xml:space="preserve">@itschristablack I am so stoked on seeing you with the Jonas Brothers </t>
  </si>
  <si>
    <t>@HollaAtK Hey  Did you have a good weekend buddy?</t>
  </si>
  <si>
    <t>kjcosper</t>
  </si>
  <si>
    <t xml:space="preserve">still feeling BLAH. gave a biiiiig dose of insulin that i needed about 24 hours ago. Now I'm off to take my last exam of my junior year. </t>
  </si>
  <si>
    <t>Mon May 04 04:33:01 PDT 2009</t>
  </si>
  <si>
    <t xml:space="preserve">i can be a good girl at school.. today i was!! i did it!! yayy </t>
  </si>
  <si>
    <t>Mon May 04 04:33:02 PDT 2009</t>
  </si>
  <si>
    <t xml:space="preserve">@rdelizo35 nothing just trying to keep up with a 9 week old kitten LOL.  She's full of piss and vinegar this morning. </t>
  </si>
  <si>
    <t>frenchcake_12</t>
  </si>
  <si>
    <t xml:space="preserve">jst came back from tel aviv </t>
  </si>
  <si>
    <t>Mon May 04 04:33:03 PDT 2009</t>
  </si>
  <si>
    <t xml:space="preserve">@nixgeek I could, but that would require today not to be a duvet day. I imagine that my outfit for the Wendyhouse will be photo worthy </t>
  </si>
  <si>
    <t>Mon May 04 04:33:04 PDT 2009</t>
  </si>
  <si>
    <t>dpeagreendesign</t>
  </si>
  <si>
    <t xml:space="preserve">New Article: http://tinyurl.com/c6mek5. Let me know what you think... </t>
  </si>
  <si>
    <t>core75</t>
  </si>
  <si>
    <t xml:space="preserve">@Pink wow 41,000 now....your really kickin' Carey's butt with this competition! See you both very soon! </t>
  </si>
  <si>
    <t>Mon May 04 04:33:05 PDT 2009</t>
  </si>
  <si>
    <t>Going to bed  Goodnight  xox</t>
  </si>
  <si>
    <t>CaraaLeah</t>
  </si>
  <si>
    <t>@emilyosment http://twitpic.com/48gy0 -  He's Well Cooool ;) Lovve The Ro&amp;amp;Co Shoooow</t>
  </si>
  <si>
    <t xml:space="preserve">http://twitpic.com/4jeij - New forest hoping the walk would lose me some pounds </t>
  </si>
  <si>
    <t>Hollud</t>
  </si>
  <si>
    <t xml:space="preserve">Time for a mane trimming, some yoghurt and maybe some sushi. A nice way to wrap up a fairly good day. </t>
  </si>
  <si>
    <t>bellaisdomino</t>
  </si>
  <si>
    <t>we finally got our graduation gear today, i'm so excited. can you believe it? just 41 days left! aaah  and the sweater is so cozy</t>
  </si>
  <si>
    <t xml:space="preserve">snowbear has finally come out...congrats che and warren </t>
  </si>
  <si>
    <t xml:space="preserve">@Robert_day26 ~ Awwwww have fun with the fam boo boo </t>
  </si>
  <si>
    <t>MaximumTheSibbz</t>
  </si>
  <si>
    <t xml:space="preserve">@aknotofemma See we shall </t>
  </si>
  <si>
    <t>Mon May 04 04:33:08 PDT 2009</t>
  </si>
  <si>
    <t xml:space="preserve">@jameswilliams90 If you ever need some help with the Podcasters Emporium, let me know </t>
  </si>
  <si>
    <t xml:space="preserve">@iaindodsworth Told you that when you got rid of the last one. Did you listen </t>
  </si>
  <si>
    <t>Mon May 04 04:33:09 PDT 2009</t>
  </si>
  <si>
    <t xml:space="preserve">Happy Star Wars day! </t>
  </si>
  <si>
    <t>hmmkatiesays</t>
  </si>
  <si>
    <t xml:space="preserve">I love when i have time for starbucks </t>
  </si>
  <si>
    <t xml:space="preserve">Cougar Privacy Threatened as Surveillance Increases  http://bit.ly/ayViO - sorry, couldn't help myself with this one </t>
  </si>
  <si>
    <t xml:space="preserve">@danielagamboaa  i love them too! they look so cute together </t>
  </si>
  <si>
    <t>@nelpix ... Turned out nice I think   http://twitpic.com/4jeil</t>
  </si>
  <si>
    <t xml:space="preserve">@mariqueen Thanks for the warning. Good thing my heart is unbreakable. </t>
  </si>
  <si>
    <t>@hadoukenuk http://twitpic.com/4hsd2 - Weheyyyy   We give thanks for MIDI keyboards</t>
  </si>
  <si>
    <t>Mon May 04 04:33:11 PDT 2009</t>
  </si>
  <si>
    <t>RHCP_Universe</t>
  </si>
  <si>
    <t xml:space="preserve">@EmmaGriffiths86 It's under Community.. I can't see it myself, but one of the moderators (Niandra) told me it was there </t>
  </si>
  <si>
    <t xml:space="preserve">@nataliet95 bahaha, BOF? you've gotta get a life... although i can't say much with my obsession with miley cyrus.. I'VE gotta get a life </t>
  </si>
  <si>
    <t xml:space="preserve">Yum! Whole box of cookies for me </t>
  </si>
  <si>
    <t>technicolor</t>
  </si>
  <si>
    <t xml:space="preserve">planning! and trying to call the doctor, though that isn't going so well. So mostly, planning </t>
  </si>
  <si>
    <t xml:space="preserve">shopping tomorrow? I think yes </t>
  </si>
  <si>
    <t xml:space="preserve">Today is going to be a good day!! On my way to work spending time with Jesus </t>
  </si>
  <si>
    <t xml:space="preserve">Reading a book instead of revising. Thinking about lunch. Heart rate is 56 bpm... just in case you wanted to know </t>
  </si>
  <si>
    <t>KarinBj</t>
  </si>
  <si>
    <t xml:space="preserve">@augusten Ha ha, that's really funny! </t>
  </si>
  <si>
    <t>Mon May 04 04:33:15 PDT 2009</t>
  </si>
  <si>
    <t xml:space="preserve">@mohandoss ????? ?????? ??? ?????? ?????? ???????? - ????????????? ??????? ?????? ???? ?????? ???????? ????   </t>
  </si>
  <si>
    <t>Mon May 04 04:33:16 PDT 2009</t>
  </si>
  <si>
    <t xml:space="preserve">@TerriCook Good Evening Terri! Have missed you lately, hope life is being good to you. Have a wonderful evening !  </t>
  </si>
  <si>
    <t xml:space="preserve">@MCRIsAPleasure really?  wooooo! I wish i could go to indonesia! Lol. Hopefully next summer. </t>
  </si>
  <si>
    <t xml:space="preserve">@dotcompals yes... nice. I missed a lot of fun. Damn exams. you are looking good...hair </t>
  </si>
  <si>
    <t>Mon May 04 04:33:17 PDT 2009</t>
  </si>
  <si>
    <t>ttkj</t>
  </si>
  <si>
    <t xml:space="preserve">@mumof_3girls LOUISE !! You r not adopted - ballet it is. You'll love it and then the cocktails after even more! </t>
  </si>
  <si>
    <t xml:space="preserve">@Viper007Bond Speaking of which, we need to talk soon. </t>
  </si>
  <si>
    <t>Mon May 04 04:33:18 PDT 2009</t>
  </si>
  <si>
    <t>pinkbikegirl</t>
  </si>
  <si>
    <t>30 year old Barbie dolls still can rock it...that girl was H-O-T!  and Ken ain't so bad either!  now those are memories!</t>
  </si>
  <si>
    <t xml:space="preserve">@janeslee oh dear, thats not good - I hope you get through it all with a smile </t>
  </si>
  <si>
    <t xml:space="preserve">@kate38381849 aww. can you tell her to follow me? </t>
  </si>
  <si>
    <t xml:space="preserve">Almost finished enlgish (: - not an essay Power point... </t>
  </si>
  <si>
    <t>@Geelong_FC sounds good  maybe some player quotes, photos etc I'm living in WA atm so would love bits and pieces from the Ady and Sun</t>
  </si>
  <si>
    <t>lilshap84</t>
  </si>
  <si>
    <t xml:space="preserve">@chah101 haha Hey, Well if you were in the elevator you should have said more! </t>
  </si>
  <si>
    <t xml:space="preserve">and young ones....&amp;quot;look what I found&amp;quot;....&amp;quot;breakfast&amp;quot;.... </t>
  </si>
  <si>
    <t>JLAlbanese</t>
  </si>
  <si>
    <t>Last week of class... Well technically classes are over just have two exams  and summmmmerrrrr begins...yeahhhhhyaaaaaa</t>
  </si>
  <si>
    <t xml:space="preserve">i think i like the workshop </t>
  </si>
  <si>
    <t xml:space="preserve">In hysterics at Yaas' email &amp;lt;3 Am writing a speech for Speakers' and doing Food Technology...damn it's good to be off school on a Monday </t>
  </si>
  <si>
    <t>G_mon</t>
  </si>
  <si>
    <t xml:space="preserve">@shoptilldrop yeah I know what you mean, but the 1st season got me hooked and I HAVE to watch it now in case something BIG happens. </t>
  </si>
  <si>
    <t>Mon May 04 04:33:23 PDT 2009</t>
  </si>
  <si>
    <t>DkdKINGs</t>
  </si>
  <si>
    <t xml:space="preserve">surfing twitter! </t>
  </si>
  <si>
    <t>@badabam no, sry, didn't feel well at all. but there'll be another change I believe  hope FFK09 was fun with lots of inspiring input.</t>
  </si>
  <si>
    <t>clarahallifax</t>
  </si>
  <si>
    <t>@amylovesjb  mayyyybe</t>
  </si>
  <si>
    <t>Mon May 04 04:33:24 PDT 2009</t>
  </si>
  <si>
    <t xml:space="preserve">Very excited about camp, loads of people aren't but I am thrilled about that fact we get to sleep in tents and roll around in mud </t>
  </si>
  <si>
    <t>TheNewFreedom</t>
  </si>
  <si>
    <t xml:space="preserve">New pollster data on party identification in the United States : Democratic (36.7%), Independent (33.5%), Republican (26.4%). OUCH. </t>
  </si>
  <si>
    <t>Flat is sparkling clean, now that's team work  on way to pick up food for 6!</t>
  </si>
  <si>
    <t xml:space="preserve">@01theone Looking forward to following your journey on this endeavor - just subscribed to your blog </t>
  </si>
  <si>
    <t>Mon May 04 04:33:28 PDT 2009</t>
  </si>
  <si>
    <t>adamjustice56</t>
  </si>
  <si>
    <t xml:space="preserve">@taylorswift13 Have a great time in London </t>
  </si>
  <si>
    <t>Kileyshill</t>
  </si>
  <si>
    <t xml:space="preserve">@CTVCanadaAM ... sounds like Jeff has the best job in the world!  </t>
  </si>
  <si>
    <t>Mon May 04 04:33:29 PDT 2009</t>
  </si>
  <si>
    <t>bexdicko</t>
  </si>
  <si>
    <t xml:space="preserve">just got back from Mcfly concert ahh it was so amazing! and I am now in love with David Archuleta </t>
  </si>
  <si>
    <t>sorry @sanderschenk I misspelled twice already. Im notgiving you up, just have to run  ? http://blip.fm/~5jjxr</t>
  </si>
  <si>
    <t>On the bus to NYC   http://yfrog.com/08kaifj</t>
  </si>
  <si>
    <t>Mon May 04 04:33:30 PDT 2009</t>
  </si>
  <si>
    <t xml:space="preserve">@lisa_sue_li natï¿½rlich </t>
  </si>
  <si>
    <t>@thatissodope Errr, yes? ) Sa enrollment sasabihin naman siguro sayo.  Pero kasi andun exact price. ) 64,371 for me. shet</t>
  </si>
  <si>
    <t>Mon May 04 04:33:31 PDT 2009</t>
  </si>
  <si>
    <t>Good Morning! - Court - Crossfit - Bible Study - Someone very special's house  http://tinyurl.com/cjs668</t>
  </si>
  <si>
    <t>@mini_ritz alrighty, thnx  good night.</t>
  </si>
  <si>
    <t>Mon May 04 04:33:32 PDT 2009</t>
  </si>
  <si>
    <t>laurabatten</t>
  </si>
  <si>
    <t xml:space="preserve">Shopping. Cleaning. BMFing. Webcam chatting with nephews. Nothing spesh, but a good bank holiday Monday nonetheless </t>
  </si>
  <si>
    <t>IWillHeartU4eva</t>
  </si>
  <si>
    <t xml:space="preserve">Ugh. I'm so tired. Waitin for the bus. @jpbabii202 good morning! </t>
  </si>
  <si>
    <t>Changing my online nickname to mtaby (which will hopefully be my uniqname as well)...hope the change goes by well (domain is available  )</t>
  </si>
  <si>
    <t>Mon May 04 04:33:33 PDT 2009</t>
  </si>
  <si>
    <t>@steph1985 Bye  Btw, you like Simple Plan, Hoobastank, Bon Jovi, Linkin Park TOO? I love them !!!</t>
  </si>
  <si>
    <t>is back here in plurk.  http://plurk.com/p/rq5ru</t>
  </si>
  <si>
    <t xml:space="preserve">@jeffsgrippen i work in youth justice </t>
  </si>
  <si>
    <t xml:space="preserve">@topsurf no worries </t>
  </si>
  <si>
    <t xml:space="preserve">off to teach a bunch of fifth graders for the morning.  Oh joy ... </t>
  </si>
  <si>
    <t>david_starkey</t>
  </si>
  <si>
    <t xml:space="preserve">Made my first Skype to landline call.  Good call quality, quite impressed </t>
  </si>
  <si>
    <t>LamarThePrince</t>
  </si>
  <si>
    <t xml:space="preserve">This is why I got best dressed </t>
  </si>
  <si>
    <t>NoahVolturi</t>
  </si>
  <si>
    <t>Gotta get ready to leave....Alec and I are going hunting outside of Volterra. This should be fun.  Talk to everyone later.</t>
  </si>
  <si>
    <t xml:space="preserve">@Danacea Happy Star Wars Day!!! </t>
  </si>
  <si>
    <t xml:space="preserve">@nikki75 - redbull has the same amount of caffine in it as a cup of coffee. You're theory is quashed Nicola </t>
  </si>
  <si>
    <t>marloboux</t>
  </si>
  <si>
    <t xml:space="preserve">meeting @dalydegagne and friend tonight - going to discuss human trafficking issues. Daly is chaplain/therapist and an interesting guy </t>
  </si>
  <si>
    <t xml:space="preserve">@martha_s Hope you're getting all your reading done. </t>
  </si>
  <si>
    <t>Mon May 04 04:33:37 PDT 2009</t>
  </si>
  <si>
    <t xml:space="preserve">@evatweets feel better soon! Your immune system must be away on holiday somewhere... probably with mine </t>
  </si>
  <si>
    <t>micheltel</t>
  </si>
  <si>
    <t xml:space="preserve">new book in the pocket http://bit.ly/1bI7aD </t>
  </si>
  <si>
    <t>__RICK__</t>
  </si>
  <si>
    <t xml:space="preserve">Get yer freak on-it's Monday! Have a Great one, if it's possible to have a great Monday! </t>
  </si>
  <si>
    <t>RebelRod2010</t>
  </si>
  <si>
    <t xml:space="preserve">could barely sleep last night, ugh...ANYWAYS good luck with finals everybody!!! don't rush through your tests!!! lol </t>
  </si>
  <si>
    <t>Mon May 04 04:33:40 PDT 2009</t>
  </si>
  <si>
    <t xml:space="preserve">Waking up at unGodly hours to go to work is starting to get old. At least the coffee is good </t>
  </si>
  <si>
    <t>gautam002</t>
  </si>
  <si>
    <t xml:space="preserve">Luking for new background pic......  </t>
  </si>
  <si>
    <t>Mon May 04 04:33:41 PDT 2009</t>
  </si>
  <si>
    <t>MissSpatz</t>
  </si>
  <si>
    <t>@tommcfly &amp;quot;We never want to lose the fans that got us here!&amp;quot; Thank you for saying that  Wish you and the others a nice day, greets</t>
  </si>
  <si>
    <t>Mon May 04 04:33:43 PDT 2009</t>
  </si>
  <si>
    <t>dawnaurora</t>
  </si>
  <si>
    <t xml:space="preserve">@DrMommy I have got my smile </t>
  </si>
  <si>
    <t xml:space="preserve">wish he could that would b better </t>
  </si>
  <si>
    <t>TheCelebStalker</t>
  </si>
  <si>
    <t xml:space="preserve">Doing make up for the school musical this week aaah </t>
  </si>
  <si>
    <t>karichiqi</t>
  </si>
  <si>
    <t xml:space="preserve">Europe bound </t>
  </si>
  <si>
    <t xml:space="preserve">@CustomCreation - We drank ours away, May Day Bank Holiday today </t>
  </si>
  <si>
    <t>Mon May 04 04:38:03 PDT 2009</t>
  </si>
  <si>
    <t xml:space="preserve">@bonbonita Thanks! </t>
  </si>
  <si>
    <t>Mon May 04 04:38:04 PDT 2009</t>
  </si>
  <si>
    <t>CWininsky</t>
  </si>
  <si>
    <t xml:space="preserve">is taking the dog to the vet then a play date with Annabelle </t>
  </si>
  <si>
    <t>ukkoite</t>
  </si>
  <si>
    <t>Listening my own playing on a friends album and being disgusted by every second of it... Damn I suck.  Normal reaction. Every album.</t>
  </si>
  <si>
    <t>Mon May 04 04:38:05 PDT 2009</t>
  </si>
  <si>
    <t xml:space="preserve">In pillow heaven </t>
  </si>
  <si>
    <t>PhotoAlert</t>
  </si>
  <si>
    <t xml:space="preserve">@iLoveWtcc0228 Thought you might be interested in @TweetPhoto http://tweetphoto.com. See who's viewing your photos! </t>
  </si>
  <si>
    <t>Huyvtq</t>
  </si>
  <si>
    <t xml:space="preserve">[Somewhere - Within Temptation] returned to mysefl. Keep working hard till June </t>
  </si>
  <si>
    <t xml:space="preserve">back from the yoga retreat. I recommend this to everyone </t>
  </si>
  <si>
    <t xml:space="preserve">@Jonasbrothers awwwwweeee nick </t>
  </si>
  <si>
    <t xml:space="preserve">Good Morning Campers! I got LOTS of sleep last night! Thank you! Thank you Ash! Thank You! </t>
  </si>
  <si>
    <t>@Sethhs23 - I will help  not sure how when i'm alllll the way over here haha but i can try  have alot of free time right now haha</t>
  </si>
  <si>
    <t xml:space="preserve">@tessneale i suppose this will be in the blog post, but could u email me who was there too </t>
  </si>
  <si>
    <t>lorienwilliams</t>
  </si>
  <si>
    <t>@gracepoltrack Why yes I DO!!  ...Or rather, did. Just finished it! Starting Dead Like Me, lollll~</t>
  </si>
  <si>
    <t>anjanax</t>
  </si>
  <si>
    <t xml:space="preserve">@poojashetye until I break up with you via a 27 second phone call </t>
  </si>
  <si>
    <t xml:space="preserve">@corinnedekker hi again, sorry was going to pass on your email to my assistant (Rel and Soc) and lost it. dm it to me, pls? </t>
  </si>
  <si>
    <t xml:space="preserve">@turtleclansago thanx for the msg! glad u liked my singing! </t>
  </si>
  <si>
    <t>SamanthaErdal</t>
  </si>
  <si>
    <t xml:space="preserve">Lucky Charms, FTW </t>
  </si>
  <si>
    <t>Illy's note in the book: &amp;quot;From one 'geek' to another - keep up the good work!&amp;quot; sigh.  He is missed - and he was great for espresso.</t>
  </si>
  <si>
    <t>@BeckySmithster  let's hope so</t>
  </si>
  <si>
    <t xml:space="preserve">@FizzyDuck Would you believe I have put that in my bookmarks ? </t>
  </si>
  <si>
    <t xml:space="preserve">Eating rice for breakfast. Yes. </t>
  </si>
  <si>
    <t>StephBabyy13</t>
  </si>
  <si>
    <t xml:space="preserve">Having a good...no great day already &amp;amp; Dr.Miracles feel-it formula really does work!! LOL Hope everyone has a good day as well </t>
  </si>
  <si>
    <t xml:space="preserve">57 days till my 18th B-day </t>
  </si>
  <si>
    <t>@SmittySmiff dude i read that wrong! Haha well good good. Thanks.  but now I agree.</t>
  </si>
  <si>
    <t xml:space="preserve">@Mossyy Not a problem,  Glad to! </t>
  </si>
  <si>
    <t>ah what a lovely day for a bike ride and cake making  *is rooting 4 those who are revising!* do your best! X</t>
  </si>
  <si>
    <t>Silvermoon28</t>
  </si>
  <si>
    <t xml:space="preserve">Baby baby, it's gonna be all right when I'm by your side and the whole world turns against you... I ? it when my Ipod randoms BSB songs </t>
  </si>
  <si>
    <t xml:space="preserve">&amp;quot;I don't like Monday, i wish it were sunday, cause that's my fun day.&amp;quot;  that was my freaking jam when i was little.   i miss it.  </t>
  </si>
  <si>
    <t>Fenra</t>
  </si>
  <si>
    <t xml:space="preserve">@giventofly_0 have you considered cordoning off a corner of the park with beware &amp;quot;Swine flu&amp;quot; signs might clear it out for you </t>
  </si>
  <si>
    <t>Mon May 04 04:38:16 PDT 2009</t>
  </si>
  <si>
    <t>@ash_phillips She says yes  shall we say 6:30?</t>
  </si>
  <si>
    <t>@Pink ur shows r amazin  keep it up ! x</t>
  </si>
  <si>
    <t>SukiScience</t>
  </si>
  <si>
    <t>Come on all you lovely fans Number 14 in the Local pop Charts  Let launch an assault on the number 1 slot!!! www,reverbnation.com/suki ...</t>
  </si>
  <si>
    <t>Spirit_of_Mars</t>
  </si>
  <si>
    <t xml:space="preserve">@ShannonLeto The best bike for the best guy! I love the Ducati sound. I think itï¿½s unnecessary to ask for a ride, isnï¿½t it? Nice vid ... </t>
  </si>
  <si>
    <t xml:space="preserve">@jeffsgrippen yeah it's great!! always something interesting going on </t>
  </si>
  <si>
    <t>Mon May 04 04:38:19 PDT 2009</t>
  </si>
  <si>
    <t>kngrg</t>
  </si>
  <si>
    <t xml:space="preserve">going back home tonight </t>
  </si>
  <si>
    <t xml:space="preserve">@spreaditfast thanks for the reply my friend </t>
  </si>
  <si>
    <t>Mon May 04 04:38:20 PDT 2009</t>
  </si>
  <si>
    <t xml:space="preserve">@LenaSvenson Thought you might be interested in @TweetPhoto http://tweetphoto.com. See who's viewing your photos! </t>
  </si>
  <si>
    <t xml:space="preserve">@newslite so our bums really do look big it this </t>
  </si>
  <si>
    <t>kalyt</t>
  </si>
  <si>
    <t>Shared Kim Hï¿½ltermand - Portfolio: Shared by Kaare Finally a dane  IÂ´ve got the honor to do the amazing.. http://tinyurl.com/coypsl</t>
  </si>
  <si>
    <t xml:space="preserve">@Liesl_M Make one with something about the Charger? </t>
  </si>
  <si>
    <t xml:space="preserve">@thomasfiss hmm so late. Well its early for me.. HA </t>
  </si>
  <si>
    <t xml:space="preserve">back from sql. finals tomorrow...new video today </t>
  </si>
  <si>
    <t>Mon May 04 04:38:21 PDT 2009</t>
  </si>
  <si>
    <t xml:space="preserve">@subzero77 haha okay. I'm getting the box sets for my birthday anyway </t>
  </si>
  <si>
    <t xml:space="preserve">@gregmottola I believe that is true, FML is quite the phenomenon...all thx to Superbad </t>
  </si>
  <si>
    <t>So many freebies for all my JBnoy friends  SPAM THREAD SOON.</t>
  </si>
  <si>
    <t>PanosM</t>
  </si>
  <si>
    <t xml:space="preserve">tiny PhD's will do, because those bigger than me keep taunting me </t>
  </si>
  <si>
    <t xml:space="preserve">@biggboymgmt alright alright! I will be tuning in and taking notes - remember what I said before (got a spot? raising my handz - both </t>
  </si>
  <si>
    <t xml:space="preserve">@memunish looks same in Noida too </t>
  </si>
  <si>
    <t xml:space="preserve">thanks @josephadamx3 </t>
  </si>
  <si>
    <t>i just looove my bf  u are awesoome!!!! [hannah montana the movie was amazing  best movie ever!!]  // cool http://gykd.net</t>
  </si>
  <si>
    <t>Mon May 04 04:38:23 PDT 2009</t>
  </si>
  <si>
    <t xml:space="preserve">@nmyster Thought you might be interested in @TweetPhoto http://tweetphoto.com. See who's viewing your photos! </t>
  </si>
  <si>
    <t>helouchr</t>
  </si>
  <si>
    <t xml:space="preserve">life is so good. and it will much greater on Thursday at 5pm! </t>
  </si>
  <si>
    <t>rvr</t>
  </si>
  <si>
    <t xml:space="preserve">Ooh, exciting! It's new mac day </t>
  </si>
  <si>
    <t>NatachaE</t>
  </si>
  <si>
    <t xml:space="preserve">@Pink Can't wait to see you on December in Switzerland for a third rendez-vous  Great show ! You are just amazing  ... Enjoy in OZ </t>
  </si>
  <si>
    <t xml:space="preserve">@Antonio_Perth Awesome...love top gear..whos your favourite?Got to admit i have a soft spot for captain slow </t>
  </si>
  <si>
    <t>Mon May 04 04:38:25 PDT 2009</t>
  </si>
  <si>
    <t>watchingspectre</t>
  </si>
  <si>
    <t xml:space="preserve">Repeatedly rubs thumbs softly and lovingly upon new Sarah Rayne novel. Sigh, and it's not a paperback.I'm the potrait of profound bliss </t>
  </si>
  <si>
    <t xml:space="preserve">Yea running on 3 hours. Lets do this test </t>
  </si>
  <si>
    <t xml:space="preserve">@foilly Thought you might be interested in @TweetPhoto http://tweetphoto.com. See who's viewing your photos! </t>
  </si>
  <si>
    <t xml:space="preserve">posting this from blogspot </t>
  </si>
  <si>
    <t>Mon May 04 04:38:26 PDT 2009</t>
  </si>
  <si>
    <t xml:space="preserve">@Gregor123456789 sure, i will </t>
  </si>
  <si>
    <t>@MonstarPink Yeah, I wanted to say this, that there's a @ yourname section.  A bit tricky way to find your replies, tho.</t>
  </si>
  <si>
    <t>glovestudio</t>
  </si>
  <si>
    <t xml:space="preserve">@GBglass LOL, my wife was teaching me how to eat them without sending the little soybeans flying. It was unsuccessful. </t>
  </si>
  <si>
    <t xml:space="preserve">@labella27 That is so sweet!! Have a good day </t>
  </si>
  <si>
    <t>DieKleene</t>
  </si>
  <si>
    <t xml:space="preserve">Offline.... Have to give private lesson now and eran some money </t>
  </si>
  <si>
    <t>Mon May 04 04:38:28 PDT 2009</t>
  </si>
  <si>
    <t xml:space="preserve">no school today! that's greeeeeat! </t>
  </si>
  <si>
    <t xml:space="preserve">@breporter Thanks so much for following! The Muse has much gratitude and wishes you a magnificent &amp;amp; productive start to your day! </t>
  </si>
  <si>
    <t>ikugan26</t>
  </si>
  <si>
    <t xml:space="preserve">Going home.. no meeting today </t>
  </si>
  <si>
    <t>DaneEnerio</t>
  </si>
  <si>
    <t xml:space="preserve">And this is what happens when Swine Flu gets to all of us.  http://tinyurl.com/55hq2o  </t>
  </si>
  <si>
    <t>Mon May 04 04:38:29 PDT 2009</t>
  </si>
  <si>
    <t xml:space="preserve">@selenagomez Hi S, plz follow me </t>
  </si>
  <si>
    <t>VolkerGoebbels</t>
  </si>
  <si>
    <t xml:space="preserve">@5t3rnCH3n Yup, indeed, like train announcements: Shortly we will arrive in Kï¿½lle </t>
  </si>
  <si>
    <t xml:space="preserve">http://twitpic.com/4jerc view of Atlas Mountains, Morocco across the Straits of Gibraltar, I took the other day from Europa Point, Gib </t>
  </si>
  <si>
    <t xml:space="preserve">@stephiekwan And ooh, you changed your Twitter name! I approve whole heartedly. </t>
  </si>
  <si>
    <t>Mon May 04 04:38:30 PDT 2009</t>
  </si>
  <si>
    <t xml:space="preserve">@paulawhite yep,  looking forward to it! </t>
  </si>
  <si>
    <t>Mon May 04 04:38:31 PDT 2009</t>
  </si>
  <si>
    <t xml:space="preserve">@mattstout Thought you might be interested in @TweetPhoto http://tweetphoto.com. See who's viewing your photos! </t>
  </si>
  <si>
    <t xml:space="preserve">Woohoo..this is the day/week the Lord has made! Just remembered we get to wear jeans &amp;amp; chanclas all week! </t>
  </si>
  <si>
    <t xml:space="preserve">@ayou055 nope... it is telling you that you want cameo creams </t>
  </si>
  <si>
    <t>mistyavalon042</t>
  </si>
  <si>
    <t xml:space="preserve">no new books. *sigh* will probably reread Gaiman's &amp;quot;American Gods&amp;quot; or Murakami's &amp;quot;Wind-up bird chronicles&amp;quot; </t>
  </si>
  <si>
    <t>Mon May 04 04:38:34 PDT 2009</t>
  </si>
  <si>
    <t xml:space="preserve">@FutureClassics Ben and Jerry...yummmmy!!! </t>
  </si>
  <si>
    <t xml:space="preserve">@bhanks morning </t>
  </si>
  <si>
    <t xml:space="preserve">@lisadamast and he REALLY doesn't like Shiny Happy People. I'm a local REM expert btw. Saw them for the first time in 1986. </t>
  </si>
  <si>
    <t>Zi_K</t>
  </si>
  <si>
    <t xml:space="preserve">@nicolemauricio Aw how come ur up so early? love ur youtube vids btw </t>
  </si>
  <si>
    <t>Mon May 04 04:38:37 PDT 2009</t>
  </si>
  <si>
    <t>@camillecakes I was nice!! I called you  lmao</t>
  </si>
  <si>
    <t>Suruh5</t>
  </si>
  <si>
    <t xml:space="preserve">haha May the 4th be with you! Happy Star Wars Day! </t>
  </si>
  <si>
    <t>sourpuffgrl3</t>
  </si>
  <si>
    <t xml:space="preserve">i &amp;lt;3 my new picture! its so pretty with the reflecting sunlight on the leaves! </t>
  </si>
  <si>
    <t>wennekendonk</t>
  </si>
  <si>
    <t xml:space="preserve">@fatbellybella morning erikah, how are u? Here start working about a song on my town, always a challenge </t>
  </si>
  <si>
    <t>thanks kate too.  *kisses* Xoxo.</t>
  </si>
  <si>
    <t xml:space="preserve">@dbdc Meant to ask how did the other night go? Did you enjoy the fight...did yas have an all-nighter? </t>
  </si>
  <si>
    <t xml:space="preserve">coffee and gym... starting the day off right!! </t>
  </si>
  <si>
    <t>Mon May 04 04:38:40 PDT 2009</t>
  </si>
  <si>
    <t>varunwell10</t>
  </si>
  <si>
    <t xml:space="preserve">Its awsome... when you know, that you know, that you know! </t>
  </si>
  <si>
    <t xml:space="preserve">just going to cook some lamb chops for lunch - I always end up coking just before pay day and amaze myself at how much I can cook </t>
  </si>
  <si>
    <t>gui_restani</t>
  </si>
  <si>
    <t xml:space="preserve">Hey there! It's a glorious morning! Monday's animation mode: ON! </t>
  </si>
  <si>
    <t>Mon May 04 04:38:42 PDT 2009</t>
  </si>
  <si>
    <t xml:space="preserve">Loves her david soooooo much &amp;lt;3 </t>
  </si>
  <si>
    <t>Mon May 04 04:38:43 PDT 2009</t>
  </si>
  <si>
    <t xml:space="preserve">Morning everyone! </t>
  </si>
  <si>
    <t>myaabaoag12</t>
  </si>
  <si>
    <t xml:space="preserve">dinner was yummy and all... but i'm still super tired after all the things we went through to enroll for college. </t>
  </si>
  <si>
    <t>maemae8_13</t>
  </si>
  <si>
    <t xml:space="preserve">STRESSED AS HELL (, but still surviving </t>
  </si>
  <si>
    <t xml:space="preserve">@queensnyprinces Thought you might be interested in @TweetPhoto http://tweetphoto.com. See who's viewing your photos! </t>
  </si>
  <si>
    <t>Mon May 04 04:38:44 PDT 2009</t>
  </si>
  <si>
    <t xml:space="preserve">I'm eating a flake storm from hungry jacks. or as americans call it, burger king </t>
  </si>
  <si>
    <t>Mon May 04 04:38:45 PDT 2009</t>
  </si>
  <si>
    <t xml:space="preserve">@xHayleeey no.1 dont really mean anything to me anymore :L it did when good old top of the pops was on every sat or friday or something </t>
  </si>
  <si>
    <t>Mon May 04 04:43:00 PDT 2009</t>
  </si>
  <si>
    <t>@yaseminx3 haha xD LMFAOO ;p yasemin ist sehr sï¿½ï¿½  we rawk or what? xD</t>
  </si>
  <si>
    <t>Mon May 04 04:43:01 PDT 2009</t>
  </si>
  <si>
    <t>Miss_Mia87</t>
  </si>
  <si>
    <t xml:space="preserve">Studying for my exams....boring </t>
  </si>
  <si>
    <t>@superficialgirl yeah the tomato paste and oil is traditional on a sandwich.. eat it with some olives and maltese cheese  yum!</t>
  </si>
  <si>
    <t xml:space="preserve">@youmeatsix haha i love the auditions new album </t>
  </si>
  <si>
    <t>Mon May 04 04:43:03 PDT 2009</t>
  </si>
  <si>
    <t>@paulbaan Hello Paul, nice to hear someone is listening  Some interesting thoughts from #Kaashoek #Unisys. Patel from Doculabs next !</t>
  </si>
  <si>
    <t xml:space="preserve">@james_a_hart ah.. Birmingham! I remember being there in the Wrox days </t>
  </si>
  <si>
    <t>shellzbellz88</t>
  </si>
  <si>
    <t xml:space="preserve">is loving Mortal Combat right now! </t>
  </si>
  <si>
    <t>home from work  good night with epic dudes and dudettes</t>
  </si>
  <si>
    <t>Mon May 04 04:43:05 PDT 2009</t>
  </si>
  <si>
    <t xml:space="preserve">The &amp;quot;shhh..&amp;quot; stuff is finally all done! </t>
  </si>
  <si>
    <t>killelbunnio</t>
  </si>
  <si>
    <t xml:space="preserve">@AdamCrooklyn good morning broham </t>
  </si>
  <si>
    <t>Mon May 04 04:43:06 PDT 2009</t>
  </si>
  <si>
    <t>klinnert</t>
  </si>
  <si>
    <t xml:space="preserve">@sarahkover that's black market material right there, my friend!  </t>
  </si>
  <si>
    <t xml:space="preserve">wellllll, I did most of my homework. and i kind of finished with editing. And I'm not as tired this morning as I thought I'd be </t>
  </si>
  <si>
    <t>mattei</t>
  </si>
  <si>
    <t xml:space="preserve">@Sierrasnowboard under a week delivery to OZ, awesome product, awesome prices. The parcel today made my day </t>
  </si>
  <si>
    <t>Mon May 04 04:43:07 PDT 2009</t>
  </si>
  <si>
    <t>babybucket</t>
  </si>
  <si>
    <t xml:space="preserve">@Runningfrommich, &amp;lt;3 x9999999. </t>
  </si>
  <si>
    <t>Restlessole</t>
  </si>
  <si>
    <t xml:space="preserve">@walkaboutgroup Have fun guys! We're about 55 days behind you </t>
  </si>
  <si>
    <t>carloscamargo</t>
  </si>
  <si>
    <t xml:space="preserve">4 novos followers http://migre.me/SfN Sorry, the account you were headed to has been suspended due to strange activity. strange ï¿½ ï¿½timo </t>
  </si>
  <si>
    <t>Mon May 04 04:43:08 PDT 2009</t>
  </si>
  <si>
    <t xml:space="preserve">@joaocalistro mine was good, wet but good </t>
  </si>
  <si>
    <t xml:space="preserve">@markhoppus so cute you twitting in potuguese! </t>
  </si>
  <si>
    <t>@SteveHealy - I shall post a notice in town so us Cork ladies know to watch out!! lol  You had fun then?? Sevens were the business !! ;)</t>
  </si>
  <si>
    <t>bahaha loving @rachmurrayX  twitter to me last night. DRUNK.  lol</t>
  </si>
  <si>
    <t>Again.. check out http://www.myspace.com/therealfunkymonkey  ....these guys rock this one too  ? http://blip.fm/~5jkbc</t>
  </si>
  <si>
    <t>breemeetsworld</t>
  </si>
  <si>
    <t xml:space="preserve">Woke up this morning to the line &amp;quot;I made this half-pony half-monkey monster to please you But I get the feeling that you don't like it &amp;quot; </t>
  </si>
  <si>
    <t xml:space="preserve">had an eventful weekend and nice week off, looking forward to a final chill out day </t>
  </si>
  <si>
    <t>Mon May 04 04:43:10 PDT 2009</t>
  </si>
  <si>
    <t xml:space="preserve">@lisa_graham yerrrr sameee haha its the way he plays edward i thinkk mmmm </t>
  </si>
  <si>
    <t>Jakeho</t>
  </si>
  <si>
    <t xml:space="preserve">@kiranchetrycnn Kiran, Sorry about ur bad land'g: Hope ur neck feels better. At least, u didn't break it like JD. Btw, ur in fine shape. </t>
  </si>
  <si>
    <t>ccooga1</t>
  </si>
  <si>
    <t xml:space="preserve">loves the nice weather and 7:30 exams </t>
  </si>
  <si>
    <t>wakey wakey lemon shakeyyyy!  haha, goin' 2 schooliooo!  it's raining!! (ugh!) guess where I WISH I CAN BE RIGHT NOW....CaLiFoRNiA! ???</t>
  </si>
  <si>
    <t>Carolinehobday</t>
  </si>
  <si>
    <t xml:space="preserve">Going into liverpool soon </t>
  </si>
  <si>
    <t>_GossipGirls_</t>
  </si>
  <si>
    <t xml:space="preserve">HAPPY B-DAY SHARON </t>
  </si>
  <si>
    <t>creightonc</t>
  </si>
  <si>
    <t xml:space="preserve">@jgm22 Hoping you have some pics to share?- &amp;amp; hoping your Monday am isn't too rough today </t>
  </si>
  <si>
    <t>@geirfreysson my dad just bought me both of these  they're tricky language tho</t>
  </si>
  <si>
    <t xml:space="preserve">@jeffsgrippen i used to be!! i've done a few different jobs in yj. currently i'm a court officer </t>
  </si>
  <si>
    <t xml:space="preserve">Woken up finally after a long night out, tea, toast and TV coming up... </t>
  </si>
  <si>
    <t>Mon May 04 04:43:15 PDT 2009</t>
  </si>
  <si>
    <t>Melly_MooMoo</t>
  </si>
  <si>
    <t xml:space="preserve">Richelle Mead - Succubus Blues-fabulous read! very entertaining, lots of fun and interesting too!! next please.. </t>
  </si>
  <si>
    <t xml:space="preserve">@NatFace Ah - yes - that track is also on the compilation, with Kenny Rogers </t>
  </si>
  <si>
    <t xml:space="preserve">@Newy_ShortStack Yeah if i do go i will be going to the second one aswell </t>
  </si>
  <si>
    <t>Mon May 04 04:43:16 PDT 2009</t>
  </si>
  <si>
    <t>barakais</t>
  </si>
  <si>
    <t xml:space="preserve">i am back </t>
  </si>
  <si>
    <t>Mon May 04 04:43:17 PDT 2009</t>
  </si>
  <si>
    <t xml:space="preserve">@hot_music_news Thanks </t>
  </si>
  <si>
    <t xml:space="preserve">@decryption That is awesome.. </t>
  </si>
  <si>
    <t xml:space="preserve">gooooooodmorning world(: god bless, and have a great day! </t>
  </si>
  <si>
    <t>@Mateocamargo way i bought it today aswell now i have it twice cos i pre ordered it aswell  cya later x!</t>
  </si>
  <si>
    <t>woohoo 69th (oh er) place  1/3 of my category behind me... not bad for 1 gear, big wheels, no suspension and no training!!</t>
  </si>
  <si>
    <t>Mon May 04 04:43:19 PDT 2009</t>
  </si>
  <si>
    <t xml:space="preserve">@DonoLooLoo i feel like tweeting you for no reason. so um hiiiiii. </t>
  </si>
  <si>
    <t>WWF_Climate</t>
  </si>
  <si>
    <t xml:space="preserve">More to thank for #ff shouts @applemacbookpro @aefpix @BrienPeters @DianaRusso and heaps more. Sry will be here all night i now realise </t>
  </si>
  <si>
    <t xml:space="preserve">@Andrewgoldstein just pre-ordered your new album 'Off The Deep End'. Been listening to 'Permanent Heart' on repeat since. </t>
  </si>
  <si>
    <t>JSandLaDiiva</t>
  </si>
  <si>
    <t>@ the station morning show...then gym.... But this damn paper has me crazy any takers?!? Anna  lmfao</t>
  </si>
  <si>
    <t>terimoore</t>
  </si>
  <si>
    <t xml:space="preserve">Getting ready for my first &amp;quot;real&amp;quot; day of work in five months...words of encouragement are welcome </t>
  </si>
  <si>
    <t xml:space="preserve">@ImajicArt same thing happens to me all the time </t>
  </si>
  <si>
    <t>Mon May 04 04:43:24 PDT 2009</t>
  </si>
  <si>
    <t xml:space="preserve">@alllyy_ yes i know, gross, haha im better then them all </t>
  </si>
  <si>
    <t>SimplyMe142</t>
  </si>
  <si>
    <t xml:space="preserve">@Adam__Carter Good film </t>
  </si>
  <si>
    <t>Jamie @ Sean Cody, up for some angry sex?: Jamie @ Sean Cody, I wouldn't piss this one off  Hey there Guys, Do.. http://tinyurl.com/ddyyd6</t>
  </si>
  <si>
    <t>@Fluffdoodle Lol, triplet.  Haha I'm so glad that morgan got the bag even if she didn't ride the ride</t>
  </si>
  <si>
    <t xml:space="preserve">; i'm in love with twitter more &amp;amp;more lol back off gaulers, i got this more </t>
  </si>
  <si>
    <t>ha english portfolio!!! i finally finshed you  annnd you! comm final. youre half done! whoa 6:44am time for sleeps. night</t>
  </si>
  <si>
    <t>Mon May 04 04:43:26 PDT 2009</t>
  </si>
  <si>
    <t xml:space="preserve">bye bye for now you lovely tweeters and especially my followers </t>
  </si>
  <si>
    <t>Mon May 04 04:43:27 PDT 2009</t>
  </si>
  <si>
    <t xml:space="preserve">@youngandfoodish thank you  saw your comment on the chew aerobics, really tickled me </t>
  </si>
  <si>
    <t xml:space="preserve">@Alyssa_Milano Good Morning Alyssa!! Hope u have a great wonderful day today   im happy cuz today is my last day of classes!! Yay!! </t>
  </si>
  <si>
    <t>nicolecornie</t>
  </si>
  <si>
    <t>@parisandparadox don't worry  just sleep.</t>
  </si>
  <si>
    <t>Mon May 04 04:43:28 PDT 2009</t>
  </si>
  <si>
    <t>mitsypunk</t>
  </si>
  <si>
    <t xml:space="preserve">rather excited about my hospital placement starting on monday. I get to give needles and take blood </t>
  </si>
  <si>
    <t xml:space="preserve">@LiannaKnight: We can't wait to see you!   This week can not go fast enough! </t>
  </si>
  <si>
    <t>filmeschneider</t>
  </si>
  <si>
    <t xml:space="preserve">@mikeseymour Keep it that long, people can ffwd if they like (now, if you did AAC w/ chapter markers... </t>
  </si>
  <si>
    <t>Mon May 04 04:43:29 PDT 2009</t>
  </si>
  <si>
    <t>Sitting at the Audi Joburg fashion week casting. So many lanky people in one place! Almost 100. Lol. Good luck to everyone  xx</t>
  </si>
  <si>
    <t>in 1st period. i hate this class. can't wait until i'm home!!!!!!!!!  i'll b the happiest person in the world wen i'm home!!!</t>
  </si>
  <si>
    <t>LoraliLove</t>
  </si>
  <si>
    <t xml:space="preserve">yoga for school, what could be better? </t>
  </si>
  <si>
    <t>Geektastik_girl</t>
  </si>
  <si>
    <t xml:space="preserve">its my birthday.....happy birthday to me!!!! </t>
  </si>
  <si>
    <t xml:space="preserve">@NathanDevonte looooooooooooool thanks </t>
  </si>
  <si>
    <t>Followed by the great Super Mazembe. One of the favorites around here  ? http://blip.fm/~5jkbp</t>
  </si>
  <si>
    <t xml:space="preserve">@Aggieduchess10 Goooood Luck! </t>
  </si>
  <si>
    <t>xxxxRODIxxxx</t>
  </si>
  <si>
    <t>Is getting her new double yellow volkswagen beetle.  happy star wars day.</t>
  </si>
  <si>
    <t xml:space="preserve">my momma is comin 2night !  2morrow tennis day with p?nar yuppie ! </t>
  </si>
  <si>
    <t xml:space="preserve">Just woke up :o mums singing to her new gn'r cd replacement i bought because im a good daughter </t>
  </si>
  <si>
    <t>nevilleb</t>
  </si>
  <si>
    <t xml:space="preserve">@suddentwilight Yep, that's me all right - I don't mean the monk is Me - that's my (as in a photo taken by me) in Better Photography </t>
  </si>
  <si>
    <t xml:space="preserve">@mrsblankenship  can you follow me so I can DM you? </t>
  </si>
  <si>
    <t xml:space="preserve">i feel in love with pizza girl... now i eat pizza everyday </t>
  </si>
  <si>
    <t xml:space="preserve">working from home office today and catching up on everything except twitter </t>
  </si>
  <si>
    <t>Mon May 04 04:43:34 PDT 2009</t>
  </si>
  <si>
    <t xml:space="preserve">One new follower </t>
  </si>
  <si>
    <t>JaneDoe120</t>
  </si>
  <si>
    <t xml:space="preserve">who is that girl i see, staring straight back at me, when will my reflection show who i am inside... </t>
  </si>
  <si>
    <t>Mon May 04 04:43:35 PDT 2009</t>
  </si>
  <si>
    <t>@Sethhs23 - haha you do that mate  btw have you seen a film called american history x starring edward norton</t>
  </si>
  <si>
    <t>clareisrad</t>
  </si>
  <si>
    <t xml:space="preserve">Hahah. Love them!  </t>
  </si>
  <si>
    <t>Hanging out with @tomlazar and the Berlin Jarn guys.  http://yfrog.com/8c36ej</t>
  </si>
  <si>
    <t xml:space="preserve">@artinvest i hope to, no promises  they all my kids and the dog at the moment, a couple of flowers too </t>
  </si>
  <si>
    <t>Mon May 04 04:43:37 PDT 2009</t>
  </si>
  <si>
    <t>Lisagassmann</t>
  </si>
  <si>
    <t xml:space="preserve">@lewischris  May we be humble but Bold for Christ!  lisa.. </t>
  </si>
  <si>
    <t>Mon May 04 04:43:38 PDT 2009</t>
  </si>
  <si>
    <t>VivianJolene</t>
  </si>
  <si>
    <t xml:space="preserve">@KyriiK i love you , too </t>
  </si>
  <si>
    <t>@shortyyyy Aww how cute! You'd love my bathroom  http://twitpic.com/4jez4</t>
  </si>
  <si>
    <t>ctbabyx</t>
  </si>
  <si>
    <t xml:space="preserve">im just up :-| and its 12:43 :O  im so lazy thank god its a bank holiday </t>
  </si>
  <si>
    <t>Mon May 04 04:43:39 PDT 2009</t>
  </si>
  <si>
    <t>@saachiex3 Really?  Sup, Boom?</t>
  </si>
  <si>
    <t>@girltrumpet because its like ten times better than this place xD and its so beautiful and fun  and they have gold coast hot dogs!! xD</t>
  </si>
  <si>
    <t>Mon May 04 04:43:41 PDT 2009</t>
  </si>
  <si>
    <t xml:space="preserve">@David_Henrie No you silly goose! </t>
  </si>
  <si>
    <t>@Lilyginny27 Please let me know if it is allright DE i need to know but first just wake up a little and enjoy the cofee  XX</t>
  </si>
  <si>
    <t>Mon May 04 04:43:42 PDT 2009</t>
  </si>
  <si>
    <t>SHNYNP</t>
  </si>
  <si>
    <t xml:space="preserve">@Seoulbeats romance zero is funny </t>
  </si>
  <si>
    <t>Finished with MTML assignment  But didn't like it at all. Feels like I missed lotsa points but the word limit is 2500. Hmmpph!</t>
  </si>
  <si>
    <t>heatheraubrey</t>
  </si>
  <si>
    <t xml:space="preserve">I wasn't sore yesterday. But i'm definitely feeling those hills now! My legs hurt all the way up to my booty. Its a good hurt </t>
  </si>
  <si>
    <t>Mon May 04 04:43:44 PDT 2009</t>
  </si>
  <si>
    <t xml:space="preserve">@EvilGayTwin I hope you like your new sat nav </t>
  </si>
  <si>
    <t>igeldard</t>
  </si>
  <si>
    <t>Facebook Group: World Leaders  http://www.theatlantic.com/a/facebookhumor.mhtml</t>
  </si>
  <si>
    <t xml:space="preserve">is still amazed at the awesomness of last night. The discussion was great! Looking forward to a great week! Only 10days until I go home </t>
  </si>
  <si>
    <t>rachelllouise</t>
  </si>
  <si>
    <t xml:space="preserve">@CarlyyOliver goood </t>
  </si>
  <si>
    <t>Mon May 04 04:43:45 PDT 2009</t>
  </si>
  <si>
    <t>jadzor</t>
  </si>
  <si>
    <t xml:space="preserve">@bjds Yeah it did, it explained everything </t>
  </si>
  <si>
    <t>jar_jar_jar</t>
  </si>
  <si>
    <t xml:space="preserve">Gonna get my ticket to Las Vegas today. Gotta check my milage. Can't wait till August </t>
  </si>
  <si>
    <t>SandralovesDW</t>
  </si>
  <si>
    <t xml:space="preserve">Good morning everyone i hope you all have a great day  even though  it is Monday keep on smiling </t>
  </si>
  <si>
    <t xml:space="preserve">@zoopedup Have you noticed that we're at the beginning of what may be the worst recession since the 1930's ? </t>
  </si>
  <si>
    <t>Mon May 04 04:47:59 PDT 2009</t>
  </si>
  <si>
    <t>Gerckpickle</t>
  </si>
  <si>
    <t xml:space="preserve">He will be here in less than hour </t>
  </si>
  <si>
    <t>Mon May 04 04:48:00 PDT 2009</t>
  </si>
  <si>
    <t xml:space="preserve">@tsarnick I'm very passionate about my interests and go above and beyond  I mean, you've followed The Wiggles, right? </t>
  </si>
  <si>
    <t>djlilpete</t>
  </si>
  <si>
    <t xml:space="preserve">New word of the day: &amp;quot;Whoore lure&amp;quot; yes... A new word for cologne. Thanks Mike Harding </t>
  </si>
  <si>
    <t>Mon May 04 04:48:01 PDT 2009</t>
  </si>
  <si>
    <t xml:space="preserve">So I got up, went outside planted a few flowers and watched a lee evans DVD. Who knew bank holidays were so fun </t>
  </si>
  <si>
    <t xml:space="preserve">@mandacrow good morning! </t>
  </si>
  <si>
    <t xml:space="preserve">@mattbeesley why thank you. I might just take you up on your offer </t>
  </si>
  <si>
    <t>At school. with everyone before the first classs of the day  18 days.</t>
  </si>
  <si>
    <t xml:space="preserve">@hintswen oh.. Hope they will throw something useful at you next time.. actually no, hope you won't bump into them again heh </t>
  </si>
  <si>
    <t>OliviaWho</t>
  </si>
  <si>
    <t xml:space="preserve">I'm off to Costco in a bit to print off more photos for my photobook </t>
  </si>
  <si>
    <t>Arkive</t>
  </si>
  <si>
    <t xml:space="preserve">@mbburns That's great news </t>
  </si>
  <si>
    <t>Mon May 04 04:48:04 PDT 2009</t>
  </si>
  <si>
    <t xml:space="preserve">@hi_sweetye I hope so </t>
  </si>
  <si>
    <t>@iantalbot  Who was it that said Vive le difference to me only the other day? ;-)</t>
  </si>
  <si>
    <t>Vermineater</t>
  </si>
  <si>
    <t>@azreid You're not here. I hope you're still resting.  I don't want you to be stressed.</t>
  </si>
  <si>
    <t>Mon May 04 04:48:05 PDT 2009</t>
  </si>
  <si>
    <t>htxt</t>
  </si>
  <si>
    <t xml:space="preserve">http://www.facebook.com/pages/HelloTxt/73275306275 this message is posted on HelloTxt Facebook Fan page through HelloTxt, check it out </t>
  </si>
  <si>
    <t>Sofie_JO</t>
  </si>
  <si>
    <t xml:space="preserve">Happy Star Wars Day!!! </t>
  </si>
  <si>
    <t>Mon May 04 04:48:06 PDT 2009</t>
  </si>
  <si>
    <t>fadfdsj</t>
  </si>
  <si>
    <t>Mon May 04 04:48:07 PDT 2009</t>
  </si>
  <si>
    <t>dmeineck</t>
  </si>
  <si>
    <t xml:space="preserve">@Bournemouthecho 'answers on a postcard'?! What century are you in? </t>
  </si>
  <si>
    <t xml:space="preserve">@kevin_puentez sikkkeee!!! I getting bose headphones for $1 today </t>
  </si>
  <si>
    <t>jeplonge</t>
  </si>
  <si>
    <t xml:space="preserve">getting ready for my first day at my new job </t>
  </si>
  <si>
    <t xml:space="preserve">@J_Stathamfans1  You sure are dedicated...Gotta love that!!!  Have a great &amp;amp; productive day </t>
  </si>
  <si>
    <t>Mon May 04 04:48:10 PDT 2009</t>
  </si>
  <si>
    <t xml:space="preserve">@NEENZ Bye!! Great meeting you! </t>
  </si>
  <si>
    <t>phillipbaker</t>
  </si>
  <si>
    <t>@fredwilson I'm currently using MicroPlaza which I found via a link in the comments on your blog  http://bit.ly/ABRJp</t>
  </si>
  <si>
    <t xml:space="preserve">@eawalker00 No! I would like this! Yesterday, I talked with Alyso Stoner xD And Benton sent me a private messae and coment me here! </t>
  </si>
  <si>
    <t>Mon May 04 04:48:11 PDT 2009</t>
  </si>
  <si>
    <t xml:space="preserve">@katherinewhitby gooooooooood im not a complete nut case then </t>
  </si>
  <si>
    <t>andydigitale</t>
  </si>
  <si>
    <t>@hesa it's definitely worth it; art not withstanding  I hate moving; and hate packing even more..</t>
  </si>
  <si>
    <t>Mon May 04 04:48:12 PDT 2009</t>
  </si>
  <si>
    <t>peterpositive</t>
  </si>
  <si>
    <t>@sensualbodyrubs Hope you get your car today   Hate anything that stops me from my work ;)</t>
  </si>
  <si>
    <t>jealousfitsss</t>
  </si>
  <si>
    <t xml:space="preserve">@agary2 it's trashy and sensationalist...so yes </t>
  </si>
  <si>
    <t>Mon May 04 04:48:13 PDT 2009</t>
  </si>
  <si>
    <t xml:space="preserve">@AnneBB well, you can print CY_K not CYMK </t>
  </si>
  <si>
    <t>dancinllama</t>
  </si>
  <si>
    <t xml:space="preserve">@siftedbit I'm saving up for a three burner weber for next year </t>
  </si>
  <si>
    <t>(bye) plurk out muna. will be back when im done reading the book  http://plurk.com/p/rq9c7</t>
  </si>
  <si>
    <t>rosweed</t>
  </si>
  <si>
    <t xml:space="preserve">Rosie to the vet. Routine shots and bordatella. </t>
  </si>
  <si>
    <t>Walking from Teignmouth to Dawlish   http://twitpic.com/4jf4k</t>
  </si>
  <si>
    <t>Radio:ACTIVE never gets old and never will  this is the 4th time i have listened to the cd (its on repeat) today, and still love it! =D</t>
  </si>
  <si>
    <t>@TheOlifants  de wereld need more ppl like you! ;)</t>
  </si>
  <si>
    <t xml:space="preserve">@Twilightrockz1 Thanks! (followed me back) </t>
  </si>
  <si>
    <t xml:space="preserve">@evan Doh, from the 1st response I'm guessing you've seen it already </t>
  </si>
  <si>
    <t>Mon May 04 04:48:19 PDT 2009</t>
  </si>
  <si>
    <t xml:space="preserve">@Sarah_x_ATL u mean jack barakat's?! wow so have u ever gone to his house? Hehe i mean ur ssoo lucky to have the address! </t>
  </si>
  <si>
    <t xml:space="preserve">@Amy_E_W Thank you, Ill try not to! </t>
  </si>
  <si>
    <t>Mon May 04 04:48:21 PDT 2009</t>
  </si>
  <si>
    <t>the59thStBridge</t>
  </si>
  <si>
    <t xml:space="preserve">@AllisonNazarian oof. perhaps it's time to start a #moronmonday shout-out meme </t>
  </si>
  <si>
    <t>Yay, watching Supernatural   .. Great way to end a hard day. I miss you Jesse.</t>
  </si>
  <si>
    <t xml:space="preserve">Tried on all the shoes in new look </t>
  </si>
  <si>
    <t>agiddything</t>
  </si>
  <si>
    <t xml:space="preserve">@DylzWexford Perhaps they see it as the twitter version of pulling someone's pigtails? Let me know if that works out for you. </t>
  </si>
  <si>
    <t>My sister just called... she's officially in labor! Looks like Anna and Josie are getting a new cousin today!!  (And this one is a girl!)</t>
  </si>
  <si>
    <t>daisygurl33</t>
  </si>
  <si>
    <t xml:space="preserve">@toddcnichols ~Congratulations Daddy </t>
  </si>
  <si>
    <t xml:space="preserve">@SamStreet69 back to the lovely land of the north </t>
  </si>
  <si>
    <t>beeeetty</t>
  </si>
  <si>
    <t>Back to work!  How you doin?</t>
  </si>
  <si>
    <t>'Look at the tadpole'... 'No! ... Look at me!!!' ... Foolish dog  http://yfrog.com/05ixbj</t>
  </si>
  <si>
    <t>Mon May 04 04:48:24 PDT 2009</t>
  </si>
  <si>
    <t xml:space="preserve">Its a Bank Holiday!..... If you're happy and you know it CLAP YOUR HANDS! </t>
  </si>
  <si>
    <t>brunsvold</t>
  </si>
  <si>
    <t xml:space="preserve">@brendandawes yeah, it works better as a command </t>
  </si>
  <si>
    <t xml:space="preserve">@JimHunt That smile - the one in your avatar - is that a permanent condition? </t>
  </si>
  <si>
    <t>crizard99</t>
  </si>
  <si>
    <t xml:space="preserve">i am bored. :| any idea's of a nice site? </t>
  </si>
  <si>
    <t xml:space="preserve">@msmoss i can still read 'em... </t>
  </si>
  <si>
    <t>People I Have It Arnt I Brainy. Well No Not Really Teacher Put The Powerpoint In My Book  Helps Alot!</t>
  </si>
  <si>
    <t xml:space="preserve">morning twitterbugs...nothing like a loooooooooong lie-in!!  </t>
  </si>
  <si>
    <t xml:space="preserve">is going out for dinner... just the two of us... niceeeee </t>
  </si>
  <si>
    <t>Mon May 04 04:48:28 PDT 2009</t>
  </si>
  <si>
    <t xml:space="preserve">@30SECONDSTOMARS Itï¿½s NO voting vs anything - simple but true: yr *Stronger* cover is the BEST - w/o me *looking through pink glasses*! </t>
  </si>
  <si>
    <t>@andychapman09 sounds nice   have you downloaded twitterena 2.0 lol ?</t>
  </si>
  <si>
    <t xml:space="preserve">@stevencohmer - and yes i like the vids </t>
  </si>
  <si>
    <t>Mon May 04 04:48:30 PDT 2009</t>
  </si>
  <si>
    <t>tannapooh</t>
  </si>
  <si>
    <t xml:space="preserve">Presenting today...hope it leads to the ability to move up one day </t>
  </si>
  <si>
    <t>Mon May 04 04:48:32 PDT 2009</t>
  </si>
  <si>
    <t>@Sarahhlouisee thankyou  how is ur night?</t>
  </si>
  <si>
    <t>Mon May 04 04:48:33 PDT 2009</t>
  </si>
  <si>
    <t>HeatherCosta</t>
  </si>
  <si>
    <t xml:space="preserve">will be practicing my smile today-it's gunna be BIG! </t>
  </si>
  <si>
    <t xml:space="preserve">@lyssaloveless I wish they replied to us. July will be utterly amazing! </t>
  </si>
  <si>
    <t xml:space="preserve">@DarrynLyonsMrP It's a tough life you lead! </t>
  </si>
  <si>
    <t xml:space="preserve">Downloading Chex-Quest!  Been about 12 years sins it's final release you say? Your Right! </t>
  </si>
  <si>
    <t xml:space="preserve">@fobchick08 You lucky girl. Tell me all about it, 'kay? </t>
  </si>
  <si>
    <t>Mon May 04 04:48:34 PDT 2009</t>
  </si>
  <si>
    <t>Is going to school.  leave me stuff.</t>
  </si>
  <si>
    <t>@NewYorkChica I understood you pre-coffee tweet  I'm good</t>
  </si>
  <si>
    <t>Mon May 04 04:48:35 PDT 2009</t>
  </si>
  <si>
    <t>AshTheBeautii</t>
  </si>
  <si>
    <t>Good morning Sunshine   Tiime for $chooooL ! lol . BBL`</t>
  </si>
  <si>
    <t>mattijsdelange</t>
  </si>
  <si>
    <t xml:space="preserve">Recovering from an Italian cruise in the Mediterenean </t>
  </si>
  <si>
    <t xml:space="preserve">Off.  Have a good star wars day, fonz day, dancing taco day, whatever you celebrate, it's all good!  </t>
  </si>
  <si>
    <t>Mon May 04 04:48:37 PDT 2009</t>
  </si>
  <si>
    <t xml:space="preserve">@filce Haha I know, I cant handle the fame!  and thank you! </t>
  </si>
  <si>
    <t>Mon May 04 04:48:38 PDT 2009</t>
  </si>
  <si>
    <t xml:space="preserve">@dederobb wow!  Nice roar, I see good things in your future </t>
  </si>
  <si>
    <t xml:space="preserve">@Kat_KittyKat That's very nice of him. </t>
  </si>
  <si>
    <t>crystaldefina</t>
  </si>
  <si>
    <t xml:space="preserve">on my way too school. be back later... </t>
  </si>
  <si>
    <t xml:space="preserve">@SasaLoves bahaha.. Weekends are just too short.. Esp when it's nice out! I wanna stop time like evie on outta this world! Morning! </t>
  </si>
  <si>
    <t>Mon May 04 04:48:43 PDT 2009</t>
  </si>
  <si>
    <t>billgoodall</t>
  </si>
  <si>
    <t xml:space="preserve">@RiceRabbit Looks like you've had another culinary success, Sarah. </t>
  </si>
  <si>
    <t>Happy monday  up and about going to tavares today. Hope everyone has a blessed day!</t>
  </si>
  <si>
    <t>@ChrisCuomo DO NOT DO IT  I've seen enough  movies to &amp;quot;know&amp;quot; that something terrible will happen... LOL</t>
  </si>
  <si>
    <t>JNoelle</t>
  </si>
  <si>
    <t xml:space="preserve">1st day of master cleanse...wish me luck </t>
  </si>
  <si>
    <t xml:space="preserve">honestly last night was amazing, everything was perfect </t>
  </si>
  <si>
    <t xml:space="preserve">@PinkLeopardPrnt WORD!!!!! </t>
  </si>
  <si>
    <t>meghoulihan</t>
  </si>
  <si>
    <t xml:space="preserve">Coffee brewing, on this #musicmonday morning i'm #listening to the fray... Here's to a good week </t>
  </si>
  <si>
    <t>robynolivia</t>
  </si>
  <si>
    <t xml:space="preserve">went 2 see the hannah montana movie wiv jodie on friday and it was WELL GOOD but i feel nasty for laughing at the lil girl that cryed LOL </t>
  </si>
  <si>
    <t xml:space="preserve">@hannbob http://twitpic.com/4jf46 - hehe cute pose there </t>
  </si>
  <si>
    <t>writerhicky</t>
  </si>
  <si>
    <t xml:space="preserve">Waking up after talking on the phone to my amazing friend all night long. My eyes and stomach are the only ones complaining. I love boy. </t>
  </si>
  <si>
    <t>Mon May 04 04:48:46 PDT 2009</t>
  </si>
  <si>
    <t xml:space="preserve">@tara_louise Lucky me. There are mystery ingredients as well </t>
  </si>
  <si>
    <t xml:space="preserve">@ambermatson MUAHAHAHHAHAHA...   well, maybe they think I'm crazy or something. I haven't scared @williambloody yet though </t>
  </si>
  <si>
    <t xml:space="preserve">Ok, sending me messages asking to set my blog live won't work (linked to my developing website)! Take a tip from @natazzz and be patient! </t>
  </si>
  <si>
    <t>Mon May 04 04:48:47 PDT 2009</t>
  </si>
  <si>
    <t>@MODOFLY  omg lol!  this is fun, tnx 4 posting this</t>
  </si>
  <si>
    <t xml:space="preserve">@venkateshkumar Very true. I'll write them seeing IPL </t>
  </si>
  <si>
    <t xml:space="preserve">@willyemai Indeed!  </t>
  </si>
  <si>
    <t xml:space="preserve">@OhMyALY did u find any? </t>
  </si>
  <si>
    <t>@tommcfly But it was worth it  xxx.</t>
  </si>
  <si>
    <t>Mon May 04 04:48:49 PDT 2009</t>
  </si>
  <si>
    <t>rana_vr1</t>
  </si>
  <si>
    <t xml:space="preserve">AC getting installed today </t>
  </si>
  <si>
    <t>Mon May 04 04:53:07 PDT 2009</t>
  </si>
  <si>
    <t xml:space="preserve">I'm going to be doing the FAFSA form today.  I hope to help out in the Ann Arbor / Detroit Metro Area with computers, art, and design. </t>
  </si>
  <si>
    <t>Shiitakeblog</t>
  </si>
  <si>
    <t xml:space="preserve">@FawnBZee </t>
  </si>
  <si>
    <t>#Volvicchallenge Tesco dropped off my 14 bottles today  Props for doing so on a Bank Holiday</t>
  </si>
  <si>
    <t xml:space="preserve">17 again tonight </t>
  </si>
  <si>
    <t>Mon May 04 04:53:09 PDT 2009</t>
  </si>
  <si>
    <t>kelseyquinn</t>
  </si>
  <si>
    <t xml:space="preserve">http://twitpic.com/4jfa8 - my new baby cousin, Olivia. 8 pounds, 19 inches. perfectly adorable. </t>
  </si>
  <si>
    <t>GFICT</t>
  </si>
  <si>
    <t xml:space="preserve">What can twitter do for me </t>
  </si>
  <si>
    <t xml:space="preserve">@lizajbeck No argument there </t>
  </si>
  <si>
    <t>@olafsearson Lol - I could try!  Seriously tho, dont do all of it! That sucks! xx</t>
  </si>
  <si>
    <t xml:space="preserve">@chiacy thats much better than the flu syndrome! </t>
  </si>
  <si>
    <t>tayy_xx</t>
  </si>
  <si>
    <t xml:space="preserve">waiting for my mom to get home </t>
  </si>
  <si>
    <t>Mon May 04 04:53:11 PDT 2009</t>
  </si>
  <si>
    <t>JadeNewton</t>
  </si>
  <si>
    <t xml:space="preserve">@foxykaty haha, its cos one of your 'tweets' was smile smile smile, so i quoted the boys in reply </t>
  </si>
  <si>
    <t>shirahava</t>
  </si>
  <si>
    <t xml:space="preserve">@sharagrif what a riot..now you can tell you're friends you've got chlamydia..but you're hoping to get pox-syphilis soon </t>
  </si>
  <si>
    <t xml:space="preserve">I just had a lovely lunch of curried rice and mussels with baby octopus - yum </t>
  </si>
  <si>
    <t>thatcoldmelody</t>
  </si>
  <si>
    <t>@A12291994 you are lame  go make me breakfast!!</t>
  </si>
  <si>
    <t xml:space="preserve">@shawtyslim lol, I'm sorry! </t>
  </si>
  <si>
    <t>Mon May 04 04:53:14 PDT 2009</t>
  </si>
  <si>
    <t xml:space="preserve">@ajaymohanreddy It's time to face the truth - expat Indians are practically Americans. </t>
  </si>
  <si>
    <t xml:space="preserve">@josh909 thanks...do you guys have a showroom as well? Wanted to chk them out in the flesh. Quite cool lamps and the wife is impressed </t>
  </si>
  <si>
    <t>@michaelmagical I will definitely pray, and bath  thanks</t>
  </si>
  <si>
    <t xml:space="preserve">Today was sooo boring in school. I was sleeping all the time </t>
  </si>
  <si>
    <t>Mon May 04 04:53:15 PDT 2009</t>
  </si>
  <si>
    <t>i don't know the guys on radio disney have so much energy. i wouldn't be able to do it  &amp;lt;3</t>
  </si>
  <si>
    <t>ministerfab</t>
  </si>
  <si>
    <t xml:space="preserve">making some beats </t>
  </si>
  <si>
    <t xml:space="preserve">Blogging-- http://13tolife.us/ Mentioning links to contests where you might just win a free book or two! </t>
  </si>
  <si>
    <t>eburcat</t>
  </si>
  <si>
    <t xml:space="preserve">Forgot an EC2 machine running for 15 days, and got a $35 bill. Amazon teaches you to get organized for a fair price </t>
  </si>
  <si>
    <t>WandaSHorton</t>
  </si>
  <si>
    <t xml:space="preserve">@creative_home Yes - that would be perfect.  That was supposed to happen, last night, still dry.  Usually happens as I a heading to appt. </t>
  </si>
  <si>
    <t>Mon May 04 04:53:17 PDT 2009</t>
  </si>
  <si>
    <t xml:space="preserve">Who wants me to spoil the ending for them? </t>
  </si>
  <si>
    <t>whil</t>
  </si>
  <si>
    <t xml:space="preserve">@dfapam /you do..../ And this is in response which of the 20,000 tweets from over the weekend? </t>
  </si>
  <si>
    <t>HUSSYxo</t>
  </si>
  <si>
    <t>26 days till 18  cant wait.</t>
  </si>
  <si>
    <t>Mon May 04 04:53:18 PDT 2009</t>
  </si>
  <si>
    <t xml:space="preserve">@protoslag - well, look who's tweeting. </t>
  </si>
  <si>
    <t>Mon May 04 04:53:19 PDT 2009</t>
  </si>
  <si>
    <t>@josephadamx3 Have You Watched You Belong With Me?   By My Lovely Sister ) Kiddin.</t>
  </si>
  <si>
    <t xml:space="preserve">@bigeyedfishie Good news about the tooth! </t>
  </si>
  <si>
    <t>Mon May 04 04:53:20 PDT 2009</t>
  </si>
  <si>
    <t>@killelbunnio  what's the deal.</t>
  </si>
  <si>
    <t xml:space="preserve">@backyardpoultry  Good morning to you too! Hope you have better weather today. </t>
  </si>
  <si>
    <t>upidisiini</t>
  </si>
  <si>
    <t>is upload video geje di youtube  http://plurk.com/p/rqaoe</t>
  </si>
  <si>
    <t>SarahIzHere</t>
  </si>
  <si>
    <t xml:space="preserve">Nvd i was sitting on it </t>
  </si>
  <si>
    <t>Mon May 04 04:53:22 PDT 2009</t>
  </si>
  <si>
    <t xml:space="preserve">@britneyspears I hope that if I were to run up on stage with you one day,u wouldnt kick me off.&amp;amp; U would booty pop with me. </t>
  </si>
  <si>
    <t>Mon May 04 04:53:23 PDT 2009</t>
  </si>
  <si>
    <t>charlottesnel</t>
  </si>
  <si>
    <t xml:space="preserve">@lisa_d Zwarte maillot </t>
  </si>
  <si>
    <t xml:space="preserve">If this rain doesnt go away, I'm staying in bed all week til Mommy gets here </t>
  </si>
  <si>
    <t xml:space="preserve">anywho im having an early night good night twitter world.  </t>
  </si>
  <si>
    <t xml:space="preserve">@LP_laura_LP ok thanks for the help! I hope they respond to me sooner or later, then! thanks! </t>
  </si>
  <si>
    <t>@MattLewisMusic lol we are going to place called frosties its a soft play centre it knackers them lol, then i get peace for the gym  lol</t>
  </si>
  <si>
    <t xml:space="preserve">@skinnylaminx saw a whole lot of your stuff at Africa Joy Casterbridge Farm, White River in Mpumalanga.was quite thrilled to see ur stuff </t>
  </si>
  <si>
    <t>eXcelon71</t>
  </si>
  <si>
    <t xml:space="preserve"> Im am going to send some twits to some folk...............</t>
  </si>
  <si>
    <t>Mon May 04 04:53:27 PDT 2009</t>
  </si>
  <si>
    <t xml:space="preserve">Do you ever catch yourself doing something really really nasty in public and have to play it off? I do </t>
  </si>
  <si>
    <t>andyfisk</t>
  </si>
  <si>
    <t>A Don't Stop Believing remix? Sure, why not?  Sacrilege   ? http://blip.fm/~5jkpz</t>
  </si>
  <si>
    <t>xShozi</t>
  </si>
  <si>
    <t>@therecordlife wow. have a safe trip back home  and we're all begging you, please come back to bloomington as soon as you can!</t>
  </si>
  <si>
    <t>Mon May 04 04:53:28 PDT 2009</t>
  </si>
  <si>
    <t>charnellesblog</t>
  </si>
  <si>
    <t>Here why I like jeans  http://tinyurl.com/csbo8s</t>
  </si>
  <si>
    <t>berryblossom</t>
  </si>
  <si>
    <t xml:space="preserve">I hereby announce that I am... employed! Couldn't be happier, Alhamdulillah! </t>
  </si>
  <si>
    <t>Mon May 04 04:53:29 PDT 2009</t>
  </si>
  <si>
    <t>sascha_r</t>
  </si>
  <si>
    <t xml:space="preserve">@phil1612 download iEmoticons from the AppStore. 0,79ï¿½. But cool </t>
  </si>
  <si>
    <t>breenapeszko</t>
  </si>
  <si>
    <t xml:space="preserve">Oh my Gosh,so close to finishing my song! I can't wait! </t>
  </si>
  <si>
    <t>BiancaMurtic</t>
  </si>
  <si>
    <t xml:space="preserve">Is Bored. Waiting Till 7:06 To Go Out To Tha Bus </t>
  </si>
  <si>
    <t xml:space="preserve">@ruimoura dude, come on... at least rotate that motherfucker! </t>
  </si>
  <si>
    <t xml:space="preserve">I love the start to a fresh new week, 'tis when I am motivated most </t>
  </si>
  <si>
    <t>Good morning my little twitternut squashes   How are you all today? whats the weather like where you are?</t>
  </si>
  <si>
    <t>sarahndipitous</t>
  </si>
  <si>
    <t>@wendytgibson  happy Monday!</t>
  </si>
  <si>
    <t xml:space="preserve">back,had a great MAD monday meeting tomorrow </t>
  </si>
  <si>
    <t>Mon May 04 04:53:31 PDT 2009</t>
  </si>
  <si>
    <t xml:space="preserve">Sleeeeeeeepy.... I'm off... Goodnight twitterverse! </t>
  </si>
  <si>
    <t xml:space="preserve">@richardpbacon Good choice </t>
  </si>
  <si>
    <t>Mon May 04 04:53:32 PDT 2009</t>
  </si>
  <si>
    <t>LouLaBellexx</t>
  </si>
  <si>
    <t xml:space="preserve">@SirLP  It's just because it's May the 4th.   May The Force be with you  etc.  You've got to know your Star Wars to really appreciate </t>
  </si>
  <si>
    <t>galvao</t>
  </si>
  <si>
    <t xml:space="preserve">Can't help to look at my Twitter page and drool all over my custom bg: http://twitter.com/galvao </t>
  </si>
  <si>
    <t xml:space="preserve">Nothing like Charley Biggs Chicken @ 7:53AM </t>
  </si>
  <si>
    <t>jegoy</t>
  </si>
  <si>
    <t>just got home.  errrr... V.Luna hospital is so far. :|</t>
  </si>
  <si>
    <t>Mon May 04 04:53:34 PDT 2009</t>
  </si>
  <si>
    <t>LindsaySyl</t>
  </si>
  <si>
    <t xml:space="preserve">Monday mornings couldn't exist if it weren't for some hot tea. </t>
  </si>
  <si>
    <t xml:space="preserve">@BMartha hello there! </t>
  </si>
  <si>
    <t xml:space="preserve">Happy #juddday everybody! </t>
  </si>
  <si>
    <t xml:space="preserve">ONLINE! </t>
  </si>
  <si>
    <t>Mon May 04 04:53:36 PDT 2009</t>
  </si>
  <si>
    <t>yssems</t>
  </si>
  <si>
    <t xml:space="preserve">@moonsgirl Be my guest ! </t>
  </si>
  <si>
    <t>JoniHannigan</t>
  </si>
  <si>
    <t xml:space="preserve">@erguncaner Thanks for the morning laugh. You are just too funny </t>
  </si>
  <si>
    <t>Mon May 04 04:53:37 PDT 2009</t>
  </si>
  <si>
    <t>@apattys ... Yes.  That's what I said.</t>
  </si>
  <si>
    <t>@WendyandJay Here we are!  Unofficially, of course, but we are providing all the info you could want for the Geelong Football Club!</t>
  </si>
  <si>
    <t>Mon May 04 04:53:38 PDT 2009</t>
  </si>
  <si>
    <t xml:space="preserve">first compree over .. completed the exam in 2 hrs instead of the alloted 3 </t>
  </si>
  <si>
    <t>@Anaalove yayy  you'll can help me im doing my english homeworks which i had to do during the holidays &amp;gt;.&amp;lt;</t>
  </si>
  <si>
    <t>Mon May 04 04:53:40 PDT 2009</t>
  </si>
  <si>
    <t xml:space="preserve">So finally.. It's raining in Delhi </t>
  </si>
  <si>
    <t>Mon May 04 04:53:41 PDT 2009</t>
  </si>
  <si>
    <t>@bigeyedfishie it was AMAZING!!! Had the best time  hope you had a good weekend too.</t>
  </si>
  <si>
    <t xml:space="preserve">Hello TwitterFon. I'm so glad you're back </t>
  </si>
  <si>
    <t>@shortyyyy It was only $8.00 for the curtain and the two rugs  it makes bathing exciting hahaha!</t>
  </si>
  <si>
    <t xml:space="preserve">@Danderma always be your self and thing will go on without no problem and do you even try hard to be your self ... Just be ...and smile </t>
  </si>
  <si>
    <t>BennyCraib</t>
  </si>
  <si>
    <t>@lauraaaaah A group of people naked  woooh</t>
  </si>
  <si>
    <t>Mon May 04 04:53:43 PDT 2009</t>
  </si>
  <si>
    <t>@taylorswift13 I wish I was in London to see you. It's like my biggest dream to meet you  iloveyouuu &amp;lt;3</t>
  </si>
  <si>
    <t>amosignatius</t>
  </si>
  <si>
    <t xml:space="preserve">excited about CWPM tomorrow.. only one member is going but still , its a good start </t>
  </si>
  <si>
    <t xml:space="preserve">The old internet is fairly boring today, nothing new on it </t>
  </si>
  <si>
    <t xml:space="preserve">@lizzieiscool thank you </t>
  </si>
  <si>
    <t xml:space="preserve">I just arrived in the office.. I am preparing myself for a very busy day, listening Debussy.... those songs always makes me feel better </t>
  </si>
  <si>
    <t>sooo glad im home  floridia was fun!! back in ATL. time to sleep....then back up to work!!! constant grind.</t>
  </si>
  <si>
    <t>s_v_e_t_a</t>
  </si>
  <si>
    <t xml:space="preserve">@getkaizer thanks!!! it was a ballroom dancing competition </t>
  </si>
  <si>
    <t>Chrissy200</t>
  </si>
  <si>
    <t>@RobPattinson_ I hope filming is going well  I'm new to the whole &amp;quot;Twilight phenomenon&amp;quot;, they couldn't have picked a better &amp;quot;vampire&amp;quot;!</t>
  </si>
  <si>
    <t>Mon May 04 04:53:46 PDT 2009</t>
  </si>
  <si>
    <t>keeeeels</t>
  </si>
  <si>
    <t xml:space="preserve">hello thereeeeeee </t>
  </si>
  <si>
    <t xml:space="preserve">@dbdc LOL! I hate when that happens!! All hyped up and its over before you know it! Lunch sounds nice..hope you have a nice time. </t>
  </si>
  <si>
    <t>Mon May 04 04:53:48 PDT 2009</t>
  </si>
  <si>
    <t xml:space="preserve">@KimKardashian i love you kim kardashian i watch your tv show keeping up with the kardashians ur blessed with good looks </t>
  </si>
  <si>
    <t xml:space="preserve">Off to bed. Only one more day left at school before i get to go on holidays. Yay!! Finally. I am getting sick of school... LOL! </t>
  </si>
  <si>
    <t xml:space="preserve">@thriftymommy - I enjoyed seeing EVERYONE that presented on Saturday at the Clark Howard event - Especially the 3 pre-clark speakers </t>
  </si>
  <si>
    <t>Mon May 04 04:53:49 PDT 2009</t>
  </si>
  <si>
    <t>zstalk</t>
  </si>
  <si>
    <t xml:space="preserve">Just got to school. Goin to Cinncinatti Wednesday! </t>
  </si>
  <si>
    <t xml:space="preserve">I'm so pumped for the day! </t>
  </si>
  <si>
    <t xml:space="preserve">@Dojie wouldn't that cost quite a bit, I mean flying pizza from China? Nice fusion idea I may have to experiment </t>
  </si>
  <si>
    <t xml:space="preserve">@ChristineRabel ha ha surprisingly well considering!! Having a good time in the sun up in the mountains </t>
  </si>
  <si>
    <t>RiiKanRay</t>
  </si>
  <si>
    <t xml:space="preserve">Good Morning Everyone. !.!. Time for work </t>
  </si>
  <si>
    <t>Mon May 04 04:53:51 PDT 2009</t>
  </si>
  <si>
    <t xml:space="preserve">@nm you're fine - trying to kill off the bots and retweets in a bid to be the least popular person on Twitter. Btw, who are you ?? </t>
  </si>
  <si>
    <t>KevisaurusRex</t>
  </si>
  <si>
    <t xml:space="preserve">19 days and counting  </t>
  </si>
  <si>
    <t>Mon May 04 04:58:10 PDT 2009</t>
  </si>
  <si>
    <t>HikaruAmerez</t>
  </si>
  <si>
    <t>Killing people  no not realy O.o just bored although it does sound like fun</t>
  </si>
  <si>
    <t>lil_MissKaulitz</t>
  </si>
  <si>
    <t xml:space="preserve">is @ school, we're gonna learn how to use skype </t>
  </si>
  <si>
    <t>Mon May 04 04:58:11 PDT 2009</t>
  </si>
  <si>
    <t xml:space="preserve">The pushing has started, not long before a new #starwarsday baby is born </t>
  </si>
  <si>
    <t>Lijaaa</t>
  </si>
  <si>
    <t>excited how the jon does will do today  Good luck guys ;)</t>
  </si>
  <si>
    <t xml:space="preserve">@gjr02 I can't work out if you're into diesel or rice burners. </t>
  </si>
  <si>
    <t xml:space="preserve">@GeekySteph Exactly! Well, I'm off to pick my sister up. Speak laters! Enjoy your afternoon of pub and shelving!! lol xx </t>
  </si>
  <si>
    <t>soffanbarca</t>
  </si>
  <si>
    <t xml:space="preserve">when living in Spain..you can NEVER take a hot shower for granted..luckily I have nice friends across the street </t>
  </si>
  <si>
    <t xml:space="preserve">@F1_lou hahah hopefully!  enjoy your day </t>
  </si>
  <si>
    <t>JoshAuerbach</t>
  </si>
  <si>
    <t xml:space="preserve">@fredwilson I've heard of disgruntled investors, but calling you a &amp;quot;hoe&amp;quot;? That seems totally out of line </t>
  </si>
  <si>
    <t>123wwe456</t>
  </si>
  <si>
    <t>check out this funny movie  http://tinyurl.com/d3qwar</t>
  </si>
  <si>
    <t xml:space="preserve">@greggrunberg http://twitpic.com/4jdtj - have a safe journey back home hope you come back soon </t>
  </si>
  <si>
    <t>Mon May 04 04:58:14 PDT 2009</t>
  </si>
  <si>
    <t>UntilxoTheEnd</t>
  </si>
  <si>
    <t xml:space="preserve">Sinus infection ): Damn brother. Anyways, Night </t>
  </si>
  <si>
    <t xml:space="preserve">watching intense amounts of gossip girl </t>
  </si>
  <si>
    <t xml:space="preserve">@babygirlparis hope you have a great weekend,Paris </t>
  </si>
  <si>
    <t>cuncee</t>
  </si>
  <si>
    <t>The geographY was an exam today!But turned out well  OMG on Wednesday will a English exam xD   I woul'd be very nervous...</t>
  </si>
  <si>
    <t xml:space="preserve">@ChrisCuomo http://twitpic.com/4jf4m - Very interesting head gear. lol. </t>
  </si>
  <si>
    <t>Mon May 04 04:58:16 PDT 2009</t>
  </si>
  <si>
    <t>firedancer67</t>
  </si>
  <si>
    <t xml:space="preserve">@kennethruelan well, maybe you can always head for CNT. be sure to save some for me!  </t>
  </si>
  <si>
    <t>g_stevie</t>
  </si>
  <si>
    <t xml:space="preserve">@rowansingh Depends where your drinking, what your drinking, and how many mates you have. Joke fails </t>
  </si>
  <si>
    <t xml:space="preserve">Think I'll go enjoy the sun's rays again...I LOVE being off work </t>
  </si>
  <si>
    <t>deangroom</t>
  </si>
  <si>
    <t xml:space="preserve">Been helping ex-student with Uni assignment via Skype .... gotta love a connected world. Now sudying 'game design'. Even better. </t>
  </si>
  <si>
    <t xml:space="preserve">easties you can go there anytime </t>
  </si>
  <si>
    <t>CatLatham</t>
  </si>
  <si>
    <t xml:space="preserve">Has an hour left of revision </t>
  </si>
  <si>
    <t>siouxcool</t>
  </si>
  <si>
    <t xml:space="preserve">Good afternoon all. Sorted technical glitch. A rainy BH monday so a lazy day, then daughters and their menfolk round for a roast dinner </t>
  </si>
  <si>
    <t xml:space="preserve">@death_by_spork haha I like it anyway, although i miss the spork in the pic... where did it go? </t>
  </si>
  <si>
    <t>geardiary</t>
  </si>
  <si>
    <t xml:space="preserve">Retweeting @GearDiarySite: Win an AT&amp;amp;T Pantech Matrix Pro http://tinyurl.com/d56mqf - it's easy to enter! so go do it! </t>
  </si>
  <si>
    <t xml:space="preserve">Good Morning...hoping to throw back some coffee like right now! </t>
  </si>
  <si>
    <t>Mon May 04 04:58:21 PDT 2009</t>
  </si>
  <si>
    <t xml:space="preserve">@afwife08 Good Morning, good wakeup music </t>
  </si>
  <si>
    <t>shaunewe</t>
  </si>
  <si>
    <t xml:space="preserve">Hoisin duck pizza, salt and pepper pizza and gelato for dinner with Edmund and Jade. Good times! </t>
  </si>
  <si>
    <t>Mon May 04 04:58:22 PDT 2009</t>
  </si>
  <si>
    <t xml:space="preserve">@phomor You cant put off age but you can put off grumpiness </t>
  </si>
  <si>
    <t>SandraWP</t>
  </si>
  <si>
    <t xml:space="preserve">@mylestones At least it's big enough my 20 month old won't find it and swallow it before the 3 yo and I track it down! </t>
  </si>
  <si>
    <t xml:space="preserve">My 11y/o daughter and I have just had the kind of argument I don't mind having - over who loves the other more </t>
  </si>
  <si>
    <t>harotomi</t>
  </si>
  <si>
    <t xml:space="preserve">safari 4 beta OFF / firefox 3 ON = </t>
  </si>
  <si>
    <t>Mon May 04 04:58:24 PDT 2009</t>
  </si>
  <si>
    <t xml:space="preserve">@rossyflossy haha i get my senior license next friday!!!! </t>
  </si>
  <si>
    <t>Mon May 04 04:58:25 PDT 2009</t>
  </si>
  <si>
    <t xml:space="preserve">Reinstalled Ubuntu on my laptop, this time using ext4; the new filesystem. System boot time, from GRUB to full operability: 30 seconds </t>
  </si>
  <si>
    <t>@williamfdevault i've sent a twitter invite to poet friends, i'm hoping they will come poetize, would love 2 see more poets here  #poets</t>
  </si>
  <si>
    <t>BrightEyesTampa</t>
  </si>
  <si>
    <t xml:space="preserve">@JustinBazan Maybe because you got in 4 hours ago from an awesome night? Nah, that can't be it.  </t>
  </si>
  <si>
    <t xml:space="preserve">@whatswithinu I'm very much in tune with your words today. Thanks. </t>
  </si>
  <si>
    <t xml:space="preserve">Strong winds. More than than the rains, I'm ready to embrace darkness that accompanies even a drizzle. Such a pessimist </t>
  </si>
  <si>
    <t>josegato</t>
  </si>
  <si>
    <t xml:space="preserve">@pleasebemine australia gets may 4th off! enjoy it </t>
  </si>
  <si>
    <t xml:space="preserve">@sir_benzo the first step to recory is admitting it. </t>
  </si>
  <si>
    <t>FallonThompson</t>
  </si>
  <si>
    <t xml:space="preserve">is going to her last full day of school. life is good. </t>
  </si>
  <si>
    <t>Mon May 04 04:58:29 PDT 2009</t>
  </si>
  <si>
    <t xml:space="preserve">i hope unni will make the audition . fighting dahye unni ! </t>
  </si>
  <si>
    <t>mohawkkid09</t>
  </si>
  <si>
    <t>Hey, im chillin right now, gettin ready for school   Mohawk Kidd</t>
  </si>
  <si>
    <t>asiakasprzyk</t>
  </si>
  <si>
    <t xml:space="preserve">http://twitpic.com/4jffz - Haha.. This is me! In my bedroom. </t>
  </si>
  <si>
    <t xml:space="preserve">@plc sorry  you wouldn't believe how much feedback we got on that menu bar icon.  the next version will be a lot more subtle </t>
  </si>
  <si>
    <t>Mon May 04 04:58:32 PDT 2009</t>
  </si>
  <si>
    <t>@thurstyturtle HA ha - how much?  Thanks for starting to follow me.</t>
  </si>
  <si>
    <t xml:space="preserve">@nkangel74 wow, Germany, that would be fun! If I could just meet them, just once, I would be good. </t>
  </si>
  <si>
    <t>@nhoustonreed Hi!! How are you? You're an amazning actress  Greets from Slovenia</t>
  </si>
  <si>
    <t>@mizzannabel im not a supermodel, i still eat mcdonalds baby thats just me!  xxx</t>
  </si>
  <si>
    <t>Mon May 04 04:58:33 PDT 2009</t>
  </si>
  <si>
    <t>Hey everybody!  hah this day is cool! just got back from walk with the dog... @klaudialorincz OMGosh! Send me the link again please!</t>
  </si>
  <si>
    <t xml:space="preserve">I'm bored of being lazy.  Away to shower and go out! </t>
  </si>
  <si>
    <t>my portfolio v2 uploaded! any comments and feedback are warmly welcomed!  http://www.maxiin.net/</t>
  </si>
  <si>
    <t>TatCat82</t>
  </si>
  <si>
    <t xml:space="preserve">Today starts grooming academy, wish me luck.  </t>
  </si>
  <si>
    <t xml:space="preserve">@JanSimpson good afternoon, hope you have a great week </t>
  </si>
  <si>
    <t>opsio</t>
  </si>
  <si>
    <t xml:space="preserve">Mattcutts.com: Domain Umzug und neues Design http://redir.ec/iF2b ... </t>
  </si>
  <si>
    <t xml:space="preserve">@BecaBear P.S. Culled a handful, esp followers (spam ones with NSFW links that I did NOT click on). You made the cut though </t>
  </si>
  <si>
    <t xml:space="preserve">i deffinately need to clean my bookbag. but no time! i need to leave in the next 5 seconds to not be late to school. ...oh well </t>
  </si>
  <si>
    <t>Mon May 04 04:58:37 PDT 2009</t>
  </si>
  <si>
    <t xml:space="preserve">@taylorswift13 http://twitpic.com/4gnlp - THAT IS FANTASTICAL </t>
  </si>
  <si>
    <t>@goldenboyluke  be sure to go by my blog today    -  and check out your friends - I bet you have some new ones today!</t>
  </si>
  <si>
    <t>Mon May 04 04:58:38 PDT 2009</t>
  </si>
  <si>
    <t xml:space="preserve">@msstacy13 Well, thanks for thinking of me! And if you ever do get the scratch for one, well, I'm right here! </t>
  </si>
  <si>
    <t xml:space="preserve">@MrMarketingMan Thanks for the movie review! </t>
  </si>
  <si>
    <t>Mon May 04 04:58:40 PDT 2009</t>
  </si>
  <si>
    <t xml:space="preserve">@patgarrat657961 Thanks for that </t>
  </si>
  <si>
    <t xml:space="preserve">Just left Brooklyn going uptown for some latin coffee with a dollar sandwich, can't find that in downtown Brooklyn, where Brooklyn @ </t>
  </si>
  <si>
    <t xml:space="preserve">@AprilAMiller Its 5:30 in the evening, sunset time </t>
  </si>
  <si>
    <t xml:space="preserve">What a nice young guy at dunkin donuts let me go first </t>
  </si>
  <si>
    <t>Mon May 04 04:58:42 PDT 2009</t>
  </si>
  <si>
    <t xml:space="preserve">Just checked email and got a follower withb same name as me living in Oz. Welcome on board my alrer ego @changa13 </t>
  </si>
  <si>
    <t>caribchristians</t>
  </si>
  <si>
    <t>Our Christian mobile directory is running! Just a month old  Visit http://tiny.cc/caribdir</t>
  </si>
  <si>
    <t xml:space="preserve">@neo_indian hehe very true  but you've got the color advantage, which the complete americans haven't </t>
  </si>
  <si>
    <t>Elisabethsmile</t>
  </si>
  <si>
    <t xml:space="preserve">Me and the calculator made lots of little algebra babies today </t>
  </si>
  <si>
    <t>Mon May 04 04:58:43 PDT 2009</t>
  </si>
  <si>
    <t xml:space="preserve">@ruimoura it took me months to understand your avatar </t>
  </si>
  <si>
    <t>@rebecca_leigh Thank you,!  Just trying to stay in a positive head space to keep pushing through it all. How's things at your end?</t>
  </si>
  <si>
    <t>back from school  daily show was amazing  gonna watch it again later i think xD</t>
  </si>
  <si>
    <t xml:space="preserve">@AlyceMadden why arent u famous already? lol you have a very adoring fan, that fan would do anything for you hehehe, im you no.1 fan </t>
  </si>
  <si>
    <t>anaalessandra1</t>
  </si>
  <si>
    <t xml:space="preserve">@LittleFletcher Can you come with the guys to Brazil? We'll love if this happened! </t>
  </si>
  <si>
    <t>Mon May 04 04:58:44 PDT 2009</t>
  </si>
  <si>
    <t xml:space="preserve">whats on my head now?@mileycyrus whats on my head next?@mileycyrus whats on my head later?@mileycyrus so yeah,thats pretty much it </t>
  </si>
  <si>
    <t>MisfitGeek</t>
  </si>
  <si>
    <t>@joycsc - THANKS ! My motivation is returning at about the rate I'm inputting coffee  !</t>
  </si>
  <si>
    <t>Osfer</t>
  </si>
  <si>
    <t xml:space="preserve">@zaroi Dammit, you beat me to it </t>
  </si>
  <si>
    <t>Mon May 04 04:58:45 PDT 2009</t>
  </si>
  <si>
    <t xml:space="preserve">@gay_emo_zac and a good morning from france to my zaccie </t>
  </si>
  <si>
    <t>Mon May 04 04:58:46 PDT 2009</t>
  </si>
  <si>
    <t>i have never seen Wall-E. i am confused because i had no idea what you guys were talking about... hehe!  now i do though!</t>
  </si>
  <si>
    <t>annadoesitright</t>
  </si>
  <si>
    <t>EVERYBODY WELCOME @purpletonic!!!  Hello Nicole ;)</t>
  </si>
  <si>
    <t xml:space="preserve">it's still the 4 am hour at home and my day has begun... gonna drink a lot of coffee today. </t>
  </si>
  <si>
    <t>Mon May 04 04:58:47 PDT 2009</t>
  </si>
  <si>
    <t xml:space="preserve">Through the Fire and Flames - Dragonforce </t>
  </si>
  <si>
    <t xml:space="preserve">@petecooper Happy anniversary to you and @fluffymuppet! Hoping for many, many more. All the best from all of us </t>
  </si>
  <si>
    <t>JessSteinman</t>
  </si>
  <si>
    <t xml:space="preserve">is off to work ... still &amp;quot;recovering&amp;quot; from an amazing and beautiful weekend. Have I mentioned how incredible my friends are?? </t>
  </si>
  <si>
    <t xml:space="preserve">@joshtastic1 so you are like the rest of us on this miserable bank holiday.then LOL </t>
  </si>
  <si>
    <t>installed the iNav iBlue v2 Theme...gives a fresh feel    http://twitpic.com/4jfg4</t>
  </si>
  <si>
    <t>nadzmc</t>
  </si>
  <si>
    <t xml:space="preserve">I know people say that power naps are good for you all the time, but I kinda always miss the alarm </t>
  </si>
  <si>
    <t xml:space="preserve">Funniest desktop ever: http://mobypicture.com/?ee2ij3 this way I can see my collegue. </t>
  </si>
  <si>
    <t xml:space="preserve">@SarahJAnderson Skinny dipping with work colleagues?!  Maybe not.  I'd never live it down with this lot! </t>
  </si>
  <si>
    <t>Mon May 04 04:58:51 PDT 2009</t>
  </si>
  <si>
    <t>@HayleyTxxx hey!  YAY! thanks!  wow ur page is awesome!!!!!</t>
  </si>
  <si>
    <t>sanjmatharu</t>
  </si>
  <si>
    <t xml:space="preserve">@PhilKSpencer Thanks 'Mckenzie' </t>
  </si>
  <si>
    <t>Mon May 04 04:58:53 PDT 2009</t>
  </si>
  <si>
    <t>graceee_x</t>
  </si>
  <si>
    <t>@mikedignammusic coool thanks a lot  xxx</t>
  </si>
  <si>
    <t xml:space="preserve">@nessie111 playing man utd.kick off 19:45.champions league 2nd leg.lol </t>
  </si>
  <si>
    <t xml:space="preserve">@Lathams they do indeed  glad to hear everything is good with you. I'm great  life is good </t>
  </si>
  <si>
    <t>Mon May 04 05:03:04 PDT 2009</t>
  </si>
  <si>
    <t xml:space="preserve">@kbeilz Already got my ticket; thanks for making sure though! </t>
  </si>
  <si>
    <t xml:space="preserve">@lauraduhaime Hello How are you </t>
  </si>
  <si>
    <t>Mon May 04 05:03:05 PDT 2009</t>
  </si>
  <si>
    <t xml:space="preserve">Morning all! Have a GREAT DAY! Off to school I go </t>
  </si>
  <si>
    <t xml:space="preserve">Buying my first mac </t>
  </si>
  <si>
    <t>Mon May 04 05:03:06 PDT 2009</t>
  </si>
  <si>
    <t>editored</t>
  </si>
  <si>
    <t xml:space="preserve">@JessClarke as a proper journo I would have to agree with you 100%! </t>
  </si>
  <si>
    <t>@iamSteveZapp I've noticed!  enjoy another rainy day!</t>
  </si>
  <si>
    <t xml:space="preserve">@AngryYoungMan2 Thought you might be interested in @TweetPhoto http://tweetphoto.com. See who's viewing your photos! </t>
  </si>
  <si>
    <t>Mon May 04 05:03:08 PDT 2009</t>
  </si>
  <si>
    <t>benjisummerlin</t>
  </si>
  <si>
    <t xml:space="preserve">Recording an acoustic track! For you sexy kids! </t>
  </si>
  <si>
    <t xml:space="preserve">@alxconn Sorry to hear that.  Keep the faith though.  I might not be as bad as you think.  </t>
  </si>
  <si>
    <t xml:space="preserve">@squink - It is supposed to be an unrelated (story-wise) new part of the Fallout series they're working on... Only the name is out </t>
  </si>
  <si>
    <t>Mon May 04 05:03:10 PDT 2009</t>
  </si>
  <si>
    <t xml:space="preserve">@_AislinnTighee yeah. you're really annoying </t>
  </si>
  <si>
    <t>Mon May 04 05:03:11 PDT 2009</t>
  </si>
  <si>
    <t>mymanjoe</t>
  </si>
  <si>
    <t>@melmcmahon I have a great house to sell you!   Comes complete with a riding mower!!</t>
  </si>
  <si>
    <t>danmikhael</t>
  </si>
  <si>
    <t xml:space="preserve">One liner movie reviews  http://bit.ly/18zd0k - can you add more? </t>
  </si>
  <si>
    <t>Sitting in a shadow of the tree in the heart of the city listening to Panic!..waiting for the bus  thanks,wind,for being so pleasant a ...</t>
  </si>
  <si>
    <t>Lilichka01</t>
  </si>
  <si>
    <t xml:space="preserve">@filmfinancier Cowboy westerns...haven't seen those in a while. good luck </t>
  </si>
  <si>
    <t>MissyReighn</t>
  </si>
  <si>
    <t xml:space="preserve">Good morning my fellow tweeters </t>
  </si>
  <si>
    <t>FawnNeun</t>
  </si>
  <si>
    <t xml:space="preserve">@torenheksje Thanks for the Retweet! </t>
  </si>
  <si>
    <t>julyc101</t>
  </si>
  <si>
    <t xml:space="preserve">i'm done.haha. HOUSE MD marathon ulet </t>
  </si>
  <si>
    <t>isa_photopop98</t>
  </si>
  <si>
    <t>@leifreak8 Hi Miss.  Isabelle here. :]</t>
  </si>
  <si>
    <t>NightmareChild</t>
  </si>
  <si>
    <t xml:space="preserve">@Holger_bbA Ooh, nice  Well I guess not nice at the moment, being windy and rainy. But I like rain </t>
  </si>
  <si>
    <t>outrageousJavi</t>
  </si>
  <si>
    <t xml:space="preserve">@dizzybunny. Haha. Rite. Im freeeeeeee. Britneys spears listenin time. </t>
  </si>
  <si>
    <t>danii_phantom</t>
  </si>
  <si>
    <t xml:space="preserve">god assignments are stressful ! but its finished now lol and im off to bedd </t>
  </si>
  <si>
    <t xml:space="preserve">@baknitter haha IE...it's expensive!!!! Hm...let me message you later </t>
  </si>
  <si>
    <t xml:space="preserve">putting up a half naked dougie poster  i love sugar's ladmag </t>
  </si>
  <si>
    <t xml:space="preserve">@brb022 i would prefer 1 more monday </t>
  </si>
  <si>
    <t xml:space="preserve">@kg86 aww.. thanks bro!  glad I got u active on twitter! </t>
  </si>
  <si>
    <t>Mon May 04 05:03:18 PDT 2009</t>
  </si>
  <si>
    <t>KraziKaz</t>
  </si>
  <si>
    <t xml:space="preserve">Is watching the final Underbelly </t>
  </si>
  <si>
    <t xml:space="preserve">@EvLynn Keep trying...taking texts all week long... </t>
  </si>
  <si>
    <t xml:space="preserve">Off to England during the summer holidays this year.... yay! </t>
  </si>
  <si>
    <t xml:space="preserve">Peace! Good morning </t>
  </si>
  <si>
    <t>destiniashlynn</t>
  </si>
  <si>
    <t xml:space="preserve">It's Raining! </t>
  </si>
  <si>
    <t>hodgepodgemom</t>
  </si>
  <si>
    <t>thankful for the rain for our garden! The kids and I are starting on our gardening lapbook (thanks Heidi  http://www.lapbooklessons.com/</t>
  </si>
  <si>
    <t>Mon May 04 05:03:20 PDT 2009</t>
  </si>
  <si>
    <t>DaneCross</t>
  </si>
  <si>
    <t xml:space="preserve">Do you guys like fish sticks? </t>
  </si>
  <si>
    <t>Blue_RK</t>
  </si>
  <si>
    <t xml:space="preserve">i bought a Italian horseshoe charm. Dragon! it seems to be very strong </t>
  </si>
  <si>
    <t>CallumHumphreys</t>
  </si>
  <si>
    <t>getting my phone back this week  yeeeewww</t>
  </si>
  <si>
    <t xml:space="preserve">Lying with my new lab pup on my lap </t>
  </si>
  <si>
    <t xml:space="preserve">@katherine_kelly PJ days are the best days </t>
  </si>
  <si>
    <t>bgurley1987</t>
  </si>
  <si>
    <t>@BrunnaXO don't be worried! I'm safe and sound!  &amp;lt;3 you!</t>
  </si>
  <si>
    <t>HAD SO MUCH FUN TODAY !  i love alyssa arellano and mika reyes ! :*</t>
  </si>
  <si>
    <t xml:space="preserve">Tea at lee rosy's </t>
  </si>
  <si>
    <t>Mon May 04 05:03:22 PDT 2009</t>
  </si>
  <si>
    <t>harliee57</t>
  </si>
  <si>
    <t xml:space="preserve">Good morning! It's going to be a kick-butt day! </t>
  </si>
  <si>
    <t xml:space="preserve">@agriggs8 is what it takes, I am soooo dragging his ass up there!  </t>
  </si>
  <si>
    <t xml:space="preserve">morning sunshiines </t>
  </si>
  <si>
    <t xml:space="preserve">@shebunny yes I am, do you want to meet? </t>
  </si>
  <si>
    <t>Mon May 04 05:03:24 PDT 2009</t>
  </si>
  <si>
    <t xml:space="preserve">Off today! No wonder I love Mondays!  Movie theatre....here I come. </t>
  </si>
  <si>
    <t xml:space="preserve">@keza34 hi babe how you doing </t>
  </si>
  <si>
    <t>DeliciaAmmons</t>
  </si>
  <si>
    <t xml:space="preserve">Very good morning! Coffee and a taylor swift cd starts it off </t>
  </si>
  <si>
    <t>Mon May 04 05:03:28 PDT 2009</t>
  </si>
  <si>
    <t xml:space="preserve">Gonna try to get a couple hours of sleep. Love going to bed at 9 am. Later Twitter </t>
  </si>
  <si>
    <t xml:space="preserve">About 60 again todayy yayy!!! </t>
  </si>
  <si>
    <t>Court_Aless</t>
  </si>
  <si>
    <t>staying afterschool today  not that i have any &amp;quot;friends&amp;quot; on here - but if i did , i'd tell 'em to text me ! lol [ likin' us &amp;lt;3 ]</t>
  </si>
  <si>
    <t xml:space="preserve">@Dayteed cool! Linux? </t>
  </si>
  <si>
    <t>Happy Star Wars Day everyone! May the 4th be with you all  xxx</t>
  </si>
  <si>
    <t xml:space="preserve">@MasterSavage everythings fine now </t>
  </si>
  <si>
    <t>elizabethlmccoy</t>
  </si>
  <si>
    <t xml:space="preserve">@inkspotworkshop he'll be 3 in july! I'm just soo stoked!!!!  Especially since he sleeps with us LOL  He refuses to wear diapers anymore </t>
  </si>
  <si>
    <t>DarinHeitzer</t>
  </si>
  <si>
    <t xml:space="preserve">Good morning, everyone!  Just finished breakfast, and getting ready to see what this wonderful day has in store for me!  </t>
  </si>
  <si>
    <t>mommyesquire</t>
  </si>
  <si>
    <t xml:space="preserve">@thereisaseason It's fun to see that glimpse of your life </t>
  </si>
  <si>
    <t>Mon May 04 05:03:32 PDT 2009</t>
  </si>
  <si>
    <t>biztravelguy</t>
  </si>
  <si>
    <t xml:space="preserve">@jazzwerewolf lol. i get about the same reaction when i mention my new goal - kona triathlon now that boston marathon is done. </t>
  </si>
  <si>
    <t xml:space="preserve">@Love_Idol Looking for a new SMS sending solution? http://promotion.itagg.com Get ï¿½6 FREE SMS with every iTAGG! </t>
  </si>
  <si>
    <t>Mon May 04 05:03:33 PDT 2009</t>
  </si>
  <si>
    <t xml:space="preserve">@ankurb Just kidding! Don't go around quoting me  </t>
  </si>
  <si>
    <t>teddypork</t>
  </si>
  <si>
    <t xml:space="preserve">@bnycastro til the next asaran </t>
  </si>
  <si>
    <t>Mon May 04 05:03:34 PDT 2009</t>
  </si>
  <si>
    <t xml:space="preserve">@MisfitDior good morning misfit *passes you Tylenol* </t>
  </si>
  <si>
    <t>BarbadosTravel</t>
  </si>
  <si>
    <t xml:space="preserve">@CBmagazine thanks for the reminder. Hope all have a great time </t>
  </si>
  <si>
    <t xml:space="preserve">http://twitpic.com/4jfkw - AFC! Oh yess </t>
  </si>
  <si>
    <t>I am watchinggg the new video of @VVBrown Its sooo good  Addicted!</t>
  </si>
  <si>
    <t>Mon May 04 05:03:36 PDT 2009</t>
  </si>
  <si>
    <t xml:space="preserve">Done with FNR on Fox Charlotte. About to record online commentary. Find it at www.myfoxcharlotte.com under Rising tab. Great team @ FNR </t>
  </si>
  <si>
    <t>juliaburton</t>
  </si>
  <si>
    <t>coffee. gym. studio.  story. of. my. life. these. days.     so grateful.</t>
  </si>
  <si>
    <t>mtranc3</t>
  </si>
  <si>
    <t xml:space="preserve">@KimberlyCouzens I love these clutches! I'm lusting after one in bright yellow </t>
  </si>
  <si>
    <t>Mon May 04 05:03:38 PDT 2009</t>
  </si>
  <si>
    <t>addyteo</t>
  </si>
  <si>
    <t>off for a run. moon-day is not that bad after all...  #fb</t>
  </si>
  <si>
    <t>ByLaurenLuke</t>
  </si>
  <si>
    <t>Check this video out -- Bylaurenluke ~ Make up Launch~ They are here available now   http://tinyurl.com/cudamo</t>
  </si>
  <si>
    <t>Mon May 04 05:03:39 PDT 2009</t>
  </si>
  <si>
    <t>anonymousx3</t>
  </si>
  <si>
    <t>@taylorswift13 I created my account just to get a chance to chat with you (: I ADMIRE YOU! you're amazing! you inspire me to write  &amp;lt;3</t>
  </si>
  <si>
    <t>@anthonyqkiernan Ha! PC and router have been off and on again many times, I assure you.  Funny thing is the laptop and phone connect fine!</t>
  </si>
  <si>
    <t xml:space="preserve">It was worth it </t>
  </si>
  <si>
    <t xml:space="preserve">thinks that the limit of 140 letters is really not fair. 300 + would be better </t>
  </si>
  <si>
    <t>crazynathi</t>
  </si>
  <si>
    <t>finally off  now the day starts 2 be nice...maybe with a nice ending ;)</t>
  </si>
  <si>
    <t>jessa642</t>
  </si>
  <si>
    <t>i hope that everyone has been having a great week.  let me know if you think im crazy for hating coffee XD.</t>
  </si>
  <si>
    <t>Mon May 04 05:03:42 PDT 2009</t>
  </si>
  <si>
    <t xml:space="preserve">is currently watching supernatural whilst waiting for skins to come on </t>
  </si>
  <si>
    <t>Mon May 04 05:03:43 PDT 2009</t>
  </si>
  <si>
    <t>@Dez4jc @goldengoodas thanks hun!! I'm working hard over here...  thanks mama!! I yuhh you!!!</t>
  </si>
  <si>
    <t>CaleConner</t>
  </si>
  <si>
    <t xml:space="preserve">whoa, I've got to go to bed, night! </t>
  </si>
  <si>
    <t>Mon May 04 05:03:44 PDT 2009</t>
  </si>
  <si>
    <t xml:space="preserve">@DavidArchie Hope you find a nice and healthy, also cheap, breakfast! </t>
  </si>
  <si>
    <t>Mon May 04 05:03:46 PDT 2009</t>
  </si>
  <si>
    <t xml:space="preserve">@jurgen If you see it at Nova on a Monday, tickets are only $8 </t>
  </si>
  <si>
    <t xml:space="preserve">Reporting form IIT Delhi : Rains just started here..Picking up speed...Providing welcome relief to all hostels!! </t>
  </si>
  <si>
    <t>Mon May 04 05:03:47 PDT 2009</t>
  </si>
  <si>
    <t xml:space="preserve">@llauren_ having a very lazy day, playing xbox and drinking tea </t>
  </si>
  <si>
    <t>markkrupinski</t>
  </si>
  <si>
    <t xml:space="preserve">@swbuehler don't let him hear you </t>
  </si>
  <si>
    <t xml:space="preserve">Feeling loved!  My Mom got me a Nikon Cool Pix for my birthday!!!!  </t>
  </si>
  <si>
    <t>Mon May 04 05:03:48 PDT 2009</t>
  </si>
  <si>
    <t xml:space="preserve">Dear Daniel, good news from Nintendo! They want you as a potential Lotchecktester! Hoffentlich wirds was mit der Stelle </t>
  </si>
  <si>
    <t>I'm feelin aiden today!  on the bus now  Die romatic!!!</t>
  </si>
  <si>
    <t>endless_forms</t>
  </si>
  <si>
    <t xml:space="preserve">Happy Star Wars Day everyone! May the 4th be with you </t>
  </si>
  <si>
    <t>Mon May 04 05:03:49 PDT 2009</t>
  </si>
  <si>
    <t xml:space="preserve">@danalar  Yeah, I posted it in the news blog yesterday. </t>
  </si>
  <si>
    <t>Mon May 04 05:03:50 PDT 2009</t>
  </si>
  <si>
    <t xml:space="preserve">Just noticed the new sidebar on twitter.com, looks nice </t>
  </si>
  <si>
    <t>Jordynb21</t>
  </si>
  <si>
    <t xml:space="preserve">First Day at the new job! Yeah! </t>
  </si>
  <si>
    <t xml:space="preserve">@MocityTwit g'mornin </t>
  </si>
  <si>
    <t>emdietrich</t>
  </si>
  <si>
    <t xml:space="preserve">i wish i could take my pillow to school. dead serious. </t>
  </si>
  <si>
    <t>Mon May 04 05:03:53 PDT 2009</t>
  </si>
  <si>
    <t xml:space="preserve">@ddlovato i wish i was there! but i live in holland ): but i'm going to see you in paris </t>
  </si>
  <si>
    <t xml:space="preserve">@Nicurnmama Thought you might be interested in @TweetPhoto http://tweetphoto.com. See who's viewing your photos! </t>
  </si>
  <si>
    <t>Mon May 04 05:08:21 PDT 2009</t>
  </si>
  <si>
    <t xml:space="preserve">lookin forward to liverpool 2mz </t>
  </si>
  <si>
    <t>@cUtEgUrLie Boring? What?! Ugh!!!  come back to of then!</t>
  </si>
  <si>
    <t>Mon May 04 05:08:23 PDT 2009</t>
  </si>
  <si>
    <t xml:space="preserve">@taylorswift13 guess what i listened to love story 425 times on my ipod. You evil woman youve taken over my life ! Lol </t>
  </si>
  <si>
    <t>hugoahlberg</t>
  </si>
  <si>
    <t xml:space="preserve">@iveland don't know it really hurt my arm. guess you have to booze me.. or just ask @hpeikemo or @erlandwienke if you don't believe me! </t>
  </si>
  <si>
    <t>Mon May 04 05:08:24 PDT 2009</t>
  </si>
  <si>
    <t>Located &amp;amp; ordered a new cooker today. Feel I've got a real bargain from http://www.laskys.com  ï¿½80 cheaper than the place I almost used.</t>
  </si>
  <si>
    <t>Download movie  &amp;quot;A Good Day to Be Black &amp;amp;#38 Sexy&amp;quot; http://tinyurl.com/ckmkul cool #movie</t>
  </si>
  <si>
    <t>shrek422</t>
  </si>
  <si>
    <t xml:space="preserve">Morning back to all </t>
  </si>
  <si>
    <t>Mon May 04 05:08:25 PDT 2009</t>
  </si>
  <si>
    <t xml:space="preserve">@ThriftyGambler there are three broody ones atm, I have a china eggs under them to keep them happy ish </t>
  </si>
  <si>
    <t>@Alrady40 Thank you  That's really of sweet of you!</t>
  </si>
  <si>
    <t>@tsarnick OH! Jonas Brother's 3D movie comes out next week in Kangaroo Land  I missed it when it was here.</t>
  </si>
  <si>
    <t>Mon May 04 05:08:26 PDT 2009</t>
  </si>
  <si>
    <t xml:space="preserve">@ddlovato I'm sure it was amazing  Wish I could have been there :] You're an incredible, phenomenal, amazingly talented singer </t>
  </si>
  <si>
    <t xml:space="preserve">Happy Monday!  Lots of little things to do today!  Tried to water plants out front very early in jammies! Got caught by two neighbors!! </t>
  </si>
  <si>
    <t>Mon May 04 05:08:27 PDT 2009</t>
  </si>
  <si>
    <t>itsmekelliii</t>
  </si>
  <si>
    <t xml:space="preserve">last class at 10:30. One final tomorrow and 2 finals on friday! </t>
  </si>
  <si>
    <t>@ChownTown  I think the pool bit has the possibility to become an Internet SENSATION!</t>
  </si>
  <si>
    <t>@skrobertson thanks  i have to finish schoolwork today, no rehearsal tonight though. what ru doing?</t>
  </si>
  <si>
    <t xml:space="preserve">i am sleeepyyy. today = busy. work 10-4, library, class 6-7:20, tanning, packing, bit of sleep, atlantic city airport, myrtle beach </t>
  </si>
  <si>
    <t xml:space="preserve">Well not JUST making dinner making dinner with WET HAIR! </t>
  </si>
  <si>
    <t xml:space="preserve">@tweeterdiva It's easy.....just turn your keyboard upside down </t>
  </si>
  <si>
    <t>Mon May 04 05:08:29 PDT 2009</t>
  </si>
  <si>
    <t xml:space="preserve">is pretty dang tired. but chambers class is for napping. </t>
  </si>
  <si>
    <t>Vanni14</t>
  </si>
  <si>
    <t xml:space="preserve">Saturday is Partytiiime </t>
  </si>
  <si>
    <t>sunshinealmario</t>
  </si>
  <si>
    <t xml:space="preserve">having my dinner. eating bangus.  it's a fish. </t>
  </si>
  <si>
    <t xml:space="preserve">Morning!! how is everyone </t>
  </si>
  <si>
    <t>wonderfulchaos</t>
  </si>
  <si>
    <t xml:space="preserve">Dinner with Ali tonight celebrating her first day at the new job, will be near Trader Joe's, might just have to stop in </t>
  </si>
  <si>
    <t xml:space="preserve">oh yes! Level 40 </t>
  </si>
  <si>
    <t>aicribbs</t>
  </si>
  <si>
    <t xml:space="preserve">on a better note.. smile if u have something to be thankful for.. </t>
  </si>
  <si>
    <t>MileyJBFan565</t>
  </si>
  <si>
    <t xml:space="preserve">Btw that song is you'll always find ur way back home by hannah montana </t>
  </si>
  <si>
    <t xml:space="preserve">@hot30 see u bye see u!  i love the hot30 </t>
  </si>
  <si>
    <t xml:space="preserve">Good morning tweeps ... wishing you all a great day </t>
  </si>
  <si>
    <t xml:space="preserve">@mohandoss based on future AND FORGETTING / IGNORING  present, who is the best keeper according to you dhoni or parthiv     </t>
  </si>
  <si>
    <t>Mon May 04 05:08:35 PDT 2009</t>
  </si>
  <si>
    <t>ZolaMO</t>
  </si>
  <si>
    <t>@podagraph Wait a min, u pretty much home til u jump the pond? I have 1 wk 2 go. If I could find a cheap flt  It's a thought, haha.</t>
  </si>
  <si>
    <t>LauraaGee</t>
  </si>
  <si>
    <t xml:space="preserve">@tommcfly I just read online the article you mentioned..meh.  I am very happy to be stuck on you and the guys--just try and get rid of me </t>
  </si>
  <si>
    <t>finished work @ midday, had kiddie dinner ... now have no get-up &amp;amp; go ... ah well it's bank holiday!   #fb</t>
  </si>
  <si>
    <t xml:space="preserve">starting the video editing of the first spanking movie we did with Mina ... it will be added to the next update </t>
  </si>
  <si>
    <t>Mon May 04 05:08:36 PDT 2009</t>
  </si>
  <si>
    <t xml:space="preserve">@Chaos33176 What Makes Me Happy? My Daughter, My Family &amp;amp; Their Support, Money, Shopping, &amp;amp; Restaurants </t>
  </si>
  <si>
    <t>Mon May 04 05:08:37 PDT 2009</t>
  </si>
  <si>
    <t>AnyColorBlack</t>
  </si>
  <si>
    <t xml:space="preserve">@Hyperopia afternoon! u've got a new pic, nice specs </t>
  </si>
  <si>
    <t xml:space="preserve">@catdog03 Do I seem brighter &amp;amp; more colorful? </t>
  </si>
  <si>
    <t>Mon May 04 05:08:38 PDT 2009</t>
  </si>
  <si>
    <t>einsx</t>
  </si>
  <si>
    <t xml:space="preserve">Do you know what's my best tactic? My best tactic is to just go with the flow. And you don't care. </t>
  </si>
  <si>
    <t xml:space="preserve">@MadHat76 Or maybe I joined you in denial. Either way, it's the best way to deal with Monday. </t>
  </si>
  <si>
    <t>sheetal_shristi</t>
  </si>
  <si>
    <t xml:space="preserve">@pratikjain4 welcome </t>
  </si>
  <si>
    <t xml:space="preserve">Eating an apple... for once in my life!!! Thought you would like to know </t>
  </si>
  <si>
    <t xml:space="preserve">Good morning  hope u all have a great day </t>
  </si>
  <si>
    <t xml:space="preserve">@pob34 done pots,had lunch now eatin chocolate.LOL </t>
  </si>
  <si>
    <t>WillCHarris</t>
  </si>
  <si>
    <t xml:space="preserve">@KablesO I try my best </t>
  </si>
  <si>
    <t>@marteyo ahahaha okay deal  now i only have to snuff hermione out</t>
  </si>
  <si>
    <t>Shoutout to Reyah my fellow Philly homegirl we're both making the best of hard situations  (PUSH) pray until something happens.. much love</t>
  </si>
  <si>
    <t>Skaylaa</t>
  </si>
  <si>
    <t>mufasa!!!! warriors or the OCEAN!  hahahahahaha</t>
  </si>
  <si>
    <t>georgeartz</t>
  </si>
  <si>
    <t xml:space="preserve">@RickGriffin oh! so this could well be your last post! </t>
  </si>
  <si>
    <t>cherrellexXx</t>
  </si>
  <si>
    <t>Can't wait 2 hand in work tomorrow then im practically finished for the year  yay!!!!!!!</t>
  </si>
  <si>
    <t>@KalvinClein hey! thanks for following  how is it going?</t>
  </si>
  <si>
    <t>fetishistnyc</t>
  </si>
  <si>
    <t xml:space="preserve">@Lena_DISTRACTIA Good morning. </t>
  </si>
  <si>
    <t>Mon May 04 05:08:43 PDT 2009</t>
  </si>
  <si>
    <t xml:space="preserve">@gorgeousgg yup!! even though its a lil rainy out lol hope ya have a good day  </t>
  </si>
  <si>
    <t xml:space="preserve">@babygirlparis Ten bucks says I know where your going and if it's where I think it is....let me know if my boulder is still on the beach. </t>
  </si>
  <si>
    <t xml:space="preserve">@rissiapriyahita @zanidia @clarixxxa thanks udah di follow  </t>
  </si>
  <si>
    <t>Mon May 04 05:08:45 PDT 2009</t>
  </si>
  <si>
    <t xml:space="preserve">@powerseller thanks </t>
  </si>
  <si>
    <t>Zakiharu</t>
  </si>
  <si>
    <t>so tired after work...but i have King's Bounty Add-on and A Vampyre Story for a evening  and X-men comixes is completely donloaded</t>
  </si>
  <si>
    <t xml:space="preserve">@GothicVampireQ yessssss wore myself out this weekend planting my garden and working </t>
  </si>
  <si>
    <t>msabuwala</t>
  </si>
  <si>
    <t xml:space="preserve">@sengming whoa steady there mate don't fall down </t>
  </si>
  <si>
    <t xml:space="preserve">I just used UnTweeps to unfollow 5 Tweeps who haven't tweeted recently. http://untweeps.com. Goed idee @Loesje </t>
  </si>
  <si>
    <t xml:space="preserve">Doing homework , and then , BBALL! </t>
  </si>
  <si>
    <t xml:space="preserve">Thanks so much for following me here too  I will keep you all up to date as much as possible on my makeup line plus all new collections </t>
  </si>
  <si>
    <t>Feeling much better  Doing History Research.</t>
  </si>
  <si>
    <t>Mon May 04 05:08:47 PDT 2009</t>
  </si>
  <si>
    <t>emdalgleish</t>
  </si>
  <si>
    <t xml:space="preserve">i loooooove bank holidays </t>
  </si>
  <si>
    <t>BritGalUSA</t>
  </si>
  <si>
    <t xml:space="preserve">and it's off to work I go, only 9.5 days until the kiddo's finish </t>
  </si>
  <si>
    <t>BigCruise</t>
  </si>
  <si>
    <t>good morning twiggas and twitches  http://bbltwt.com/sciif getcha motivation on</t>
  </si>
  <si>
    <t xml:space="preserve">not ideal bank holiday conditions.. a little over cast and rainy but perfect for a lazy day with a dvd </t>
  </si>
  <si>
    <t>@ddlovato Pleaseee Give Me A Shoutout  Love Georgia (UK)</t>
  </si>
  <si>
    <t xml:space="preserve">I wish i had a smartphone with an irc app. That'd be pretty cool. </t>
  </si>
  <si>
    <t>Mon May 04 05:08:49 PDT 2009</t>
  </si>
  <si>
    <t xml:space="preserve">@shanellelee OOooOO -- no, I have not! Glad to hear it was incredible, though! I still have it bookmarked to try sometime </t>
  </si>
  <si>
    <t>Just_Allie</t>
  </si>
  <si>
    <t xml:space="preserve">@FakerParis A little tired but gland its bank holiday here so i can have a lie in </t>
  </si>
  <si>
    <t xml:space="preserve">@FatDaddySweets YAY! Busy is good </t>
  </si>
  <si>
    <t>nakitaB</t>
  </si>
  <si>
    <t xml:space="preserve">@LCLaurenConrad the new series of the hills was on yesterday in uk , it was amazing! you looked really pretty on your birthday too. </t>
  </si>
  <si>
    <t xml:space="preserve">@Dreaming_awake GOOD MIDDAY. </t>
  </si>
  <si>
    <t>&amp;quot;Brides a la mode&amp;quot; pow wow first thing this morning   This past weekend's lovely wedding fresh in my mind... pics soon!</t>
  </si>
  <si>
    <t>Ms_SA</t>
  </si>
  <si>
    <t>@Stephanie0285 So...I was half asleep when I wrote the previous message. Greatest friends !!haha  You are!!</t>
  </si>
  <si>
    <t xml:space="preserve">@oliyoung </t>
  </si>
  <si>
    <t>CreepyMcWeirdo</t>
  </si>
  <si>
    <t xml:space="preserve">Making a twitter account </t>
  </si>
  <si>
    <t>Mon May 04 05:08:51 PDT 2009</t>
  </si>
  <si>
    <t xml:space="preserve">picture to burn - taylor swift!    great song! </t>
  </si>
  <si>
    <t>wow2000</t>
  </si>
  <si>
    <t xml:space="preserve">@kariannanas hahaha, I was busy, now I see what I replied to you! Yes that is true </t>
  </si>
  <si>
    <t xml:space="preserve">@Tuna one day I hope to retire to one of his floating islands </t>
  </si>
  <si>
    <t xml:space="preserve">Watching good morning america </t>
  </si>
  <si>
    <t>Mon May 04 05:08:52 PDT 2009</t>
  </si>
  <si>
    <t>e30ernest</t>
  </si>
  <si>
    <t xml:space="preserve">Long night ahead. </t>
  </si>
  <si>
    <t xml:space="preserve">wee. done with advance audit paper </t>
  </si>
  <si>
    <t xml:space="preserve">@chrisredding Mornin' </t>
  </si>
  <si>
    <t>teewaksfoo</t>
  </si>
  <si>
    <t xml:space="preserve">&amp;quot;Friends are the same soul different bodies.&amp;quot; Plato </t>
  </si>
  <si>
    <t>Mon May 04 05:08:54 PDT 2009</t>
  </si>
  <si>
    <t xml:space="preserve">Just got home, doing art all day.. i want to be in a film </t>
  </si>
  <si>
    <t>colakeks</t>
  </si>
  <si>
    <t>14:14 .. someone is thinking of me  good luck to lynny and her tattoo ;)</t>
  </si>
  <si>
    <t xml:space="preserve">waiting for hubby...wake up!!  had entirely too much fun wit tha seester last night </t>
  </si>
  <si>
    <t>Mon May 04 05:08:55 PDT 2009</t>
  </si>
  <si>
    <t xml:space="preserve">Bank holiday in London! woohoo </t>
  </si>
  <si>
    <t xml:space="preserve">@elsekramer  Yeah the spammers are discriminating: none of the females  are part of the target group apparently </t>
  </si>
  <si>
    <t>rkjltipton</t>
  </si>
  <si>
    <t xml:space="preserve">Trying to figure out this whole &amp;quot;Twitter&amp;quot; thing! Thanks Scott &amp;amp; Allison...now I can't concentrate on work </t>
  </si>
  <si>
    <t>project31studio</t>
  </si>
  <si>
    <t>Yes... today is Star Wars Day!    May the 4th be with you!</t>
  </si>
  <si>
    <t xml:space="preserve">waching gray's antomy </t>
  </si>
  <si>
    <t>hazehung</t>
  </si>
  <si>
    <t xml:space="preserve">@docdolly you have a plurk account too? </t>
  </si>
  <si>
    <t xml:space="preserve">Anyone of you Indie heads know what Donie from The Hassle Merchants' surname is? @unarocks @nialler9 @karlusss Help. Need for copy. </t>
  </si>
  <si>
    <t xml:space="preserve">@Frozen2theSword YAY! Hope your day at work is wonderful, Sis! We have a Bank Holiday in England today so everyone is off work </t>
  </si>
  <si>
    <t>ninachristian</t>
  </si>
  <si>
    <t xml:space="preserve">getting ready to preach at church this sunday...first time back in over 6 months....especially for mother's day </t>
  </si>
  <si>
    <t>10.11PM~ todays a drag for me. so bored. im about to get into the romance book so i prob wont be on til the morn  night twitter babes ;)</t>
  </si>
  <si>
    <t>Mon May 04 05:13:12 PDT 2009</t>
  </si>
  <si>
    <t>PriscaLiliane</t>
  </si>
  <si>
    <t xml:space="preserve">,.. oh the Mint Lounge ...AWESOME night </t>
  </si>
  <si>
    <t>tententacles</t>
  </si>
  <si>
    <t xml:space="preserve">@obsidiantalon Well, at least you wont be late! </t>
  </si>
  <si>
    <t xml:space="preserve">@LaBarceloneta Haha!  I'm convinced you'd be great at it.  </t>
  </si>
  <si>
    <t>SARAHMORRMORR</t>
  </si>
  <si>
    <t xml:space="preserve">just thought of a spanish name that she will pretend to be one night out: Ariella Gonzalez. like It? don't care because i do </t>
  </si>
  <si>
    <t>arschlochkind</t>
  </si>
  <si>
    <t xml:space="preserve">@JArmintrout love your books </t>
  </si>
  <si>
    <t>Mon May 04 05:13:14 PDT 2009</t>
  </si>
  <si>
    <t>biyachessa</t>
  </si>
  <si>
    <t xml:space="preserve">@ddlovato You're one very talented singer, dancer and actress. Love your songs. I look forward to your next album. Cheers from the East! </t>
  </si>
  <si>
    <t>hallahmarie</t>
  </si>
  <si>
    <t xml:space="preserve">@GatorBat44 What you said about aj made no sense,hahaha. What were you talking about? And I loved that picture of you and colin! </t>
  </si>
  <si>
    <t>zobey</t>
  </si>
  <si>
    <t xml:space="preserve">Early monday cramming... yay. Only a few weeks left </t>
  </si>
  <si>
    <t xml:space="preserve">@goebicyu Thank you very much for the Follow. I have re-followed you also </t>
  </si>
  <si>
    <t>Mon May 04 05:13:15 PDT 2009</t>
  </si>
  <si>
    <t xml:space="preserve">haha moms back today from a weekend away , her first words, ' whys the house so dirty?' i love life .. </t>
  </si>
  <si>
    <t>Mon May 04 05:13:16 PDT 2009</t>
  </si>
  <si>
    <t xml:space="preserve">Working on a bank holiday, but I don't mind - it's all good fun </t>
  </si>
  <si>
    <t>justinxduh</t>
  </si>
  <si>
    <t>Sitting with sabbeth in first period.  buhahaha we are so cool -sabbeth lmao</t>
  </si>
  <si>
    <t>hotproducts14</t>
  </si>
  <si>
    <t xml:space="preserve">A sweat sweat deal? I thought he was sweet... It starts with pronouns, and then moves onto spelling Trentles.. </t>
  </si>
  <si>
    <t>LenschP</t>
  </si>
  <si>
    <t>learning french @AnneSchroeder19 funy school-day today  don't be mad about english :*:*</t>
  </si>
  <si>
    <t>Mon May 04 05:13:18 PDT 2009</t>
  </si>
  <si>
    <t xml:space="preserve">@I_Wanna_Be Well who can argue with Gibbs and win? :p Finally.. Someone who knows Gibbs n Tony! </t>
  </si>
  <si>
    <t>MsNeenaMusic</t>
  </si>
  <si>
    <t>On my way to school not feeln this rainy day at all.... But I had lots of FUN this weekend  ....</t>
  </si>
  <si>
    <t xml:space="preserve">@LchangetheworLd No, i dont think its bad. And its very well edited, too. </t>
  </si>
  <si>
    <t>mellieebee</t>
  </si>
  <si>
    <t xml:space="preserve">watching old skool fall out boy vids </t>
  </si>
  <si>
    <t xml:space="preserve">@Wossy Get a dachshund they are awesome at getting stuck in silly places I should know I breed them! </t>
  </si>
  <si>
    <t>Steedy01</t>
  </si>
  <si>
    <t xml:space="preserve">afternoon. have the first rehearsal with this (extremely talented) singer-songwriter today. wish me luck </t>
  </si>
  <si>
    <t>naussuna</t>
  </si>
  <si>
    <t>I've just bought 2 tickets to see the latest show of Gad Elmaleh. I'm so so happyyyy  http://bit.ly/YGPDd</t>
  </si>
  <si>
    <t>Mon May 04 05:13:20 PDT 2009</t>
  </si>
  <si>
    <t>katemthompson</t>
  </si>
  <si>
    <t xml:space="preserve">@iamlauren its never-ending </t>
  </si>
  <si>
    <t xml:space="preserve">http://twitpic.com/4iw0x @JerryKontur @rvitek @carolwingert @Weidling @joereist Thx all - it's a 3k capacity, bought second hand </t>
  </si>
  <si>
    <t>mikekus</t>
  </si>
  <si>
    <t xml:space="preserve">T-bone's gone to sleep... Think we're gonna join him </t>
  </si>
  <si>
    <t>wemeanclean</t>
  </si>
  <si>
    <t xml:space="preserve">@Joestains That's great to hear! </t>
  </si>
  <si>
    <t>Mon May 04 05:13:21 PDT 2009</t>
  </si>
  <si>
    <t>kathelizmac</t>
  </si>
  <si>
    <t xml:space="preserve">Day 8 of the 30 Day Shred and Day 5 of Special K Challenge... I feel fantastic. </t>
  </si>
  <si>
    <t>Mon May 04 05:13:22 PDT 2009</t>
  </si>
  <si>
    <t xml:space="preserve">Zen-related stuff: &amp;quot;Go with the flow.&amp;quot; Very easy to accomplish - it started to rain, so the rain will flush me away </t>
  </si>
  <si>
    <t>carrharr</t>
  </si>
  <si>
    <t xml:space="preserve">@catephoenix I'm thinking you deserve an award. A big shiny one. </t>
  </si>
  <si>
    <t>OhMissMurder</t>
  </si>
  <si>
    <t xml:space="preserve">@DanaBrunetti I'll give you directions from HJAIA to Covington </t>
  </si>
  <si>
    <t>Mon May 04 05:13:25 PDT 2009</t>
  </si>
  <si>
    <t>Watching 5 children and it.  i really should be studying. I'll start soon :[</t>
  </si>
  <si>
    <t xml:space="preserve">@nakedxa ok.. take care </t>
  </si>
  <si>
    <t xml:space="preserve">just completed button hunt 3 </t>
  </si>
  <si>
    <t>edwardjapor</t>
  </si>
  <si>
    <t>good evening. enjoying vacation eventhough it is boring.  pray for david cook's brother. rip.</t>
  </si>
  <si>
    <t>Debbylicious90</t>
  </si>
  <si>
    <t xml:space="preserve">learning for school now ... </t>
  </si>
  <si>
    <t>Mon May 04 05:13:27 PDT 2009</t>
  </si>
  <si>
    <t xml:space="preserve">@kittyfisher Are they both still talking to you then? </t>
  </si>
  <si>
    <t>Mon May 04 05:13:29 PDT 2009</t>
  </si>
  <si>
    <t xml:space="preserve">@wanderinghope hehe, thanks! that had everyone in my class laughing too. </t>
  </si>
  <si>
    <t>kyleplacy</t>
  </si>
  <si>
    <t>@stanleyyork in that case.. that's a stupid move  I thought they were being B-A</t>
  </si>
  <si>
    <t xml:space="preserve">@c1ndyy Yeah, it's good! If you're not going to use it, give it to me! I want to watch Star Trek </t>
  </si>
  <si>
    <t>@Nalora Good morning  It's raining here.</t>
  </si>
  <si>
    <t xml:space="preserve">Missing my husband, but it was nice to wake up in my parents' house. The dogs are ecstatic </t>
  </si>
  <si>
    <t>valleygirlinpa</t>
  </si>
  <si>
    <t xml:space="preserve">@MarkIsMusing  - I always appreciate your &amp;quot;musings.&amp;quot;  </t>
  </si>
  <si>
    <t>halliekay48</t>
  </si>
  <si>
    <t xml:space="preserve">About to go to school to help my mother set up for Teacher Appreciation Week. How ironic is that, Natalee?! </t>
  </si>
  <si>
    <t xml:space="preserve">@miss_anekie ok darl, i will suggest you to the MUA (Tracie Weaver), as she'll be making the decision </t>
  </si>
  <si>
    <t>@ThiagoAcquaviva You're such a sappy little fellow!  Thanks for all the well wishes. I'll need them. After today I have one more exam.</t>
  </si>
  <si>
    <t>Mon May 04 05:13:33 PDT 2009</t>
  </si>
  <si>
    <t>@Grace_Coppinger nope  day off sleep time ha</t>
  </si>
  <si>
    <t>Arbonator</t>
  </si>
  <si>
    <t xml:space="preserve">first year in ages where i'm not going to the crafty raft :O i don't mind though, i don't even like the crafty raft </t>
  </si>
  <si>
    <t>@leannarenee hope sequel edits go well   me and my notebook will be looking for a place to sit after pt ;)</t>
  </si>
  <si>
    <t>Mon May 04 05:13:34 PDT 2009</t>
  </si>
  <si>
    <t>FrankBauer</t>
  </si>
  <si>
    <t xml:space="preserve">@AshOz Will try to make it there at 6:30pm </t>
  </si>
  <si>
    <t>jennifert39</t>
  </si>
  <si>
    <t xml:space="preserve">Loves the Mr. oh so much these days!! </t>
  </si>
  <si>
    <t>patriciajy</t>
  </si>
  <si>
    <t xml:space="preserve">me, here again! </t>
  </si>
  <si>
    <t>damn... long shift tonight... I really should sleep but I'm not tired. Had a nice talk with Jon after work  Gotta love that boy!</t>
  </si>
  <si>
    <t>@mumphlett  a good girl nevah tells hahahahaha! hope you had a good weekend</t>
  </si>
  <si>
    <t>Mon May 04 05:13:36 PDT 2009</t>
  </si>
  <si>
    <t>twitchyxxx93</t>
  </si>
  <si>
    <t xml:space="preserve">Yeah yesterday I turned 16. My parents rented me out a hummer limo. It was pretty cool </t>
  </si>
  <si>
    <t>RachelMestre</t>
  </si>
  <si>
    <t xml:space="preserve">Happy Monday tweeples... hope it wasn't to hard to get out of bed and back in gear! </t>
  </si>
  <si>
    <t>TeamSmileandNod</t>
  </si>
  <si>
    <t xml:space="preserve">@coleb2 yeah, getting shows can be an interesting process.  the key is following up... at least that's what i've learned so far </t>
  </si>
  <si>
    <t>dlaufenberg</t>
  </si>
  <si>
    <t xml:space="preserve">@smartinez I'll be at the new movie showing at the franklin on Thursday night.  several of the SLA faculty will be in attendance. </t>
  </si>
  <si>
    <t>Mon May 04 05:13:39 PDT 2009</t>
  </si>
  <si>
    <t xml:space="preserve">Back to (house) work now </t>
  </si>
  <si>
    <t>JeriJoBarker</t>
  </si>
  <si>
    <t xml:space="preserve">bought my dress yesterday!!  Only 12 more days til Chris is home. So excited! Gavin has his first tooth </t>
  </si>
  <si>
    <t xml:space="preserve">is tired. And turning off the Internet. You can play on it in the morning. </t>
  </si>
  <si>
    <t>Mon May 04 05:13:41 PDT 2009</t>
  </si>
  <si>
    <t>HighlandWizard</t>
  </si>
  <si>
    <t xml:space="preserve">@misskittymarie yeah Tila is a little cutie and a little nutty but then so am i and my sweetheart she thinks she cute too </t>
  </si>
  <si>
    <t>Best_Wishes</t>
  </si>
  <si>
    <t xml:space="preserve">Its a damn shame they wont let the little one play slots, she is LUCKY </t>
  </si>
  <si>
    <t>Lesliebr25</t>
  </si>
  <si>
    <t xml:space="preserve">if i buy the petit financiers under the guise of a gift for someone else, maybe then i won't feel guilty about eating them. </t>
  </si>
  <si>
    <t xml:space="preserve">Sometimes people never learn to shut up and stop talking shit </t>
  </si>
  <si>
    <t>klikker</t>
  </si>
  <si>
    <t xml:space="preserve">@training... </t>
  </si>
  <si>
    <t>reemyluvJONAS</t>
  </si>
  <si>
    <t>I am gonna hanging out with my friends  luvin jonas episode 1 ..</t>
  </si>
  <si>
    <t>kcarnduff</t>
  </si>
  <si>
    <t xml:space="preserve">May the forth be with you ..... </t>
  </si>
  <si>
    <t>ScottMonty</t>
  </si>
  <si>
    <t xml:space="preserve">@CharlieCurve Wait - cool AND a sliding door? That's an oxymoron. </t>
  </si>
  <si>
    <t>Mon May 04 05:13:44 PDT 2009</t>
  </si>
  <si>
    <t>marnierockstarr</t>
  </si>
  <si>
    <t xml:space="preserve">@jehllai hahaha my boyfriend! yeah he looked so different there... but he's so cute... i so want to watch the movie... </t>
  </si>
  <si>
    <t>Employee orientation for serco  yayy.. I'm excited/nervous!!!! Wish me luck!</t>
  </si>
  <si>
    <t xml:space="preserve">@Irish1974 Yeah, it's good.  Just startled me.  </t>
  </si>
  <si>
    <t>LauraSDavis</t>
  </si>
  <si>
    <t xml:space="preserve">@DanielBedingfld is this a new album?? about bloody time too!! </t>
  </si>
  <si>
    <t xml:space="preserve">@lovisatalk thanks anyway </t>
  </si>
  <si>
    <t>Mon May 04 05:13:47 PDT 2009</t>
  </si>
  <si>
    <t>CoachingMachine</t>
  </si>
  <si>
    <t xml:space="preserve">@Coach_Colette By saying a big HELLO to you! </t>
  </si>
  <si>
    <t xml:space="preserve">besides feeling sick...some things have made me feel particularly happy </t>
  </si>
  <si>
    <t xml:space="preserve">@Heidihabibi wooooo, interesting! Thanks for the info </t>
  </si>
  <si>
    <t xml:space="preserve">@katiel777 it does. </t>
  </si>
  <si>
    <t xml:space="preserve">Finally got all 7 overdue books out of the little room and into my now overstuffed back pack! </t>
  </si>
  <si>
    <t xml:space="preserve">@YESandME Mornin' birdie!  Have a fun-filled day sweets. </t>
  </si>
  <si>
    <t>jennijoe3000</t>
  </si>
  <si>
    <t>@buckhollywood HEY BUCK!!!!  love u loads!! LOVE &amp;quot;WHAT THE BUCK?!&amp;quot;</t>
  </si>
  <si>
    <t>Mon May 04 05:13:50 PDT 2009</t>
  </si>
  <si>
    <t xml:space="preserve">have i ever mentioned i love ellen? a lot </t>
  </si>
  <si>
    <t xml:space="preserve">@mayleeen He won't. I know he won't. </t>
  </si>
  <si>
    <t>Mon May 04 05:13:52 PDT 2009</t>
  </si>
  <si>
    <t xml:space="preserve">My name is toggling in and out of Google Suggestions Help me by searching more for &amp;quot;Ganesh Jaju&amp;quot; and clicking on some link    </t>
  </si>
  <si>
    <t>Mon May 04 05:13:53 PDT 2009</t>
  </si>
  <si>
    <t>magik_cypress</t>
  </si>
  <si>
    <t>Awesome and exciting  http://www.sundancechannel.com/greenporno/</t>
  </si>
  <si>
    <t>hey life, i love you!   (translation: i love life!)</t>
  </si>
  <si>
    <t>Mon May 04 05:13:54 PDT 2009</t>
  </si>
  <si>
    <t>ionlyownmymind</t>
  </si>
  <si>
    <t>60 days today  i can't believe it's been 2 months. i'm nervous about what i'm gonna say later. but i'm gonna keep comin back.</t>
  </si>
  <si>
    <t xml:space="preserve">@adamsconsulting Hello May you have a great day </t>
  </si>
  <si>
    <t>Mon May 04 05:13:55 PDT 2009</t>
  </si>
  <si>
    <t xml:space="preserve">Off to school. Who knows what to expect? Bring on life and all of it's suprises! </t>
  </si>
  <si>
    <t xml:space="preserve">One good deed deserves another. I hope to help someone else some day </t>
  </si>
  <si>
    <t xml:space="preserve">times for lame school, UGH!!! XP Thank God mondays r quick for me </t>
  </si>
  <si>
    <t xml:space="preserve">@Holly2305 LOL Me too. Going out at 12am isn't as easy as it used to be </t>
  </si>
  <si>
    <t>iranorris</t>
  </si>
  <si>
    <t xml:space="preserve">alhamdulilah. i got accepted into nafa </t>
  </si>
  <si>
    <t>@Sputty11 &amp;quot;there are people and then there are pencils&amp;quot; some are sharp, some are not and some can be sharpened  my pencil philosophy.....</t>
  </si>
  <si>
    <t xml:space="preserve">@nsmithmorgan thanks for viewing my portfolio www.wahliao.com  I'll be updating it sometimes, will keep u updated. </t>
  </si>
  <si>
    <t xml:space="preserve">@t_de_baillon </t>
  </si>
  <si>
    <t>Mon May 04 05:18:20 PDT 2009</t>
  </si>
  <si>
    <t>natiakel</t>
  </si>
  <si>
    <t xml:space="preserve">@marcuspowl Hi! Waking up, and not lazy at all. You would be proud of me, 8 am here!!! Btw, nice colour, not burnt. </t>
  </si>
  <si>
    <t>Natss09</t>
  </si>
  <si>
    <t xml:space="preserve">is making a cuppa coffeee </t>
  </si>
  <si>
    <t xml:space="preserve">@ncteacher77  I appreciate you </t>
  </si>
  <si>
    <t>KGBunny</t>
  </si>
  <si>
    <t xml:space="preserve">@knorth23 Hey!  It's easy...Just type what you're doing!  Just like facebook, but much simpler.  Have a good day! </t>
  </si>
  <si>
    <t>Mon May 04 05:18:22 PDT 2009</t>
  </si>
  <si>
    <t>@XThe_Happy_EmoX lmao. Lucky! It's 10 minutes on foot for me  ewww..... School.lol. On the bus now.</t>
  </si>
  <si>
    <t>Mon May 04 05:18:23 PDT 2009</t>
  </si>
  <si>
    <t>BWAC2</t>
  </si>
  <si>
    <t xml:space="preserve">girl talk is awesome </t>
  </si>
  <si>
    <t>Planning to run riot in Luton today! BA HAA!  Not reeeally  where's the library in this (skank) town though?</t>
  </si>
  <si>
    <t xml:space="preserve">Getting ready for school. Class starts at 10. Critique at noon. I'll be painting my Vermeer most of the day though </t>
  </si>
  <si>
    <t>@RobertHoliday @mmichelle35 @missjo_ladie - G'morning...  Headed into the classroom now. Have a good one.</t>
  </si>
  <si>
    <t>gyorgyimihalyi</t>
  </si>
  <si>
    <t xml:space="preserve">2 more days before the big conference: Central-Eastern Europe &amp;amp; Caspian Scout Group Meeting... it is almost too long for twitter </t>
  </si>
  <si>
    <t>jasdeeplehri</t>
  </si>
  <si>
    <t xml:space="preserve">@gulpanag congratulations i am heart hacker not a computer hacker@ </t>
  </si>
  <si>
    <t xml:space="preserve">@jkreeftmeijer you can turn the bird sounds off if you like in twitterena - check out settings from your home page </t>
  </si>
  <si>
    <t xml:space="preserve">@IngridHolliday good morning </t>
  </si>
  <si>
    <t>Mon May 04 05:18:24 PDT 2009</t>
  </si>
  <si>
    <t>ascully</t>
  </si>
  <si>
    <t xml:space="preserve">Happy May Bank Holiday British Peeps </t>
  </si>
  <si>
    <t xml:space="preserve">Goooooodmorning </t>
  </si>
  <si>
    <t>is done reading the book. magnonotes na ako sa mga kailangang imemorize.  http://plurk.com/p/rqh5n</t>
  </si>
  <si>
    <t xml:space="preserve">@nolaelliffe ahh i love u! u got a twitterrr </t>
  </si>
  <si>
    <t xml:space="preserve">getttin ready.  </t>
  </si>
  <si>
    <t>ezsuccess</t>
  </si>
  <si>
    <t xml:space="preserve">@sethsimonds I am grateful for a great marriage, awesome kids, and a business that rocks! I guess the rest of my family is ok too. </t>
  </si>
  <si>
    <t>Mon May 04 05:18:26 PDT 2009</t>
  </si>
  <si>
    <t>sakurafossil</t>
  </si>
  <si>
    <t xml:space="preserve">This is for nicole ï¿½ Its raining, make sure you bring an umbrellaï¿½ See its not about the pack train I'm on today </t>
  </si>
  <si>
    <t>kalynnallman</t>
  </si>
  <si>
    <t xml:space="preserve">It's time for school, y'all !1!! HAPPY STARWARS DAY </t>
  </si>
  <si>
    <t xml:space="preserve">@leamcfly17 can I help in any way? </t>
  </si>
  <si>
    <t xml:space="preserve">@TheDanishGirl Awwwww!!!! And the gorgeous photo from California!!! You two make me melt!!! </t>
  </si>
  <si>
    <t>pastorchrisbell</t>
  </si>
  <si>
    <t xml:space="preserve">@MarcMillan just bad good leader and delegate it </t>
  </si>
  <si>
    <t>Good morning! Kid going back to school after 10 sick days. Looking forward to a productive week.  happy monday!</t>
  </si>
  <si>
    <t>Dreaming_awake</t>
  </si>
  <si>
    <t xml:space="preserve">@speed_ofsound oooooooooook xD que aproveche (: la cancion esta genial </t>
  </si>
  <si>
    <t>Mon May 04 05:18:29 PDT 2009</t>
  </si>
  <si>
    <t xml:space="preserve">@invalid_reality morning trish, have fun today </t>
  </si>
  <si>
    <t xml:space="preserve">Watching Matilda </t>
  </si>
  <si>
    <t xml:space="preserve">@DougPreston Well now I'm gonna be on a mission to find their music </t>
  </si>
  <si>
    <t>Mon May 04 05:18:31 PDT 2009</t>
  </si>
  <si>
    <t>Kingmo2</t>
  </si>
  <si>
    <t xml:space="preserve"> I wov you</t>
  </si>
  <si>
    <t xml:space="preserve">@skingirl69 yeah, i'm so excited. </t>
  </si>
  <si>
    <t>ShepherdJim</t>
  </si>
  <si>
    <t>Just joined a twibe. Visit http://twibes.com/spinning to join -- not a spinner myself but do KNOW and RESPECT spinners   ...need coffee</t>
  </si>
  <si>
    <t>@SheiroQ fuckyoumonday?  I like it. It's a totally crap-tastic rainy day here. :/ I'm off to work. *hugs*</t>
  </si>
  <si>
    <t xml:space="preserve">Came from Greenbelt &amp;amp; Power </t>
  </si>
  <si>
    <t xml:space="preserve">@scottiejen Good luck Jen, all the best  Am sure it will be fine </t>
  </si>
  <si>
    <t>Mon May 04 05:18:34 PDT 2009</t>
  </si>
  <si>
    <t>ungana</t>
  </si>
  <si>
    <t xml:space="preserve">@MagmaFlow Not yet.... too early in the AM </t>
  </si>
  <si>
    <t>sophieguy_ox</t>
  </si>
  <si>
    <t xml:space="preserve">bye for now people . </t>
  </si>
  <si>
    <t>realtweet</t>
  </si>
  <si>
    <t xml:space="preserve">Anyone plan on revolutionizing real estate this week? </t>
  </si>
  <si>
    <t xml:space="preserve">@shiv379 Try have a read of the Paul Mckenna book I Can Make You Thin, it has some good advice on how bad traditional &amp;quot;diets&amp;quot; are </t>
  </si>
  <si>
    <t xml:space="preserve">@chiefie you will hav to ask him </t>
  </si>
  <si>
    <t>Instant Internet Marketing EMPIRE! + *BONUS* recoup your investment in 24 hours or less  http://vur.me/megainternetwealth/megaredpacket</t>
  </si>
  <si>
    <t>matthewof1985</t>
  </si>
  <si>
    <t xml:space="preserve">hanging out in myrtle beach as a married man </t>
  </si>
  <si>
    <t>rahul3ds</t>
  </si>
  <si>
    <t xml:space="preserve">Gotta TeraByte  of space to store movies </t>
  </si>
  <si>
    <t>SiidFLY</t>
  </si>
  <si>
    <t xml:space="preserve">#juddday </t>
  </si>
  <si>
    <t>Mon May 04 05:18:38 PDT 2009</t>
  </si>
  <si>
    <t>DataJacq</t>
  </si>
  <si>
    <t>ur wlcm &amp;amp; the pleasure is all mine.   {Jackie}</t>
  </si>
  <si>
    <t xml:space="preserve">brought some new glass for my camera </t>
  </si>
  <si>
    <t xml:space="preserve">To all my beautiful followers  check me out on YouTube maybe? Www.YouTube.com/user/theboomtube thnx loads </t>
  </si>
  <si>
    <t>Mon May 04 05:18:39 PDT 2009</t>
  </si>
  <si>
    <t xml:space="preserve">Starting some work on final year project. Just making some test pieces in flash to see how things could work. Listning to iPod too </t>
  </si>
  <si>
    <t>Mon May 04 05:18:40 PDT 2009</t>
  </si>
  <si>
    <t>@samueltwitt1 You don't get that from Marcus, I must say  #sambradley</t>
  </si>
  <si>
    <t>Mon May 04 05:18:41 PDT 2009</t>
  </si>
  <si>
    <t>irishwetter</t>
  </si>
  <si>
    <t xml:space="preserve">@khad strange, that is exactly the chapter god laid on my heart to read in The Message yeaterday morning...He works in mysterious ways </t>
  </si>
  <si>
    <t>@mcrfash1 cool  what did you get?</t>
  </si>
  <si>
    <t>LindsaiiRose</t>
  </si>
  <si>
    <t xml:space="preserve">goooooood morning! </t>
  </si>
  <si>
    <t>Mon May 04 05:18:42 PDT 2009</t>
  </si>
  <si>
    <t>Kynth</t>
  </si>
  <si>
    <t xml:space="preserve">@erlang Pigs catching Swine Flu and Avian Flu, risking the development of Flying Pig Flu? Awesomely funny  </t>
  </si>
  <si>
    <t>Mon May 04 05:18:43 PDT 2009</t>
  </si>
  <si>
    <t xml:space="preserve">@shanelapoint hey hunnie  how are u?? I miss talkin to u! Ty for the follow </t>
  </si>
  <si>
    <t>imbesideyou</t>
  </si>
  <si>
    <t>says good evening  http://plurk.com/p/rqh8l</t>
  </si>
  <si>
    <t>jehrhart</t>
  </si>
  <si>
    <t xml:space="preserve">posting my first tweet!! </t>
  </si>
  <si>
    <t xml:space="preserve">@keza34 ta babe, you know me i do love your curried </t>
  </si>
  <si>
    <t>healyourself</t>
  </si>
  <si>
    <t xml:space="preserve">UGGG my computer is running SOOO SLOW today, it's driving me batty! Guess its time to remove files and defrag AGAIN UGG want a MAC </t>
  </si>
  <si>
    <t xml:space="preserve">@iantalbot Gosh I've a stinky old headache. Maybe I should have lunchfast </t>
  </si>
  <si>
    <t xml:space="preserve">It's my birthday today  Running the mile tomorrow ughh. But then choir concert </t>
  </si>
  <si>
    <t>That mango shake made ALL the difference.  - http://tweet.sg</t>
  </si>
  <si>
    <t>Mon May 04 05:18:47 PDT 2009</t>
  </si>
  <si>
    <t xml:space="preserve">Does not want to go to school. Oh well. I get out early anyways. </t>
  </si>
  <si>
    <t>@sethsimonds Get my ass out the door and go to work   I'm goin, I'm goin!!!!</t>
  </si>
  <si>
    <t>Mon May 04 05:18:48 PDT 2009</t>
  </si>
  <si>
    <t xml:space="preserve">@ddlovato I wish I could've been there. Demi, you need to throw in a Toronto, Canada show this summer! Please </t>
  </si>
  <si>
    <t>katiekaleido</t>
  </si>
  <si>
    <t xml:space="preserve">@littlebirdyband new album is truly genius, so happy with it </t>
  </si>
  <si>
    <t>Spiderwoman! She's an amazing mum, gr8 blogger, gr8 mentor &amp;amp; on top of that climbs walls!  http://digg.com/d1qEua -via @kelvinlls</t>
  </si>
  <si>
    <t>Mon May 04 05:18:49 PDT 2009</t>
  </si>
  <si>
    <t>Well that is nice.  Loving the new Friends organiser too.</t>
  </si>
  <si>
    <t xml:space="preserve">@Rawrrgasmic it's a dreary monday morning and I slept like crap...give me a break... </t>
  </si>
  <si>
    <t>Mon May 04 05:18:51 PDT 2009</t>
  </si>
  <si>
    <t>SteffC</t>
  </si>
  <si>
    <t xml:space="preserve">@PaulaMacKay I think he thought about it, but then I sneezed on him </t>
  </si>
  <si>
    <t>5h3ila</t>
  </si>
  <si>
    <t>Browsing  find everything about university &amp;amp; interior design.</t>
  </si>
  <si>
    <t>Mon May 04 05:18:52 PDT 2009</t>
  </si>
  <si>
    <t>randomwhit</t>
  </si>
  <si>
    <t xml:space="preserve">@MichelleWegner You are very lucky!!! My legs did not like how long it takes to dry my hair this morning. </t>
  </si>
  <si>
    <t>@luigiiiiii whatever i know you like it.  HAHAHHAH!</t>
  </si>
  <si>
    <t>Mon May 04 05:18:53 PDT 2009</t>
  </si>
  <si>
    <t xml:space="preserve">watching spongebob </t>
  </si>
  <si>
    <t>WhitterA</t>
  </si>
  <si>
    <t xml:space="preserve">Birthday girl in the house!! Tweet tweet suckas </t>
  </si>
  <si>
    <t>Mon May 04 05:18:54 PDT 2009</t>
  </si>
  <si>
    <t>Hauschkachick</t>
  </si>
  <si>
    <t xml:space="preserve">Twittering while my hair dries - just washed it in Macadamia and Orange Shampoo - smells gorgeous </t>
  </si>
  <si>
    <t xml:space="preserve">@wilw &amp;quot;phlegmily green house...&amp;quot; That was clever, but ever sooooooo ...... eeeeewwwwww. [more slow clapping] Get well soon. </t>
  </si>
  <si>
    <t>Mon May 04 05:18:55 PDT 2009</t>
  </si>
  <si>
    <t xml:space="preserve">Yay, I won at the @Jumeau Bags #Giveaway from @InstantShift. And those bags are so pretty!! Or maybe I'll have a belt? We'll see! </t>
  </si>
  <si>
    <t>camsiwamsi</t>
  </si>
  <si>
    <t xml:space="preserve">Hi CelebXXXVidsYH and AyBygW! Thanks for following </t>
  </si>
  <si>
    <t>Mon May 04 05:18:56 PDT 2009</t>
  </si>
  <si>
    <t>Artwork for the single is now up  woooot woooot!!!</t>
  </si>
  <si>
    <t xml:space="preserve">@wroe16 ohhhh excellent song..hello my friend! </t>
  </si>
  <si>
    <t xml:space="preserve">im almost to 300 updates. 200 more to goo </t>
  </si>
  <si>
    <t xml:space="preserve">@Hyperopia feeling better now that it' breakfast time </t>
  </si>
  <si>
    <t>Mon May 04 05:18:57 PDT 2009</t>
  </si>
  <si>
    <t xml:space="preserve">@LorenaHeletea Thanks for the well wishes and hope ur day is also quite successful </t>
  </si>
  <si>
    <t>CUTEVIRAJ</t>
  </si>
  <si>
    <t xml:space="preserve">@MTVwebmaster  Cant Thank YOu Enough, WHo is NITIN BETWEEN? </t>
  </si>
  <si>
    <t xml:space="preserve">tom delonge? </t>
  </si>
  <si>
    <t xml:space="preserve">@BastetAsshur  trying tweetdeck, have seen, you are twittering with that programme, so I thought, I should give it a try </t>
  </si>
  <si>
    <t>whoozedat</t>
  </si>
  <si>
    <t xml:space="preserve">-g'mornin' Twitterville  took the day off from Tweet'n yesterday &amp;amp; I'm &amp;quot;jonesing&amp;quot; to get back into it today </t>
  </si>
  <si>
    <t>mmartensson</t>
  </si>
  <si>
    <t xml:space="preserve">@Zindaret http://www.thinkgeek.com/books/nonfiction/b322/ &amp;lt;-- Get me one of those and maybe next time </t>
  </si>
  <si>
    <t xml:space="preserve">@juneAmbrose Keeping Doing Your thing. Your inspiration for all black women!! Sending positive energy your way! </t>
  </si>
  <si>
    <t xml:space="preserve">@ShoeGal007 oh okay, cool. </t>
  </si>
  <si>
    <t>@OhSweetNibblets ok thanks  do you like my new pic? http://twitpic.com/4jewc</t>
  </si>
  <si>
    <t xml:space="preserve">@gtfo dreamwidth, a new journaling site that just went into open beta. </t>
  </si>
  <si>
    <t xml:space="preserve">Off to the banks to get this thing rolling! Hooray for days off! </t>
  </si>
  <si>
    <t>Mon May 04 05:18:59 PDT 2009</t>
  </si>
  <si>
    <t xml:space="preserve">omg J.O.N.A.S. is my new fave show &amp;lt;3 one guess as to why hahahha </t>
  </si>
  <si>
    <t>leepeesa</t>
  </si>
  <si>
    <t xml:space="preserve">I kinda forgot how much I love the darkness </t>
  </si>
  <si>
    <t xml:space="preserve">@kandeezie would love to see that! </t>
  </si>
  <si>
    <t xml:space="preserve">6 weeks today untill my 18th birthday yahoo </t>
  </si>
  <si>
    <t>Mon May 04 05:23:25 PDT 2009</t>
  </si>
  <si>
    <t xml:space="preserve">@perfectgrrl85 lol! I don't know! but you dont need the plant! I'll give you a hug instead! Hugs! </t>
  </si>
  <si>
    <t xml:space="preserve">@mrtrev that'll do it too </t>
  </si>
  <si>
    <t>Caassis</t>
  </si>
  <si>
    <t xml:space="preserve">@Jakkkkk hey you! </t>
  </si>
  <si>
    <t>MoSH_</t>
  </si>
  <si>
    <t>@maximCH  there's finally time, it's raining  and the hockey doesn't start until 4   Good idea for a myepisodes.com script, but it's me.</t>
  </si>
  <si>
    <t xml:space="preserve">@coliwilso hmm.. should be okay with any of 'em - DM me your e-mail and I'll send the install notes over </t>
  </si>
  <si>
    <t>SwimInGelatin</t>
  </si>
  <si>
    <t xml:space="preserve">@dizzyupthegirl thankyooooou </t>
  </si>
  <si>
    <t>BRIGGSFITNESS</t>
  </si>
  <si>
    <t xml:space="preserve">is getting the kids ready for school before deciding the workout du jour   </t>
  </si>
  <si>
    <t xml:space="preserve">ey twitters! home again from school, and i'm still cold. and i haven't planned nothing today.. just take it easy </t>
  </si>
  <si>
    <t>Mon May 04 05:23:28 PDT 2009</t>
  </si>
  <si>
    <t>italo_amorim</t>
  </si>
  <si>
    <t>Happy &amp;quot;Star Wars&amp;quot; Day, Twitters.  http://migre.me/SiE :*</t>
  </si>
  <si>
    <t xml:space="preserve">@Blue_MandM Helaas.. En thanks! </t>
  </si>
  <si>
    <t xml:space="preserve">@BELLION1988 thought u said twitter was crap bellion? </t>
  </si>
  <si>
    <t>Mon May 04 05:23:30 PDT 2009</t>
  </si>
  <si>
    <t>Don't worry, I won't  I'll send it to you as soon as I land in Delhi. I'll let you know about the price in a little while.</t>
  </si>
  <si>
    <t>jana_muller</t>
  </si>
  <si>
    <t xml:space="preserve">@tomfelton http://twitpic.com/4jam0 - Beautiful landscape! It seems very quiet </t>
  </si>
  <si>
    <t>becsregencia</t>
  </si>
  <si>
    <t xml:space="preserve">will just take a bath </t>
  </si>
  <si>
    <t xml:space="preserve">@thehoosiersuk woop rehearsing songs  Yep, sounds even enough to me </t>
  </si>
  <si>
    <t>off to friendss for theree birthdayy.  X</t>
  </si>
  <si>
    <t xml:space="preserve">@nickindarsingh you suck </t>
  </si>
  <si>
    <t xml:space="preserve">@julienviet Propellerheads has been on my harddrive for a long while. Just got my music repo back in shape this WE and felt nostalgic </t>
  </si>
  <si>
    <t>Mon May 04 05:23:33 PDT 2009</t>
  </si>
  <si>
    <t xml:space="preserve">following @lalights keep me updated for the latest dance scene event </t>
  </si>
  <si>
    <t xml:space="preserve">2nd period studyhall + remembered my ipod = music time! </t>
  </si>
  <si>
    <t>Mon May 04 05:23:34 PDT 2009</t>
  </si>
  <si>
    <t xml:space="preserve">its really incredibly gross outside, so im hoping to get alot done int he house today!  including pics on the blog! morning friends! </t>
  </si>
  <si>
    <t>001BabyGirl</t>
  </si>
  <si>
    <t xml:space="preserve">@ianvisagie Why??? </t>
  </si>
  <si>
    <t>@quinland  Yeah It Good But dont Click The Red X Because It Shuts It Down But Other Then That Its Good  And When U minimize It , It Goes..</t>
  </si>
  <si>
    <t xml:space="preserve">@craigralph If you've jailbroken or went to 3.0 early, prepare to be bricked </t>
  </si>
  <si>
    <t>Mon May 04 05:23:35 PDT 2009</t>
  </si>
  <si>
    <t xml:space="preserve">@keza34 cool, your too good to me you know </t>
  </si>
  <si>
    <t>amybaby0204</t>
  </si>
  <si>
    <t xml:space="preserve">Had an awesome weekend and an awesome turn out to my rummage sales on friday and saturday!! </t>
  </si>
  <si>
    <t>Saw Fiddler with Topol! The girls LOOOOVED it!  Next month... Annie! 7th row! *can't wait* Trip 2 the music store for Fiddler sheet music.</t>
  </si>
  <si>
    <t xml:space="preserve">is cheering on the Arsenal Ladies!!    and missing my M...x </t>
  </si>
  <si>
    <t>Mon May 04 05:23:36 PDT 2009</t>
  </si>
  <si>
    <t>@avalanchelynn When you're driven to be in the theatre you develop a thick skin.  12 yo's been auditioning since she was 8, gotten 1 part.</t>
  </si>
  <si>
    <t xml:space="preserve">Possible case of H1N1 at Ft. Knox (KY) http://tiny.cc/gNYq7. Note: this is for info purposes only, so there's still no need to panic </t>
  </si>
  <si>
    <t xml:space="preserve">@poisonedapples Hey, not anymore. I'm back now. </t>
  </si>
  <si>
    <t>Mon May 04 05:23:37 PDT 2009</t>
  </si>
  <si>
    <t>hazeleyes15</t>
  </si>
  <si>
    <t xml:space="preserve">Had the best wknd with her man and levi and sara love u guys </t>
  </si>
  <si>
    <t>Mon May 04 05:23:38 PDT 2009</t>
  </si>
  <si>
    <t xml:space="preserve">@LaurenDayMakeup good morning hun! i loved the movie what happens in vegas~ it is such a good movie </t>
  </si>
  <si>
    <t xml:space="preserve">@preetishenoy good weather reminds me..I read your post on Sugar cane juice n other things..This weather calls for some of those things! </t>
  </si>
  <si>
    <t xml:space="preserve">@byronlk yes </t>
  </si>
  <si>
    <t>@Jonasbrothers Good afternoon Jonas Brothers  x</t>
  </si>
  <si>
    <t>DXS_Paintball</t>
  </si>
  <si>
    <t>Happy #StarWarsDay. May the 4th be with you!  From everyone @dxs_paintball</t>
  </si>
  <si>
    <t>Mon May 04 05:23:40 PDT 2009</t>
  </si>
  <si>
    <t>zombisaru</t>
  </si>
  <si>
    <t xml:space="preserve">Glad I trudged through the first 60 pages of Anathem.  Now on pg340...it's been a long time since I wanted to call in sick just to read </t>
  </si>
  <si>
    <t>JLHS11</t>
  </si>
  <si>
    <t>Morning.  Tweet Tweet.</t>
  </si>
  <si>
    <t>@photogoat cool photo  is that outside your place?</t>
  </si>
  <si>
    <t>Buenos Dias mundo de Twitter  eating b-fast and watching &amp;quot;sex on fire&amp;quot; video b4 I go to work !</t>
  </si>
  <si>
    <t>hayezyboyy</t>
  </si>
  <si>
    <t xml:space="preserve">@gerardway well... how ya gettin on lol love frm ireland </t>
  </si>
  <si>
    <t>Mon May 04 05:23:43 PDT 2009</t>
  </si>
  <si>
    <t>EllenMarie15</t>
  </si>
  <si>
    <t xml:space="preserve">computers are a great distraction-but sometimes you should be exercising to getting your chores done instead.  </t>
  </si>
  <si>
    <t xml:space="preserve">Jacqueline Wilson day on CBBC </t>
  </si>
  <si>
    <t>davoaust</t>
  </si>
  <si>
    <t>@nikster07. i dont know whats worse, g's twittering or your muriel! (@jms_ is the worst anyway  )</t>
  </si>
  <si>
    <t>On route home! Parents 35th wedding anniversary 2day.. Gona take em 4 dinner  let's c if I find a woman I can be 2getha with 4 that long</t>
  </si>
  <si>
    <t>Mompatricia</t>
  </si>
  <si>
    <t xml:space="preserve">trying to work out how to use Twitter! </t>
  </si>
  <si>
    <t xml:space="preserve">@ferretprincess Hey Miss Jane! How are you? How goes the film? Hope all is good with you and your family </t>
  </si>
  <si>
    <t>beccadeacon</t>
  </si>
  <si>
    <t xml:space="preserve">drying my hair </t>
  </si>
  <si>
    <t xml:space="preserve">@meganyeo Rocket surgery hey? HAHA I thought it was rocket SCIENCE? Oh.. is that all.. I knew that I swear. Thank you </t>
  </si>
  <si>
    <t>Mon May 04 05:23:45 PDT 2009</t>
  </si>
  <si>
    <t xml:space="preserve">@AngieGriffin Yes..Come through... Tell a friend to tell a friend to tell a friend </t>
  </si>
  <si>
    <t xml:space="preserve">@jpiasentin bawkmarked </t>
  </si>
  <si>
    <t xml:space="preserve">i hate school but i love chiodos </t>
  </si>
  <si>
    <t>Mon May 04 05:23:47 PDT 2009</t>
  </si>
  <si>
    <t>stacey_baby</t>
  </si>
  <si>
    <t xml:space="preserve">@MR_Bill2030 And good morning to you too. </t>
  </si>
  <si>
    <t xml:space="preserve">@Squiretwizz You're right- you don't do sympathy very well </t>
  </si>
  <si>
    <t>Mon May 04 05:23:48 PDT 2009</t>
  </si>
  <si>
    <t xml:space="preserve">By the way one of my goals this year was to forgive people. you have no idea how much has been lifted off my shoulders. i feel better. </t>
  </si>
  <si>
    <t>gonna go 2 bed now, night tweeters  , dont think about me when you sleep ;) hahah nite all</t>
  </si>
  <si>
    <t>3Kuuuursty</t>
  </si>
  <si>
    <t xml:space="preserve">better go and put my clothes on guys.. even if P.J's are warm and moveable </t>
  </si>
  <si>
    <t>Jainamel</t>
  </si>
  <si>
    <t xml:space="preserve">Glad to be home.  Punched out late today.  I am very tired.  Thank goodness I am off tonight.  Will make sure I do something fun today. </t>
  </si>
  <si>
    <t xml:space="preserve">@ilikepeanuts supp? </t>
  </si>
  <si>
    <t>VaaaLeee</t>
  </si>
  <si>
    <t xml:space="preserve">@theonlysv haha nuu .. soLo qoincideencia .. en seriooO </t>
  </si>
  <si>
    <t>harryengland</t>
  </si>
  <si>
    <t xml:space="preserve">is going to Rye House Speedway </t>
  </si>
  <si>
    <t xml:space="preserve">not a lonely day after all. </t>
  </si>
  <si>
    <t xml:space="preserve">@Iamlegend01 u don't have school today???? </t>
  </si>
  <si>
    <t>BBeller123</t>
  </si>
  <si>
    <t xml:space="preserve">In math class now, about to shoot myself because its so boring. </t>
  </si>
  <si>
    <t>Mon May 04 05:23:50 PDT 2009</t>
  </si>
  <si>
    <t xml:space="preserve">@justinlevy I know! I'm so slow its horrible. DON'T TELL ON ME! </t>
  </si>
  <si>
    <t>@kathibelle im sure he will  and if its not today, maybe it will be tomorrow..</t>
  </si>
  <si>
    <t xml:space="preserve">@T_DAHSAR Thanxs hun, you too! </t>
  </si>
  <si>
    <t>@boldnbright1 Call me when you have time and a good phone  I wanna catch up with you! I love you and miss you.</t>
  </si>
  <si>
    <t>Mon May 04 05:23:51 PDT 2009</t>
  </si>
  <si>
    <t>bellepirate</t>
  </si>
  <si>
    <t>@dzs_Gamefan Thanks  I love &amp;quot;Misery Business&amp;quot;; Paramore is such a great band!</t>
  </si>
  <si>
    <t xml:space="preserve">@jeanniere everythin's great and dandy! Thanks for asking! How're you? </t>
  </si>
  <si>
    <t xml:space="preserve">at school. Rusty just put Oh It Is Love on my ipod. awh </t>
  </si>
  <si>
    <t xml:space="preserve">@spudcomics wow thanks for saying that man! I'd love to illustrate children's books! </t>
  </si>
  <si>
    <t xml:space="preserve">dont look at my toes... put shoes on, then painted big toe! </t>
  </si>
  <si>
    <t>CarrieEason</t>
  </si>
  <si>
    <t xml:space="preserve">Good morning Monday...  I feel as though you came to visit too early... But I am happy to see you none the less.  </t>
  </si>
  <si>
    <t xml:space="preserve">happy birthday to @cgoldenstein </t>
  </si>
  <si>
    <t>Mon May 04 05:23:53 PDT 2009</t>
  </si>
  <si>
    <t xml:space="preserve">@bradleyspitzer that's called dedication! </t>
  </si>
  <si>
    <t xml:space="preserve">@death_by_spork we shall see </t>
  </si>
  <si>
    <t xml:space="preserve">@AlainaFrederick LOL! Thanks for showing me @Naiyanan's site. I won't tell hubby if you won't. </t>
  </si>
  <si>
    <t>Jellyfer</t>
  </si>
  <si>
    <t>In bed eating chocolates after 2 super parties, yay  playing with the new camera - could I be an amazing photographer?</t>
  </si>
  <si>
    <t>Mon May 04 05:23:54 PDT 2009</t>
  </si>
  <si>
    <t xml:space="preserve">hahah ive got ginger hair nao </t>
  </si>
  <si>
    <t>is also very excited for the BLAZIN SQUAD revival!  im rooting for 'em-- their new song http://tinyurl.com/dz7tms</t>
  </si>
  <si>
    <t>Mon May 04 05:23:55 PDT 2009</t>
  </si>
  <si>
    <t>th0r</t>
  </si>
  <si>
    <t xml:space="preserve">hm, what to do... a bit of work, a bit of fun ... </t>
  </si>
  <si>
    <t xml:space="preserve">@Shahrukh_Khan oh please, you don't have to do that to me. Don't bother </t>
  </si>
  <si>
    <t>SarahDanielle10</t>
  </si>
  <si>
    <t xml:space="preserve">@MandyyJirouxx  HELLOOOO !!! </t>
  </si>
  <si>
    <t>crazypianolady</t>
  </si>
  <si>
    <t xml:space="preserve">Wallace and Gromit is on bbc1 </t>
  </si>
  <si>
    <t xml:space="preserve">Off to school so tired didnt hear the 10 texts i had last night lol !! Still tired but i love Jesus Christ </t>
  </si>
  <si>
    <t>silverbacksex</t>
  </si>
  <si>
    <t xml:space="preserve">@Pink I`m looking forward too see and hear you in Norway!! Live fast! </t>
  </si>
  <si>
    <t>Mon May 04 05:23:57 PDT 2009</t>
  </si>
  <si>
    <t>@chriscuzzy I'm on my way--it may take me a while to get there since I'm coming from the US  Did you have fun last night?</t>
  </si>
  <si>
    <t>Mon May 04 05:23:58 PDT 2009</t>
  </si>
  <si>
    <t>Heinz_57</t>
  </si>
  <si>
    <t xml:space="preserve">@jerzicua fuck it. You don't look well. You have to go home. </t>
  </si>
  <si>
    <t>Mon May 04 05:23:59 PDT 2009</t>
  </si>
  <si>
    <t>sammy1118</t>
  </si>
  <si>
    <t xml:space="preserve">Monday and I am at work and the legs are a still hurting a little! Smile </t>
  </si>
  <si>
    <t>Mon May 04 05:24:00 PDT 2009</t>
  </si>
  <si>
    <t>@Sharonyy HaPPy B-DAY Ma Freaaaaaaak  &amp;lt;3</t>
  </si>
  <si>
    <t>ChristiDuncan</t>
  </si>
  <si>
    <t>After work....Hillcats game!   .25 cent hot dogs haha</t>
  </si>
  <si>
    <t xml:space="preserve">@bph Yep still a few seats left for PRACC workshop w/ @skydiver &amp;amp; @alexdc http://bit.ly/txpA6  see you there </t>
  </si>
  <si>
    <t xml:space="preserve">its gonna be a beautiful day! </t>
  </si>
  <si>
    <t xml:space="preserve">@KristinNorena are you playing with Rico and growling at him  </t>
  </si>
  <si>
    <t xml:space="preserve">@sookyeong i agree with you! </t>
  </si>
  <si>
    <t>rosecg</t>
  </si>
  <si>
    <t xml:space="preserve">In worst case cenario, I'll show up on OFFF with a white mask, and scare everyone. Even better: everyone should wear a mask besides me. </t>
  </si>
  <si>
    <t>joh18</t>
  </si>
  <si>
    <t xml:space="preserve">http://twitpic.com/4jgfw - I love this one ! Me , Victor , Ate Guillian and Dexter . </t>
  </si>
  <si>
    <t xml:space="preserve">????? ,my latest obession. </t>
  </si>
  <si>
    <t xml:space="preserve">...is worried / hopeful that I cought giardia from the foam tonight </t>
  </si>
  <si>
    <t xml:space="preserve">@syzygy thank you </t>
  </si>
  <si>
    <t>Bankerrosy</t>
  </si>
  <si>
    <t xml:space="preserve">Reminising on such a wonderful day yesterday with my family and my love.  Nothing like shooting some basketball with the men in my life </t>
  </si>
  <si>
    <t>amariev09</t>
  </si>
  <si>
    <t xml:space="preserve">yup, def swine flu. I think it was the sausage. </t>
  </si>
  <si>
    <t>my pic is back..  out of the blue..</t>
  </si>
  <si>
    <t>Mon May 04 05:28:22 PDT 2009</t>
  </si>
  <si>
    <t xml:space="preserve">I love those creditcard-sized memory sticks. And Microsoft keeps sending them to me </t>
  </si>
  <si>
    <t>might be seeing my god mothers little boy in a bit  . Leon, so cute &amp;lt;3333</t>
  </si>
  <si>
    <t xml:space="preserve">@NadavS Cant wait to do some of those things </t>
  </si>
  <si>
    <t xml:space="preserve">NEW STRIPEY TOP DAY! </t>
  </si>
  <si>
    <t>Mon May 04 05:28:23 PDT 2009</t>
  </si>
  <si>
    <t xml:space="preserve">I'm a 100% Reagan con according to this quiz http://quizfarm.com/run.php/QuizRunner </t>
  </si>
  <si>
    <t xml:space="preserve">I'm getting back into @taylorswift13 again </t>
  </si>
  <si>
    <t xml:space="preserve">time for me to go to bed. Am very tired. catch up with you all in a couple of days when I land &amp;amp; recover from flying to Denmark </t>
  </si>
  <si>
    <t>joshjones_75</t>
  </si>
  <si>
    <t xml:space="preserve">One final down, two to go! </t>
  </si>
  <si>
    <t>Mon May 04 05:28:25 PDT 2009</t>
  </si>
  <si>
    <t xml:space="preserve">@cosmicxpress cheers we will defo give you a call </t>
  </si>
  <si>
    <t>CaeVye</t>
  </si>
  <si>
    <t xml:space="preserve">Back from brunch. Hopefully I lured two more friends here. </t>
  </si>
  <si>
    <t>Dreamer0114</t>
  </si>
  <si>
    <t xml:space="preserve">@bigbooty85 I agree! &amp;amp;&amp;amp; I like the new pic! </t>
  </si>
  <si>
    <t>SheridanAnnx</t>
  </si>
  <si>
    <t xml:space="preserve">@Jacksmum_shantz heyy shantell!  twitter is cool, thats why! and guess what!! i followed britney spears, and she followed me back! </t>
  </si>
  <si>
    <t>@BamaBlockhead No.. $16 is a good price considering WHO you are going to see!    Right?</t>
  </si>
  <si>
    <t>tsteinberger</t>
  </si>
  <si>
    <t xml:space="preserve">Happy Star Wars day everyone! and Enjoy the holiday (UK) </t>
  </si>
  <si>
    <t xml:space="preserve">@whatsonthetube total tv quote, not sure if u would know it </t>
  </si>
  <si>
    <t>Mon May 04 05:28:32 PDT 2009</t>
  </si>
  <si>
    <t xml:space="preserve">Today in a Week, I am 18.. yiha </t>
  </si>
  <si>
    <t xml:space="preserve">Just booked some tickets for Jessicaaaa. </t>
  </si>
  <si>
    <t xml:space="preserve">@robertfreedland it IS a universal treat!! </t>
  </si>
  <si>
    <t>@mileycyrus Hey! r u back in La right now?What was ur favorite part bout Europe? I've never been out of the country xcept Canada  XO Jenna</t>
  </si>
  <si>
    <t>AlliC5</t>
  </si>
  <si>
    <t xml:space="preserve">@MckMama That is INCREDIBLY sweet!!!! What a good Hubby... </t>
  </si>
  <si>
    <t>redbrickroad</t>
  </si>
  <si>
    <t xml:space="preserve">SO BORED. </t>
  </si>
  <si>
    <t>OfficeBitch1</t>
  </si>
  <si>
    <t xml:space="preserve">In pain from earlier gym session - a necessary evil after too much beer this past year  </t>
  </si>
  <si>
    <t>Mon May 04 05:28:35 PDT 2009</t>
  </si>
  <si>
    <t xml:space="preserve">@SarahAMurdoch unless you're gretel killeen apparently. you did look pretty damn good </t>
  </si>
  <si>
    <t xml:space="preserve">There is a faux gothy chick looking at me, sorry I am not going to camden and I like pop-punk and jimmy eat world </t>
  </si>
  <si>
    <t>MegsieMary</t>
  </si>
  <si>
    <t xml:space="preserve">Had such a great weekend! Glad it's sunny out today </t>
  </si>
  <si>
    <t>MariePowell</t>
  </si>
  <si>
    <t xml:space="preserve">@ritzybee Good luck this week! I know you'll handle it with grace </t>
  </si>
  <si>
    <t>Mon May 04 05:28:36 PDT 2009</t>
  </si>
  <si>
    <t xml:space="preserve">@JessicaKnows @bethenny I have one fastsmallballbuster'y question. &amp;amp; I promise not to weirdherout w/the fact it MAY be on my visionboard </t>
  </si>
  <si>
    <t xml:space="preserve">Chilling with my baybee sarah!  i love this girl </t>
  </si>
  <si>
    <t xml:space="preserve">      hmmmm.... i wonder how she my number @-)</t>
  </si>
  <si>
    <t xml:space="preserve">@dougiemcfly Rest then. It's your day off! </t>
  </si>
  <si>
    <t xml:space="preserve">@ROBsessedBlog Welcome back, and thanks for the pictures. You made my morning 100% better </t>
  </si>
  <si>
    <t>Mon May 04 05:28:39 PDT 2009</t>
  </si>
  <si>
    <t>CHRISTOPHERITO</t>
  </si>
  <si>
    <t xml:space="preserve">In Paris till friday!! </t>
  </si>
  <si>
    <t xml:space="preserve">happy belated birthday francesc fabregas! wish you all the best fabre </t>
  </si>
  <si>
    <t>Meyeah</t>
  </si>
  <si>
    <t xml:space="preserve">watching ALIAS from the beginning... approximately for the 117th time </t>
  </si>
  <si>
    <t>Mon May 04 05:28:40 PDT 2009</t>
  </si>
  <si>
    <t xml:space="preserve">indian or the cowboy? actually considering going to the carnival </t>
  </si>
  <si>
    <t xml:space="preserve">@keza34 ok babe gotta go back to work, tweet you later </t>
  </si>
  <si>
    <t xml:space="preserve">@immuneprotect I was thinking the swine markets are in decline. But since we can't say that anymore... </t>
  </si>
  <si>
    <t>Hakicoma</t>
  </si>
  <si>
    <t xml:space="preserve">Good morning everyone!  Nice to see you today!  Hope you a wonderful and funny day! </t>
  </si>
  <si>
    <t xml:space="preserve">@DianaRusso night Diana and if you travel soon take care </t>
  </si>
  <si>
    <t>Mon May 04 05:28:42 PDT 2009</t>
  </si>
  <si>
    <t xml:space="preserve">Only a month left of high school! Thank God. I am ready for summer </t>
  </si>
  <si>
    <t>@Nurul54 Yes, dahling... you are definitely one awesome tweep.   I'm sending love and kindness across the ocean to you!</t>
  </si>
  <si>
    <t>Invisible car helps to boost recycling. Honest   http://twurl.nl/fdgmyo</t>
  </si>
  <si>
    <t>Mon May 04 05:28:43 PDT 2009</t>
  </si>
  <si>
    <t xml:space="preserve">@regularjen thanks! </t>
  </si>
  <si>
    <t>Mon May 04 05:28:44 PDT 2009</t>
  </si>
  <si>
    <t xml:space="preserve">Morning &amp;amp; welcome new followers! I tweet business &amp;amp; pleasure so just fair warning </t>
  </si>
  <si>
    <t>MeanMissC</t>
  </si>
  <si>
    <t xml:space="preserve">Day 2 of back to work , Day 1 went allllllllright I was only exposed to the swine flu for 8 hours so thats ok I think? Just wash my hands </t>
  </si>
  <si>
    <t xml:space="preserve">@MareeAnderson love it! </t>
  </si>
  <si>
    <t xml:space="preserve">About to dye my hair and do my nails </t>
  </si>
  <si>
    <t xml:space="preserve">@dougiemcfly hahahha but days off are cool when nothings open  its like isolated and haha cool </t>
  </si>
  <si>
    <t>Mon May 04 05:28:47 PDT 2009</t>
  </si>
  <si>
    <t>sheilarae71</t>
  </si>
  <si>
    <t>Good Morning Twitter Peeps    What is on your agenda today??</t>
  </si>
  <si>
    <t>@borgintraining I saw it and I liked it  Not bad :]</t>
  </si>
  <si>
    <t>Mon May 04 05:28:48 PDT 2009</t>
  </si>
  <si>
    <t>@thesearemydays i (L u so much  See u at school todaay!</t>
  </si>
  <si>
    <t xml:space="preserve">@mortensax Will do - promise - thanks </t>
  </si>
  <si>
    <t>Back in from LI 2hours ago n still made it to work  yay me</t>
  </si>
  <si>
    <t xml:space="preserve">@dNeero LOL minimize the use of computers?  or... discover ecofriendly devices </t>
  </si>
  <si>
    <t>Mon May 04 05:28:49 PDT 2009</t>
  </si>
  <si>
    <t xml:space="preserve">i want you to text me first everyday, not me </t>
  </si>
  <si>
    <t>blookins</t>
  </si>
  <si>
    <t xml:space="preserve">@dboyd1 Yep. Nothing to worry about. </t>
  </si>
  <si>
    <t>@michalabanas someone's a sweet tooth  i was dying for somethin sweet so i've attacked the chock coated tiny teddies all i could find lol</t>
  </si>
  <si>
    <t xml:space="preserve">@nadiabeckett Ha ha, might be - I've doubled my morning intake already in the last couple of days - now have a HUGE bowlful! </t>
  </si>
  <si>
    <t>mazmark</t>
  </si>
  <si>
    <t xml:space="preserve">@jessie_ho i like the sound of that </t>
  </si>
  <si>
    <t xml:space="preserve">@charliestyr Hella worth it, even if you don't need the full 32 now. </t>
  </si>
  <si>
    <t xml:space="preserve">@AntoniaZ I feel so inadequate with my 250 followers now ... Send Enzyte! </t>
  </si>
  <si>
    <t xml:space="preserve">@lauraduhaime Im doing great thank you </t>
  </si>
  <si>
    <t>Mon May 04 05:28:52 PDT 2009</t>
  </si>
  <si>
    <t>krccd1234</t>
  </si>
  <si>
    <t xml:space="preserve">waiting on the cue for kenny </t>
  </si>
  <si>
    <t xml:space="preserve">On way to Birmingham.. Sewing in the van. Punk. </t>
  </si>
  <si>
    <t>mattkavanagh</t>
  </si>
  <si>
    <t xml:space="preserve">the end is not as far as the start </t>
  </si>
  <si>
    <t>listening to some bands recommended to me by Sarrah  i really like the friday night boys &amp;lt;3</t>
  </si>
  <si>
    <t>Mon May 04 05:28:54 PDT 2009</t>
  </si>
  <si>
    <t>tom_roff</t>
  </si>
  <si>
    <t xml:space="preserve">@grahamguy more coffee </t>
  </si>
  <si>
    <t>spring pictures today  going to schoooool</t>
  </si>
  <si>
    <t xml:space="preserve">@SandyU I know! I'm totally excited </t>
  </si>
  <si>
    <t>Mon May 04 05:28:56 PDT 2009</t>
  </si>
  <si>
    <t xml:space="preserve">@robluketic how fun to see what people on the other side of the pond are getting up to right now... thanks so much for sharing! </t>
  </si>
  <si>
    <t>Mon May 04 05:28:57 PDT 2009</t>
  </si>
  <si>
    <t>eliselovestai</t>
  </si>
  <si>
    <t xml:space="preserve">@suareasy http://twitpic.com/4bbcy - aww, sweet !! </t>
  </si>
  <si>
    <t>Mon May 04 05:28:58 PDT 2009</t>
  </si>
  <si>
    <t>themallrat1</t>
  </si>
  <si>
    <t xml:space="preserve">Wow, can't believe Monday is here again already. I hope everyone is well today </t>
  </si>
  <si>
    <t xml:space="preserve">@icyjoey don't frown my lil aussie, I still love you! *muah* </t>
  </si>
  <si>
    <t>JonJustice</t>
  </si>
  <si>
    <t xml:space="preserve">@ShelleyStudioS Major Fail. Since you asked </t>
  </si>
  <si>
    <t>Pnitaya</t>
  </si>
  <si>
    <t xml:space="preserve">@Farung now Eating and meeting at the same time sigh well well I want to start work out too but will have to wait move to my new house </t>
  </si>
  <si>
    <t xml:space="preserve">Oficially Back to work, all systems up and running smoothly </t>
  </si>
  <si>
    <t>i'm yours - jason mraz....looking for an electric guitar  yay!!!1</t>
  </si>
  <si>
    <t>Nomiiiii</t>
  </si>
  <si>
    <t xml:space="preserve">i just joined </t>
  </si>
  <si>
    <t>Finish line for Team Alpha 'Allstars'.. Was a great day and good to in the winning company team  http://twitpic.com/4jggm</t>
  </si>
  <si>
    <t>Mon May 04 05:29:01 PDT 2009</t>
  </si>
  <si>
    <t>kevandunkelberg</t>
  </si>
  <si>
    <t xml:space="preserve">Thanks for the follow my new Twitpeeps! </t>
  </si>
  <si>
    <t>stupidgirl85</t>
  </si>
  <si>
    <t xml:space="preserve">@pauldoussay Yes, I'm the only stupid girl of my kind!! </t>
  </si>
  <si>
    <t>haha! and i just got an email that truth is now following me on Twitter  A sign that I need to do away with the obscure mind games?</t>
  </si>
  <si>
    <t>says karma strikes more than twice!  http://plurk.com/p/rqk2z</t>
  </si>
  <si>
    <t>spendnmore</t>
  </si>
  <si>
    <t xml:space="preserve">@madonnacalling my fav CD </t>
  </si>
  <si>
    <t>Mon May 04 05:29:02 PDT 2009</t>
  </si>
  <si>
    <t xml:space="preserve">Drinking tea and eating choc chip cookies. Going to head to sleep soon! Night all </t>
  </si>
  <si>
    <t>Mon May 04 05:33:19 PDT 2009</t>
  </si>
  <si>
    <t xml:space="preserve">working late.. but yet so fun hearing my colleagues funny song lists </t>
  </si>
  <si>
    <t>Mon May 04 05:33:20 PDT 2009</t>
  </si>
  <si>
    <t>jenn8fer</t>
  </si>
  <si>
    <t xml:space="preserve">looking forward to the finale of the RACE next week! Missing my castle girls though... Any and all Race fans welcome to watch chez moi... </t>
  </si>
  <si>
    <t xml:space="preserve">@BamaBlockhead You will know me and Kristi in Raleigh... right??  </t>
  </si>
  <si>
    <t>Mon May 04 05:33:21 PDT 2009</t>
  </si>
  <si>
    <t xml:space="preserve">@Janegoth It has, however, got me out of doing the gardening - something for which I am eternally pleased </t>
  </si>
  <si>
    <t xml:space="preserve">likes patricia's dress </t>
  </si>
  <si>
    <t>Mon May 04 05:33:23 PDT 2009</t>
  </si>
  <si>
    <t xml:space="preserve">Do you click on the link after the post &amp;quot;I can't believe how much sex I'm getting?&amp;quot;....I mean, come on! </t>
  </si>
  <si>
    <t xml:space="preserve">YEHEY SUMMER!!  so exciteeeddd.. balme it on the a-a-a-a-a-alcohol. </t>
  </si>
  <si>
    <t xml:space="preserve">@shonali hello- i'd like a little chat- but can't DM you- is there a mail id? </t>
  </si>
  <si>
    <t xml:space="preserve">@JerrysWifey23 Thanks </t>
  </si>
  <si>
    <t>Mon May 04 05:33:24 PDT 2009</t>
  </si>
  <si>
    <t>dgnorton</t>
  </si>
  <si>
    <t xml:space="preserve">@WriterCharly 100,000 / 60 = 1667 words/day.  1667 / 10 = 167 words/hour.  167 / 60 = 2.8 words/minute.  No pressure.  </t>
  </si>
  <si>
    <t xml:space="preserve">@LovelyLu very nice...i cleared my head </t>
  </si>
  <si>
    <t xml:space="preserve">@EZ_DESIGN allright! Looking forward to it.. </t>
  </si>
  <si>
    <t>insightmark</t>
  </si>
  <si>
    <t xml:space="preserve">Building the radio studio from which we're going to podcast from. It's for our foundation called the Insight Foundation </t>
  </si>
  <si>
    <t>@limburger2001 yeah. No vomiting tonight, bit sniffly but ok.  bens trying to get him to sleep right now.</t>
  </si>
  <si>
    <t>Mon May 04 05:33:27 PDT 2009</t>
  </si>
  <si>
    <t xml:space="preserve">@shefaly Hard-knock life. </t>
  </si>
  <si>
    <t>julio0057</t>
  </si>
  <si>
    <t xml:space="preserve">i'm going at espacesoleil </t>
  </si>
  <si>
    <t>LegendLush</t>
  </si>
  <si>
    <t>I meant to say that I have created my profile on twitter lol, I will begin twittering today  Thanx 4 all who showed up to Jay Bday Bash !</t>
  </si>
  <si>
    <t xml:space="preserve">@HerbsandTea Our garden has never looked so good thanks to all the Spring rain. Of course it helped that I spent 4 days weeding it </t>
  </si>
  <si>
    <t>@crafty Hope it went well! Was rooting for you both from the (not so) comfort(able world) of PhD application form-filling-in  xxx</t>
  </si>
  <si>
    <t xml:space="preserve">Raining in Calicut. </t>
  </si>
  <si>
    <t xml:space="preserve">@Jonasbrothers wow, that's cool  bytheway, i love your new TV show </t>
  </si>
  <si>
    <t xml:space="preserve">@Bptbtrfly surprisingly i am actually not super tired... would like to just lay in bed for a while though </t>
  </si>
  <si>
    <t>Mon May 04 05:33:30 PDT 2009</t>
  </si>
  <si>
    <t xml:space="preserve">its gonna be a great week! dallas next weekend!!! </t>
  </si>
  <si>
    <t>Miyabiko</t>
  </si>
  <si>
    <t xml:space="preserve">@twlux_e thanks for following me. Nice to meet you </t>
  </si>
  <si>
    <t>CosmicWriter</t>
  </si>
  <si>
    <t xml:space="preserve">My near daily exercise is starting to show results. </t>
  </si>
  <si>
    <t>Mon May 04 05:33:31 PDT 2009</t>
  </si>
  <si>
    <t>SecondPennyInn</t>
  </si>
  <si>
    <t xml:space="preserve">Just saw a male Baltimore oriole at our suet feeder and something enjoyed a lot of thistle from our new thistle feeder early this a.m. </t>
  </si>
  <si>
    <t>StuartDMcPhee</t>
  </si>
  <si>
    <t xml:space="preserve">@davidgillespie The Beatles? Those scousers with funny haircuts? More talent in The Banana Splits! </t>
  </si>
  <si>
    <t>trishleighb</t>
  </si>
  <si>
    <t xml:space="preserve">@decadentluxe That's love. </t>
  </si>
  <si>
    <t xml:space="preserve">@mandacrow That pic of Donnie is the one SiouxSinner took last night at the Launch. Word has it, he's got a solo album comin' out too. </t>
  </si>
  <si>
    <t xml:space="preserve">Finally, im back online! I miss my lappy. So many things to follow up. Starting with Ning... Haha. </t>
  </si>
  <si>
    <t>Mon May 04 05:33:33 PDT 2009</t>
  </si>
  <si>
    <t>destructar</t>
  </si>
  <si>
    <t>@Gustavar Having an awesome day? You should... I expect as much out of you  #awesomeupdater</t>
  </si>
  <si>
    <t xml:space="preserve">@Wossy - Jonathan can  you get Priscilla Ahn or Raphael Saadiq on your show - they were fab on the Jools Holland show </t>
  </si>
  <si>
    <t xml:space="preserve">3 to go, and uploading photos to email would be ten tenenen tenen.. DONE </t>
  </si>
  <si>
    <t>_dg</t>
  </si>
  <si>
    <t>see I told you  I'm updating my personal site with lots of goodies check them out as they come http://www.dennisgomez.com</t>
  </si>
  <si>
    <t>avon_lavon</t>
  </si>
  <si>
    <t xml:space="preserve">Goingto the airport soon and then going to meet my wedding photographer!! Can't wait </t>
  </si>
  <si>
    <t xml:space="preserve">@iyaitssuzanne ohh yeh , but he was on sexy men so its okay </t>
  </si>
  <si>
    <t xml:space="preserve">Making Banana Bread </t>
  </si>
  <si>
    <t xml:space="preserve">@ben_mayer I'd like to see a picture of you, Carl and John where everyone can read from your faces you're proud of and you love eachother </t>
  </si>
  <si>
    <t>grayishwing</t>
  </si>
  <si>
    <t xml:space="preserve">It's only 10:30 and I am going to BED! Brain can't focus at all.. Need a fresh new start. I pray that God grants me a fresh tomorrow. </t>
  </si>
  <si>
    <t xml:space="preserve">Screw it I'm going shopping. I'll be back by like 3 anyway and then I'll do hard core revision </t>
  </si>
  <si>
    <t xml:space="preserve">@LemonpiY lol you mite be able to see them on facebook if you have it (and if you add me). Obviously I can't post them on my blog </t>
  </si>
  <si>
    <t xml:space="preserve">Presentation - done! And btw: my teacher is cute as hell </t>
  </si>
  <si>
    <t>Amooniii</t>
  </si>
  <si>
    <t>LAZZZZZZZZZZZZZZZY MONDAY !! Bank Holiday  Nicole why haven't u direct msged me yet ?!!!</t>
  </si>
  <si>
    <t xml:space="preserve">@kitankhamun Pitty he wasnt arnd 2 huh! I wld have rlly wet myself! Otherwise the wedding was gr8!! Had a gd time &amp;amp; lots of smiley faces! </t>
  </si>
  <si>
    <t>DianasGarden</t>
  </si>
  <si>
    <t xml:space="preserve">is planning her week, its going to good, going to get a lot of stuff done </t>
  </si>
  <si>
    <t>@djcool_m  yeeee  so wassup?</t>
  </si>
  <si>
    <t>@REGYATES yes  lol</t>
  </si>
  <si>
    <t xml:space="preserve">@AddictedToJones lol, of course i'm right, i'm ALWAYS right, didn't @ElieBel tell you??? </t>
  </si>
  <si>
    <t xml:space="preserve">@LOCALDUDER I appreciate the effort. My skin is much softer than your screen </t>
  </si>
  <si>
    <t>Mon May 04 05:33:39 PDT 2009</t>
  </si>
  <si>
    <t xml:space="preserve">just woke up and feeling real good cause of krispy kreme. I WANT ME SOME DOUGHNUTS </t>
  </si>
  <si>
    <t xml:space="preserve">@pooopy oooh really haha have they said anything about it yet!? i'll suggest the idea on twitter if you want/havent already </t>
  </si>
  <si>
    <t xml:space="preserve">@mspecht well bugger can send my to do list right on over if your board.. </t>
  </si>
  <si>
    <t>Mon May 04 05:33:41 PDT 2009</t>
  </si>
  <si>
    <t xml:space="preserve">@chantalicious THANKS </t>
  </si>
  <si>
    <t>CeliaDyer</t>
  </si>
  <si>
    <t>@shbbll Video a challenge when shot in not-so-scenic conference room with no mic, but thank you  Loved your Grant Park house &amp;amp; DOGS!!!</t>
  </si>
  <si>
    <t>powerpoole</t>
  </si>
  <si>
    <t>@nicolagreco K - I can hack if I have directions   have multiple social net sites &amp;amp; I think this is a cool add but we chose not 2 go MU</t>
  </si>
  <si>
    <t>nickmonte</t>
  </si>
  <si>
    <t xml:space="preserve">will be very hard to go back to work this morning- 4 straight days at disneyland tends to do that </t>
  </si>
  <si>
    <t xml:space="preserve">@MasterSavage  cool, i saw it now in the link thanks </t>
  </si>
  <si>
    <t>mymindlesst</t>
  </si>
  <si>
    <t xml:space="preserve">almost time to take the kids to school </t>
  </si>
  <si>
    <t>sand_dac</t>
  </si>
  <si>
    <t>@sotwitterpated Hi! Yeah I'm fine  Just being a girl Haha! But yeah, I'll be seeing u Thursday! Hehe, I'll tempt @janellebelle with a chai</t>
  </si>
  <si>
    <t xml:space="preserve">Good Morning everyone! Enjoy your day! Thinking of all my tweet friends </t>
  </si>
  <si>
    <t>Mon May 04 05:33:45 PDT 2009</t>
  </si>
  <si>
    <t>@taylorswift13 woah that's cool  just landed in London about 2 and1/2 hours ago.I LOVE the scenery, beautiful ,</t>
  </si>
  <si>
    <t>ahaag22</t>
  </si>
  <si>
    <t xml:space="preserve">Getting a lot done in the office already. It's good to be here early! </t>
  </si>
  <si>
    <t xml:space="preserve">Need to fold laundry and finish dishes... clean out the rabbit's cage too. That's about it that really needs to be done... doable </t>
  </si>
  <si>
    <t>Mon May 04 05:33:47 PDT 2009</t>
  </si>
  <si>
    <t>badgerdadger</t>
  </si>
  <si>
    <t xml:space="preserve">@theloz from your fevered imagination, my son </t>
  </si>
  <si>
    <t>suz1127</t>
  </si>
  <si>
    <t xml:space="preserve">I'm out looking for warblers! Seen a yellow so far!  And a blue grey gnatcatcher </t>
  </si>
  <si>
    <t xml:space="preserve">@ary_ary aaaww fall for you of courseeee </t>
  </si>
  <si>
    <t>adorante</t>
  </si>
  <si>
    <t xml:space="preserve">back to work on a beautiful sunny day </t>
  </si>
  <si>
    <t>mrniceguy28431</t>
  </si>
  <si>
    <t xml:space="preserve">Me and my son just got up.  He sure does love the morning time.  I KNOW he did not get that from me. </t>
  </si>
  <si>
    <t>randylw67</t>
  </si>
  <si>
    <t xml:space="preserve">Good morning tweeps! Monday got here way too soon! Hope you are having a good one, at least as good as it can get for a Monday </t>
  </si>
  <si>
    <t>Mon May 04 05:33:50 PDT 2009</t>
  </si>
  <si>
    <t>nearcticfauna</t>
  </si>
  <si>
    <t xml:space="preserve">listening to a new Stolen Sheep record </t>
  </si>
  <si>
    <t xml:space="preserve">No profile pic or bio, few or no updates, lots of following and no followers! Zap! Pow! Block! Annoying but strangely satisfying! </t>
  </si>
  <si>
    <t>Mon May 04 05:33:51 PDT 2009</t>
  </si>
  <si>
    <t xml:space="preserve">@pincheguera I got you today </t>
  </si>
  <si>
    <t>Mon May 04 05:33:52 PDT 2009</t>
  </si>
  <si>
    <t>racerx544</t>
  </si>
  <si>
    <t xml:space="preserve">@dfelteau then how come I'm not uber successful?  I'm not making the same mistakes, I'm making entirely new ones!  </t>
  </si>
  <si>
    <t xml:space="preserve">@spawn33  hahaha awww just wait until mid-August </t>
  </si>
  <si>
    <t>StateOfError</t>
  </si>
  <si>
    <t>and now! ITS #starwarsday!!!! To celebrate i should watch some star wars  - Richard</t>
  </si>
  <si>
    <t xml:space="preserve">@jrsmith thanks for the follow </t>
  </si>
  <si>
    <t xml:space="preserve">going to have bfast now </t>
  </si>
  <si>
    <t xml:space="preserve">I'd love too see you were it @Ximovana </t>
  </si>
  <si>
    <t xml:space="preserve">went twitter crazy! last nigh :p well thats what happens when u got nothin ta do at 2 o'clock in da mornin </t>
  </si>
  <si>
    <t xml:space="preserve">so tired from school and work. shower than neighboures. </t>
  </si>
  <si>
    <t xml:space="preserve">@Sweet_Cake just  little stomach bug, nothing serious </t>
  </si>
  <si>
    <t>cherihegi</t>
  </si>
  <si>
    <t xml:space="preserve">I've come close to astroturf myself, @mgrocki. Save yr $$ - it doesn't drain. Just spray paint yr yard green instead </t>
  </si>
  <si>
    <t>Mon May 04 05:33:56 PDT 2009</t>
  </si>
  <si>
    <t xml:space="preserve">@twilightfairy Thanks twilight... i know we love canon </t>
  </si>
  <si>
    <t>Mon May 04 05:33:57 PDT 2009</t>
  </si>
  <si>
    <t>coderforchrist</t>
  </si>
  <si>
    <t xml:space="preserve">Okay, now I'm listening to Jonathan Coulton and working. Woo. </t>
  </si>
  <si>
    <t xml:space="preserve">I'm gonna stop hogging the laptop for tonight. Tomorrow again, twitterers! </t>
  </si>
  <si>
    <t xml:space="preserve">@lizbastian awesome! I am at 1505 west lake street: right across from the dunn brothers on lake </t>
  </si>
  <si>
    <t>Mon May 04 05:33:58 PDT 2009</t>
  </si>
  <si>
    <t>Film_snow</t>
  </si>
  <si>
    <t xml:space="preserve">@dougiemcfly Hi Dougie I'm your fan from Thailand. I'm Film 'Luv ur song so much </t>
  </si>
  <si>
    <t>ScottAtMirus</t>
  </si>
  <si>
    <t xml:space="preserve">The Paper Route album is &amp;quot;Absence,&amp;quot; not &amp;quot;Absence While Working on Cabinets.&amp;quot; </t>
  </si>
  <si>
    <t>Mon May 04 05:33:59 PDT 2009</t>
  </si>
  <si>
    <t>Dramaticflutist</t>
  </si>
  <si>
    <t xml:space="preserve">is now at school! About to take the ECAs, &amp;quot;LAME!&amp;quot; (Steal from Brennan) Good Job LC and you too Brennan! </t>
  </si>
  <si>
    <t>Did you know you can shop for AVON online... Its true.. Check out my site: http://www.youravon.com/krystalmoore   Thanks</t>
  </si>
  <si>
    <t>Mother's Day is THIS Sunday.... don't forget to send her something special  http://www.youtube.com/watch?v=ExpmTEVSFQg</t>
  </si>
  <si>
    <t>FoFo_Breezyyy</t>
  </si>
  <si>
    <t xml:space="preserve">Chilliin </t>
  </si>
  <si>
    <t>kerinaclark</t>
  </si>
  <si>
    <t>@louisecherrie fab!!! although don't think anyone could measure up to the standard set by jason donovan  !!</t>
  </si>
  <si>
    <t>ohhaiicoist</t>
  </si>
  <si>
    <t xml:space="preserve">In the park with seb and ruth </t>
  </si>
  <si>
    <t>Mon May 04 05:38:23 PDT 2009</t>
  </si>
  <si>
    <t xml:space="preserve">@LisaPietsch thanks for reading my blog. and for laughing at MY PERILS AND TRAGEDIES! ****Cries**** </t>
  </si>
  <si>
    <t>hollysh8</t>
  </si>
  <si>
    <t xml:space="preserve">I woke up at 5:45. Didn't have a full bladder, wasn't sick... And to top it off, I went for a run. Now I wanna go back to bed </t>
  </si>
  <si>
    <t>Coastinganon</t>
  </si>
  <si>
    <t xml:space="preserve">On train with at least two gaggles of teenagers sitting &amp;amp; the commuters squished standing in the back...at least the teenagers let me sit </t>
  </si>
  <si>
    <t>Yay! Made my first sale on RedBubble - that makes me so happy   http://bit.ly/1gURq</t>
  </si>
  <si>
    <t>Mon May 04 05:38:26 PDT 2009</t>
  </si>
  <si>
    <t>chamara</t>
  </si>
  <si>
    <t xml:space="preserve">@jomanlk I am trying my best to make my own luck </t>
  </si>
  <si>
    <t xml:space="preserve">@Rubenerd Pulp Fiction in King William Street. </t>
  </si>
  <si>
    <t>hlvanrip</t>
  </si>
  <si>
    <t xml:space="preserve">finally feel back into swing of things here at work after getting married last week! sigh of relief for no more wedding planning! </t>
  </si>
  <si>
    <t xml:space="preserve">Today is a blessed day </t>
  </si>
  <si>
    <t>Mon May 04 05:38:28 PDT 2009</t>
  </si>
  <si>
    <t xml:space="preserve">So I'm waiting in front of the DPS so Julian can take his driving test. </t>
  </si>
  <si>
    <t>callmebelle</t>
  </si>
  <si>
    <t xml:space="preserve">@wishwishwish Search for &amp;quot;Asos coupons&amp;quot; in Google  Plenty to choose from </t>
  </si>
  <si>
    <t>ZellyS</t>
  </si>
  <si>
    <t xml:space="preserve">@sicop ah helping my friend move and will defo be having a well deserved pint after it that's for sure  </t>
  </si>
  <si>
    <t>idsphotography</t>
  </si>
  <si>
    <t xml:space="preserve">@purplelace424 ya mine too but for very different reason </t>
  </si>
  <si>
    <t>Mon May 04 05:38:29 PDT 2009</t>
  </si>
  <si>
    <t>AMPED75</t>
  </si>
  <si>
    <t xml:space="preserve">My copy shipped Friday, if it shows up today, I'll tune in. </t>
  </si>
  <si>
    <t xml:space="preserve">@dannywood let me guess ... ran a few miles?  Respect dude, I can't do it.  Maybe you should train me </t>
  </si>
  <si>
    <t xml:space="preserve">I just went to Metro Diner for the first time. It was awesome. </t>
  </si>
  <si>
    <t>@twebbstack I know  haha night</t>
  </si>
  <si>
    <t>Mon May 04 05:38:31 PDT 2009</t>
  </si>
  <si>
    <t xml:space="preserve">@suzemart lol it was kinda funny. </t>
  </si>
  <si>
    <t>Brodinski</t>
  </si>
  <si>
    <t xml:space="preserve">@IamFakeBlood see u Next Saturday With Mr @atrak </t>
  </si>
  <si>
    <t>biXendaSpeedA</t>
  </si>
  <si>
    <t xml:space="preserve">@Timprescott wasn't the &amp;quot;layers&amp;quot; just absolute positioned divs? Web compability killer </t>
  </si>
  <si>
    <t>G2OSpaSalon</t>
  </si>
  <si>
    <t>what a great day for a massage! book your appointment today  617-262-2220</t>
  </si>
  <si>
    <t>GoAskKatie</t>
  </si>
  <si>
    <t xml:space="preserve">@david_bdml big storm here yesterday and last night. But a bright new day this morning here </t>
  </si>
  <si>
    <t xml:space="preserve">Just learned aobut #starwarsday. Thus: &amp;quot;There are only 3 movies and Han Solo shot first&amp;quot;. Deal with it </t>
  </si>
  <si>
    <t>Mon May 04 05:38:33 PDT 2009</t>
  </si>
  <si>
    <t>oh yes, happy star wars day.   May the fourth be with you...</t>
  </si>
  <si>
    <t xml:space="preserve">@dannywood lol good morning!  Ran 4 milles &amp;amp; hit the gym?  Have a great day!!!  </t>
  </si>
  <si>
    <t>Mon May 04 05:38:34 PDT 2009</t>
  </si>
  <si>
    <t>panicgirl</t>
  </si>
  <si>
    <t xml:space="preserve">http://twitpic.com/4jgro - me again </t>
  </si>
  <si>
    <t xml:space="preserve">@xHayleeey they are finally getting ready i see on msn  ahaha  have fun fun fun </t>
  </si>
  <si>
    <t xml:space="preserve">@TechSmith whatever u want us to wear / stick / show off around DUMBO Brooklyn &amp;amp; Manhattan </t>
  </si>
  <si>
    <t xml:space="preserve">@tiffanyq swimming and tanning was heaven! i blasted music while tanning and was in my own world. </t>
  </si>
  <si>
    <t>LisaSawyer317</t>
  </si>
  <si>
    <t xml:space="preserve">@sargedunn1 oh, I am sorry my friend. Katie &amp;amp; I will do our best to keep you cheery </t>
  </si>
  <si>
    <t>@frumioj  Cheeeessseee! We were in Ireland when the latest W&amp;amp;G aired. In-laws had to put up with my blocking the telly on Christmas Day.</t>
  </si>
  <si>
    <t>starbilly</t>
  </si>
  <si>
    <t>hasa Lemon Cake in the oven and is going on to make Pork Casserole  Domestic or what!</t>
  </si>
  <si>
    <t>luigiiiiii</t>
  </si>
  <si>
    <t xml:space="preserve">@inlovewitharmy Hehehe. ) I`m nice </t>
  </si>
  <si>
    <t xml:space="preserve">totally forgot about pink radio being launched today; gonna listen to it when i finish my assignment </t>
  </si>
  <si>
    <t>@OhSweetNibblets  16 too   crazy about miley and JB and in love with Nick Jonas haha</t>
  </si>
  <si>
    <t>Mon May 04 05:38:36 PDT 2009</t>
  </si>
  <si>
    <t>@robertgould Fun to read, thanks! You Brits make things interesting  Funny they whittled 33 saints days to four,... http://ff.im/-2zgfk</t>
  </si>
  <si>
    <t>Laurenelaine81</t>
  </si>
  <si>
    <t xml:space="preserve">@matthew_west one day the hubs and I WILL take one of those. There's actually a missions cruise that we want to go on. It has music too. </t>
  </si>
  <si>
    <t>jks4usc</t>
  </si>
  <si>
    <t xml:space="preserve">@tamij Have a good day.  I'm checking out Hugh today. Also, be on lookout for best &amp;quot;cassoulet&amp;quot; recipe you will have ever tasted! </t>
  </si>
  <si>
    <t>Mon May 04 05:38:37 PDT 2009</t>
  </si>
  <si>
    <t>gothic_angel64</t>
  </si>
  <si>
    <t xml:space="preserve">is feeling sick .... oh well, i reckon those people on the bus cursed me.... Anyways, nighty night all!! </t>
  </si>
  <si>
    <t>Mon May 04 05:38:38 PDT 2009</t>
  </si>
  <si>
    <t>TheiC0NRobieJ</t>
  </si>
  <si>
    <t>Headed to drop my lil cuz off at the bus stop! Then its back to the bed to read my book!  relaXin on my day off.</t>
  </si>
  <si>
    <t>rachelfinder</t>
  </si>
  <si>
    <t>Sayin' good morning to everybody in the Office . . . Must say &amp;quot;Good Morning to you&amp;quot; too!    Greets from Charlotte, NC, USA.</t>
  </si>
  <si>
    <t>kalanik</t>
  </si>
  <si>
    <t xml:space="preserve">Thinks FML should changed to LML (love my life) </t>
  </si>
  <si>
    <t xml:space="preserve">Already up and in the clouds, cod4 and French toast, best day of my life </t>
  </si>
  <si>
    <t xml:space="preserve">@hollyre they are, aren't they. </t>
  </si>
  <si>
    <t xml:space="preserve">Just a reminder to anyone @ultimatepetshow, thepet.net awards for the most pet friendly businesses in the UK are being awarded at 3.15pm </t>
  </si>
  <si>
    <t>Mon May 04 05:38:39 PDT 2009</t>
  </si>
  <si>
    <t xml:space="preserve">@UncleRUSH Good morning to you. Hope you have a nice productive day </t>
  </si>
  <si>
    <t>Mon May 04 05:38:42 PDT 2009</t>
  </si>
  <si>
    <t>killerbass</t>
  </si>
  <si>
    <t xml:space="preserve">Looks like I got a new job </t>
  </si>
  <si>
    <t xml:space="preserve">@chriscuzzy you seem desperate,that says probly enough </t>
  </si>
  <si>
    <t>lobster33</t>
  </si>
  <si>
    <t xml:space="preserve">kid's class is going on field trip today ~ and for once, I was smart enough to not volunteer to help! </t>
  </si>
  <si>
    <t>Mon May 04 05:38:43 PDT 2009</t>
  </si>
  <si>
    <t>Undervote is just going on  I'm all overalled up</t>
  </si>
  <si>
    <t xml:space="preserve">@sanmiglight whatever pung ! haha.. i dont care. JK </t>
  </si>
  <si>
    <t>Timsie</t>
  </si>
  <si>
    <t xml:space="preserve">http://www.mmemarko.schilderweb.nl/ for my homepage </t>
  </si>
  <si>
    <t xml:space="preserve">@Its_Claire now I wanna get me some warp pants,,,, </t>
  </si>
  <si>
    <t>Natasha89</t>
  </si>
  <si>
    <t xml:space="preserve">@DH_Photography Good Morning! Hope you have a great day!! </t>
  </si>
  <si>
    <t>solianarose</t>
  </si>
  <si>
    <t xml:space="preserve">is enjoying a cup of chicken soup! </t>
  </si>
  <si>
    <t>@colinn And on Wednesday I'll get my government paycheck.  It's like we just swap money...</t>
  </si>
  <si>
    <t>Mon May 04 05:38:46 PDT 2009</t>
  </si>
  <si>
    <t xml:space="preserve">FRIENDS COMING TONIGHT! Hopefully the weather will stay nice </t>
  </si>
  <si>
    <t>GabbiHall</t>
  </si>
  <si>
    <t xml:space="preserve">@lovelybookie_ yaaaay mish is following gab! </t>
  </si>
  <si>
    <t xml:space="preserve">you can see the coffee table again!! @dagnyreardon...so when r u cominging  over 2 insult me into cleaning the rest of the house? </t>
  </si>
  <si>
    <t>Mon May 04 05:38:47 PDT 2009</t>
  </si>
  <si>
    <t>gogochele</t>
  </si>
  <si>
    <t xml:space="preserve">has two finals left today, then starts her big girl job tomorrow </t>
  </si>
  <si>
    <t xml:space="preserve">@piraja dohh! is it old? I had never heard it.. I'm so last year.. </t>
  </si>
  <si>
    <t xml:space="preserve">@SaraDfromCali So far everybody look good !  1 more momma goat to kid this month!  Hope she has them this week!!  </t>
  </si>
  <si>
    <t>Monigge</t>
  </si>
  <si>
    <t xml:space="preserve">I have to stop writing in Swedish or I'll lose my nice followers. Back on the international track </t>
  </si>
  <si>
    <t>Rusty_Nelson</t>
  </si>
  <si>
    <t xml:space="preserve">Getting to play golf with our kickin' Leadership Team...I have a feeling they r gonna kick me on the golf course </t>
  </si>
  <si>
    <t>Mon May 04 05:38:49 PDT 2009</t>
  </si>
  <si>
    <t xml:space="preserve">Good Morning Tweeties </t>
  </si>
  <si>
    <t>genxyz</t>
  </si>
  <si>
    <t xml:space="preserve">Monday mornin', back to work today. Good thing I live my job. </t>
  </si>
  <si>
    <t xml:space="preserve">@ESPN_FirstTake  Superman of course </t>
  </si>
  <si>
    <t>Mon May 04 05:38:50 PDT 2009</t>
  </si>
  <si>
    <t>KeithMoulder</t>
  </si>
  <si>
    <t xml:space="preserve">@razorbackrandy If I am... so are U, my friend.  HA!  But the thing is... WE make old look GOOD!  </t>
  </si>
  <si>
    <t xml:space="preserve">DOUGIE POYNTER REPLYED TO ME </t>
  </si>
  <si>
    <t xml:space="preserve">@Lowri_Bones Four capital letters. Aye boy, same as that. I heart Justice. </t>
  </si>
  <si>
    <t>We*d Man On His Way     Yess!!    Time 2 Wake Up 4 Real  lol</t>
  </si>
  <si>
    <t>Mon May 04 05:38:51 PDT 2009</t>
  </si>
  <si>
    <t>TaylorGoodman</t>
  </si>
  <si>
    <t>Tweetioi in class is a real problem  =Taylor=</t>
  </si>
  <si>
    <t>Mon May 04 05:38:52 PDT 2009</t>
  </si>
  <si>
    <t xml:space="preserve">@GlovesElectric well then you should come, nigguh. Only thing is i may be going to like Phuket or Bali afterwards </t>
  </si>
  <si>
    <t xml:space="preserve">Starting a new diet today. I don't want to get fat. Besides, its almost bathing suit season! *lol* </t>
  </si>
  <si>
    <t xml:space="preserve">@MsNikkiPorcher i DO THAT ALL THE TIME.. NO BIGGIE </t>
  </si>
  <si>
    <t>JenJenx33</t>
  </si>
  <si>
    <t xml:space="preserve">@Matt_Vega @Matt_Vega sikeeee.I'm sick *cough* </t>
  </si>
  <si>
    <t>Mon May 04 05:38:56 PDT 2009</t>
  </si>
  <si>
    <t>david_n_wilson</t>
  </si>
  <si>
    <t xml:space="preserve">@Maggiedeephoto Thankfully that face only shows up for photoshoots </t>
  </si>
  <si>
    <t xml:space="preserve">off to bed for the night. goods night everyone </t>
  </si>
  <si>
    <t xml:space="preserve">Good mornin twiggas. </t>
  </si>
  <si>
    <t>Mon May 04 05:38:57 PDT 2009</t>
  </si>
  <si>
    <t>nosz</t>
  </si>
  <si>
    <t xml:space="preserve">@aplusk  Please play in my movie </t>
  </si>
  <si>
    <t xml:space="preserve">Spanish... The suckiest class ever. But I'm learning atleast. Te quiero Tiasha! </t>
  </si>
  <si>
    <t>pharmachameleon</t>
  </si>
  <si>
    <t xml:space="preserve">Who starts a briefing at 7:30 a.m.? People on the East Coast, that's who. </t>
  </si>
  <si>
    <t>Mon May 04 05:38:58 PDT 2009</t>
  </si>
  <si>
    <t xml:space="preserve">@MOOVMNT Hey </t>
  </si>
  <si>
    <t xml:space="preserve">Final final of the semester </t>
  </si>
  <si>
    <t xml:space="preserve">Twitter you suck </t>
  </si>
  <si>
    <t>Mon May 04 05:38:59 PDT 2009</t>
  </si>
  <si>
    <t>ShyShannon</t>
  </si>
  <si>
    <t xml:space="preserve">@DonnieWahlberg In Toronto  waiting for YOU!!! 48 days to go! </t>
  </si>
  <si>
    <t>jowildman</t>
  </si>
  <si>
    <t xml:space="preserve">@MichaelHewitt I'm not posh enough to read Tatler </t>
  </si>
  <si>
    <t xml:space="preserve">helllooooo boston legal </t>
  </si>
  <si>
    <t>PowderRooms</t>
  </si>
  <si>
    <t>@AlicePalice thanks lovely, will let you know when its up and ready! The baby havs are gorgeous, I want something to put in them  x</t>
  </si>
  <si>
    <t>Mon May 04 05:39:00 PDT 2009</t>
  </si>
  <si>
    <t xml:space="preserve">@steph_rose Mornin' !  Missed dance time, so I guess I will have to dance extra hard tomorrow...  </t>
  </si>
  <si>
    <t xml:space="preserve">@azkikah the idiom?? doesn't ring a bell eh? hahaha. y'are really thinking of food?! nope. actually in the bathroom. teehee </t>
  </si>
  <si>
    <t xml:space="preserve">@genehiga Congrats on the knottie man! </t>
  </si>
  <si>
    <t>dubgal24</t>
  </si>
  <si>
    <t xml:space="preserve">gonna get out in the sunshine </t>
  </si>
  <si>
    <t>Mon May 04 05:39:01 PDT 2009</t>
  </si>
  <si>
    <t xml:space="preserve">@matthew_west and by music I meant awesome Christian artists. </t>
  </si>
  <si>
    <t>spotlightsound</t>
  </si>
  <si>
    <t>I am tracking with Heather Hayes today (that's right, the daughter of Isaac Hayes aka SHAFT aka Chef on southpark)    - JJ KILLA</t>
  </si>
  <si>
    <t>why yes jeeves. bring me that noose there  TOO MANY ASSIGNMENTS!</t>
  </si>
  <si>
    <t>Atmos_Sphere</t>
  </si>
  <si>
    <t>@dannywood Good morning Dan! It's my Bday and I plan on getting some exercise too today!!  Love ya!! See you in NYC!!!</t>
  </si>
  <si>
    <t xml:space="preserve">@LusaSousa  i&amp;quot;m awake whats for breakfast lulu shit on a shingle ha ha ha </t>
  </si>
  <si>
    <t>Mon May 04 05:43:26 PDT 2009</t>
  </si>
  <si>
    <t>@dannywood ran 5 miles, went to the gym &amp;amp; woke up Ur great kids....dependable Danny  hope it has been great already</t>
  </si>
  <si>
    <t>Mon May 04 05:43:27 PDT 2009</t>
  </si>
  <si>
    <t>@hughsbeautiful It is very cool isn't it  You still haven't bought it... tut tut!!</t>
  </si>
  <si>
    <t>WildAlchemist</t>
  </si>
  <si>
    <t xml:space="preserve">is stoked for spring! Amazing wild foods! Nature is abundant~bless up!!! </t>
  </si>
  <si>
    <t>@justjoe pretty much, thanks.  seeing if a little Gilbert &amp;amp; Sullivan will cheer me up more.</t>
  </si>
  <si>
    <t xml:space="preserve">@roryok I suppose it has a certain 80's charm. I'd personally hold out for the motorola 8 track phone. I like my phones chunky </t>
  </si>
  <si>
    <t xml:space="preserve">@tommytrc The race was Saturday night. Jimmie didn't do so great. He's still in 3rd place </t>
  </si>
  <si>
    <t>Mon May 04 05:43:28 PDT 2009</t>
  </si>
  <si>
    <t>Jellotime91</t>
  </si>
  <si>
    <t xml:space="preserve">I wish I could sleep forever </t>
  </si>
  <si>
    <t xml:space="preserve">@Sampad Till then ..Ice Cream! </t>
  </si>
  <si>
    <t xml:space="preserve">That just made my night </t>
  </si>
  <si>
    <t xml:space="preserve">@BeebeONE no you dont </t>
  </si>
  <si>
    <t xml:space="preserve">@KimKardashian you're the absoute best </t>
  </si>
  <si>
    <t xml:space="preserve">@Irish1974 Tell me about it. I spend 20 of the 45 min in the morning on computer. Doesn't leave a lot of time 4 showering &amp;amp; hair-do'ing. </t>
  </si>
  <si>
    <t>Mon May 04 05:43:30 PDT 2009</t>
  </si>
  <si>
    <t xml:space="preserve">This is a much better tool than some I have come across http://www.tweepular.com - Twitter Karma on Steroids </t>
  </si>
  <si>
    <t xml:space="preserve">is going to see wolverine and is a lil bit excited </t>
  </si>
  <si>
    <t>Medini</t>
  </si>
  <si>
    <t xml:space="preserve">@Mfjmaf Namaskar &amp;amp; Namaste r both the same. Marathi people say Namaskar! its a marathi word.... should i ? ...naaaah ! </t>
  </si>
  <si>
    <t xml:space="preserve">I'm going to do my homework... bye! </t>
  </si>
  <si>
    <t>Mon May 04 05:43:31 PDT 2009</t>
  </si>
  <si>
    <t xml:space="preserve">Ed is awake! But Andy doesn't feel so hot so she's still sleeping. </t>
  </si>
  <si>
    <t>Mon May 04 05:43:32 PDT 2009</t>
  </si>
  <si>
    <t xml:space="preserve">Drink #2: And at 12:45pm when leaving the shops I had a Medium Light Coffee Frappuccino. Nom nom nom </t>
  </si>
  <si>
    <t>ziliz</t>
  </si>
  <si>
    <t xml:space="preserve">the last time pankraz. why do they have to got the same name ?!?! </t>
  </si>
  <si>
    <t xml:space="preserve">Starting my morning, with coffee and the Early Show with Harry.  Home improvement...my fav. subject...&amp;quot;dezign&amp;quot;. </t>
  </si>
  <si>
    <t>TwiterClown</t>
  </si>
  <si>
    <t xml:space="preserve">If I smile at you will you follow me please lol </t>
  </si>
  <si>
    <t>smacnair</t>
  </si>
  <si>
    <t>Sweet USB at Charles and Marie site, just bought it  http://tinyurl.com/csdhw9</t>
  </si>
  <si>
    <t xml:space="preserve">@elle6503 Woo Hoo.!  I made it to one of your Favorites!  See.... Monday's Rock!! </t>
  </si>
  <si>
    <t>mundiee</t>
  </si>
  <si>
    <t xml:space="preserve"> its castiel!!!!  [ the angle ]</t>
  </si>
  <si>
    <t>libbyjuju</t>
  </si>
  <si>
    <t xml:space="preserve">@jamesonhall happy to help </t>
  </si>
  <si>
    <t>hexayurt</t>
  </si>
  <si>
    <t>@ikostar well, if Twitter was $1 a year, I think it'd be a lot easier to monetize than at $30  Less need for differentiated pay/nopay.</t>
  </si>
  <si>
    <t>Mon May 04 05:43:39 PDT 2009</t>
  </si>
  <si>
    <t>Josh_Eaves</t>
  </si>
  <si>
    <t xml:space="preserve">when i decide to be on time for something, that devil is always there to counteract! Frustrating but not discouraging... </t>
  </si>
  <si>
    <t>EatBoi</t>
  </si>
  <si>
    <t xml:space="preserve">Am I the next Blumenthal?! </t>
  </si>
  <si>
    <t>asks thnx for gritiNg    take caRE Too  God BleSS http://plurk.com/p/rqo76</t>
  </si>
  <si>
    <t>MarisaErlbacher</t>
  </si>
  <si>
    <t xml:space="preserve">Loves the fact that there's only 5 days of school left </t>
  </si>
  <si>
    <t>Mon May 04 05:43:40 PDT 2009</t>
  </si>
  <si>
    <t xml:space="preserve">Going lay down, I'll get up officially @ 1! Yes 1! lol Good(night) again! </t>
  </si>
  <si>
    <t xml:space="preserve">@pazkallah Wahoo! Thanks for the mention to others! </t>
  </si>
  <si>
    <t xml:space="preserve">@Renato71 Nice one! Hope others appreciate it </t>
  </si>
  <si>
    <t>Mon May 04 05:43:41 PDT 2009</t>
  </si>
  <si>
    <t xml:space="preserve">got a rad new t-shirt from my aunt. Made from some cool shiny shiny pink material. </t>
  </si>
  <si>
    <t>Hmmckenna</t>
  </si>
  <si>
    <t xml:space="preserve">ok I promise to become interesting if you follow me </t>
  </si>
  <si>
    <t xml:space="preserve">@urbanfly well you are a tricky one so I would say 6.5 </t>
  </si>
  <si>
    <t>nsharp506</t>
  </si>
  <si>
    <t xml:space="preserve">@schwammy LOL! based on my last post then, I'll plan on using you as a reference </t>
  </si>
  <si>
    <t xml:space="preserve">Thinking I'm super excited about this week! </t>
  </si>
  <si>
    <t xml:space="preserve">is at her nan's house eating fish and chips and watching Top Gear. Good times. </t>
  </si>
  <si>
    <t xml:space="preserve">ordered my new shirt </t>
  </si>
  <si>
    <t>Mon May 04 05:43:44 PDT 2009</t>
  </si>
  <si>
    <t>PetDocsOnCall09</t>
  </si>
  <si>
    <t xml:space="preserve">@terimoore  Congratulations...keep us posted on how things go!  </t>
  </si>
  <si>
    <t xml:space="preserve">@FionaKyle I thought it was pretty funny. </t>
  </si>
  <si>
    <t>andreacook</t>
  </si>
  <si>
    <t xml:space="preserve">@taracasper what are you doing here? I thought you were back at work today! </t>
  </si>
  <si>
    <t xml:space="preserve">yay .. sherbert and chocolate ... very nutritious </t>
  </si>
  <si>
    <t>michnz</t>
  </si>
  <si>
    <t xml:space="preserve">just downloaded the tweet deck....look at my and my saviness </t>
  </si>
  <si>
    <t xml:space="preserve">I'm report is coming along really good, and i haven't even been tweeting that much. I'm so proud of myself </t>
  </si>
  <si>
    <t xml:space="preserve">@AreonLee Then you should check out http://twittersucks.com and connect with other tweeple who hate twitter </t>
  </si>
  <si>
    <t xml:space="preserve">the whole day. </t>
  </si>
  <si>
    <t xml:space="preserve">@Stormb441 not in this part of Surrey either, feeling quite a bit nippy I must say. Afternoon to you </t>
  </si>
  <si>
    <t xml:space="preserve">@LittleFletcher i LOVE lion knig ....it was my fav movie when i was a kid...i love it till now </t>
  </si>
  <si>
    <t>@annagabbert not to sound preachery or anything, but my iphone is amazing.  haven't had an issue since the 2.0 firmware   {wink wink}</t>
  </si>
  <si>
    <t>Mon May 04 05:43:46 PDT 2009</t>
  </si>
  <si>
    <t xml:space="preserve">@madinalake Can't wait to listen to Attics </t>
  </si>
  <si>
    <t xml:space="preserve">@adrianspencer we have mice in our attic who clog dance </t>
  </si>
  <si>
    <t>zymethval</t>
  </si>
  <si>
    <t xml:space="preserve">Yes!! i has 100 minutes of Sims 2 plus Seasons  ) fun fun expansions </t>
  </si>
  <si>
    <t>says numbers are all good - all that's left is the white blood cell count.  http://plurk.com/p/rqo8q</t>
  </si>
  <si>
    <t>barefootamy</t>
  </si>
  <si>
    <t xml:space="preserve">My younger sister flies in next week for a two week visit. So blessed to look forward to seeing family members visit. </t>
  </si>
  <si>
    <t>Mon May 04 05:43:48 PDT 2009</t>
  </si>
  <si>
    <t xml:space="preserve">@nb42 how poetic.. great going.. keep them coming </t>
  </si>
  <si>
    <t>bluesdiver</t>
  </si>
  <si>
    <t xml:space="preserve">it appears we found the dog.....as we were posting signs with his picture, someone else was posting &amp;quot;found&amp;quot; signs with his picture.... </t>
  </si>
  <si>
    <t>Joan is such a legend! I can't wait for apprentice finale!!! im so addicted i think i need a rehab!! LOL tweet later..  xoxo</t>
  </si>
  <si>
    <t>Gmorning   ooh giirll, Mondays</t>
  </si>
  <si>
    <t xml:space="preserve">@SheonaHG  lol, sunny and 18 yesterday, Igloo melted, attacked by bushes, recovering today.  How's things in Chocolateland? </t>
  </si>
  <si>
    <t xml:space="preserve">Goodmorning twitter bugs.. happy monday to you all! Today marks my first official day at my first fulltime job.. time to get ready! </t>
  </si>
  <si>
    <t>itsRayabitch</t>
  </si>
  <si>
    <t>Morning twitts heading home  had a great sleep over w. my bf Tennille!</t>
  </si>
  <si>
    <t xml:space="preserve">@peaceandcarrots wow, so glad you liked the concert. but i mean, how could you not like the concert. </t>
  </si>
  <si>
    <t xml:space="preserve">@pythonism c is nice, but I wouldn't call it fun </t>
  </si>
  <si>
    <t>mimonami404</t>
  </si>
  <si>
    <t xml:space="preserve">bath time  </t>
  </si>
  <si>
    <t xml:space="preserve">@louhhh Thanks </t>
  </si>
  <si>
    <t xml:space="preserve">@joepolitics Last night was awesome! Thanks for all the hard work you put into it! Off to get some coffee now... </t>
  </si>
  <si>
    <t>ah125i</t>
  </si>
  <si>
    <t xml:space="preserve">Working on your birthday isn't so bad when you get to work with Ruby on Rails </t>
  </si>
  <si>
    <t xml:space="preserve">@offbeat87 oh okay. Thank you </t>
  </si>
  <si>
    <t>Mon May 04 05:43:54 PDT 2009</t>
  </si>
  <si>
    <t>@dougiemcfly hey dougie, just thought i would tell you that your gig in edinburgh got a brilliant review in the scottish sunday mail  xx</t>
  </si>
  <si>
    <t>Mon May 04 05:43:55 PDT 2009</t>
  </si>
  <si>
    <t>bethtemple4u</t>
  </si>
  <si>
    <t xml:space="preserve">@martinschecter your knowledge of X-men is starting to scare me </t>
  </si>
  <si>
    <t>KuangEleven</t>
  </si>
  <si>
    <t xml:space="preserve">Watching loudQUIETloud documentary about the ever awesome Pixies. Realised Joey Santiago and David Lovering are Twitterers. Fantastic </t>
  </si>
  <si>
    <t>Mon May 04 05:43:56 PDT 2009</t>
  </si>
  <si>
    <t xml:space="preserve">Hey @joyfulbiz, I bet you and your tweeps have lots of mother wisdom to share. </t>
  </si>
  <si>
    <t>Little brothers being funny  Congrats on the engagement http://tinyurl.com/cv5nw8</t>
  </si>
  <si>
    <t>@rochellewiseman http://twitpic.com/4jguu - wow that is pretty  x</t>
  </si>
  <si>
    <t>Loves Miley's song The Climb and loves the video  xxx</t>
  </si>
  <si>
    <t>joey_is_joann</t>
  </si>
  <si>
    <t xml:space="preserve">@Paula_Deen   looks like a delicious recipe, will try that tonite </t>
  </si>
  <si>
    <t xml:space="preserve">Castiel is loveeeeeeeeeeeeeeeeeeeeee </t>
  </si>
  <si>
    <t>ShannanSCENE</t>
  </si>
  <si>
    <t xml:space="preserve">@nuttychris Greatings from planet shannan, we have laded once again on your lanet &amp;amp; hopefull we come in peace =/ Hmm...Haiaa </t>
  </si>
  <si>
    <t>Mon May 04 05:43:58 PDT 2009</t>
  </si>
  <si>
    <t>@AffirmationSpot Around better..  How are you ?</t>
  </si>
  <si>
    <t xml:space="preserve">@balmeras Weekend was quiet, just planning new websites. Today, research and choosing hats. Coffee hat sounds good though. Kettle on </t>
  </si>
  <si>
    <t xml:space="preserve">@JuliaRosien Gmorning Hermana! Thank you for your testimonial it is wonderful. Posted already. </t>
  </si>
  <si>
    <t xml:space="preserve">@lisalisad1 I only came across viva la juicy on fri, no testers only body lotion in the store.... but i defo need to get it asap </t>
  </si>
  <si>
    <t xml:space="preserve">@wdthem But can you breathe OK? </t>
  </si>
  <si>
    <t>Mon May 04 05:43:59 PDT 2009</t>
  </si>
  <si>
    <t>ahudz</t>
  </si>
  <si>
    <t>watching supernatural!  how exciting.</t>
  </si>
  <si>
    <t>scottspitzer</t>
  </si>
  <si>
    <t xml:space="preserve">@apgwoz great pics! You should try to start selling your race photos to runners </t>
  </si>
  <si>
    <t xml:space="preserve">At least they ( kids) havnt gotten to big to still say mommy ILOVE YOU. AWWW they are so sweet. I am so lucky to have my kids. </t>
  </si>
  <si>
    <t>I actually drove in today - no incidents to report  to quote Ice Cube - Today was a good day</t>
  </si>
  <si>
    <t>@sugarreddrive thx 4 following  r y a band? What kind of genre that y play? Nice to meet all of y</t>
  </si>
  <si>
    <t xml:space="preserve">@twistednurse76 I am behind the times, I hadnt loaded any songs from THE BLOCK til now.. What do u hav to offer?!?!  </t>
  </si>
  <si>
    <t xml:space="preserve">@OfficialBF1943 http://twitpic.com/4jb66 - lol pretty long </t>
  </si>
  <si>
    <t xml:space="preserve">Shopping with  beckyyy . Going to starbucks in a minute. </t>
  </si>
  <si>
    <t>RockThisLook</t>
  </si>
  <si>
    <t xml:space="preserve">Is Charleston bound for the day </t>
  </si>
  <si>
    <t>Mon May 04 05:44:02 PDT 2009</t>
  </si>
  <si>
    <t>xfredoune</t>
  </si>
  <si>
    <t xml:space="preserve">will maybe have my cell phone soon ! Yeah ! </t>
  </si>
  <si>
    <t>Mon May 04 05:44:03 PDT 2009</t>
  </si>
  <si>
    <t>The sun is shining  Have a great day</t>
  </si>
  <si>
    <t>silvietta_italy</t>
  </si>
  <si>
    <t xml:space="preserve">@ilaxX nuuuuu, i totally love may, it's the best for me cos i was born in may </t>
  </si>
  <si>
    <t>Mon May 04 05:48:27 PDT 2009</t>
  </si>
  <si>
    <t xml:space="preserve">@Nfnitedawn Cheers *lifts coffee cup* here here for Mondays </t>
  </si>
  <si>
    <t xml:space="preserve">I don't wanna work a 10-hour shift today! I'd rather whisper sweet-nothings into the earpiece of a lady friend's cellphone.  </t>
  </si>
  <si>
    <t>@pete_witty  yes france/belgium was good  carnt belive how much traffic we hit on the way back</t>
  </si>
  <si>
    <t>naruxhina</t>
  </si>
  <si>
    <t xml:space="preserve">@cindypon ComicCon? That's cool! </t>
  </si>
  <si>
    <t xml:space="preserve">@featureBlend Thanks for the intro. Great to meet u on twitter </t>
  </si>
  <si>
    <t xml:space="preserve">@Silent_Brad oh, cuz id like to use it on a whole heap on bitchy girls I knoww </t>
  </si>
  <si>
    <t xml:space="preserve">@dannywood HMM Gonna go with ran 4 miles and hit the gym... now time to wake the kids up </t>
  </si>
  <si>
    <t>Mon May 04 05:48:31 PDT 2009</t>
  </si>
  <si>
    <t>KimOnEarth</t>
  </si>
  <si>
    <t xml:space="preserve">The mission to Wales to find the worlds greatest welsh cake with @kendalloneill was a success - as none are better than my nan's </t>
  </si>
  <si>
    <t>stanysek</t>
  </si>
  <si>
    <t xml:space="preserve">** gifts &amp;amp; honesty box messages has been discontinued due to abuse ** - hehe, dalï¿½ï¿½ facebookovï¿½ aplikace na hovno </t>
  </si>
  <si>
    <t>SoTwisted2</t>
  </si>
  <si>
    <t xml:space="preserve">@DonnieWahlberg Cant wait for DTE in Michigan this summer you guys are great look for me in the customized NKOTB Track Jacket </t>
  </si>
  <si>
    <t xml:space="preserve">@MichaelSmith22 lol, wen my mum used to take me as a kid, i wud always eat the bread instead! haha. </t>
  </si>
  <si>
    <t>alishaisabel</t>
  </si>
  <si>
    <t>listening to Demi Lovato  FINISHED MY NEW SONG!</t>
  </si>
  <si>
    <t xml:space="preserve">@Carlkr all the best for your IB exams Carl. I hope you don't find them too difficult and that they go well for you. </t>
  </si>
  <si>
    <t>lulu_bella</t>
  </si>
  <si>
    <t xml:space="preserve">@chris511, I'd love it if you haven't had any takers yet </t>
  </si>
  <si>
    <t xml:space="preserve">aww, You Are The Sunshine Of My Life from Bob and Larry Sing the 70s.  makes me think of @gaballison &amp;lt;3 </t>
  </si>
  <si>
    <t>Just got back from Carlton in Greenville.  Benz is getting serviced.  Time to make some money.    I think I'll make some sales calls...</t>
  </si>
  <si>
    <t xml:space="preserve">ill and bored on bank holiday.. Nothings open.. Bad times.. Film it is </t>
  </si>
  <si>
    <t>Got home from audition awhile ago. I think it went pretty well  Now my math homework is calling my name -.-'</t>
  </si>
  <si>
    <t>Mon May 04 05:48:35 PDT 2009</t>
  </si>
  <si>
    <t xml:space="preserve">@MelWatson we have annual passes to Universal and LOOOVE it!  I love disney, but I dont know that I would do it in the summer!!! </t>
  </si>
  <si>
    <t>SOMEBODY CHECK THE WEATHER FOR ME  kthxbai.</t>
  </si>
  <si>
    <t>thebarbiedoll</t>
  </si>
  <si>
    <t xml:space="preserve">pink bubble baths and champs </t>
  </si>
  <si>
    <t>Yay! Just bought American Dad Volume 4  also seen Australia is out on DVD. Could be a lot cheaper than going...</t>
  </si>
  <si>
    <t>Mon May 04 05:48:36 PDT 2009</t>
  </si>
  <si>
    <t xml:space="preserve">@GauravSaha Two more tweets to go for 2345 tweets </t>
  </si>
  <si>
    <t>hungover.........still in bed!!!! duvet day 2day me thinks  ooh may start desperate housewives or watch new dvds off richard xx</t>
  </si>
  <si>
    <t>miraclelolly</t>
  </si>
  <si>
    <t xml:space="preserve">sAyS: wAtChInG mAtIlDa </t>
  </si>
  <si>
    <t xml:space="preserve">Haven't worn this hoodie since SXSW. Forgot how amazingly comfy it is. </t>
  </si>
  <si>
    <t>aufaittrader</t>
  </si>
  <si>
    <t>$RZ Hope so.  Time will tell.  Good luck   $$</t>
  </si>
  <si>
    <t>Biyankee</t>
  </si>
  <si>
    <t xml:space="preserve">is at Klaudine's. Again... </t>
  </si>
  <si>
    <t xml:space="preserve">graphic design..should be making a business card..but im on TWITTER! </t>
  </si>
  <si>
    <t>se99jmk</t>
  </si>
  <si>
    <t>House season 5 - good stuff  time with GF, priceless.</t>
  </si>
  <si>
    <t>bought three books!! yipee!!  now who's with me on that read-ten-books-during-the-summer thing?</t>
  </si>
  <si>
    <t>Played D&amp;amp;D on the bank holiday - was nice, got many XP  And killed a blob. Actually, two, though the 2nd had tentacles.</t>
  </si>
  <si>
    <t xml:space="preserve">http://twitpic.com/4jh4l - I picked out a watch !! Yey </t>
  </si>
  <si>
    <t xml:space="preserve">@djsteeley I think it's less of a tribute and more of a parody. </t>
  </si>
  <si>
    <t>Priscillaxx</t>
  </si>
  <si>
    <t>@NeverTooSure i know  its nice haha</t>
  </si>
  <si>
    <t>jaimehorwitz</t>
  </si>
  <si>
    <t xml:space="preserve">Lots of tasks to complete today. First, wecloming new members to Canadamigos Social Networking site, www.canadamigos.com, and coffee </t>
  </si>
  <si>
    <t>mymii</t>
  </si>
  <si>
    <t xml:space="preserve">@johnlegend  Thats charmingly funny </t>
  </si>
  <si>
    <t>Mon May 04 05:48:41 PDT 2009</t>
  </si>
  <si>
    <t xml:space="preserve">@RSR108 trying to do the same thing, running an online business as well as running a regular business in the &amp;quot;real&amp;quot; world </t>
  </si>
  <si>
    <t xml:space="preserve">@tsarnick Ohhhh I don't know ;) an older mature lady? </t>
  </si>
  <si>
    <t>hrhrr</t>
  </si>
  <si>
    <t xml:space="preserve">Hi ho  hi ho it's off to work we go </t>
  </si>
  <si>
    <t>Mon May 04 05:48:44 PDT 2009</t>
  </si>
  <si>
    <t>bobsutton</t>
  </si>
  <si>
    <t xml:space="preserve">I like taking my dogs with me in the car when I run errands. They are always excited to go anywhere. like this morning to Krogers. </t>
  </si>
  <si>
    <t>Mon May 04 05:48:45 PDT 2009</t>
  </si>
  <si>
    <t xml:space="preserve">@soundeffect haha that's awesome!!! Would be cool in a horror movie death scene  Maybe not cool....but amusingly ironic </t>
  </si>
  <si>
    <t>@dannywood made me smile...that's what you did already this morning!    Have a great day!!</t>
  </si>
  <si>
    <t>Mon May 04 05:48:47 PDT 2009</t>
  </si>
  <si>
    <t xml:space="preserve">@animalhouse4384 All is well..That ends well! &amp;lt; unless of course well times the power of three = the sum of ends if X being All </t>
  </si>
  <si>
    <t>Firecrackergaly</t>
  </si>
  <si>
    <t xml:space="preserve">Is at work....  boo!  The Pin-Ups will be playing at Uncommon Ground Wednesday night at 9 p.m.! (1401 W. Devon Ave., Chicago 60660 </t>
  </si>
  <si>
    <t xml:space="preserve">@JC_Live That's what I want. More the better. Bound to be a few bad eggs though, but they will soon learn. </t>
  </si>
  <si>
    <t>Mon May 04 05:48:48 PDT 2009</t>
  </si>
  <si>
    <t xml:space="preserve">@msegers Thanks! Good morning </t>
  </si>
  <si>
    <t>lindseygbaker</t>
  </si>
  <si>
    <t xml:space="preserve">@black_thought even more exciting because I'll see you at CAN tonight! </t>
  </si>
  <si>
    <t xml:space="preserve">@sunnysidesup @TJP5082 Is George still mending the car ? </t>
  </si>
  <si>
    <t xml:space="preserve">who wants to transfer some maths knowledge into my head via USB cable? </t>
  </si>
  <si>
    <t>Mon May 04 05:48:49 PDT 2009</t>
  </si>
  <si>
    <t xml:space="preserve">@alphamoongirl I'd love to but I think the trek from London would be a bit too much </t>
  </si>
  <si>
    <t>Interesting. I type 'bike' i get 10 bike company followers. 'Download' gets me 5 IT companies. Amused.  Can you say 'keyword'?!</t>
  </si>
  <si>
    <t xml:space="preserve">@ShutterBugGeek Thank you </t>
  </si>
  <si>
    <t>LemonpiY</t>
  </si>
  <si>
    <t xml:space="preserve">@sevenspoons I had mint ice-cream for dessert tonight. Love the stuff! </t>
  </si>
  <si>
    <t xml:space="preserve">@esoterismo  cool its my P </t>
  </si>
  <si>
    <t>Mon May 04 05:48:51 PDT 2009</t>
  </si>
  <si>
    <t>follow me aswel !!!!!!!! if u have twitter, follow me lool !! www.twitter.com/djarka  koool</t>
  </si>
  <si>
    <t xml:space="preserve">@SpyCamsSpyEquip Thanks for the follow </t>
  </si>
  <si>
    <t>dragonlee206</t>
  </si>
  <si>
    <t xml:space="preserve">@MMAGear510 thanks.... just awesome </t>
  </si>
  <si>
    <t xml:space="preserve">@dannywood  LOVE  YOU LOVE YOU LOVE YOU LOVE YOU! okay can you read what I am saying... LOVE U. </t>
  </si>
  <si>
    <t>Mon May 04 05:48:52 PDT 2009</t>
  </si>
  <si>
    <t>KevinRemde</t>
  </si>
  <si>
    <t>@ntpro Hmm.  My VPN works fine.    (Oh.. wait.. I don't need VPN anymore.) http://tinyurl.com/cao6tu</t>
  </si>
  <si>
    <t>MrsAckermann</t>
  </si>
  <si>
    <t xml:space="preserve">just another monday...but there are less then 2 hours to work for today... </t>
  </si>
  <si>
    <t xml:space="preserve">Humous and Dorito's.... Oh yes </t>
  </si>
  <si>
    <t>austindan</t>
  </si>
  <si>
    <t xml:space="preserve">Busy week this week; quick trip to chase some oil and gas in htown and then back to office for fun week with the devel team </t>
  </si>
  <si>
    <t>after my previous twitter...this is funny! And also always gets me motivated for a brand new day!  ? http://blip.fm/~5jnbz</t>
  </si>
  <si>
    <t xml:space="preserve">On the computer alllllllllllllllll day </t>
  </si>
  <si>
    <t>has a lot to catch up on from the weekend! The BHR hosts have been busy, busy, busy  http://plurk.com/p/rqpl7</t>
  </si>
  <si>
    <t>Mon May 04 05:48:53 PDT 2009</t>
  </si>
  <si>
    <t>mehdiayache</t>
  </si>
  <si>
    <t xml:space="preserve">fall down </t>
  </si>
  <si>
    <t>tjenkins777</t>
  </si>
  <si>
    <t xml:space="preserve">Todays the day Twitterland...house closing begin at 11 and we should get to start moving in @ 3 into the new place. </t>
  </si>
  <si>
    <t xml:space="preserve">@flyingnutcase That just means you were not trying hard enought </t>
  </si>
  <si>
    <t>I think its time for a snack  Then to get day 7 sent out... oh the procrastination</t>
  </si>
  <si>
    <t>shandiggies</t>
  </si>
  <si>
    <t xml:space="preserve">Happy Birthday Snickers!!!! ? I hope you have the best day ever! Let's go shopping!!! </t>
  </si>
  <si>
    <t>pinkishdolphin</t>
  </si>
  <si>
    <t>doneeee wheeee hahaaaaaaaa so tired and sleepy  peter u suck not coming to my bday!</t>
  </si>
  <si>
    <t>technogenii</t>
  </si>
  <si>
    <t>Mondays aren't so bad when they are this sunny  #fb</t>
  </si>
  <si>
    <t>mattpfister</t>
  </si>
  <si>
    <t xml:space="preserve">@deberito Beto's Pizzeria is on Banksville Rd in I believe the Beachview area... Sorry to answer like 100 years later </t>
  </si>
  <si>
    <t>Mon May 04 05:48:56 PDT 2009</t>
  </si>
  <si>
    <t xml:space="preserve">@MayLouis Hiya! How are you doing today? </t>
  </si>
  <si>
    <t xml:space="preserve">@Robert_Sprigge  Keen skydivers take off thousands of times in planes but rarely land in them </t>
  </si>
  <si>
    <t>@WorkInColour It was a pain worse then death!  The Dell is just a boat anchor with a power cord or a very ugly paperweight!</t>
  </si>
  <si>
    <t>JazmineBrantley</t>
  </si>
  <si>
    <t xml:space="preserve">is on cloud 20 minus 11, razzle dazzle in amazement cuz he showed her heaven! </t>
  </si>
  <si>
    <t>Hahaha @Jordan23Capp yes dey dooo, BOSTON Legal  tha fat old man is funny, tha one that was naked ina pink gown Lol</t>
  </si>
  <si>
    <t>VincentWright</t>
  </si>
  <si>
    <t>@catcloud Yes, Cathy.  (Ordinarily, I don't have much of a problem with naked girls chasing me, however!  )</t>
  </si>
  <si>
    <t xml:space="preserve">Good Morning Twitter Bugsssss 8:48am and my day starts nowwwww </t>
  </si>
  <si>
    <t xml:space="preserve">@DutchReaganite So am I. </t>
  </si>
  <si>
    <t xml:space="preserve">good morning - thank you for my hot cup of tea @ryancoleman </t>
  </si>
  <si>
    <t xml:space="preserve">@bev_estep I am glad you are getting into your twittering </t>
  </si>
  <si>
    <t xml:space="preserve">Ive been up since 530,i hate wen i cant sleep. Garys takn a nap and i mite do the same </t>
  </si>
  <si>
    <t xml:space="preserve">About to go eat breakfast at jay jays cafe with my one and only </t>
  </si>
  <si>
    <t xml:space="preserve">@TraciKnoppe So far, so good. It's still early, though! </t>
  </si>
  <si>
    <t xml:space="preserve">damn. me and sophie tweeted a lot yesterday. well, it seems like a lot to me anyway. </t>
  </si>
  <si>
    <t>Mon May 04 05:49:01 PDT 2009</t>
  </si>
  <si>
    <t>astrovulture</t>
  </si>
  <si>
    <t xml:space="preserve">@amber_benson the Macarena never looked so good. Loved the &amp;quot;Aaaaiieee&amp;quot; squeak / exclamation </t>
  </si>
  <si>
    <t>going to take my sociology exam   and back to bed</t>
  </si>
  <si>
    <t>Smile_Hunt</t>
  </si>
  <si>
    <t xml:space="preserve">@radha_ They were some nice Pics you have kept  there.. you seem to carry your Cam around along with you.. </t>
  </si>
  <si>
    <t>ATTICS TO EDEN!!!!   &amp;lt;3 &amp;lt;3 In my possession x] Playing on my DVD player  Woop!!!</t>
  </si>
  <si>
    <t xml:space="preserve">Back in the office after a great &amp;quot;Student Round-Up Event&amp;quot; last Thu and Fri. Thank you very much for coming. I was great to meet y'all. </t>
  </si>
  <si>
    <t xml:space="preserve">@Cranialstrain It often pays to wait </t>
  </si>
  <si>
    <t>Mon May 04 05:49:02 PDT 2009</t>
  </si>
  <si>
    <t xml:space="preserve">WHAT DO YOU WANT FROM ME?!  I'm awake. </t>
  </si>
  <si>
    <t xml:space="preserve">@dougiemcfly : http://tinyurl.com/c6tvz5 Germany loves you, haha. </t>
  </si>
  <si>
    <t>GabiGarbe</t>
  </si>
  <si>
    <t>May the 4th be with you  #starwarsday</t>
  </si>
  <si>
    <t>GetOnU2project</t>
  </si>
  <si>
    <t xml:space="preserve">@AMG22 You can find more info on getonu2.com We hope to launch the project this week. Then we'll really need some help to release it! </t>
  </si>
  <si>
    <t>Mon May 04 05:49:05 PDT 2009</t>
  </si>
  <si>
    <t>trinlayk</t>
  </si>
  <si>
    <t xml:space="preserve">@NattyKnits I just KNEW you'd get that! </t>
  </si>
  <si>
    <t xml:space="preserve">wow. someone's proud of me. </t>
  </si>
  <si>
    <t>FFSMartinez</t>
  </si>
  <si>
    <t xml:space="preserve">@MelBrooke happy birthday month!! I only get a day but you deserve the whole month </t>
  </si>
  <si>
    <t>Mon May 04 05:53:31 PDT 2009</t>
  </si>
  <si>
    <t>@dannywood guessing... Ran 4 miles &amp;amp; gym? Superman you  oxox</t>
  </si>
  <si>
    <t>Webmaster_J</t>
  </si>
  <si>
    <t xml:space="preserve">Wow the  vicodin must have worked I over slept... Better get updating BJADAY.com or I will not have a job  </t>
  </si>
  <si>
    <t>youvalv</t>
  </si>
  <si>
    <t xml:space="preserve">@kevingraham oh, and thanks for the help </t>
  </si>
  <si>
    <t xml:space="preserve">@C64Takeaway that is a great remix of it. Double Wow! </t>
  </si>
  <si>
    <t xml:space="preserve">@bosskhouston im bloggin right now...will do later </t>
  </si>
  <si>
    <t>Mon May 04 05:53:33 PDT 2009</t>
  </si>
  <si>
    <t xml:space="preserve">@Chambers_ Hahaaaha </t>
  </si>
  <si>
    <t>TreeHugger</t>
  </si>
  <si>
    <t xml:space="preserve">if you want info on #ecomonday check out http://tinyurl.com/cpv32e &amp;amp; follow @ecomonday . It's like #followfriday but green! (&amp;amp; monday) </t>
  </si>
  <si>
    <t xml:space="preserve">@Jamie_127 LOL Just remember how it was after my car accident </t>
  </si>
  <si>
    <t>@corkyloowho haha  @Jonasbrothers y'all should REALLY hurry up and announce AUSTRALIAN tour dates. it's been 3 freaking MONTHS! @thePISTOL</t>
  </si>
  <si>
    <t>gigi_1</t>
  </si>
  <si>
    <t xml:space="preserve">on my way to work, late as usual </t>
  </si>
  <si>
    <t>Mon May 04 05:53:35 PDT 2009</t>
  </si>
  <si>
    <t xml:space="preserve">@IncomeDiary Sure, its easier to login every day and make posts as an admin or mod, but ill try </t>
  </si>
  <si>
    <t>schweigerei</t>
  </si>
  <si>
    <t xml:space="preserve">@cutmasta_ ...would like to order &amp;quot;ElDonS@very_cool_domain&amp;quot;, &amp;quot;TheStrat@very_cool_domain&amp;quot; and &amp;quot;schweigi@very_cool_domain&amp;quot; </t>
  </si>
  <si>
    <t xml:space="preserve">Made a seamless connection to Toro Toro Quebec Two. </t>
  </si>
  <si>
    <t xml:space="preserve">@3squares i will!!! thanks </t>
  </si>
  <si>
    <t xml:space="preserve">@tomsorrells I know we need it but I'm not a fan of daily rain/humidity &amp;amp; I'm a native. I'll enjoy dry while it lasts. </t>
  </si>
  <si>
    <t xml:space="preserve">@dannywood Oh It was marathon sex? mahasha </t>
  </si>
  <si>
    <t xml:space="preserve">@machinemaria ...oh. hahahahahaha but no, seriously, i tell the wait staff they look great all the time, its the easiest nice thing to do </t>
  </si>
  <si>
    <t>pyroboy1080</t>
  </si>
  <si>
    <t xml:space="preserve">Pepsi throwback, you taste so good in my belly. </t>
  </si>
  <si>
    <t>Mon May 04 05:53:38 PDT 2009</t>
  </si>
  <si>
    <t>the day is almost over... atlast i was able to through  with all the comments  Now waiting for the new blog from TED!</t>
  </si>
  <si>
    <t xml:space="preserve">@jeremydmiller ok... maybe not angry... just with very little sense </t>
  </si>
  <si>
    <t xml:space="preserve">@LeelooDogBlog Thanks for all of the awesome tweets LeeLoo, glad you enjoyed the weekend. </t>
  </si>
  <si>
    <t xml:space="preserve">@sarieanne Eat it, it's good for you </t>
  </si>
  <si>
    <t xml:space="preserve">@MattthewHoare please don't tell me they've cut the price of macbooks.. although if photoshop has been reduced, that'd be great </t>
  </si>
  <si>
    <t xml:space="preserve">Handed out evaluation forms to my marketing 1 tutees today, one filled out that I was 'aloof &amp;amp; condescending'! The rest love me though </t>
  </si>
  <si>
    <t>wafreaney</t>
  </si>
  <si>
    <t xml:space="preserve">graduates college on saturday </t>
  </si>
  <si>
    <t xml:space="preserve">@Bofu2U Good mornin' to ya! </t>
  </si>
  <si>
    <t xml:space="preserve">calling mum too ask if she can by ice-cream </t>
  </si>
  <si>
    <t>chlojo</t>
  </si>
  <si>
    <t xml:space="preserve">@elliottja ha! Apparently I talk with a posh accent according to the ppl I saw in the Shire last+dressed very feminely! Makes you chuckle </t>
  </si>
  <si>
    <t>Mon May 04 05:53:41 PDT 2009</t>
  </si>
  <si>
    <t>vsPiotr</t>
  </si>
  <si>
    <t xml:space="preserve">@damoxy Cheers!  I'd like to thank zBrush for making it all possible </t>
  </si>
  <si>
    <t>jon_atkinson</t>
  </si>
  <si>
    <t xml:space="preserve">@zedshaw I didn't mean you were incompetent! But I totally am </t>
  </si>
  <si>
    <t>LuvJeweLz</t>
  </si>
  <si>
    <t xml:space="preserve">@SongzYuuup http://twitpic.com/4gemf - I can definitely appreciate this. The simple things that make my day... </t>
  </si>
  <si>
    <t>clsed</t>
  </si>
  <si>
    <t xml:space="preserve">@RyanSeacrest Same here - coffee is the lifeline to all things good </t>
  </si>
  <si>
    <t>DaveChalmers1</t>
  </si>
  <si>
    <t xml:space="preserve">@WirelessWoman yes but 75% are on the wrong wireless plan </t>
  </si>
  <si>
    <t>p_y_t</t>
  </si>
  <si>
    <t xml:space="preserve">Going to the Star Trek premier tomorrow night, uber stoked. I don't care if I'm a nerd, Star Trek is amazecore!!     </t>
  </si>
  <si>
    <t>Mon May 04 05:53:43 PDT 2009</t>
  </si>
  <si>
    <t>tiffakneehigh</t>
  </si>
  <si>
    <t>Bon Voyage birthday Brother @ Mccarran! cyah again vegas in july. havent slept yet &amp;amp; class @ 1  .. such a fun weekend</t>
  </si>
  <si>
    <t xml:space="preserve">@margaretcho learn tw-headed boy by nutreal milk hotel </t>
  </si>
  <si>
    <t>LenoOsh</t>
  </si>
  <si>
    <t xml:space="preserve">@Dreamyeyes Yes,i was red like a lobster for days-cuz im too pale- but today finally got a nice color ~~ </t>
  </si>
  <si>
    <t>Mon May 04 05:53:44 PDT 2009</t>
  </si>
  <si>
    <t xml:space="preserve">@robluketic when you see Jackson later today, give him hugs n' kisses from me </t>
  </si>
  <si>
    <t xml:space="preserve">@danceashleylove i hope you feel better way soon!  </t>
  </si>
  <si>
    <t>the bone along the outside of ur feet ~ do a caterpillar crawl of the sides 4 spine relief  reflexology works.</t>
  </si>
  <si>
    <t xml:space="preserve">@ibeatcancrtwice thanks...I even washed behind my furry ears  you look marvelous too </t>
  </si>
  <si>
    <t xml:space="preserve">Staff meeting today with JoeMo...it just won't be the same! Travel safely @joemoore10...we'll see you tomorrow! </t>
  </si>
  <si>
    <t>Please read my friend's post and leave a comment  http://tinyurl.com/czb2sg</t>
  </si>
  <si>
    <t>Mon May 04 05:53:45 PDT 2009</t>
  </si>
  <si>
    <t xml:space="preserve">@emmao414 did you find them? Tell us how they turn out won't you! We're making blueberry pancakes this morning </t>
  </si>
  <si>
    <t>Mon May 04 05:53:46 PDT 2009</t>
  </si>
  <si>
    <t xml:space="preserve">@Shontelle_Layne  hmm.. what's ur fav movie?? tv shows?? </t>
  </si>
  <si>
    <t xml:space="preserve">Which do you prefer? Hamdemic, Aporkalypse or Parmageddon? </t>
  </si>
  <si>
    <t xml:space="preserve">that's two and a half hours completed now. chillaxing until half 2 </t>
  </si>
  <si>
    <t>dmitryp80</t>
  </si>
  <si>
    <t xml:space="preserve">@asexynyfemale just make sure you have it well done </t>
  </si>
  <si>
    <t>sharous</t>
  </si>
  <si>
    <t>Good Morning!  ? http://blip.fm/~5jnl7</t>
  </si>
  <si>
    <t>Mon May 04 05:53:49 PDT 2009</t>
  </si>
  <si>
    <t xml:space="preserve">@julcal </t>
  </si>
  <si>
    <t>Stutting</t>
  </si>
  <si>
    <t xml:space="preserve">Haven't a clue about this twitter! </t>
  </si>
  <si>
    <t>@MelKirk lol, Thanks for the morning Chuckle   Not sure if you follow me? Please check..</t>
  </si>
  <si>
    <t>deafproof</t>
  </si>
  <si>
    <t>@ItalyJames wutz good, i sent u that emai again, get at me girl  614 638 0255</t>
  </si>
  <si>
    <t>Mon May 04 05:53:52 PDT 2009</t>
  </si>
  <si>
    <t>Rimpelskintslut</t>
  </si>
  <si>
    <t xml:space="preserve">@endlessblush I was ready half an hour ago, but you didn't notice. I'm over it now. </t>
  </si>
  <si>
    <t xml:space="preserve">@TraceyHewins Good Morning </t>
  </si>
  <si>
    <t>Mon May 04 05:53:53 PDT 2009</t>
  </si>
  <si>
    <t>louis6321</t>
  </si>
  <si>
    <t>Amanda_say_what</t>
  </si>
  <si>
    <t xml:space="preserve">philosophy final today! thank you @sportygirlie08 it's 3 days now!!!! </t>
  </si>
  <si>
    <t>Klisfire</t>
  </si>
  <si>
    <t xml:space="preserve">Hope my roommates having a good morning without TP and soap! </t>
  </si>
  <si>
    <t xml:space="preserve">school. 39 days @nicoleheartsjb!!! so exited. Amazing premier @Jonasbrothers </t>
  </si>
  <si>
    <t>call me einstein. got math test results: A-  hell yesss</t>
  </si>
  <si>
    <t>technosailor</t>
  </si>
  <si>
    <t xml:space="preserve">@seanpercival I'll keep that in mind if I decide to add an LA leg  to my westt coast stint in June </t>
  </si>
  <si>
    <t xml:space="preserve">@LeviFig Already fixed that actually </t>
  </si>
  <si>
    <t xml:space="preserve">@pathea Good morning  Duh. Must get my brain in gear before tweeting </t>
  </si>
  <si>
    <t xml:space="preserve">going  back to bed  for a  nap, Im starving !!! tty l </t>
  </si>
  <si>
    <t>ashwan</t>
  </si>
  <si>
    <t xml:space="preserve">@twistedscience It rained here too </t>
  </si>
  <si>
    <t xml:space="preserve">@feelme i saw this 6 week diet that was no sugar, no rice, no wheat, no potatoes, as much protein as you want. So i just did no sugar. </t>
  </si>
  <si>
    <t>sitting in katies house with jo, the other two are away doing stuff, and i have swine flu  and bronchitis but thats a diff story.</t>
  </si>
  <si>
    <t xml:space="preserve">Wild Oats Pinot Grigio = v easy to drink </t>
  </si>
  <si>
    <t>artsimp</t>
  </si>
  <si>
    <t xml:space="preserve">Playing at THE HAVEN tonight with Cassandra Wilcox, Patrick Bell, Ben Bloss, &amp;amp; Bucket of Nails! Doors are at 8pm. 21+: $6, Under 21: $8! </t>
  </si>
  <si>
    <t>Mon May 04 05:53:57 PDT 2009</t>
  </si>
  <si>
    <t xml:space="preserve">@AntiDepressiva I get motivated by the fact that I know I'll wake up and be more productive if I go, then if I sleep in, just me though </t>
  </si>
  <si>
    <t xml:space="preserve">@dannywood My mind is going to the gutter </t>
  </si>
  <si>
    <t>@sevenspoons I like mine green  Just somehow doesn't taste minty otherwise .. heh heh.</t>
  </si>
  <si>
    <t xml:space="preserve">I need a coffee </t>
  </si>
  <si>
    <t>Mon May 04 05:53:58 PDT 2009</t>
  </si>
  <si>
    <t>celobas</t>
  </si>
  <si>
    <t xml:space="preserve">@spinallhead Bom dia, Uï¿½tisson! </t>
  </si>
  <si>
    <t xml:space="preserve">@David_N_Wilson C'mon, I like the superpower explanation better! LOL </t>
  </si>
  <si>
    <t xml:space="preserve">@margaretcho learn two-headed boy by nutreal milk hotel </t>
  </si>
  <si>
    <t>mrshadeed</t>
  </si>
  <si>
    <t xml:space="preserve">@brotherjesse The ball is in motion. I have to type up concepts in outline format we could develop those to ensure we deliver greatness </t>
  </si>
  <si>
    <t>Mon May 04 05:53:59 PDT 2009</t>
  </si>
  <si>
    <t>tdinella</t>
  </si>
  <si>
    <t xml:space="preserve">5-4-09 what do you think ill be doing tonight </t>
  </si>
  <si>
    <t xml:space="preserve">@rockeye I might give it another go. </t>
  </si>
  <si>
    <t>Mon May 04 05:54:00 PDT 2009</t>
  </si>
  <si>
    <t xml:space="preserve">@ToffeeTFB It *was* a great day. </t>
  </si>
  <si>
    <t>caroleann0215</t>
  </si>
  <si>
    <t xml:space="preserve">I couldn't have planned a better surprise party for my hubby </t>
  </si>
  <si>
    <t>tiffanyleigh</t>
  </si>
  <si>
    <t xml:space="preserve">@LaBarceloneta I think I'll target it's original release date, which is July 29th.  Enough time to raise faux or ironic interest.  </t>
  </si>
  <si>
    <t>@ginidietrich Weather reports of a week of upper 60s make me happy  Perfect running weather!</t>
  </si>
  <si>
    <t>Mon May 04 05:54:01 PDT 2009</t>
  </si>
  <si>
    <t xml:space="preserve">@ajkavanagh - Just seen the kiosk at Central Station. Nice job. </t>
  </si>
  <si>
    <t xml:space="preserve">@Bronzethumb Thank you. </t>
  </si>
  <si>
    <t>Mon May 04 05:54:02 PDT 2009</t>
  </si>
  <si>
    <t xml:space="preserve">@TSapi1 I saw your tweet a couple of weeks ago that had that hashtag, so wanted to contribute since I am a huge Mitch fan </t>
  </si>
  <si>
    <t xml:space="preserve">@catholicgirlyz ohhhhh with ya </t>
  </si>
  <si>
    <t>Mon May 04 05:54:03 PDT 2009</t>
  </si>
  <si>
    <t xml:space="preserve">Passed 700,000 views of my YouTube videos </t>
  </si>
  <si>
    <t xml:space="preserve">@missgiggly Good night </t>
  </si>
  <si>
    <t>Mon May 04 05:54:04 PDT 2009</t>
  </si>
  <si>
    <t>averagegoddess</t>
  </si>
  <si>
    <t xml:space="preserve">@ChipEFT Morning Chip - loved the new html format on your ezine. </t>
  </si>
  <si>
    <t xml:space="preserve">@dannywood I thimk you were working on those muscles we love so much. </t>
  </si>
  <si>
    <t>Mon May 04 05:54:06 PDT 2009</t>
  </si>
  <si>
    <t>LukasBarrera</t>
  </si>
  <si>
    <t>@agent_22 ok so I'm having a complete insomniac moment. It's 6am(almost) and I'm STILL awake. I hate when I can't stop thinking!  mornin!</t>
  </si>
  <si>
    <t>lanibelle19</t>
  </si>
  <si>
    <t xml:space="preserve">@cameronfrye Awww, that's amazing though! I've never been to a SoCo or JM concert...but once Zac hanson gave me his drumstick! </t>
  </si>
  <si>
    <t>Mon May 04 05:58:34 PDT 2009</t>
  </si>
  <si>
    <t>Leah_Rah</t>
  </si>
  <si>
    <t xml:space="preserve">@mrxtothaz you should not be wasting the may bank holiday in the crappy north- you should be down south in brighton where the party's at </t>
  </si>
  <si>
    <t xml:space="preserve">@sln25373 hahaha i was like :O DOUGIE THATS HARSH!!! are you happy he replied? </t>
  </si>
  <si>
    <t>Mon May 04 05:58:35 PDT 2009</t>
  </si>
  <si>
    <t>ahqball</t>
  </si>
  <si>
    <t xml:space="preserve">@iseric ill buy you one </t>
  </si>
  <si>
    <t>KyleB91</t>
  </si>
  <si>
    <t xml:space="preserve">@ramin987 Aha both same length, touche </t>
  </si>
  <si>
    <t>brooklynjohnson</t>
  </si>
  <si>
    <t xml:space="preserve">@missfree hey free </t>
  </si>
  <si>
    <t>jillcohn</t>
  </si>
  <si>
    <t xml:space="preserve">Last day of college today! </t>
  </si>
  <si>
    <t>DavidWaldock</t>
  </si>
  <si>
    <t>@jocope well, I was under the impression most people have the urge to buy new sofas  To be fair, we're not tiling, we have a man for that</t>
  </si>
  <si>
    <t>Exquisitedee</t>
  </si>
  <si>
    <t>Mon May 04 05:58:38 PDT 2009</t>
  </si>
  <si>
    <t>MartinaViegas</t>
  </si>
  <si>
    <t xml:space="preserve">@brunolorenz e ah! Ghost in the Shell ï¿½ meu anime favorito. assistiu? </t>
  </si>
  <si>
    <t>jemetrieph</t>
  </si>
  <si>
    <t xml:space="preserve">trainwreck. nicee </t>
  </si>
  <si>
    <t>Mon May 04 05:58:39 PDT 2009</t>
  </si>
  <si>
    <t>on the way to nanny  school starts tomorrow! one step closer to being a teacher!</t>
  </si>
  <si>
    <t>MadeInBrazil84</t>
  </si>
  <si>
    <t xml:space="preserve">getting nails done!!! how relaxing! benji is only 24 hours away!!!!  </t>
  </si>
  <si>
    <t xml:space="preserve">@kristyknox Sounds like fun... I think?! LOL! I naughty, should be ironing and watching NK porn on youtube instead! LMAO!  </t>
  </si>
  <si>
    <t>musicp306</t>
  </si>
  <si>
    <t xml:space="preserve">is getting ready to go over to the apartment </t>
  </si>
  <si>
    <t>joasakura</t>
  </si>
  <si>
    <t>Mashup Monday! In honour of the swine flu hysteria  ? http://blip.fm/~5jnv2</t>
  </si>
  <si>
    <t>@Izzndsophtv i want to experience snow  we don't have snow here and it sucks</t>
  </si>
  <si>
    <t>Mon May 04 05:58:41 PDT 2009</t>
  </si>
  <si>
    <t>lorybeat</t>
  </si>
  <si>
    <t xml:space="preserve">In bed. A cuppa. Tv on... All this while husband is cooking... Life is sweet... </t>
  </si>
  <si>
    <t>KeriKittens</t>
  </si>
  <si>
    <t xml:space="preserve">just woke up..busy busy busy 2day...bake bbyshower cupcakes and jays bday cake, bleach hair again &amp;amp; see my boo </t>
  </si>
  <si>
    <t>@Nickems that would be great!!!  thanks!!</t>
  </si>
  <si>
    <t>Mon May 04 05:58:42 PDT 2009</t>
  </si>
  <si>
    <t>@what_tha lol  congrats!</t>
  </si>
  <si>
    <t>christyanncantu</t>
  </si>
  <si>
    <t xml:space="preserve">.. Starting a new week ;) Going to the GYM today ;) Hi to everyone </t>
  </si>
  <si>
    <t>Mon May 04 05:58:43 PDT 2009</t>
  </si>
  <si>
    <t>Eating a bagel  yummy</t>
  </si>
  <si>
    <t xml:space="preserve">@iloven3wyork Thanks </t>
  </si>
  <si>
    <t>Mon May 04 05:58:44 PDT 2009</t>
  </si>
  <si>
    <t>jerrenn</t>
  </si>
  <si>
    <t xml:space="preserve">i'm glad we did a good job </t>
  </si>
  <si>
    <t xml:space="preserve">@garlicdog  I think your friend is thinking of Jonathan, not Danny </t>
  </si>
  <si>
    <t>Morganiley</t>
  </si>
  <si>
    <t xml:space="preserve">Came home early from school to catch up on my lack of sleep. Thanks @thebamboozle </t>
  </si>
  <si>
    <t>So I'm REALLY considering it at the moment  Same days but even more money. Harder work though but can't imagine harder than I do now.</t>
  </si>
  <si>
    <t>Mon May 04 05:58:45 PDT 2009</t>
  </si>
  <si>
    <t xml:space="preserve">Clambering about in crashed cars. Hilarious fun </t>
  </si>
  <si>
    <t>MarkDalton</t>
  </si>
  <si>
    <t>@DonMcAllister  Now I need to find the Keynote one! At least I know where to go! #ScreenCastsOnline</t>
  </si>
  <si>
    <t xml:space="preserve">@SoulSistaNindy what did someone do? and good morning </t>
  </si>
  <si>
    <t xml:space="preserve">&amp;amp; more #&amp;lt;3criminy cuteness! http://tinyurl.com/cd8yab #sinfest </t>
  </si>
  <si>
    <t>Stagehouse</t>
  </si>
  <si>
    <t xml:space="preserve">@Decordiva Yep, getting some material together for my 1st USA pitch to realtors. Haven't quite worked out the angle yet, but it'll come </t>
  </si>
  <si>
    <t>thegolddisc</t>
  </si>
  <si>
    <t>n case you missed the show yesterday - here's a chance to listen again on the BBC iPlayer  enjoy  http://tiny.cc/oIkbK</t>
  </si>
  <si>
    <t xml:space="preserve">@ambernclark babe i'm just fuckin around!  just bored!  no need to worry </t>
  </si>
  <si>
    <t>RedChile</t>
  </si>
  <si>
    <t>27 Followers  23 More....for Twitter Party!!!!!</t>
  </si>
  <si>
    <t>Mon May 04 05:58:47 PDT 2009</t>
  </si>
  <si>
    <t>earljon</t>
  </si>
  <si>
    <t xml:space="preserve">@bernadeth oic, where in Cavite? no sorry im not from America ... if you can see my profile, there's no word like America there </t>
  </si>
  <si>
    <t>callumtabada</t>
  </si>
  <si>
    <t>radianborge is learning the ways of being the padre de pamilya   go go go borgie!</t>
  </si>
  <si>
    <t>@tyranasaurusbex Sexy  What time you coming up town? Meeting me at 5ish?</t>
  </si>
  <si>
    <t>Mon May 04 05:58:48 PDT 2009</t>
  </si>
  <si>
    <t xml:space="preserve">@talkmaster You realize you just did @inkspotworkshop a solid. Better than a full-page in the AJC. </t>
  </si>
  <si>
    <t>JessicaLaRae</t>
  </si>
  <si>
    <t xml:space="preserve">I'm at work, hoping to enjoy the day!!  Fingers are crossed!!  </t>
  </si>
  <si>
    <t>Amit_Sheth</t>
  </si>
  <si>
    <t xml:space="preserve">Listening to my favourite song... ALLAH KE BANDE HASDE </t>
  </si>
  <si>
    <t>artbylaurajean</t>
  </si>
  <si>
    <t xml:space="preserve">@jpoglesby Hope you feel better soon and check out my cool backround on my profile </t>
  </si>
  <si>
    <t>KevyKevv</t>
  </si>
  <si>
    <t>Went to see hannah montana movie on saturday  loved it .... still cant work twitter out though</t>
  </si>
  <si>
    <t>Mon May 04 05:58:50 PDT 2009</t>
  </si>
  <si>
    <t>@juenese i totally felt bad for the guy. haha im good  i miss you guys!</t>
  </si>
  <si>
    <t>herevilroyalty</t>
  </si>
  <si>
    <t xml:space="preserve">@butterflydi i'll be back on it later today, got plenty of gold, but willing to help you out, if you need anything at all </t>
  </si>
  <si>
    <t xml:space="preserve">@followmethisfar thanks for the follow! The love of your life is adorable </t>
  </si>
  <si>
    <t>tobytrp</t>
  </si>
  <si>
    <t xml:space="preserve">Getting ready to to to school </t>
  </si>
  <si>
    <t>Mon May 04 05:58:51 PDT 2009</t>
  </si>
  <si>
    <t>Rawkgrrl</t>
  </si>
  <si>
    <t xml:space="preserve">Wish I was in London to personally witness the Nun Run! What a great idea for the opening of Sister Act's new broadway show </t>
  </si>
  <si>
    <t>ursocrazy</t>
  </si>
  <si>
    <t xml:space="preserve">true lol no problem about the unfollowing..not mad </t>
  </si>
  <si>
    <t xml:space="preserve">@dougiemcfly so which one are you The Good, The Bad or The Ugly </t>
  </si>
  <si>
    <t>Mon May 04 05:58:52 PDT 2009</t>
  </si>
  <si>
    <t>KristinNorena</t>
  </si>
  <si>
    <t xml:space="preserve">coffee time </t>
  </si>
  <si>
    <t>@amorphia delegate  I am now eating pate on toast a my wife is editing yesterday's engagement shoot ;)</t>
  </si>
  <si>
    <t xml:space="preserve">School... haha well I hope Today is fun. I will post my regular updates during the day. Follow Me and Stay Updated! </t>
  </si>
  <si>
    <t>Checked the bank acct this mornin..got a lil sad..then decided I would imagine a 0 on the end just to make me smile.  #whateverworks</t>
  </si>
  <si>
    <t>crazybb666</t>
  </si>
  <si>
    <t>Hey @robluketic &amp;quot;keep clear&amp;quot;   (robluketic live &amp;gt; http://ustre.am/2w5v)</t>
  </si>
  <si>
    <t>Mon May 04 05:58:53 PDT 2009</t>
  </si>
  <si>
    <t xml:space="preserve">@jerzegurl Hiya! Missed you too! What have you been up to? </t>
  </si>
  <si>
    <t>jaegard</t>
  </si>
  <si>
    <t xml:space="preserve">sunny day, sunny outlook </t>
  </si>
  <si>
    <t xml:space="preserve">Looks like the sun is making a comeback in the midwest!!!! Happy Monday to me </t>
  </si>
  <si>
    <t>imsoolynn</t>
  </si>
  <si>
    <t xml:space="preserve">Biology final today. Then home to prepare for psychology. </t>
  </si>
  <si>
    <t>Mon May 04 05:58:55 PDT 2009</t>
  </si>
  <si>
    <t>thxlt</t>
  </si>
  <si>
    <t>yeah fffff.at lab coming up with super duper iphone real scratching app  http://fffff.at/spinning-vinyl-ipod-app</t>
  </si>
  <si>
    <t>@medscholar08 try #fireflight first... female fronted metal is awesome..  ..  Unbreakable album would be a good start!</t>
  </si>
  <si>
    <t>pianolight</t>
  </si>
  <si>
    <t xml:space="preserve">@WorkingDaze_Roy i tell them it's facebook minus everything but the status updates. </t>
  </si>
  <si>
    <t>catsparks</t>
  </si>
  <si>
    <t xml:space="preserve">@RX2904 Nice! You should submit that to failblog.org </t>
  </si>
  <si>
    <t xml:space="preserve">@SarahWV hehe indeed it is, I actually nearly changed my bio to just 'Don't Panic' but I wanted to keep in the #freehugs </t>
  </si>
  <si>
    <t xml:space="preserve">@Vacant_Stained http://twitpic.com/4jhe5 - I LOVE it!  that is just so awesome </t>
  </si>
  <si>
    <t xml:space="preserve">Woke up after about 6 hours of sleep. Feeling better now </t>
  </si>
  <si>
    <t>Tatianausa</t>
  </si>
  <si>
    <t xml:space="preserve">counting the minutes until I can go home </t>
  </si>
  <si>
    <t>MelissAcevedo</t>
  </si>
  <si>
    <t xml:space="preserve">up.....i nEEd coFFee. b0ut2get ready2start this new day in my lie </t>
  </si>
  <si>
    <t>jessicah445</t>
  </si>
  <si>
    <t xml:space="preserve">up and listening to The Monsters. </t>
  </si>
  <si>
    <t>victoriadespo</t>
  </si>
  <si>
    <t xml:space="preserve">@dougiemcfly   god peppermint mochas frappachinos are amazing...  and addicting </t>
  </si>
  <si>
    <t xml:space="preserve">@dlayphoto Yes, Koi for a few years now and they have had babies as well.  Biggest ones almost 2 ft long now and they all have names .. </t>
  </si>
  <si>
    <t>shelby_collins</t>
  </si>
  <si>
    <t xml:space="preserve">.. i am going to fail my art final. FML. this was by far the worst semester of my life school wise- otherwise it was the best </t>
  </si>
  <si>
    <t>@jabula Thanks  Give it 5 stars!!11</t>
  </si>
  <si>
    <t>horscraze7x3</t>
  </si>
  <si>
    <t xml:space="preserve">this is my second to last biology and the first time that i have ever been on time. Haha. </t>
  </si>
  <si>
    <t>Mon May 04 05:58:59 PDT 2009</t>
  </si>
  <si>
    <t xml:space="preserve">@JoLoPe I liked it.  Did you record it yourself?  If so you have a very soothing voice. </t>
  </si>
  <si>
    <t>HailDestroyer_</t>
  </si>
  <si>
    <t>@Madinafire Buying my copy today, so excited! Need to learn it for friday  Good luck in sheffield</t>
  </si>
  <si>
    <t>emskiy4</t>
  </si>
  <si>
    <t xml:space="preserve">@taylorswift13 hi I'm goin to see you on wednesay at shepards bush </t>
  </si>
  <si>
    <t>Mon May 04 05:59:00 PDT 2009</t>
  </si>
  <si>
    <t>ThaiSpi</t>
  </si>
  <si>
    <t xml:space="preserve">Hell yeah Kellynn got a Twitter. Finally. </t>
  </si>
  <si>
    <t>@dougiemcfly have fun walking home on your own  xo</t>
  </si>
  <si>
    <t xml:space="preserve">Working on a PR plan. Then it is on to awards. </t>
  </si>
  <si>
    <t xml:space="preserve">Currently uploading wordpress, this'll give the new site a bit more fluidity than blogger does </t>
  </si>
  <si>
    <t>luus</t>
  </si>
  <si>
    <t>My goodbey pressents  http://mobypicture.com/?uqi0h2</t>
  </si>
  <si>
    <t xml:space="preserve">@thinksmith we need to talk  you are one step ahead... i know another two people who are also one step ahead </t>
  </si>
  <si>
    <t xml:space="preserve">I am so excited Rob Thomas is back! </t>
  </si>
  <si>
    <t>AnyKeyGraphics</t>
  </si>
  <si>
    <t>Law of Attraction - Some assembly (action) required  If u have asked 2 enter medical school, u still need 2 fill out the application</t>
  </si>
  <si>
    <t>TalkingWithTami morning Ms. Tammie!  Your fam looked adorable in Family Circle   I bought it &amp;amp; was like &amp;quot;see honey?  I talked to her&amp;quot;  LOL</t>
  </si>
  <si>
    <t>@J_Schools haha funny cause i blame @shiatheninja and @cocotheninja for me not going to bed  its a vicious circle</t>
  </si>
  <si>
    <t xml:space="preserve">@terrymyers My son would freak for the Falcon </t>
  </si>
  <si>
    <t xml:space="preserve">@catatonickid @YogaChicky  @shiv379 Shiv, his place, slowly I hope </t>
  </si>
  <si>
    <t>Mon May 04 05:59:04 PDT 2009</t>
  </si>
  <si>
    <t>PriyaQ</t>
  </si>
  <si>
    <t>@crazytwism  hubz company was organising ...i had to be there!</t>
  </si>
  <si>
    <t xml:space="preserve">@jetpacks YAY! I can't wait to read it. </t>
  </si>
  <si>
    <t>Mon May 04 05:59:06 PDT 2009</t>
  </si>
  <si>
    <t>geekymunkee</t>
  </si>
  <si>
    <t xml:space="preserve">@coollike http://twitpic.com/4jg09 - looks exactly like I do when I get that GH guitar in my hand </t>
  </si>
  <si>
    <t xml:space="preserve">@xx_Megan_xx oh dear lmao that a key ingredient :p cakes in the oven and now I'm cooking my lunch paprika and chilli chicken YUM haha </t>
  </si>
  <si>
    <t>Mon May 04 05:59:07 PDT 2009</t>
  </si>
  <si>
    <t xml:space="preserve">@cakelulu He doesn't need the shirt for that Jane...we just had to suffer another two old eps tonight </t>
  </si>
  <si>
    <t xml:space="preserve">@rozarin whaa?  you really should.  2 and 3 are definitely optional, though.  I liked them, but I'm also crazy. </t>
  </si>
  <si>
    <t>ciarajdelehanty</t>
  </si>
  <si>
    <t xml:space="preserve">is exhausted, Bamboozle was amazing </t>
  </si>
  <si>
    <t>Mon May 04 05:59:08 PDT 2009</t>
  </si>
  <si>
    <t>Liking the Windows 7 Release Candidate so far... (also liking my new video card and terabyte harddisk  )</t>
  </si>
  <si>
    <t>whconn</t>
  </si>
  <si>
    <t xml:space="preserve">@cuddle_bug68 Bill is super!! Thanks you!! </t>
  </si>
  <si>
    <t>@goofygeorge You are totally welcome to come hang out on my wiki  Do it, do it!</t>
  </si>
  <si>
    <t>mickejansson</t>
  </si>
  <si>
    <t xml:space="preserve">Hell of a lot to do. But they say you shouldn't complain theese days. Who are &amp;quot;they&amp;quot; and can &amp;quot;they&amp;quot; help me in that case </t>
  </si>
  <si>
    <t xml:space="preserve">@Sheamus Many thanks! </t>
  </si>
  <si>
    <t xml:space="preserve">Got up late,yet still managed to do housework in same time. Not bad going. Better go and finish off </t>
  </si>
  <si>
    <t>@red_sunflower yeah, somehow it was one  i'm hoping for someone to have taped it *iz coward herself*</t>
  </si>
  <si>
    <t>IE18</t>
  </si>
  <si>
    <t xml:space="preserve">@Krownz We keep very different hours. </t>
  </si>
  <si>
    <t xml:space="preserve">@worshiper_7 Wow that's a big list...lol. I would be happy if I got half of that done. Now I feel lazy...thanks. Just kidding </t>
  </si>
  <si>
    <t>Mon May 04 06:03:35 PDT 2009</t>
  </si>
  <si>
    <t xml:space="preserve">@peacePEACEout I totally did go! and he was AMAZING. He's is the reason I bought the tix. He only did 3 songs. But Blood Bank was 1. </t>
  </si>
  <si>
    <t>StevePamon</t>
  </si>
  <si>
    <t xml:space="preserve">Stuck on NJ Transit for the past twenty minutes. Great way to start the week </t>
  </si>
  <si>
    <t>hersheykiss01</t>
  </si>
  <si>
    <t xml:space="preserve">@LesNoyse when will she b finished </t>
  </si>
  <si>
    <t>lulu808</t>
  </si>
  <si>
    <t>Beautiful monday morning  so happy  http://myloc.me/tCt</t>
  </si>
  <si>
    <t>TJxxx</t>
  </si>
  <si>
    <t xml:space="preserve">Happy Star Wars day everyone </t>
  </si>
  <si>
    <t>sathishprabu</t>
  </si>
  <si>
    <t xml:space="preserve">@poomalairaj - for all dad is doing like this to his son/daughter love </t>
  </si>
  <si>
    <t>@IanJenkin don't worry they are use to it, we always give them grief, they usually take it well!!!  nearly always!</t>
  </si>
  <si>
    <t xml:space="preserve">@yaseminx3  know. hahah xD what cha doin? </t>
  </si>
  <si>
    <t xml:space="preserve">@Metal_Rocks Just spurted Fanta out of my mouth laughing at that! </t>
  </si>
  <si>
    <t>@abbyhangsi thanks gail  imma try this one day! looks yummy! geezzz. after my siargao trip nlng pla. heheh.</t>
  </si>
  <si>
    <t xml:space="preserve">@michaelmagical haha i think thats a great idea </t>
  </si>
  <si>
    <t>Mon May 04 06:03:38 PDT 2009</t>
  </si>
  <si>
    <t xml:space="preserve">@Arcania, in about two hours I'm setting out on a 600-mile drive home. Mostly I'm hoping it goes quickly. </t>
  </si>
  <si>
    <t xml:space="preserve">Is actually feeling awake today </t>
  </si>
  <si>
    <t>joewheeler</t>
  </si>
  <si>
    <t xml:space="preserve">@Jayne4JBD haha we just say two weeks, but please do continue with the BrE it's great </t>
  </si>
  <si>
    <t>Mon May 04 06:03:39 PDT 2009</t>
  </si>
  <si>
    <t xml:space="preserve">I got the ticket dismissed </t>
  </si>
  <si>
    <t>conjunkie</t>
  </si>
  <si>
    <t xml:space="preserve">@stolendreams Thats not helpful. At least know you've got a place secured already if things don't pan out, but my fingers are crossed you </t>
  </si>
  <si>
    <t>Pizza for breakfast....  shower... classes</t>
  </si>
  <si>
    <t>Mon May 04 06:03:40 PDT 2009</t>
  </si>
  <si>
    <t xml:space="preserve">@Elise_Smith they are very yummy, i'm eating one too!  BAGELS! </t>
  </si>
  <si>
    <t>JONAS is awesome! I just watched Groovy Movies  Frankie,, was weird lol</t>
  </si>
  <si>
    <t>@dannywood ...hey danny .. did u run already ???    hope you have a good day ;)   i love you !!!!</t>
  </si>
  <si>
    <t>Mon May 04 06:03:42 PDT 2009</t>
  </si>
  <si>
    <t>Johnzi</t>
  </si>
  <si>
    <t>Happy Star Wars Day! May the 4th be with you!  http://tr.im/kq95</t>
  </si>
  <si>
    <t>Blutsschwester</t>
  </si>
  <si>
    <t xml:space="preserve">My Boss is in Las Vegas on the 14th A.P.P. Conference.......pfff </t>
  </si>
  <si>
    <t xml:space="preserve">&amp;quot;I love knowledge. I love thinkin. Fressshman. Fressshman.&amp;quot; pellericious math song </t>
  </si>
  <si>
    <t xml:space="preserve">@gretchenemily I'm in an 8 now too, but b4 I had kids I was a 6.5! Darn babies making my feet grow </t>
  </si>
  <si>
    <t>gadgetgolfer</t>
  </si>
  <si>
    <t xml:space="preserve">@kokogirl He needs to go back to his Scotty. That is what he was using when he won last year </t>
  </si>
  <si>
    <t>Mon May 04 06:03:44 PDT 2009</t>
  </si>
  <si>
    <t xml:space="preserve">@SplitRockRanch Hey Split Rock -- I'd know that llama anywhere </t>
  </si>
  <si>
    <t>Mon May 04 06:03:45 PDT 2009</t>
  </si>
  <si>
    <t>@dougiemcfly want me to walk with you?  x</t>
  </si>
  <si>
    <t xml:space="preserve">@dannywood glad u could check in with us today. keep in touch. </t>
  </si>
  <si>
    <t xml:space="preserve">http://twitpic.com/4jhp8 - Waitin on them 2 tell me what's the plan </t>
  </si>
  <si>
    <t>Mon May 04 06:03:46 PDT 2009</t>
  </si>
  <si>
    <t>Ammidon</t>
  </si>
  <si>
    <t>@robluketic You almost have as many viewers as the Live Eagle Cam on Ustream  http://tinyurl.com/d4hgoj</t>
  </si>
  <si>
    <t>Mon May 04 06:03:47 PDT 2009</t>
  </si>
  <si>
    <t xml:space="preserve">@PHILIPGRANGER Thanks for the follow! (raises hand) I am </t>
  </si>
  <si>
    <t>djsatori</t>
  </si>
  <si>
    <t>Feeling some butterflies today   Study study study contracts; gonna ace this, then on to the write-on competition for the journals.</t>
  </si>
  <si>
    <t xml:space="preserve">@scottrmcgrew do you have another account here?? </t>
  </si>
  <si>
    <t>MiCHSTERR</t>
  </si>
  <si>
    <t xml:space="preserve">i aint lyk any othaa gurrrrrl i dont lyk the jonas brothers-kristi. </t>
  </si>
  <si>
    <t>kelsey_sterrett</t>
  </si>
  <si>
    <t xml:space="preserve">is going to work an amazing charity event for big brothers big sisters. i don't mind working if its for a good cause </t>
  </si>
  <si>
    <t>Mon May 04 06:03:50 PDT 2009</t>
  </si>
  <si>
    <t>sherwinraavi</t>
  </si>
  <si>
    <t xml:space="preserve">China's copycars: familiar-looking vehicles at Shanghai Auto 2009 http://tinyurl.com/ccvo3h that was funny </t>
  </si>
  <si>
    <t>did you kno that @itsmesammond is amazing  and i've known him since he got twitter and his most tweeted words are 'know' 'haha' 'xx'..</t>
  </si>
  <si>
    <t xml:space="preserve">@macpowell I'M AWAKE, AND HAPPY! </t>
  </si>
  <si>
    <t>@ddlovato check out my twitpic telling people to buy your album!  http://www.twitpic.com/4jhn7</t>
  </si>
  <si>
    <t>miguelcristovao</t>
  </si>
  <si>
    <t>From My Heart To Yours   ? http://blip.fm/~5jo4w</t>
  </si>
  <si>
    <t>I saw nomes on twitter  but I'm still not waking up</t>
  </si>
  <si>
    <t>mikygrl</t>
  </si>
  <si>
    <t xml:space="preserve">my sugar-free redbull is on sale at Winn Dixie woo hoo!  I am going to need them this week </t>
  </si>
  <si>
    <t xml:space="preserve">@piginthepoke sounds like a plan </t>
  </si>
  <si>
    <t>PACEadmissions</t>
  </si>
  <si>
    <t xml:space="preserve">thanks to @RITadmissions for becoming a follower </t>
  </si>
  <si>
    <t xml:space="preserve">Such a beautiful morning </t>
  </si>
  <si>
    <t>Mon May 04 06:03:54 PDT 2009</t>
  </si>
  <si>
    <t>BJSwinford</t>
  </si>
  <si>
    <t>Today Tina and I have officially been together for 5 years.  Longest consecutive time I've ever spent with one woman.   I love you babe!</t>
  </si>
  <si>
    <t xml:space="preserve">@BedandBreakfsts Thanks, Kelly! You are too sweet! </t>
  </si>
  <si>
    <t>Mon May 04 06:03:56 PDT 2009</t>
  </si>
  <si>
    <t xml:space="preserve">@janine_j9  look at you!!! Chatting with the stars!!! WTG  </t>
  </si>
  <si>
    <t>TheyCallMeMissy</t>
  </si>
  <si>
    <t xml:space="preserve">@dannywood I guessed right, like 25 minutes ago...do you even see your replies....lol </t>
  </si>
  <si>
    <t>Mon May 04 06:03:57 PDT 2009</t>
  </si>
  <si>
    <t>joolie74</t>
  </si>
  <si>
    <t xml:space="preserve">Saw Xmen Origins on Sat! By far the BEST Xmen movie! AMAZING!!! </t>
  </si>
  <si>
    <t xml:space="preserve">good morning. have to get ready to go to the hospital and get a cat scan. best wishes to you. </t>
  </si>
  <si>
    <t>@djEDGE34 WOw, that's a lot of work.  I hope today is a day off for you.    I'm working as usual.  But, getting some playtime in too.</t>
  </si>
  <si>
    <t xml:space="preserve">@jacqueline47 as long as you're not going to melt LOL. Hubby has an umbrella set up to keep him dry when he grills </t>
  </si>
  <si>
    <t>sexytita</t>
  </si>
  <si>
    <t>cALL mE wiErD, bUt I jUs LuV rAiNy DaYs! MaKeS mE feeL sO waRm &amp;amp; cOzY iNsIdE  LoL</t>
  </si>
  <si>
    <t>Mihaxy</t>
  </si>
  <si>
    <t>@smosh  does the Creepy Lolipop guy play head esploder 5  ??</t>
  </si>
  <si>
    <t>_elz_</t>
  </si>
  <si>
    <t xml:space="preserve">@tommcfly since '05 </t>
  </si>
  <si>
    <t xml:space="preserve">morning... on Monday. Is it really?  </t>
  </si>
  <si>
    <t>@MtBonez OR, just make someone walk on ur back?? I'm a professional back walker-on'er  I could use that too, on the lower regions!</t>
  </si>
  <si>
    <t xml:space="preserve">Mondays best excited about the week!! </t>
  </si>
  <si>
    <t>Mon May 04 06:04:01 PDT 2009</t>
  </si>
  <si>
    <t>@zaccolley of course it is   http://is.gd/kqSK</t>
  </si>
  <si>
    <t xml:space="preserve">@mwahihi Yes. Nag twitter. HAHA  Thanks. LM. </t>
  </si>
  <si>
    <t xml:space="preserve">@dougiemcfly If i say PLEASE REPLY TO ME DOUGIE, will you do it? I double dare you </t>
  </si>
  <si>
    <t>Mon May 04 06:04:02 PDT 2009</t>
  </si>
  <si>
    <t>sandrasampayo</t>
  </si>
  <si>
    <t xml:space="preserve">@jboriginal yip, that would be a sign that you've been on the dodgy sites Jo... eish boet, it ain't cool </t>
  </si>
  <si>
    <t xml:space="preserve">@portman65 did you have an amazing time? </t>
  </si>
  <si>
    <t>Mon May 04 06:04:03 PDT 2009</t>
  </si>
  <si>
    <t xml:space="preserve">Got 5 new followers yesterday! Yay  Just need 11 more til 50 </t>
  </si>
  <si>
    <t>azurebreeze</t>
  </si>
  <si>
    <t xml:space="preserve">Today is check in day for week 12 of the Artist's Way! Hurray time to celebrate another good completed journey. </t>
  </si>
  <si>
    <t>mystatus_update</t>
  </si>
  <si>
    <t>This completes today the 4th of Mayï¿½s entry. For the new day, invite a friend to come along to reflectively in-joy the read ï¿½  ï¿½</t>
  </si>
  <si>
    <t xml:space="preserve">@unfolder There's no pause button in the game of life. </t>
  </si>
  <si>
    <t>Mon May 04 06:04:04 PDT 2009</t>
  </si>
  <si>
    <t>#Beijing Good massage for you &amp;amp; Sexy girl &amp;amp; 100% real photo  13341015518 - w4 (Beijing): Hi, .. http://tinyurl.com/c48m6r</t>
  </si>
  <si>
    <t xml:space="preserve">@mamalou52 I love Puerto Rico also,been all over island, working Austin - Pr weekly. Love it! </t>
  </si>
  <si>
    <t>Mon May 04 06:04:05 PDT 2009</t>
  </si>
  <si>
    <t>shutterbug1975</t>
  </si>
  <si>
    <t xml:space="preserve">Today is Will's first baseball game!  GO BATS! </t>
  </si>
  <si>
    <t>@BroadwayManor  they are a long way from the sea  unless they came from Gloucester docks.</t>
  </si>
  <si>
    <t>@DanielleBean peace &amp;amp; quiet.  Enjoy it while it lasts!</t>
  </si>
  <si>
    <t xml:space="preserve">at Office ready to work and waiting for Windows 7 Candidate Release - 5 May, 2009 </t>
  </si>
  <si>
    <t xml:space="preserve">@626aicitroM Yeah, yeah. Less #degenerate than current occupants of U.S. House of Reprehensibles. You can bet on that. Like MineThatBird. </t>
  </si>
  <si>
    <t>reversingtiger</t>
  </si>
  <si>
    <t xml:space="preserve">@supermouse104 hey arthur! i forgot to say thanks for the flag... it is proudly displayed on my bedroom door! you are a witty one </t>
  </si>
  <si>
    <t>MattAlmodiel</t>
  </si>
  <si>
    <t xml:space="preserve">isnt going to school because theres no point. </t>
  </si>
  <si>
    <t>bobocoyle</t>
  </si>
  <si>
    <t xml:space="preserve">@demr_awd I'm gonna have to disagree my friend.  The coolest one on the planet is sitting right next to me. </t>
  </si>
  <si>
    <t xml:space="preserve">Revamping my recording studio today and adding some nice high end outboard gear...very exited! </t>
  </si>
  <si>
    <t>Mon May 04 06:04:08 PDT 2009</t>
  </si>
  <si>
    <t xml:space="preserve">hurray twin girls born on this beautiful May day </t>
  </si>
  <si>
    <t xml:space="preserve">@Kaylaphlegar people dont get into fender benders on the way to school that just doesnt happen hahahahah </t>
  </si>
  <si>
    <t>daniellecotton</t>
  </si>
  <si>
    <t xml:space="preserve">@sueyoungmedia Thanks so much! </t>
  </si>
  <si>
    <t>Trilix</t>
  </si>
  <si>
    <t xml:space="preserve">Good day all. Let's see what we can get accomplished today together. </t>
  </si>
  <si>
    <t>Mon May 04 06:04:09 PDT 2009</t>
  </si>
  <si>
    <t xml:space="preserve">@xeydna sounds good, the one I was too was also fun </t>
  </si>
  <si>
    <t>@battle4acure Hey!    Good AM to you too!</t>
  </si>
  <si>
    <t>@babycakesjk I know, It's so crazy! I love using it too  Have you seen my YT recently? I am a partner now  xx</t>
  </si>
  <si>
    <t>Mon May 04 06:08:35 PDT 2009</t>
  </si>
  <si>
    <t xml:space="preserve">Kyle is Cody's wee bro! </t>
  </si>
  <si>
    <t>Bofu2U</t>
  </si>
  <si>
    <t xml:space="preserve">@ImagesAndWords or so a month. I put my 2 week's notice in a little over a week ago, my last day is this friday! </t>
  </si>
  <si>
    <t>ashyadav</t>
  </si>
  <si>
    <t>@shahpriya nice luke quote  goodluck on the test u have been dreading.</t>
  </si>
  <si>
    <t>Mon May 04 06:08:36 PDT 2009</t>
  </si>
  <si>
    <t xml:space="preserve">i love you twitskies </t>
  </si>
  <si>
    <t>Mon May 04 06:08:38 PDT 2009</t>
  </si>
  <si>
    <t>_rahim</t>
  </si>
  <si>
    <t xml:space="preserve">Finally upgraded to Spotify premium - exceeded my threshold of awesomeness some time ago. Now where's the iPhone app &amp;amp; remote @spotify? </t>
  </si>
  <si>
    <t>kennimura</t>
  </si>
  <si>
    <t xml:space="preserve">quitting my beloved job... having a long luvly  vacation at Koh Tao (turtle island), south of Thailand... SEA, SAND, SUN...WANNA JOIN ME? </t>
  </si>
  <si>
    <t xml:space="preserve">@maxime68 i know! that's why i recommend it </t>
  </si>
  <si>
    <t>Mon May 04 06:08:39 PDT 2009</t>
  </si>
  <si>
    <t>Good Monday to all. It's still wet outside but inside I'm sunny  I'm feeling a surge of warmth and energy. This will be a good day!</t>
  </si>
  <si>
    <t xml:space="preserve">@oninobaka you know it's a place with &amp;quot;Action&amp;quot; </t>
  </si>
  <si>
    <t xml:space="preserve">I'm feeling pretty energized &amp;amp; ready to face the day w/only about 3 hours of sleep. Hope it lasts all day. </t>
  </si>
  <si>
    <t>jdub2131</t>
  </si>
  <si>
    <t xml:space="preserve">@amyzsenai Thank you! </t>
  </si>
  <si>
    <t>@JoelyRighteous no, silly, to shoot other shoppers with  though a taser is probably the more humane penalty for 12 items in 5 item line</t>
  </si>
  <si>
    <t xml:space="preserve">@iamlittleboots happy birthday </t>
  </si>
  <si>
    <t xml:space="preserve">@elizabethlai Just study according to the notes that you had to copy and you'll be fine. </t>
  </si>
  <si>
    <t>RaquelRodriguez</t>
  </si>
  <si>
    <t xml:space="preserve">Morning Tweethearts! Now home after traveling 302 mi.thru 2 states &amp;amp; 2 faires in 3 days. So inspired! Ready to write as I enjoy coffee. </t>
  </si>
  <si>
    <t>Mon May 04 06:08:41 PDT 2009</t>
  </si>
  <si>
    <t xml:space="preserve">@laurenlim er yea am i doubly awesome now? </t>
  </si>
  <si>
    <t xml:space="preserve">@vbnavarro Love that song! Happy Monday </t>
  </si>
  <si>
    <t xml:space="preserve">@sabbymcguire aiyo! so poor thing eh you! nevrmine la, the night is still young </t>
  </si>
  <si>
    <t>Mon May 04 06:08:42 PDT 2009</t>
  </si>
  <si>
    <t xml:space="preserve">@emocontrol so how have you been doing ? </t>
  </si>
  <si>
    <t>@thomassmith Yo Thomas! thanks for the follow  Social Media Director at Disney? That's awesome! I'd like to learn more! Lets do lunch</t>
  </si>
  <si>
    <t>karabartle</t>
  </si>
  <si>
    <t xml:space="preserve">school for a bit. glad jake got the day off </t>
  </si>
  <si>
    <t>Mon May 04 06:08:44 PDT 2009</t>
  </si>
  <si>
    <t>smashingdarling</t>
  </si>
  <si>
    <t>@thesomeex  how great is that!  Nice to meet you!</t>
  </si>
  <si>
    <t xml:space="preserve">@theKINGm1 Cuz you play a grown up on Twitter? </t>
  </si>
  <si>
    <t>tayweeyun</t>
  </si>
  <si>
    <t xml:space="preserve">is full from a nice dinner </t>
  </si>
  <si>
    <t xml:space="preserve">@AllanCavanagh I'd move into a mudhut if I could. But none of the other crap. I just like the mudhut </t>
  </si>
  <si>
    <t>amymundt</t>
  </si>
  <si>
    <t xml:space="preserve">Drinking coffee....MMMMM.....coffee </t>
  </si>
  <si>
    <t xml:space="preserve">@dannywood i was sweating 2 but i didnt see u there </t>
  </si>
  <si>
    <t xml:space="preserve">@saygoodbye2luv Thanks for the concern. And checking up on me! Much appreciated </t>
  </si>
  <si>
    <t>sunniesosweet</t>
  </si>
  <si>
    <t xml:space="preserve">@JuliusLionheart y r we giving up on people?  I actually thought that way for a while too before I found someone who is very intriguing </t>
  </si>
  <si>
    <t>lisahendershot</t>
  </si>
  <si>
    <t xml:space="preserve">YAY!  A bright and shiny new week to play with </t>
  </si>
  <si>
    <t xml:space="preserve">@terras3 I def will. If anyone leaves the room for a second he has to follow. He's a really great dog otherwise so far. </t>
  </si>
  <si>
    <t xml:space="preserve">@TheFifthSister So happy you came and said hi! Twas very nice to meet you indeed  Thanks so much for coming over and talking to me </t>
  </si>
  <si>
    <t>SamusAranX</t>
  </si>
  <si>
    <t xml:space="preserve">Finally Ubuntu 9.04 arrived as a disc </t>
  </si>
  <si>
    <t>Mon May 04 06:08:49 PDT 2009</t>
  </si>
  <si>
    <t>@elderwand oh i see   so what are you having today?? hehe</t>
  </si>
  <si>
    <t>OMJ! J.O.N.A.S. is the best tv show EVER!  ?</t>
  </si>
  <si>
    <t xml:space="preserve">@kaay_ nothing new at all. lol. oh, i bitched alot today about one person in particular with rachel. Oh and I planned the ultimate event </t>
  </si>
  <si>
    <t>CHGIFlorida</t>
  </si>
  <si>
    <t>@karasw I concur with @annielogue! It's priority on today's to do list  http://twitter.com/karasw/status/1695368792</t>
  </si>
  <si>
    <t>ocean_waves301</t>
  </si>
  <si>
    <t xml:space="preserve">what a beautiful day not to got to my first class </t>
  </si>
  <si>
    <t>@sweetemmaxxx yeeh. i also have a thing for drummers  basically, all guys have 2 do is play an instrument or sing and im all theirs :p</t>
  </si>
  <si>
    <t>Mon May 04 06:08:52 PDT 2009</t>
  </si>
  <si>
    <t xml:space="preserve">were you born in a barn? would you like some hay? 8-)(8) youtube the mother song </t>
  </si>
  <si>
    <t xml:space="preserve">@octoberalex Hmm. Did you mean to start &amp;quot;following&amp;quot; me? Oh and g'morning by the way! </t>
  </si>
  <si>
    <t xml:space="preserve">@Jerome117 yeah! i love this one and doesn't really matter </t>
  </si>
  <si>
    <t>WhitleyBayFC</t>
  </si>
  <si>
    <t xml:space="preserve">Full Time in tonight's game, Ashington 0 - 5 Whitley Bay </t>
  </si>
  <si>
    <t>akinzel</t>
  </si>
  <si>
    <t xml:space="preserve">@1600milesaway but you look soooo cute sunburned baby!!! </t>
  </si>
  <si>
    <t>bradconner</t>
  </si>
  <si>
    <t xml:space="preserve">@MikeyConner Hey I bought that Porter Cable 4-piece set.  My new drill has an LED light near the trigger.  Oh I'm so happy.  </t>
  </si>
  <si>
    <t>kettlebellkittn</t>
  </si>
  <si>
    <t>later I went up to monroe and worked out with friends - TRX, ropes and KBs!!   30sec on/30 off..rope swings &amp;amp; c&amp;amp;ps, windmills, wve aquats</t>
  </si>
  <si>
    <t>Mon May 04 06:08:53 PDT 2009</t>
  </si>
  <si>
    <t>trevornewell</t>
  </si>
  <si>
    <t xml:space="preserve">Off the road this week </t>
  </si>
  <si>
    <t>Was watching @timminchin downstairs  Now getting ready for bed. Piano in the morning.</t>
  </si>
  <si>
    <t xml:space="preserve">cant wait for prom and after prom party on friday </t>
  </si>
  <si>
    <t xml:space="preserve">@bigbrovar what have you been up to ? </t>
  </si>
  <si>
    <t>Listening to olivia play!!  lol!</t>
  </si>
  <si>
    <t>Mon May 04 06:08:56 PDT 2009</t>
  </si>
  <si>
    <t xml:space="preserve">roll me in your arms cuz i cant remember ever falling this hard.. -avalanche by DC </t>
  </si>
  <si>
    <t xml:space="preserve">Starting my internship today, pretty excited! </t>
  </si>
  <si>
    <t>@jersey39 Thank you   I've had anxiety issues for years so I think if I can make it through the first couple of days then I will be fine.</t>
  </si>
  <si>
    <t>Mon May 04 06:08:57 PDT 2009</t>
  </si>
  <si>
    <t>Brooklyn!!! We went hard!!! Now back up top!! But 1st Hajji's...yea again  http://tinyurl.com/codla7 http://ti.. http://tinyurl.com/cr8hjs</t>
  </si>
  <si>
    <t>@maroonedmarla Try this link.  You'll have to watch an ad first though. http://tinyurl.com/4ttngg</t>
  </si>
  <si>
    <t xml:space="preserve">@alitherunner good. that was the intent.  hopefully others get the same vibe </t>
  </si>
  <si>
    <t>Mon May 04 06:08:59 PDT 2009</t>
  </si>
  <si>
    <t>NAE_DC</t>
  </si>
  <si>
    <t>525,600 recycled tiles...but will they be able to pay this year's rent?   Broadway gets a &amp;quot;green&amp;quot; theater.   http://bitly.com/3LoHVl</t>
  </si>
  <si>
    <t>@utterlyterrific hey  what's up?</t>
  </si>
  <si>
    <t>david_tabary</t>
  </si>
  <si>
    <t>jb are so cute!  lmfao -giggles-</t>
  </si>
  <si>
    <t>hiemma</t>
  </si>
  <si>
    <t xml:space="preserve">Happy #starwarsday </t>
  </si>
  <si>
    <t>Mon May 04 06:09:00 PDT 2009</t>
  </si>
  <si>
    <t xml:space="preserve">@petercoffin Maybe if we pass a lay making the #swineflu illegal, law abiding citizens won't get it </t>
  </si>
  <si>
    <t>While I remember, Nerd Hurdles rocks  Especially the tale of the currency of ironpoodonia</t>
  </si>
  <si>
    <t>Mon May 04 06:09:01 PDT 2009</t>
  </si>
  <si>
    <t>cooked my own Lunch todayy  Givin' my mum a relaxin' dayy.</t>
  </si>
  <si>
    <t>Matt_larson</t>
  </si>
  <si>
    <t xml:space="preserve">When I check google analytics I can always get to google.com/anal before Safari's auto-fill kicks in. Makes me laugh </t>
  </si>
  <si>
    <t>listening to music  was kostet der fisch ?! xD my mathsteacher has choose the wrong job... that's wrong grammar but a real fact !!</t>
  </si>
  <si>
    <t xml:space="preserve">Off to class. Be back in about 2 hours! </t>
  </si>
  <si>
    <t>SONI4</t>
  </si>
  <si>
    <t xml:space="preserve">@DHughesy you should so host the next logies, i only laughed at your bit really </t>
  </si>
  <si>
    <t xml:space="preserve">getting ready for summy yummy cocoa crispies </t>
  </si>
  <si>
    <t xml:space="preserve">Before I get too distracted, I'd like to thank my new followers for taking the trouble to follow me! And to my others: feelin the love </t>
  </si>
  <si>
    <t>Pixie_Lips</t>
  </si>
  <si>
    <t xml:space="preserve">@LittleMary01 I miss you too! Not sure when I'll next be on msn - mum's computer is tempermental...there's always fb email? </t>
  </si>
  <si>
    <t>Mon May 04 06:09:04 PDT 2009</t>
  </si>
  <si>
    <t xml:space="preserve">@jenndillingham  still need to see that movie ! I am all about vampires </t>
  </si>
  <si>
    <t xml:space="preserve">@DianneMR I like that! </t>
  </si>
  <si>
    <t>massoudk</t>
  </si>
  <si>
    <t xml:space="preserve">@hachuree ????? </t>
  </si>
  <si>
    <t xml:space="preserve">@pimpyouriphone  Me to, oh well maybe one day </t>
  </si>
  <si>
    <t xml:space="preserve">@Bball4life Florida should be nice. </t>
  </si>
  <si>
    <t>Mon May 04 06:09:06 PDT 2009</t>
  </si>
  <si>
    <t>PatiLucy</t>
  </si>
  <si>
    <t xml:space="preserve">is going to a wedding in the afternoon </t>
  </si>
  <si>
    <t>roxolanus</t>
  </si>
  <si>
    <t>@ukrainiac yea, I was just about to say something  It's great to hear! Ukrainian!</t>
  </si>
  <si>
    <t>Mon May 04 06:09:07 PDT 2009</t>
  </si>
  <si>
    <t xml:space="preserve">1st place at competition, and superior. </t>
  </si>
  <si>
    <t>so most kids love my dark hair some say that I dye it too much and they never know what color its going to be  yea me hahahahaha</t>
  </si>
  <si>
    <t>Mon May 04 06:09:08 PDT 2009</t>
  </si>
  <si>
    <t>glooie73</t>
  </si>
  <si>
    <t xml:space="preserve">I'm at work trying hard not to succumb to the &amp;quot;Poor me&amp;quot; mentality due to severe allergies.  Boo.  </t>
  </si>
  <si>
    <t>Mon May 04 06:09:09 PDT 2009</t>
  </si>
  <si>
    <t>mikezielinski</t>
  </si>
  <si>
    <t xml:space="preserve">@ohheyness happy birthday ness!! </t>
  </si>
  <si>
    <t>Dos_Rios</t>
  </si>
  <si>
    <t xml:space="preserve">@reddhed The pics should be up later today at www.dosriosrestaurant.com! </t>
  </si>
  <si>
    <t>Mon May 04 06:09:10 PDT 2009</t>
  </si>
  <si>
    <t xml:space="preserve">@Snuffel16 gl and say hi for me! </t>
  </si>
  <si>
    <t xml:space="preserve">@MikeThomson71 meetings are overrated. </t>
  </si>
  <si>
    <t>@gulpanag Tataindicom is not as good as Tatasky  Airtel broadband is better.</t>
  </si>
  <si>
    <t>@Its_Claire LOL  I will buy u some big star wars pants 4 Xmas !!!</t>
  </si>
  <si>
    <t>@laurendaymakeup haha have good dreams  haha best friends forever! haha. be sweet to presh bailey   zd?b;P</t>
  </si>
  <si>
    <t>Mon May 04 06:09:12 PDT 2009</t>
  </si>
  <si>
    <t>toriax3</t>
  </si>
  <si>
    <t>okay really really bored. i watched a michael jackson concert from 1992. he's awesome  and his short films r coolio too (:</t>
  </si>
  <si>
    <t>Mon May 04 06:13:43 PDT 2009</t>
  </si>
  <si>
    <t>katkimjac</t>
  </si>
  <si>
    <t>@XarkGirl pooof .nirvana. Did that work?  http://myloc.me/tDl</t>
  </si>
  <si>
    <t>At work making more $$.. The only thing that keeps me going is knowing I can SHOP some more once I get paid  I'm becomin a SHOPAHOLIC hehe</t>
  </si>
  <si>
    <t>http://twitpic.com/4ji3n - Muah  Yeah, that is my brother. No, he's not weird..</t>
  </si>
  <si>
    <t>Mon May 04 06:13:44 PDT 2009</t>
  </si>
  <si>
    <t xml:space="preserve">@amitcb Chabibi. It's a long running joke. I don't give a flying fuck if anyone follows me at all! </t>
  </si>
  <si>
    <t xml:space="preserve">Its raining cats and dogs here, in Mysore! Thankfully, no pigs/swines! </t>
  </si>
  <si>
    <t>maatu89</t>
  </si>
  <si>
    <t>I'm going to estonia!  woohoo!!</t>
  </si>
  <si>
    <t xml:space="preserve">@Deathwishedx3 and you. okaaaay </t>
  </si>
  <si>
    <t>@dages58 lol after this weekend yea ur right  text me cause im goin to 3rd and they dont have computers there  bye bye</t>
  </si>
  <si>
    <t xml:space="preserve">@medscholar08 thanks.. but im not sure im comfortable with such a sudden surge.. will be difficult to keep in touch with every1.. </t>
  </si>
  <si>
    <t xml:space="preserve">@aly_o uh, could you come visit austin before you make your gigantic moving decision? it's closer to st louis than portland. </t>
  </si>
  <si>
    <t>tea numver 7  (i may start on the coffee in a minute but that has way too much caffene in :S)</t>
  </si>
  <si>
    <t>lifeadventurer8</t>
  </si>
  <si>
    <t xml:space="preserve">My last blog http://blog.spiritualsmarts.com/2009/1560/ is being published on Web Digest Weekly next issue!! </t>
  </si>
  <si>
    <t xml:space="preserve">@azmomofmanyhats @rocknrod @gailelaine @sarahstanley  Good morning to you !  Its so pretty outside today </t>
  </si>
  <si>
    <t>ahuvasegal</t>
  </si>
  <si>
    <t xml:space="preserve">@HilzFuld haha this tripped me up once when I was talking to Harvard - I read it as an aussie automatically - came off as an idiot </t>
  </si>
  <si>
    <t>Mon May 04 06:13:47 PDT 2009</t>
  </si>
  <si>
    <t xml:space="preserve">@pegkd Good plan, Peg --plus I like the sound of &amp;quot;Money Monday&amp;quot;  </t>
  </si>
  <si>
    <t>Mon May 04 06:13:48 PDT 2009</t>
  </si>
  <si>
    <t xml:space="preserve">#Happy Stars Wars day....Me's a JA-JA BINKS ha  A crappy day outside though ah well makes me have a bit more motivation to revise </t>
  </si>
  <si>
    <t xml:space="preserve">@mynameismo Good Morning - here's hoping it's a good one for ya! </t>
  </si>
  <si>
    <t xml:space="preserve">@dirkstanley also: is there a strategic IT plan that maps to the bus strategic needs, that deliver value over time? No more waterfall </t>
  </si>
  <si>
    <t xml:space="preserve">@TiernanDouieb Oh gosh I hope so. How fun! </t>
  </si>
  <si>
    <t>Mon May 04 06:13:49 PDT 2009</t>
  </si>
  <si>
    <t>inikco</t>
  </si>
  <si>
    <t>@bevjones1983 I'd Love to work with you! http://myspace.com/inikco  Tell ur friends to follow me!</t>
  </si>
  <si>
    <t xml:space="preserve">@scottfaithfull You're not singing in the rain? </t>
  </si>
  <si>
    <t xml:space="preserve">@sli hope u did alright on the final </t>
  </si>
  <si>
    <t>DoMicAngPes</t>
  </si>
  <si>
    <t>Hey @robluketic wow cheers for the insight ppl  looks FUN oh im just stunned..it's AWEOMSE!!!   (robluketic live &amp;gt; http://ustre.am/2w5v)</t>
  </si>
  <si>
    <t xml:space="preserve">@Maritzasylvia Hmm.. didn't get the DM, are you sure it didn't go to someone else?  </t>
  </si>
  <si>
    <t>FPGaming</t>
  </si>
  <si>
    <t xml:space="preserve">Going to bed, in pain fell on my shoulder today. Good night </t>
  </si>
  <si>
    <t xml:space="preserve">@vickitequila oh I meant how to put stuff into formatting and in what order. It was early in the morning, okay! </t>
  </si>
  <si>
    <t>wjdennen</t>
  </si>
  <si>
    <t xml:space="preserve">@tonyalangford It was pretty cool. The kids *and* the adults had fun. </t>
  </si>
  <si>
    <t>@WParenthetical   G'night!</t>
  </si>
  <si>
    <t>Mon May 04 06:13:51 PDT 2009</t>
  </si>
  <si>
    <t xml:space="preserve">@intelamber so how are you doing this morning ? </t>
  </si>
  <si>
    <t>@BeSharp wow, great to know a piece of software ensures our timely project delivery  #ProductNamingRulez</t>
  </si>
  <si>
    <t>kombo_th</t>
  </si>
  <si>
    <t>@animuxia ????  ? ??????, ?????? ????????,Basquash,K-ON,07-Ghost,Sengoku Basara,Valkyria Chronicles,RequiemForThePhantom,EdenOfTheEast.</t>
  </si>
  <si>
    <t xml:space="preserve">@CobrokeNation Good Morning </t>
  </si>
  <si>
    <t>realkateperry</t>
  </si>
  <si>
    <t xml:space="preserve">My computer is SO slooowww this morning.  I think it's a sign that I should go home and play in my yard.  </t>
  </si>
  <si>
    <t>Mon May 04 06:13:52 PDT 2009</t>
  </si>
  <si>
    <t xml:space="preserve">@BrentO what about aPORKalype Now for the made for TV movie? </t>
  </si>
  <si>
    <t xml:space="preserve">@clemchaz Thank you so much!  Have a fantastic day!  </t>
  </si>
  <si>
    <t>wats up in your world x) i just won a basketball game  best shooter on the team  idk if shooter existes lol but you understand haha</t>
  </si>
  <si>
    <t>keish_lareign</t>
  </si>
  <si>
    <t>So im playing hooky from work and it feels good  Gonna go get ma hair did! .......i wonder how fitzsimmons is doing?</t>
  </si>
  <si>
    <t>@helianniina Listened to it again coz you reminded me. This is so depressing.  ? http://blip.fm/~5joo9</t>
  </si>
  <si>
    <t>hackynj</t>
  </si>
  <si>
    <t xml:space="preserve">@faceofboe Loved your running Trek film posts over the weekend. Will probably wait a few days to see new one, so no spoiler tweets! </t>
  </si>
  <si>
    <t xml:space="preserve">OMG. I got a explosion of new followers, hello new followers </t>
  </si>
  <si>
    <t xml:space="preserve">Morning twitterverse ! Just woke up.. Felt a little lethargic.. But up n wide awake now. Gettin ready for 5 hour drive home !  </t>
  </si>
  <si>
    <t xml:space="preserve">Just five more days. Five more long days. Ahh! </t>
  </si>
  <si>
    <t>@archiedineros Yup I stayed until the very very end  Exciting!</t>
  </si>
  <si>
    <t>Joy_B</t>
  </si>
  <si>
    <t xml:space="preserve">@KarenSindayen hey we were doing the same thing this weekend! but it was for the kiddos...gotta love ikea </t>
  </si>
  <si>
    <t xml:space="preserve">Bank holiday = rain. Superb. But a great excuse not to start gardening in the jungle at the back of our house. Eating it is then... </t>
  </si>
  <si>
    <t>heatherahh</t>
  </si>
  <si>
    <t xml:space="preserve">@lsbautista Thank you. I needed that </t>
  </si>
  <si>
    <t xml:space="preserve">@batman1952 You know what?  That cowboy hat in your pic made me smile today (you don't see many of those in Japan) </t>
  </si>
  <si>
    <t xml:space="preserve">I've done nothing today apart from moan,whinge,moan </t>
  </si>
  <si>
    <t xml:space="preserve">@AliNichole0619 I am thinking about reading that too! She is talking about it on the View too! Not that you miss it often </t>
  </si>
  <si>
    <t>Mon May 04 06:13:56 PDT 2009</t>
  </si>
  <si>
    <t xml:space="preserve">@OlorinLorien I know, snooker on though. @nicolaherbert and I ate huge fans </t>
  </si>
  <si>
    <t>iamcherrypie</t>
  </si>
  <si>
    <t xml:space="preserve">@RizzoTees LOL, point at yourself and laugh!  </t>
  </si>
  <si>
    <t>Mon May 04 06:13:57 PDT 2009</t>
  </si>
  <si>
    <t>@Nawarii22 ur welcome  u finished ur speech (typed it and written notes)</t>
  </si>
  <si>
    <t>Mon May 04 06:13:58 PDT 2009</t>
  </si>
  <si>
    <t xml:space="preserve">@GlastoWatch @TheHwicceMan @cakey  i have been getting porn ones as i mentioned - all these girls seem to be at a loss what to do! </t>
  </si>
  <si>
    <t>Got my attics w sadie art work included  good times just broke my head phones bad times still happy buy attics!</t>
  </si>
  <si>
    <t>Mon May 04 06:13:59 PDT 2009</t>
  </si>
  <si>
    <t>am chillaxin after a busy BankHoliday, Hope everbody had a gd wkend! Holiday in 12 days!!!  xx</t>
  </si>
  <si>
    <t xml:space="preserve">@bpmore  that last one was just for you </t>
  </si>
  <si>
    <t xml:space="preserve">@frostedfroslass bahaha.... tax folder and phone books, they have such double meanings </t>
  </si>
  <si>
    <t xml:space="preserve">@unodeellos where have you been? LOL </t>
  </si>
  <si>
    <t>@Poynter_sex it was indeed  made my life!</t>
  </si>
  <si>
    <t xml:space="preserve">@ammaryasir awesome RONIN121 </t>
  </si>
  <si>
    <t>RocioLaRosa</t>
  </si>
  <si>
    <t xml:space="preserve">@JohnRobberson I am definitely ready... actually ahead of you... I already have a sun tan and I was out at the beach yesterday. </t>
  </si>
  <si>
    <t>@quinland  I Hate It There Should Be A Endless Supply Of Hot Water!  I Put the Water Heater On 20mins Ago So Ill Be Gone In 10mins  Xx</t>
  </si>
  <si>
    <t>sofialion</t>
  </si>
  <si>
    <t>I want it NOW..  finally found what I wanted ..</t>
  </si>
  <si>
    <t>Mon May 04 06:14:02 PDT 2009</t>
  </si>
  <si>
    <t xml:space="preserve">@andymooseman Yeah. About damn time. My film SLR just sits there quietly being ignored. It's time to step up! </t>
  </si>
  <si>
    <t xml:space="preserve">@chi_gurl woot </t>
  </si>
  <si>
    <t xml:space="preserve">@RealMikeKnight @TeresaKopec - Guess POTUS will be able to do more digging &amp;amp; folo up on the SS nomination. He's in a good pos 2 do that, </t>
  </si>
  <si>
    <t>@reemerband wooooo the tour has started yay, 13 days  have an awesome time! loved the video xD</t>
  </si>
  <si>
    <t>whos going to see reemer on wednesdayy  me and kirsty are going (A) im well exited !!!</t>
  </si>
  <si>
    <t xml:space="preserve">@RonnyakaTrauma morning you </t>
  </si>
  <si>
    <t>BabyALovesU</t>
  </si>
  <si>
    <t xml:space="preserve">studying the american revolution...george washington </t>
  </si>
  <si>
    <t>sabi ko nga lighting up is hazardous to your health, but got shoes for it  thanks love</t>
  </si>
  <si>
    <t xml:space="preserve">@dannisaywhat LOL kk i've sent u a friend request </t>
  </si>
  <si>
    <t xml:space="preserve">@AndySmurf I guess you will find out shortly. </t>
  </si>
  <si>
    <t xml:space="preserve">On our way to St. Martin!!! Vacation for a week </t>
  </si>
  <si>
    <t xml:space="preserve">@shanedawson haha yay We love you too Mr. Shane Dawson </t>
  </si>
  <si>
    <t>Mon May 04 06:14:06 PDT 2009</t>
  </si>
  <si>
    <t>MadeleineGr</t>
  </si>
  <si>
    <t>Must be time of month: Watering eyes AGAIN!: http://tinyurl.com/cuwj2b (speciaal voor @marianneh: zo vind ik ze wï¿½l leuk!  )</t>
  </si>
  <si>
    <t>beck_ohh</t>
  </si>
  <si>
    <t>reeeejuvinated  and bored as hell.</t>
  </si>
  <si>
    <t>Mon May 04 06:14:07 PDT 2009</t>
  </si>
  <si>
    <t>morning all  eating my morningstar farms veggie bacon and a strawberry streudal. will be on later. work today.get dog tick juice. ugh</t>
  </si>
  <si>
    <t>well being a retired drummer I can do my own drum roll so all you need to do is read my posts since they take a ton of time  lol</t>
  </si>
  <si>
    <t xml:space="preserve">@dougiemcfly : dougie, it's coffee. There's no &amp;quot;I&amp;quot; on coffee. Hahaha and your name comes up as predicted text. Pretty awesome </t>
  </si>
  <si>
    <t>happygirl_01</t>
  </si>
  <si>
    <t xml:space="preserve">aaahhh...just woke up! feels good to sleep in on a monday!!! </t>
  </si>
  <si>
    <t>Mon May 04 06:14:08 PDT 2009</t>
  </si>
  <si>
    <t xml:space="preserve">You never really stop loving someone. You just learn to try to live without them. </t>
  </si>
  <si>
    <t>@corie_michele but sometimes not having to say nice things all the time is kinda fun  *teehee*and now I'll put this back on as well *halo*</t>
  </si>
  <si>
    <t>@eric_andersen thank you Eric!  glad u appreciate that!</t>
  </si>
  <si>
    <t>inkypots</t>
  </si>
  <si>
    <t xml:space="preserve">@nottypooch yeahh! i am very happy with my pendant, and hope to see you in future fairs. ps. good mini muffin </t>
  </si>
  <si>
    <t xml:space="preserve">watching live feed of Killer 5 set. Pretty neat </t>
  </si>
  <si>
    <t>Mon May 04 06:14:11 PDT 2009</t>
  </si>
  <si>
    <t xml:space="preserve">@JGDemas Hey Muffin, good morning to you! Grt textin wif ya last night </t>
  </si>
  <si>
    <t>_michellerenee_</t>
  </si>
  <si>
    <t>Make sure u pick up Chrisette Michele's new album EPIPHANY in stores tomorrow May 5th! You will love it! Promise!  Congrats @epiphanygirl</t>
  </si>
  <si>
    <t xml:space="preserve">YAAAAY! I think I might have Aced my history test today! </t>
  </si>
  <si>
    <t xml:space="preserve">eating maccies </t>
  </si>
  <si>
    <t>@afiaa_afaya who??  the_handsome_blue_beast?? hhihihuahauu</t>
  </si>
  <si>
    <t>FamousBlinker</t>
  </si>
  <si>
    <t xml:space="preserve">@sway_sway_baby mighty boosh kicks arse </t>
  </si>
  <si>
    <t>Mon May 04 06:14:14 PDT 2009</t>
  </si>
  <si>
    <t>SkiFly01</t>
  </si>
  <si>
    <t xml:space="preserve">The voice of Nemo turns 15 today. Thanks #NPR </t>
  </si>
  <si>
    <t>maddieann1</t>
  </si>
  <si>
    <t>@PushPlayCJ hey  yall were amazing at bamboozle! thanks for stopping to take apicture on saturday.. seemed like you were in a rush though!</t>
  </si>
  <si>
    <t xml:space="preserve">Starting class. Today we start MediSoft. </t>
  </si>
  <si>
    <t xml:space="preserve">@jerzicua I didn't say I met *all* the awesomest people, just a bunch of them. </t>
  </si>
  <si>
    <t>Mon May 04 06:14:15 PDT 2009</t>
  </si>
  <si>
    <t xml:space="preserve">Going to jog down to uni. Quite a way from my family home but exercise and all that </t>
  </si>
  <si>
    <t xml:space="preserve">@ inthebattle its really cute. One of my favorites. </t>
  </si>
  <si>
    <t>Mon May 04 06:18:41 PDT 2009</t>
  </si>
  <si>
    <t xml:space="preserve">@destroytoday thanks! I'm totally bushed today though time for some coding </t>
  </si>
  <si>
    <t>DTong</t>
  </si>
  <si>
    <t xml:space="preserve">Starting my work week with a little AC Newman </t>
  </si>
  <si>
    <t>EFnChris</t>
  </si>
  <si>
    <t xml:space="preserve">Just work up </t>
  </si>
  <si>
    <t xml:space="preserve">@davidspruell i always have a good day! i make it good all the time but you make it better w/ ur morning greetings!! thank you!! </t>
  </si>
  <si>
    <t>Mon May 04 06:18:42 PDT 2009</t>
  </si>
  <si>
    <t>amytrahan</t>
  </si>
  <si>
    <t xml:space="preserve">@mrsgizara  we are at FOrt Belvoir, on base.  Hubs is stationed at the pentagon.  I cant wait for pug pups!!  I just looooove mine!  </t>
  </si>
  <si>
    <t xml:space="preserve">@didactylos Aha! Well I'm from Ashington and going back to my old school in Sept. which will become Northumberland C of E Academy. </t>
  </si>
  <si>
    <t xml:space="preserve">@ThisIsRobThomas good morning rob! </t>
  </si>
  <si>
    <t xml:space="preserve">unplugging for the rest of the day.  Have a good one everybody!! </t>
  </si>
  <si>
    <t>ro0tbeerfloat</t>
  </si>
  <si>
    <t>says aw byebye  will pspPlurk later  http://plurk.com/p/rqy0y</t>
  </si>
  <si>
    <t>Mon May 04 06:18:45 PDT 2009</t>
  </si>
  <si>
    <t>Ecocandle</t>
  </si>
  <si>
    <t xml:space="preserve">@DillonHall How do you spell the sound of a wookie?  </t>
  </si>
  <si>
    <t xml:space="preserve">@annwhit hiya! been looking for you1 </t>
  </si>
  <si>
    <t xml:space="preserve">@MissEileen hahaha  Really, I'm just trying to figure out the last time he was on FB by looking at all of his friends pages </t>
  </si>
  <si>
    <t xml:space="preserve">busy at work. will be back loves! </t>
  </si>
  <si>
    <t xml:space="preserve">What a grey bank holiday. Watching Wallace and Gromit cheered me up </t>
  </si>
  <si>
    <t>Mon May 04 06:18:47 PDT 2009</t>
  </si>
  <si>
    <t>@THAREALYUKMOUTH I'd Love to work with you! http://myspace.com/inikco  Tell ur friends to follow me!</t>
  </si>
  <si>
    <t>Mon May 04 06:18:48 PDT 2009</t>
  </si>
  <si>
    <t>just another manic monday.. wish it were sunday.. that's my fun day  happy monday twitterland</t>
  </si>
  <si>
    <t>simplybinary</t>
  </si>
  <si>
    <t>@i0n, OR write a CMS that uses git for versioning  check out rails-git.  I'd be interested in working on something like that.</t>
  </si>
  <si>
    <t>EstyleZ</t>
  </si>
  <si>
    <t xml:space="preserve">@Poshpinkla goodmorning </t>
  </si>
  <si>
    <t xml:space="preserve">I hope everyone had a great weekend! I will be here on and off today as I have 2 important meetings today </t>
  </si>
  <si>
    <t>@paulcargill thanks  xxx</t>
  </si>
  <si>
    <t>Mon May 04 06:18:49 PDT 2009</t>
  </si>
  <si>
    <t>daffyddturner</t>
  </si>
  <si>
    <t xml:space="preserve">@sorcha69 Thank you. Very kind of you to say that! </t>
  </si>
  <si>
    <t>alexwardle92</t>
  </si>
  <si>
    <t xml:space="preserve">finally seventeen </t>
  </si>
  <si>
    <t>Croxus</t>
  </si>
  <si>
    <t xml:space="preserve">will be working at 7/11 this summer </t>
  </si>
  <si>
    <t>rjowen</t>
  </si>
  <si>
    <t>@schwendigity You should see our floors before you make that offer.  Let me know if you don't receive a call soon.</t>
  </si>
  <si>
    <t>good morning  tis a rainy Monday morning...blahhh!</t>
  </si>
  <si>
    <t xml:space="preserve">I can has warm chocolate, I is happy now. </t>
  </si>
  <si>
    <t>jasonpaul</t>
  </si>
  <si>
    <t xml:space="preserve">@fourstringfuror yea - it's mostly b/c I couldn't sleep, but oh well, lunch time will come soon </t>
  </si>
  <si>
    <t>Mon May 04 06:18:52 PDT 2009</t>
  </si>
  <si>
    <t xml:space="preserve">@CelestialBeard http://ten.com.au/good-news-week.htm &amp;lt;--- this is it. definitely nothing christian about it </t>
  </si>
  <si>
    <t xml:space="preserve">@shayMonkey I'm comin wit u!! </t>
  </si>
  <si>
    <t xml:space="preserve">@GotSoul GREAT song </t>
  </si>
  <si>
    <t>Mon May 04 06:18:53 PDT 2009</t>
  </si>
  <si>
    <t>crazychic92</t>
  </si>
  <si>
    <t xml:space="preserve">is at school. its her last day. of high school. ever. ever. ever. </t>
  </si>
  <si>
    <t>Mon May 04 06:18:54 PDT 2009</t>
  </si>
  <si>
    <t>@mswilliamsmusic I'd Love to work with you! http://myspace.com/inikco  Tell ur friends to follow me!</t>
  </si>
  <si>
    <t xml:space="preserve">@monica058 Happy Anoop Day to you Monica </t>
  </si>
  <si>
    <t>Mon May 04 06:18:56 PDT 2009</t>
  </si>
  <si>
    <t>jgaylord</t>
  </si>
  <si>
    <t xml:space="preserve">@nberardi @SaraJChipps My guess is that its because Sara makes a mention of mariage proposals on her site. </t>
  </si>
  <si>
    <t>ghostyouknow</t>
  </si>
  <si>
    <t xml:space="preserve">@b32 WHEW!  I'm just going to focus on family time and more swim suit shopping for the rest of my vacay! Thanks for the kind words </t>
  </si>
  <si>
    <t xml:space="preserve">Ok, seems I need to remember what account I'm posting as..... That last tweet was a @Geelong_FC tweet! </t>
  </si>
  <si>
    <t xml:space="preserve">Omfg this test is a joke. </t>
  </si>
  <si>
    <t xml:space="preserve">@mystic23 Congrats on the tax refund.  Those are always nice. </t>
  </si>
  <si>
    <t>@FoolProofDiva  have a good day!</t>
  </si>
  <si>
    <t xml:space="preserve">I just got my leavers do dress!!!! </t>
  </si>
  <si>
    <t>samithemonster</t>
  </si>
  <si>
    <t xml:space="preserve">Fuck im suppose to leave in 10 minutes, im naked, hair wet and no make up. Im going to look interesting today </t>
  </si>
  <si>
    <t xml:space="preserve">@solutioncoach  Great! I'm glad you enjoy them  I hope you have a GREAT day </t>
  </si>
  <si>
    <t xml:space="preserve">@benny_bennett gotta go drive my Dad around today, but i'll be back this afternoon. </t>
  </si>
  <si>
    <t>Mon May 04 06:19:00 PDT 2009</t>
  </si>
  <si>
    <t xml:space="preserve">@gerdaduring i know they are delicious.miss germany but like holland as well as we used to shoppin there at weekends.lol </t>
  </si>
  <si>
    <t xml:space="preserve">@raynja yup, our coke blades :B annnd now i only need the blades to make them X). but soon enough, soon enough... </t>
  </si>
  <si>
    <t>nadiahrifdah</t>
  </si>
  <si>
    <t xml:space="preserve">miss your smile </t>
  </si>
  <si>
    <t>vanderkj</t>
  </si>
  <si>
    <t xml:space="preserve">Last day to sign up for GoCincinnati! www.crossroads.net/gocincinnati you can sign up with my group.. its going to be AWESOME </t>
  </si>
  <si>
    <t>Snowbaby67</t>
  </si>
  <si>
    <t xml:space="preserve">@dermaesthetix I empathise luvvie, I dont personally understand a grown mans need to dress in tartan in search for a little white ball </t>
  </si>
  <si>
    <t>kissthebassist</t>
  </si>
  <si>
    <t xml:space="preserve">@ifyoucdenise kk, awesome. </t>
  </si>
  <si>
    <t>nahhchillkiddd</t>
  </si>
  <si>
    <t>Just woke up and washed up, I have class @ 10 till 11 then chillin in G Building with my nigguhs. Then my bby is coming over @ 3:30!  ilh?</t>
  </si>
  <si>
    <t>Mon May 04 06:19:03 PDT 2009</t>
  </si>
  <si>
    <t xml:space="preserve">@montelongo Hahaha! Is he snoring, too? </t>
  </si>
  <si>
    <t>corycollier</t>
  </si>
  <si>
    <t xml:space="preserve">AC is broke at the house. waiting to get an estimate on timeframe to repair. on the bright side, gonna join CoLab this week. </t>
  </si>
  <si>
    <t xml:space="preserve">@kayenchante thanks   got a hold of someone there who knew their stuff..at last! </t>
  </si>
  <si>
    <t>Mon May 04 06:19:04 PDT 2009</t>
  </si>
  <si>
    <t>JasonDet</t>
  </si>
  <si>
    <t xml:space="preserve">Office til around 6 today. Good day yesterday...I have a BSc now </t>
  </si>
  <si>
    <t>terence cao over-dose  im fainting.</t>
  </si>
  <si>
    <t>falconfurball7</t>
  </si>
  <si>
    <t xml:space="preserve">Beach with ashley </t>
  </si>
  <si>
    <t>dcccd</t>
  </si>
  <si>
    <t xml:space="preserve">thanks for the props </t>
  </si>
  <si>
    <t>Mon May 04 06:19:05 PDT 2009</t>
  </si>
  <si>
    <t>brickworkscomm</t>
  </si>
  <si>
    <t>Coffee in hand and sun shining in my window.  Hope everyone's having a great Monday morning so far! #monday - MR</t>
  </si>
  <si>
    <t>its 35 now.   ilycecily &amp;lt;3</t>
  </si>
  <si>
    <t xml:space="preserve">@abigvictory OMG that is toooo funny! </t>
  </si>
  <si>
    <t>But what about faith?   Peter  :^)</t>
  </si>
  <si>
    <t>michaelsandoval</t>
  </si>
  <si>
    <t xml:space="preserve">Dragging myself to work, missed my fitness class this morn. Need one more weekend day </t>
  </si>
  <si>
    <t>Mon May 04 06:19:06 PDT 2009</t>
  </si>
  <si>
    <t xml:space="preserve">@deversum I've gotta watch out for those stealth skillz! I always forget. </t>
  </si>
  <si>
    <t>acadnurul</t>
  </si>
  <si>
    <t xml:space="preserve">is rotting away at her desk. Would've been really down and out but thanks to YL, you made my day. You're the best support system - EVER! </t>
  </si>
  <si>
    <t>Mon May 04 06:19:07 PDT 2009</t>
  </si>
  <si>
    <t xml:space="preserve">I'm feeling so weak and tired from seating down in front of the pc. I really need to study for my HA long quiz. </t>
  </si>
  <si>
    <t xml:space="preserve">@monica058 Happy Anoop Day to you too Monica </t>
  </si>
  <si>
    <t xml:space="preserve">@erinmmoore if we actually watch it, yes we can admit it... our popular culture doesn't define our Christianity! </t>
  </si>
  <si>
    <t>chriss_21</t>
  </si>
  <si>
    <t xml:space="preserve">@TennealMaree haha ofcoooursee you do, its pretty much a must, and pluss its dress up night, jst added incentive </t>
  </si>
  <si>
    <t xml:space="preserve">@geerlingguy http://tinyurl.com/dlqo2p is a good one, nice </t>
  </si>
  <si>
    <t xml:space="preserve">@savepolaroid happy polaroid week back at ya! #roidweek yeah </t>
  </si>
  <si>
    <t>Everyone MUST watch this...it's Snowball the dancing bird &amp;amp; he will make your day...I promise!  http://tinyurl.com/37wt5f</t>
  </si>
  <si>
    <t>@purely_distel Maybe u have natural ability for languages  I envy u on that !!</t>
  </si>
  <si>
    <t>Mon May 04 06:19:09 PDT 2009</t>
  </si>
  <si>
    <t>alright, back from my twitter decompression  Happy monday folks, what's the good word?</t>
  </si>
  <si>
    <t>realrussia</t>
  </si>
  <si>
    <t xml:space="preserve">Version 2 of our live, interactive Trans-Siberian ticket planner is launched: http://tinyurl.com/c5ljwm - its very cool </t>
  </si>
  <si>
    <t xml:space="preserve">@donna_grant  Hey Donna, lovely to see you on Twitter. </t>
  </si>
  <si>
    <t>Mon May 04 06:19:10 PDT 2009</t>
  </si>
  <si>
    <t xml:space="preserve">shouldn't have stayed up til almost 2 reading &amp;quot;rules&amp;quot; but i did. such a good book. totally worth the sleep deprivation. </t>
  </si>
  <si>
    <t xml:space="preserve">My phone works! Its whack. Well good morning. Gonna go eat breakfast with neil before school starts </t>
  </si>
  <si>
    <t>Mon May 04 06:19:11 PDT 2009</t>
  </si>
  <si>
    <t>m still watchin Boston Legal tho it cracks me up 2, scrubs earlier was good  i guess i just like a laugh!!!</t>
  </si>
  <si>
    <t xml:space="preserve">It's weird waking up in my own bed. Slightly comforting, but i miss the group. But i'm loving using my own pillow again! </t>
  </si>
  <si>
    <t>Mon May 04 06:19:12 PDT 2009</t>
  </si>
  <si>
    <t xml:space="preserve">@BleedBlacknGold meee.. I have a Penguin wallpaper on the backround on my phone, computer, ps3, ipod touch and on my twitter </t>
  </si>
  <si>
    <t xml:space="preserve">@gabyrosario Thanks for the shoutout </t>
  </si>
  <si>
    <t xml:space="preserve">now that was my first try at any other language on Twitter other than english </t>
  </si>
  <si>
    <t>shassi88</t>
  </si>
  <si>
    <t xml:space="preserve">has a new nick name - arosh ..i like i like </t>
  </si>
  <si>
    <t>yEssss!!! goT ma TwiN oN LoCK!!!  weLcomE tWiiN</t>
  </si>
  <si>
    <t>@gabbyfek yaaaaaay i get to see you too   looking forward to cupcakes and fun.</t>
  </si>
  <si>
    <t xml:space="preserve">@FunderCats Munderday. I like that. </t>
  </si>
  <si>
    <t>Mon May 04 06:19:14 PDT 2009</t>
  </si>
  <si>
    <t>brookeycakes</t>
  </si>
  <si>
    <t xml:space="preserve">@impaulgriffiths pauly wallly ! you made my life fucking happy as hell and i love you x3 you should reply back to me </t>
  </si>
  <si>
    <t>Kelly_Bryant</t>
  </si>
  <si>
    <t xml:space="preserve">@SteveS86 Not true, you can get worse burns today... don't forget sunscreen </t>
  </si>
  <si>
    <t>jainankit</t>
  </si>
  <si>
    <t xml:space="preserve">http://pic.gd/63ef My college, My friends </t>
  </si>
  <si>
    <t>ChromaWoods</t>
  </si>
  <si>
    <t xml:space="preserve">Wohoo! Going to see Eddie Izzard in December! </t>
  </si>
  <si>
    <t>MissJo_Ladie</t>
  </si>
  <si>
    <t>@jlovely crossing my fingers for ya! &amp;amp; hey you'll be on my side of town!  Welcome! LOL</t>
  </si>
  <si>
    <t>Mon May 04 06:19:15 PDT 2009</t>
  </si>
  <si>
    <t xml:space="preserve">@Maritzasylvia Uhhh.. not yet, maybe my DM inbox is just slow. I'll let you know when it shows </t>
  </si>
  <si>
    <t xml:space="preserve">@ronenk @jewlicious Guys, nothing is free in life. Where is my shidduch money? </t>
  </si>
  <si>
    <t xml:space="preserve">@juliefernn jajaja es genial el tweetdeck </t>
  </si>
  <si>
    <t>Supernatural was good as  Loved it.</t>
  </si>
  <si>
    <t>Mon May 04 06:23:46 PDT 2009</t>
  </si>
  <si>
    <t xml:space="preserve">on the london eye. Awesome but feel a bit sick. Madame Tussaud's next </t>
  </si>
  <si>
    <t>Mon May 04 06:23:47 PDT 2009</t>
  </si>
  <si>
    <t xml:space="preserve">@colbycolberson then stop staying out all night </t>
  </si>
  <si>
    <t>Just wants the morning to be over already! In another 5 or 6 hrs. My summer will officially begin  THANK THE JORD!!</t>
  </si>
  <si>
    <t xml:space="preserve">I really want to be a star...Hope Flawless will work </t>
  </si>
  <si>
    <t>nbcreative</t>
  </si>
  <si>
    <t xml:space="preserve">setting business hours! 8am - 6pm, rush jobs will still be considered, but not the norm </t>
  </si>
  <si>
    <t xml:space="preserve">@TheDailyBlonde </t>
  </si>
  <si>
    <t>cpazzo</t>
  </si>
  <si>
    <t xml:space="preserve">@Nnascenzi but cover your sneezes with a tissue for love of God! My germaphobe-ness has significantly increased since joining healthcare </t>
  </si>
  <si>
    <t xml:space="preserve">@TheLastDoctor this time there is a theme and it is &amp;quot;purple&amp;quot; </t>
  </si>
  <si>
    <t>tvsmike</t>
  </si>
  <si>
    <t xml:space="preserve">@bailann &amp;quot;May the 4th be with you.&amp;quot; That's why. </t>
  </si>
  <si>
    <t>Mon May 04 06:23:49 PDT 2009</t>
  </si>
  <si>
    <t xml:space="preserve">Listening music with my friend </t>
  </si>
  <si>
    <t>bianca_maria</t>
  </si>
  <si>
    <t>i have to study :O talk to you later  xxx</t>
  </si>
  <si>
    <t>@THEREALNOM hehe  now im smiling... but u still gotta make it up to me</t>
  </si>
  <si>
    <t>Mon May 04 06:23:50 PDT 2009</t>
  </si>
  <si>
    <t xml:space="preserve">Try Holy Cow! Serious Sauces! Use Himalayan Hot Garlic in pasta...yummy!! Introductory offer 99p in ASDA! www.holycowfc.com </t>
  </si>
  <si>
    <t>jeannelbh</t>
  </si>
  <si>
    <t xml:space="preserve">Happiness comes from within...so the fact that it is a gray, rainy, Monday doesn't bother me. Well, not too much. </t>
  </si>
  <si>
    <t>Mon May 04 06:23:51 PDT 2009</t>
  </si>
  <si>
    <t xml:space="preserve">@Kelly_StrayCat   haha ty </t>
  </si>
  <si>
    <t>valronica2</t>
  </si>
  <si>
    <t xml:space="preserve">wake~n~bake monday </t>
  </si>
  <si>
    <t>Heading off to Hollywood Studios today  Manta and Kraken were both awesome yesterday, feeling like doing a few more rides!!</t>
  </si>
  <si>
    <t>taylorgroneck</t>
  </si>
  <si>
    <t xml:space="preserve">getting ready to lay out by the pool.... </t>
  </si>
  <si>
    <t>Madonnamit</t>
  </si>
  <si>
    <t xml:space="preserve">is gonna go yoga-ing with a jumbo cup of coffee!!!!! Thinking about it is making her very happy!! </t>
  </si>
  <si>
    <t>Mon May 04 06:23:53 PDT 2009</t>
  </si>
  <si>
    <t xml:space="preserve">@MichelleZen That sounds good, too!  </t>
  </si>
  <si>
    <t xml:space="preserve">@basantam In other words, a perfect run, right? </t>
  </si>
  <si>
    <t xml:space="preserve">@zzybug thankfully it's just a really bad sinus infection. they're just watching out for me since i've traveled recently. thanks though </t>
  </si>
  <si>
    <t>marisapell</t>
  </si>
  <si>
    <t>What am I doing? I'm sitting here wondering why I am twittering  Is anyone really listening??</t>
  </si>
  <si>
    <t>scottsteff</t>
  </si>
  <si>
    <t xml:space="preserve">@robinmeyers Looks like you did the full Lincoln Marathon yesterday? That is awesome, the HM was tough for me </t>
  </si>
  <si>
    <t>jayehaynes</t>
  </si>
  <si>
    <t xml:space="preserve">yay for my very last class of the semester! </t>
  </si>
  <si>
    <t>Mon May 04 06:23:55 PDT 2009</t>
  </si>
  <si>
    <t>Greicy2210</t>
  </si>
  <si>
    <t xml:space="preserve">Morning everyone!!! </t>
  </si>
  <si>
    <t xml:space="preserve">Good Morning Sunshines! </t>
  </si>
  <si>
    <t>KittKlaiss</t>
  </si>
  <si>
    <t xml:space="preserve">@kidbraindoc just hope the tunnel is wide enough that you can get out of the way!   </t>
  </si>
  <si>
    <t>charris0213</t>
  </si>
  <si>
    <t xml:space="preserve">one final down, two more to go!! wish me luck!! no a great effort!! </t>
  </si>
  <si>
    <t>WeddingFavorBar</t>
  </si>
  <si>
    <t>hope your weekend was fabulous  do anything interesting?</t>
  </si>
  <si>
    <t xml:space="preserve">Going to get a pedicure and the to CPK for lunch </t>
  </si>
  <si>
    <t>Mon May 04 06:23:56 PDT 2009</t>
  </si>
  <si>
    <t>stace8383</t>
  </si>
  <si>
    <t>@MsPonita 9 more week! July 8th. Flolloping just perfectly describes the way she moves my belly  hehe</t>
  </si>
  <si>
    <t>pwilson</t>
  </si>
  <si>
    <t xml:space="preserve">@amyjbennett  The &amp;quot;holy cow&amp;quot; is what did this to me. </t>
  </si>
  <si>
    <t>nomadglass</t>
  </si>
  <si>
    <t xml:space="preserve">Talk at you all lates! </t>
  </si>
  <si>
    <t xml:space="preserve">Good morming my sunshines! Have a beautiful day! Last day of classes for me! </t>
  </si>
  <si>
    <t xml:space="preserve">@kapilb oh optician! how did i not think of that. thanks </t>
  </si>
  <si>
    <t>Chick fil a on the morning of my final...that is a must!!  *amj*</t>
  </si>
  <si>
    <t>@Poptastic omg! I saw ur update nd it said &amp;quot;David Archuleta&amp;quot;!!!! lol. They shoulda had more David on it! &amp;lt;33 David's awsome!!  t4p!</t>
  </si>
  <si>
    <t>karipearcy</t>
  </si>
  <si>
    <t>Leaving for work.. 5:30 can't get here soon enough!  hope everyone has a great day!</t>
  </si>
  <si>
    <t>Mon May 04 06:23:58 PDT 2009</t>
  </si>
  <si>
    <t xml:space="preserve">@absolutraia that's precious </t>
  </si>
  <si>
    <t>emilyiswestwood</t>
  </si>
  <si>
    <t>@Michael_Cera That is so awesome  awwww.</t>
  </si>
  <si>
    <t>beansbaker</t>
  </si>
  <si>
    <t xml:space="preserve">Had a great weekend with John-back to work for 3 days then going to Illinois on Thurs &amp;amp; Fri for more Gigs with John </t>
  </si>
  <si>
    <t xml:space="preserve">@DaLionofjudah Hey, you!! ;) Call me this week!! Gotta go hang out ... could use the de-stress!! </t>
  </si>
  <si>
    <t>PoppyAmber</t>
  </si>
  <si>
    <t xml:space="preserve">been To beach+ nanny's Just got back- roast Iater and then Pudding </t>
  </si>
  <si>
    <t>viware</t>
  </si>
  <si>
    <t xml:space="preserve">@easytouch lets go home </t>
  </si>
  <si>
    <t>derivativeofu</t>
  </si>
  <si>
    <t xml:space="preserve">Staying home to work on a linoleum block carving for a project (due tomorrow). There will probably be pictures. </t>
  </si>
  <si>
    <t>KBWills</t>
  </si>
  <si>
    <t xml:space="preserve">The WHITE DICE are coming into the studio this eve 6-7pm, on 1386AM Radio City </t>
  </si>
  <si>
    <t xml:space="preserve">its raining!! gng for rain dance </t>
  </si>
  <si>
    <t>acake2</t>
  </si>
  <si>
    <t xml:space="preserve">Excited about having an empty apartment to ourselves for a little while </t>
  </si>
  <si>
    <t>Mon May 04 06:24:01 PDT 2009</t>
  </si>
  <si>
    <t>lmo0214</t>
  </si>
  <si>
    <t xml:space="preserve">@lollipop26 great interview, your videos are my favorite on youtube </t>
  </si>
  <si>
    <t>TheHussman</t>
  </si>
  <si>
    <t xml:space="preserve">@LuciasM What's the focus of your Sunday 4e game? </t>
  </si>
  <si>
    <t xml:space="preserve">happy Star Wars day </t>
  </si>
  <si>
    <t>Mon May 04 06:24:02 PDT 2009</t>
  </si>
  <si>
    <t xml:space="preserve">@smartie999 (((HUGS))) back to you - you also have that look! </t>
  </si>
  <si>
    <t>Oasischick</t>
  </si>
  <si>
    <t>@pativalen im going to have to  i hardly ever travel!</t>
  </si>
  <si>
    <t>Mon May 04 06:24:03 PDT 2009</t>
  </si>
  <si>
    <t>@amandawilk106 yes unfuzzy, i prefer the fuzzy me and clear caleb..  wanna turn back the clock!</t>
  </si>
  <si>
    <t>sydonius</t>
  </si>
  <si>
    <t xml:space="preserve">Rainy Mondays... Is there a better day to work at home?? I am thankful!! </t>
  </si>
  <si>
    <t>20 John: @johnhaydon: @TheDailyBlonde  http://tinyurl.com/cq5nkp</t>
  </si>
  <si>
    <t>vr_quarksoup</t>
  </si>
  <si>
    <t xml:space="preserve">@sp_ According to Mick Jagger, Hindu Ragas are more sfs sort of music </t>
  </si>
  <si>
    <t>emmakerf</t>
  </si>
  <si>
    <t xml:space="preserve">@tristyB thanks, I couldn't find a way around it on iTunes though, found a little app called Switch that did the job nicely </t>
  </si>
  <si>
    <t>Mon May 04 06:24:05 PDT 2009</t>
  </si>
  <si>
    <t>looooove the mcfly video on my myspace  ? www.myspace.com/kat_04071991 - go watch it  its my favourite</t>
  </si>
  <si>
    <t xml:space="preserve">x]loveyoutoo! </t>
  </si>
  <si>
    <t>RossElk</t>
  </si>
  <si>
    <t xml:space="preserve">is in the middle of the Irish sea... with absent elk brothers.  Newcastle here we come.  we love Newcastle </t>
  </si>
  <si>
    <t>gayshortcuts</t>
  </si>
  <si>
    <t xml:space="preserve">just in case you wonder, we are really busy today and this coming with with adding tons of new blogs and updates stay tuned </t>
  </si>
  <si>
    <t>Mon May 04 06:24:06 PDT 2009</t>
  </si>
  <si>
    <t xml:space="preserve">@quesmoney @BoneHI night boyssss </t>
  </si>
  <si>
    <t xml:space="preserve">@jkandbvgirl drive safe Linz... Give us some pit stop updates on where you are </t>
  </si>
  <si>
    <t xml:space="preserve">@Raehole @melissahope did you ladies see ghost of girlfriends past? i really liked it! &amp;amp; would totally see it again if  u haven't </t>
  </si>
  <si>
    <t>@RaDollasHpc what you laughing at over there  got strawberries?</t>
  </si>
  <si>
    <t>@pricelessrock i'm doing good. i enjoy the rain  i hope you are well too.</t>
  </si>
  <si>
    <t>simplyalyshia</t>
  </si>
  <si>
    <t xml:space="preserve">@njgetsketchy *is bad ass...He still is </t>
  </si>
  <si>
    <t xml:space="preserve">On my way to a final...the roads are really wet... :-/ hmmm.. Slipandslide!!!!!!!! </t>
  </si>
  <si>
    <t xml:space="preserve">@HilzFuld Were have you been? </t>
  </si>
  <si>
    <t xml:space="preserve">@GemmaCampbell you coming on myspaceee? if yr doing work though dnt bother </t>
  </si>
  <si>
    <t>kennanderson55</t>
  </si>
  <si>
    <t>Rise and shine  Time to get prettifide.</t>
  </si>
  <si>
    <t>Mon May 04 06:24:09 PDT 2009</t>
  </si>
  <si>
    <t>@MichelleBlanc I've been busy and chained to my laptop  I'll be at Webcom Wed afternoon, then likely Yul Blog. See you there?</t>
  </si>
  <si>
    <t>Angie6998</t>
  </si>
  <si>
    <t xml:space="preserve">Good Morning people!!! Have a great day </t>
  </si>
  <si>
    <t>kennethlang</t>
  </si>
  <si>
    <t xml:space="preserve">@foxandfriends Hope you feel better soon </t>
  </si>
  <si>
    <t>Mon May 04 06:24:10 PDT 2009</t>
  </si>
  <si>
    <t>johnheu</t>
  </si>
  <si>
    <t xml:space="preserve">@jessejane looks to be a great morning already! </t>
  </si>
  <si>
    <t>guffawf</t>
  </si>
  <si>
    <t>@OnThePontyEnd heh coincidence im a barnsley fan too  how'd you track me down :o</t>
  </si>
  <si>
    <t>Brook_lynnn</t>
  </si>
  <si>
    <t>Got told I got a good chance at gettin the job  I am so so excited .omgggg. When I come back I want too...</t>
  </si>
  <si>
    <t xml:space="preserve">@Foxy_HotSawce owwwwww! gooood morning </t>
  </si>
  <si>
    <t xml:space="preserve">Nope didn't get up at 730 930 is nice also </t>
  </si>
  <si>
    <t>Mon May 04 06:24:12 PDT 2009</t>
  </si>
  <si>
    <t>dmkroner</t>
  </si>
  <si>
    <t xml:space="preserve">The Wedding is over everyone has gone home, newlyweds are off to Canada and finally, there is quiet! And I'm late for work </t>
  </si>
  <si>
    <t xml:space="preserve">@erinbarna its definitely coming, hope ur ready! </t>
  </si>
  <si>
    <t>Terrance_Blount</t>
  </si>
  <si>
    <t xml:space="preserve">The rain outside motivates me to sleep. </t>
  </si>
  <si>
    <t>May the 4th be with you. Happy Star Wars Day!  http://ow.ly/52Aw</t>
  </si>
  <si>
    <t>Mon May 04 06:24:13 PDT 2009</t>
  </si>
  <si>
    <t xml:space="preserve">@ThisIsRobThomas Did you know its Star Wars Day today... May the 4th be with you! </t>
  </si>
  <si>
    <t>stevemiami</t>
  </si>
  <si>
    <t xml:space="preserve">@YatPundit would be funny to see folks leaving jazzfest nola with something like your FollowStats, but &amp;quot;FoodStats&amp;quot;: Gained 17lb, Lost 0 </t>
  </si>
  <si>
    <t>sh880c</t>
  </si>
  <si>
    <t>Hey @robluketic its back!!    (robluketic live &amp;gt; http://ustre.am/2w5v)</t>
  </si>
  <si>
    <t xml:space="preserve">@hootsboots Don't worry, the bizarre will find you </t>
  </si>
  <si>
    <t xml:space="preserve">@Teifion Thanks, I'm glad you liked it. It's a flower made of diamonds </t>
  </si>
  <si>
    <t xml:space="preserve">Nice and clean now </t>
  </si>
  <si>
    <t>wowww!! havent twitter in like FOREVER!! all done with SAT! Finally! soo happy!  i think i did terribly but who cares! ITS DONE! lol</t>
  </si>
  <si>
    <t>Mon May 04 06:24:16 PDT 2009</t>
  </si>
  <si>
    <t xml:space="preserve">@parkpr 36 years young.... </t>
  </si>
  <si>
    <t xml:space="preserve">@3milk ahhaha. oh, what an embarassment! stop reading them </t>
  </si>
  <si>
    <t>Mon May 04 06:24:17 PDT 2009</t>
  </si>
  <si>
    <t>jobsworth</t>
  </si>
  <si>
    <t xml:space="preserve">@loic I need to check your TOS, Loic. Are you allowed to sleep? I don't remember any mention of sleep there... </t>
  </si>
  <si>
    <t>@feedmekicks heyyy you  LOL wassup mamas?</t>
  </si>
  <si>
    <t xml:space="preserve">I'm going to; eat-homework-tv-I don't know yet... </t>
  </si>
  <si>
    <t>JusLiveMyLyfe</t>
  </si>
  <si>
    <t xml:space="preserve">@LaBellaBYTCH wassup with u this morning. </t>
  </si>
  <si>
    <t xml:space="preserve">@kayenchante http://twitpic.com/4j6kc - man i love your shelves! way to go diy diva! </t>
  </si>
  <si>
    <t>Mon May 04 06:28:47 PDT 2009</t>
  </si>
  <si>
    <t xml:space="preserve">@profchandler time to start unfollowing some people, i think </t>
  </si>
  <si>
    <t>HelenGormley</t>
  </si>
  <si>
    <t xml:space="preserve">going to the cinema to see ghost of girlfriends past! </t>
  </si>
  <si>
    <t>MarthaRodriguez</t>
  </si>
  <si>
    <t>&amp;quot;I will stumble.. I will fall down... But I will not be moved  &amp;quot;</t>
  </si>
  <si>
    <t xml:space="preserve">@ben_stiller They sure DO. More than 40,000 to boot! </t>
  </si>
  <si>
    <t>@darrendoyle Oh I had lots put on my desk during those years  I guess if they've done it to you then it would be ok to do it back lol</t>
  </si>
  <si>
    <t xml:space="preserve">@petethevet Thanks! </t>
  </si>
  <si>
    <t xml:space="preserve">Done Jack in the Green today, it was good, a killer walking up the West Hill though! Listening to Will and the People </t>
  </si>
  <si>
    <t>SveinHimself</t>
  </si>
  <si>
    <t>Back from Sweden! It was great, hot and sunshine. Now i am walking around looking red  Back to the writing again!</t>
  </si>
  <si>
    <t>stephaniereimer</t>
  </si>
  <si>
    <t xml:space="preserve">@echoinghim it was my pleasure playing guitar for you!  So fun </t>
  </si>
  <si>
    <t xml:space="preserve">@outrageousJavi oh I see </t>
  </si>
  <si>
    <t>polarash7</t>
  </si>
  <si>
    <t>@Tatuaje1 i've been using polarash7 for quite some time.  Love of polar bears + my nickname + my favorite number.   What about you?</t>
  </si>
  <si>
    <t>TaccaMusique</t>
  </si>
  <si>
    <t xml:space="preserve">@jacynthe c'est demain le lancement de Chinatown!  pas mercredi!!!! </t>
  </si>
  <si>
    <t>DazzlinDonna</t>
  </si>
  <si>
    <t xml:space="preserve">@YuraF Nope wasn't kidding at all.  Sometimes I think of you as Forest Gump (during his running years). </t>
  </si>
  <si>
    <t xml:space="preserve">@vivyouell You got me. That's where I'm obviously going wrong! </t>
  </si>
  <si>
    <t>CecilieSkov</t>
  </si>
  <si>
    <t xml:space="preserve">I hate the exams . first time and last time in this school  then i'm out ! after 10 years! yaaaay ! </t>
  </si>
  <si>
    <t>Why kiss the feet of the people who kick you when you can be anything that you want to?  morning everyone! Hope you have the best day ever</t>
  </si>
  <si>
    <t>TightFreebies</t>
  </si>
  <si>
    <t xml:space="preserve">@thriftymom TEAR* </t>
  </si>
  <si>
    <t>Mon May 04 06:28:50 PDT 2009</t>
  </si>
  <si>
    <t>shelleyjavier</t>
  </si>
  <si>
    <t xml:space="preserve">@mongab I WANT YOU ALL HERE WITH ME TOO! Ya'l shoulve gone with RM! </t>
  </si>
  <si>
    <t>@sweetp0tatos  thanks chuck</t>
  </si>
  <si>
    <t>@froggie775 I'll be one of your &amp;quot;groovy guys&amp;quot; any time, shortie short  #photofollows</t>
  </si>
  <si>
    <t xml:space="preserve">Working technology! I love you WAZ! </t>
  </si>
  <si>
    <t>Mon May 04 06:28:52 PDT 2009</t>
  </si>
  <si>
    <t xml:space="preserve">@treasaint salad stuff, some chillis, whatever my horti mate gives me really, think it will be fun to do </t>
  </si>
  <si>
    <t>the_beconator</t>
  </si>
  <si>
    <t xml:space="preserve">is 500 words into a 10 minute speech on 80s teen movies. due wednesday. blah blah. can't wait for the glenn ball! </t>
  </si>
  <si>
    <t>Mon May 04 06:28:53 PDT 2009</t>
  </si>
  <si>
    <t xml:space="preserve">@Sianz lemons? I'd favour hand grenades, with the pins removed for the cockney shite she produces! </t>
  </si>
  <si>
    <t xml:space="preserve">@Kitty4Peace how fun!  where is the twitpic! I had purple hair once...  </t>
  </si>
  <si>
    <t xml:space="preserve">@SurrendrDorothy Yahoo ! Great! Always nice to hear successful stories! </t>
  </si>
  <si>
    <t>Palacinkabeauty</t>
  </si>
  <si>
    <t xml:space="preserve">@shefinds Great job! </t>
  </si>
  <si>
    <t xml:space="preserve">@jjujuu yeah i did </t>
  </si>
  <si>
    <t>juulins</t>
  </si>
  <si>
    <t>@gfalcone601 Hey gio, you are beautiful! I am Brazilian and I love you hahahaha! Please answer me  Xx</t>
  </si>
  <si>
    <t>says Finally, Im home.  http://plurk.com/p/rr121</t>
  </si>
  <si>
    <t>Mon May 04 06:28:55 PDT 2009</t>
  </si>
  <si>
    <t>@EmmaRileySutton Sounds like fun  LoL. At least you still have some hair right?  how was the weekend?</t>
  </si>
  <si>
    <t xml:space="preserve">2nd result of the day: found my timeout book of bars whiiich means i've now recovered everything I thought i'd lost. Small victories = </t>
  </si>
  <si>
    <t xml:space="preserve">@sortingtrolley sorry missed your post earlier about Edinburgh.  I am biased towards its awesomeness!  Glad you enjoyed your visit </t>
  </si>
  <si>
    <t>@rockeye AHHH you follow the dark side too..  night</t>
  </si>
  <si>
    <t xml:space="preserve">What to do what to do!!!! need to do my show reel nxt week...then start applying for editing jobs  Rock climbing tomos I hope </t>
  </si>
  <si>
    <t xml:space="preserve">Wow. Shabu.  And now HIMYM! Really feels comforting </t>
  </si>
  <si>
    <t>Mon May 04 06:28:57 PDT 2009</t>
  </si>
  <si>
    <t xml:space="preserve">@amytropolis wow. sounds heavenly.  we're just doing a quick drive to north carolina. i can't wait </t>
  </si>
  <si>
    <t>Looking at my quince pics, ahh good memories.... To be young again....  Lol #fb</t>
  </si>
  <si>
    <t>Mon May 04 06:28:58 PDT 2009</t>
  </si>
  <si>
    <t>javiermoral</t>
  </si>
  <si>
    <t xml:space="preserve">vuelven sunny day real estate? http://tinyurl.com/cqtynq   </t>
  </si>
  <si>
    <t>@MissCindyBaby  I wasn't tryin to call you out, I just remember my dad ALWAYS had my ass late. He never got in trouble, I did.</t>
  </si>
  <si>
    <t>Mon May 04 06:29:00 PDT 2009</t>
  </si>
  <si>
    <t>livinghandy</t>
  </si>
  <si>
    <t>LivingHandy.de 2.0 - stay tuned  - http://www.LivingHandy.de/</t>
  </si>
  <si>
    <t>Happy Star Wars Day? OHHHH...now I get it. May the 4th be with you.  love it. (and mondays). (sorry again) #starwarsday</t>
  </si>
  <si>
    <t>rhinonine</t>
  </si>
  <si>
    <t>Is at Panera eating a bacon, egg and cheese with a coffee!  http://twitpic.com/4jip9</t>
  </si>
  <si>
    <t>jadebest</t>
  </si>
  <si>
    <t xml:space="preserve">@jspruett have a safe trip joshy poo.......you'll knock them dead at your speech </t>
  </si>
  <si>
    <t>adininny</t>
  </si>
  <si>
    <t xml:space="preserve">@parjoy sounds like the muffler bearings are going bad </t>
  </si>
  <si>
    <t>cakeace87</t>
  </si>
  <si>
    <t>Andymy</t>
  </si>
  <si>
    <t xml:space="preserve">this weekend was a very relaxing one.. i was at my cousin's place and watch a tv series &amp;quot;Tru Calling&amp;quot; really cool </t>
  </si>
  <si>
    <t>em_kwak</t>
  </si>
  <si>
    <t>@ToriForNow haha.. you were actually in violations of someone's trademark?! okay..  Yeah, I went to bed at 4 and I had to be up at 6. :[</t>
  </si>
  <si>
    <t>TimBettes</t>
  </si>
  <si>
    <t>I should be DJing my prom! I'd do it for free...there prob gonna have a dj who's stuck in the 80's  boooooo</t>
  </si>
  <si>
    <t xml:space="preserve">@pfoty I forget you're from Venezuela! Talking with you is like with my classmates. </t>
  </si>
  <si>
    <t xml:space="preserve">@Antwoinne Hey babe, nothing much tryin to see what imma do at work today lol, look like the load isnt so bad. </t>
  </si>
  <si>
    <t xml:space="preserve">@ajaimk Also, HAPPY STAR WARS DAY!!! </t>
  </si>
  <si>
    <t xml:space="preserve">@dravenxiv Oh no! Hope you find your voice soon </t>
  </si>
  <si>
    <t>Mon May 04 06:29:07 PDT 2009</t>
  </si>
  <si>
    <t xml:space="preserve">LAST CALL!! </t>
  </si>
  <si>
    <t>http://www.myspace.com/dica_grl Just got a crush on this song! Disco's Out! Murder's In! ruleaz?, zic!  www.myspace.com/discosoutmurdersin</t>
  </si>
  <si>
    <t xml:space="preserve">In Study Hall with Brittneyy!! </t>
  </si>
  <si>
    <t xml:space="preserve">@MsCatou someone really needs to make a kit like that avaialble for home use </t>
  </si>
  <si>
    <t>@andysowards andy!! It's great this am. About to wall over to the first day of An Event Apart! So exciiiiiiiting.  How r u mate?</t>
  </si>
  <si>
    <t xml:space="preserve">All dressed now everything </t>
  </si>
  <si>
    <t>brookeimages</t>
  </si>
  <si>
    <t xml:space="preserve">todays to do list...edit, edit, edit, edit and some more editing </t>
  </si>
  <si>
    <t xml:space="preserve">Watching TV Patrol for more Manny news </t>
  </si>
  <si>
    <t xml:space="preserve">@Hellblazer They are great friends of mine. I'll let you know when they are playing next and you can come along and do whatever you like </t>
  </si>
  <si>
    <t>@Sam_Ho Naw; it was before the 15 mins bug (where tanks would stop spawning after 15 mins)  I'm glad I get to keep it</t>
  </si>
  <si>
    <t>MandaLu</t>
  </si>
  <si>
    <t xml:space="preserve">@TackStoreLady I'm coming in today to get my other hat and my $5 credit! </t>
  </si>
  <si>
    <t xml:space="preserve">@danbimrose That's more than ok. Personally I'm very good in doing nothing </t>
  </si>
  <si>
    <t xml:space="preserve">@ash2good99 yay were all saved! Weve overcome god again! </t>
  </si>
  <si>
    <t xml:space="preserve">@ArmyGal1 have a good day girl, ill call you later </t>
  </si>
  <si>
    <t xml:space="preserve">@1critic Yep, ah, damn, I don't wanna leave my warm doona to get a hot beverage...I guess I'll just have to make do w/o it </t>
  </si>
  <si>
    <t xml:space="preserve">Watched 'The boy in the striped pj's' the other day too..one of the best films I've ever seen. </t>
  </si>
  <si>
    <t>Mon May 04 06:29:12 PDT 2009</t>
  </si>
  <si>
    <t>made a mysql table with 150 entries  wrote a shellscript for this... while-do-done, a lot of echo and a list generated by ls Videos/ &amp;gt;list</t>
  </si>
  <si>
    <t>had delicious pav + bhaaji + finely chopped onion + little dash of lemon  Yummy!</t>
  </si>
  <si>
    <t xml:space="preserve">I'm pondering lunch at Shane's. I think. I can already hear people whining about it... </t>
  </si>
  <si>
    <t>Mon May 04 06:29:13 PDT 2009</t>
  </si>
  <si>
    <t>SpoiL3d_DiVa</t>
  </si>
  <si>
    <t xml:space="preserve">On my flight headed 2 denver...see yall in a min </t>
  </si>
  <si>
    <t>Apples to apples with the girls back in long island, then ihop  I wish this sunburn would peace out</t>
  </si>
  <si>
    <t xml:space="preserve">watching matilda with a bowl of noodles </t>
  </si>
  <si>
    <t xml:space="preserve">Damn I'm pass 400 updates! Haha! Tweet tweet tweet!!!!!! </t>
  </si>
  <si>
    <t>Mon May 04 06:29:14 PDT 2009</t>
  </si>
  <si>
    <t>IDdawsomeness</t>
  </si>
  <si>
    <t xml:space="preserve">How I Met Your Mother? Best show ever </t>
  </si>
  <si>
    <t>ivar</t>
  </si>
  <si>
    <t xml:space="preserve">@dexmans why windows vista </t>
  </si>
  <si>
    <t xml:space="preserve">@mfeige Thanks! I'm going to the Laker game tonight. Sec 108. I LOVE LA! </t>
  </si>
  <si>
    <t xml:space="preserve">@KimmiMcFly Ah lol okay. Thanks </t>
  </si>
  <si>
    <t>burriscj</t>
  </si>
  <si>
    <t xml:space="preserve">@roediger316 It wasn't the best flick, to be sure.  I'm just ready for &amp;quot;Star Trek&amp;quot; now </t>
  </si>
  <si>
    <t xml:space="preserve">@dandebuf i'm pretty sure he's every main character we've ever written. that or @iamnotmatt </t>
  </si>
  <si>
    <t>Erinmack</t>
  </si>
  <si>
    <t xml:space="preserve">@safegeek so technically....i havent really gotten out of bed. so i think you're right and i'm gonna stay here! </t>
  </si>
  <si>
    <t>EricMasiello</t>
  </si>
  <si>
    <t xml:space="preserve">Well hopefully I'll see you both @rasikakrishna @chrisloos at the conference </t>
  </si>
  <si>
    <t>hotpinkdaisy</t>
  </si>
  <si>
    <t xml:space="preserve">Listening to Sublime and 311 at work.. I have got to get these resumes done.   Then I have design work for the Fudge Factory. </t>
  </si>
  <si>
    <t xml:space="preserve"> straightening my hair</t>
  </si>
  <si>
    <t xml:space="preserve">@CookingGranny morning </t>
  </si>
  <si>
    <t>@declercq I thought you might like that  Getting ready to see me in a few weeks?</t>
  </si>
  <si>
    <t>@sugarghc heyy sweety  how did it go at advanced training? waht r u doing?? *hugz*xxxxxxxxxx</t>
  </si>
  <si>
    <t xml:space="preserve">@deanomarr That sounds cool! And you're paying - even better </t>
  </si>
  <si>
    <t xml:space="preserve">@iamdpbeltran where is home?? </t>
  </si>
  <si>
    <t>Mon May 04 06:33:54 PDT 2009</t>
  </si>
  <si>
    <t>Luchi90</t>
  </si>
  <si>
    <t xml:space="preserve">@lilrainbow89 hi thanks for following me. u doing much? been a long time since i last chatted to u </t>
  </si>
  <si>
    <t>I'm glad someone slept with me last night. My doggy  I would take a picture but I don't see my laptop.</t>
  </si>
  <si>
    <t>@GeoffHampton   Thank you soooo much!!!      Bella</t>
  </si>
  <si>
    <t>leonardodna</t>
  </si>
  <si>
    <t xml:space="preserve">@MsMandyMay Awesome pics! It's a nice way to start the week </t>
  </si>
  <si>
    <t>darrengorton</t>
  </si>
  <si>
    <t>@EveD I can't say I've tried, but then again, I haven't tried with a sword either   Not yet, anyway.</t>
  </si>
  <si>
    <t xml:space="preserve">@wirbelwind1111 I just LOVE it. </t>
  </si>
  <si>
    <t xml:space="preserve">@my3boybarians Laughing at my &amp;quot;ah ha&amp;quot; moment. Off to get some coffee. </t>
  </si>
  <si>
    <t>leahbahu</t>
  </si>
  <si>
    <t xml:space="preserve">@lulurocks3 That is messed up. I hope your day gets better.  </t>
  </si>
  <si>
    <t>Yasowhat</t>
  </si>
  <si>
    <t>@TheMandyMoore awe thank you!!  good morning to you aswell!!</t>
  </si>
  <si>
    <t xml:space="preserve">@miss_om &amp;quot;If I should paint my fingernails green- oh and it just so happens I do paint them green...&amp;quot;  Marvelous </t>
  </si>
  <si>
    <t xml:space="preserve">Starbucks I'm lovin' it </t>
  </si>
  <si>
    <t>Mon May 04 06:33:56 PDT 2009</t>
  </si>
  <si>
    <t>VeRKK</t>
  </si>
  <si>
    <t xml:space="preserve">@SFX_LADYJ Good morning </t>
  </si>
  <si>
    <t>mmmkristen</t>
  </si>
  <si>
    <t xml:space="preserve">Gettin check outta school cause im siccck. Goin to pick up jimbbbbo. </t>
  </si>
  <si>
    <t>Mon May 04 06:33:57 PDT 2009</t>
  </si>
  <si>
    <t xml:space="preserve">I wash my dishes Like a boss!! LOL </t>
  </si>
  <si>
    <t xml:space="preserve">@subtleserpent I'm fine - day off actually so relaxing with laptop. Haven't done a single other thing yet. </t>
  </si>
  <si>
    <t>pharmacygirl</t>
  </si>
  <si>
    <t xml:space="preserve">and we have mega sunshine this morning!!! </t>
  </si>
  <si>
    <t>everesth</t>
  </si>
  <si>
    <t xml:space="preserve">@cwbtoad Thanks bro. </t>
  </si>
  <si>
    <t>Mommy2Brady</t>
  </si>
  <si>
    <t xml:space="preserve">@kduggs1 OMG I just spit my drink out! RIP hair straightener!! </t>
  </si>
  <si>
    <t>GirlMeetsCamera</t>
  </si>
  <si>
    <t xml:space="preserve">@auflutterfly Thanks! I registered </t>
  </si>
  <si>
    <t>Mon May 04 06:33:59 PDT 2009</t>
  </si>
  <si>
    <t xml:space="preserve">If you are new and in need of a few followers say &amp;quot;TWEET ME&amp;quot; Person with lowest followers will get a shout out!  U have 30mins </t>
  </si>
  <si>
    <t xml:space="preserve">@larrybenet Just DMed you your login details for the Twitter Salvation System. Enjoy! do let me know what u think. </t>
  </si>
  <si>
    <t xml:space="preserve">New pic.... Twitter is finally letting me change my pic.  For those that missed it, Fannish Inquisition is now @Fannish please follow </t>
  </si>
  <si>
    <t xml:space="preserve">@mzunyque thanks. before the major chop. </t>
  </si>
  <si>
    <t>Is sick to death of doing French prep. I feel like killing a bitch.  chgehcfncshvd</t>
  </si>
  <si>
    <t>Mon May 04 06:34:00 PDT 2009</t>
  </si>
  <si>
    <t>kubabogaczewicz</t>
  </si>
  <si>
    <t xml:space="preserve">@mklujszo maybe used to have. Besides without AC it's too hot to sleep </t>
  </si>
  <si>
    <t xml:space="preserve">@Storagezilla and the grease drip pan doubles as a butter dish (in a pinch) </t>
  </si>
  <si>
    <t xml:space="preserve">@wendyyoung Damn. She got it on the first try. </t>
  </si>
  <si>
    <t>aeiko_</t>
  </si>
  <si>
    <t xml:space="preserve">im feeling the burn of the last 4 days..gonna chill play xbox and watch stuff all day </t>
  </si>
  <si>
    <t>kyleatkins</t>
  </si>
  <si>
    <t xml:space="preserve">enjoying listening to the rain fall as I prepare for a conference call at work.... a meeting later today, then to relax tonight </t>
  </si>
  <si>
    <t xml:space="preserve">@hotpants79 of course i really hope that this would be his real twitter page! that would be soo cool </t>
  </si>
  <si>
    <t xml:space="preserve">Apparently the BIG FEAR over the swine flu has passed.   No seat on the subway for me this morning </t>
  </si>
  <si>
    <t>jason_demoe</t>
  </si>
  <si>
    <t xml:space="preserve">@TheMandyMoore my name is Jason, but sunshine works too. </t>
  </si>
  <si>
    <t>Mon May 04 06:34:02 PDT 2009</t>
  </si>
  <si>
    <t>jonkelly</t>
  </si>
  <si>
    <t xml:space="preserve">@sugarrae i thought you would win!  Fabulously40 have some bots on her side? </t>
  </si>
  <si>
    <t>Hey @robluketic nawwwww pity no show no more lol great while it lasted though aye   (robluketic live &amp;gt; http://ustre.am/2w5v)</t>
  </si>
  <si>
    <t xml:space="preserve">6th street was amazing this weekend!!! The wedding was fantastic.. but im really really tired at work from the long eventful weekend </t>
  </si>
  <si>
    <t>the new T-Mobile advert in Trafalger Square looks like a lot of fun  Except if there was a load of pigeons there too.</t>
  </si>
  <si>
    <t>At the hospital today then shopping with mom  Love you so much.</t>
  </si>
  <si>
    <t>xoAnnieWong</t>
  </si>
  <si>
    <t xml:space="preserve">getting my morning coffee then heading to class </t>
  </si>
  <si>
    <t>millomaster</t>
  </si>
  <si>
    <t xml:space="preserve">Working from home today. Got the flu, not the SWINE though </t>
  </si>
  <si>
    <t>plankcore</t>
  </si>
  <si>
    <t xml:space="preserve">I just downloaded a ton of stunning, BEAUTIFUL wallpapers from www.interfacelift.com - go have a look.  </t>
  </si>
  <si>
    <t xml:space="preserve">@lilazngangsta have a awesome day at school!!! </t>
  </si>
  <si>
    <t>Mon May 04 06:34:05 PDT 2009</t>
  </si>
  <si>
    <t xml:space="preserve">@MysticFearie I want chocolate! </t>
  </si>
  <si>
    <t>Peanutbutter_R</t>
  </si>
  <si>
    <t xml:space="preserve">@dougiemcfly saw you walking back from starbucks. I was in the orange beetle </t>
  </si>
  <si>
    <t xml:space="preserve">@ThisIsRobThomas Enjoy Springsteen, I'm seeing him at Glastonbury in June!! Give us a report when you get back </t>
  </si>
  <si>
    <t xml:space="preserve">gay culture is increasing in india,govt has to make new laws such as wat will be charges if a boy tease a boy nd wat if a boy rapes a boy </t>
  </si>
  <si>
    <t>eljuanca</t>
  </si>
  <si>
    <t xml:space="preserve">@cwong5 same to you bud. Kudos on your hardcore gym training, it's a great lifechanging experience, keep it up!!! </t>
  </si>
  <si>
    <t>Mon May 04 06:34:07 PDT 2009</t>
  </si>
  <si>
    <t xml:space="preserve">@Gertbeef Nice musli bars! </t>
  </si>
  <si>
    <t xml:space="preserve">Good morning new followers. Time for my face-sized coffee. Don't be a stranger </t>
  </si>
  <si>
    <t xml:space="preserve">@renagades read your blog and posted. </t>
  </si>
  <si>
    <t>@RyanSeacrest have a god day  xx</t>
  </si>
  <si>
    <t xml:space="preserve">@sea_breez Yer please do! Have a good day! </t>
  </si>
  <si>
    <t>BizNU21</t>
  </si>
  <si>
    <t xml:space="preserve">never twittered b4 but here i am wondering what to do next...jared?!?! </t>
  </si>
  <si>
    <t>Mon May 04 06:34:08 PDT 2009</t>
  </si>
  <si>
    <t>@maenad_au my pleasure... hey it was played at my going away from nz party back in 87 lots   so it is burned into my brain</t>
  </si>
  <si>
    <t>xLadyJam</t>
  </si>
  <si>
    <t xml:space="preserve">Went outside and picked flowers with Marina! i love picking flowers haha </t>
  </si>
  <si>
    <t>Mon May 04 06:34:09 PDT 2009</t>
  </si>
  <si>
    <t xml:space="preserve">@desire4it oh yeah - love his choregoraphy. the pants...not so much. </t>
  </si>
  <si>
    <t>Mon May 04 06:34:10 PDT 2009</t>
  </si>
  <si>
    <t xml:space="preserve">Now english academy </t>
  </si>
  <si>
    <t>gretchenmaple</t>
  </si>
  <si>
    <t>manang is back! had a great dinner!  super busog :O</t>
  </si>
  <si>
    <t>Mon May 04 06:34:11 PDT 2009</t>
  </si>
  <si>
    <t>Tonixm</t>
  </si>
  <si>
    <t xml:space="preserve">is now going to the hairdressers instead of running due to rain </t>
  </si>
  <si>
    <t>will deplurk! GAH!! need to concentrate on Jap! Visit my http://jynxedpanda.com (site) if you have time  heh... http://plurk.com/p/rr2ly</t>
  </si>
  <si>
    <t xml:space="preserve">@PoisonIvy69 Fine thanks, not long now till Christmas....I'm excited </t>
  </si>
  <si>
    <t>@alitherunner yeah I know. I need to get back into twittering. Just haven't felt it.  but yes. Thank god for txtin. I would miss ya more</t>
  </si>
  <si>
    <t>jbrock26</t>
  </si>
  <si>
    <t xml:space="preserve">Worked out for about an hour.. nothing to hardcore. Sitting in Starbucks waiting to start work </t>
  </si>
  <si>
    <t xml:space="preserve">Happy Monday everyone! Loving the new arrangement in my family room </t>
  </si>
  <si>
    <t xml:space="preserve">@parachutesfail Okay, cool. Hope you had better dreams than you had last week.  </t>
  </si>
  <si>
    <t>@ChloeChloe Ahh thats where i go the 6 year old fact. good old radio one!  what exams do you have tomorrow?</t>
  </si>
  <si>
    <t>Royalreality</t>
  </si>
  <si>
    <t>Really? I can only go in 1Direction at a time?! UGh!  Gotta take authority over the time 2day!  Say hello! Don't be a stranger! BeBlessed!</t>
  </si>
  <si>
    <t>samkelly</t>
  </si>
  <si>
    <t>@sadknob right now if be happy to win a packet of salt n vinegar crisps  or a new exhaust as mine fell off on the A1 !</t>
  </si>
  <si>
    <t>Chief_Oddball</t>
  </si>
  <si>
    <t>@RavenousReader BTW, thanks for the gifts.  I'm wearing my shirt, having a dunker and Apple loved that chicken soup; just what she needed!</t>
  </si>
  <si>
    <t xml:space="preserve">@missyIbee Not a problem at all sis - respect due </t>
  </si>
  <si>
    <t>baconfestchi</t>
  </si>
  <si>
    <t>@EllenMalloy thanks for trying   I was hoping Bud Trillin, but the Fest would be honored by any of the guests with whom you hobnobbed.</t>
  </si>
  <si>
    <t>Mon May 04 06:34:14 PDT 2009</t>
  </si>
  <si>
    <t>Diegovuitton</t>
  </si>
  <si>
    <t xml:space="preserve">getting ready for school hopfully today is a good day </t>
  </si>
  <si>
    <t>gracemonopoly</t>
  </si>
  <si>
    <t xml:space="preserve">lol good times in the journalism back room...everyone else thinks we're weird now </t>
  </si>
  <si>
    <t xml:space="preserve">Catching up on #dollhouse Yay Alan Tudyk aka Wash is in it. </t>
  </si>
  <si>
    <t>courtea</t>
  </si>
  <si>
    <t xml:space="preserve">got tickets to go with dad and his girlfriend to see Eric Clapton, Steve Winwood, and the Arc Angels on June 24th @ Toyota Center! WOO! </t>
  </si>
  <si>
    <t xml:space="preserve">@stephenfry hong kong is great for crazy &amp;quot;English names&amp;quot;. A friend works with a &amp;quot;miss chewbacca leung&amp;quot; </t>
  </si>
  <si>
    <t>Mon May 04 06:34:15 PDT 2009</t>
  </si>
  <si>
    <t>@gfalcone601 hmmm toughie! haha you are so alike to tom with all these questions  xx</t>
  </si>
  <si>
    <t>amannnnda</t>
  </si>
  <si>
    <t>concert tonight  chackin out and not coming tomorrow!</t>
  </si>
  <si>
    <t>@Guvnor64 i'll get my size 40's out now, straight to the post office  See you later, hun</t>
  </si>
  <si>
    <t>doriiiii</t>
  </si>
  <si>
    <t>@blueskiesxj  i like yours too   i enjoy your photography. =]</t>
  </si>
  <si>
    <t>Mon May 04 06:34:16 PDT 2009</t>
  </si>
  <si>
    <t xml:space="preserve">Can't wait to see Set Your Goals at Leeds. Lots of website work to do today and its not on my own </t>
  </si>
  <si>
    <t xml:space="preserve">@powerpoole You are quite welcome Mr. Poole. </t>
  </si>
  <si>
    <t>Mon May 04 06:34:17 PDT 2009</t>
  </si>
  <si>
    <t>J2retter</t>
  </si>
  <si>
    <t xml:space="preserve">http://tinyurl.com/c8nlzh - forgot how much I like this song </t>
  </si>
  <si>
    <t>jenafinfin</t>
  </si>
  <si>
    <t xml:space="preserve">@bextherex: i love you momma </t>
  </si>
  <si>
    <t xml:space="preserve">and dont tell burnsy - but no comparison between the rocky mountains and mountains in enlgland </t>
  </si>
  <si>
    <t>neonbetch</t>
  </si>
  <si>
    <t>Mon May 04 06:34:18 PDT 2009</t>
  </si>
  <si>
    <t>hboshart</t>
  </si>
  <si>
    <t>Por Favor!!! Only need FIVE more!  http://tinyurl.com/dzcpg3</t>
  </si>
  <si>
    <t>belinda_gerard</t>
  </si>
  <si>
    <t xml:space="preserve">@JanisSharp thanks Janis </t>
  </si>
  <si>
    <t>lovejonz618</t>
  </si>
  <si>
    <t xml:space="preserve">@whiteblouse hiya late bird!! </t>
  </si>
  <si>
    <t xml:space="preserve">Ok getting the pink stripey one it's the most subtle I'm a bit bored of the floral print! Ok? </t>
  </si>
  <si>
    <t>appropriatehell</t>
  </si>
  <si>
    <t>@thebirdmachine: About 1pm.  Squeaking?! Hell squeaking?! D:</t>
  </si>
  <si>
    <t>Mon May 04 06:34:20 PDT 2009</t>
  </si>
  <si>
    <t>LeannDTM</t>
  </si>
  <si>
    <t xml:space="preserve">Good Monday morning to everyone- Hope everyone's week is off to a successful start </t>
  </si>
  <si>
    <t xml:space="preserve">@jcdietrich Same  also trying to get my house ready to sell... I can't believe how much crap I own ! </t>
  </si>
  <si>
    <t>pennyhunter</t>
  </si>
  <si>
    <t>@mafeinberg At least you have a large vocabulary -- the benefit of being a writer   Hope you're well, sister.</t>
  </si>
  <si>
    <t xml:space="preserve">@djnvs LoL! there u go..that's the spirit haha </t>
  </si>
  <si>
    <t xml:space="preserve">@BerinKinsman Does this happen every monday? </t>
  </si>
  <si>
    <t>keikojmg</t>
  </si>
  <si>
    <t xml:space="preserve">Ar work bored...hope Tiff gets here soon then the fun can start </t>
  </si>
  <si>
    <t xml:space="preserve">Going to IKEA with the roomie so she can shop for her apartment. IKEA is in like my top ten stores that I love </t>
  </si>
  <si>
    <t>lizgillies</t>
  </si>
  <si>
    <t xml:space="preserve">http://twitpic.com/4jj43 - Me and Ari </t>
  </si>
  <si>
    <t>Mon May 04 06:38:47 PDT 2009</t>
  </si>
  <si>
    <t>sharkdiver85</t>
  </si>
  <si>
    <t xml:space="preserve">had a very interesting day yesterday... wondering if today will be just as crazy. Hope not. Still diggin' Spartacus!.. aka: Mike-E!!! </t>
  </si>
  <si>
    <t>JKielb</t>
  </si>
  <si>
    <t>Watching Ryann!!  Gonna be a grand day!!!</t>
  </si>
  <si>
    <t xml:space="preserve">@Dhanraj1974 good luck with you finals!!! </t>
  </si>
  <si>
    <t>lightstorm</t>
  </si>
  <si>
    <t xml:space="preserve">@zaktar No offense, but have you thought about a career change? </t>
  </si>
  <si>
    <t>tulsamle</t>
  </si>
  <si>
    <t xml:space="preserve">I got a raise and praise!!!! Great way to start Monday off </t>
  </si>
  <si>
    <t>chug1224</t>
  </si>
  <si>
    <t xml:space="preserve">I am loving this beautiful monday morning! </t>
  </si>
  <si>
    <t>Mon May 04 06:38:48 PDT 2009</t>
  </si>
  <si>
    <t>luvnhapyness</t>
  </si>
  <si>
    <t xml:space="preserve">@AndreaNBC13HD You're right....I'm 29 and  I've heard the song a time or two </t>
  </si>
  <si>
    <t>ChillnUndGrilln</t>
  </si>
  <si>
    <t xml:space="preserve">@Juergn der maaaaster is back </t>
  </si>
  <si>
    <t xml:space="preserve">@Djalfy I sound really Brummie lol but most of all I just hate looking at myself! </t>
  </si>
  <si>
    <t xml:space="preserve">@mangamaniac  The Wilshire.  (it is where I stayed last year, too </t>
  </si>
  <si>
    <t>wanna go to hav my beauty sleep  gdnite .. sweet dreams</t>
  </si>
  <si>
    <t>Mon May 04 06:38:50 PDT 2009</t>
  </si>
  <si>
    <t>pengpengs</t>
  </si>
  <si>
    <t>I promise to post new mini magical village today, the weather is perfect for it   See preview here: http://pengpengsplace.blogspot.com</t>
  </si>
  <si>
    <t xml:space="preserve">@khorshid I hope to see you soon again </t>
  </si>
  <si>
    <t xml:space="preserve">@FransJr ... Lol! Probably a little sweeter in the carribbean! Tropical island sounds wonderful. </t>
  </si>
  <si>
    <t>Mon May 04 06:38:51 PDT 2009</t>
  </si>
  <si>
    <t>KristaConnects</t>
  </si>
  <si>
    <t>@zacjones13 why, hello there  How's life on the other side of the screen?</t>
  </si>
  <si>
    <t xml:space="preserve">@absolutspacegrl I could feel the excitement in that tweet! ;) I'll be watching the launch on NASA tv! How I love my directv!  seriously. </t>
  </si>
  <si>
    <t xml:space="preserve">Upshot: If they want to hunt you down... uhh... well, I wish y'all the best of luck, tweeps! </t>
  </si>
  <si>
    <t>Mon May 04 06:38:53 PDT 2009</t>
  </si>
  <si>
    <t xml:space="preserve">Dreary bus ride home. Im rubbing my eyes out but at least I didn't spend the day in school. Over 12 hrs well spent </t>
  </si>
  <si>
    <t xml:space="preserve">@tova_s  tried to reply back to you, but you need to follow me for me to DM - we have many friends in common is the short answer </t>
  </si>
  <si>
    <t>[Aeroplanes - We Know, Plato!] One of my favorite WKP songs!  ? http://blip.fm/~5jq91</t>
  </si>
  <si>
    <t>Mon May 04 06:38:54 PDT 2009</t>
  </si>
  <si>
    <t xml:space="preserve">Sooo readyyy for the summerr babyyyy!!!!!!!!! </t>
  </si>
  <si>
    <t xml:space="preserve">@Janet_Reid Lol. It was the dissing of the were-octopus that did you in. However, he redeems himself by rescuing you from a were-spider. </t>
  </si>
  <si>
    <t xml:space="preserve">@twitlonger Hi x Your websites soo cool i love using it  Thank you </t>
  </si>
  <si>
    <t>Mon May 04 06:38:55 PDT 2009</t>
  </si>
  <si>
    <t xml:space="preserve">Star Trek in HD.... I'm impressed.... Beam me up Spotty! </t>
  </si>
  <si>
    <t>ally_cupcake</t>
  </si>
  <si>
    <t>@JerryShaw lol get some then!!  n give me one too</t>
  </si>
  <si>
    <t>Courtnee96</t>
  </si>
  <si>
    <t>Todays goal: Tweet more @ work  Im off to a good start but havent left the house yet. Welcome new followers! I hope your not too bored yet</t>
  </si>
  <si>
    <t>johanhorak</t>
  </si>
  <si>
    <t>Tell Me What Dog You Are Like -- Most &amp;amp; Iï¿½ll Tell You If You Are An Entrepreneur Or Not  http://is.gd/wjeJ New Blog Post</t>
  </si>
  <si>
    <t>@MsCatou make it 60-40 and we can talk  i do smell #hugecoffeesuccess though</t>
  </si>
  <si>
    <t>Getting ready for college. I had a good sleep.  rainy day today. I love it.</t>
  </si>
  <si>
    <t>Mon May 04 06:38:58 PDT 2009</t>
  </si>
  <si>
    <t xml:space="preserve">@cats2cats Thanks </t>
  </si>
  <si>
    <t xml:space="preserve">@Monodi what lol? </t>
  </si>
  <si>
    <t>Mon May 04 06:38:59 PDT 2009</t>
  </si>
  <si>
    <t xml:space="preserve">@88michael this my new more private acc. Will only use it for close twitter friends </t>
  </si>
  <si>
    <t>andersonmat</t>
  </si>
  <si>
    <t xml:space="preserve">Just jailbroke david's iphone in computer programming. </t>
  </si>
  <si>
    <t xml:space="preserve">@millennialprof Can I have your old one?  </t>
  </si>
  <si>
    <t>lully104</t>
  </si>
  <si>
    <t xml:space="preserve">@yourbabyV  I don't like Demi...I like La La Land and Don't forget. Do you like Ashley Tisdale?? </t>
  </si>
  <si>
    <t>madymichelle</t>
  </si>
  <si>
    <t xml:space="preserve">ohay clean teeth </t>
  </si>
  <si>
    <t>anneli_firemane</t>
  </si>
  <si>
    <t>@weatherpenny I DO know him- I loved the wolves in the wall!!!  Totally awesome tip, I'll work in a tiny format but got inspiration now</t>
  </si>
  <si>
    <t>dexita</t>
  </si>
  <si>
    <t xml:space="preserve">Mode: Home Office </t>
  </si>
  <si>
    <t xml:space="preserve">@musicjunkie11 It's Alright,It's Ok-Ashley Tisdale </t>
  </si>
  <si>
    <t>Mon May 04 06:39:01 PDT 2009</t>
  </si>
  <si>
    <t xml:space="preserve">I need a break! I NEED KITKAT! haha! </t>
  </si>
  <si>
    <t>Mon May 04 06:39:02 PDT 2009</t>
  </si>
  <si>
    <t>LanaMagic</t>
  </si>
  <si>
    <t xml:space="preserve">@Wally_v10 grax </t>
  </si>
  <si>
    <t>joshpatil</t>
  </si>
  <si>
    <t xml:space="preserve">One lane stop and go trafffffffic suckssss! Almost to wwork thanks to gay miinnnesota roads </t>
  </si>
  <si>
    <t>OnlineMark</t>
  </si>
  <si>
    <t xml:space="preserve">First steps on Twitter. Just checking </t>
  </si>
  <si>
    <t xml:space="preserve">@kristianc count me in </t>
  </si>
  <si>
    <t xml:space="preserve">Blocked the acct for one of my most hated sports teams. That felt really good. </t>
  </si>
  <si>
    <t>mandyohmandi</t>
  </si>
  <si>
    <t>The rain is good for one thing; getting dudes hoodies  haha!</t>
  </si>
  <si>
    <t xml:space="preserve">@MRHYPERPCS Thanks, but the Elance course is not mine! It's @trishlambert. </t>
  </si>
  <si>
    <t>Mon May 04 06:39:05 PDT 2009</t>
  </si>
  <si>
    <t>@faeyakof hahaha im broke, i need money  sighh.</t>
  </si>
  <si>
    <t>JJWebshows</t>
  </si>
  <si>
    <t xml:space="preserve">it's monday. yayy.. need to get my demi lovato tickets before they sell out! </t>
  </si>
  <si>
    <t xml:space="preserve">monday morning . lets whip out some code today </t>
  </si>
  <si>
    <t>busylady17</t>
  </si>
  <si>
    <t>Well good morning all, What a wonderful day in the neighborhood  Thanks for all those that are now following another 60 this morning</t>
  </si>
  <si>
    <t xml:space="preserve">http://twitpic.com/4jj4j - Birthday Breakfast! Yummm- chai &amp;amp; an apple fritter </t>
  </si>
  <si>
    <t>veg041508</t>
  </si>
  <si>
    <t xml:space="preserve">@StaceysJustFab blackberry messenger rocks! Its basically IM-ing with other BB users that u add, so like ur friends. Saves on texts </t>
  </si>
  <si>
    <t xml:space="preserve">@catarino hah yeah I hear that, good luck today </t>
  </si>
  <si>
    <t>@Stevebrown87 Noo, good guys are better  x</t>
  </si>
  <si>
    <t>Mon May 04 06:39:08 PDT 2009</t>
  </si>
  <si>
    <t xml:space="preserve">@shortiee31 </t>
  </si>
  <si>
    <t>mikebishop</t>
  </si>
  <si>
    <t xml:space="preserve">Finally picked up some handwraps, but struggling to wrap my stronger hand with the other! Defo should have got some a lot sooner though </t>
  </si>
  <si>
    <t xml:space="preserve">@richardbsmith glad you liked the quote (Integrity...) - it was in one of my more productive moments </t>
  </si>
  <si>
    <t>Dizzy_Moo</t>
  </si>
  <si>
    <t xml:space="preserve">this time next week I will hopefully be holding my Lili in my arms! </t>
  </si>
  <si>
    <t>Mon May 04 06:39:09 PDT 2009</t>
  </si>
  <si>
    <t xml:space="preserve">weee! internet is back here at home! </t>
  </si>
  <si>
    <t>@gfalcone601 salt and vinegar, cheese and onion make your breathe smell lol  xx</t>
  </si>
  <si>
    <t xml:space="preserve">@Da7e Man, that sucks and I feel your pain... if you were local, I'd buy you a cup of coffee. </t>
  </si>
  <si>
    <t>Mon May 04 06:39:10 PDT 2009</t>
  </si>
  <si>
    <t>_buggie</t>
  </si>
  <si>
    <t xml:space="preserve">It smells like the beach from my job.. </t>
  </si>
  <si>
    <t xml:space="preserve">@MatReesUk Has to be a Mac! Believe me - you won't regret it </t>
  </si>
  <si>
    <t xml:space="preserve">@ponet thats funny.. actually.. i could use a haircut...might be growing it out thru August for Woodstock Anniversary Party....40 yrs  </t>
  </si>
  <si>
    <t>433t</t>
  </si>
  <si>
    <t xml:space="preserve">going to second morning of the day... just sleeping for 3-4 hours </t>
  </si>
  <si>
    <t>Mon May 04 06:39:11 PDT 2009</t>
  </si>
  <si>
    <t>beersys</t>
  </si>
  <si>
    <t>@SlovakBrewer Yeah, I wanted to have some  I was bottling, so it's sanitized and all good. It tastes like those choc. oranges.</t>
  </si>
  <si>
    <t>LaverneLOVE</t>
  </si>
  <si>
    <t xml:space="preserve">I loveeeeee to live a - F A S T - pace lifestyle! </t>
  </si>
  <si>
    <t>bestdamnthiing</t>
  </si>
  <si>
    <t xml:space="preserve">@markhoppus ahaha its stuck in my head; thanxx </t>
  </si>
  <si>
    <t>Mon May 04 06:39:12 PDT 2009</t>
  </si>
  <si>
    <t xml:space="preserve">@elegyofhope haha you didnt see my macbook or my 24'' imac in that pic, so feel extra jealous lolll </t>
  </si>
  <si>
    <t xml:space="preserve">@Madinafire dude, I can safely say I was blown away when I heard Attics. I'll make sure I pass it on as much as I can! </t>
  </si>
  <si>
    <t>lipglosseater</t>
  </si>
  <si>
    <t xml:space="preserve">@clyp1976 thanks!! I definitely will! The next season will be rainy and it comes in two month's time!! </t>
  </si>
  <si>
    <t>Mon May 04 06:39:13 PDT 2009</t>
  </si>
  <si>
    <t>Great cover  ? http://blip.fm/~5jq9o</t>
  </si>
  <si>
    <t>I must have viewed that picture of me and @alicecsws from saturday morning about a milling times  x</t>
  </si>
  <si>
    <t>En el colectivo jodiendo con las chicas  i promisse upload photos then.</t>
  </si>
  <si>
    <t>@J00wish will do  it's only ï¿½34.99 on play.com, so might just buy it, it certainly looks and sounds good enough! i'm excited for it lol</t>
  </si>
  <si>
    <t xml:space="preserve">salt and vinegar </t>
  </si>
  <si>
    <t xml:space="preserve">@LarryTill I had recommended Harney &amp;amp; Sons (http://www.harney.com/) from where I order much of my tea, I think. </t>
  </si>
  <si>
    <t>@TheBetterSexDoc   Wow what a beautiful picture... and by the way....I am straight....just wanted to let you know!!!     Bella</t>
  </si>
  <si>
    <t>deafmom</t>
  </si>
  <si>
    <t>@NEENZ I was just at Sky Harbor on Friday.    How are you?</t>
  </si>
  <si>
    <t>surferbabe_</t>
  </si>
  <si>
    <t>@gfalcone601 cheese and onion crisps are the best  alice or rosalie cullen ?</t>
  </si>
  <si>
    <t>@ppittman feeling better - did nothing yesterday but lay around.   hate i missed the youth leader polar bear swim   gotta love youth!</t>
  </si>
  <si>
    <t xml:space="preserve">Bumper Sticker: &amp;quot;If you don't want to stand up for our troops, feel free to stand in front of them&amp;quot; Thank you to all in the military </t>
  </si>
  <si>
    <t>miss_keyes</t>
  </si>
  <si>
    <t xml:space="preserve">internship day #1 - to thee hospital i go. </t>
  </si>
  <si>
    <t xml:space="preserve">@bubblegumneko What are you doing up so early? </t>
  </si>
  <si>
    <t>Mon May 04 06:39:16 PDT 2009</t>
  </si>
  <si>
    <t xml:space="preserve">@PepeTheProducer Not any more. </t>
  </si>
  <si>
    <t>RadioHolly</t>
  </si>
  <si>
    <t xml:space="preserve">Feeling pretty good this morning! Lets hope it lasts through the day </t>
  </si>
  <si>
    <t xml:space="preserve">Going to French. Anyone want to pick me up? </t>
  </si>
  <si>
    <t>kaitlyn00</t>
  </si>
  <si>
    <t xml:space="preserve">Thank you Justin for my two dozen roses </t>
  </si>
  <si>
    <t>death cab for cutie and slouchy barets  its a good way to start the day.</t>
  </si>
  <si>
    <t>Mon May 04 06:39:18 PDT 2009</t>
  </si>
  <si>
    <t>newarkbrooke</t>
  </si>
  <si>
    <t xml:space="preserve">listening to dave barnes, getting really excited for junior senior </t>
  </si>
  <si>
    <t xml:space="preserve">@sadknob living quite so close to RAF boulmer that might not be a good thing </t>
  </si>
  <si>
    <t xml:space="preserve">@ClareAshford  I blocked him too, lets hope it just goes away forever </t>
  </si>
  <si>
    <t>Mon May 04 06:39:20 PDT 2009</t>
  </si>
  <si>
    <t xml:space="preserve">@isparkleen wow, that's good </t>
  </si>
  <si>
    <t>Mon May 04 06:39:21 PDT 2009</t>
  </si>
  <si>
    <t xml:space="preserve">@CHRISDJMOYLES Get you lol what time we eating id hate to be late </t>
  </si>
  <si>
    <t>Mon May 04 06:39:23 PDT 2009</t>
  </si>
  <si>
    <t xml:space="preserve">It's soupy-soup time. Today: Heinz Cream of Chicken and Mushroom - yum! bbl </t>
  </si>
  <si>
    <t>Mon May 04 06:44:00 PDT 2009</t>
  </si>
  <si>
    <t xml:space="preserve">@Xx_Mcfly_xX ooh yay! let me just go accept her </t>
  </si>
  <si>
    <t xml:space="preserve">@taylorswift13 lol, good luck with that ;) love your vid for YBWM </t>
  </si>
  <si>
    <t xml:space="preserve">End of the academic year brings in a lot of mood swings ... Just recovered from some serious hypertension </t>
  </si>
  <si>
    <t xml:space="preserve">@gfalcone601 Salt &amp;amp; Vinegar, dont smell as bad afterward haha! </t>
  </si>
  <si>
    <t xml:space="preserve">@m_jonas101 WOW they're totally amazing and they're more than awesome </t>
  </si>
  <si>
    <t xml:space="preserve">@shay1988 lol same here....wish there was a way to microsize everything...lol </t>
  </si>
  <si>
    <t xml:space="preserve">@darthvader  May the 4th be with you too </t>
  </si>
  <si>
    <t xml:space="preserve">Really tired, and need to be up in the morning... Off to bed. Good Night All!!! </t>
  </si>
  <si>
    <t>breeon</t>
  </si>
  <si>
    <t xml:space="preserve">@RyanMills1 safe &amp;amp; easy travels Mills. I'll miss u </t>
  </si>
  <si>
    <t>Winina</t>
  </si>
  <si>
    <t>watching FRIENDS reduces stress inside me. Thanks to Bright, Kauffman, and Crane who are created these series  love love love</t>
  </si>
  <si>
    <t>Mon May 04 06:44:02 PDT 2009</t>
  </si>
  <si>
    <t>peckinpaw</t>
  </si>
  <si>
    <t xml:space="preserve">Gooood morning! </t>
  </si>
  <si>
    <t>@taylorswift13 jet lag must be soo annoyingg! im in uk timee  welcome to ukkkkk  are u coming to scotland at all  ? xxxx</t>
  </si>
  <si>
    <t>bornagainrev</t>
  </si>
  <si>
    <t xml:space="preserve">I did it! I finished my first chapter summary on Care of Souls! Pray that I can have the Lords understanding! This isn't easy to do! </t>
  </si>
  <si>
    <t xml:space="preserve">@klm I knew that. I attended an innovation seminar at Picnic 2007. </t>
  </si>
  <si>
    <t xml:space="preserve">i hate waking up early! but i need to make up my 27 hrs at my pharmacy class. &amp;gt;=[ sighhh.  in other news: breakfast time!!!! </t>
  </si>
  <si>
    <t xml:space="preserve">@gfalcone601 salt and vinegar </t>
  </si>
  <si>
    <t>Mon May 04 06:44:03 PDT 2009</t>
  </si>
  <si>
    <t>djinniman</t>
  </si>
  <si>
    <t xml:space="preserve">It's Monday, and I am still cleaning up the mess from Thursday night's storm.  Like I wasn't busy enough this week! </t>
  </si>
  <si>
    <t>debedoda7</t>
  </si>
  <si>
    <t xml:space="preserve">@Nicholina6....got your message!!! You are such a twitter freak! </t>
  </si>
  <si>
    <t>Mon May 04 06:44:04 PDT 2009</t>
  </si>
  <si>
    <t xml:space="preserve">@MrEricPiRaTe You're being sooo ambiguous, no clue re:what's up? Must send me details! Oh, &amp;amp; I'll be on tom re:the Greek &amp;amp; tea tweet-ups! </t>
  </si>
  <si>
    <t>wpoch</t>
  </si>
  <si>
    <t xml:space="preserve">New project, new mess </t>
  </si>
  <si>
    <t xml:space="preserve">Got Six Feet Under series 1 on DVD </t>
  </si>
  <si>
    <t>piercewayne</t>
  </si>
  <si>
    <t xml:space="preserve">A new week = new legend to make. </t>
  </si>
  <si>
    <t>Mon May 04 06:44:05 PDT 2009</t>
  </si>
  <si>
    <t>itsmenicole</t>
  </si>
  <si>
    <t xml:space="preserve">Sometimes all it takes to solve our problems is a fresh morning!! Hope today is beautiful for you </t>
  </si>
  <si>
    <t>Goffie_L</t>
  </si>
  <si>
    <t xml:space="preserve">@Rene_Kay2 welcome to Twitter babes! I know what you mean...still trying to figure this out </t>
  </si>
  <si>
    <t xml:space="preserve">@Joy_B I don't know but they aren't worth it, only 6 people actually showed up lol </t>
  </si>
  <si>
    <t>eatsleepdraw</t>
  </si>
  <si>
    <t>Part of my Neuroanatomy take-home test.  After this, Iï¿½m... http://tinyurl.com/de8y47</t>
  </si>
  <si>
    <t>kirstymcroberts</t>
  </si>
  <si>
    <t xml:space="preserve">Even numbers again </t>
  </si>
  <si>
    <t>NistaMusic</t>
  </si>
  <si>
    <t xml:space="preserve">It's Maiko's (keyboards) birthday today! He's been a good boy. Maybe he'll get presents. </t>
  </si>
  <si>
    <t>ilovemyinmate</t>
  </si>
  <si>
    <t xml:space="preserve">@sharonkneadles Best of luck to you </t>
  </si>
  <si>
    <t>wheresmylatte</t>
  </si>
  <si>
    <t>Eating pancakes  What is better than a day off with Stevie-J?</t>
  </si>
  <si>
    <t>Ivwhy</t>
  </si>
  <si>
    <t xml:space="preserve">Less rain more sunshine </t>
  </si>
  <si>
    <t>Mon May 04 06:44:09 PDT 2009</t>
  </si>
  <si>
    <t>31hertz</t>
  </si>
  <si>
    <t xml:space="preserve">@moweezle did you find the Colossus yet? </t>
  </si>
  <si>
    <t>@JAJMiami  Happy Monday!!  Hope you have a great week!</t>
  </si>
  <si>
    <t xml:space="preserve">@jill777 Morning! I saw that! Ridic!  Not only insane but stupid, esp in this weather! So glad we don't have to do that! </t>
  </si>
  <si>
    <t xml:space="preserve">@jeremycowart http://onoir.com try to go if you can. I tell everyone who goes to Montreal to check it out. Even people who live there </t>
  </si>
  <si>
    <t>maylingzhong</t>
  </si>
  <si>
    <t xml:space="preserve">@alievans719 I have a question for you, Ali. </t>
  </si>
  <si>
    <t>Mon May 04 06:44:11 PDT 2009</t>
  </si>
  <si>
    <t xml:space="preserve">@The_GreenWizard ah ha! Cool, will look into that more closely when i get on a proper sized screen! Thanks </t>
  </si>
  <si>
    <t xml:space="preserve">Feel sorry for Adam Cook. Be strong for David and family </t>
  </si>
  <si>
    <t xml:space="preserve">@StephanieFiler Thanks! That will be you in October </t>
  </si>
  <si>
    <t xml:space="preserve">Did you know if you want to stay cool all day use a shower gel or bath wash with peppermint in it </t>
  </si>
  <si>
    <t>SyCo4Twilight</t>
  </si>
  <si>
    <t xml:space="preserve">@TarraAnn85  I hope you have a nice sleep </t>
  </si>
  <si>
    <t>kristeenalee</t>
  </si>
  <si>
    <t xml:space="preserve">at work. these five year olds are gonna keep me young. </t>
  </si>
  <si>
    <t xml:space="preserve">@ben_stiller Morning!!!  Won't mind to meet you in real life  Hope you'll like me too </t>
  </si>
  <si>
    <t xml:space="preserve">and egg whites, with 7 grain toast. YUP! </t>
  </si>
  <si>
    <t>@hughsbeautiful Oherr it's soon then, do you have plans? I had a party on saturday  x</t>
  </si>
  <si>
    <t>How is everyone on this fine Monday?   what is everyone's opinion of the new Wolverine movie?</t>
  </si>
  <si>
    <t xml:space="preserve">@JacobLovie cant say i havee, im at james' but i did some rs yesterdayy!. im learning my quotess </t>
  </si>
  <si>
    <t xml:space="preserve">@Bulehithien Aaaah, the same old same, I see ^^ We share a mutual fate, my friend :* </t>
  </si>
  <si>
    <t>Mon May 04 06:44:14 PDT 2009</t>
  </si>
  <si>
    <t>i am confident, but i still have my moments baby that's just me  - La La Land - Demi Lovato</t>
  </si>
  <si>
    <t>is excited to see Samantha&amp;amp;Denise again  http://plurk.com/p/rr5id</t>
  </si>
  <si>
    <t xml:space="preserve">@lopps_1999  ohh, that is so cute, fishing is so peaceful!  your daughter looks so focus in what she is doing </t>
  </si>
  <si>
    <t xml:space="preserve">@joshsharp *phew*  Will make a note in case anyone else runs into the same issueï¿½ </t>
  </si>
  <si>
    <t xml:space="preserve">I know. Im just kidding </t>
  </si>
  <si>
    <t>amylockaby</t>
  </si>
  <si>
    <t>@mandydean thanks, Mandy!  What a good sister you are. @krikkert That may be true, but unfortunately my road tires can't say the same.</t>
  </si>
  <si>
    <t xml:space="preserve">@sentimentalizzy Yeah, hope so. I'm excited </t>
  </si>
  <si>
    <t xml:space="preserve">I always get really excited when 'Steal My Kisses' by Ben Harper comes on the ipod...great song...love the beat-boxing in the beginning </t>
  </si>
  <si>
    <t>bpanchame</t>
  </si>
  <si>
    <t>In gym doin it up in paddle ball!!!!   xo.</t>
  </si>
  <si>
    <t xml:space="preserve">@ComedyQueen LOL it's overcast but otherwise ok. I'm tired but otherwise ok </t>
  </si>
  <si>
    <t xml:space="preserve">@guylainem123 Would be nice if he did </t>
  </si>
  <si>
    <t>Mon May 04 06:44:16 PDT 2009</t>
  </si>
  <si>
    <t xml:space="preserve">@coollike http://twitpic.com/4jg09 - haha she looks a little like u charlie lol </t>
  </si>
  <si>
    <t xml:space="preserve">is taking Ethan and Ryder to playgroup this morning </t>
  </si>
  <si>
    <t xml:space="preserve">@taylorswift13 i love you so much tay (: youre so amazing &amp;lt;3 you should come to denmark, we love you here </t>
  </si>
  <si>
    <t>SusanRollins</t>
  </si>
  <si>
    <t xml:space="preserve">It is certainly spring in Vail, Co.  It is raining and snowing!  Doesn't mother nature know the mountain is closed for the ski season!  </t>
  </si>
  <si>
    <t>Mon May 04 06:44:17 PDT 2009</t>
  </si>
  <si>
    <t>idkvanee</t>
  </si>
  <si>
    <t xml:space="preserve">so its been forever since I've tweet, just wanted to say thaty I love bill! and I hope ya'll have an amazing week </t>
  </si>
  <si>
    <t>Writing up this lesson plan makes me remember how much I truly do love To Kill a Mockinbird.  Maybe it'll be a summer read.</t>
  </si>
  <si>
    <t xml:space="preserve">@mitchelmusso ...and you're on my mind.. like all the time.. </t>
  </si>
  <si>
    <t>drpene</t>
  </si>
  <si>
    <t xml:space="preserve">@toddkashdan thanks Todd. Enjoyed reading your blog too - I had a little cheer for good old Alfred Wallace. Curious to read your book </t>
  </si>
  <si>
    <t>'You Are What U Eat' isn't EXACTLY true.. 'You Are What U Digest' TodayISaProsperous &amp;amp;Productive Day! ThankUJesus!  BeYEBlessed! hee hee</t>
  </si>
  <si>
    <t>tapper</t>
  </si>
  <si>
    <t xml:space="preserve">@loic No Loic, you need to build in a scheduler that lets us post while we sleep </t>
  </si>
  <si>
    <t>MsDiamondPearl</t>
  </si>
  <si>
    <t>just joined Twitter...     Hiya world!</t>
  </si>
  <si>
    <t>howardcwu</t>
  </si>
  <si>
    <t xml:space="preserve">@kazab I like them. I mean I like what's left of them. </t>
  </si>
  <si>
    <t xml:space="preserve">@Julie3160,hey wassup </t>
  </si>
  <si>
    <t>Mon May 04 06:44:19 PDT 2009</t>
  </si>
  <si>
    <t xml:space="preserve">@Alleywater She's good. Trying to suss out chap 7 when I'm not working. Trying to suss out a lot of things, but meh, you know whatever! </t>
  </si>
  <si>
    <t>uppoppedafox</t>
  </si>
  <si>
    <t xml:space="preserve">@lulazoid So vacation is good so far? </t>
  </si>
  <si>
    <t xml:space="preserve">@donnapaul I like that term &amp;quot;today list&amp;quot; - better than &amp;quot;to-do list&amp;quot; </t>
  </si>
  <si>
    <t xml:space="preserve">is exhausted from a great weekend, and is looking forward to this week </t>
  </si>
  <si>
    <t>pauldoussay</t>
  </si>
  <si>
    <t xml:space="preserve">@AlvaFarrow Thanks for the follow back </t>
  </si>
  <si>
    <t>wrekehavoc</t>
  </si>
  <si>
    <t xml:space="preserve">@nancypub happy anniversary then </t>
  </si>
  <si>
    <t>Need To Go Shopping  Boring Day T'day....Nothing To Dooo. College Tmro...How Fuckin' Excitin'  Wish Twitter Was Simplified For Me =] &amp;lt;3</t>
  </si>
  <si>
    <t>dylanbland</t>
  </si>
  <si>
    <t>Here's a definition of network neutrality for those who may be interested  http://tinyurl.com/ls4qn</t>
  </si>
  <si>
    <t xml:space="preserve">has been kinda nice break but it wont matter soon I'll be in grad school </t>
  </si>
  <si>
    <t>nikitacrake</t>
  </si>
  <si>
    <t xml:space="preserve">knows its all going to sort itself out </t>
  </si>
  <si>
    <t>ravebeads</t>
  </si>
  <si>
    <t xml:space="preserve">Is sick. Staying home because that's what Levy said to do. </t>
  </si>
  <si>
    <t xml:space="preserve">@DanceDahniDance yea I was about to call you shallow but you saved yourself by saying he makes good music </t>
  </si>
  <si>
    <t>digipug</t>
  </si>
  <si>
    <t xml:space="preserve">@jmbuckingham Time for me to seek out some coffee for my own caffein love affair too!! Mmmmm... Sweet been of hyper-goodness!!  </t>
  </si>
  <si>
    <t>heltarskeltar</t>
  </si>
  <si>
    <t xml:space="preserve">@dougiemcfly i bet so </t>
  </si>
  <si>
    <t>TamarBatAvraham</t>
  </si>
  <si>
    <t xml:space="preserve">Wolverine was much fun, but Gambit was a bit disappointing.  Neither smooth nor Cajun enough for my taste. Pretty though </t>
  </si>
  <si>
    <t xml:space="preserve">Omg!!! Is this the sun glimpsing through the clouds?! Woohoo! </t>
  </si>
  <si>
    <t>Download movie  &amp;quot;Ben 10: Alien Force&amp;quot; http://tinyurl.com/czb7b2 cool #movie</t>
  </si>
  <si>
    <t>Mon May 04 06:44:25 PDT 2009</t>
  </si>
  <si>
    <t xml:space="preserve">hey Dasit thanks for the message </t>
  </si>
  <si>
    <t>@yogadarla @Gypsy_Yogini @Rock_My_Soles @Lotuspad i am sooo jealous  in a good way of course.  LC is awesome.</t>
  </si>
  <si>
    <t xml:space="preserve">@PeterDowley  i've seen inkheart- i liked it too </t>
  </si>
  <si>
    <t>TheAntiSocial</t>
  </si>
  <si>
    <t xml:space="preserve">@thegirlRiot there's nothing wrong with having a quiet day... it gives you more time to listen </t>
  </si>
  <si>
    <t>@tommcfly You wouldnt change your fans for the world, tbh i dont think anyone would change mcfly for the world  You's are too amazing  x</t>
  </si>
  <si>
    <t>@prempanicker Ah, I thought management fiat was your own fiat  Oh well... And... Shripriya (or Shri if one must shorten it).</t>
  </si>
  <si>
    <t>emiNFreaK_</t>
  </si>
  <si>
    <t xml:space="preserve">Beer, Smoki and Lucky Strike...good times, good times   At work...drawing stuff </t>
  </si>
  <si>
    <t xml:space="preserve">My #musicmonday offering: http://tinyurl.com/dg9ad5 Tony Christie feat. All Seeing I - Walk Like a Panther </t>
  </si>
  <si>
    <t xml:space="preserve">@Essyxx Happy May Day and Star Wars Day </t>
  </si>
  <si>
    <t xml:space="preserve">I love when my ipod shuffles so all the good songs are all together </t>
  </si>
  <si>
    <t>Mon May 04 06:48:58 PDT 2009</t>
  </si>
  <si>
    <t>@RawHealer hey there keeping me healthy sister  nice to see you, have a great day</t>
  </si>
  <si>
    <t>ponyup1</t>
  </si>
  <si>
    <t xml:space="preserve">is at the farm doing what i do best...RIDING MY ASS OFF!!!...get at me </t>
  </si>
  <si>
    <t xml:space="preserve">sooo long twitters! I'm off to Cuba </t>
  </si>
  <si>
    <t xml:space="preserve">OMG I would sooooo make dis show number one n da ratings </t>
  </si>
  <si>
    <t xml:space="preserve">There's starwars day? ) OMG Rocio! </t>
  </si>
  <si>
    <t>Mon May 04 06:48:59 PDT 2009</t>
  </si>
  <si>
    <t>Cathybabe7733</t>
  </si>
  <si>
    <t xml:space="preserve">I only have one day left in school  My 16th is approaching </t>
  </si>
  <si>
    <t xml:space="preserve">@MySurveyExpert Hi Jeanne! I host a community dedicated to helping professional women balance their careers with the REST of their life. </t>
  </si>
  <si>
    <t xml:space="preserve">@JasonTurcotte Say cheese for the camera, or throw up some Western Mass gang signs to be cool </t>
  </si>
  <si>
    <t xml:space="preserve">@Shpantzer I am sure it would be like everything else PCI where $ sets you free. </t>
  </si>
  <si>
    <t xml:space="preserve">@FunkySteph Thank you! I hope you have a great rest of your day! Have you had your afternoon coffee yet? </t>
  </si>
  <si>
    <t xml:space="preserve">@Deep25btech thanks for your reply. We appreciate it </t>
  </si>
  <si>
    <t xml:space="preserve">@mbloomer64 awww. If I coukd send it from my phone I would. What kind of flair would you like?  </t>
  </si>
  <si>
    <t>brittasvensson</t>
  </si>
  <si>
    <t>Welcome @cronhill my first German follower  My mother Hermine is from the Sudetenland and came to Sweden as a refugee in 1948</t>
  </si>
  <si>
    <t>chrisainsworth</t>
  </si>
  <si>
    <t>May the 4th be with you. Happy Star Wars Day!   http://tinyurl.com/cjamjt #starwarsday #geek #dork #fb #awesome</t>
  </si>
  <si>
    <t xml:space="preserve">@ClothCoutureLLC no problem.  i wasn't really sure what i was doing.  it was some application on the twibe page.  </t>
  </si>
  <si>
    <t xml:space="preserve">@melindarice same here, as long as i get to watch it somewhere i'm happy </t>
  </si>
  <si>
    <t>Mon May 04 06:49:01 PDT 2009</t>
  </si>
  <si>
    <t>MarthaYoung</t>
  </si>
  <si>
    <t xml:space="preserve">@kkanester  No, but apparently a distant relative died in east africa, leaving me as his only heir. Once I send 5K I should have 250k </t>
  </si>
  <si>
    <t>its probable bed time. hugs and kisses  &amp;lt;33</t>
  </si>
  <si>
    <t>nanlovesjohn</t>
  </si>
  <si>
    <t xml:space="preserve">@ravenbeauty78 Me. You. COUNTING CROWS! Table Mountain Casino Event Center (near Fresno). July 19. Are we there or are we there??  </t>
  </si>
  <si>
    <t>JayDAustin</t>
  </si>
  <si>
    <t xml:space="preserve">@verygraceless No Trump casino in Vegas. </t>
  </si>
  <si>
    <t>Mon May 04 06:49:02 PDT 2009</t>
  </si>
  <si>
    <t xml:space="preserve">Toasting what seems to be 100 waffles for the 4 farmer kids. They sure eat a lot. </t>
  </si>
  <si>
    <t xml:space="preserve">Mmmmmm.... Coffee... </t>
  </si>
  <si>
    <t>mpalatsi</t>
  </si>
  <si>
    <t>So it's rainy in Georgia, what do I do? Wear bright colors and hope the sun comes out!  (I'm doubtful that this is going to work)</t>
  </si>
  <si>
    <t>Gallagher1025</t>
  </si>
  <si>
    <t xml:space="preserve">Working, Listening to music,Testing out a new singer/guitarist tonight, let's hope for the best </t>
  </si>
  <si>
    <t>Mon May 04 06:49:03 PDT 2009</t>
  </si>
  <si>
    <t xml:space="preserve">@THEDIAMONDCOACH  Hey my friend need some inspiration...  no one can do it like you.. @deadplaygroud   Thanks    </t>
  </si>
  <si>
    <t>sarie87</t>
  </si>
  <si>
    <t xml:space="preserve">@cskittles00 thanks to follow. have a nice rest </t>
  </si>
  <si>
    <t>reneanderson</t>
  </si>
  <si>
    <t xml:space="preserve">Can I get a &amp;quot;what?&amp;quot;  &amp;quot;what?&amp;quot;...the baby sent some Twitter messages on my behalf </t>
  </si>
  <si>
    <t xml:space="preserve">@HiveMindMovie and Miss Fizzy Duck loves Hive Mind too </t>
  </si>
  <si>
    <t xml:space="preserve">http://naturalismo.files.wordpress.com/2008/01/elliott10.jpg my hero </t>
  </si>
  <si>
    <t xml:space="preserve">@junelover just email em to the email i gave u thanx awesome person </t>
  </si>
  <si>
    <t xml:space="preserve">@Dana_Willhoit Hoping your A/C is being fixed right now for you! </t>
  </si>
  <si>
    <t>Mon May 04 06:49:05 PDT 2009</t>
  </si>
  <si>
    <t>Kimmie9487</t>
  </si>
  <si>
    <t xml:space="preserve">workin a long day today... hopefully i can make some good tips </t>
  </si>
  <si>
    <t>cor06</t>
  </si>
  <si>
    <t xml:space="preserve">Taping at Cox then picking up starbucks for the office bc I am so nice </t>
  </si>
  <si>
    <t>Mon May 04 06:49:06 PDT 2009</t>
  </si>
  <si>
    <t>kayuwerott</t>
  </si>
  <si>
    <t xml:space="preserve">may,1st success for lucas first police contact after neighborhood cruising with eggs, cream, bumf, shaving foam. love my son he`s a hero </t>
  </si>
  <si>
    <t>TashaLouise94</t>
  </si>
  <si>
    <t xml:space="preserve">is excited about Taylor Swift on wednesday!!! </t>
  </si>
  <si>
    <t xml:space="preserve">250 miles down, only 1750 to go. Thats ok, u2 on the radio alwas helps. </t>
  </si>
  <si>
    <t>kyjoegirl</t>
  </si>
  <si>
    <t xml:space="preserve">@joeymcintyre when you get your grill taken care of this morning how about a quick shot of the hands.  Don't ask why, just do it </t>
  </si>
  <si>
    <t>Mon May 04 06:49:08 PDT 2009</t>
  </si>
  <si>
    <t>Kevin_Carter</t>
  </si>
  <si>
    <t xml:space="preserve">I'll be grand.... </t>
  </si>
  <si>
    <t>@lindsayrcg hehe, I can almost hear out of my right ear now  Can you yet?</t>
  </si>
  <si>
    <t>JDHathaway</t>
  </si>
  <si>
    <t xml:space="preserve">@Ms_SRod Shouldn't you know your National Holidays? </t>
  </si>
  <si>
    <t>Cee_you_and_tea</t>
  </si>
  <si>
    <t>HE SAID IT  HE ACTUALLY SAID IT and I think I'm gonna cry now. &amp;lt;3</t>
  </si>
  <si>
    <t>eveeastwood</t>
  </si>
  <si>
    <t xml:space="preserve">Having a lazy bank holiday monday </t>
  </si>
  <si>
    <t xml:space="preserve">@modernemotive Done. Thank you </t>
  </si>
  <si>
    <t>daangvic</t>
  </si>
  <si>
    <t xml:space="preserve">staying home because I'm badass. </t>
  </si>
  <si>
    <t>90210 9pm  I laaaaaaaaave it.</t>
  </si>
  <si>
    <t>paperpie</t>
  </si>
  <si>
    <t xml:space="preserve">feeling so great! </t>
  </si>
  <si>
    <t>@dejam88. Well gotdamn girl!!! I dont know what else!!!!  I'm sleepy again! Grrr</t>
  </si>
  <si>
    <t xml:space="preserve">Round two of Vega: Vanilla Chai flavor.  Just realized that I have only 45 days left </t>
  </si>
  <si>
    <t>MischoStyle</t>
  </si>
  <si>
    <t xml:space="preserve">@DonDivaWear  Thank you! </t>
  </si>
  <si>
    <t>FidelPamintuan</t>
  </si>
  <si>
    <t xml:space="preserve">Shiyet! Umulan din. </t>
  </si>
  <si>
    <t xml:space="preserve">time to lie in bed and watch tv </t>
  </si>
  <si>
    <t xml:space="preserve">@missjo_ladie haha, I've got my camera and lenses ready! </t>
  </si>
  <si>
    <t xml:space="preserve">Just got confirmed that itï¿½s pizza-time with some ex co-workers on friday...looking forward to it </t>
  </si>
  <si>
    <t>sagi2002ro</t>
  </si>
  <si>
    <t xml:space="preserve">S-a reparat Mac-ul. Ieiii! M-am saturat sa car kg multe dupa mine </t>
  </si>
  <si>
    <t>sdroberson0817</t>
  </si>
  <si>
    <t xml:space="preserve">I'm yet holdin' on. </t>
  </si>
  <si>
    <t>weezyrebel</t>
  </si>
  <si>
    <t xml:space="preserve">@myfabolouslife here I am! </t>
  </si>
  <si>
    <t xml:space="preserve">@SuzyDaFloozy we dont have the points yet, was talkedabout it though - first ticket I get in my whole driving career up to date, not bad </t>
  </si>
  <si>
    <t>durandrea</t>
  </si>
  <si>
    <t xml:space="preserve">@whitbull So that is different than normal how? </t>
  </si>
  <si>
    <t>Mon May 04 06:49:14 PDT 2009</t>
  </si>
  <si>
    <t>ties37b</t>
  </si>
  <si>
    <t xml:space="preserve">OMG! i'm almost done with the last block on this quilt! Just a few hours of work left  i can't wait to meet my goal  </t>
  </si>
  <si>
    <t>Mon May 04 06:49:15 PDT 2009</t>
  </si>
  <si>
    <t xml:space="preserve">my mate megan is the best thing since sliced bread. i loveeee her </t>
  </si>
  <si>
    <t xml:space="preserve">@thedustball main event has not happened yet, but he is doing well so far </t>
  </si>
  <si>
    <t>Mon May 04 06:49:16 PDT 2009</t>
  </si>
  <si>
    <t>SaraRandall</t>
  </si>
  <si>
    <t xml:space="preserve">@techn0crat .. IN SWEATERS </t>
  </si>
  <si>
    <t xml:space="preserve">@xxAnixx whahahah thank you </t>
  </si>
  <si>
    <t xml:space="preserve">@TerreMum It's http://chelseavantol.etsy.com xo </t>
  </si>
  <si>
    <t xml:space="preserve">Monday, Monday. Mr. Cade is home on the couch &amp;amp; I have lots to do today!  </t>
  </si>
  <si>
    <t>@ianweiqiang Interesting Combination  Have a great one ;)</t>
  </si>
  <si>
    <t xml:space="preserve">@DavidArchie Did you end up finding something good and cheap for breakfast? </t>
  </si>
  <si>
    <t>Mon May 04 06:49:18 PDT 2009</t>
  </si>
  <si>
    <t xml:space="preserve">Sorry for the apparent spamming today, followers. Trying to follow through on a request from a friend. </t>
  </si>
  <si>
    <t xml:space="preserve">yay, Me and Linn and the Globe and Green Day and just... </t>
  </si>
  <si>
    <t xml:space="preserve">@FredroC1469 most of the time </t>
  </si>
  <si>
    <t>jaykayenn</t>
  </si>
  <si>
    <t xml:space="preserve">For every kiss you give me, I'll give you three - </t>
  </si>
  <si>
    <t xml:space="preserve">@gfalcone601 cheese and onion! or as my father says 'cheese and minging' </t>
  </si>
  <si>
    <t>Mon May 04 06:49:20 PDT 2009</t>
  </si>
  <si>
    <t xml:space="preserve">'k, going to curl up and watch random mind-numbing DVD in hopes that rest will cure runny nose. Night folks </t>
  </si>
  <si>
    <t xml:space="preserve">Did 15 mins on expresso #cycling (3 miles) and beat my last time by 40 seconds.  Then lower body weights.  Now ready for work!  </t>
  </si>
  <si>
    <t xml:space="preserve">Happy Star Wars day ! May the 4th be with you </t>
  </si>
  <si>
    <t>Mon May 04 06:49:21 PDT 2009</t>
  </si>
  <si>
    <t xml:space="preserve">Ready for Mother's Day? http://tinyurl.com/dcgeyv </t>
  </si>
  <si>
    <t>Time for school  i'm feelin good.. 5 AM jogs do good. ~aloha</t>
  </si>
  <si>
    <t xml:space="preserve">@misterdevans   Well....hopefully someday soon you can get one!  </t>
  </si>
  <si>
    <t xml:space="preserve">back to school! feels like its gonna be a great day </t>
  </si>
  <si>
    <t xml:space="preserve">I wish Joe Bidden was on the train with me. </t>
  </si>
  <si>
    <t xml:space="preserve">@divacowgirl see ya there </t>
  </si>
  <si>
    <t xml:space="preserve">@DavidArchie i already got my tickets to your concert here in the philippines! im so excited! </t>
  </si>
  <si>
    <t>@bradfordshimp The least I can do for you is re-tweet it when it's ready. So @ me  Mine is http://bit.ly/xPvT7 - I talk about viral tweets</t>
  </si>
  <si>
    <t xml:space="preserve">We &amp;lt;3 Richard </t>
  </si>
  <si>
    <t>KingsboroVision</t>
  </si>
  <si>
    <t xml:space="preserve">@marcmawhinney We've never heard anyone say they like doing ANYTHING on Monday mornings! You must have had an early cup of coffee or two </t>
  </si>
  <si>
    <t>kama_sue</t>
  </si>
  <si>
    <t xml:space="preserve">@jeiseman no, but it's tacky to Tweet about it </t>
  </si>
  <si>
    <t>Pari_nthesis</t>
  </si>
  <si>
    <t xml:space="preserve">I went to the World Education fair today. It was a whole different kind of circus. </t>
  </si>
  <si>
    <t xml:space="preserve">Today is my Mother's birthday- Happy Birthday &amp;amp; I love you! She is an angel whom has helped me so much during this time of my life </t>
  </si>
  <si>
    <t>Mon May 04 06:49:25 PDT 2009</t>
  </si>
  <si>
    <t>@JesssEv me too dawg  thanks so much!</t>
  </si>
  <si>
    <t xml:space="preserve">@gfalcone601 you should come to Estonia, I know some epic horses here, hehe, and a good trainer and good beaches were to ride! </t>
  </si>
  <si>
    <t>halolova369</t>
  </si>
  <si>
    <t xml:space="preserve">YO I'm just on the computer </t>
  </si>
  <si>
    <t xml:space="preserve">Going to school =[ I'm actually not so tired today tho </t>
  </si>
  <si>
    <t>mcancino</t>
  </si>
  <si>
    <t xml:space="preserve">@sandsP Thanks for the FollowFriday suggestion! </t>
  </si>
  <si>
    <t>Mon May 04 06:54:02 PDT 2009</t>
  </si>
  <si>
    <t>Watching 1st Potter film with kids and eating their sweets  Grotty bank hol weather in Hoylake. Typical !</t>
  </si>
  <si>
    <t>cindyambrose</t>
  </si>
  <si>
    <t>@Deirdre_Morris Congratulations! what a milestone for you and your girls! I'm almost at five months, just for one though  You rock!</t>
  </si>
  <si>
    <t xml:space="preserve">@__emilyy you guys are the bomb haha  </t>
  </si>
  <si>
    <t>Traci_Maxxafe</t>
  </si>
  <si>
    <t xml:space="preserve">@EliteAffairs This was funny! I have 7. </t>
  </si>
  <si>
    <t>Mon May 04 06:54:03 PDT 2009</t>
  </si>
  <si>
    <t>@DavidArchie oh! La Roux is a band right?? An English electropop synth duo band ..  cool!</t>
  </si>
  <si>
    <t xml:space="preserve">You know who helps me almost everyday?  @gilv  </t>
  </si>
  <si>
    <t xml:space="preserve">@tcar http://twitpic.com/4jjlc - I love it! If it's pouring rain, I still want to go. </t>
  </si>
  <si>
    <t>Mon May 04 06:54:05 PDT 2009</t>
  </si>
  <si>
    <t xml:space="preserve">@almightygod Do we need a poll to see whom is least comprehensible? Haha!! </t>
  </si>
  <si>
    <t>Gkneepants727</t>
  </si>
  <si>
    <t>watching my tiny nephew  perfect baby</t>
  </si>
  <si>
    <t xml:space="preserve">@cubedweller What are we doin!!?? Tell me! tell me! </t>
  </si>
  <si>
    <t>ithemes</t>
  </si>
  <si>
    <t xml:space="preserve">@tldn thanks! we want to continue to improve our process for the benefit of customers - things like this just take time </t>
  </si>
  <si>
    <t xml:space="preserve">@Jerrica_Perez That's great! I hope I'll study with my bff too and we'll live together. well..we will see </t>
  </si>
  <si>
    <t xml:space="preserve">@Mickey_X sorry about that. </t>
  </si>
  <si>
    <t>krystals</t>
  </si>
  <si>
    <t xml:space="preserve">@extremejohn @FLallday @hursty810 Caladesi was definitely a nice peaceful way to spend a Sunday! I got a lil tan! </t>
  </si>
  <si>
    <t>carabecca</t>
  </si>
  <si>
    <t xml:space="preserve">Today is a very good day </t>
  </si>
  <si>
    <t>Mon May 04 06:54:07 PDT 2009</t>
  </si>
  <si>
    <t>@didactylos Yes please and check out your position on the locations map when added  - http://bit.ly/ttVn2</t>
  </si>
  <si>
    <t xml:space="preserve">@TheCR i think both ?s related to size depend on structures and system: hard to relay in tweet but worth blogging..good questions this am </t>
  </si>
  <si>
    <t xml:space="preserve">Don't follow your dreams; chase them.- Richard Dumb (who I think is very smart </t>
  </si>
  <si>
    <t xml:space="preserve">@MrDDG classes. n bout to make sum breakfast.. </t>
  </si>
  <si>
    <t>dinaharrison</t>
  </si>
  <si>
    <t xml:space="preserve">working on the callsheet </t>
  </si>
  <si>
    <t>Mon May 04 06:54:08 PDT 2009</t>
  </si>
  <si>
    <t>My mind is calm &amp;amp; my heart is happy.. Life is good.  ? Would it be ok if I took your breath away? ?</t>
  </si>
  <si>
    <t>abby320</t>
  </si>
  <si>
    <t xml:space="preserve">excited about this week! trying to have a productive monday. trying. hard. </t>
  </si>
  <si>
    <t>dsy140</t>
  </si>
  <si>
    <t>@RPauline8913 don't you just love the &amp;quot;butteflies in your stomach&amp;quot; feeling?  ano man yun, kaya mo yan.</t>
  </si>
  <si>
    <t xml:space="preserve">@me_chiel Nah, it was only a CX-520-D </t>
  </si>
  <si>
    <t>AspenLarks</t>
  </si>
  <si>
    <t xml:space="preserve">@SusanSweet thank you </t>
  </si>
  <si>
    <t xml:space="preserve">Also, I designed the banner for http://mudroomboston.com/ - pretty stinkin' cute no? </t>
  </si>
  <si>
    <t>@myloveshine haha i hear that  i'll be done at 7pm though Dx so you'll be out far before i am not to mention i gotta pack my stuff up x.x</t>
  </si>
  <si>
    <t xml:space="preserve">@stephbabiak have fun on your day off! </t>
  </si>
  <si>
    <t>PassionMetrics</t>
  </si>
  <si>
    <t xml:space="preserve">@OreoWolf Morning </t>
  </si>
  <si>
    <t xml:space="preserve">@pchaganti concur with http://tr.im/kmVl, but people can't wait. Don't stop making VAS. When clouds become a commodity, do &amp;quot;cross-cloud&amp;quot; </t>
  </si>
  <si>
    <t>stylefeeler</t>
  </si>
  <si>
    <t>@Helmuts hey helmuts!  im ratty if u remember me from scootertechno.. ;)</t>
  </si>
  <si>
    <t>cchastain</t>
  </si>
  <si>
    <t xml:space="preserve">@docbaty Good night.  Sorry I missed you during our morning window.  See you at 5, I suspect. </t>
  </si>
  <si>
    <t xml:space="preserve">@letskilldave - Yea, I really need to learn to reload my own </t>
  </si>
  <si>
    <t>peacelovesummah</t>
  </si>
  <si>
    <t>We drove  summahkayy</t>
  </si>
  <si>
    <t>Alexy1059</t>
  </si>
  <si>
    <t xml:space="preserve">@arianneross twee tweet...lol </t>
  </si>
  <si>
    <t>Mon May 04 06:54:10 PDT 2009</t>
  </si>
  <si>
    <t>willembuchner</t>
  </si>
  <si>
    <t xml:space="preserve">hook up with Rian van Staden on Twitter. He is a (much) better cook and may have some more concrete suggestions </t>
  </si>
  <si>
    <t xml:space="preserve">Wait - No Wind in Hair - that would be I-L-L-E-G-A-L!!  I would Never break the law!! No, never. </t>
  </si>
  <si>
    <t>sawickis</t>
  </si>
  <si>
    <t xml:space="preserve">@MonroeOnABudget thanks for the link love yesterday by the way </t>
  </si>
  <si>
    <t>somanisoftware</t>
  </si>
  <si>
    <t xml:space="preserve">@0xcafebabe I haven't heard anything negative yet. As a former manager used to tell me: If they're quiet, be happy </t>
  </si>
  <si>
    <t>jenni484</t>
  </si>
  <si>
    <t xml:space="preserve">@verabradley I love my Cargo Sling purse in Daisy Daisy!  I wish I would have gotten another one in a different color! </t>
  </si>
  <si>
    <t>Mon May 04 06:54:11 PDT 2009</t>
  </si>
  <si>
    <t xml:space="preserve">@Nessepes if you register now, you'll be able to buy in pre-presale next year. Saturday's gonna be mayhem on internet, wake up early girl </t>
  </si>
  <si>
    <t>markkofahl</t>
  </si>
  <si>
    <t>Could be useful  13 Tutorials &amp;amp; Resources for a Perfect Twitter Background http://tinyurl.com/dl2upx #design</t>
  </si>
  <si>
    <t xml:space="preserve">@VickiElam Better then her getting mad and using the floor </t>
  </si>
  <si>
    <t xml:space="preserve">Sweet @mama_b_10 yeah my mate from G-town jus sed Blue Martini is tha spot, so ill check it out. good lookin out </t>
  </si>
  <si>
    <t>Mon May 04 06:54:12 PDT 2009</t>
  </si>
  <si>
    <t>@Kat_KittyKat hello new follower  haha!! how are ya?</t>
  </si>
  <si>
    <t>@davidarchie great  what did you end up having?</t>
  </si>
  <si>
    <t xml:space="preserve">Lï¿½ mï¿½y theo lï¿½n giï¿½ tï¿½i bay kh?p tr?i </t>
  </si>
  <si>
    <t xml:space="preserve">@mikerosenhouse did you run into someone I know this weekend? </t>
  </si>
  <si>
    <t xml:space="preserve">@KimPossible40 If you're living under a bridge you need GOATS! If it gets bad come up &amp;amp; stay w/me-we'll fit you in.  </t>
  </si>
  <si>
    <t xml:space="preserve">@beetee Love that book! My VW I'm about to turn in is named Scout. </t>
  </si>
  <si>
    <t>@DamienCripps Awesome  Such a shame though Mark who was the Fiddle player died last month, Fab Version of Good Riddance (i have the album)</t>
  </si>
  <si>
    <t xml:space="preserve">@teddyrised Oh, that's bad. I made that mistake once before but still managed to pass though. So maybe it isn't as bad as he thinks? </t>
  </si>
  <si>
    <t>@photojunkie #avatarcamp photos, perhaps?  lol (just itching to see them!)</t>
  </si>
  <si>
    <t>awake  slept in a little cuz no construction. now studying bio alllll day but i dont mind.</t>
  </si>
  <si>
    <t>@reddiamond007 hey u know the sub on digg I said I needed help on soon? well it's up now n wud love it if u could digg it pls  Kaushik</t>
  </si>
  <si>
    <t>Mon May 04 06:54:15 PDT 2009</t>
  </si>
  <si>
    <t>NatalieMacLean</t>
  </si>
  <si>
    <t xml:space="preserve">@ceot Thanks! I have a Teflon liver (Being Scottish, I was raised on whisky)   </t>
  </si>
  <si>
    <t>radiodeea</t>
  </si>
  <si>
    <t xml:space="preserve">@kristofer93 hehehe pui foto? Ai ascultat top-ul ? a stat Bogdan la &amp;quot;butoane&amp;quot; este in training </t>
  </si>
  <si>
    <t>jondaniel1983</t>
  </si>
  <si>
    <t xml:space="preserve">Off to work at the church </t>
  </si>
  <si>
    <t>@IamRah Peace to you too  How's the day treating you?</t>
  </si>
  <si>
    <t>jackpopp</t>
  </si>
  <si>
    <t xml:space="preserve">is aching from rugby, good game </t>
  </si>
  <si>
    <t>mbreinholt</t>
  </si>
  <si>
    <t xml:space="preserve">@SmilinNursAnnie Good Morning Rock Star Nurse </t>
  </si>
  <si>
    <t xml:space="preserve">@brent007 I gave you a big mention on The GodTalk Radio show last night....last segment of the first hour. Podcast format avail soon </t>
  </si>
  <si>
    <t>Mon May 04 06:54:16 PDT 2009</t>
  </si>
  <si>
    <t>stereophone</t>
  </si>
  <si>
    <t>i just successfully defeated the swine flue with the power of positive thinking!  #Swineflu #H1N1 #Swine Flu</t>
  </si>
  <si>
    <t xml:space="preserve">@sondrafaye ~ I'm sure that would make Mr. Koons very happy </t>
  </si>
  <si>
    <t xml:space="preserve">17 again was funny </t>
  </si>
  <si>
    <t>die_tryin</t>
  </si>
  <si>
    <t xml:space="preserve">@sroxy good morning...did you break 5 digits yet? </t>
  </si>
  <si>
    <t xml:space="preserve">@marieskizo Amazing! The concert, the city, everything. It was really an awesome trip </t>
  </si>
  <si>
    <t>Mon May 04 06:54:18 PDT 2009</t>
  </si>
  <si>
    <t>SummerAllYear23</t>
  </si>
  <si>
    <t xml:space="preserve">@westwingjl good luck! It's not too bad, and if it is, it's curved grading so u might end up surprised </t>
  </si>
  <si>
    <t>bbireland</t>
  </si>
  <si>
    <t xml:space="preserve">Go get some fresh air :] to refresh mind  </t>
  </si>
  <si>
    <t>rjkluckystar</t>
  </si>
  <si>
    <t>@RealHughJackman You were absolutely amazing in the Wolverine  you're sooo beautiful !! you're also such an amazing person, i look up to u</t>
  </si>
  <si>
    <t>Mon May 04 06:54:19 PDT 2009</t>
  </si>
  <si>
    <t xml:space="preserve">@bsouthern - love your new avatar! </t>
  </si>
  <si>
    <t xml:space="preserve">Yum, just had a mickeyDs eggmcmuffin. McYum </t>
  </si>
  <si>
    <t>yOyOSuicide</t>
  </si>
  <si>
    <t xml:space="preserve">@VengeanceChrist hey girl i just sent ya a message on Myspace </t>
  </si>
  <si>
    <t xml:space="preserve">ok gotta get my sub before everyone wakes up </t>
  </si>
  <si>
    <t xml:space="preserve">@AnneTwan May the fourth be with you </t>
  </si>
  <si>
    <t>josiahsbride</t>
  </si>
  <si>
    <t xml:space="preserve">two months from today till I'm Mrs. Josiah!! ahhhH! </t>
  </si>
  <si>
    <t>Mon May 04 06:54:21 PDT 2009</t>
  </si>
  <si>
    <t xml:space="preserve">Congrats &amp;quot;Mine That Bird&amp;quot; for being an underdog and kicking the crap out of all the other runners yesterday. I love seeing that happen. </t>
  </si>
  <si>
    <t>bradshorr</t>
  </si>
  <si>
    <t xml:space="preserve">@eeUS I sure hope so! </t>
  </si>
  <si>
    <t>Mon May 04 06:54:22 PDT 2009</t>
  </si>
  <si>
    <t>AmandaRoseLove</t>
  </si>
  <si>
    <t xml:space="preserve">today will be productive: gym now....lots and lots of writing later </t>
  </si>
  <si>
    <t>Sent Twitterville 1.2 off to Apple for review  More screenshots etc will be released later this week.</t>
  </si>
  <si>
    <t>Mon May 04 06:54:23 PDT 2009</t>
  </si>
  <si>
    <t>evilbynnyz</t>
  </si>
  <si>
    <t>@pperiklis because i stopped today :S wish me luck.....  (had to overload first)</t>
  </si>
  <si>
    <t xml:space="preserve">@jay2busy I do now LOL. </t>
  </si>
  <si>
    <t>@ChristaGrant It was fun  At a friends house cuz you know I don't have a yard big enough for a firepit. SNIFFLE!</t>
  </si>
  <si>
    <t>MollyAdamson</t>
  </si>
  <si>
    <t xml:space="preserve">is watching two + a half men, work experience again tomorrow </t>
  </si>
  <si>
    <t>pinkhappiness1</t>
  </si>
  <si>
    <t xml:space="preserve">lasttt mondayyy of classs </t>
  </si>
  <si>
    <t xml:space="preserve">@PurpleCoffee Oh sure . Thx </t>
  </si>
  <si>
    <t>Is pretty damn chipper today  even if the weather is rubbish! Excited for things to come!  xxx</t>
  </si>
  <si>
    <t>Mon May 04 06:54:24 PDT 2009</t>
  </si>
  <si>
    <t>Sorry for callen the cops the devil  haha I got a break I love the boyz. Listen it pays to b pretty wit dimples!</t>
  </si>
  <si>
    <t>Mon May 04 06:54:25 PDT 2009</t>
  </si>
  <si>
    <t>@brookstuh awww  I know you never will, I'm so thankful I can count on you, love ya boo</t>
  </si>
  <si>
    <t>Mon May 04 06:54:26 PDT 2009</t>
  </si>
  <si>
    <t>EShep08</t>
  </si>
  <si>
    <t>I'm surrounded by negativity good thing there is a Fly Guy to give me hope that there is something better  thank u Jesus</t>
  </si>
  <si>
    <t>@michellebranch morning michelle  how's the oatmeal ?</t>
  </si>
  <si>
    <t>JustV</t>
  </si>
  <si>
    <t xml:space="preserve">i cant believes its already Monday, the weekend went by soooo fast, keeping my fingers crossed that will too </t>
  </si>
  <si>
    <t xml:space="preserve">@TeoBishop I hate it when that happens!! Exciting though. </t>
  </si>
  <si>
    <t xml:space="preserve">@Ian_Stokoe I bet! I can imagine how much work it is making a movie. I can't wait to see it </t>
  </si>
  <si>
    <t>brittc1990</t>
  </si>
  <si>
    <t xml:space="preserve">Heather is awake now </t>
  </si>
  <si>
    <t xml:space="preserve">PS tell me about your weekend </t>
  </si>
  <si>
    <t>i changedd my background  its from picnik.</t>
  </si>
  <si>
    <t>has just bought attics to eden by madina lake  it's totally AMAZING</t>
  </si>
  <si>
    <t>Mon May 04 06:58:59 PDT 2009</t>
  </si>
  <si>
    <t xml:space="preserve">http://twitpic.com/4jjy9 - @PaulaMacKay@AnotherJulia This morning view from my back deck </t>
  </si>
  <si>
    <t>regine958</t>
  </si>
  <si>
    <t>Spoke out in class again  now the dreaded ch13 bio test</t>
  </si>
  <si>
    <t xml:space="preserve">@leinadani haha i just realised it sounded a lot like stellllaaa lol. anyhoo i got ur facebook msg and will start working soon hopefully </t>
  </si>
  <si>
    <t>@AJM1030 The movie was AWESOME, I wish I could re-load my pistols like Agent 0 did, but I do not want to be him  I think I will be Gambit</t>
  </si>
  <si>
    <t xml:space="preserve">@CoachCharrise its funny, I didn't even know it was there! </t>
  </si>
  <si>
    <t>lauraolesen</t>
  </si>
  <si>
    <t xml:space="preserve">@jcsalterego no turkey leg? i can't believe it! </t>
  </si>
  <si>
    <t>Mon May 04 06:59:00 PDT 2009</t>
  </si>
  <si>
    <t xml:space="preserve">@davechapman A new baby? How exciting  Congrats in advance </t>
  </si>
  <si>
    <t>@mcflyyerr yess, they came to amsterdam on the 18th of april  best night everr! have you?</t>
  </si>
  <si>
    <t>xx_kristin</t>
  </si>
  <si>
    <t xml:space="preserve">Six Flags this weekend? Sounds right! </t>
  </si>
  <si>
    <t>pushpov</t>
  </si>
  <si>
    <t xml:space="preserve">Received our first bit of spam from Twitter - not sure how to feel that the &amp;quot;sanctity&amp;quot; of our conversation has been tainted. </t>
  </si>
  <si>
    <t>kerryduh</t>
  </si>
  <si>
    <t xml:space="preserve">getting ready for the dayyyyyyyyyyyy. i hope work goes good! </t>
  </si>
  <si>
    <t xml:space="preserve">@amcmoore Have fun, hon! Ooh, look what a poet I am. </t>
  </si>
  <si>
    <t xml:space="preserve">Woke up late &amp;amp; trying to get sh*t done before work </t>
  </si>
  <si>
    <t>Mon May 04 06:59:03 PDT 2009</t>
  </si>
  <si>
    <t xml:space="preserve">Next thing to do tomorrow morning: Temperature Check! It's gonna be a routine till Swine Flu dies. Good Night, everyone! </t>
  </si>
  <si>
    <t xml:space="preserve">@Imkeepingup have your own style. it just might work. </t>
  </si>
  <si>
    <t>NadineMarxmeier</t>
  </si>
  <si>
    <t xml:space="preserve">@FloFischer check this out: http://tinyurl.com/d44lra  </t>
  </si>
  <si>
    <t xml:space="preserve">Firefly...That's Nathan Fillion as in @NathanFillion </t>
  </si>
  <si>
    <t>jasonfoley</t>
  </si>
  <si>
    <t xml:space="preserve">@Jenderose as nerdy as I am, I just found out it was Star Wars day today!  I love you D </t>
  </si>
  <si>
    <t>sarahlindsay</t>
  </si>
  <si>
    <t xml:space="preserve">@jimawerner South Philly - Passyunk Square Area! Closer to two street. </t>
  </si>
  <si>
    <t xml:space="preserve">so I slept in a little...well a lot. whooops </t>
  </si>
  <si>
    <t>Mon May 04 06:59:04 PDT 2009</t>
  </si>
  <si>
    <t xml:space="preserve">@carocat i just do it rarely..usually i post it in two tweets with contd written. mostly people dont go to the linked site </t>
  </si>
  <si>
    <t>babakahn</t>
  </si>
  <si>
    <t xml:space="preserve">Morning...tired should i excercise or jus relax need to catch up on sleep..Ladies would you like to see Shemar Moore @ Embassy? Hit me up </t>
  </si>
  <si>
    <t>Mon May 04 06:59:05 PDT 2009</t>
  </si>
  <si>
    <t xml:space="preserve">Is off today and gonna go shopping!! T-minus 22 days til CUUUBA!! </t>
  </si>
  <si>
    <t xml:space="preserve">i was helping my dad re decorate my bedroom. time 4 a shower! </t>
  </si>
  <si>
    <t>Being slammed with spam followers today. Is it just me? Or is that all I can attract.  Get a life people.</t>
  </si>
  <si>
    <t>Baggavond</t>
  </si>
  <si>
    <t xml:space="preserve">This is going to be a great and productive week - I can just feel it!!!  POSITIVE THINKING is the key </t>
  </si>
  <si>
    <t>sandybku</t>
  </si>
  <si>
    <t xml:space="preserve">Happy Star Wars day!!  unbelievable </t>
  </si>
  <si>
    <t>Mon May 04 06:59:06 PDT 2009</t>
  </si>
  <si>
    <t>mariaclarapetry</t>
  </si>
  <si>
    <t xml:space="preserve">HAPPY JUDDDAY </t>
  </si>
  <si>
    <t>shine7</t>
  </si>
  <si>
    <t xml:space="preserve">playing pet society </t>
  </si>
  <si>
    <t>jmcphoto</t>
  </si>
  <si>
    <t xml:space="preserve">Good morning to all- and welcome new followers! </t>
  </si>
  <si>
    <t>nightdragon70</t>
  </si>
  <si>
    <t xml:space="preserve">been playing with the new phone.. think I got it all figured out </t>
  </si>
  <si>
    <t xml:space="preserve">Ten min. on what I'm doing to stimulate biz.  18% off sale, good customer service, awards, Breast cancer camp., koozies, product variety </t>
  </si>
  <si>
    <t xml:space="preserve">@annna86 glad to know that the ad display problem was due to a firewall config at yr office. phew! </t>
  </si>
  <si>
    <t>AyeJboo</t>
  </si>
  <si>
    <t xml:space="preserve">@bestdaeever ooohhh imma need you to get on that asap love you </t>
  </si>
  <si>
    <t>DJSatanUK</t>
  </si>
  <si>
    <t xml:space="preserve">@sarahjlwest I ake it you're at work then and not lazing at home on a sunny bank holiday. </t>
  </si>
  <si>
    <t>carlymmills</t>
  </si>
  <si>
    <t>Exam 1 today. Going to get my license renewed  The birthday is getting closer!</t>
  </si>
  <si>
    <t xml:space="preserve">@mlindvall hey no problem  how are you doing today ? </t>
  </si>
  <si>
    <t>Mcmea</t>
  </si>
  <si>
    <t xml:space="preserve">my body is aching. I can barely move...but its worth it to be champs </t>
  </si>
  <si>
    <t>TiaChoudhury</t>
  </si>
  <si>
    <t>i love monday night lineup  just wish it was over the span of the week. gossip girl - big bang theory - how i met your mother - the hills</t>
  </si>
  <si>
    <t>Mon May 04 06:59:11 PDT 2009</t>
  </si>
  <si>
    <t>voxpelli</t>
  </si>
  <si>
    <t xml:space="preserve">@adland thanks for a nice blog post! @peterrosdahl should however be given some creds since he has done at least half of the work on it </t>
  </si>
  <si>
    <t>Mon May 04 06:59:12 PDT 2009</t>
  </si>
  <si>
    <t>palm1891</t>
  </si>
  <si>
    <t xml:space="preserve">@vanillacrumpet You're following Ellen, Oprah, and... me! I'm honored! </t>
  </si>
  <si>
    <t>yungrese_bdf_09</t>
  </si>
  <si>
    <t>no skool for me idk tha weather stinks  that my excuse ;)</t>
  </si>
  <si>
    <t xml:space="preserve">apparently im not getting drives to school in the morning anymore? well my dad left so no school for me this morning.. watching twilight </t>
  </si>
  <si>
    <t xml:space="preserve">@sistagp ... no worries. wont spoil it for you and may the forth be with you </t>
  </si>
  <si>
    <t xml:space="preserve">Morning tweeple </t>
  </si>
  <si>
    <t>Mon May 04 06:59:15 PDT 2009</t>
  </si>
  <si>
    <t xml:space="preserve">@davidarchie I couldnt come to see you in Southend on the 2nd as I couldnt get the tickets :[ Ill have to come see you when you solo tour </t>
  </si>
  <si>
    <t xml:space="preserve">Just talked to donald faison about next day air. He doesn't understand twitter. And he loves cacee cobb </t>
  </si>
  <si>
    <t>Good Morning Twits!  Let's makes today x100 better than the one before! Start runnin</t>
  </si>
  <si>
    <t>xalaskero</t>
  </si>
  <si>
    <t xml:space="preserve">@barroca serio barroca?? parabens!!!!!!! May the 4th be with you! </t>
  </si>
  <si>
    <t xml:space="preserve">@AlexWilliamson yeah i know hun, spammers seem to move fast though, already had two in first few minutes of posting.  Block 'em </t>
  </si>
  <si>
    <t xml:space="preserve">@cameronstrang that's because of all the stuff that was stolen while you were gone...  </t>
  </si>
  <si>
    <t xml:space="preserve">Ive chosen Grease </t>
  </si>
  <si>
    <t>baah182</t>
  </si>
  <si>
    <t xml:space="preserve">@markhoppus not cool, Mark, this song is going to be stuck in my head all day. but I love you, anyway... is it Star Wars Day today? cool </t>
  </si>
  <si>
    <t>Mon May 04 06:59:18 PDT 2009</t>
  </si>
  <si>
    <t>yasir_ibrahim</t>
  </si>
  <si>
    <t>@chiacy  Thanks</t>
  </si>
  <si>
    <t>@Clare_Josa how exciting!!! looking forward to pics on facebook  xxx</t>
  </si>
  <si>
    <t>CliveStilts</t>
  </si>
  <si>
    <t xml:space="preserve">@lauratoogood i did, thanks laura </t>
  </si>
  <si>
    <t>MelBoBellanie</t>
  </si>
  <si>
    <t xml:space="preserve">Good morning baby. Wake up </t>
  </si>
  <si>
    <t>TNMOMMYOF2BOYS</t>
  </si>
  <si>
    <t xml:space="preserve">Gettin ready to hit up the mall w/my mom &amp;amp; Jayden!  DO ALL THINGS W/FAITH!!!! </t>
  </si>
  <si>
    <t>marcusbrasizza</t>
  </si>
  <si>
    <t>@miss_lawrence  Oi fe  aprendi a usar o twitter... eu acho   BJUS</t>
  </si>
  <si>
    <t>shannymarie</t>
  </si>
  <si>
    <t xml:space="preserve">is filling out FMLA forms, soccer &amp;amp; t-ball forms and working, of course. </t>
  </si>
  <si>
    <t>happyguy101</t>
  </si>
  <si>
    <t>I got a full day of work today.  Can't wait in tell i get home for some beer and tv time  but i got to make the money to get the beers</t>
  </si>
  <si>
    <t xml:space="preserve">@dannymcfly i lurveeeeee you </t>
  </si>
  <si>
    <t>kennykim</t>
  </si>
  <si>
    <t>@joerumore that is true. It's up to their discretion. Being nice to them also helps.  So far I have not been turned down ;-)</t>
  </si>
  <si>
    <t xml:space="preserve">Does 'Real Detroit Weekly' not have a website.....Oh the horror, the horror </t>
  </si>
  <si>
    <t>marycarolyne7</t>
  </si>
  <si>
    <t xml:space="preserve">@Lopimpson14 HELLOO </t>
  </si>
  <si>
    <t xml:space="preserve">@DavidArchie Shoping till you drop david..haha..enjoy your day </t>
  </si>
  <si>
    <t>bdicroce</t>
  </si>
  <si>
    <t xml:space="preserve">@svickn G'morning! Good to know you're alive and well today! </t>
  </si>
  <si>
    <t xml:space="preserve">@udupendra I'll keep that in mind when he gets tonked for 40 off his 4 overs. </t>
  </si>
  <si>
    <t xml:space="preserve">@jaymiealyson i mean give. lol with a finger! then crash her car! lol jk. thats bad. just ignore her </t>
  </si>
  <si>
    <t>TrudyFOD</t>
  </si>
  <si>
    <t>@peacesignpamFOD that David -- nice to know he feels so comfortable &amp;quot;twitting&amp;quot; or &amp;quot;tweeting&amp;quot; us.   I have a feeling he misses home.</t>
  </si>
  <si>
    <t>nunoprospero</t>
  </si>
  <si>
    <t xml:space="preserve">Let me google that for you http://lmgtfy.com/ </t>
  </si>
  <si>
    <t>@RyMartinez Good morning, baby  Yes, i slept like a rock. Refreshed &amp;amp; ready for anything. How are you? *hugs you &amp;amp; doesn't let go* Miss u</t>
  </si>
  <si>
    <t xml:space="preserve">Thank you all for proving my point </t>
  </si>
  <si>
    <t xml:space="preserve">3 years in 2 months!! hooorah! can't wait! </t>
  </si>
  <si>
    <t>Mon May 04 06:59:25 PDT 2009</t>
  </si>
  <si>
    <t>is problem free for now.  atleast i already said to that person the truth.</t>
  </si>
  <si>
    <t xml:space="preserve">looking forward to body works today </t>
  </si>
  <si>
    <t xml:space="preserve">@MouthyGirl Then what about Domina Sun Girl? I think that fits better. </t>
  </si>
  <si>
    <t>Mon May 04 06:59:26 PDT 2009</t>
  </si>
  <si>
    <t>@gfalcone601 Cheese and Onion! Vinegar taste weird on crisps! England's got loads of weird crisps flavorus  lol.. What do you like ? x</t>
  </si>
  <si>
    <t>monikapolitan</t>
  </si>
  <si>
    <t xml:space="preserve">@Usticks555 ... lol that was a great hug. @BCishere they should be back sometime in may </t>
  </si>
  <si>
    <t>leighhouse</t>
  </si>
  <si>
    <t xml:space="preserve">@erinjshea You have the best hair ever. Totally jealous. Mine's unfixable if I forget and leave sunglasses stuck in it too long </t>
  </si>
  <si>
    <t>May the 4th be with you  I couldn't resist!!</t>
  </si>
  <si>
    <t xml:space="preserve">@Gabrielle_Union don't let anyone run you away from anything </t>
  </si>
  <si>
    <t xml:space="preserve">uploading all my bamboozle pictures of facebook </t>
  </si>
  <si>
    <t>skimberlyann</t>
  </si>
  <si>
    <t xml:space="preserve">is enjoying her day off.. </t>
  </si>
  <si>
    <t>TwentyFour</t>
  </si>
  <si>
    <t xml:space="preserve">@ScaryMommy   Sure!  My entire blogroll is terribly updated, but this could motivate me to update and redo it!  </t>
  </si>
  <si>
    <t>Mon May 04 06:59:28 PDT 2009</t>
  </si>
  <si>
    <t>LIVVYbabex</t>
  </si>
  <si>
    <t xml:space="preserve">has onl? just got it and has not got a clue how to use the things </t>
  </si>
  <si>
    <t>12kla21</t>
  </si>
  <si>
    <t xml:space="preserve">hi  godd day eweryone im in a reel good mood to day </t>
  </si>
  <si>
    <t xml:space="preserve">omg 44 tweets till 8k  and only about 90 tweets difference btween b and comedyqueen </t>
  </si>
  <si>
    <t>sexycaz69</t>
  </si>
  <si>
    <t xml:space="preserve">Never got 2 beach bloody weather cloudy n cold i so need 2 move somewhere hot </t>
  </si>
  <si>
    <t>Mon May 04 06:59:29 PDT 2009</t>
  </si>
  <si>
    <t>r1k0</t>
  </si>
  <si>
    <t>from here to cyborgs there's but a small leap  - http://www.newscientist.com/article/mg20227065.900</t>
  </si>
  <si>
    <t xml:space="preserve">@madamecomedy IKR?! My mom got it for me a birthday a few years ago. Tis the best </t>
  </si>
  <si>
    <t>morning all   will be at Warner soon! lots to do, then go to school for some work... hope everyone has a great day!!!</t>
  </si>
  <si>
    <t>Mon May 04 07:04:10 PDT 2009</t>
  </si>
  <si>
    <t>yapin_pinya</t>
  </si>
  <si>
    <t xml:space="preserve">@mrsjoke No I'm asking if you're working on a movie? But, sure. I also want to watch that. </t>
  </si>
  <si>
    <t>The_OneArmedMan</t>
  </si>
  <si>
    <t xml:space="preserve">Barack Obama: 3 from 3 from the line! http://tinyurl.com/dgtcj2 Of course, the video was not edited </t>
  </si>
  <si>
    <t xml:space="preserve">Getting ready for school...hope today is a happy and awesome day </t>
  </si>
  <si>
    <t>mstrachan</t>
  </si>
  <si>
    <t xml:space="preserve">Going to Houston and Nola this weekend with @jill5455. Who wants to join us? </t>
  </si>
  <si>
    <t xml:space="preserve">@Isapersefone I'm not really sure bout that. Maybe  You could.. Idk, I've never bought anything from it </t>
  </si>
  <si>
    <t>Mon May 04 07:04:11 PDT 2009</t>
  </si>
  <si>
    <t>WhitneyLately</t>
  </si>
  <si>
    <t xml:space="preserve">Most experts recommend that you exercise up to 90 minutes most days of the week. (two Jillian videos) </t>
  </si>
  <si>
    <t xml:space="preserve">aaaaaah. that's better. a proper cup of cafe con leche with fat milk ... and a little bit of cinnamon sugar </t>
  </si>
  <si>
    <t>have to go now by'all &amp;lt;3 see ya later guys  xx</t>
  </si>
  <si>
    <t>KevinMajeski</t>
  </si>
  <si>
    <t xml:space="preserve">@evanmcbroom I'm sure Mayor Brainard will be thrilled to hear that you're a fan. </t>
  </si>
  <si>
    <t>@boydhilton Thank you so much for the Retweet  x</t>
  </si>
  <si>
    <t>vanish205</t>
  </si>
  <si>
    <t xml:space="preserve">@teejay0109 Good morning buddy </t>
  </si>
  <si>
    <t xml:space="preserve">Let's continue being productive today </t>
  </si>
  <si>
    <t xml:space="preserve">Liam peed in the potty!! </t>
  </si>
  <si>
    <t xml:space="preserve">@bbunderground it's a good mix of developers, content developers, providers and venture folks </t>
  </si>
  <si>
    <t>clairebrosman</t>
  </si>
  <si>
    <t xml:space="preserve">@LisaBeesa Because pop culture is beautiful. Also, you can't pull weeds wrong. I promise. You can practice on my yard if you are nervous </t>
  </si>
  <si>
    <t>Anthony_1990</t>
  </si>
  <si>
    <t xml:space="preserve"> rosales is cool</t>
  </si>
  <si>
    <t>Mon May 04 07:04:14 PDT 2009</t>
  </si>
  <si>
    <t xml:space="preserve">@VWRmurder Thanks </t>
  </si>
  <si>
    <t>AnzieLou</t>
  </si>
  <si>
    <t>He is so silly.  http://twitpic.com/4jk6b</t>
  </si>
  <si>
    <t xml:space="preserve">Little girls and their shallowness annoy me. On the good side i didnt straighten my hair at all today and it looks some what decent </t>
  </si>
  <si>
    <t>Mon May 04 07:04:15 PDT 2009</t>
  </si>
  <si>
    <t>@solangeknowles I'm going to the show in Amsterdam!  Can't wait!</t>
  </si>
  <si>
    <t>carriegorn</t>
  </si>
  <si>
    <t xml:space="preserve">Little one's cast is taking a beating. It is starting to show some wear and tear and it has been on less than a week. She is too active! </t>
  </si>
  <si>
    <t xml:space="preserve">Skipping school like all the cool kids do </t>
  </si>
  <si>
    <t xml:space="preserve">@sln25373 it was Lies. and my fav song is not alone from room on the 3rd floor </t>
  </si>
  <si>
    <t>Mon May 04 07:04:16 PDT 2009</t>
  </si>
  <si>
    <t xml:space="preserve">@IrvdaRealdeal: I will press that ignore button </t>
  </si>
  <si>
    <t xml:space="preserve">@ronenk I'm not in it for the money. I'm in it for the good times. </t>
  </si>
  <si>
    <t>Am going to get some tattos when i get paid  Jack</t>
  </si>
  <si>
    <t xml:space="preserve">Having so much fun! Haley is super-cute on the beach, she LOVES it! Millions of pics to come, of course. </t>
  </si>
  <si>
    <t>myjenbear</t>
  </si>
  <si>
    <t xml:space="preserve">home.Going to be a warm day on top of it. Is it Friday yet?  </t>
  </si>
  <si>
    <t xml:space="preserve">@JBCP Separate desks, computers, and sides of the room with short dividers...but, we're thinking we need them to extend to the ceiling </t>
  </si>
  <si>
    <t>leannajune</t>
  </si>
  <si>
    <t>dance gavin dance/attack attack/a skylit drive tonight!  i'm so exciteddddd</t>
  </si>
  <si>
    <t>JewelR</t>
  </si>
  <si>
    <t xml:space="preserve">@LToya818 yeah i was shocked he probably just pitied you..... thats y i talk to you from time to time </t>
  </si>
  <si>
    <t xml:space="preserve">@jermtech @bradconner I do the same thing to anybody covering dave... haha... we don't like people messing with perfect music. </t>
  </si>
  <si>
    <t>ThePamojas</t>
  </si>
  <si>
    <t xml:space="preserve">@ReneeJRoss Sure is rainy! the storm has left everything, everywhere... @litefm would love 4 u 2 follow us </t>
  </si>
  <si>
    <t xml:space="preserve">Aaaah did you see Prez Obama holding hands with his wifey? Soooo romantic even in White House..... </t>
  </si>
  <si>
    <t>SaraPickell</t>
  </si>
  <si>
    <t xml:space="preserve">@CarlosV cool np. It's got me working on a series of designs. </t>
  </si>
  <si>
    <t xml:space="preserve">@Arizona_Abby Thank you. I will check that out </t>
  </si>
  <si>
    <t>honeyMOmoney</t>
  </si>
  <si>
    <t xml:space="preserve">@Cpopulus happy birthday corey!! </t>
  </si>
  <si>
    <t xml:space="preserve">@j3nn1e time-warner? talk about AOL. we did our presentation on warner bros. </t>
  </si>
  <si>
    <t xml:space="preserve">@lucascruikshank http://twitpic.com/4i2zu - wow, thats so cool! </t>
  </si>
  <si>
    <t>matthewpateman</t>
  </si>
  <si>
    <t xml:space="preserve">Time to add some more RFID-ed object to send messages to Twitter everytime I use them - 2 more coffee cups, Armani Code, Pantone 109 mug </t>
  </si>
  <si>
    <t>MurphyGrady</t>
  </si>
  <si>
    <t xml:space="preserve">lmao...ummmm nothing... </t>
  </si>
  <si>
    <t xml:space="preserve">@psuedonym Alternatively you could spend the afternoon reading &amp;quot;Pride and Prejudice and Zombies&amp;quot;   </t>
  </si>
  <si>
    <t>jess1o9</t>
  </si>
  <si>
    <t xml:space="preserve">wants new hair now! Just so frank won't talk to me </t>
  </si>
  <si>
    <t xml:space="preserve">@jberrebi Use mozy.com </t>
  </si>
  <si>
    <t xml:space="preserve">@Xlex Glad you are happy! </t>
  </si>
  <si>
    <t>chevalnoir</t>
  </si>
  <si>
    <t xml:space="preserve">@ginggo i'll dress up for the event. </t>
  </si>
  <si>
    <t xml:space="preserve">@peckhar shld says.. great phone </t>
  </si>
  <si>
    <t xml:space="preserve">@andyroddick but it was kinda funny, sorry. ur still my favorite tho </t>
  </si>
  <si>
    <t>pampritchard</t>
  </si>
  <si>
    <t xml:space="preserve">Ok, I'm awake. I'm awake. I think. </t>
  </si>
  <si>
    <t>off to the gym, my PT is waiting to drill me again this week  Tjoe Tjoe</t>
  </si>
  <si>
    <t>@iunfold That's true  I never believe my staff when they call in sick on Mondays or Fridays - LOL!</t>
  </si>
  <si>
    <t xml:space="preserve">Through to quaterfinals of charity football tournament. My penalty save sent us through </t>
  </si>
  <si>
    <t>Mon May 04 07:04:25 PDT 2009</t>
  </si>
  <si>
    <t xml:space="preserve">@gfalcone601 http://twitpic.com/4jk42 hey Gi! look at this pic of you and frankie that i took at the southend gig! </t>
  </si>
  <si>
    <t>mateo22</t>
  </si>
  <si>
    <t xml:space="preserve">allo! twitterville! how is everyone doing this morning...hope everyone had a great weekend mine was pretty good! its monday (blah) !!!! </t>
  </si>
  <si>
    <t xml:space="preserve">please please please please let my match be cancelled today. PLEASE </t>
  </si>
  <si>
    <t>wpstudios</t>
  </si>
  <si>
    <t xml:space="preserve">@imjustcreative com'on dude always think that things can get worst </t>
  </si>
  <si>
    <t>thejendra</t>
  </si>
  <si>
    <t xml:space="preserve">Writing some mild and wild articles </t>
  </si>
  <si>
    <t>tona_pou</t>
  </si>
  <si>
    <t xml:space="preserve">@lamacq Si seguisses als stormtroopers, a Jabba The Hut i a Death Star te n'hauries enterat abans que jo! </t>
  </si>
  <si>
    <t xml:space="preserve">Had lunch. Watching holes on bbc1. </t>
  </si>
  <si>
    <t xml:space="preserve">@codemonkeyism How about SUSE? </t>
  </si>
  <si>
    <t xml:space="preserve">held a sea urchin b starfish n screamed </t>
  </si>
  <si>
    <t>Digidreams</t>
  </si>
  <si>
    <t>good mornin  ? http://blip.fm/~5jryt</t>
  </si>
  <si>
    <t xml:space="preserve">LOVING the hot weather forecast for the rest of the week!!!!  Summer is almost heeeeere </t>
  </si>
  <si>
    <t>J318</t>
  </si>
  <si>
    <t xml:space="preserve">Old enough to know better, young enough to not CARE! </t>
  </si>
  <si>
    <t>Jayisgames</t>
  </si>
  <si>
    <t xml:space="preserve">Good morning World! Happy Star Wars Day! May the 4th be with you! </t>
  </si>
  <si>
    <t>Mon May 04 07:04:30 PDT 2009</t>
  </si>
  <si>
    <t xml:space="preserve">@Wossit look at your followers... your tweeps list will then be fully populated </t>
  </si>
  <si>
    <t>jorang</t>
  </si>
  <si>
    <t xml:space="preserve">@storrao Thank you  respects to our designer @luismvaz </t>
  </si>
  <si>
    <t>Flakaaa</t>
  </si>
  <si>
    <t>@mela0521 dont think too hard, its bad for your health  lol love u girl</t>
  </si>
  <si>
    <t>chrisbywoodium</t>
  </si>
  <si>
    <t xml:space="preserve">@ Little_Ren is lovely lovely, and so niceee </t>
  </si>
  <si>
    <t>lolobarrientos</t>
  </si>
  <si>
    <t>at workyy, trying to get on point with all that I have to do  smile!! &amp;lt;3Lin-Man tonight!!</t>
  </si>
  <si>
    <t xml:space="preserve">@Twiter_ME_This Morning @DonniezDetDiva new profile pic </t>
  </si>
  <si>
    <t xml:space="preserve">@mmWine Oh, I would NEVER want that to happen.  But you know if you got lost, I'd find you! </t>
  </si>
  <si>
    <t>trevorbernard</t>
  </si>
  <si>
    <t xml:space="preserve">@Kunky work outside </t>
  </si>
  <si>
    <t>Mon May 04 07:04:32 PDT 2009</t>
  </si>
  <si>
    <t xml:space="preserve">Bollywood fims &amp;amp; egyptian tea </t>
  </si>
  <si>
    <t>sexyasstaji</t>
  </si>
  <si>
    <t xml:space="preserve">Hey Tweeps...good morning. Wussup America...Talk to me tell wut's on ur mind.. </t>
  </si>
  <si>
    <t xml:space="preserve">bored. cold. tired. lethargic feeling. Man! great holiday monday! </t>
  </si>
  <si>
    <t xml:space="preserve">So apparently I need to mummify myself to keep my amazing good looks for a few thousand years?  Why hadn't I though of that sooner </t>
  </si>
  <si>
    <t xml:space="preserve">@SLHamilton Thanks. </t>
  </si>
  <si>
    <t>BethWilliams05</t>
  </si>
  <si>
    <t>In class till 12  wishing the rain would go away!!</t>
  </si>
  <si>
    <t>jacalynrose</t>
  </si>
  <si>
    <t xml:space="preserve">@iammandurr your'e a freak </t>
  </si>
  <si>
    <t xml:space="preserve">Bollywood films &amp;amp; egyptian tea </t>
  </si>
  <si>
    <t>estherhkwak</t>
  </si>
  <si>
    <t xml:space="preserve">Somehow my alarm became an hour fast and I came to realize it as I was leaving the house.. It feels good having an early start </t>
  </si>
  <si>
    <t xml:space="preserve">@sunnyjamiel sunny, I'm a workin' on it. It's very much in progress! Will let you know when it's up </t>
  </si>
  <si>
    <t>culotte</t>
  </si>
  <si>
    <t>@besufern @sillywhitney @lautore someone tell @jasonekim if he wants help with the bus to just lemme know.   he no follow me.</t>
  </si>
  <si>
    <t>WestKeighley</t>
  </si>
  <si>
    <t xml:space="preserve">@ElectroAnna Filipino Prof...is her name GORAYEB? by any chance? </t>
  </si>
  <si>
    <t>lynahafiz</t>
  </si>
  <si>
    <t xml:space="preserve">is listening &amp;amp; watching both my boys on Guitar Heroes </t>
  </si>
  <si>
    <t xml:space="preserve">@Reseal i like </t>
  </si>
  <si>
    <t>Mon May 04 07:04:35 PDT 2009</t>
  </si>
  <si>
    <t>@nuttychris I need to separate you and your sister @ComedyQueen  Today the role of evil aunt is being played by me!</t>
  </si>
  <si>
    <t>done with the photo album  as im a good person so i make it quite private for now. pity you ben haha</t>
  </si>
  <si>
    <t>nicegrl99</t>
  </si>
  <si>
    <t xml:space="preserve">@shawn3k Whoo hoo Chuck! Although it is gloomy out, today is a much better day!  </t>
  </si>
  <si>
    <t>maoweee</t>
  </si>
  <si>
    <t xml:space="preserve">watching shows I missed on the ellipital--- love my on-demand! </t>
  </si>
  <si>
    <t>Hey @robluketic Bye Bye  was fun too   (robluketic live &amp;gt; http://ustre.am/2w5v)</t>
  </si>
  <si>
    <t>chadvice</t>
  </si>
  <si>
    <t xml:space="preserve">http://twitpic.com/4jkea - @edstetzer now has 10,000 followers! Congrats! </t>
  </si>
  <si>
    <t>McKt</t>
  </si>
  <si>
    <t xml:space="preserve">@annabranch You just let me know how that goes. </t>
  </si>
  <si>
    <t xml:space="preserve">@ChuckJr thanks </t>
  </si>
  <si>
    <t>xaaashleyyy</t>
  </si>
  <si>
    <t xml:space="preserve">@riandawson will do </t>
  </si>
  <si>
    <t xml:space="preserve">Morning all. It's Monday. Sigh. Trying to have a positive outlook on the day, but it's being difficult already. </t>
  </si>
  <si>
    <t>@hotpants79 In two months i will have something of the kinf of prom  and i'm really excited! and you haven't any contact to her?</t>
  </si>
  <si>
    <t>valeriesuet</t>
  </si>
  <si>
    <t xml:space="preserve">still a newbie in twitter! </t>
  </si>
  <si>
    <t xml:space="preserve">@Sweetnote Smooches to you as well, have a great day!  </t>
  </si>
  <si>
    <t>Mon May 04 07:09:19 PDT 2009</t>
  </si>
  <si>
    <t xml:space="preserve">neighborhood research today, Day 1 of 5....and a little bit of shopping </t>
  </si>
  <si>
    <t xml:space="preserve">@DeezyG But Chevy &amp;amp; Chrysler may soon be owned by the Italians, and they're not Communist </t>
  </si>
  <si>
    <t xml:space="preserve">@dumbblondy too bad - u can always change ur profile pic again </t>
  </si>
  <si>
    <t>rinaloveslife</t>
  </si>
  <si>
    <t xml:space="preserve">time to hit the study notes! prep for friday's exam! </t>
  </si>
  <si>
    <t>@DarenYeow Oh wow they are really good  I think Im going to use one of them lol.</t>
  </si>
  <si>
    <t>snoopy218</t>
  </si>
  <si>
    <t xml:space="preserve">@lilers at least after this you'll be done!! </t>
  </si>
  <si>
    <t xml:space="preserve">@Glowster Hey Dave, whasup? </t>
  </si>
  <si>
    <t>getefusjed</t>
  </si>
  <si>
    <t xml:space="preserve">Building Websites </t>
  </si>
  <si>
    <t xml:space="preserve">@Danielindra actually,we r going there in june with my office colleagues,paid by company  </t>
  </si>
  <si>
    <t>It's the start of a new week with tons of new photos to take and edit  Yay!!</t>
  </si>
  <si>
    <t xml:space="preserve">I'm gonna wear my new purple converse today </t>
  </si>
  <si>
    <t xml:space="preserve">going to hannah movie @ 6.30 </t>
  </si>
  <si>
    <t>matthewebel</t>
  </si>
  <si>
    <t xml:space="preserve">@mmurray Hearing that my songs brighten someone's day always makes ME grin. </t>
  </si>
  <si>
    <t xml:space="preserve">@tommcfly yeahhh! u've got plenty of great fans!! And in Spain too! u should come and play a gig here!! </t>
  </si>
  <si>
    <t xml:space="preserve">@nuttychris well if i use all my tweets will be the push to make me go to the shop. and by the time im back it will be over hopefully </t>
  </si>
  <si>
    <t xml:space="preserve">@theskorpion I saw that!!!! </t>
  </si>
  <si>
    <t>Mon May 04 07:09:23 PDT 2009</t>
  </si>
  <si>
    <t xml:space="preserve">@CrystalRain Glad to hear you're okay. Could have really hurt, by the sounds of it. Is the couch okay? lol </t>
  </si>
  <si>
    <t xml:space="preserve">@skysignal as long as it can select what to post and what not to post, Im in! we should tell the others! </t>
  </si>
  <si>
    <t xml:space="preserve">@AndreaNBC13HD Proud 17-year-old here that loves The Carpenters!!! </t>
  </si>
  <si>
    <t>MaggieShaw1</t>
  </si>
  <si>
    <t xml:space="preserve">despite rain, having a fantastic day </t>
  </si>
  <si>
    <t xml:space="preserve">@lee634 Damn it! Must be Morrisons then </t>
  </si>
  <si>
    <t xml:space="preserve">@rainstormiee Thank you. </t>
  </si>
  <si>
    <t>amirachaos</t>
  </si>
  <si>
    <t xml:space="preserve">I'm twitterring and facebook-ing and blogging and myspac-ing and bullshitting </t>
  </si>
  <si>
    <t>Mon May 04 07:09:25 PDT 2009</t>
  </si>
  <si>
    <t>_HONEYMONSTER</t>
  </si>
  <si>
    <t xml:space="preserve">@petewentz wow, i can sleep with my eyes open, tis amaze *i lie* </t>
  </si>
  <si>
    <t xml:space="preserve">@kurtismarsh Too far to go unless the prize is in the millions.  We know who wins </t>
  </si>
  <si>
    <t xml:space="preserve">Conserve water. Take showers together </t>
  </si>
  <si>
    <t>basvandenbeld</t>
  </si>
  <si>
    <t xml:space="preserve">@daveredfly great thanks  looking for a client, maybe I can use this myself, gonna try it </t>
  </si>
  <si>
    <t>DaveRacingKites</t>
  </si>
  <si>
    <t xml:space="preserve">@Groovin2Life </t>
  </si>
  <si>
    <t xml:space="preserve">@Isapersefone D Well, if you got that DVD then you should get those books too! </t>
  </si>
  <si>
    <t xml:space="preserve">@Pink Hey lady, will you be coming to Canada in the fall? I'd love to see you in concert some time! It'll be my 1st time!  </t>
  </si>
  <si>
    <t>Mon May 04 07:09:30 PDT 2009</t>
  </si>
  <si>
    <t>iXiGOIndia</t>
  </si>
  <si>
    <t xml:space="preserve">@vitalstatistiks Since you travel quite often and use online travel sites we would love some feedback on iXiGO.com from you </t>
  </si>
  <si>
    <t>AzaraNenna</t>
  </si>
  <si>
    <t xml:space="preserve">@MelShay - u aint lost me, i'm right here </t>
  </si>
  <si>
    <t xml:space="preserve">Very proud of my son - he's just found out he's been offered an unconditional place at music college </t>
  </si>
  <si>
    <t xml:space="preserve">@Marvel - Does the 1st show count? That would be the midnight show Thurs night/Fri morning </t>
  </si>
  <si>
    <t>Mon May 04 07:09:31 PDT 2009</t>
  </si>
  <si>
    <t xml:space="preserve">@MetroplexBaby: thx for the follow! </t>
  </si>
  <si>
    <t xml:space="preserve">@rwo Y360 rï¿½t b?t c? ??ng user ch?y ??n r?i thï¿½ l?i nhanh thï¿½i </t>
  </si>
  <si>
    <t>Mon May 04 07:09:32 PDT 2009</t>
  </si>
  <si>
    <t>thierryb</t>
  </si>
  <si>
    <t xml:space="preserve">@MichelleBlanc Fï¿½licitations! </t>
  </si>
  <si>
    <t xml:space="preserve">http://twitpic.com/4jken - fire and urban at rock challenge </t>
  </si>
  <si>
    <t xml:space="preserve">I don't have the fake fascination like i once did before. Cause i no longer have to pretend i like you </t>
  </si>
  <si>
    <t xml:space="preserve">@jerrynovak Thanks, hope you have a good one </t>
  </si>
  <si>
    <t>@gfalcone601 def cheese and onion  however after being back in the states for 4 months, finding a bag of salt&amp;amp;vinegar...they tasted GREAT!</t>
  </si>
  <si>
    <t xml:space="preserve">@chriscornell any chance at getting to see this?  I can be there within an hour </t>
  </si>
  <si>
    <t>Jogadora</t>
  </si>
  <si>
    <t xml:space="preserve">@RobertPattz Bonjour.. Did you sleep well? </t>
  </si>
  <si>
    <t>Scarbir</t>
  </si>
  <si>
    <t xml:space="preserve">@robwaumans Foto! </t>
  </si>
  <si>
    <t>xxxMWxxx</t>
  </si>
  <si>
    <t xml:space="preserve">Going to workout + swin... fun </t>
  </si>
  <si>
    <t>nakedbearmedia</t>
  </si>
  <si>
    <t xml:space="preserve">@bill_starr Yep, the Hawkesbury Classic starts at Windsor, home of said DJ  </t>
  </si>
  <si>
    <t>im going to bed  nighttt nighttt xxo ily's</t>
  </si>
  <si>
    <t xml:space="preserve">@LadyonAcres when i have to make a decision like that i always choose Black..... </t>
  </si>
  <si>
    <t>gbrink</t>
  </si>
  <si>
    <t xml:space="preserve">@foxandfriends I am glad to hear that you are ok. Without you they would have to rename the show to  &amp;quot;Just Friends&amp;quot;  </t>
  </si>
  <si>
    <t>SimplySamanthaC</t>
  </si>
  <si>
    <t xml:space="preserve">math is all that is left for the day, then the DMV </t>
  </si>
  <si>
    <t>Laylalee101</t>
  </si>
  <si>
    <t xml:space="preserve">Had a Great weekend!! and is in such a good mood, she doesn't even mind being at work this morning! </t>
  </si>
  <si>
    <t xml:space="preserve">@makirules I sent you a FR yesterday. </t>
  </si>
  <si>
    <t>chriskjennings</t>
  </si>
  <si>
    <t xml:space="preserve">@chrisfullman I would never do such a thing!  The only thing more awesomerer is the 15 minute walk to work </t>
  </si>
  <si>
    <t>Mon May 04 07:09:35 PDT 2009</t>
  </si>
  <si>
    <t>frankjaquez</t>
  </si>
  <si>
    <t xml:space="preserve">Just invited YOU to twitter! </t>
  </si>
  <si>
    <t>Mon May 04 07:09:36 PDT 2009</t>
  </si>
  <si>
    <t xml:space="preserve">@ScaperSuse  hey!, which song was that? I would like to listen to it </t>
  </si>
  <si>
    <t xml:space="preserve">http://twitpic.com/4jkes - @edstetzer  Here's your follower count.  </t>
  </si>
  <si>
    <t>MarkOOakes</t>
  </si>
  <si>
    <t>OK, It's my 1000th Tweet  I'll use it to simply say &amp;quot;Thank You!!&amp;quot;. I've met some of the most giving/caring people on Twitter!</t>
  </si>
  <si>
    <t xml:space="preserve">@themightyshrub AP is Associated Press: http://www.ap.org/ There are many other global news agencies like it </t>
  </si>
  <si>
    <t xml:space="preserve">wishes it wasn't a bank holiday so he could be on the radio this afternoon... but at least he has another week to come up with some ideas </t>
  </si>
  <si>
    <t xml:space="preserve">@DavidArchie haha that's because you also look amazing in it! have fun! </t>
  </si>
  <si>
    <t>funnywebsites</t>
  </si>
  <si>
    <t>Eat Sleep Draw!: Part of my Neuroanatomy take-home test.  After this, Iï¿½m...: Part of my Neuro.. http://bit.ly/fXs3L</t>
  </si>
  <si>
    <t xml:space="preserve">@daniamiwa Were you at the parade yesterday at Powderhorn? Guessing Ava and Bella were similarly mesmerized by the whimsical fairyness </t>
  </si>
  <si>
    <t>@lauralassiter Welcome  They are beautiful snow leopards.</t>
  </si>
  <si>
    <t xml:space="preserve">c'mon people, today is #juddday </t>
  </si>
  <si>
    <t xml:space="preserve">Rest earlier is good for your health. So, I say good nite to you all! </t>
  </si>
  <si>
    <t>JasmineTwits</t>
  </si>
  <si>
    <t xml:space="preserve">Spending way too long looking for a new desktop background </t>
  </si>
  <si>
    <t xml:space="preserve">@dannywood lemme guess - you ran 5 miles at the gym, and are waking your kids up, and then going to the beach and / or recording studio?  </t>
  </si>
  <si>
    <t>SammLongo</t>
  </si>
  <si>
    <t>@himynameisryan let me know how it goes babe  good luck!</t>
  </si>
  <si>
    <t xml:space="preserve">@ad1318 Yes, you can change your name under settings </t>
  </si>
  <si>
    <t>Mon May 04 07:09:39 PDT 2009</t>
  </si>
  <si>
    <t xml:space="preserve">@WongKinLeong you can dude.. look at the amount of worshippers you have </t>
  </si>
  <si>
    <t xml:space="preserve">@spitphyre arre seriously! They shud take his sperm nd clone him into 23 yr old single guys </t>
  </si>
  <si>
    <t>Mon May 04 07:09:40 PDT 2009</t>
  </si>
  <si>
    <t>lollerskating</t>
  </si>
  <si>
    <t xml:space="preserve">@poptimism meeting the boy? </t>
  </si>
  <si>
    <t>xorina71</t>
  </si>
  <si>
    <t xml:space="preserve">milan is retardeddddddd, anyone wanna see my paint pic of him ??? </t>
  </si>
  <si>
    <t>michilalala</t>
  </si>
  <si>
    <t xml:space="preserve">@Dementress BIG HUG FOR YOU </t>
  </si>
  <si>
    <t>Just had the best shower ever  Still completely deaf in one ear but kinda getting used to it now!! Gonna watch 'the women' now!</t>
  </si>
  <si>
    <t>Mon May 04 07:09:42 PDT 2009</t>
  </si>
  <si>
    <t>@serinurshira lol ! You take David lah ! I want Danny  not tom !</t>
  </si>
  <si>
    <t xml:space="preserve">@boardopboy Picture or it never happened. </t>
  </si>
  <si>
    <t>Happy Monday, Twishers!!  Passing the coffee...</t>
  </si>
  <si>
    <t>catfsh34</t>
  </si>
  <si>
    <t xml:space="preserve">@MrsMoNJ ha i dunno! i usually check it during the day and i've only been caught bcz i replied to your tweet </t>
  </si>
  <si>
    <t>joeyirsik</t>
  </si>
  <si>
    <t xml:space="preserve">@drumcounselor it's my evening. </t>
  </si>
  <si>
    <t xml:space="preserve">Discovered @AlliWorthington and @whoisTodd are sharing on G reader with me and didn't even know it. Sigh.... I'm such a G reader newb. </t>
  </si>
  <si>
    <t>oh yea mspacers my boy just hooked up my page  it looks kewl at least i think so and it only took him 5 minutes www.myspace.com/missmickey</t>
  </si>
  <si>
    <t>dontforget_</t>
  </si>
  <si>
    <t xml:space="preserve">studying with @rachborntorun and colette! </t>
  </si>
  <si>
    <t>Trance or Drum'n'Bass are awesome for working!!  *dances it out*</t>
  </si>
  <si>
    <t xml:space="preserve">@DutchReaganite Then I'll need plenty of quizzes to get through the work day. </t>
  </si>
  <si>
    <t>dezoriskany</t>
  </si>
  <si>
    <t xml:space="preserve">In Arch. Drawing. Checking out MVCC's CAD degree. Looks good to me </t>
  </si>
  <si>
    <t>Mon May 04 07:14:19 PDT 2009</t>
  </si>
  <si>
    <t>Cdates</t>
  </si>
  <si>
    <t xml:space="preserve">putting 3 new consultants to work this week. it's a good feeling!  congrats on your offers </t>
  </si>
  <si>
    <t xml:space="preserve">@Meaty216 They are people too </t>
  </si>
  <si>
    <t>WesleyElfring</t>
  </si>
  <si>
    <t xml:space="preserve">&amp;quot;Puke In My Mouth&amp;quot; the brilliant response to Jizz In My Pants  http://tinyurl.com/cy8z7y  Over the top wrong </t>
  </si>
  <si>
    <t>monica058</t>
  </si>
  <si>
    <t xml:space="preserve">@ladymaryann There! </t>
  </si>
  <si>
    <t>itsraelouise</t>
  </si>
  <si>
    <t xml:space="preserve">waiting for amy so me, her and @reecerentboy can go see the hannah montanna movie!!! </t>
  </si>
  <si>
    <t>Mon May 04 07:14:21 PDT 2009</t>
  </si>
  <si>
    <t>@zoelovesarchie @zoelovesarchie it was just true  and you do cause me to having dirty thoughts lol well also some other dude, huh? ;) xoxo</t>
  </si>
  <si>
    <t>behoff</t>
  </si>
  <si>
    <t xml:space="preserve">@justmebo fortunately they have a #baller waiting area </t>
  </si>
  <si>
    <t>djdrew</t>
  </si>
  <si>
    <t xml:space="preserve">wow...you leave facebook alone for the weekend and get 60 new notifications. WHEW! </t>
  </si>
  <si>
    <t>Mon May 04 07:14:22 PDT 2009</t>
  </si>
  <si>
    <t>5sr</t>
  </si>
  <si>
    <t xml:space="preserve">@undeniablyfaith Your post reminded me to sit something out. Looks like steak for dinner </t>
  </si>
  <si>
    <t xml:space="preserve">happy! did crepe, again! </t>
  </si>
  <si>
    <t>mekprut</t>
  </si>
  <si>
    <t xml:space="preserve">@gamboasan hmmm it's middle of a zombie-making day @ work here, dunno if jazz would help </t>
  </si>
  <si>
    <t>Mon May 04 07:14:23 PDT 2009</t>
  </si>
  <si>
    <t>Har varit pï¿½ Hannah Montana the movie   // cool http://gykd.net</t>
  </si>
  <si>
    <t xml:space="preserve">@CoachKaterina  Just amazes the heck out of me still....this &amp;quot;internet thing&amp;quot;  </t>
  </si>
  <si>
    <t xml:space="preserve">@r_petty I'm leaving community college with a bang! </t>
  </si>
  <si>
    <t>Mon May 04 07:14:24 PDT 2009</t>
  </si>
  <si>
    <t>Getting some DMs asking where I fell off to the past few days  I was sick, but am all better now. I appreciate the concern! Game On!</t>
  </si>
  <si>
    <t>dyannnne</t>
  </si>
  <si>
    <t xml:space="preserve">playing machines in actinggg </t>
  </si>
  <si>
    <t>alexis2302</t>
  </si>
  <si>
    <t xml:space="preserve">is new to twitter and has no friends here... or should i say followers? </t>
  </si>
  <si>
    <t>melissaonline</t>
  </si>
  <si>
    <t xml:space="preserve">@BeShirtHappy I know what you mean. My little dog is sinking into depression... he wants to move someplace tropical </t>
  </si>
  <si>
    <t xml:space="preserve">@MelodyLeaLamb Big Thanks Melody!  Gotta love that sunshine-lots of vit D </t>
  </si>
  <si>
    <t>faizoro</t>
  </si>
  <si>
    <t xml:space="preserve">@TRPaul Get thee yon to the nearest Walgreens upon arrival.  </t>
  </si>
  <si>
    <t>Mon May 04 07:14:26 PDT 2009</t>
  </si>
  <si>
    <t>sucsexec</t>
  </si>
  <si>
    <t xml:space="preserve">@milkhub Thats smack in the middle of exams, I'll mention it to some of the guys though </t>
  </si>
  <si>
    <t>Mon May 04 07:14:27 PDT 2009</t>
  </si>
  <si>
    <t>@MissDeeeee Then you might enjoy this one too  http://tinyurl.com/ygcp3f</t>
  </si>
  <si>
    <t xml:space="preserve">@CursedJezzy Thanks for the mascara input. It's appreciated. </t>
  </si>
  <si>
    <t>Oh yeah the camera clipping problems with Void are now completely fixed  yay me for fiddling about</t>
  </si>
  <si>
    <t>@DazzleMeThis ok sounds goood to me  hehe</t>
  </si>
  <si>
    <t xml:space="preserve">@lejjewellery oh nice going! </t>
  </si>
  <si>
    <t>gabthomas</t>
  </si>
  <si>
    <t xml:space="preserve">updating my twittermoms page; it's quite different from regular twitter </t>
  </si>
  <si>
    <t>winkmit</t>
  </si>
  <si>
    <t xml:space="preserve">@michaelbarthel Welcome </t>
  </si>
  <si>
    <t>More #ecomonday @ManageMyHomecom @GreenCommission and me @nan_fischer  Now I'll go check out all the recommendations I've seen!</t>
  </si>
  <si>
    <t>xtine123</t>
  </si>
  <si>
    <t xml:space="preserve">hmm i dont know what to do today....cause im done with school...and it feel great </t>
  </si>
  <si>
    <t>@garymurning I can only imagine, but I know I love hearing about your novel!    I'm kinda awake, lol.  Will continue to do so, hopefully.</t>
  </si>
  <si>
    <t>LindseyJacobs</t>
  </si>
  <si>
    <t xml:space="preserve">@Cheaty For sure you should continue to Tweet WHILE on conf call, WHILE worrying about cat and bee. </t>
  </si>
  <si>
    <t>mertb33</t>
  </si>
  <si>
    <t xml:space="preserve">Lets get rich and give everyone nice sweaters and teach them how to dance...  </t>
  </si>
  <si>
    <t>BrittneyCarbone</t>
  </si>
  <si>
    <t>Morning workout sesh.  Love Life.</t>
  </si>
  <si>
    <t>jason_judge</t>
  </si>
  <si>
    <t>had a heart to heart with his boy (ALL good stuff, promise!) and is now a bit more smitten than before.  fucking loves!! (Avi=hawt!)</t>
  </si>
  <si>
    <t>QuestOnSecurity</t>
  </si>
  <si>
    <t xml:space="preserve">The Gray Hat Python book reminded me how many security tools are python version specific, which is a pain if you need to use all of them </t>
  </si>
  <si>
    <t xml:space="preserve">This is my 201th update </t>
  </si>
  <si>
    <t xml:space="preserve">I think I wanna grab a lil wind turbine too! Hehe   ill have a mini power plant by the end rofl </t>
  </si>
  <si>
    <t>@Raderr but yeah i like purple maybe thats why!! ;)  :p :d</t>
  </si>
  <si>
    <t>Mermaid_Kirsten</t>
  </si>
  <si>
    <t>Happy morning Sunshine  It's May 4! I'm driving with the windows down and singing and smiling and not wearing shoes because i'm Kirsten!</t>
  </si>
  <si>
    <t xml:space="preserve">@lilmoxey Yay for full-term!! </t>
  </si>
  <si>
    <t xml:space="preserve">@Laurendorcus...I need a huge favor of love. Anticipate texts from me </t>
  </si>
  <si>
    <t>little_miss_mad</t>
  </si>
  <si>
    <t xml:space="preserve">@Wossy those splinters look very painful...but you were being very heroic saving mr. Pickle </t>
  </si>
  <si>
    <t>russians_in_uk</t>
  </si>
  <si>
    <t xml:space="preserve">If you yelled for 8 years, 7 months and 6 days, you would have produced enough sound energy to heat one cup of coffee. </t>
  </si>
  <si>
    <t>BeckyLiz__</t>
  </si>
  <si>
    <t xml:space="preserve">Has finally mastered the art to uploading a photo on said Twitter. You can no longer assume I'm a heffer </t>
  </si>
  <si>
    <t xml:space="preserve">Finished my Marilyn Manson book  wow. He has had a colourful (or not so colourful, more black) life </t>
  </si>
  <si>
    <t>Num1MissPYT</t>
  </si>
  <si>
    <t xml:space="preserve">Gonna go to work with my honey today!!!! So exciting!!! </t>
  </si>
  <si>
    <t>thinking about new.. oh yes .. btw bankroll stays at $14.88.. so down a bit from yesterday.. and I won't whine about bad beats  ..</t>
  </si>
  <si>
    <t>BrittanyLeigh09</t>
  </si>
  <si>
    <t xml:space="preserve">training again today. </t>
  </si>
  <si>
    <t>Armano</t>
  </si>
  <si>
    <t xml:space="preserve">@tangibleww I like the last part in your methodology. </t>
  </si>
  <si>
    <t xml:space="preserve">@taral don't you need a server and someone who knows how to program to use Wordpress? Love to but my knowledge is limited right now </t>
  </si>
  <si>
    <t>freddykinlv</t>
  </si>
  <si>
    <t xml:space="preserve">The cats are gone. All 3 of them. </t>
  </si>
  <si>
    <t xml:space="preserve">@ThrivingIvory the next single is &amp;quot;Hey Lady&amp;quot;.ok, where is my million dollars?? </t>
  </si>
  <si>
    <t xml:space="preserve">@davidgs Rest is important, but like everything else don't over do it.  </t>
  </si>
  <si>
    <t>Mon May 04 07:14:35 PDT 2009</t>
  </si>
  <si>
    <t xml:space="preserve">@fredheader  ha ha, and what game is that? i like games </t>
  </si>
  <si>
    <t xml:space="preserve">@ArielSatriani what did you do?haha. just wash your feet and go to bed,mommas boy </t>
  </si>
  <si>
    <t>I do hope many of my new followers are from around Sydney Australia  Welcome to my tweets anyway.</t>
  </si>
  <si>
    <t>mackenzie_ann</t>
  </si>
  <si>
    <t>@marissa110 heyy i finally got one too  oh and good luck on your finals today</t>
  </si>
  <si>
    <t xml:space="preserve">@HeyItsRiley I'm going to Vegas this summer </t>
  </si>
  <si>
    <t>Kc_tRAYlor</t>
  </si>
  <si>
    <t>Morning tweets &amp;lt;3 Sky and I are going to start this day off right with some shopping  Then off to the park.</t>
  </si>
  <si>
    <t xml:space="preserve">@PRChels_BE I heard the Yellow Light Maybes put on a great show Saturday! Sorry I missed it, Chelk. </t>
  </si>
  <si>
    <t xml:space="preserve">back from driving and now back to bed </t>
  </si>
  <si>
    <t>Mon May 04 07:14:38 PDT 2009</t>
  </si>
  <si>
    <t xml:space="preserve">@AndreasHale lol nah no swine flu for me bro. lmao what's ur schedule like this week, I need to catch up! </t>
  </si>
  <si>
    <t xml:space="preserve">@twistedthursday She does! </t>
  </si>
  <si>
    <t xml:space="preserve">@laermer yep - three things: a good haircut, the ability to listen and the value of not taking yourself too seriously  </t>
  </si>
  <si>
    <t>Eight_Bit</t>
  </si>
  <si>
    <t xml:space="preserve">@RC73 I hear U. I can barley keep up with the followers I currently have. Its tuff on a mobile device. </t>
  </si>
  <si>
    <t>acepar134</t>
  </si>
  <si>
    <t>Applying for part time jobs.  LMAO Hopefully someone needs some help. ~AP~</t>
  </si>
  <si>
    <t>KellySpell</t>
  </si>
  <si>
    <t xml:space="preserve">Looking forward to a short work week followed by a mini-vacation in Clemson </t>
  </si>
  <si>
    <t xml:space="preserve">Sleeping sounds too good, goodnight my babies, cuddlez for everyone </t>
  </si>
  <si>
    <t xml:space="preserve">@Vampiricbunny thanks </t>
  </si>
  <si>
    <t>suka_hiroaki</t>
  </si>
  <si>
    <t xml:space="preserve">Intel gfx driver situation much better with recent upgrades. kernel 2.6.30rc4 and driver from git: Suspend working again, fewer mem leaks </t>
  </si>
  <si>
    <t>KimbaASPTL</t>
  </si>
  <si>
    <t xml:space="preserve">@beautyandbedlam Make sure you come back and comment again! </t>
  </si>
  <si>
    <t>Mon May 04 07:14:41 PDT 2009</t>
  </si>
  <si>
    <t>AlvaFarrow</t>
  </si>
  <si>
    <t xml:space="preserve">@CraigVenables thankyou </t>
  </si>
  <si>
    <t>Brydie_Thompson</t>
  </si>
  <si>
    <t>@Alyssa_Milano Hey there  Thought i'd tweet you to say Hi..I have so much to write but theres no space in this little box hehe Damn</t>
  </si>
  <si>
    <t>jelyon</t>
  </si>
  <si>
    <t xml:space="preserve">@TysonColinJoe I use an external track ball with my laptop. Again, seems excessive, but is totally more efficient. </t>
  </si>
  <si>
    <t>tonjeaaroe</t>
  </si>
  <si>
    <t xml:space="preserve">@SuzeBoozey LOL good to know the time in LA, it's a 9h time difference ... @gorjess1 good morning to ya </t>
  </si>
  <si>
    <t>eimz123</t>
  </si>
  <si>
    <t xml:space="preserve">O.M.G  im so sorry to hear about davids cooks brother! if u actually c this david Ireland Loves You! </t>
  </si>
  <si>
    <t>MissJVA</t>
  </si>
  <si>
    <t xml:space="preserve">Back at it, but had a GREAT weekend as a buffer </t>
  </si>
  <si>
    <t>blisstris</t>
  </si>
  <si>
    <t xml:space="preserve">@lollipop26 love watching your yt videos and am really looking forward to seeing the collection vid </t>
  </si>
  <si>
    <t xml:space="preserve">@maroon5princess I used to love you lol...so awesome...I knew you'd have an &amp;quot;experience&amp;quot; last night </t>
  </si>
  <si>
    <t>iamninoy</t>
  </si>
  <si>
    <t>thanks everyone for praying for President Aquino.  http://plurk.com/p/rreml</t>
  </si>
  <si>
    <t>Mon May 04 07:14:46 PDT 2009</t>
  </si>
  <si>
    <t xml:space="preserve">@RockabillyTees are you are a RIOT!! </t>
  </si>
  <si>
    <t xml:space="preserve">@IBGPN noboby's behind. I think I lead with $14,8 so far </t>
  </si>
  <si>
    <t xml:space="preserve">and Mike for bring it to me even tho it was really late and he has to get up at 5am in the morning... </t>
  </si>
  <si>
    <t>@LukePersonified Yay.  I knew you'd like them if I shut up about them</t>
  </si>
  <si>
    <t>Good Morning All!   Hope everyone is doing well on this Monday!   Thanks for all the #followfriday recos!   I am blessed!</t>
  </si>
  <si>
    <t xml:space="preserve">hmm i dont know what to do today....cause im done with school...and it feels great </t>
  </si>
  <si>
    <t>danyellap</t>
  </si>
  <si>
    <t xml:space="preserve">@jesterjay SWINE FLU. Some family just came back from Mexico, i'm staying FAR away! Im feelin much better now thanks Jay </t>
  </si>
  <si>
    <t>Maekii</t>
  </si>
  <si>
    <t xml:space="preserve">The World is just amazing! </t>
  </si>
  <si>
    <t>cangahuala</t>
  </si>
  <si>
    <t xml:space="preserve">@sassyotaku enjoy NOLA definitely one of my favorite cities in the world. Please have a beignet with chocolate for me </t>
  </si>
  <si>
    <t xml:space="preserve">Crawling back into bed...because I can </t>
  </si>
  <si>
    <t>Mon May 04 07:14:49 PDT 2009</t>
  </si>
  <si>
    <t xml:space="preserve">@blueeyedmuse Thanks for the followfriday recommendation! We're actually at @_careerbuilder_ though! </t>
  </si>
  <si>
    <t>missninja_</t>
  </si>
  <si>
    <t xml:space="preserve">Man... I'm really hoping I finish this Good Vs. Evil contest entry in time. Looking pretty good so far. </t>
  </si>
  <si>
    <t>Mon May 04 07:14:50 PDT 2009</t>
  </si>
  <si>
    <t xml:space="preserve">@taylorswift13 you really have to come to ireland some time! we love you over here &amp;lt;3 </t>
  </si>
  <si>
    <t>kslow22</t>
  </si>
  <si>
    <t xml:space="preserve">@lilxklein i see you hannah klein!. lookin good today </t>
  </si>
  <si>
    <t>Mon May 04 07:19:20 PDT 2009</t>
  </si>
  <si>
    <t xml:space="preserve">Done with classes and packing for the atlanits!! I hope miley's there </t>
  </si>
  <si>
    <t xml:space="preserve">@ppatel So Windows LiveWriter's accessible? Guess that answers that. </t>
  </si>
  <si>
    <t>voyed on MTV Movie Awards  Mostly on TWILIGHT and SLUMDOG   http://is.gd/wBt6</t>
  </si>
  <si>
    <t>http://twitpic.com/4jkvh - I wasn't bored really..  my redd converse. I love converse.</t>
  </si>
  <si>
    <t xml:space="preserve">@RWAneesa have a safe flight... </t>
  </si>
  <si>
    <t>NiiSSii</t>
  </si>
  <si>
    <t xml:space="preserve">@mileycyrus http://twitpic.com/3goxn - yes , everybody love you. i'm a german Fan. Follow me ! </t>
  </si>
  <si>
    <t>Mon May 04 07:19:22 PDT 2009</t>
  </si>
  <si>
    <t xml:space="preserve">after pub lunch am now going to daughters for tea life is good </t>
  </si>
  <si>
    <t>gds</t>
  </si>
  <si>
    <t xml:space="preserve">Decided to boot Vista after a few months of hiatus... spent two hours updating, forgot the original reason for booting Vista... gave up </t>
  </si>
  <si>
    <t xml:space="preserve">@CourvidLove4Eva  FC is back dear. </t>
  </si>
  <si>
    <t xml:space="preserve">@jsmithready It'd be really hard to give up my chocolate while reading.  Does chocolate count as a food? </t>
  </si>
  <si>
    <t xml:space="preserve">@nic0lepaula http://twitpic.com/4jbhp - jeez! I think you look alot prettier without make up. </t>
  </si>
  <si>
    <t>JenBarbie</t>
  </si>
  <si>
    <t xml:space="preserve">Maybe going apartment shopping with Ashley? </t>
  </si>
  <si>
    <t>lizgerard</t>
  </si>
  <si>
    <t>@Mofette briliant! May the fourth be with you  #starwarsday #starwars</t>
  </si>
  <si>
    <t>meldiplacido</t>
  </si>
  <si>
    <t xml:space="preserve">@alroaker Loved the comment on flashcads! I'm old school too! </t>
  </si>
  <si>
    <t>@LostinSweden too bad I don't drink  But Kentucky is cool tho.All my friends lived in Cincy and I was driving across existance every wknd.</t>
  </si>
  <si>
    <t>christenbain</t>
  </si>
  <si>
    <t xml:space="preserve">added 30 minutes to morning sleep by cutting out useless Today Show. Feels nice </t>
  </si>
  <si>
    <t>Mon May 04 07:19:25 PDT 2009</t>
  </si>
  <si>
    <t>ashley_haru</t>
  </si>
  <si>
    <t xml:space="preserve"> Yayz! Today's is the day I call and see if I got that job! x3 I ish so happy... even though I slept horribly... So I'm kinda drained...</t>
  </si>
  <si>
    <t>BillieCraftRoom</t>
  </si>
  <si>
    <t xml:space="preserve">@MyHandboundBook Love your latest journals. I finally joined Twitter so came to say Hi </t>
  </si>
  <si>
    <t>MissTGIF</t>
  </si>
  <si>
    <t xml:space="preserve">is going to run a circle...also...ab zum Spooohort. </t>
  </si>
  <si>
    <t>oysteinth</t>
  </si>
  <si>
    <t xml:space="preserve">Off from work now! </t>
  </si>
  <si>
    <t xml:space="preserve">Good morning ! Wishing everyone a great week  </t>
  </si>
  <si>
    <t xml:space="preserve">long $nem (page from @maoxian intraday trading for dummies book) </t>
  </si>
  <si>
    <t xml:space="preserve">@PatriciaP1977 thanks for the follow </t>
  </si>
  <si>
    <t>MauricioAlberto</t>
  </si>
  <si>
    <t xml:space="preserve">@IntriguingDs ... same to you! </t>
  </si>
  <si>
    <t>@Morrica Good Morning my Swedish Friend. I love the Meat Balls.  haha</t>
  </si>
  <si>
    <t>@dg4G ha! nice.    that's about all the german you're gonna get from me.  after that, it's just counting and jibberish.</t>
  </si>
  <si>
    <t xml:space="preserve">Happy Star Wars Day to you all </t>
  </si>
  <si>
    <t>izza11</t>
  </si>
  <si>
    <t>had a thrilling time with DAS joyride roadtrip! nice driving Pai and Paulo.  http://plurk.com/p/rrg18</t>
  </si>
  <si>
    <t xml:space="preserve">@Dameunited thanks well impressed it's much better than my last one ! must b the clean living + Gluten free lactose free food </t>
  </si>
  <si>
    <t xml:space="preserve">@SwitchingGranny it is my honor </t>
  </si>
  <si>
    <t xml:space="preserve">@AndreasHale yeah !! </t>
  </si>
  <si>
    <t>MamatoRylie</t>
  </si>
  <si>
    <t xml:space="preserve">@jesaryan I'm right there with you girl  </t>
  </si>
  <si>
    <t>Tuliip</t>
  </si>
  <si>
    <t xml:space="preserve">Inspired to blog about something inspirational. Haha. </t>
  </si>
  <si>
    <t>janamurray</t>
  </si>
  <si>
    <t xml:space="preserve">Beautiful morning here in the mountains </t>
  </si>
  <si>
    <t>Mon May 04 07:19:30 PDT 2009</t>
  </si>
  <si>
    <t xml:space="preserve">sign up for tarte news http://tinyurl.com/dde2v6 my intro in the newsletter AND 20% off first purchase 2for1 </t>
  </si>
  <si>
    <t>Dionashi</t>
  </si>
  <si>
    <t>Cute dress!  Hyped  http://lookbook.nu/look/134071</t>
  </si>
  <si>
    <t xml:space="preserve">I am parked in FS yet no ticket. </t>
  </si>
  <si>
    <t xml:space="preserve">psyching myself up for the next few days...oh my. </t>
  </si>
  <si>
    <t>Mon May 04 07:19:31 PDT 2009</t>
  </si>
  <si>
    <t xml:space="preserve">@brockhurst  Chocolate-flavoured nipple spread (with applicator) eh?  Perfect just what I'd been looking for, thanks </t>
  </si>
  <si>
    <t>Mon May 04 07:19:32 PDT 2009</t>
  </si>
  <si>
    <t>NeOBlog</t>
  </si>
  <si>
    <t xml:space="preserve">Goooooooood Mornin Tweeps! It's going to be an Awesome Monday - I can already tell... not even 8am and my inbox is clean </t>
  </si>
  <si>
    <t>Consuelovm</t>
  </si>
  <si>
    <t xml:space="preserve">@romrod </t>
  </si>
  <si>
    <t>me1an1e</t>
  </si>
  <si>
    <t xml:space="preserve">@jackgraycnn catching up on my tweets, I saw AC's promo of your new blog before yours, I knew immediately it would be yours by the title </t>
  </si>
  <si>
    <t>Mon May 04 07:19:33 PDT 2009</t>
  </si>
  <si>
    <t xml:space="preserve">@readerwave if I know what you want it is easier to please you ;). I am glad you mentioned it </t>
  </si>
  <si>
    <t xml:space="preserve">@tristanx We want pictures as proof though </t>
  </si>
  <si>
    <t>CarlT</t>
  </si>
  <si>
    <t xml:space="preserve">@TerrieSoberg hey that is pretty good sucking up - my daughter is exactly the same - glad to see I am not alone   Good luck mom </t>
  </si>
  <si>
    <t>Mon May 04 07:19:34 PDT 2009</t>
  </si>
  <si>
    <t xml:space="preserve">@Fnoo John and I just bought four boxes of them </t>
  </si>
  <si>
    <t>mammoth728</t>
  </si>
  <si>
    <t xml:space="preserve"> Goodmorning</t>
  </si>
  <si>
    <t xml:space="preserve">@alansmitheejp yeah i want to know what that is too! </t>
  </si>
  <si>
    <t xml:space="preserve">@snappingturtle @Jonin60seconds requested the date - and he is the guest of honour after all... </t>
  </si>
  <si>
    <t xml:space="preserve">@andrea_r One of mine is a potential winner I think, could be quite easy to code, but I might sit on it for now </t>
  </si>
  <si>
    <t>Mon May 04 07:19:36 PDT 2009</t>
  </si>
  <si>
    <t>yess  are you going today?</t>
  </si>
  <si>
    <t xml:space="preserve">@LittleFletcher oh yeah...haven't seem that in ages!! got to watch that soon!! thanks for reminding me!! </t>
  </si>
  <si>
    <t>Mon May 04 07:19:37 PDT 2009</t>
  </si>
  <si>
    <t>melle</t>
  </si>
  <si>
    <t xml:space="preserve">@atomicfern just made my day: http://tinyurl.com/cumqmv </t>
  </si>
  <si>
    <t xml:space="preserve">I'll try to put together a list for a portfolio to put together along with a little bio on myself in my free time (school is stating) </t>
  </si>
  <si>
    <t>Mon May 04 07:19:38 PDT 2009</t>
  </si>
  <si>
    <t>subway  im going to get subway....  love it! ate it often when i was in new zealand....</t>
  </si>
  <si>
    <t>Mon May 04 07:19:39 PDT 2009</t>
  </si>
  <si>
    <t>whitneyhill</t>
  </si>
  <si>
    <t xml:space="preserve">@heymamakat happiest of birthdays to you Kat </t>
  </si>
  <si>
    <t>Mon May 04 07:19:40 PDT 2009</t>
  </si>
  <si>
    <t xml:space="preserve">@DoctahAna Can't really do anything about that, now can I? </t>
  </si>
  <si>
    <t>Mon May 04 07:19:41 PDT 2009</t>
  </si>
  <si>
    <t>jesterbone</t>
  </si>
  <si>
    <t xml:space="preserve">rmbr the time when we torned for the night in sentosa? I was the only one who didnt have to spit out the &amp;quot; 3 unknown facts&amp;quot; abt myself </t>
  </si>
  <si>
    <t>from last Montday's award ceremony  http://twitpic.com/4jkvl</t>
  </si>
  <si>
    <t>dianauy</t>
  </si>
  <si>
    <t xml:space="preserve">@penitch come home, then. Not so boring here.  </t>
  </si>
  <si>
    <t xml:space="preserve">@Tamarzipan My windows open and its not that cold ahahah </t>
  </si>
  <si>
    <t>heathenmom</t>
  </si>
  <si>
    <t xml:space="preserve">@Principled I'm grateful that my kids also don't like them, lol.  Textbooks are a tool, not the sole means of education </t>
  </si>
  <si>
    <t xml:space="preserve">@stellarbeam Dunno yet, would LOVE to though! I keep missing them any other time for some reason :S &amp;amp; have fun! </t>
  </si>
  <si>
    <t>Deenanemily</t>
  </si>
  <si>
    <t xml:space="preserve">@WSPNews  Happy Monday to you as well! After a great festival this weekend, I have lots of soap to make..and a order to put in with you! </t>
  </si>
  <si>
    <t>Jayne4JBD</t>
  </si>
  <si>
    <t xml:space="preserve">Eating Cadbury's Dairy Milk giant chocolate buttons. Those who say that one square of dark chocolate is more satisfying... are lying </t>
  </si>
  <si>
    <t xml:space="preserve">Going to get some coffee </t>
  </si>
  <si>
    <t xml:space="preserve">$67 for my books, no complaints. 67 more than i had plus i'm on book voucher! </t>
  </si>
  <si>
    <t>janeto</t>
  </si>
  <si>
    <t xml:space="preserve">@phyllig MTV Movie Awards. Go vote! STAT </t>
  </si>
  <si>
    <t>bipolarcycle</t>
  </si>
  <si>
    <t xml:space="preserve">Hell, my iTunes music library is even bipolar!  </t>
  </si>
  <si>
    <t>Bluemelody84</t>
  </si>
  <si>
    <t xml:space="preserve">Just uploading photos from the cell...nothin like true candid-ness! </t>
  </si>
  <si>
    <t xml:space="preserve">@jonathanbriggs glad to hear it's good bank holiday weather down there to </t>
  </si>
  <si>
    <t xml:space="preserve">pilot to co-pilot baby we burnin' up   /i cannot stress how much this line works. </t>
  </si>
  <si>
    <t>lpiment</t>
  </si>
  <si>
    <t xml:space="preserve">Esse ï¿½ o Wolverine que eu conheï¿½o http://tinyurl.com/c577ny , by noiva @tharcy! </t>
  </si>
  <si>
    <t xml:space="preserve">@runawayblue don't worry though,he will be fine </t>
  </si>
  <si>
    <t>Mon May 04 07:19:47 PDT 2009</t>
  </si>
  <si>
    <t>queenbee180</t>
  </si>
  <si>
    <t xml:space="preserve">@latinavanessa I'm sooo ready for a beautifyl day </t>
  </si>
  <si>
    <t xml:space="preserve">@gamerbabe360 I'm feeling a little sleepy now. Been reading Gunter Grass... wonderful but tiny print. Eyes done in </t>
  </si>
  <si>
    <t>abiola13</t>
  </si>
  <si>
    <t xml:space="preserve">at school right now </t>
  </si>
  <si>
    <t xml:space="preserve">@emzyjonas hey hey </t>
  </si>
  <si>
    <t xml:space="preserve">@Agent_M Thanks for remembering </t>
  </si>
  <si>
    <t>JoshGines</t>
  </si>
  <si>
    <t xml:space="preserve">waking up again, this time with a hot cup of coffee </t>
  </si>
  <si>
    <t xml:space="preserve">And now for some CoD4. </t>
  </si>
  <si>
    <t xml:space="preserve">@_Ra_Ra_ your not alone...i need coffee too. </t>
  </si>
  <si>
    <t>Mon May 04 07:19:51 PDT 2009</t>
  </si>
  <si>
    <t xml:space="preserve">@frankparker Good! I hope that it was a wonderful experience! </t>
  </si>
  <si>
    <t>Mon May 04 07:19:52 PDT 2009</t>
  </si>
  <si>
    <t xml:space="preserve">I'm Kinda sleepy.. I Was up too late texting a nice boy making date plans for next weekend.. </t>
  </si>
  <si>
    <t xml:space="preserve">@smileitsbubbles that is yo name girllll! </t>
  </si>
  <si>
    <t>StaciNichole18</t>
  </si>
  <si>
    <t xml:space="preserve">remember, dont let your small list cover your big list...its too little to even worry about it. </t>
  </si>
  <si>
    <t xml:space="preserve">@MizFitOnline I agree. I danced with my dad to &amp;quot;Kind &amp;amp; Generous&amp;quot; at my wedding. HUGE fan. </t>
  </si>
  <si>
    <t>Mon May 04 07:19:53 PDT 2009</t>
  </si>
  <si>
    <t xml:space="preserve">@earth2mars definitely dont be offended. im messing around with various twitter apps and strange things keep happening. </t>
  </si>
  <si>
    <t>kellyablackford</t>
  </si>
  <si>
    <t xml:space="preserve">@alissawoolery you go girl!!!  </t>
  </si>
  <si>
    <t xml:space="preserve">Back from AOT last lec.. Alot of question marks on my head.. But thank God for all the tips.. Should be able to pull tru </t>
  </si>
  <si>
    <t xml:space="preserve">hi all! i'm in again!   </t>
  </si>
  <si>
    <t>ALioness99</t>
  </si>
  <si>
    <t xml:space="preserve">@amandamiller Thanks! We're almost there </t>
  </si>
  <si>
    <t>bryanbarry</t>
  </si>
  <si>
    <t xml:space="preserve">got all A's </t>
  </si>
  <si>
    <t>lewisdenby</t>
  </si>
  <si>
    <t xml:space="preserve">@ChaosSmurf Yes! You do! </t>
  </si>
  <si>
    <t>Mon May 04 07:19:54 PDT 2009</t>
  </si>
  <si>
    <t>tom_beynon</t>
  </si>
  <si>
    <t>Recovered now  Back to work!</t>
  </si>
  <si>
    <t>PastyD</t>
  </si>
  <si>
    <t xml:space="preserve">@llittizzio I'm in a good mood... See?  I'm smiling!!!!! </t>
  </si>
  <si>
    <t xml:space="preserve">@ROBsessedBlog At least he's in breakthrough performance tho. I just wanted him nominated in his own category </t>
  </si>
  <si>
    <t xml:space="preserve">Time to get educated  Hope you all are off for a great start on this Monday morning </t>
  </si>
  <si>
    <t>c1015</t>
  </si>
  <si>
    <t xml:space="preserve">Working and watching Milk </t>
  </si>
  <si>
    <t xml:space="preserve">@MrPointyHead Lol at the VATS on The Insiders </t>
  </si>
  <si>
    <t xml:space="preserve">@FOX19Sara Go girl!! Start your day out right...gotta love that! </t>
  </si>
  <si>
    <t>kristengreen</t>
  </si>
  <si>
    <t xml:space="preserve">@scottharrison Thanks for the DM! I am on the ATL Twestival committee &amp;amp; really hope you have a public speaking event soon!! Enjoy ATL </t>
  </si>
  <si>
    <t>xcavate</t>
  </si>
  <si>
    <t xml:space="preserve">@FragDolls ok I just love it when big buff tattoed (preferably Christian)  men strut...fluffy dogs are optional </t>
  </si>
  <si>
    <t>kdoes</t>
  </si>
  <si>
    <t xml:space="preserve">Google ... show me apples ... I only want to see images with green in them: http://tinyurl.com/clrbau COOL </t>
  </si>
  <si>
    <t>alissabby</t>
  </si>
  <si>
    <t>stayed home from school today   doctors sooooon.</t>
  </si>
  <si>
    <t>luckydesigns</t>
  </si>
  <si>
    <t xml:space="preserve">@weddingsites Not a problem. I loved that idea, and of course the photos were just perfect! </t>
  </si>
  <si>
    <t xml:space="preserve">I'm getting sick of this exam kinda thing. Well, that's life </t>
  </si>
  <si>
    <t xml:space="preserve">Man with a great sense of humour... Venky Pachad? </t>
  </si>
  <si>
    <t>Mon May 04 07:24:32 PDT 2009</t>
  </si>
  <si>
    <t>fabrice_allard</t>
  </si>
  <si>
    <t xml:space="preserve">@kouzrah etherreal WAS my main preoccupation. Now it's EtherREAL's preoccupation... humm... me ? schizophrenic ?  </t>
  </si>
  <si>
    <t>TwiztidKris</t>
  </si>
  <si>
    <t xml:space="preserve">@PowBam_ If I called your cell phone would you let me talk to your teacher? </t>
  </si>
  <si>
    <t xml:space="preserve">@erwin57 Peek-a-boo!! i can see you!! </t>
  </si>
  <si>
    <t>daltfresh</t>
  </si>
  <si>
    <t xml:space="preserve">@LewisForbes that sounds pretty sweet, you too must be loving it! yeah man that sounds cool, keen for that </t>
  </si>
  <si>
    <t xml:space="preserve">ok i just spent like ï¿½50 on soundtracks, a galaxy class starship and EVE online. sigh </t>
  </si>
  <si>
    <t>mbertulli</t>
  </si>
  <si>
    <t xml:space="preserve">Am I the only one who likes Mondays? </t>
  </si>
  <si>
    <t xml:space="preserve">@jamesramya Yes because those taxes disguise the booking fees and commissions that online travel portals charge. Try iXiGO.com next time </t>
  </si>
  <si>
    <t>ttnurmi</t>
  </si>
  <si>
    <t xml:space="preserve">Anybody to have good tips for budget lodging in Tokyo? </t>
  </si>
  <si>
    <t>Mon May 04 07:24:35 PDT 2009</t>
  </si>
  <si>
    <t xml:space="preserve">Got some new clothes  and series one of supernatural on dvd </t>
  </si>
  <si>
    <t>Mon May 04 07:24:36 PDT 2009</t>
  </si>
  <si>
    <t>colinatraceyxo</t>
  </si>
  <si>
    <t>@ileanedover HEYHEYHEYY happy star wars day   watcha doin this friday? up for a movie?</t>
  </si>
  <si>
    <t>tiiffy2k9</t>
  </si>
  <si>
    <t xml:space="preserve">&amp;lt;3 ryan baby iloveyopu xxx &amp;lt;3 10 days kayleigh baby lymz cntt waiit </t>
  </si>
  <si>
    <t>Mon May 04 07:24:37 PDT 2009</t>
  </si>
  <si>
    <t>@denise183rd yo wake your ass up  and go to work  go get that paper  u aint sick dont lie</t>
  </si>
  <si>
    <t>Mon May 04 07:24:38 PDT 2009</t>
  </si>
  <si>
    <t>@EmilyYoung09 havin fun? x btw isnt it bowling? x  xx</t>
  </si>
  <si>
    <t>peechhh</t>
  </si>
  <si>
    <t xml:space="preserve">happy star wars dayyyy =D and hbd to uncle LEE </t>
  </si>
  <si>
    <t>Mon May 04 07:24:39 PDT 2009</t>
  </si>
  <si>
    <t>southernsocial</t>
  </si>
  <si>
    <t>@sbcvandy OMG! I KNOW!  I give myself a stroke everytime I go getting mad at them. (Quietly with the windows rolled up.    )</t>
  </si>
  <si>
    <t>Crazy_teen</t>
  </si>
  <si>
    <t xml:space="preserve">At school. Blagh. Yay I'm getting the IPhone in August!! </t>
  </si>
  <si>
    <t xml:space="preserve">@horsekisser He's an amazing jockey! Saw that Clydesdale commercial too..loved it! </t>
  </si>
  <si>
    <t>yankeenation</t>
  </si>
  <si>
    <t xml:space="preserve">Oops! Meant to say Boston Red Sox (instead of Red Sux) and Tampa Bay Rays (instead of Devil Rays) in previous post.. Old habits </t>
  </si>
  <si>
    <t>agibsmith</t>
  </si>
  <si>
    <t>This is great!  I just found out that it's Star Wars Day.       &amp;quot;May the 4th&amp;quot; be with you!  Have you hugged your Ewok today?</t>
  </si>
  <si>
    <t>wendypetty</t>
  </si>
  <si>
    <t xml:space="preserve">good morning tweeties! what to do today? I am all rested up from Richmond and ready to hit the beach! </t>
  </si>
  <si>
    <t>mrtk421</t>
  </si>
  <si>
    <t xml:space="preserve">@pmed Awesome.  good luck with the kegging.  I need to get into that instead of bottling  </t>
  </si>
  <si>
    <t>fromageestbon</t>
  </si>
  <si>
    <t xml:space="preserve">@caitlingrant Thanks!!!!  Like I said on facebook, you just made me awesomely happy.  Thanks.  </t>
  </si>
  <si>
    <t>@chuckiem  Yes,  and I hope the show I promoted was clean.....   lol      Bella</t>
  </si>
  <si>
    <t>@merlehenge the lost cost is a total plus.  Nutella is like peanut butter mixed with chocolatey goodness. yumm. ^^</t>
  </si>
  <si>
    <t>@MotherBlanker I love brewing ideas! Great things always come from them.  keeping my fingers crossed for you!</t>
  </si>
  <si>
    <t>All new implementation of test discovery for unittest. This time in a loader. Good start I think.   http://twurl.nl/nz8f4y</t>
  </si>
  <si>
    <t>danielleporvida</t>
  </si>
  <si>
    <t xml:space="preserve">i also realized this weekend how many people are only internet hot...ok catty comment out of the way for the week </t>
  </si>
  <si>
    <t>ShallyTran</t>
  </si>
  <si>
    <t xml:space="preserve">) no more Chemistry!!! I'm gonna choose English. I find it (Chem.) kinda boring in the end! gonna help people &amp;lt; who choose Chem&amp;gt; </t>
  </si>
  <si>
    <t>johnjeebjhu</t>
  </si>
  <si>
    <t xml:space="preserve">Shower. Class. More class. Taking care of my lady-friend. Writing like there's no tomorrow.  </t>
  </si>
  <si>
    <t>kivanmaharaj</t>
  </si>
  <si>
    <t xml:space="preserve">Well hopefully the rest of the day gets better. </t>
  </si>
  <si>
    <t>Mon May 04 07:24:45 PDT 2009</t>
  </si>
  <si>
    <t>srjohannes</t>
  </si>
  <si>
    <t xml:space="preserve">ooooo I am playing around with my book'smovie trailer (whn I'm not writing of course) &amp;amp; it looks GOOOOOOOOOOD!  I need a release date </t>
  </si>
  <si>
    <t>amandamaryyy</t>
  </si>
  <si>
    <t xml:space="preserve">I love cute texy messages. Especially when he calls me mandy </t>
  </si>
  <si>
    <t xml:space="preserve">@jtchan83 Woo Hoo! It's time to play &amp;quot;Name That Twune&amp;quot; </t>
  </si>
  <si>
    <t>RichieRampage</t>
  </si>
  <si>
    <t xml:space="preserve">'If I don't believe in Him, why would He believe in me?' -Bring Me The Horizon  A chill goes down my spine whenever I hear that line. </t>
  </si>
  <si>
    <t>Gothic_Tampons</t>
  </si>
  <si>
    <t xml:space="preserve">Watching &amp;quot;All the Kings Men&amp;quot;, It be pretty good so far! </t>
  </si>
  <si>
    <t>tidbitr</t>
  </si>
  <si>
    <t xml:space="preserve">@susiecheng We all need that simple reminder-thx!  </t>
  </si>
  <si>
    <t xml:space="preserve">@marimcfly morning!!!! happy #juddday </t>
  </si>
  <si>
    <t>MindieC</t>
  </si>
  <si>
    <t>i'm excited about cake class 3 tonight   i'm a nerd</t>
  </si>
  <si>
    <t>Mon May 04 07:24:47 PDT 2009</t>
  </si>
  <si>
    <t>myfasturl</t>
  </si>
  <si>
    <t>First post on Twitter!  please visit us @ http://www.myfasturl.com</t>
  </si>
  <si>
    <t>sammyboy405</t>
  </si>
  <si>
    <t xml:space="preserve">Back to reality tomorrow. But I think I will dig me out a cigar and smoke me a good one. Yes i bought 3 boxes of the &amp;quot;GOOD&amp;quot; Ones </t>
  </si>
  <si>
    <t xml:space="preserve">is sitting thru the boring bits in Titanic waiting for the good bit to start in couple of hours </t>
  </si>
  <si>
    <t>Mon May 04 07:24:48 PDT 2009</t>
  </si>
  <si>
    <t>@ditucci What kind of coach would I be if I didn't read all your tweets?    Still waiting on an non-dried afro picture.</t>
  </si>
  <si>
    <t xml:space="preserve">Goingg to school today </t>
  </si>
  <si>
    <t>kellyoneill</t>
  </si>
  <si>
    <t xml:space="preserve">@neonbutterfly1 Thank you! I hope you saw the 2nd one I posted - the 1st won had some wonky color thing happening. </t>
  </si>
  <si>
    <t xml:space="preserve">Almost in New York City </t>
  </si>
  <si>
    <t xml:space="preserve">@spumante hahaha! Yes, I do </t>
  </si>
  <si>
    <t xml:space="preserve">@k_griffiths There was a good atmos. I decided to stay til closing, very funny! </t>
  </si>
  <si>
    <t>paulosoxo</t>
  </si>
  <si>
    <t xml:space="preserve">@Doctor_Death Well I'm impressed with your technical skillz </t>
  </si>
  <si>
    <t xml:space="preserve">@Jaceyjaden whoa!! hahaha! wee going there in a bit! just watching Hugh Jackman's interview at Oprah. </t>
  </si>
  <si>
    <t>goalgirl12</t>
  </si>
  <si>
    <t xml:space="preserve">16 days until I start moving! </t>
  </si>
  <si>
    <t>@taylorswift13 i wish you could come to Swindon...2 hours away...its my dream to meet you  xoxo</t>
  </si>
  <si>
    <t>Mon May 04 07:24:50 PDT 2009</t>
  </si>
  <si>
    <t>amazingboy</t>
  </si>
  <si>
    <t>Coffee time  be back later kisses*</t>
  </si>
  <si>
    <t xml:space="preserve">I love you - Martina Mcbride. Love this song! </t>
  </si>
  <si>
    <t xml:space="preserve">@AnnebrittB slaying dragons &amp;amp; rescue innocents, this could be a good life movie   Make sure to take a camara and film!!!! </t>
  </si>
  <si>
    <t>Mon May 04 07:24:51 PDT 2009</t>
  </si>
  <si>
    <t>@reaching4amomnt it'll be close, but hopefully they can figure it out  they'll be eating nothing but those cookies for the week tho.</t>
  </si>
  <si>
    <t>Shoosha</t>
  </si>
  <si>
    <t xml:space="preserve">It's teacher appreciation week - been out making deliveries to instructors this morning </t>
  </si>
  <si>
    <t>thebigcliche</t>
  </si>
  <si>
    <t xml:space="preserve">@criminalminds  out of commish for a few days in ATL with fam.  Just saw the updates to the .net website... Looks AWESOME!  </t>
  </si>
  <si>
    <t>Mon May 04 07:24:52 PDT 2009</t>
  </si>
  <si>
    <t xml:space="preserve">@PerezHilton hey perez! good luck! well, i'm still planning for a big present to be given for my mom! i love you mom! </t>
  </si>
  <si>
    <t>Racheld11</t>
  </si>
  <si>
    <t>@thisisbenwood -  I wanna go see them in Edinburgh  won't happen though haha , yir lucky! And have funnnn  xxx</t>
  </si>
  <si>
    <t xml:space="preserve">@CaroleCross Thank you for that!  I know it.  </t>
  </si>
  <si>
    <t>@sharlynnx hahahah of course  they have such a nasty display picture :')</t>
  </si>
  <si>
    <t>Mon May 04 07:24:53 PDT 2009</t>
  </si>
  <si>
    <t xml:space="preserve">Gooooood morning loves. </t>
  </si>
  <si>
    <t xml:space="preserve">@faithbookjesus And what's your blog entry about? </t>
  </si>
  <si>
    <t xml:space="preserve">@DesiznTech thanks  glad you like it </t>
  </si>
  <si>
    <t>ajrowley</t>
  </si>
  <si>
    <t xml:space="preserve">@KatieKrafka oh you crazy kids and your stress. try effed / not effed; followed by acceptance. works wonders for the rest of the world </t>
  </si>
  <si>
    <t>MiSSyLiCi0USs</t>
  </si>
  <si>
    <t xml:space="preserve">goooooddd morning tweets!!  week three OF my workout. did i mention i got my new glasses yesterday?!? </t>
  </si>
  <si>
    <t xml:space="preserve">idk why im so hyper im jumping everyhere. ugh lets let it be friday sweeney todd then cinco de mayo il those parties </t>
  </si>
  <si>
    <t>Mon May 04 07:24:54 PDT 2009</t>
  </si>
  <si>
    <t xml:space="preserve">@littlefluffycat hehe--sorry.  I've never been very good at blending in... </t>
  </si>
  <si>
    <t>KNICK187</t>
  </si>
  <si>
    <t xml:space="preserve">A friend is someone who will help you move. A real friend is someone who will help you move a body </t>
  </si>
  <si>
    <t xml:space="preserve">@MissDeeeee don't encourage me... I've got years of this stuff. you will regret it ! </t>
  </si>
  <si>
    <t>missrissie</t>
  </si>
  <si>
    <t>@dolliesierra Awwh....well at least you are up top, where the magic happens!  Today will be a good day, no worries.</t>
  </si>
  <si>
    <t xml:space="preserve">@rOcketsBABY great thanks hun, i did thr family thing this wknd too! 5 weeks today we hit the USA, cant wait!! </t>
  </si>
  <si>
    <t>@aweekes haha nope she won't  altho my train back from Leeds I booked an hour too early and they won't let me change it :/</t>
  </si>
  <si>
    <t xml:space="preserve">I love Stereosound HQ headphones </t>
  </si>
  <si>
    <t>Mon May 04 07:24:57 PDT 2009</t>
  </si>
  <si>
    <t>qweendassah</t>
  </si>
  <si>
    <t>@teemwilliams i feel that!! esp when you know u aint done the wrong  &amp;lt;3 U!</t>
  </si>
  <si>
    <t>KimberlyATL</t>
  </si>
  <si>
    <t xml:space="preserve">today is a good day to take lots of naps </t>
  </si>
  <si>
    <t>drekahn</t>
  </si>
  <si>
    <t xml:space="preserve">@smaals Is it culture day? Love it. I'm telling you graf culture in the study </t>
  </si>
  <si>
    <t>Mon May 04 07:24:59 PDT 2009</t>
  </si>
  <si>
    <t>Iglara</t>
  </si>
  <si>
    <t xml:space="preserve">is thinking about &amp;quot;magnetism and spiritual equilibrium.&amp;quot; My do you alcoholics have a way with words! </t>
  </si>
  <si>
    <t>@Heart_song Glad you had a wondrous Beltaine! Mine was quiet, yet in sync with the season.  Miss you all...</t>
  </si>
  <si>
    <t>AlexisBolton</t>
  </si>
  <si>
    <t xml:space="preserve">I want some grape juice. </t>
  </si>
  <si>
    <t>@cutegingerbread i do but is just a haul vid/photo slideshow only. I only do it for fun  http://www.youtube.com/eyezaddiction</t>
  </si>
  <si>
    <t>Mon May 04 07:25:01 PDT 2009</t>
  </si>
  <si>
    <t xml:space="preserve">I lke wearing kiddies clothes. Makes me breasticles look all big n stuff </t>
  </si>
  <si>
    <t>Mon May 04 07:29:33 PDT 2009</t>
  </si>
  <si>
    <t xml:space="preserve">In Whin Park on the swings, victory is all mine right now </t>
  </si>
  <si>
    <t>aida_jeanne</t>
  </si>
  <si>
    <t>School. School. School.  today seems like it's going to be a great day!</t>
  </si>
  <si>
    <t xml:space="preserve">I think it's time to take a shower &amp;amp; get ready for the dayy.  I hope we go shopping while we're in Mason today. I want new clothes!! </t>
  </si>
  <si>
    <t xml:space="preserve">Last day for MACYS friends &amp;amp; family sale! Going shopping after we meet w/our mortgage broker. </t>
  </si>
  <si>
    <t>ModelJennyJones</t>
  </si>
  <si>
    <t xml:space="preserve">@nickiminaj Nicklaus!!!!!  Iï¿½m MAD I missed you out in VA last night, I was gonna snatch you up and make you wifey!!! 2009 is MINEE </t>
  </si>
  <si>
    <t>hellovany</t>
  </si>
  <si>
    <t xml:space="preserve">ready with learnin today!!! .. and now its twilight time </t>
  </si>
  <si>
    <t>@WalkingHorse glad to hear that    Do you have a busy day today?</t>
  </si>
  <si>
    <t xml:space="preserve">back to bed </t>
  </si>
  <si>
    <t>kham_say</t>
  </si>
  <si>
    <t xml:space="preserve">hey, i've just updated my twitter </t>
  </si>
  <si>
    <t xml:space="preserve">@allysont haha. the pic wrong. haha. now the one is then correct. </t>
  </si>
  <si>
    <t xml:space="preserve">@RaviKapoor Thanks! It was really fun to do. I do love those 60s romances/comedies (though that one could have used more comedy IMO). </t>
  </si>
  <si>
    <t>didangalvarez</t>
  </si>
  <si>
    <t xml:space="preserve">@hyperren Good Luck with your interview! </t>
  </si>
  <si>
    <t>Mon May 04 07:29:37 PDT 2009</t>
  </si>
  <si>
    <t xml:space="preserve">@dmhome Well, in LA is decent weather. Tell me what's happening in the future </t>
  </si>
  <si>
    <t xml:space="preserve">@PITCHERPARK i want her more on Survivor!! </t>
  </si>
  <si>
    <t xml:space="preserve">@kruss73 Hi Katie! Just signed in! How are you, sweetie? </t>
  </si>
  <si>
    <t>maiycade</t>
  </si>
  <si>
    <t xml:space="preserve">Morning...is anyone out there??? </t>
  </si>
  <si>
    <t>Mon May 04 07:29:39 PDT 2009</t>
  </si>
  <si>
    <t xml:space="preserve">@espowari really? awesome! we love it...and I work at buckhead church too. I love it all around. </t>
  </si>
  <si>
    <t xml:space="preserve">Man, Monday sucks. What I wouldn't give to be a rich beach bum, diving in a tropical lagoon every day, eating fresh fruit and fish...ahhh </t>
  </si>
  <si>
    <t>Mon May 04 07:29:40 PDT 2009</t>
  </si>
  <si>
    <t>BubblyBride</t>
  </si>
  <si>
    <t xml:space="preserve">Good Morning Tweeters... Happy Monday!  Grab a big cup of coffee it's a new week </t>
  </si>
  <si>
    <t xml:space="preserve">Good Morning twitters!!! I am soooo tired...I really need 2 stay off of twitter...LOL this shit is taking over my life...LOL </t>
  </si>
  <si>
    <t xml:space="preserve">@juliemae Pano yan? Di na ako UP student, technically. </t>
  </si>
  <si>
    <t>chellesia</t>
  </si>
  <si>
    <t xml:space="preserve">Great, social network sites are still growing </t>
  </si>
  <si>
    <t xml:space="preserve">@lola0507 hi my love! Im ok, just trying to get thru these finals, they're going to be the DEATH of me. how are you </t>
  </si>
  <si>
    <t xml:space="preserve">@electricbluebrd Aw thank you. I suppose it's a good thing since it means more tweeting. </t>
  </si>
  <si>
    <t>Watching my girlfriend get out the showe  with her lime green towel .. IM BAD!!!!   Mohawk Kidd</t>
  </si>
  <si>
    <t xml:space="preserve">about to book train tickets for friday! </t>
  </si>
  <si>
    <t xml:space="preserve">@Perpetual_Kid May the 4th be with you </t>
  </si>
  <si>
    <t>thetarotlady</t>
  </si>
  <si>
    <t xml:space="preserve">@jkarney  #amtarot Thank you so much!  </t>
  </si>
  <si>
    <t>substudio</t>
  </si>
  <si>
    <t xml:space="preserve">@MrsVaught happy birthday, amber! hope it's a great one...and - you're far away from thirty...shhh...you're making us 29'ers feel sad! </t>
  </si>
  <si>
    <t>Luvstoned</t>
  </si>
  <si>
    <t xml:space="preserve">I'm up. I have a plan to transform my bedroom today. Random. </t>
  </si>
  <si>
    <t>@mcflyyerr yeah that's trueee  i can't wait till the tour dvd comes out, that tour was so epic (: and the backstage material is hilarious</t>
  </si>
  <si>
    <t>ru5tyloxx</t>
  </si>
  <si>
    <t xml:space="preserve">@RainbowSuicide SHOW ME SHOW ME!!! </t>
  </si>
  <si>
    <t xml:space="preserve">5 things this Twitterer could do without  http://MikeFrizzi.com/blog/?p=192 SRC @MikeFrizzi / I like this guy. </t>
  </si>
  <si>
    <t xml:space="preserve">@TruthsCompany Man, Joel!  You're amazing at uncovering that little truth hiding under my surface.  Thanks.  </t>
  </si>
  <si>
    <t>thePinkbrain</t>
  </si>
  <si>
    <t xml:space="preserve">Good morning scary world! </t>
  </si>
  <si>
    <t xml:space="preserve">J, sorry about the bad night, hopefully my workout updates gave you a little humor in your night..  </t>
  </si>
  <si>
    <t>Trish5511</t>
  </si>
  <si>
    <t xml:space="preserve">I wish I had a friend that was a chiropractor  </t>
  </si>
  <si>
    <t xml:space="preserve">@prisca_eyedea I love last.fm but find it a lot easier (and more content) on spotify  add me on http://last.fm/user/an0key if you like </t>
  </si>
  <si>
    <t xml:space="preserve">@nic0pic0 You're welcome. There!  I added you already! </t>
  </si>
  <si>
    <t>webchetan</t>
  </si>
  <si>
    <t xml:space="preserve">@TweetPhoto Kewl Sounds good. Will wait for it. Thanks </t>
  </si>
  <si>
    <t>strawberry_kiwi</t>
  </si>
  <si>
    <t xml:space="preserve">@paultelner lol I really wanna go there!! Imma check the vid out rite now </t>
  </si>
  <si>
    <t xml:space="preserve">May the fourth be with you.  Oh come on, no one had actually spelled it out yet </t>
  </si>
  <si>
    <t xml:space="preserve">&amp;lt;3 alayellow </t>
  </si>
  <si>
    <t>nick_burd</t>
  </si>
  <si>
    <t xml:space="preserve">@snookca I find mondays are the busiest days. I come into work, and there are 100 things to do cause the boss works weekends. </t>
  </si>
  <si>
    <t>number__6</t>
  </si>
  <si>
    <t xml:space="preserve">@bonobo_fr Yes I saw the Village but the restaurant in the Village Square has a sign above it that reads &amp;quot;Digestif.&amp;quot; </t>
  </si>
  <si>
    <t>danoltersdorf</t>
  </si>
  <si>
    <t xml:space="preserve">On an operations conference call with the great peeps @campusadvantage team. Y'all make Mondays a bit easier to handle. </t>
  </si>
  <si>
    <t xml:space="preserve">@Utopia_of_Chas good mornin sunshine...at least the work puter will go faster </t>
  </si>
  <si>
    <t>Mon May 04 07:29:46 PDT 2009</t>
  </si>
  <si>
    <t>roomforthought</t>
  </si>
  <si>
    <t xml:space="preserve">one of my favorite, most relaxing songs to wake up to: http://tinyurl.com/c8fr3e Good morning. </t>
  </si>
  <si>
    <t>lapit na ko magout. lapit na fated to love you.hehe  http://plurk.com/p/rrj4e</t>
  </si>
  <si>
    <t xml:space="preserve">home from school now. watching that '70 show </t>
  </si>
  <si>
    <t>IonaMakiola</t>
  </si>
  <si>
    <t xml:space="preserve">@Brawny2004 true true, I'm writing atm, trying 2 b coherent about the last 4 yrs&amp;amp;string narratives through it but my meats rotting nicely </t>
  </si>
  <si>
    <t>AshMileyFan</t>
  </si>
  <si>
    <t xml:space="preserve">Listening to Miley Cyrus Breakout CD ! love it! </t>
  </si>
  <si>
    <t xml:space="preserve">Oops. I overlooked this LOLdog, also germane to #starwarsday :  http://tinyurl.com/cmal68 This is one of my earlier and better efforts </t>
  </si>
  <si>
    <t>erwin57</t>
  </si>
  <si>
    <t xml:space="preserve">Lebron maybe the MVP this year ... but I like the Lakers to win the NBA Title </t>
  </si>
  <si>
    <t>Mon May 04 07:29:48 PDT 2009</t>
  </si>
  <si>
    <t xml:space="preserve">@SedzOz no actually it gets rid of the bacteria and they thaw out nicely </t>
  </si>
  <si>
    <t>mmburnside</t>
  </si>
  <si>
    <t xml:space="preserve">Loves Agustin and his happy morning moods </t>
  </si>
  <si>
    <t>msalien</t>
  </si>
  <si>
    <t>Morning peeps... If you need to get at me you know where I am... I'll be around  ? http://blip.fm/~5jtyh</t>
  </si>
  <si>
    <t xml:space="preserve">@matalatine I scare you? No! </t>
  </si>
  <si>
    <t>Mon May 04 07:29:49 PDT 2009</t>
  </si>
  <si>
    <t>sethu470</t>
  </si>
  <si>
    <t xml:space="preserve">@sankar_datti Thanks sankar for ur wishes </t>
  </si>
  <si>
    <t>@brinahaha i'm just starting it brinn, guess what?? i get my laptop back  but i can't use the messenger, hate it.</t>
  </si>
  <si>
    <t>gratitudecircle</t>
  </si>
  <si>
    <t xml:space="preserve">Just checking in to say Good Monday Morning to all my #mamo friends....  </t>
  </si>
  <si>
    <t>locklund</t>
  </si>
  <si>
    <t xml:space="preserve">@emmaemelie haha thanx.. now, twitter is a lot more public at YBC than i presumed </t>
  </si>
  <si>
    <t>Enzow</t>
  </si>
  <si>
    <t xml:space="preserve">just got home from the gym..tennis first then badminton.ehehe! </t>
  </si>
  <si>
    <t xml:space="preserve">working my ass off and I am completely happy </t>
  </si>
  <si>
    <t xml:space="preserve">@LarryWalksFast Cool. That'd be fantastic! </t>
  </si>
  <si>
    <t xml:space="preserve">@artistico The John Lennon poster. My inner fan girl is dancing with joy. </t>
  </si>
  <si>
    <t>KiaSerrano</t>
  </si>
  <si>
    <t xml:space="preserve">@ BeardBurk: Their being optimistic </t>
  </si>
  <si>
    <t>tessamy</t>
  </si>
  <si>
    <t xml:space="preserve">YES!! REPRIEVE!! One paper pushed back until Friday! That leaves just three more pages due by 4:00pm... not even a problem. </t>
  </si>
  <si>
    <t xml:space="preserve">Nailing some webconcepting *in the zone*. I should be awarded.. </t>
  </si>
  <si>
    <t xml:space="preserve">@MabelandViolet I was going to send you the photo by DM but can't as you not following me... </t>
  </si>
  <si>
    <t>gavinbowman</t>
  </si>
  <si>
    <t xml:space="preserve">@SnappyTouch Someone hardcoded 650mb into my brain back in the 90s </t>
  </si>
  <si>
    <t>Ghmod99</t>
  </si>
  <si>
    <t xml:space="preserve">booziest weekend in a long time, good fun though! </t>
  </si>
  <si>
    <t>Mon May 04 07:29:55 PDT 2009</t>
  </si>
  <si>
    <t>Photo: jdperry: Seriously, theseï¿½pictures make my day.  Hahaha. Iï¿½always just go aroundï¿½saying ï¿½OMG did you... http://tumblr.com/xzn1pir8s</t>
  </si>
  <si>
    <t>alanashea1</t>
  </si>
  <si>
    <t xml:space="preserve">being new to Twitter?!?!? </t>
  </si>
  <si>
    <t>@apmckeown it sure is  Hope you're having a great morning</t>
  </si>
  <si>
    <t>167 SQL queries to display one single deal page on OzBargain. Looks like I'll have fun optimising it!  Bad bad Drupal...</t>
  </si>
  <si>
    <t>wewhit</t>
  </si>
  <si>
    <t xml:space="preserve">@calebhawk i cannot deal w/ this tweet. lol. </t>
  </si>
  <si>
    <t>ma1c</t>
  </si>
  <si>
    <t xml:space="preserve">@CaptainCeej Jungle Book, Mary Poppins, or Bugs Life - depending on if you want cartoon, live action or cgi </t>
  </si>
  <si>
    <t>Mon May 04 07:29:56 PDT 2009</t>
  </si>
  <si>
    <t>razvanphoto</t>
  </si>
  <si>
    <t xml:space="preserve">@mirnygirly If it doesn't work out drop me a line. I would love to talk with you more about this </t>
  </si>
  <si>
    <t>sewhappyJen</t>
  </si>
  <si>
    <t xml:space="preserve">MORNING EVERY1! Giveaway at http://tinyurl.com/dhc4hg  Mod Kid Emma pattern &amp;amp;$25 GiftCert to HipFabric!! GO check it out </t>
  </si>
  <si>
    <t>JGobert</t>
  </si>
  <si>
    <t xml:space="preserve">@nickdaigle too short as usual...  but was awesome </t>
  </si>
  <si>
    <t xml:space="preserve">just realized i have 30 followers HEY GUYS </t>
  </si>
  <si>
    <t>paulpall</t>
  </si>
  <si>
    <t>I got 5 in English lesson  now drinking sprite</t>
  </si>
  <si>
    <t>ijoslyn</t>
  </si>
  <si>
    <t xml:space="preserve">lowkey tired yet still energetic ! </t>
  </si>
  <si>
    <t>3vilMTV</t>
  </si>
  <si>
    <t xml:space="preserve">has almost completed the groundwork for Paper Pile. </t>
  </si>
  <si>
    <t xml:space="preserve">Back at it after a weekend of working in the yard. Didn't open the laptop once, and I'm thankful. </t>
  </si>
  <si>
    <t>DjWhiteMike</t>
  </si>
  <si>
    <t xml:space="preserve">@LilzCREATiONS thanx for showin luv </t>
  </si>
  <si>
    <t>Mon May 04 07:29:58 PDT 2009</t>
  </si>
  <si>
    <t xml:space="preserve">May the 4th Be with you all! </t>
  </si>
  <si>
    <t>it_self</t>
  </si>
  <si>
    <t xml:space="preserve">@keithbrooks Glad to see you're still around </t>
  </si>
  <si>
    <t xml:space="preserve">@gloria_hayden Welcome to Twitter!! </t>
  </si>
  <si>
    <t xml:space="preserve">cute girl is finished with timing That Fool 1~ editing stage and waiting for spot translation. </t>
  </si>
  <si>
    <t>FallonMichelle</t>
  </si>
  <si>
    <t xml:space="preserve">I right here...don't worry </t>
  </si>
  <si>
    <t>Mon May 04 07:30:00 PDT 2009</t>
  </si>
  <si>
    <t xml:space="preserve">@tailsy Absolutely, I was just thinking that </t>
  </si>
  <si>
    <t xml:space="preserve">@wude72 @boulderdiaries Thank you! </t>
  </si>
  <si>
    <t>Mon May 04 07:34:48 PDT 2009</t>
  </si>
  <si>
    <t>ruprictjr</t>
  </si>
  <si>
    <t xml:space="preserve">Whole body is sore from moving hundreds of pieces of luggage last weekend.   Guess I should visit the gym more often </t>
  </si>
  <si>
    <t>oxBabycake</t>
  </si>
  <si>
    <t>today got her POP! t-shirt &amp;amp; lovess ittt  haha x</t>
  </si>
  <si>
    <t>kunzangj</t>
  </si>
  <si>
    <t>found rollo! and got happy  hmmm.. guess i really do need to be inserted back into the matrix 0_o\</t>
  </si>
  <si>
    <t xml:space="preserve">Day of writing </t>
  </si>
  <si>
    <t xml:space="preserve">@EverywhereTrip Lovely profile + website! Very neat... love the &amp;quot;where is gary&amp;quot; ticker! </t>
  </si>
  <si>
    <t xml:space="preserve">@midnatsol hello hun, how's things going? Tell me all </t>
  </si>
  <si>
    <t>newkicks</t>
  </si>
  <si>
    <t xml:space="preserve">@TechBabe I'll put your name on the list </t>
  </si>
  <si>
    <t>shelleykuipers</t>
  </si>
  <si>
    <t>Ahhh, 7 am meetings  thanks Reimer!</t>
  </si>
  <si>
    <t xml:space="preserve">@clockworkmelt LOL I feel like drunk right now... </t>
  </si>
  <si>
    <t>found rollo! and got happy  hmmm.. guess i really do need to be inserted back into the matrix 0_o</t>
  </si>
  <si>
    <t>Mon May 04 07:34:51 PDT 2009</t>
  </si>
  <si>
    <t>ShawnaVictoria</t>
  </si>
  <si>
    <t xml:space="preserve">@RobertPattz hey dude im finishing my lullaby  dude i saw a pic of you w/ long hair umm lets just say keep it short ha </t>
  </si>
  <si>
    <t xml:space="preserve">@ravegabe If you do, I'm sure you'll enjoy </t>
  </si>
  <si>
    <t xml:space="preserve">Getting ready to launch the podcast of chapter 1 of &amp;quot;Turning Left at Albuquerque&amp;quot; this morning. I know you're excited - so am I! </t>
  </si>
  <si>
    <t>sanityscrafts</t>
  </si>
  <si>
    <t xml:space="preserve">@fotogypc What kind of help do you need with Machine embroidery?  I may bea able to help </t>
  </si>
  <si>
    <t>pvermaer</t>
  </si>
  <si>
    <t xml:space="preserve">@orbicule wow great promo for orbicule. is there an english translation somewhere? my Norwegian isn't that good </t>
  </si>
  <si>
    <t xml:space="preserve">@Jazzled4life Doubtful! It's going to be on 24/2! </t>
  </si>
  <si>
    <t>Hitting the (fairly empty) shops in Orlando! Off to downtown Disney later  http://tinyurl.com/cdsuws</t>
  </si>
  <si>
    <t>Right all strapped in and ready to go   http://twitpic.com/4jloj</t>
  </si>
  <si>
    <t>KailoCS</t>
  </si>
  <si>
    <t xml:space="preserve">Even though it is already Monday. Thanks for the #followfriday complements - you know who you are! </t>
  </si>
  <si>
    <t>primarijus</t>
  </si>
  <si>
    <t xml:space="preserve">Back from mountains </t>
  </si>
  <si>
    <t>Mon May 04 07:34:55 PDT 2009</t>
  </si>
  <si>
    <t>nitinchan</t>
  </si>
  <si>
    <t xml:space="preserve">@sween Whom do yu wanna kill ?? </t>
  </si>
  <si>
    <t>lostinbubbles</t>
  </si>
  <si>
    <t>Paid bills. We get water and electricity for another month  Woot.</t>
  </si>
  <si>
    <t>Davina87</t>
  </si>
  <si>
    <t xml:space="preserve">@jensen_ackles New to Twitter. New to Supernatural - im only 1 day old :0) Jst ordered 1st season, after seein 1 gud random ep lastnte </t>
  </si>
  <si>
    <t>kaleydelonge</t>
  </si>
  <si>
    <t xml:space="preserve">@JanitorusRex would be more fun to date then Steve-O. </t>
  </si>
  <si>
    <t>songster69</t>
  </si>
  <si>
    <t xml:space="preserve">@lynn_hong  Oh yeah, just came back from a weekend of cosplay photo marathons </t>
  </si>
  <si>
    <t>Easternbowman</t>
  </si>
  <si>
    <t xml:space="preserve">I  didnt know there was a starwars day  </t>
  </si>
  <si>
    <t xml:space="preserve">@maenad_au see i never got kyile.. not then not now ... see I must have some taste </t>
  </si>
  <si>
    <t>Mon May 04 07:34:57 PDT 2009</t>
  </si>
  <si>
    <t>@photojack i am tempted to say that twitter is the best thing since sliced bread  #togs</t>
  </si>
  <si>
    <t xml:space="preserve">there.  She says it gives her an excuse to sleep in the other bed! LOL  They're different sizes or I would have switched them for her. </t>
  </si>
  <si>
    <t>Mon May 04 07:34:59 PDT 2009</t>
  </si>
  <si>
    <t>Elliinaa</t>
  </si>
  <si>
    <t xml:space="preserve">Iï¿½ï¿½m home  I hate school! Now im going to do do something fun because I have very boring. I want to have something to eat  Soon back! </t>
  </si>
  <si>
    <t>JAM1955</t>
  </si>
  <si>
    <t xml:space="preserve">Just had some 100 calorie Shortbread cookies and a handful of popcorn for breakfast. Think that that will give me some energy </t>
  </si>
  <si>
    <t xml:space="preserve">Big Sugar = yet another '90's bandwagon I was too late to get on. Next S&amp;amp;D BNL should reunite them (kind of like they did for the Odds). </t>
  </si>
  <si>
    <t>@north385com Well I'm obsessed w/all of them - but I watched the first one again last night  glorious! where can i get a wand?</t>
  </si>
  <si>
    <t>Mon May 04 07:35:00 PDT 2009</t>
  </si>
  <si>
    <t xml:space="preserve">@FeliciaSlattery Kids attacking your keyboard? </t>
  </si>
  <si>
    <t>Hierosonic</t>
  </si>
  <si>
    <t xml:space="preserve">Figuring out how this Twitter thing works </t>
  </si>
  <si>
    <t xml:space="preserve">@bealove thank you my love </t>
  </si>
  <si>
    <t xml:space="preserve">what a great day </t>
  </si>
  <si>
    <t>Mon May 04 07:35:01 PDT 2009</t>
  </si>
  <si>
    <t>Krys_Ali</t>
  </si>
  <si>
    <t xml:space="preserve">out of office on business....needed the get away </t>
  </si>
  <si>
    <t>david_cecil</t>
  </si>
  <si>
    <t xml:space="preserve">@JasonSobel Since part of your job is predicting what will happen on the golf course, what are you going to shoot?  </t>
  </si>
  <si>
    <t>missginadesigns</t>
  </si>
  <si>
    <t xml:space="preserve">@LoveLauriexox - my son plays pitcher and catcher.  Beautiful weather this past weekend for baseball, but I am exhausted! </t>
  </si>
  <si>
    <t>FourTen</t>
  </si>
  <si>
    <t xml:space="preserve">@GaryED46 I'm supposed to be bug fixing, and I'm Twittering, too. It's not good enough. It's Twitter or work. Bug fixing will have to go. </t>
  </si>
  <si>
    <t>@scottrmcgrew *dancing pirouette ballerina HUGS*  Morning my Awesome brudder!</t>
  </si>
  <si>
    <t>Mon May 04 07:35:02 PDT 2009</t>
  </si>
  <si>
    <t>@SQLChicken I should post some photos of my robots  ok - offline for 4 hours now. ttfn (oh, so IM...)</t>
  </si>
  <si>
    <t>ChloeeDottKidd</t>
  </si>
  <si>
    <t xml:space="preserve">FGinished Doinn Fake Tann Sitting Drinknig Coke And Watching Ink Heart </t>
  </si>
  <si>
    <t xml:space="preserve">@mikebrinkman Actually, the post shows they know what happens when you overflow... </t>
  </si>
  <si>
    <t xml:space="preserve">@apizzle86: thanks!  and you being #80 just made my morning! </t>
  </si>
  <si>
    <t xml:space="preserve">@killakim NEW FRIEND?? hmmm... tell me more </t>
  </si>
  <si>
    <t xml:space="preserve">I'm now totally addicted to Farm Town. Frankly, it's more fun that fixing laptops or studying the diseases that will kill us all. </t>
  </si>
  <si>
    <t>VisitPeoria</t>
  </si>
  <si>
    <t xml:space="preserve">@VisitGalena - we wouldn't miss it for the world!  ICCVB meetings @VisitPeoria Mon-Wed....  the fun is just beginning </t>
  </si>
  <si>
    <t xml:space="preserve">@ZaraGreen no problem, keep it comin </t>
  </si>
  <si>
    <t>darrynstorm</t>
  </si>
  <si>
    <t xml:space="preserve">@NatashaWhiteley congrats! </t>
  </si>
  <si>
    <t>hey @star45 sending some Florida sunshine your way  Supertramp ï¿½ It's Raining Again ï¿½ @DJDolceVita you m... ? http://blip.fm/~5jucn</t>
  </si>
  <si>
    <t>Mon May 04 07:35:05 PDT 2009</t>
  </si>
  <si>
    <t>ohmystars14</t>
  </si>
  <si>
    <t xml:space="preserve">I'm SUPER tired and probably could sleep ALL day BUT I work 12:30 to 9:30 today in Tool Rental... Oh the Joy!! </t>
  </si>
  <si>
    <t>AUSome_network</t>
  </si>
  <si>
    <t xml:space="preserve">@WFBL Thanks, the more, the merrier </t>
  </si>
  <si>
    <t xml:space="preserve">@harrietglynn thanks </t>
  </si>
  <si>
    <t>KaseyElisabeth</t>
  </si>
  <si>
    <t xml:space="preserve">Back from NYC... convinced on moving to the LES by Fall </t>
  </si>
  <si>
    <t xml:space="preserve">Work, work, work. Finally not sick, though. </t>
  </si>
  <si>
    <t xml:space="preserve">@DarkPiano I have my iTunes playing and one of ur songs just came on </t>
  </si>
  <si>
    <t>haleyhipple</t>
  </si>
  <si>
    <t xml:space="preserve">is looking forward to spending time with Mom today </t>
  </si>
  <si>
    <t>About to Lock In on getting better  staying +</t>
  </si>
  <si>
    <t>uberbabyboomer</t>
  </si>
  <si>
    <t xml:space="preserve">@missrogue wow! that is an *awesome* review; carry it with you everywhere; laminate it; read it when down;just plain cool </t>
  </si>
  <si>
    <t xml:space="preserve">We should so go for the Cobra-Cam idea </t>
  </si>
  <si>
    <t>summerfly1</t>
  </si>
  <si>
    <t xml:space="preserve">@boomerous Discrimination is not a bad thing. I've learned to say no. My children would say I mastered that years ago </t>
  </si>
  <si>
    <t>Mon May 04 07:35:08 PDT 2009</t>
  </si>
  <si>
    <t xml:space="preserve">@kristenkey  so true...and so poetic! beautiful </t>
  </si>
  <si>
    <t>peltypoo</t>
  </si>
  <si>
    <t xml:space="preserve">Mommas day is may 10th! Don't forget to do something nice for your mommyyy </t>
  </si>
  <si>
    <t xml:space="preserve">why me? i am about to read another ecology book for two hours. its all good fun today </t>
  </si>
  <si>
    <t xml:space="preserve">Awh, thank you for your nice replies! Its so different, its scary so you've made me feel better!! </t>
  </si>
  <si>
    <t xml:space="preserve">@denise183rd lol u better hurry up cause your ass is running late and whats for breakfast </t>
  </si>
  <si>
    <t>@halfwelshdragon those cakes sure look good ,,took one if it's ok with you  ummm good tks</t>
  </si>
  <si>
    <t xml:space="preserve">@WaleDC Philly hasn't played it yet!!!  You have to do something about that!! Please </t>
  </si>
  <si>
    <t>deonnaanne</t>
  </si>
  <si>
    <t xml:space="preserve">(SINGZ) SO I THINK IM JST ABT DONE BEING UR GIRRRLFRIEND....IM LEAVIN....IM LEAVIN! JST LOVE CM! </t>
  </si>
  <si>
    <t>@pinkladyjen that's a shame, next time hon  yeah tea on thursday would be delightful thanks bestest sis in law x</t>
  </si>
  <si>
    <t xml:space="preserve">@OurLittleAcre I guess, technically, I was still pregnant just a few months ago. Just with Alex instead of Elizabeth </t>
  </si>
  <si>
    <t>Mon May 04 07:35:11 PDT 2009</t>
  </si>
  <si>
    <t>@kristalswan You're welcome! Cutie-pie kiddo.. in your picture btw  Love those shades!</t>
  </si>
  <si>
    <t>caitlinrosee</t>
  </si>
  <si>
    <t xml:space="preserve">Leaving minneapolis, doing some homework and going to watch my brothers tennis match later </t>
  </si>
  <si>
    <t xml:space="preserve">Happy Birthday Mommy </t>
  </si>
  <si>
    <t>Mon May 04 07:35:12 PDT 2009</t>
  </si>
  <si>
    <t>@ssherrill115 Thanks! We're still all passing around germs here but we're surviving.  Have I missed anything?</t>
  </si>
  <si>
    <t>GregHendrickson</t>
  </si>
  <si>
    <t>@gpsrunner awesome run report!   Did you see the bald eagle on the lighthouse?  That was their hangout when I last ran Discovery Park.</t>
  </si>
  <si>
    <t>Lifes_A_Zoo</t>
  </si>
  <si>
    <t xml:space="preserve">We looked at apartments this weekend.  Found one we like.  Hubby going today to try to rent one of the apartments.  Crossing Fingers </t>
  </si>
  <si>
    <t xml:space="preserve">@dayzie63 LMï¿½ï¿½oï¿½o! my job is funn </t>
  </si>
  <si>
    <t>EmilyWren1993</t>
  </si>
  <si>
    <t xml:space="preserve">has just joined twitter. reeeally dont understand how to use this lol </t>
  </si>
  <si>
    <t xml:space="preserve">@cosita Morning! If I get to see it, I'll let you know. Right now, I'm going to go see Wolverine. </t>
  </si>
  <si>
    <t xml:space="preserve">@crazyfirebolt HAHA I LOVE THE WAY U PUT IT &amp;quot;He lifts our feet off the ground spins us around and makes us crazier&amp;quot; </t>
  </si>
  <si>
    <t xml:space="preserve">@tractorqueen Will do </t>
  </si>
  <si>
    <t>Mon May 04 07:35:14 PDT 2009</t>
  </si>
  <si>
    <t xml:space="preserve">@vivid13 Thanks about the ponytail. I dreamt last night that I shaved my head...??? I guess it's a bigger deal than I thought. </t>
  </si>
  <si>
    <t>ShawnakaMrCute</t>
  </si>
  <si>
    <t xml:space="preserve">Check out my song &amp;quot;time to lose it&amp;quot; on www.myspace.com/flownyce you'll enjoy it I promise </t>
  </si>
  <si>
    <t>rachelho</t>
  </si>
  <si>
    <t xml:space="preserve">@dominicalevina oh! that's my baby picture. i try to convince myself i'm still that cute. heheh. </t>
  </si>
  <si>
    <t>benjaminmwebb</t>
  </si>
  <si>
    <t xml:space="preserve">....dont act like your not impressed </t>
  </si>
  <si>
    <t xml:space="preserve">@fmlim If you do, I'm sure you'll enjoy </t>
  </si>
  <si>
    <t>robynharton</t>
  </si>
  <si>
    <t xml:space="preserve">Happy Star Wars Day - May the 4th be with you </t>
  </si>
  <si>
    <t>Bed def beat out gym this morning  .....still snuggling w Spike.</t>
  </si>
  <si>
    <t>Mon May 04 07:35:16 PDT 2009</t>
  </si>
  <si>
    <t xml:space="preserve">@MsCityCouture chillin wassup ma?? ayo in cali my day just started idk where u r but u have a gud day YA diggg </t>
  </si>
  <si>
    <t>@robluketic  Thank you so much. That was so nice of you and I was happy to hear you voice  You've really started something Good!! xo</t>
  </si>
  <si>
    <t>doggiezen</t>
  </si>
  <si>
    <t>@RachelleKOMO Very cute!  Don't miss out on puppy school.  Now's the time.</t>
  </si>
  <si>
    <t>BlenderNation</t>
  </si>
  <si>
    <t>Ah, that was easy  I just received the new link for the Reegie rig</t>
  </si>
  <si>
    <t>Mon May 04 07:35:17 PDT 2009</t>
  </si>
  <si>
    <t>Just wrote up tomorrow's #DWorlds show. @DesigningWorlds followers get a feed soon: mine see it first  http://bit.ly/6jLaL</t>
  </si>
  <si>
    <t>LorelaiIsabella</t>
  </si>
  <si>
    <t xml:space="preserve">hey peoples, dont you just hate being grounded haha, im just sat eating an apple and watching death note (some anime) </t>
  </si>
  <si>
    <t>booksliesalibis</t>
  </si>
  <si>
    <t xml:space="preserve">@JennWebb Yeah, I kinda got over the whole Barry Manilow phase. </t>
  </si>
  <si>
    <t>fritzonion</t>
  </si>
  <si>
    <t xml:space="preserve">desktop quad-core Win7 boot time = 2'25&amp;quot;, laptop dual-core w/ SSD Win7 boot time = 0' 13&amp;quot; =&amp;gt; SSD for desktop arrives in 2 days </t>
  </si>
  <si>
    <t xml:space="preserve">@Pixeljunkie202 Kind of glad I never started Kings now - one less thing to be upset about </t>
  </si>
  <si>
    <t>amberisgreat</t>
  </si>
  <si>
    <t xml:space="preserve">wishing I were somewhere else besides here!!  Don't worry this won't dampen my day and neither will the rain </t>
  </si>
  <si>
    <t>Mon May 04 07:40:43 PDT 2009</t>
  </si>
  <si>
    <t xml:space="preserve">@hcolephotos YOU'RE A BIG DAMN DEAL!!!!!!!  Have fun </t>
  </si>
  <si>
    <t xml:space="preserve">another week, another org change discussion....  </t>
  </si>
  <si>
    <t xml:space="preserve">@spazzyyarn he totally got you! ;) i think it's awesome. </t>
  </si>
  <si>
    <t xml:space="preserve">@infovestment LOL, very true. I've been keeping an eye out for that - they arent very tech savvy so I've been alright thus far </t>
  </si>
  <si>
    <t xml:space="preserve">@sheila_H ok so who do you know on Daisy of Love? And have you seen it yet. oh lord </t>
  </si>
  <si>
    <t xml:space="preserve">@acousticalt I'll be listening! </t>
  </si>
  <si>
    <t>catinamarieh</t>
  </si>
  <si>
    <t xml:space="preserve">Running errands with my little man. Maybe he won't act like a 3 year old today. </t>
  </si>
  <si>
    <t>Mon May 04 07:40:46 PDT 2009</t>
  </si>
  <si>
    <t>At school 8am to 7pm, then keone chonie's class  have a good day!</t>
  </si>
  <si>
    <t xml:space="preserve">@TheRealKeeks Not Pretty But one hell of a show  non the less </t>
  </si>
  <si>
    <t>wurpol</t>
  </si>
  <si>
    <t xml:space="preserve">Happy nurses week! It's our first one as rn's </t>
  </si>
  <si>
    <t>sakurasaiko</t>
  </si>
  <si>
    <t>Moving today!!  I'm so excited!</t>
  </si>
  <si>
    <t>@Sarahbelle1414 yeah those are better ads  It makes them look part of your content rather than blatant adverts ;)</t>
  </si>
  <si>
    <t>Mon May 04 07:40:47 PDT 2009</t>
  </si>
  <si>
    <t>comzeradd</t>
  </si>
  <si>
    <t xml:space="preserve">back to athens. ????? ? ?????? </t>
  </si>
  <si>
    <t xml:space="preserve">@j0shu4 idk... maybe... </t>
  </si>
  <si>
    <t xml:space="preserve">@AlGov lmao I'm glad I'm not the only one </t>
  </si>
  <si>
    <t>Mon May 04 07:40:48 PDT 2009</t>
  </si>
  <si>
    <t>rdjohnson</t>
  </si>
  <si>
    <t xml:space="preserve">proud of the ceviche and bellinis turning out so well and LOVING the smell of fresh flowers in the house </t>
  </si>
  <si>
    <t xml:space="preserve">@sabrina215 YES!! cant wait. hope these vip passes help since people already campin out hahah </t>
  </si>
  <si>
    <t>@jordanknight I'm not having a good day... can u cheer me up with a tweet?  Even Tink will do. LOL.</t>
  </si>
  <si>
    <t>EsaH</t>
  </si>
  <si>
    <t>@solangeknowles cn i gt a twit frm u pls?  Hva gr8 shw 2nyt !</t>
  </si>
  <si>
    <t>MegTweetTweet</t>
  </si>
  <si>
    <t xml:space="preserve">Couldn't let you twitter alone </t>
  </si>
  <si>
    <t>Mon May 04 07:40:50 PDT 2009</t>
  </si>
  <si>
    <t>fashion_girl89</t>
  </si>
  <si>
    <t xml:space="preserve">going to work till 3...then maybe ride the horses and take my sister to softball pratice </t>
  </si>
  <si>
    <t>CavataClothing</t>
  </si>
  <si>
    <t xml:space="preserve">@jimmyheartcore awwwww snaaaap Jimmaaayy.  You are the man with hookups.  Too bad I'm so far away!!  </t>
  </si>
  <si>
    <t xml:space="preserve">@meldrum83 kids will not eat salad so they getting crisps only salad for me and mr can make his bloody own </t>
  </si>
  <si>
    <t>sarahbandy</t>
  </si>
  <si>
    <t xml:space="preserve">@zipvojames Well......minus being related to Greg...lol.....just kidding </t>
  </si>
  <si>
    <t>nevaeharianna</t>
  </si>
  <si>
    <t xml:space="preserve">is soo in love with beyonce's song &amp;quot;smash into you&amp;quot; </t>
  </si>
  <si>
    <t>smilestheace</t>
  </si>
  <si>
    <t xml:space="preserve">@chetbuchanan SANJAYA FOREVER! HAHAHAHAHAHA!!!! </t>
  </si>
  <si>
    <t xml:space="preserve">@silverpearl17 Hey there! What's up?! </t>
  </si>
  <si>
    <t>gia0519</t>
  </si>
  <si>
    <t>@eddwriter call me when your done with your finals and tell me how you did  YOU CAN DO IT!!!!!!!!!</t>
  </si>
  <si>
    <t>tumblemoose</t>
  </si>
  <si>
    <t xml:space="preserve">@MaternalSpark (Raises hand) Oh! Oh! Me too! #caffeine  </t>
  </si>
  <si>
    <t>shakinmybadass</t>
  </si>
  <si>
    <t xml:space="preserve">@joyousnfree lol. No new diet plan...ran late for wrk so didn't hav a chance to make lunch. I ate a lot when I got hm! </t>
  </si>
  <si>
    <t xml:space="preserve">has bought more holiday clothes </t>
  </si>
  <si>
    <t>fringeoriginals</t>
  </si>
  <si>
    <t xml:space="preserve">@thedrawingroom hilarious. so if she acts up, all you have to do is say 1 little word...&amp;quot;gummed up&amp;quot; grosses me out; hub says it 2 torment </t>
  </si>
  <si>
    <t>MRCSurprise</t>
  </si>
  <si>
    <t>@QueenieCyrus Heyyy  wats up?</t>
  </si>
  <si>
    <t xml:space="preserve">Mmm wasabi coated peanuts! Burns so good </t>
  </si>
  <si>
    <t xml:space="preserve">@jmbuckingham Really?? I feel special </t>
  </si>
  <si>
    <t>epward</t>
  </si>
  <si>
    <t xml:space="preserve">Um... happy star wars day btw. Cheers to all you scruffy looking nerfherders and hot ami's out there. </t>
  </si>
  <si>
    <t>WanttobeHappy</t>
  </si>
  <si>
    <t xml:space="preserve">... thanks everybody for your wonderful feedback re my Happiletter </t>
  </si>
  <si>
    <t xml:space="preserve">::Ugh:: Euro Civ exam... Studio Later though </t>
  </si>
  <si>
    <t xml:space="preserve">I've brush my teeth but im eating Chocolates right now ha-ha just sharing </t>
  </si>
  <si>
    <t xml:space="preserve">Happy Star Wars Day, everyone! May the force be with you all, be you Padawan or Jedi. </t>
  </si>
  <si>
    <t xml:space="preserve">@mythalez Scii-fi effects definitely look silly no doubt but its worth a watch inspite of that!! </t>
  </si>
  <si>
    <t>Mon May 04 07:40:55 PDT 2009</t>
  </si>
  <si>
    <t>drmerj16</t>
  </si>
  <si>
    <t xml:space="preserve">my last full week of school! </t>
  </si>
  <si>
    <t>ebemma</t>
  </si>
  <si>
    <t xml:space="preserve">out shopping.... </t>
  </si>
  <si>
    <t>@SoldierBeetle Your welcome hun!    They are all amazing people - make sure to say hello to them!</t>
  </si>
  <si>
    <t>LEXJUSTIS</t>
  </si>
  <si>
    <t>No Evidence, No Conviction ! Absolutely hilarious.. Makes my day every time  http://bit.ly/lrolJ</t>
  </si>
  <si>
    <t xml:space="preserve">@MmmBaileys @carli_chick Hello </t>
  </si>
  <si>
    <t>ReallyShecky</t>
  </si>
  <si>
    <t xml:space="preserve">@cocosbutter its already good...I got to meet you!  </t>
  </si>
  <si>
    <t xml:space="preserve">@jenfraiz I loves me some Jeff Lynne, and I do enjoy sitar work, but that was kinda weird. To each his own, I s'pose! </t>
  </si>
  <si>
    <t>yeah  just made twitter</t>
  </si>
  <si>
    <t xml:space="preserve">@peebles95 call me later so i can tell you all about the weekend. Easier over phone. </t>
  </si>
  <si>
    <t>AndyFongsta</t>
  </si>
  <si>
    <t xml:space="preserve">Ugh Final Exam today....Ready for my Summer to start. </t>
  </si>
  <si>
    <t>@kevsbrtny It depends on your goals &amp;amp; how much you want to spend  Cannondale, Specialized and Cervelo are all good brands.</t>
  </si>
  <si>
    <t xml:space="preserve">@aquarices2 just driving...err speeding. </t>
  </si>
  <si>
    <t xml:space="preserve">@HeavyBank That's the good part about it. YOU DON'T HAVE TO KNOW ANYONE! </t>
  </si>
  <si>
    <t xml:space="preserve">Good Afternoon </t>
  </si>
  <si>
    <t xml:space="preserve">@imjustcreative having a F**Kin' great day over there Graham isn't it </t>
  </si>
  <si>
    <t xml:space="preserve">shake shake shake shake shake it </t>
  </si>
  <si>
    <t xml:space="preserve">ahhh bank holiday slept late now going to dinner in my sisters whos a real &amp;quot;monica&amp;quot;  hahah and im late il get cold dinner now </t>
  </si>
  <si>
    <t>Mon May 04 07:40:58 PDT 2009</t>
  </si>
  <si>
    <t>got a translation offer today. couldn't say no, even though it's german  simple computer stuff mostly. and only a couple hundred words.</t>
  </si>
  <si>
    <t xml:space="preserve">@modmark hope y'all enjoy the MusicBoat Cruise.  What a tough job - haha!!!  </t>
  </si>
  <si>
    <t>Mon May 04 07:40:59 PDT 2009</t>
  </si>
  <si>
    <t xml:space="preserve">@strawfoot @markn @johnhalton No, seriously you guys, I /wanted/ to kick Monday off with #starwarswithaddedpants spam.  Really </t>
  </si>
  <si>
    <t>RainbowSuicide</t>
  </si>
  <si>
    <t>@ru5tyloxx  You're silly.</t>
  </si>
  <si>
    <t xml:space="preserve">The seat was a nice place to go </t>
  </si>
  <si>
    <t>ria_ballesteros</t>
  </si>
  <si>
    <t xml:space="preserve">haiszt.. im here in the office doing nothing but tweet haha! fun! </t>
  </si>
  <si>
    <t xml:space="preserve">@allicandy95 testing.... Hey! I gotta add you as someone to follow </t>
  </si>
  <si>
    <t>Mon May 04 07:41:01 PDT 2009</t>
  </si>
  <si>
    <t>@czarinas78 Ah  So you've seen both. (Either way, you get to experience the fantasy of sound and shock waves in the vacuum of space. Heh.)</t>
  </si>
  <si>
    <t xml:space="preserve">I cant WAIT to be home and snuggle with my puppies! and my Fiance </t>
  </si>
  <si>
    <t>Mon May 04 07:41:02 PDT 2009</t>
  </si>
  <si>
    <t>rebeccaphua1996</t>
  </si>
  <si>
    <t>hahas . dam tried . just nw got exam . don know how much i will get . . but i having fun today . with my pri sch friends  until 5plus . =D</t>
  </si>
  <si>
    <t>deberito</t>
  </si>
  <si>
    <t xml:space="preserve">I am so happy. Keve is here for early Mother's day. Let's be quiet. He drove all night and is sleeping.  </t>
  </si>
  <si>
    <t>paulinamarie</t>
  </si>
  <si>
    <t xml:space="preserve">Volunteering at Down Syndrome Indiana on Wednesday </t>
  </si>
  <si>
    <t>Leksilijum</t>
  </si>
  <si>
    <t>Goooosh! Someone payed my LastFM subscription  ^^</t>
  </si>
  <si>
    <t>kx3u</t>
  </si>
  <si>
    <t>Will be your DJ for a little while! Tune in if you want  www.soompiradio.com @soompi</t>
  </si>
  <si>
    <t xml:space="preserve">is listening to &amp;quot;La La Land&amp;quot; i love it  </t>
  </si>
  <si>
    <t xml:space="preserve">@pingpingss &amp;quot;just&amp;quot; - http://tinyurl.com/cuy43t </t>
  </si>
  <si>
    <t xml:space="preserve">@shrinkingjes WHOO HOO. Congrats on getting under 200lbs </t>
  </si>
  <si>
    <t>Getting ready to meet Laura!  Than training, even if I'm sick.</t>
  </si>
  <si>
    <t>JennyYayo</t>
  </si>
  <si>
    <t>Okay so yesterday was good went food shopping, cooked some chicken tacos and bakes some cookies!!!  Now I am back at work.</t>
  </si>
  <si>
    <t xml:space="preserve">wow...i have to many bookmarks...i just spent a good hour organizing </t>
  </si>
  <si>
    <t xml:space="preserve">@meghanian I think I got it fixed! Woo hoo! </t>
  </si>
  <si>
    <t>Mon May 04 07:41:07 PDT 2009</t>
  </si>
  <si>
    <t xml:space="preserve">Just wanted to give a quick welcome and thanks to all of you whom I now follow or have following me, looking frward to tweeting w/ you </t>
  </si>
  <si>
    <t>aunksunamun13</t>
  </si>
  <si>
    <t xml:space="preserve">@VIVIatTheDisco Good luck on your first day !!!! </t>
  </si>
  <si>
    <t>Mon May 04 07:41:08 PDT 2009</t>
  </si>
  <si>
    <t>UlaaPatagonia</t>
  </si>
  <si>
    <t xml:space="preserve">Also... @earthXplorer @DanTraveling @lonelyplanet @brianepeters #travel #backpacking hope you enjoy our pics &amp;amp; videos </t>
  </si>
  <si>
    <t>robnchaus</t>
  </si>
  <si>
    <t xml:space="preserve">Just finished first workout on Jillian Michaels 30day making the cut program!  Feeling great  Hopefully the eating will be just as good </t>
  </si>
  <si>
    <t>kabeaudoin61488</t>
  </si>
  <si>
    <t xml:space="preserve">last day of classes!! </t>
  </si>
  <si>
    <t>Mon May 04 07:41:09 PDT 2009</t>
  </si>
  <si>
    <t>sorenjuul</t>
  </si>
  <si>
    <t>@dopenhagen are you in KL? I am  up for a drink?</t>
  </si>
  <si>
    <t>ashleylynn</t>
  </si>
  <si>
    <t xml:space="preserve">@edwelker make sure you practice your hooping today! </t>
  </si>
  <si>
    <t>Mon May 04 07:41:10 PDT 2009</t>
  </si>
  <si>
    <t xml:space="preserve">@AsunUnique  Apple has done some impressive things for my almost 2 year old macbook. Except when I poured coffee into the keyboard. </t>
  </si>
  <si>
    <t>my c key is stating to work.  yayness.</t>
  </si>
  <si>
    <t>Mon May 04 07:41:11 PDT 2009</t>
  </si>
  <si>
    <t>impe83</t>
  </si>
  <si>
    <t xml:space="preserve">Having indian food in the middle of Wales, very very typical, huh? </t>
  </si>
  <si>
    <t xml:space="preserve">@MorrisonCorner i don't have any excuse other than night shifts! we got our orphan lambs from a local farmer so we cheated </t>
  </si>
  <si>
    <t>Mon May 04 07:41:12 PDT 2009</t>
  </si>
  <si>
    <t>jackenhack</t>
  </si>
  <si>
    <t xml:space="preserve">@hesselbom Ok, which album to start with? After listening to Frank Black for years I found out he used to play in #Pixies. </t>
  </si>
  <si>
    <t>@deeeniseee eh, you're a really nice girl   How are you? miss youuuuuuu</t>
  </si>
  <si>
    <t>TatieKatie</t>
  </si>
  <si>
    <t xml:space="preserve">@sez101 thank you Sezi </t>
  </si>
  <si>
    <t xml:space="preserve">@egeriis it is the lightest, cleanest, most precise and as far as i know fastest engine around </t>
  </si>
  <si>
    <t>Mon May 04 07:45:51 PDT 2009</t>
  </si>
  <si>
    <t>@mistygirlph Thanks!  Yes, this sudden downpour does seem rather freakish. Is it really the end of summer here in the Philippines?</t>
  </si>
  <si>
    <t xml:space="preserve">$ES_F interestign setup,the FED is forced to buy bonds,whic pressures stocks,while the gvnmt spins news to raise stocks,left&amp;amp;right hand </t>
  </si>
  <si>
    <t>Mon May 04 07:45:52 PDT 2009</t>
  </si>
  <si>
    <t>MelindabcRocks</t>
  </si>
  <si>
    <t xml:space="preserve">Step-by-step I'm leaving it all behind </t>
  </si>
  <si>
    <t xml:space="preserve">@arodomus aww sorry to hear you are having a bad time. Remember: this too shall pass </t>
  </si>
  <si>
    <t xml:space="preserve">Just picked up my copies of the printed brochures I did for the BWRC. So excited </t>
  </si>
  <si>
    <t>all pugged in and ready to go. device updates on, so feel free to bombard me at any time.  Time to actually get something done.</t>
  </si>
  <si>
    <t>nkotbdiva</t>
  </si>
  <si>
    <t xml:space="preserve">@jordanknight are you TINK'N the people on the street in NY waiting 4 friday are crazy? Brooke  </t>
  </si>
  <si>
    <t xml:space="preserve">@xktstarx oh actually, the one on there is my old number, i'll change it now, it ends with 023 </t>
  </si>
  <si>
    <t>CocoCandii</t>
  </si>
  <si>
    <t xml:space="preserve">Im fine also..up way to early..lol...soo those r all ur dogs? to kut3 ..i def want a pit! lol </t>
  </si>
  <si>
    <t>Mon May 04 07:45:54 PDT 2009</t>
  </si>
  <si>
    <t xml:space="preserve">@geekjames It's amazing the DVDs I'll put on my Netflix list just based on the trash potential inherent in their titles </t>
  </si>
  <si>
    <t xml:space="preserve">@xxPat..not that school wouldnt suck all the time </t>
  </si>
  <si>
    <t>demimyke</t>
  </si>
  <si>
    <t xml:space="preserve">blerg, damn you Monday, why must you always come.  Decent weekend, new glasses, hair color and got carded at Gamestop = awesome ego boost </t>
  </si>
  <si>
    <t xml:space="preserve">has made up her mind..... </t>
  </si>
  <si>
    <t xml:space="preserve">@aea1023 thanks thought you might want a flower today. </t>
  </si>
  <si>
    <t xml:space="preserve">@JJaneBB follow me if you like to hear interesting stories </t>
  </si>
  <si>
    <t xml:space="preserve">@MarieLuv  YOU MAKIN' ME HORNY </t>
  </si>
  <si>
    <t>markdiaz</t>
  </si>
  <si>
    <t xml:space="preserve">First Day for research at Edmonton General </t>
  </si>
  <si>
    <t xml:space="preserve">The phones are lit up like christmas trees. Go to work people. You don't have to get everything done on monday. </t>
  </si>
  <si>
    <t xml:space="preserve">Happy Star Wars Day // Will Week </t>
  </si>
  <si>
    <t>@jordanknight  yes really if it is that time of day again.   xxxxxxxxxxxxxxxxx</t>
  </si>
  <si>
    <t>Mon May 04 07:45:56 PDT 2009</t>
  </si>
  <si>
    <t>charuncc</t>
  </si>
  <si>
    <t xml:space="preserve">Waking up .....working....Happy as can be!  Its gonna be a great day today... I can see it..and im not sore from Running yesterday!!! </t>
  </si>
  <si>
    <t xml:space="preserve">Mmmmmmmm... ? it in the morning </t>
  </si>
  <si>
    <t xml:space="preserve">@BackStory Maybe u should get a coffee machine at your new desk, seems appropriate </t>
  </si>
  <si>
    <t>talentedaxis</t>
  </si>
  <si>
    <t xml:space="preserve">listening to the online radio; oldies </t>
  </si>
  <si>
    <t>Completionist</t>
  </si>
  <si>
    <t xml:space="preserve">Off to band practice </t>
  </si>
  <si>
    <t>Mon May 04 07:45:58 PDT 2009</t>
  </si>
  <si>
    <t xml:space="preserve">Afternoon all - how is everybody? </t>
  </si>
  <si>
    <t xml:space="preserve">@RitasItalianIce Cherry Italian Ice is my fave. I want to get the local Ritas on Twitter so they'll send out the daily flavors. </t>
  </si>
  <si>
    <t xml:space="preserve">Wool, time for the top cote </t>
  </si>
  <si>
    <t>wonderjing</t>
  </si>
  <si>
    <t xml:space="preserve">says livejournal is being a bee-eye-tee-see-hedge. Dum dee dum, ok back to work! </t>
  </si>
  <si>
    <t xml:space="preserve">@goatfox yes i have read them many times. </t>
  </si>
  <si>
    <t xml:space="preserve">Apparently today is Happy Star Wars day.  I'm suppose to say may the 4th be with you.  </t>
  </si>
  <si>
    <t xml:space="preserve">And i ain't happy go lucky, its just today... The world don't feel ugly </t>
  </si>
  <si>
    <t>@richa_august84 haha...  may be.. hehe.. I might have been imported.  but i love the heat... love playing football on a hot day....</t>
  </si>
  <si>
    <t>Mon May 04 07:46:00 PDT 2009</t>
  </si>
  <si>
    <t>Guys Richard fleeshman got twitter, FOLLOW HIM  @RFleeshman</t>
  </si>
  <si>
    <t>hayesdev</t>
  </si>
  <si>
    <t>TextMate crashed for the first time in 3 months. Not too bad actually  #textmate</t>
  </si>
  <si>
    <t>Lauriix3</t>
  </si>
  <si>
    <t xml:space="preserve">Can someone chemics ? </t>
  </si>
  <si>
    <t xml:space="preserve">going to bed. night </t>
  </si>
  <si>
    <t>jennipuh</t>
  </si>
  <si>
    <t xml:space="preserve">the big boss is out all week.. small yay. free lunch for the office today, big yay! </t>
  </si>
  <si>
    <t xml:space="preserve">@wossy http://twitpic.com/4jjdx - Soak your had in hot water (but not boiling) for about 30mins - it'll pull them right out </t>
  </si>
  <si>
    <t xml:space="preserve">@stylenoirgossip such a great idea! </t>
  </si>
  <si>
    <t>Nobody does it better than www.traveljunky.com Not even half as good   ? http://blip.fm/~5jv7j</t>
  </si>
  <si>
    <t>And here goes my first Twitter from #TwitterBerry Application from my #BlackBerry Bold 9000..  Cheers, long live.. #SMR</t>
  </si>
  <si>
    <t>DonyaMaries</t>
  </si>
  <si>
    <t>@ejhildreth  I like it!</t>
  </si>
  <si>
    <t>Linspot</t>
  </si>
  <si>
    <t xml:space="preserve">@kirstiealley that is soooo scary! Be careful! We only have one Kirstie! </t>
  </si>
  <si>
    <t>avengersnews</t>
  </si>
  <si>
    <t xml:space="preserve">@LilBrownGirlie see most people didn't like deadpool cause it wasn't true to the comics, I'm guessing you like Ryan Reynolds </t>
  </si>
  <si>
    <t>@darlsXzpott3r I'm doing good thanks   And yourself? and sorry, lil busy at the moment.</t>
  </si>
  <si>
    <t xml:space="preserve">@ddlovato who said demi can't wear her Converse with her dress oh baby, that's just demi. </t>
  </si>
  <si>
    <t>ThatCrazyKevin</t>
  </si>
  <si>
    <t xml:space="preserve">Watchin Scooby Doo 2 </t>
  </si>
  <si>
    <t>@pseudosophical YAY YOU! So proud of you!  and I'm not even being sarcastic. Even though you told me to shut the fuck up.</t>
  </si>
  <si>
    <t>Mon May 04 07:46:05 PDT 2009</t>
  </si>
  <si>
    <t>lesley_w28</t>
  </si>
  <si>
    <t xml:space="preserve">checkin twitter out! </t>
  </si>
  <si>
    <t xml:space="preserve">feels the same way about cherry-flavored items as Shannt does about grapes. Strange, but true. </t>
  </si>
  <si>
    <t>@ngeow Yeah, planning to do that actually. Got a Kinokuniya discount card, so I'm going to splurge.  Just worried about being overwhelmed.</t>
  </si>
  <si>
    <t>Jo4nz</t>
  </si>
  <si>
    <t xml:space="preserve">Definition of senioritis: Me. About to go to chem II and calculus. Not good classes to feel like slackin </t>
  </si>
  <si>
    <t>Mon May 04 07:46:06 PDT 2009</t>
  </si>
  <si>
    <t>@jackalltimelow I just got my JAGK shirt in the mail! Omg I love it!!!  see you saturday!!</t>
  </si>
  <si>
    <t xml:space="preserve">@rose_ville  yay green!  It certainly makes all the rain worth it.  And it's nice and cozy being indoors, knitting </t>
  </si>
  <si>
    <t xml:space="preserve">@BadAsh77 got it i'll send you an email in a lil bit i have a lot to say </t>
  </si>
  <si>
    <t>Kpengell</t>
  </si>
  <si>
    <t xml:space="preserve">@gthogan I think you forgot a couple exclamation points. </t>
  </si>
  <si>
    <t>kittymeadow</t>
  </si>
  <si>
    <t>@t_rothlisberger That's fucking awesome!  *bookmark*</t>
  </si>
  <si>
    <t>Mon May 04 07:46:08 PDT 2009</t>
  </si>
  <si>
    <t xml:space="preserve">is enjoying the night with her folks. </t>
  </si>
  <si>
    <t xml:space="preserve">Im trying to make my MySpace look good. Check it in about 30 mins and leave me a comment </t>
  </si>
  <si>
    <t>meganob</t>
  </si>
  <si>
    <t xml:space="preserve">It is going to be a beautiful day! </t>
  </si>
  <si>
    <t xml:space="preserve">at work......thinking about the rest of my finals...summer almost here </t>
  </si>
  <si>
    <t>xiaoxirocks</t>
  </si>
  <si>
    <t xml:space="preserve">Going to hibernate </t>
  </si>
  <si>
    <t>ShannonNuckols</t>
  </si>
  <si>
    <t xml:space="preserve">@islandprincess2 LMAO!! That is so funny!  Thanks for sharing...I needed that laugh </t>
  </si>
  <si>
    <t>Mon May 04 07:46:09 PDT 2009</t>
  </si>
  <si>
    <t xml:space="preserve">@TheRealKeeks Thats ok Keeks I'll Pass the 151 to you that will chill you out </t>
  </si>
  <si>
    <t xml:space="preserve">Have 3 of the 5 grandbabies again today. 19 month old twins and a 3 1/2 month infant. I love every minute of it too. </t>
  </si>
  <si>
    <t>Tammy2luvs</t>
  </si>
  <si>
    <t xml:space="preserve">Going to search out areas we would like for our dream home to also home my home based business one day soon. </t>
  </si>
  <si>
    <t>@heartbomb I'll try..blah! Thanks  what are u up to today?</t>
  </si>
  <si>
    <t>avko</t>
  </si>
  <si>
    <t xml:space="preserve">@ConnieGreen  #powerblog What is this powerblog challenge you keep talking about?  I'm a newbie follower </t>
  </si>
  <si>
    <t xml:space="preserve">@TSchryver ahh! Yay!  so you're gonna get it? </t>
  </si>
  <si>
    <t xml:space="preserve">@EmilyYoung09 kwl... nm this msn nd homework... but i went 2 c hanna montana hte movie yesterday xx happy mayday btw xx </t>
  </si>
  <si>
    <t>angelalgibson</t>
  </si>
  <si>
    <t xml:space="preserve">Early start today! More rain and more miles! </t>
  </si>
  <si>
    <t xml:space="preserve">@truk77 Dude, you could totally get that then sell it to some Denton musician and profit </t>
  </si>
  <si>
    <t xml:space="preserve">Guess who has internet at her house? *raises hand* And it's not dial up. </t>
  </si>
  <si>
    <t>@madnilk thank you  btw, if u're wondering, you can check out the &amp;quot;Fuel&amp;quot; brand here ( @fuelbrandgroup )</t>
  </si>
  <si>
    <t>Mon May 04 07:46:11 PDT 2009</t>
  </si>
  <si>
    <t>czheng</t>
  </si>
  <si>
    <t>@nickdunn Thanks, Nick. Means a lot coming from a designer of your caliber  #symphonycms</t>
  </si>
  <si>
    <t>lebigot</t>
  </si>
  <si>
    <t xml:space="preserve">Discovered that Numpy arrays can hold values of any type.  Useful for manipulating arrays of numbers with uncertainties. </t>
  </si>
  <si>
    <t>hettywood</t>
  </si>
  <si>
    <t xml:space="preserve">@danvesma Haha, go crazy with it! ;) </t>
  </si>
  <si>
    <t>Mon May 04 07:46:12 PDT 2009</t>
  </si>
  <si>
    <t>Parellifanatic</t>
  </si>
  <si>
    <t xml:space="preserve">I have a 4-H lamb meeting. It should be fun. And it is sunny! Yay! I can play with my horses this afternoon. Clap, clap, clap!!! </t>
  </si>
  <si>
    <t>Lindukka</t>
  </si>
  <si>
    <t>oh, it's raining... i haaaate it!  It was a great violin lesson&amp;lt;3</t>
  </si>
  <si>
    <t>Mon May 04 07:46:13 PDT 2009</t>
  </si>
  <si>
    <t>marcuswilliam</t>
  </si>
  <si>
    <t xml:space="preserve">Just started on here and i already see @smalleyez and @infinityh are by far the biggest talkers, er, i mean tweeters! </t>
  </si>
  <si>
    <t>TaRAWRRR</t>
  </si>
  <si>
    <t xml:space="preserve">Has Ruth today  </t>
  </si>
  <si>
    <t xml:space="preserve">@RFleeshman  lol since I got twitter a little while ago, it seems like loads of people setting up an account </t>
  </si>
  <si>
    <t>bluehaus</t>
  </si>
  <si>
    <t xml:space="preserve">@isaacn86 Thanks! Funny cause it's true! </t>
  </si>
  <si>
    <t>sachin_damle</t>
  </si>
  <si>
    <t xml:space="preserve">Trying to figure out the perfect way of leading a principled life </t>
  </si>
  <si>
    <t xml:space="preserve">lay by the pool and take a nap. my agenda for the day </t>
  </si>
  <si>
    <t>Audreyyyyy</t>
  </si>
  <si>
    <t xml:space="preserve"> great mood todayyyyyyyyy. Super excited for the game tonight, not so excited to be one year older (tomorrow).</t>
  </si>
  <si>
    <t xml:space="preserve">@Afey umm how abt a comment like that :p &amp;quot;i dont like this&amp;quot; </t>
  </si>
  <si>
    <t>SokeeDiaz</t>
  </si>
  <si>
    <t xml:space="preserve">Just got back from work, OT na naman. What's new? </t>
  </si>
  <si>
    <t>MrsSchuler</t>
  </si>
  <si>
    <t xml:space="preserve">@OfficialBabyV I wish you where going to be in the Saga </t>
  </si>
  <si>
    <t>sayhellorachel</t>
  </si>
  <si>
    <t xml:space="preserve">check out the flyer i designed for the notary and retrograde: http://rachellovespeace.blogspot.com let me know what you think </t>
  </si>
  <si>
    <t>abhishek78</t>
  </si>
  <si>
    <t>shout out to Sanjeev! thank you for being my first follower  on twitter.</t>
  </si>
  <si>
    <t>katvanorden</t>
  </si>
  <si>
    <t xml:space="preserve">@jordanknight I have now officially resigned myself to never knowing what Tink! means.... </t>
  </si>
  <si>
    <t xml:space="preserve">high &amp;amp; dry goin to have an ice cream now with my best friend. </t>
  </si>
  <si>
    <t xml:space="preserve">@atxtraveler thanks! I will try #boarding out </t>
  </si>
  <si>
    <t>Mon May 04 07:46:15 PDT 2009</t>
  </si>
  <si>
    <t>princessmisa</t>
  </si>
  <si>
    <t xml:space="preserve">@phillybookco Nice yo!!! Live it for me buddy! </t>
  </si>
  <si>
    <t>Yes, he's really back!: I couldn't wait for this day to arrive and finally it's here! Gale is back!!!  I'm pos.. http://tinyurl.com/dzzaf5</t>
  </si>
  <si>
    <t>Mon May 04 07:46:16 PDT 2009</t>
  </si>
  <si>
    <t>amywithredhair</t>
  </si>
  <si>
    <t>Apparently Ashland is never going to tell me if I got the scholarship.  Still my day off  2nd cup of tea, still on the couch!</t>
  </si>
  <si>
    <t>Mon May 04 07:50:46 PDT 2009</t>
  </si>
  <si>
    <t>KevinJacobsen</t>
  </si>
  <si>
    <t xml:space="preserve">Tonight @ 10 on The Northland's NewsCenter we kick off a week long look at Great Summer Getaways in the Northland! Don't miss it! </t>
  </si>
  <si>
    <t>jmulvena</t>
  </si>
  <si>
    <t xml:space="preserve">Now I'm following you Ah Ha! Love your laff </t>
  </si>
  <si>
    <t>Moychy</t>
  </si>
  <si>
    <t xml:space="preserve">http://tinyurl.com/cyonct vote for Rob </t>
  </si>
  <si>
    <t>setxtweetup</t>
  </si>
  <si>
    <t xml:space="preserve">@mickster09 You don't have to rub it in. </t>
  </si>
  <si>
    <t xml:space="preserve">@aimecain whuahahhaha you need to cut down on them Bram Ladages/Applejacks/pancakes </t>
  </si>
  <si>
    <t xml:space="preserve">@naeem_coza @strandloper Yep. Live and learn </t>
  </si>
  <si>
    <t>kazzie_</t>
  </si>
  <si>
    <t xml:space="preserve">Good mornin. Today will end early, woo. Gonna work on rick's surprise PROJECT DUE ON TUESDAY </t>
  </si>
  <si>
    <t xml:space="preserve">Loves the 2nd half of even days, orch and jazz band with daddy </t>
  </si>
  <si>
    <t>evakallai</t>
  </si>
  <si>
    <t xml:space="preserve">wishing you all a happy monday and a wonderful start to this week ! Make it a good one </t>
  </si>
  <si>
    <t>OMGAPANDA</t>
  </si>
  <si>
    <t xml:space="preserve">@MusicIsLife377 that's a good attitude </t>
  </si>
  <si>
    <t>SickzEight</t>
  </si>
  <si>
    <t xml:space="preserve">It's a good day! The lake is a mirror, the kids are happy, and I get to clean the cabin today... Err two outta three ain't bad! </t>
  </si>
  <si>
    <t>AngelikSweet</t>
  </si>
  <si>
    <t>Morning!! ... ^-^ escuchando el  Soundtrack de Twilight que Gaby me trajoooooo! la adoro  ...(muse, paramore, perry farrell...)</t>
  </si>
  <si>
    <t xml:space="preserve">@Jamie_127 glad you got a laugh out of it </t>
  </si>
  <si>
    <t xml:space="preserve">Thank you all new, first time Japa Dog customers! Twitter spreads the word! We like new customers </t>
  </si>
  <si>
    <t xml:space="preserve">@JustZIPP hey rocstar </t>
  </si>
  <si>
    <t>ashley_aa</t>
  </si>
  <si>
    <t xml:space="preserve">monday morning. what to do. ...puzzles! </t>
  </si>
  <si>
    <t xml:space="preserve">ahahah with sandy, bekz, erin and derrian </t>
  </si>
  <si>
    <t xml:space="preserve">Well, I'm here, good morning/brunch-ish I took my exam, think I did good </t>
  </si>
  <si>
    <t xml:space="preserve">@mckra1g  So jealous - I'd LOVE to see the Ella show...in fact I think I'll stream some right now! </t>
  </si>
  <si>
    <t>Natalie_O</t>
  </si>
  <si>
    <t xml:space="preserve">@juliannebritton Ohhh, i really want to see Coraline, it seems really good </t>
  </si>
  <si>
    <t>helloveggie</t>
  </si>
  <si>
    <t xml:space="preserve">@CraftedClay  most name brands have dairy even if it's called 'semi-sweet' or 'dark'.  I'll try to get some in the HelloVeggies Store! </t>
  </si>
  <si>
    <t xml:space="preserve">@stii no, it makes you realise how doomed humanity in USA is </t>
  </si>
  <si>
    <t xml:space="preserve">@jessicacolon My son is back at school today - feeling much better. He wasn't too sick...he didn't stop eating! </t>
  </si>
  <si>
    <t>silfosgnm</t>
  </si>
  <si>
    <t xml:space="preserve">hi everyone, hoping all of you have a good week </t>
  </si>
  <si>
    <t>bye y'all wolverine soon  ooaf hugh jackman, tell ya what he can sctrahc me anytime ;)</t>
  </si>
  <si>
    <t xml:space="preserve">Played the Eclectricity Festival @ The Custard Factory last night was an UNREAL atmos right till the end! Glad i played last set </t>
  </si>
  <si>
    <t xml:space="preserve">@The_Gov hi gov!! How are you? </t>
  </si>
  <si>
    <t>thamel85</t>
  </si>
  <si>
    <t xml:space="preserve">Signing off folk, might be back on later! </t>
  </si>
  <si>
    <t>KYTgirl</t>
  </si>
  <si>
    <t>i am listening this song &amp;quot;shattered&amp;quot; by Tynisha keli   www.myspace.com/tynishakeli</t>
  </si>
  <si>
    <t xml:space="preserve">@scooby867 Cheers for that! Will have a look at that later and hopefully get sorted! </t>
  </si>
  <si>
    <t>Supernatural was mega good  Now I'm off to bed, urgh long day of school tomorrow x</t>
  </si>
  <si>
    <t xml:space="preserve">Today I plan on taking my music history final, then catching up on some movies at my movie theatre. </t>
  </si>
  <si>
    <t>Mon May 04 07:50:53 PDT 2009</t>
  </si>
  <si>
    <t xml:space="preserve"> @mrjoecool well praise the lord 4 gud moods i kno i need 2 b 1, im workn out ma thighs &amp;amp; these dark clouds is scaring me</t>
  </si>
  <si>
    <t xml:space="preserve">@mariajessica Yup, sometimes kc it's raining here in Pque but in Las Pinas it's not. So just wondering. </t>
  </si>
  <si>
    <t>AndSEOrew</t>
  </si>
  <si>
    <t>Love thy self. Keep it simple. Learn Tai Chi. Those are my aims today. Beat up ankle is less swollen  I am on a no negotiation vacation!</t>
  </si>
  <si>
    <t>paCao</t>
  </si>
  <si>
    <t xml:space="preserve">each day is a new beginning </t>
  </si>
  <si>
    <t xml:space="preserve">@mercedez000 Ta very much!  Happy B-Day to G-son </t>
  </si>
  <si>
    <t>@dragonblogger My pleasure  I really enjoy your random word poetry, and am disappointed when I miss out on participating!</t>
  </si>
  <si>
    <t>ShaktiShiloh</t>
  </si>
  <si>
    <t xml:space="preserve">Shakti's celebrating her 4th Birthday today! </t>
  </si>
  <si>
    <t>kyntha</t>
  </si>
  <si>
    <t xml:space="preserve">Working up to my vacation to Thailand. Getting more excited every day </t>
  </si>
  <si>
    <t xml:space="preserve">@esmeeworld Good luck tonight! have fun </t>
  </si>
  <si>
    <t>michjonas35</t>
  </si>
  <si>
    <t>@Jonasbrothers i can't wait! its most definately going to be amazing.  &amp;lt;3 michelle</t>
  </si>
  <si>
    <t>@janeporricelli She lives!  You were so Twitter quiet after the race. Recovering or celebrating?  ps. #20 Fem. in your 1st marathon Wow!</t>
  </si>
  <si>
    <t>REMann</t>
  </si>
  <si>
    <t xml:space="preserve">A little bit of good news. </t>
  </si>
  <si>
    <t xml:space="preserve">@unmarketing Certainly not Cheers than, huh? </t>
  </si>
  <si>
    <t xml:space="preserve">@bellaphonic yay! #iPhone goodness is so fun! </t>
  </si>
  <si>
    <t>mogieg</t>
  </si>
  <si>
    <t xml:space="preserve">@SWrightBoucher Hi Susan, read your blog.  It's really good.  I look forward for the tweet updates </t>
  </si>
  <si>
    <t xml:space="preserve">@branchuchan Obviously not too bad </t>
  </si>
  <si>
    <t xml:space="preserve">Jaydiohead &amp;quot;No Karma&amp;quot; ? http://twt.fm/91610 #musicmonday This is not the android I was looking for. But it'll do. </t>
  </si>
  <si>
    <t>plamoni</t>
  </si>
  <si>
    <t xml:space="preserve">@tuaw In case no one gave you a heads up, AT&amp;amp;T just put out an iPhone app for account management (MyWireless) I'd love to see a review </t>
  </si>
  <si>
    <t xml:space="preserve">@dayzie63 I work at the group home </t>
  </si>
  <si>
    <t>jayce2242</t>
  </si>
  <si>
    <t xml:space="preserve">virus hunting on computer - always wondering what it will destroy </t>
  </si>
  <si>
    <t>Nicolerowthorne</t>
  </si>
  <si>
    <t>Trying to figure out how to use this twitter thing  Hahhh</t>
  </si>
  <si>
    <t>Greenoctopus21</t>
  </si>
  <si>
    <t>Rain makes for a good study day  almost done!!</t>
  </si>
  <si>
    <t>Mon May 04 07:51:00 PDT 2009</t>
  </si>
  <si>
    <t>sisijo</t>
  </si>
  <si>
    <t xml:space="preserve">I day til NYC!!!! and the journey soon begins!!! Music baby </t>
  </si>
  <si>
    <t xml:space="preserve">has just come back from horse riding, what a brilliant day </t>
  </si>
  <si>
    <t>Jemstaa</t>
  </si>
  <si>
    <t xml:space="preserve">@sozah Morning Sunshine </t>
  </si>
  <si>
    <t>marniepehrson</t>
  </si>
  <si>
    <t xml:space="preserve">@luannarodham nothing sweeter than YOUR 4-year-old! </t>
  </si>
  <si>
    <t>@crumcake That's a relief! I feel better knowing it's hereditary.  Have fun!</t>
  </si>
  <si>
    <t xml:space="preserve">@librariansti it's like the library equivalent of &amp;quot;it's 5 o'clock somewhere.&amp;quot; someone else in on the ref desk somewhere </t>
  </si>
  <si>
    <t xml:space="preserve">If you carry your childhood with you,  you never become old..A. Sutzkever </t>
  </si>
  <si>
    <t xml:space="preserve">@Sobk13 I love to eat chicken, would I be a cannibal chicken? </t>
  </si>
  <si>
    <t>katbockli</t>
  </si>
  <si>
    <t xml:space="preserve">@DuongSheahan so nice to meet you too! @NancyLoo is the best for bringing me along </t>
  </si>
  <si>
    <t>Mon May 04 07:51:02 PDT 2009</t>
  </si>
  <si>
    <t>vhgs</t>
  </si>
  <si>
    <t xml:space="preserve">@TheMandyMoore so looking forward to your new album </t>
  </si>
  <si>
    <t>Feeling really good about my performance on the AP Government &amp;amp; Politics exam this morning.  Going to lunch with Krista.</t>
  </si>
  <si>
    <t>Alicia_K_N</t>
  </si>
  <si>
    <t>This weekend I started a &amp;quot;Healthy Lifeestyle&amp;quot; - not Diet!     Let's see how it goes - will keep ya posted on my progress.</t>
  </si>
  <si>
    <t xml:space="preserve">@TheRaj Happy Star Wars 2u2, from all at @tbbtfans </t>
  </si>
  <si>
    <t>Mon May 04 07:51:03 PDT 2009</t>
  </si>
  <si>
    <t xml:space="preserve">i've been eating cheetos all morning.. </t>
  </si>
  <si>
    <t>SuzanneBuyink</t>
  </si>
  <si>
    <t xml:space="preserve">@solangeknowles Nice!!!!!!!! I WILL be there </t>
  </si>
  <si>
    <t>Mon May 04 07:51:04 PDT 2009</t>
  </si>
  <si>
    <t xml:space="preserve">@Blanquis26  Morning, hope you have a super day...enjoy ! </t>
  </si>
  <si>
    <t xml:space="preserve">need more songs to download. suggestions? ill take anything </t>
  </si>
  <si>
    <t>thomasharbin</t>
  </si>
  <si>
    <t>@wendaybird silly wendy. You know I don't speak French  just a few more hours to study before this ride begins!</t>
  </si>
  <si>
    <t xml:space="preserve">@DaisyCurlyCat oh wow, daisy, that is TOO cute for words!! </t>
  </si>
  <si>
    <t xml:space="preserve">@Etsy never noticed that before but you're right! guess that's because my heart is always dreaming of travel... </t>
  </si>
  <si>
    <t>Mon May 04 07:51:06 PDT 2009</t>
  </si>
  <si>
    <t>adrinux</t>
  </si>
  <si>
    <t>@martinb9999 need to get an intel based mac 1st   but this impacts on dual core vs quad choice, latter probably better for virtualization</t>
  </si>
  <si>
    <t>maehng</t>
  </si>
  <si>
    <t xml:space="preserve">@MaddieWan Maddie starts working? WATCH OUT WORLD! </t>
  </si>
  <si>
    <t>mar_sambe</t>
  </si>
  <si>
    <t xml:space="preserve">someone said after wolverine they feel like watching x-men all over again. They're right! Now back to business, proposal, yippie! </t>
  </si>
  <si>
    <t>sheflourishes</t>
  </si>
  <si>
    <t xml:space="preserve">is done with classes for her freshman year. </t>
  </si>
  <si>
    <t xml:space="preserve">@MichalkaAlyson I spell my name alyson too! Aly for short! We spell it the best </t>
  </si>
  <si>
    <t xml:space="preserve">@jeanettejoy Shanghai is also really exciting (precisely -- skyscrapers galore). Good tweeps in China: @sdweathers (SH) @winserzhao (BJ). </t>
  </si>
  <si>
    <t xml:space="preserve">@gfalcone601 I think sandwiches or something like this with ham and cheese </t>
  </si>
  <si>
    <t>What am I doing atm? http://twitpic.com/4jmeh Oh yeah. Apple Juice  I'm such a rebel!</t>
  </si>
  <si>
    <t>Mon May 04 07:51:09 PDT 2009</t>
  </si>
  <si>
    <t xml:space="preserve">@Llawen Don't know - pretty, though </t>
  </si>
  <si>
    <t>laurclark</t>
  </si>
  <si>
    <t xml:space="preserve">listening to my future roomie speak in chapel </t>
  </si>
  <si>
    <t>@Eliizaabeeth  haha i like modern studies..... its my favourite subject  haha i guessing you dont feel the same? xx</t>
  </si>
  <si>
    <t>loobs0</t>
  </si>
  <si>
    <t xml:space="preserve">@ABeautifulMind1 Whats with you though, you sound a bit down yourself.. not your boiler again is it </t>
  </si>
  <si>
    <t>Mon May 04 07:51:11 PDT 2009</t>
  </si>
  <si>
    <t xml:space="preserve">@timhahnproject Heh.  When I moved into my house Pius was having a pep rally, so there was cheering and a band. </t>
  </si>
  <si>
    <t>in ten minutes shopping   demi lovato-back around demi lovato-behind enemy lines have you all seen the titanic 2 trailer? its really good!</t>
  </si>
  <si>
    <t>safrani</t>
  </si>
  <si>
    <t xml:space="preserve">Happy Star Wars Day. MAY THE 4TH BE WITH YOU </t>
  </si>
  <si>
    <t>@hellojao hi Add me.  it's shannen</t>
  </si>
  <si>
    <t>Mon May 04 07:51:12 PDT 2009</t>
  </si>
  <si>
    <t>Silentsoy_xo</t>
  </si>
  <si>
    <t xml:space="preserve">About to clock into work </t>
  </si>
  <si>
    <t>@gfalcone601 you happy that Frankies back from France  xx</t>
  </si>
  <si>
    <t xml:space="preserve">@rocketheartx YES SHE WANTS A COOKIE. SO DO I. ESPECIALLY THAT ONE THAT ARCHIE GOT FROM COOKIE ) ... RP?  mark the date </t>
  </si>
  <si>
    <t>Mon May 04 07:51:14 PDT 2009</t>
  </si>
  <si>
    <t>jcast</t>
  </si>
  <si>
    <t xml:space="preserve">@KG4RDF Good luck on final!  </t>
  </si>
  <si>
    <t>Mon May 04 07:51:15 PDT 2009</t>
  </si>
  <si>
    <t xml:space="preserve">@mariannemarlow It is a drink but they have a trainer brand too.. http://www.office.co.uk/brand/babycham/8 &amp;lt;&amp;lt;have a look </t>
  </si>
  <si>
    <t>says HAPPY MOTHER'S DAY TO ALL THE MOMS OUT THERE!  http://plurk.com/p/stezd</t>
  </si>
  <si>
    <t>I love how two of my favorite shows have the same acronym  lol.</t>
  </si>
  <si>
    <t xml:space="preserve">@angeleyes81075 oh..keep working on it..you can always make it a little smaller </t>
  </si>
  <si>
    <t>brodystalker</t>
  </si>
  <si>
    <t>@MattyOsborn YIKEYSSS!!  I'M HARMLESS REALLY!! JUST WANT SOME ATTENTION FROM BRODY!!!</t>
  </si>
  <si>
    <t>4ut</t>
  </si>
  <si>
    <t xml:space="preserve">@wendywings Just hoping you're ok, sincerely concerned </t>
  </si>
  <si>
    <t xml:space="preserve">@howie_d awww glad to know Little Sweet D and Leigh are doing good...thanks for the updates Howie </t>
  </si>
  <si>
    <t>GE0RGIE</t>
  </si>
  <si>
    <t>@jeg007jeg yay  coutch:couch</t>
  </si>
  <si>
    <t>mrradman</t>
  </si>
  <si>
    <t xml:space="preserve">going to the lumberjack party </t>
  </si>
  <si>
    <t>coquette78</t>
  </si>
  <si>
    <t xml:space="preserve">currently munching on baby carrots! nom nom nom nom... </t>
  </si>
  <si>
    <t>Haha how exciting  wat does it look like?!</t>
  </si>
  <si>
    <t xml:space="preserve">I honestly hate what I have said to some ppl sometimes. sorry for makin an ass of myself to anyone. </t>
  </si>
  <si>
    <t>Sat May 09 18:10:27 PDT 2009</t>
  </si>
  <si>
    <t>cindyoconnor</t>
  </si>
  <si>
    <t xml:space="preserve">@danameller Aww, thanks!  </t>
  </si>
  <si>
    <t xml:space="preserve">thinks SG is wonderful </t>
  </si>
  <si>
    <t xml:space="preserve">watching this african music show on the tele  me loves ittttt </t>
  </si>
  <si>
    <t>SamanthaDeir</t>
  </si>
  <si>
    <t xml:space="preserve">Off work </t>
  </si>
  <si>
    <t>Sat May 09 18:10:28 PDT 2009</t>
  </si>
  <si>
    <t xml:space="preserve">@IvoryValentine have you seen &amp;quot;The Fifth Element&amp;quot;? makes &amp;quot;super green&amp;quot; a lot funnier </t>
  </si>
  <si>
    <t xml:space="preserve">Twitter question: should I go to my brothers 1st soccer game of the season? OR, Should I stay warmed up in bed? 2 minutes to reply!! </t>
  </si>
  <si>
    <t xml:space="preserve">@KevinRButters Excellent then Chiang Mai is definitely a possible next vacation stop! thanks for the info. </t>
  </si>
  <si>
    <t>Sat May 09 18:10:29 PDT 2009</t>
  </si>
  <si>
    <t xml:space="preserve">And now the crazy is all gone. </t>
  </si>
  <si>
    <t xml:space="preserve">about to take my mum out for jewellery shopping and a coffee for mothers day </t>
  </si>
  <si>
    <t>Packing for Florida  What's the liquids in a carry-on rule - 3 or 4 oz? Haven't flown in over a year</t>
  </si>
  <si>
    <t xml:space="preserve">show time baby! bye bye for now Tweeters </t>
  </si>
  <si>
    <t>Well it would seem that you can enter nine 0s if you are an Individual without a SSN/ITIN or EIN according to Apple.  Hurray!</t>
  </si>
  <si>
    <t>Sat May 09 18:10:30 PDT 2009</t>
  </si>
  <si>
    <t>HenriqueJEC</t>
  </si>
  <si>
    <t xml:space="preserve">@twittess jï¿½ passo o link </t>
  </si>
  <si>
    <t xml:space="preserve">believes that creativity  in cooking is only limited to your imagination... guess that applies for most things too... like photography </t>
  </si>
  <si>
    <t>imogenyouloveme</t>
  </si>
  <si>
    <t xml:space="preserve">@luckis I watched that too!!! I didnt want her to win, but she put up a good fight..lol </t>
  </si>
  <si>
    <t xml:space="preserve">@OAMCortney you're alive!!!!!!  Go w/ The Notebook...it'll make you cry and stuff </t>
  </si>
  <si>
    <t>haha I'm bored! I think I'll go watch a movie  BBL</t>
  </si>
  <si>
    <t xml:space="preserve">@disavian: saw it yesterday. Pretty good. </t>
  </si>
  <si>
    <t>Mirella_Mirii</t>
  </si>
  <si>
    <t>it's after 3 AM.!!  I think it's time to bed.!!  have a good night twitts.! ;))</t>
  </si>
  <si>
    <t>Sat May 09 18:10:33 PDT 2009</t>
  </si>
  <si>
    <t>dsbrennan</t>
  </si>
  <si>
    <t>@cityslipper wellll...... only 2 that will feed me   the others were mainly shade loving native wildflowers.</t>
  </si>
  <si>
    <t>@jadeofjades  I Hope You're Okay.Do What Beyonce Do...</t>
  </si>
  <si>
    <t>dopeguhxfresh</t>
  </si>
  <si>
    <t xml:space="preserve">they tryna get me 2 sing on mic n i said NO NO NOOOOOOOO </t>
  </si>
  <si>
    <t xml:space="preserve">Waiting in line for the Beast with Matthew.    I won't be riding.  </t>
  </si>
  <si>
    <t>Sat May 09 18:10:35 PDT 2009</t>
  </si>
  <si>
    <t>dacifromjerz</t>
  </si>
  <si>
    <t xml:space="preserve">@AmberNia noooo, she was wavin at me </t>
  </si>
  <si>
    <t>nickslilmami</t>
  </si>
  <si>
    <t xml:space="preserve">@howie_d thats good to know, and I bet he looks just like you. </t>
  </si>
  <si>
    <t xml:space="preserve">That kids is what you get when you leave your computer unattended, when you have non-trustworthy company... </t>
  </si>
  <si>
    <t xml:space="preserve">@victoriastrauss you know, i would love to see 5 lies editors believe about writers. #justsayin </t>
  </si>
  <si>
    <t xml:space="preserve">http://twitpic.com/33hus that's my baby </t>
  </si>
  <si>
    <t>StasiaFrazier</t>
  </si>
  <si>
    <t>i miss you tooooo  you arent too far! *A*</t>
  </si>
  <si>
    <t>11Locs</t>
  </si>
  <si>
    <t xml:space="preserve">@shesasanga um don't u already have like NINE of my paintings?!?! jk, lemme come finish that 4 u </t>
  </si>
  <si>
    <t>EuroDragon</t>
  </si>
  <si>
    <t xml:space="preserve">Sooooo glad Stone Creek Coffee is following me!  I *love* their atmosphere!  </t>
  </si>
  <si>
    <t>Watching HG-TV....and a cute carpenter guy  woo hoo!</t>
  </si>
  <si>
    <t xml:space="preserve">@heystephy write write write!!! </t>
  </si>
  <si>
    <t>Sat May 09 18:10:37 PDT 2009</t>
  </si>
  <si>
    <t xml:space="preserve">Zapatos for trashcan nachos and then an epic night </t>
  </si>
  <si>
    <t>Sat May 09 18:10:38 PDT 2009</t>
  </si>
  <si>
    <t xml:space="preserve">@_handz_ well you know those &amp;quot;kind of guys&amp;quot; are just idiots </t>
  </si>
  <si>
    <t xml:space="preserve">After seeing Star Trek again, I noticed they went a little crazy with the lens flare. </t>
  </si>
  <si>
    <t>ChristieMelezah</t>
  </si>
  <si>
    <t xml:space="preserve">awake from the nap </t>
  </si>
  <si>
    <t xml:space="preserve">@kveton you have to follow me before i can dm ya </t>
  </si>
  <si>
    <t>sommerhennessee</t>
  </si>
  <si>
    <t xml:space="preserve">@misssprintcup http://twitpic.com/4w06l - LOVE IT! U have a great job!! </t>
  </si>
  <si>
    <t>Sitting at home watching ATL for the 2 time todayy  Waiting for Jess to come at like 630 then go get Marg and head out later to Second Sat</t>
  </si>
  <si>
    <t xml:space="preserve">Awww I wonder when ima get married. Shawna and Damon are so cute </t>
  </si>
  <si>
    <t xml:space="preserve">@peburns that's exactly what this mama is doing </t>
  </si>
  <si>
    <t>Sat May 09 18:10:41 PDT 2009</t>
  </si>
  <si>
    <t>home; just had yogurt factory, i love yogurt  also hung with my uncle and lucy</t>
  </si>
  <si>
    <t>There we go... apparently I wasn't properly setting the DateTime from a Twitter response before.  Need a test for that!</t>
  </si>
  <si>
    <t xml:space="preserve">The mothers day classic went really well, despite the cold 5.30am start </t>
  </si>
  <si>
    <t>fixedbydrift</t>
  </si>
  <si>
    <t xml:space="preserve">Holy Crap EMS stasher rain jacket you are my new best friend! </t>
  </si>
  <si>
    <t>JuIcYbArBieJaZz</t>
  </si>
  <si>
    <t xml:space="preserve">Is at the movies with the boyfriend!! </t>
  </si>
  <si>
    <t>Sat May 09 18:10:43 PDT 2009</t>
  </si>
  <si>
    <t>zotamias</t>
  </si>
  <si>
    <t xml:space="preserve">just got a wii </t>
  </si>
  <si>
    <t xml:space="preserve">im on twitter mobile... confusin!!!! lol im knda slow </t>
  </si>
  <si>
    <t xml:space="preserve">@iggypintado Thanks  Will Do </t>
  </si>
  <si>
    <t xml:space="preserve">@DAChesterFrench DAMMIT. I guess my baby daddy is some impostor then...i kid, i kid </t>
  </si>
  <si>
    <t xml:space="preserve">i'm about to munch on some more high calorie things!  they keep my brain working </t>
  </si>
  <si>
    <t>Tsuimonster</t>
  </si>
  <si>
    <t xml:space="preserve">@weirdFishes you're very welcome! I love reviewing free apps as much as downloading/using them! </t>
  </si>
  <si>
    <t xml:space="preserve">just got home from dinner and am really really full. my mom said my dad bought me a sony a200k? holyyyyyyy </t>
  </si>
  <si>
    <t>rachharper</t>
  </si>
  <si>
    <t xml:space="preserve">hello new maccy, welcome to your new home </t>
  </si>
  <si>
    <t>glitt</t>
  </si>
  <si>
    <t>great song  http://bit.ly/evluw</t>
  </si>
  <si>
    <t xml:space="preserve">@rdkpickle For the movie, but maybe I am just a little awesome. </t>
  </si>
  <si>
    <t xml:space="preserve">@MissLDN What was the compiment? I'm glad you're having a good time. </t>
  </si>
  <si>
    <t xml:space="preserve">@DiscoStarChild hahaha n I'm a do the same for u </t>
  </si>
  <si>
    <t xml:space="preserve">@Mollyschambrs woot!! you go girl  </t>
  </si>
  <si>
    <t>Sat May 09 18:10:46 PDT 2009</t>
  </si>
  <si>
    <t>SophieeeeLouise</t>
  </si>
  <si>
    <t xml:space="preserve">@jtimberlake Went to your resteraunt in NYC, it was aaaaaaaaaamazing </t>
  </si>
  <si>
    <t>Sat May 09 18:10:48 PDT 2009</t>
  </si>
  <si>
    <t xml:space="preserve">@guitarcat213 Yes we both do win! </t>
  </si>
  <si>
    <t xml:space="preserve">I miss @CharlieOver9000 I love that boy. </t>
  </si>
  <si>
    <t>Sat May 09 18:10:49 PDT 2009</t>
  </si>
  <si>
    <t>uhJenny</t>
  </si>
  <si>
    <t xml:space="preserve">@kayatee Haha no. I just connected my phone to my wifi. </t>
  </si>
  <si>
    <t xml:space="preserve">is highly amused I wasn't treated nicely like any other patient..not my fault my life is better than yours. </t>
  </si>
  <si>
    <t xml:space="preserve">@__Jasper_Hale__ *Laughs* that's because I like winning </t>
  </si>
  <si>
    <t>Sat May 09 18:10:50 PDT 2009</t>
  </si>
  <si>
    <t xml:space="preserve">@CloneCommander *Everything* is better with lightsabers </t>
  </si>
  <si>
    <t>mellybeee</t>
  </si>
  <si>
    <t xml:space="preserve">at Shriya's </t>
  </si>
  <si>
    <t>Stef_Sweet</t>
  </si>
  <si>
    <t xml:space="preserve">@howie_d you're gonna take good care of that little baby and he's gonna be a strong boy, that's for sure </t>
  </si>
  <si>
    <t xml:space="preserve">My birthday is a week from today! </t>
  </si>
  <si>
    <t>DavidMcDaid</t>
  </si>
  <si>
    <t>@NeilMcDaid looks class the water splash looks so real  looking forward to my review copy ;)</t>
  </si>
  <si>
    <t>Lisa_96_YNWA</t>
  </si>
  <si>
    <t xml:space="preserve">@PerezRevenge Aww ya not showing off all us mums should be proud of ours kids and let everyone know it </t>
  </si>
  <si>
    <t>priprincess</t>
  </si>
  <si>
    <t xml:space="preserve">@LGDADON it makes perfect sense. I guess i am very down to earth. Thanks for your reply </t>
  </si>
  <si>
    <t>OMG brings me back to my High School Days!  ? http://blip.fm/~5ygpg</t>
  </si>
  <si>
    <t>JudeSkylar</t>
  </si>
  <si>
    <t xml:space="preserve">Listening to Black Eyed Peas. </t>
  </si>
  <si>
    <t>deee_bee</t>
  </si>
  <si>
    <t xml:space="preserve">Dyed my hair. .&amp;quot;back to black&amp;quot; </t>
  </si>
  <si>
    <t xml:space="preserve">@SaraBareilles just the mere fact that you twittered and someone read it, then it matters p.s. love your song Gravity </t>
  </si>
  <si>
    <t xml:space="preserve">@Norbridge Also, using vintage or antique pieces offers a green solution.  No higher form of recycling, in my opinion!  </t>
  </si>
  <si>
    <t>Nina's High: Hanging out with Ninah and Taylor all day! theyre AWESOME  and getting to go home tomorrow to see my MOM  Nina's Low: NADA</t>
  </si>
  <si>
    <t xml:space="preserve">still shopping and looking for shoes now </t>
  </si>
  <si>
    <t xml:space="preserve">@blueobsidian Always a good idea. </t>
  </si>
  <si>
    <t>Sat May 09 18:10:54 PDT 2009</t>
  </si>
  <si>
    <t>zenobiia</t>
  </si>
  <si>
    <t>@heidimontag It was wonderful, just home from a wedding. I love it   How was youre's?</t>
  </si>
  <si>
    <t xml:space="preserve">....ok, sOooooooooo I DID that!! i've got u in the palm of my hand </t>
  </si>
  <si>
    <t>kelakagandy</t>
  </si>
  <si>
    <t>@DanWarp: Loved it!  Would never have thought he was into the iCarly version of Beanie Babies. xD</t>
  </si>
  <si>
    <t>MakeupRX</t>
  </si>
  <si>
    <t xml:space="preserve">@KausarAzam  Hew how u been????Srry I haven't posted a vid in forever,I feel guilty lol,so in the next few days hopefully </t>
  </si>
  <si>
    <t>haaah, making the card for mothers day,  and listening to musicc</t>
  </si>
  <si>
    <t>@DRESINATRA that's dope!  stay out of trouble</t>
  </si>
  <si>
    <t xml:space="preserve">@adamdon lol, get to your bed </t>
  </si>
  <si>
    <t>Sat May 09 18:15:23 PDT 2009</t>
  </si>
  <si>
    <t xml:space="preserve">Kinda doing nothing. Life is boring. I feel like changing my look. Let's go shopping tomorrow </t>
  </si>
  <si>
    <t>ert47</t>
  </si>
  <si>
    <t xml:space="preserve">get it right! I think I am obsessed with Hydes' voice @_@  I've chosen a guitar song to learn for the summer! Time to perfect picking! </t>
  </si>
  <si>
    <t>12baroriginal</t>
  </si>
  <si>
    <t xml:space="preserve">can't wait for Daughtry's new album! Ack. Two more months!!! </t>
  </si>
  <si>
    <t>@Twilightluver17 If you mean backround then.. Settings&amp;gt;design.. scroll to the bottem and click change backround image  &amp;amp; there ya go.</t>
  </si>
  <si>
    <t>MalloryMurray</t>
  </si>
  <si>
    <t xml:space="preserve">@vogonpoetry42 At least there's no denying nerd is part of it! </t>
  </si>
  <si>
    <t>Another loser: @meekakitty I hate you...LOST THE GAME #lostthegame  http://tinyurl.com/r8erc8</t>
  </si>
  <si>
    <t>leahestella</t>
  </si>
  <si>
    <t xml:space="preserve">Thanks so much to everyone who came out to Speakeasy last night! What a hit. Wonderful to see you all having fun! June will be awesome. </t>
  </si>
  <si>
    <t>tjsthings</t>
  </si>
  <si>
    <t xml:space="preserve">I meant mamas </t>
  </si>
  <si>
    <t xml:space="preserve">I'm making my mommy her Mother's day present, I love her </t>
  </si>
  <si>
    <t>Sat May 09 18:15:25 PDT 2009</t>
  </si>
  <si>
    <t>chantelleFEDORO</t>
  </si>
  <si>
    <t xml:space="preserve">Watching my bro play footyball </t>
  </si>
  <si>
    <t xml:space="preserve">@crobcary No, I'm working on it all day Monday. Will try to remember to email but if you're smart you'll remind me. </t>
  </si>
  <si>
    <t xml:space="preserve">Time to get purrtty. *wink* </t>
  </si>
  <si>
    <t>Sat May 09 18:15:26 PDT 2009</t>
  </si>
  <si>
    <t>itsrissabxtch</t>
  </si>
  <si>
    <t xml:space="preserve">waiting for JONAS to come on </t>
  </si>
  <si>
    <t>@howie_d Aaaww!! That's so good to know, I'm glad James is doing great  We LOVE you guys! KIsses from Venezuela!</t>
  </si>
  <si>
    <t>jenamille</t>
  </si>
  <si>
    <t xml:space="preserve">Well that sucked except for the company I had. Go Kelly. </t>
  </si>
  <si>
    <t xml:space="preserve">@peechXXXX  http://bit.ly/SjNAx If he is saying something I don't fully understand, please let me know. </t>
  </si>
  <si>
    <t xml:space="preserve">success! another paper demolished! the rock god lives on! 2 more...well, 1.5 to go. Yes!!! out to celebrate awesomeness ... </t>
  </si>
  <si>
    <t>ZoeHelena</t>
  </si>
  <si>
    <t xml:space="preserve">Psyched for Mother's day at the GKR party--and teaching mom and dad about baseball </t>
  </si>
  <si>
    <t>Sat May 09 18:15:27 PDT 2009</t>
  </si>
  <si>
    <t>TessaTweets</t>
  </si>
  <si>
    <t>Next to my birthday- Mother's Day is my favorite day of the year.  The one day I don't feel guilty for slacking just a little.   Aaaahh...</t>
  </si>
  <si>
    <t>rodneychapman</t>
  </si>
  <si>
    <t xml:space="preserve">Tip for today - The eagles are specials against the broncos, put your house on them </t>
  </si>
  <si>
    <t xml:space="preserve">Perfect day: flute quartets in the morning, web marketing in the afternoon with Barrie, and Star Trek in the evening </t>
  </si>
  <si>
    <t xml:space="preserve">Watching next day air </t>
  </si>
  <si>
    <t>ModelCharityLuv</t>
  </si>
  <si>
    <t>PROUD 2 BE A MOTHER  I HAVE MY SON &amp;amp; HIS COUISN OVER SPENDING A NITE, IT'S A BOYZ NITE, &amp;amp; THEY DRIVING ME CRAZY BUT I LUV EM..</t>
  </si>
  <si>
    <t>Sat May 09 18:15:29 PDT 2009</t>
  </si>
  <si>
    <t xml:space="preserve">Belting Next to Normal is a fabulous evening choice </t>
  </si>
  <si>
    <t>Russ_Graves</t>
  </si>
  <si>
    <t xml:space="preserve">@allearsdeb http://twitpic.com/4w0yj - wow, fancy! </t>
  </si>
  <si>
    <t>inkyspyglass</t>
  </si>
  <si>
    <t xml:space="preserve">in 8th grade yearbook: for narnia movie release blurb, pic of aslan and my skandar! </t>
  </si>
  <si>
    <t xml:space="preserve">@grasuth is that it's welsh name? </t>
  </si>
  <si>
    <t>Sat May 09 18:15:31 PDT 2009</t>
  </si>
  <si>
    <t>@idocpro @sorchamorrigan Dany, meet Sorcha, Sorcha, Dany.   Now you know each other. :-p</t>
  </si>
  <si>
    <t>AmyBarbarella</t>
  </si>
  <si>
    <t xml:space="preserve">Spending the first night in my new place! </t>
  </si>
  <si>
    <t>ivanaruggiero</t>
  </si>
  <si>
    <t xml:space="preserve">i decided that myspacee is wayy better </t>
  </si>
  <si>
    <t xml:space="preserve">@HuniB Neep a nap-take a nap - respect ur body love </t>
  </si>
  <si>
    <t>Sat May 09 18:15:33 PDT 2009</t>
  </si>
  <si>
    <t xml:space="preserve">@BADSenoritaa when u do get at me i will show u all the hotspots there is no where i dont kno when it comes to shoppin here lol </t>
  </si>
  <si>
    <t>rockabillyscene</t>
  </si>
  <si>
    <t xml:space="preserve">baked a cake &amp;amp; watching a movie. </t>
  </si>
  <si>
    <t>SubliminalSuzi</t>
  </si>
  <si>
    <t>@jstewart131  its suzi</t>
  </si>
  <si>
    <t xml:space="preserve">@datalore_tv I hope Shatner didnï¿½t address that message to philosophers. Weï¿½re doomed if they stopped thinking </t>
  </si>
  <si>
    <t>Sat May 09 18:15:34 PDT 2009</t>
  </si>
  <si>
    <t xml:space="preserve">@qtjene Thanks </t>
  </si>
  <si>
    <t>watching Cavs game. LeBron James, my newest love!  36 pts for Cavs, 17 by LeBron!</t>
  </si>
  <si>
    <t>BoBarnum1</t>
  </si>
  <si>
    <t>@max2sky I  have a visual.  I'm smiling.    see</t>
  </si>
  <si>
    <t xml:space="preserve">@ddlovato http://twitpic.com/4vuuy - thats the most colorful thing ive seen all day,wow. </t>
  </si>
  <si>
    <t>Sat May 09 18:15:35 PDT 2009</t>
  </si>
  <si>
    <t>Binkys711</t>
  </si>
  <si>
    <t>Photo: I like da cooolooorss and the composition is great  scribkin: http://tumblr.com/xyb1qw8cb</t>
  </si>
  <si>
    <t xml:space="preserve">Tooth ache...but still sipping lol at the fam. Partyyyy </t>
  </si>
  <si>
    <t xml:space="preserve">@CinnamonCloud well you'll ether have to buy the DVD or wailt till july to see the Secret Episode!!   Episode 13! </t>
  </si>
  <si>
    <t xml:space="preserve">just getting off of work for the day! Hope everyone has a wonderful mother's day tomorrow! Hope you enjoy ur cheesecakes too! </t>
  </si>
  <si>
    <t>@_chloe yes! it's on youtube  its from may 7th, and it made me feel 100x better. it's halarious.</t>
  </si>
  <si>
    <t>jessicacurry</t>
  </si>
  <si>
    <t xml:space="preserve">The Goonies. Projected. On a garage door. Amazing. </t>
  </si>
  <si>
    <t>Sat May 09 18:15:37 PDT 2009</t>
  </si>
  <si>
    <t xml:space="preserve">charlie and the chocolate factory, in the mood for some johnny depp, then bed. Preparing for a 14 1/2 hour wok day tomorrow </t>
  </si>
  <si>
    <t>Woolard08</t>
  </si>
  <si>
    <t xml:space="preserve">Just got up from a nap.. Relaxing for the night </t>
  </si>
  <si>
    <t xml:space="preserve">@miniatus Well thank you darling...it was a pleasure shopping with you...you will see the first pics! </t>
  </si>
  <si>
    <t>Sat May 09 18:15:39 PDT 2009</t>
  </si>
  <si>
    <t>itsgambitbitch</t>
  </si>
  <si>
    <t xml:space="preserve">WELL i do not think i am getting a call anytime soon. PAINTING MY NAILS! </t>
  </si>
  <si>
    <t>kbdman</t>
  </si>
  <si>
    <t xml:space="preserve">just bought a good chocolate and a magazine... Later I'll play comanche 4... My good saturday </t>
  </si>
  <si>
    <t xml:space="preserve">oh man had great nap (still alittle tired) having pizza for dinner. </t>
  </si>
  <si>
    <t>kmamdouhi</t>
  </si>
  <si>
    <t xml:space="preserve">@MeredithKlein oh that's discreet </t>
  </si>
  <si>
    <t xml:space="preserve">@specialk0478 yeah she's part lab, part spaniel.. all energy hehe but i love her to death </t>
  </si>
  <si>
    <t>@Nabaishko @BADDASSTWIN @DJPLAYBOY @GREENARROW09 @Kellynico  get lit  I am  http://bit.ly/OASQR</t>
  </si>
  <si>
    <t>Watching the film Real Women Have Curves  Why are good films on in the middle of the night?</t>
  </si>
  <si>
    <t>kdbaumann</t>
  </si>
  <si>
    <t>@rayatkinson last I looked.  Hi back...</t>
  </si>
  <si>
    <t xml:space="preserve">@elengrey Yay!  Lucky!  What'd you do? </t>
  </si>
  <si>
    <t>Sat May 09 18:15:43 PDT 2009</t>
  </si>
  <si>
    <t xml:space="preserve">twitter fam, i`m about to hop back on AIM i went ghost on y`all lolz sowwy </t>
  </si>
  <si>
    <t>Elyteacher</t>
  </si>
  <si>
    <t>Boy is all graduated!  So proud of him!</t>
  </si>
  <si>
    <t xml:space="preserve">going 4 a swim </t>
  </si>
  <si>
    <t xml:space="preserve">@JRKNaughtyNurse Yep, @thespunkyone that B-Day kiss is gonna happen, right @JonathanRKnight </t>
  </si>
  <si>
    <t xml:space="preserve">@lancegross http://twitpic.com/4vd89 - such a good looking cpl!! can't wait to see what kind of kids y'all will have! </t>
  </si>
  <si>
    <t>@jareason There's nothing good on tonight anyway!!   #Sigjeans</t>
  </si>
  <si>
    <t>mikaila</t>
  </si>
  <si>
    <t xml:space="preserve">just finished watching &amp;quot;Role Models&amp;quot; (hilarious), and debating whether to go to 251. Hmmm... </t>
  </si>
  <si>
    <t>DrHeatherr</t>
  </si>
  <si>
    <t xml:space="preserve">@johncmayer heylo johnn (: im a huge fan. hope ur day is awesomee. cuzz im home sick and its kinda less than awesome.. anyways.. PEACE </t>
  </si>
  <si>
    <t xml:space="preserve">Went shopping a lil... I deserve it... And now a night on the town in the big city of Norfolk </t>
  </si>
  <si>
    <t xml:space="preserve">@Djalfy Thats on Fox isnt it? Never watched it </t>
  </si>
  <si>
    <t>Wow... my god the whole UI is sooo much snappier. It's more responsive than TweetDeck now!  Tweets feel like IMs lol</t>
  </si>
  <si>
    <t xml:space="preserve">@kamiNcali Oh, no need to stop. I could use the ego boost. </t>
  </si>
  <si>
    <t>Sat May 09 18:15:46 PDT 2009</t>
  </si>
  <si>
    <t xml:space="preserve">@rorschachsgirl Yeah--those pants are horrible!  Yeah--my wife loves the job.  She loves performing and kids, so it's a good environment. </t>
  </si>
  <si>
    <t>chrisastoyan</t>
  </si>
  <si>
    <t xml:space="preserve">I wish I can see clips of your show that you hosted. Hottie Shawn in the 80's! and yes your still a Hottie! </t>
  </si>
  <si>
    <t xml:space="preserve">Spending quality time with my family! God knows I need this right now... </t>
  </si>
  <si>
    <t xml:space="preserve">If you save these pix from the Today show please credit www.wireimage.com Thanks </t>
  </si>
  <si>
    <t>__serenity</t>
  </si>
  <si>
    <t xml:space="preserve">@SarahRoseteER happy early mothers day!!!! </t>
  </si>
  <si>
    <t>watercolorgirl</t>
  </si>
  <si>
    <t xml:space="preserve">@kurliedoc poor grace!!! You need to date a cute male nurse. </t>
  </si>
  <si>
    <t xml:space="preserve">@elysion32  I am here to make friends.. real life, internet.. what ever level people are comfortable with.. </t>
  </si>
  <si>
    <t xml:space="preserve">walked over 140 blocks today. then ate a delicious black &amp;amp; white cookie. </t>
  </si>
  <si>
    <t xml:space="preserve">Ha ha ha @yoko71 I know! Love it! Love him! </t>
  </si>
  <si>
    <t>ruuthporter</t>
  </si>
  <si>
    <t>Sometimes i feel pathetic going to bed so early. Oh well.  i TOTALLY get clam chowder tomorrow! =D</t>
  </si>
  <si>
    <t xml:space="preserve">@asinkujobear lol what..i was thirsty! </t>
  </si>
  <si>
    <t>xojessieeftw</t>
  </si>
  <si>
    <t>Haven't been on in foreverr!  Almost happy mother's dayy. Yay. :]</t>
  </si>
  <si>
    <t>Sat May 09 18:15:50 PDT 2009</t>
  </si>
  <si>
    <t>nyeenong</t>
  </si>
  <si>
    <t xml:space="preserve">Enjoying d view @ sg flyer </t>
  </si>
  <si>
    <t xml:space="preserve">ok shopping was far too fun ~ unpacking the bags now </t>
  </si>
  <si>
    <t xml:space="preserve">@RedHotCopy I fell asleep on a plane watching Frost/Nixon - hope it works out better for you than it did for me </t>
  </si>
  <si>
    <t xml:space="preserve">@JoeSDMF I know, but I wanna finish bsg first </t>
  </si>
  <si>
    <t xml:space="preserve">@jimmymcdonald Let me know how that turns out!! </t>
  </si>
  <si>
    <t>Sat May 09 18:15:52 PDT 2009</t>
  </si>
  <si>
    <t xml:space="preserve">This feeling inside me, Oh it sends me sky high... </t>
  </si>
  <si>
    <t xml:space="preserve">The Goonies. Projected. On a garage door. With my friends. Amazing. </t>
  </si>
  <si>
    <t xml:space="preserve">World's Happiest Places ...   Denmark, Finland and the Netherlands  </t>
  </si>
  <si>
    <t xml:space="preserve">@jeffpower What are you reading? </t>
  </si>
  <si>
    <t>Sat May 09 18:15:53 PDT 2009</t>
  </si>
  <si>
    <t>AnntasticLV</t>
  </si>
  <si>
    <t xml:space="preserve">@Krucial nothing just joined up </t>
  </si>
  <si>
    <t>ops   that lol wasnt supposed to got to twitter</t>
  </si>
  <si>
    <t>MikeStalnaker</t>
  </si>
  <si>
    <t xml:space="preserve">@EverRaven I figured you'd be bouncing about it </t>
  </si>
  <si>
    <t>ThePOND</t>
  </si>
  <si>
    <t>@lomascar yo i got my blur tickets yesterday  i'm going on the 1st day whatbouts u?</t>
  </si>
  <si>
    <t>Sat May 09 18:15:55 PDT 2009</t>
  </si>
  <si>
    <t>LPmotocross</t>
  </si>
  <si>
    <t xml:space="preserve">@dirtbikegirl18 I don't think he's confirmed but I have a feeling he'll be at Glen Helen. Just my opinion </t>
  </si>
  <si>
    <t>_lesleyann</t>
  </si>
  <si>
    <t xml:space="preserve">@howie_d ...I'm so happy for you guys! COngratulations! </t>
  </si>
  <si>
    <t xml:space="preserve">good luck tonight boy </t>
  </si>
  <si>
    <t>emmywinchester</t>
  </si>
  <si>
    <t xml:space="preserve">we went, we bought, we conquered! and we came back with the most delicious custard croissant </t>
  </si>
  <si>
    <t xml:space="preserve">@NewShoreline Ouch, give me a heads up so I'll know when to duck </t>
  </si>
  <si>
    <t>Sat May 09 18:20:26 PDT 2009</t>
  </si>
  <si>
    <t>Kensofia14</t>
  </si>
  <si>
    <t>saw Hannah Montana Movie today!! was the best!!!!!! was AWESOMEEEEEE!!!!!!  Hannah  and Miley RockS! lol</t>
  </si>
  <si>
    <t>Sat May 09 18:20:27 PDT 2009</t>
  </si>
  <si>
    <t xml:space="preserve">At the @drakkardnoir concert! I hope @SongzYuuup makes a guest appearance </t>
  </si>
  <si>
    <t>Kevly</t>
  </si>
  <si>
    <t xml:space="preserve">resting had a whole day of walking </t>
  </si>
  <si>
    <t>Sat May 09 18:20:28 PDT 2009</t>
  </si>
  <si>
    <t xml:space="preserve">@nhuhieuma ava nï¿½y c?ng ch? cï¿½ 3 mï¿½u nh?? :-/ @gk2007 thui, hem sao em ?, c? h?i cï¿½n nhï¿½u m?, </t>
  </si>
  <si>
    <t xml:space="preserve">Is watching Bruce almighty </t>
  </si>
  <si>
    <t>Sat May 09 18:20:29 PDT 2009</t>
  </si>
  <si>
    <t xml:space="preserve">@CrazyOnYou Very true.  And well behaved women rarely make history.  </t>
  </si>
  <si>
    <t xml:space="preserve">@_handz_ it was quiet.... unfortunatly but what the hell it's good the chill out too right? </t>
  </si>
  <si>
    <t>justinrussell</t>
  </si>
  <si>
    <t xml:space="preserve">New Twitter coolness: conversations with neighbors (http://is.gd/ybd0) during a thunderstorm. </t>
  </si>
  <si>
    <t>FueledByAsh</t>
  </si>
  <si>
    <t>gtg now, listen to cobra's new song @ their myspace, ttyl  santi &amp;lt;3</t>
  </si>
  <si>
    <t>heykendall</t>
  </si>
  <si>
    <t xml:space="preserve">@coruscating It's a date! </t>
  </si>
  <si>
    <t>MixedInKey</t>
  </si>
  <si>
    <t xml:space="preserve">@tenotch awesome, I'm glad you like it.  FYI - Platinum Notes 3.0 should be out as a free upgrade this summer </t>
  </si>
  <si>
    <t xml:space="preserve">@ishakey yea so wassup </t>
  </si>
  <si>
    <t xml:space="preserve">@4ut I am ok, I think I will just take the attitude that Mothers Day is an invented Hallmark holiday from now on </t>
  </si>
  <si>
    <t>Sat May 09 18:20:31 PDT 2009</t>
  </si>
  <si>
    <t>@EricMillegan 0k...enjoy Dora the Explorer..  greetings to your niece!!</t>
  </si>
  <si>
    <t>XjenniferlynnX</t>
  </si>
  <si>
    <t xml:space="preserve">just had a bbq... YUM im full now </t>
  </si>
  <si>
    <t>Sat May 09 18:20:32 PDT 2009</t>
  </si>
  <si>
    <t xml:space="preserve">@ryan_leslie I love the video!! You are inspiration Mr. Leslie, can't wait for the new album still rocking the debut. </t>
  </si>
  <si>
    <t>@coolzebras They open at 9 a.m.   And I hope to be there shortly after that.   No guarantees for me though!</t>
  </si>
  <si>
    <t xml:space="preserve">@tccrt3r heyy! @RayleneOrnelas told me to follow u, whatsup? </t>
  </si>
  <si>
    <t>HannahHannah92</t>
  </si>
  <si>
    <t xml:space="preserve">@GregInsco thats another sponsor </t>
  </si>
  <si>
    <t xml:space="preserve">@ozdj Can I also have a swirly flat white? </t>
  </si>
  <si>
    <t xml:space="preserve">@mamapigeon I be ok, you? </t>
  </si>
  <si>
    <t>Sat May 09 18:20:34 PDT 2009</t>
  </si>
  <si>
    <t xml:space="preserve">@The_Tech_Update Do you know your Nutty Newsire twitterfeed ones are coming through w/o links? I can't be lazy without the links...LOL </t>
  </si>
  <si>
    <t>MScampi</t>
  </si>
  <si>
    <t xml:space="preserve">@EugeniaChavez http://twitpic.com/4w1gg - love it </t>
  </si>
  <si>
    <t>I completely forgot it was mothersday today.. Lol  Happy mothersday to all of you beautiful mums out there!</t>
  </si>
  <si>
    <t>admc</t>
  </si>
  <si>
    <t>@mde Glad to hear you made it out, I hear that place used to be it's own country  Looking forward to your arrival!</t>
  </si>
  <si>
    <t xml:space="preserve">@sexinstilettos NICE TO TWEET U </t>
  </si>
  <si>
    <t>Sat May 09 18:20:36 PDT 2009</t>
  </si>
  <si>
    <t xml:space="preserve">Slept in, woke up with an iced coffee, lazed about &amp;amp; went out for a late lunch with the BF. It's been a sweet little laid-back Saturday. </t>
  </si>
  <si>
    <t>Lisaloftino</t>
  </si>
  <si>
    <t xml:space="preserve">@savagestar Sounds like you won backstage passes </t>
  </si>
  <si>
    <t>Sat May 09 18:20:37 PDT 2009</t>
  </si>
  <si>
    <t>sugarbaking</t>
  </si>
  <si>
    <t xml:space="preserve">@MissVerna http://twitpic.com/4visl - WOW this looks incredible! wicked job on the butterflies! they're fantastic! </t>
  </si>
  <si>
    <t>geminidreamz</t>
  </si>
  <si>
    <t>Pool, alcohol, &amp;amp; a cute band, couldn't ask for more on a Saturday night  #fb http://twitpic.com/4w1rr</t>
  </si>
  <si>
    <t>Pretty  is it long or short? Sparkly or shiny? Lol</t>
  </si>
  <si>
    <t xml:space="preserve">@SweetWifey Her new cd is lovely. </t>
  </si>
  <si>
    <t>fallynbutterfly</t>
  </si>
  <si>
    <t xml:space="preserve">@robdyrdek You know, there are just some things that shouldn't be seen. That's sure as hell, one of 'em. lol </t>
  </si>
  <si>
    <t>DiN0Z0RKRiSTY</t>
  </si>
  <si>
    <t>1 surprise party today, 2 parties tomorrow.  FunFunFun! But, need to finish bug project. O_O</t>
  </si>
  <si>
    <t>Sat May 09 18:20:39 PDT 2009</t>
  </si>
  <si>
    <t>JohnnHickss</t>
  </si>
  <si>
    <t xml:space="preserve">I &amp;lt;3 Owl City. </t>
  </si>
  <si>
    <t xml:space="preserve">@djlezlee that's the only way to get things done. no distractions </t>
  </si>
  <si>
    <t>danabrim</t>
  </si>
  <si>
    <t xml:space="preserve">@iamkeshia happy birthday keshia, keshia, bo beshia </t>
  </si>
  <si>
    <t xml:space="preserve">wow, nothing like a sale to perk up a girl's evening, huh! </t>
  </si>
  <si>
    <t>leadsgenerator</t>
  </si>
  <si>
    <t xml:space="preserve">Just finished mowing the lawn.  </t>
  </si>
  <si>
    <t>padawan_aneiki</t>
  </si>
  <si>
    <t xml:space="preserve">@Turch Aww, congrats to the family. ;) Send me piccies in the email! </t>
  </si>
  <si>
    <t xml:space="preserve">@retrorewind thanks </t>
  </si>
  <si>
    <t>05/30 - first session  yay me!</t>
  </si>
  <si>
    <t xml:space="preserve">: Chillin' at home-watching a movie on tv &amp;amp; making some &amp;quot;healthified&amp;quot; streusel coffee cake. </t>
  </si>
  <si>
    <t>ClarissaC108</t>
  </si>
  <si>
    <t xml:space="preserve">@Prince_Aries Me and that person have something in common then! LOL jk.... </t>
  </si>
  <si>
    <t>Sat May 09 18:20:42 PDT 2009</t>
  </si>
  <si>
    <t>cwuwu</t>
  </si>
  <si>
    <t xml:space="preserve">@lilcdawg its because we run on CPT!!! </t>
  </si>
  <si>
    <t>Sat May 09 18:20:43 PDT 2009</t>
  </si>
  <si>
    <t xml:space="preserve">Ok peeps...I'm not crazy...I was twittering 2 someone but had no idea how 2 direct msg from my cell! Blonde moment! </t>
  </si>
  <si>
    <t xml:space="preserve">big ups sister #1 for calling in too </t>
  </si>
  <si>
    <t xml:space="preserve">@NJE112 hey mate fancy finden you on hea </t>
  </si>
  <si>
    <t>Sat May 09 18:20:44 PDT 2009</t>
  </si>
  <si>
    <t>Mike0616</t>
  </si>
  <si>
    <t>After a week staying with my Grandmother, I'm home in Lopatcong. . Can start my new book tonight.   http://twitpic.com/4w1s0</t>
  </si>
  <si>
    <t>michaelbwallace</t>
  </si>
  <si>
    <t xml:space="preserve">Just sang &amp;quot;Shine&amp;quot; by Newsboys in the car with @hollyewallace Holla! </t>
  </si>
  <si>
    <t>JoButta</t>
  </si>
  <si>
    <t xml:space="preserve">Out with Bre, Jimmy, and Jon P? </t>
  </si>
  <si>
    <t>Trinity_B</t>
  </si>
  <si>
    <t xml:space="preserve">@ATL_Da_Realest hehe hell. I'm finna qet to drankin DAMNIT. </t>
  </si>
  <si>
    <t>@OfficialBgizzle  Whaaaaaaaaaat?!  Thas HOT B!    Super nice!</t>
  </si>
  <si>
    <t>Sat May 09 18:20:45 PDT 2009</t>
  </si>
  <si>
    <t xml:space="preserve">Less than 24 hrs until GRADUATION!!! Going out tonight to celebrate </t>
  </si>
  <si>
    <t xml:space="preserve">@PrinceSammie OMG its working </t>
  </si>
  <si>
    <t>PetyRM</t>
  </si>
  <si>
    <t xml:space="preserve">@michaelsheen OMG that's really good i want to see the photos! have a nice day </t>
  </si>
  <si>
    <t xml:space="preserve">http://twitpic.com/4w1s4 - Found at a garage sale for $1.50 </t>
  </si>
  <si>
    <t>Sat May 09 18:20:46 PDT 2009</t>
  </si>
  <si>
    <t>@huma_rashid aww how cute  I like that song a lot</t>
  </si>
  <si>
    <t>Delnegro18</t>
  </si>
  <si>
    <t xml:space="preserve">Dan and alli are here. They suprised me </t>
  </si>
  <si>
    <t>Deadlyrobotlove</t>
  </si>
  <si>
    <t xml:space="preserve">@wearpalettes I really don't want to send it over this site....it's kinds private... </t>
  </si>
  <si>
    <t>Jen_whittsend</t>
  </si>
  <si>
    <t xml:space="preserve">Star Trek rocked!  It was WAY better than I expected </t>
  </si>
  <si>
    <t>heeatherr_</t>
  </si>
  <si>
    <t xml:space="preserve">@ddlovato WELCOMEEE BACKKKKK </t>
  </si>
  <si>
    <t>I'm in the Starbucks with a cup of coffee   http://yfrog.com/ehhmyj</t>
  </si>
  <si>
    <t>fashionista5452</t>
  </si>
  <si>
    <t xml:space="preserve">going to another birthday party tonite </t>
  </si>
  <si>
    <t>aligainor</t>
  </si>
  <si>
    <t xml:space="preserve">Just got back from baby sitting. It went well. </t>
  </si>
  <si>
    <t>Recovering from my crazy family. I love them, but they ain't got it all   I only see em a couple of times a year, so I guess I can deal.</t>
  </si>
  <si>
    <t>Sat May 09 18:20:48 PDT 2009</t>
  </si>
  <si>
    <t xml:space="preserve">good morning. today is my last day of &amp;quot;freedom&amp;quot;. back to work tomorrow. i'm sorta stoked-not stoked. but well. </t>
  </si>
  <si>
    <t>karlamaej</t>
  </si>
  <si>
    <t xml:space="preserve">i cooked breakfast for my mom  HAPPY </t>
  </si>
  <si>
    <t>crissybaybii</t>
  </si>
  <si>
    <t xml:space="preserve">@coreymekell not a lot!! im bored! My names Crissy BTW lol How u doinnnn??? </t>
  </si>
  <si>
    <t>Sat May 09 18:20:49 PDT 2009</t>
  </si>
  <si>
    <t>PSMOOV</t>
  </si>
  <si>
    <t xml:space="preserve">@buildstrong we found a ride </t>
  </si>
  <si>
    <t>AndyReifman</t>
  </si>
  <si>
    <t xml:space="preserve">i gots a summer job </t>
  </si>
  <si>
    <t>Censored_Pixel</t>
  </si>
  <si>
    <t xml:space="preserve">@JustJayde  Make sure ur plantin next to the water in the soil </t>
  </si>
  <si>
    <t>ahhliii</t>
  </si>
  <si>
    <t xml:space="preserve">hanging out with my babyy </t>
  </si>
  <si>
    <t>Sat May 09 18:20:50 PDT 2009</t>
  </si>
  <si>
    <t xml:space="preserve">@addieking it was amazing </t>
  </si>
  <si>
    <t xml:space="preserve">@EhMahLee Were you able to watch it online?!  I hope you were!  And yeah, Belinda Jensen was really good </t>
  </si>
  <si>
    <t>Sat May 09 18:20:51 PDT 2009</t>
  </si>
  <si>
    <t xml:space="preserve">@FirstDigg Congrats on your bike ride today.. Very impressive indeed.. Ya might be doing' the &amp;quot;Tour De France&amp;quot; some day </t>
  </si>
  <si>
    <t>color_my_closet</t>
  </si>
  <si>
    <t xml:space="preserve">@kkaleal my hubby's a vet, so we 'get' that animals are like children!! all the best! hope ur biz is going well </t>
  </si>
  <si>
    <t>emugly</t>
  </si>
  <si>
    <t xml:space="preserve">Only six hours left of being 15 </t>
  </si>
  <si>
    <t xml:space="preserve">@sburkhead  </t>
  </si>
  <si>
    <t xml:space="preserve">@Iamme828 No becuz we're being honest! Lets look at the big picture..my happy ending with the smile on my face </t>
  </si>
  <si>
    <t>dahfuhlily</t>
  </si>
  <si>
    <t xml:space="preserve">Yay my ears match </t>
  </si>
  <si>
    <t>ShayMoney21</t>
  </si>
  <si>
    <t xml:space="preserve">Eatin nachos watchin the game.!  all i gOtta say is LebrOn is a Beast. ! dO anybOdy feel me.? </t>
  </si>
  <si>
    <t xml:space="preserve">@eeshkapeesh Aw, sorry E. :/ I hope it looks up for you (lame ear) And there's always next year! Crap. Lamer ear :/ Fail. Uhh..Love ya E! </t>
  </si>
  <si>
    <t xml:space="preserve">I love you MOM! </t>
  </si>
  <si>
    <t xml:space="preserve">LOL. My moms present cost 69 dollars. </t>
  </si>
  <si>
    <t xml:space="preserve">@thespunkyone So then Fuckin Awesome Super Sexy Stud Muffin Beast, How's that sound to you @JonathanRKnight </t>
  </si>
  <si>
    <t>Sat May 09 18:20:54 PDT 2009</t>
  </si>
  <si>
    <t xml:space="preserve">@fotojen @halgriffin hope you guys are having fun!  Can't wait for ya'll to be back, Wilmy isn't the same without you </t>
  </si>
  <si>
    <t xml:space="preserve">@smokinace88 - Last night was the best one so far I think. Except we didn't see him throw his equipment at the car </t>
  </si>
  <si>
    <t>cyclaw</t>
  </si>
  <si>
    <t xml:space="preserve">@Sobbee Naw.. it was pretty tame. Only 1 guy in costume.. a Voyager-style &amp;quot;medical&amp;quot; uni. Disappointed there weren't any more in costume. </t>
  </si>
  <si>
    <t>OCLobster</t>
  </si>
  <si>
    <t>@Lil_Heidi_V  Thank you pretty lady.</t>
  </si>
  <si>
    <t>Sat May 09 18:20:56 PDT 2009</t>
  </si>
  <si>
    <t>BjandMonkey</t>
  </si>
  <si>
    <t xml:space="preserve">@artcon http://twitpic.com/4vfcx - awesomeeeeee </t>
  </si>
  <si>
    <t xml:space="preserve">trying to decide what to do tonight. Study Chem or write the night away. The night's still young, perhaps I'll do both </t>
  </si>
  <si>
    <t>rannyboomboom</t>
  </si>
  <si>
    <t xml:space="preserve">is STILL sick. But still loves revenge and the possibility of more revenge to come </t>
  </si>
  <si>
    <t>Mileyandrr</t>
  </si>
  <si>
    <t xml:space="preserve">calling debby ryan! </t>
  </si>
  <si>
    <t>Sat May 09 18:25:23 PDT 2009</t>
  </si>
  <si>
    <t xml:space="preserve">playing Wii! </t>
  </si>
  <si>
    <t>mmt81</t>
  </si>
  <si>
    <t xml:space="preserve">I'm in VA for the weekend, my youngest son turns 2 tomorrow......it makes me kinda sad, he is getting so big, check out my twipics </t>
  </si>
  <si>
    <t>arielleatgrace</t>
  </si>
  <si>
    <t xml:space="preserve">@enjoymore Your cave? Does it have an espresso machine? </t>
  </si>
  <si>
    <t xml:space="preserve">wishes @ashleytisdale would admit she has a new lovah </t>
  </si>
  <si>
    <t>Sat May 09 18:25:24 PDT 2009</t>
  </si>
  <si>
    <t xml:space="preserve">@jordangerous Oh, I don't really have much of an opinion on her either way. It's just a night to rip everything. </t>
  </si>
  <si>
    <t>TV time  see yall later! xoxo</t>
  </si>
  <si>
    <t xml:space="preserve">I'm feeling better now that I have something in my tummy </t>
  </si>
  <si>
    <t>CSI NY comes back to aus with 'sex, lies and silicone' (s05e04) EVRYONE ON EAST COAST TUNE IN TONIGHT  pleaseee</t>
  </si>
  <si>
    <t xml:space="preserve">@CHAUNDON SON! WTF?? She just bit holes in the damn bread!!! Who does that?? Why has God forsaken me?? why? </t>
  </si>
  <si>
    <t xml:space="preserve">@nodgesoft pfft, cydia apps ftw, code on the phone, make, reload springboard </t>
  </si>
  <si>
    <t xml:space="preserve">@tararizing it makes me happy to hear a girl talk, or tweet, about the nba. but... could you give my nuggets some love?! </t>
  </si>
  <si>
    <t>Sat May 09 18:25:25 PDT 2009</t>
  </si>
  <si>
    <t xml:space="preserve">@flamingokitty *hugs* me not sad really, me just messing </t>
  </si>
  <si>
    <t>Just came back from hanging out with some friends + cocktails. &amp;lt;3 I'm not drunk, but feeling good.  Hope everyone's well?</t>
  </si>
  <si>
    <t>Sat May 09 18:25:26 PDT 2009</t>
  </si>
  <si>
    <t xml:space="preserve">Loving the cairns clan </t>
  </si>
  <si>
    <t xml:space="preserve">@Beangirl Pad Thai is my favourite </t>
  </si>
  <si>
    <t>styleweekly</t>
  </si>
  <si>
    <t>@yourfaveblonde I could have! I had extra tickets. Plus we had two Twitter Giveaways  We'll get you next time.</t>
  </si>
  <si>
    <t>Sat May 09 18:25:27 PDT 2009</t>
  </si>
  <si>
    <t>jojotoups</t>
  </si>
  <si>
    <t xml:space="preserve">Relaxing after a busy week and a tedious Saturday . . . </t>
  </si>
  <si>
    <t>2deep4yall</t>
  </si>
  <si>
    <t xml:space="preserve">Laying in the bed boreddddd looking through old cookbooks for new recipes </t>
  </si>
  <si>
    <t xml:space="preserve">Lil Kim ;  Download omq ; i think i like that sonqq noww lol . </t>
  </si>
  <si>
    <t>beachbum77</t>
  </si>
  <si>
    <t xml:space="preserve">@Courtney_ @beachbum77 </t>
  </si>
  <si>
    <t xml:space="preserve">@OppositeLock THE TERMINAL was my kind of movie  well, anything with airplanes &amp;amp; hot chicks in it, is my kinda movie </t>
  </si>
  <si>
    <t xml:space="preserve">@retrorewind can you play I Wish by Jordan Knight </t>
  </si>
  <si>
    <t xml:space="preserve">http://twitpic.com/4w269 - My 789 pacman pic </t>
  </si>
  <si>
    <t>Sat May 09 18:25:29 PDT 2009</t>
  </si>
  <si>
    <t>blossom28</t>
  </si>
  <si>
    <t xml:space="preserve">is maxin and relaxin... ahhh </t>
  </si>
  <si>
    <t>Sat May 09 18:25:30 PDT 2009</t>
  </si>
  <si>
    <t xml:space="preserve">@Jeremy_LaMont yr very young looking dude </t>
  </si>
  <si>
    <t>christinaerp</t>
  </si>
  <si>
    <t xml:space="preserve">@gvesenka I hope for a speedy recovery for you!  </t>
  </si>
  <si>
    <t xml:space="preserve">@hellocupcake84 Well I'm trying to get rid of a lot of my stuff.  You could come over and pillage.  </t>
  </si>
  <si>
    <t>madmaddie007</t>
  </si>
  <si>
    <t>is learning how to play Waiting for Love by P!nk on acustic guitar!  epic</t>
  </si>
  <si>
    <t xml:space="preserve">@theDebbyRyan Just left you a message! Hope you get it </t>
  </si>
  <si>
    <t>finished eating sushi with ladiez  getting shwasteddddddddd**</t>
  </si>
  <si>
    <t>Sat May 09 18:25:32 PDT 2009</t>
  </si>
  <si>
    <t xml:space="preserve">definitely ready for a plate of pancakes. </t>
  </si>
  <si>
    <t>ashleyxo1991</t>
  </si>
  <si>
    <t>me &amp;amp; kelly share the same last name, wouldnt that be sweet if we were related  @TheEllenShow</t>
  </si>
  <si>
    <t>Shammy102</t>
  </si>
  <si>
    <t xml:space="preserve">Family is here,hanging with them </t>
  </si>
  <si>
    <t xml:space="preserve">phew!  made it thru the return of babysitting!  </t>
  </si>
  <si>
    <t>&amp;quot;you can ride one, you can catch one, but its not summer til you pop open one&amp;quot;  ?</t>
  </si>
  <si>
    <t>Sat May 09 18:25:34 PDT 2009</t>
  </si>
  <si>
    <t>auroracs</t>
  </si>
  <si>
    <t>back in wayland  its good to be home</t>
  </si>
  <si>
    <t>computerwolf</t>
  </si>
  <si>
    <t>At the apartment, nothin to do, a little hungry  http://myloc.me/Fim</t>
  </si>
  <si>
    <t>killerbear92</t>
  </si>
  <si>
    <t xml:space="preserve">hanging with Bri </t>
  </si>
  <si>
    <t xml:space="preserve">Happy Mother's Day to all the Mums </t>
  </si>
  <si>
    <t>mandajmason</t>
  </si>
  <si>
    <t>In a really Good mood for absolutely no reason  tee her</t>
  </si>
  <si>
    <t>MyBoracayGuide</t>
  </si>
  <si>
    <t xml:space="preserve">Happy mothers day to all the mothers out there! </t>
  </si>
  <si>
    <t>diordrenched</t>
  </si>
  <si>
    <t xml:space="preserve">gasp-- 10 followers! i feel almost famous. i used to think i would be famous when i grew up one day LOL. oh well, cheers to norm peeps! </t>
  </si>
  <si>
    <t>jobroluvrrr</t>
  </si>
  <si>
    <t>- stillll listening to 'paranoid'  now starting civics homework+ new JONAS episode !</t>
  </si>
  <si>
    <t xml:space="preserve">@WayneDaStar oh wow THANKS Wayne </t>
  </si>
  <si>
    <t xml:space="preserve">I wonder if I should put a bet on Cubs winning world series in 2015 due to BTTF II. I'd love it if it actually happens.  Me = geek </t>
  </si>
  <si>
    <t xml:space="preserve">Geesh 5 days straight (he's not the boy-nside joint) LOL .....headed with @missdanibaby and then go c BF </t>
  </si>
  <si>
    <t xml:space="preserve">Had a nice pre mother's day dinner out. Now a cocktail before retiring for the evening </t>
  </si>
  <si>
    <t>Sat May 09 18:25:39 PDT 2009</t>
  </si>
  <si>
    <t xml:space="preserve">@mallz Thanx love </t>
  </si>
  <si>
    <t>HauntedPixel</t>
  </si>
  <si>
    <t xml:space="preserve">@gregfairbanks They better not be out when I get there.  I NEED MY FIX!  </t>
  </si>
  <si>
    <t>Rewarding myself with dinner at American Dream pizza on the rooftop terrace. Perfection  got 7 pages done on the prospectus!!</t>
  </si>
  <si>
    <t>Sat May 09 18:25:40 PDT 2009</t>
  </si>
  <si>
    <t xml:space="preserve">Scratch that. Now we're watching 'marley and me'. Thinking I could stay awake better for this one. </t>
  </si>
  <si>
    <t>@K_night4me *HUGS*  i'm sure they will</t>
  </si>
  <si>
    <t>makellbird</t>
  </si>
  <si>
    <t xml:space="preserve">@animesnob yeah i checked it, pretty nice site </t>
  </si>
  <si>
    <t>@sarahdope http://twitpic.com/4w22u - Its so pretty! The girls must love you a whole lot  Happy bday again!</t>
  </si>
  <si>
    <t>Sat May 09 18:25:41 PDT 2009</t>
  </si>
  <si>
    <t xml:space="preserve">Happy Mother's day to MOMMY </t>
  </si>
  <si>
    <t xml:space="preserve">@jojowright http://twitpic.com/4w24f - ooh, nice score, jojo! </t>
  </si>
  <si>
    <t>valeriasd</t>
  </si>
  <si>
    <t xml:space="preserve">looking at all my old myspace status' oh mann. Skyrockets in flight! afternoon delight! AAAAAAAAfternoon delight! </t>
  </si>
  <si>
    <t xml:space="preserve">and to james's we go! </t>
  </si>
  <si>
    <t>kimbannerman</t>
  </si>
  <si>
    <t xml:space="preserve">Needless to say, I didn't stay to find cache#90.  </t>
  </si>
  <si>
    <t>MADDFORLIFExx10</t>
  </si>
  <si>
    <t>@Jennettemccurdy http://twitpic.com/4uy8l - LOL  why are they drumming there?</t>
  </si>
  <si>
    <t>ItsMashaBitch</t>
  </si>
  <si>
    <t xml:space="preserve">@kyladreams aw you're the shit  thanks so much for the twitter loveeee. i appreciate every last drop </t>
  </si>
  <si>
    <t xml:space="preserve">Love story on loop for the past 30 minutes. I love this song.. It makes me happy, like this! </t>
  </si>
  <si>
    <t>Geminieve</t>
  </si>
  <si>
    <t xml:space="preserve">Glad to see @Nigellamb and more Red Bull Air Racers here keeping us in the loop </t>
  </si>
  <si>
    <t xml:space="preserve">@ForetDeMichelle you don't need my physical presence, you have my energy already!!! </t>
  </si>
  <si>
    <t>Sat May 09 18:25:43 PDT 2009</t>
  </si>
  <si>
    <t>juuuge</t>
  </si>
  <si>
    <t xml:space="preserve">Adventures with jamie and bethhh </t>
  </si>
  <si>
    <t>morningchai</t>
  </si>
  <si>
    <t>My three-day weekend starts now.  Was gonna watch Star Trek, but opted to go another night instead.</t>
  </si>
  <si>
    <t xml:space="preserve">@Rhispect LOL thx </t>
  </si>
  <si>
    <t xml:space="preserve">@corie_michele thanks for that...am now following them...love good causes </t>
  </si>
  <si>
    <t xml:space="preserve">@babycakes1966 i agree </t>
  </si>
  <si>
    <t xml:space="preserve">@_owl_ ah but you're already on my list </t>
  </si>
  <si>
    <t>Sat May 09 18:25:45 PDT 2009</t>
  </si>
  <si>
    <t xml:space="preserve">@lyndons think yourself lucky!  I also broke  all my fingers at school when a window sash broke with my fingers like pancakes on the sill </t>
  </si>
  <si>
    <t xml:space="preserve">@Shareka Happy birthday! </t>
  </si>
  <si>
    <t>Sat May 09 18:25:46 PDT 2009</t>
  </si>
  <si>
    <t>shortkitty</t>
  </si>
  <si>
    <t xml:space="preserve">@XDmexicanXD no, sir, they did not! i was amazed when i woke up this morning. </t>
  </si>
  <si>
    <t>nik0las</t>
  </si>
  <si>
    <t>@josephgelb thanks for the answer  I had been wondering the whole week</t>
  </si>
  <si>
    <t>Sat May 09 18:25:48 PDT 2009</t>
  </si>
  <si>
    <t>i am promsing miiself im not goin to hurt miiself for the rest of the day...wow that will be a miricle if it happens  lol</t>
  </si>
  <si>
    <t>Sat May 09 18:25:49 PDT 2009</t>
  </si>
  <si>
    <t>Thanks to all the people who added me on Skype  If you want to add me, my name is same as my twitter name, and my YT name, and Blogtv, etc</t>
  </si>
  <si>
    <t>Ok we found our way now... I think  tonight let's just let go its dance time!</t>
  </si>
  <si>
    <t>Sat May 09 18:25:51 PDT 2009</t>
  </si>
  <si>
    <t xml:space="preserve">@Franca Honored to tweet ya... </t>
  </si>
  <si>
    <t xml:space="preserve">Uh, happy mother's day mum. </t>
  </si>
  <si>
    <t>Sat May 09 18:25:52 PDT 2009</t>
  </si>
  <si>
    <t>Getting ready for an early night tweeps!   Have a great one every 1</t>
  </si>
  <si>
    <t xml:space="preserve">everyone follow @FollowMandy and @FollowSavvy ! they are amazing </t>
  </si>
  <si>
    <t>muffinheadd</t>
  </si>
  <si>
    <t>Tomorrow's mother's day. I need to get all my crap together soon.. Noor left, It was fun  it's been NINE months!</t>
  </si>
  <si>
    <t>Sat May 09 18:25:53 PDT 2009</t>
  </si>
  <si>
    <t xml:space="preserve">@doctorsound I am 28 and I still haven't been to a club. Lots of bars, though. I don't think I'm missing much </t>
  </si>
  <si>
    <t>Sat May 09 18:25:54 PDT 2009</t>
  </si>
  <si>
    <t xml:space="preserve">Nanay cried after reading the card I gave her. Hugged her and next thing I knew, I was crying, too! Haha We're such cry babies. Love her. </t>
  </si>
  <si>
    <t>famousHOLLYWOOD</t>
  </si>
  <si>
    <t>@paulwingz nothinbg home about to jump in the shower the streets is calling meeeeeeee  @STEFFSOFLII what is it 4 tonight @COKEbabyy tell m</t>
  </si>
  <si>
    <t>leticia65</t>
  </si>
  <si>
    <t xml:space="preserve">waiting on food. </t>
  </si>
  <si>
    <t>djsanyi</t>
  </si>
  <si>
    <t xml:space="preserve">@psuperstar the problem is, superstars always deliver huge files! too much energy pixels </t>
  </si>
  <si>
    <t>Sat May 09 18:25:55 PDT 2009</t>
  </si>
  <si>
    <t>Teresa80</t>
  </si>
  <si>
    <t xml:space="preserve">@Adrienne_Bailon talk with your HIPS  </t>
  </si>
  <si>
    <t>@NarotBahar are u planning on doing cardio for 1.5 hrs? If so that's very reasonable  whatcha do last night?</t>
  </si>
  <si>
    <t>Sat May 09 18:25:56 PDT 2009</t>
  </si>
  <si>
    <t xml:space="preserve">@plynke plus, look at all the orbs! you either have ghosts or you need to clean the mirror </t>
  </si>
  <si>
    <t>DCHollobaugh</t>
  </si>
  <si>
    <t xml:space="preserve">going to see star trak expecting noting but amazing </t>
  </si>
  <si>
    <t>poetick31</t>
  </si>
  <si>
    <t>@NatalieGelman keep telling yourself you'll feel better by doing it and tomorrow can be a lazy day... it is Sunfay afterall  (Excuses.)</t>
  </si>
  <si>
    <t xml:space="preserve">Night of the cookers with my dad </t>
  </si>
  <si>
    <t>Sat May 09 18:25:57 PDT 2009</t>
  </si>
  <si>
    <t xml:space="preserve">@Ja101 Makes me wish I had dogs instead of cats! </t>
  </si>
  <si>
    <t>Sat May 09 18:30:30 PDT 2009</t>
  </si>
  <si>
    <t>tarcie</t>
  </si>
  <si>
    <t xml:space="preserve">Alexander Ovechkin is definitely my new favorite NHL player </t>
  </si>
  <si>
    <t>@erinlouise @Miss604 being a fan is certainly not about being attractive. But, if you like the pink, to each their own  #canucks</t>
  </si>
  <si>
    <t xml:space="preserve">@shelby_says ha ha funny </t>
  </si>
  <si>
    <t xml:space="preserve">and we're off  to OT !! exciting game like always </t>
  </si>
  <si>
    <t>Sat May 09 18:30:33 PDT 2009</t>
  </si>
  <si>
    <t>@InnyVinny why thank you!  u out tonight?</t>
  </si>
  <si>
    <t>snoopymagine</t>
  </si>
  <si>
    <t>chillin with my bros and a couple of yeunglings   doesn't get much better than this</t>
  </si>
  <si>
    <t xml:space="preserve">@Jorge924 you might also want to include &amp;quot;never wear a moonwolf&amp;quot; to that </t>
  </si>
  <si>
    <t>kateeneuhaus</t>
  </si>
  <si>
    <t xml:space="preserve">It feels good to be good at something </t>
  </si>
  <si>
    <t>ohdamitzrany</t>
  </si>
  <si>
    <t xml:space="preserve">KMF going smoothly so far. Free stuff is always a plus. </t>
  </si>
  <si>
    <t>Playing pacman on itouch!  lol</t>
  </si>
  <si>
    <t>pythonkings.nl    equals ----&amp;gt;       almost better than the sims....</t>
  </si>
  <si>
    <t xml:space="preserve">@melmyfinger ill check that out </t>
  </si>
  <si>
    <t xml:space="preserve">At the reception eating some nasty ass pasta Woot! But other than that its beautiful! </t>
  </si>
  <si>
    <t>Michelle6473</t>
  </si>
  <si>
    <t xml:space="preserve">@Mariah1221 oh n shouldn't you be shopping for a lovely gift for your delightful mother. </t>
  </si>
  <si>
    <t>TanyaSara</t>
  </si>
  <si>
    <t xml:space="preserve">Happy mother's day nfty!!!!!!!!!!!!!!!!!!!!!! </t>
  </si>
  <si>
    <t>Sat May 09 18:30:37 PDT 2009</t>
  </si>
  <si>
    <t xml:space="preserve">@jcpwee JACKSON RATHBONE! </t>
  </si>
  <si>
    <t xml:space="preserve">@esoterismo My Dad told me music that has the power to heal the soul. Sure is true of yours </t>
  </si>
  <si>
    <t>Sat May 09 18:30:38 PDT 2009</t>
  </si>
  <si>
    <t>lovelylefty308</t>
  </si>
  <si>
    <t xml:space="preserve">Chatting w/ Calyx. </t>
  </si>
  <si>
    <t xml:space="preserve">cant wait to eat </t>
  </si>
  <si>
    <t xml:space="preserve">about to head to the Strand, goodnight </t>
  </si>
  <si>
    <t>nomardll769</t>
  </si>
  <si>
    <t xml:space="preserve">@hnnhmllr lmao! You baked non-stop? Sounds like yummy fun! </t>
  </si>
  <si>
    <t>Fonzeey</t>
  </si>
  <si>
    <t xml:space="preserve">Feeling smooth like chrome </t>
  </si>
  <si>
    <t>xhislastwalk</t>
  </si>
  <si>
    <t xml:space="preserve">Watching The Seeker </t>
  </si>
  <si>
    <t>Mamacrumps</t>
  </si>
  <si>
    <t xml:space="preserve">Holy crap I am exhausted! Resting up so I can go see Wolverine later </t>
  </si>
  <si>
    <t>Fun at the water park then dinner at the rainforest cafe (all free!) then party tonight  pretty good Saturday I think.</t>
  </si>
  <si>
    <t>Sat May 09 18:30:39 PDT 2009</t>
  </si>
  <si>
    <t>@LilliJ ..i'm a buffalo worshipper  ... maybe it is time to pay a visit to my preferred buff-schack in town. http://twitpic.com/4w2ls</t>
  </si>
  <si>
    <t xml:space="preserve">Really enjoyed Star Trek - great movie, amazing special effects. Definately recommend even if your not a Trekky </t>
  </si>
  <si>
    <t xml:space="preserve">taking in the local art </t>
  </si>
  <si>
    <t>Agnes_JoeJonas</t>
  </si>
  <si>
    <t xml:space="preserve">@Jonasbrothers OMJ I loved it....it was a good laugh and Frankie did a great job, and you guys did too ~Agnes </t>
  </si>
  <si>
    <t xml:space="preserve">@miss_k_renee On a Saturday? Not so cool friend. Same job  Different position! Let me know when your in town again!!! Miss U </t>
  </si>
  <si>
    <t xml:space="preserve">@crzyqbn That's awesome dude, yay for surprise celebrities!  I got to meet him a few years ago, he was soooo friendly. </t>
  </si>
  <si>
    <t>AdrianaAnarchy</t>
  </si>
  <si>
    <t xml:space="preserve">A painter paints pictures on canvas.  But musicians paint their pictures on silence  ~Leopold Stokowski  </t>
  </si>
  <si>
    <t>Sat May 09 18:30:40 PDT 2009</t>
  </si>
  <si>
    <t>hadasity</t>
  </si>
  <si>
    <t xml:space="preserve">@classicbecca bamboo/jade green ! </t>
  </si>
  <si>
    <t xml:space="preserve">home for the night to hang out with my mom and study </t>
  </si>
  <si>
    <t>maphilbert</t>
  </si>
  <si>
    <t xml:space="preserve">Nothing beats spending an evening with my mom </t>
  </si>
  <si>
    <t xml:space="preserve">@TEAMLUDAJUICE you are just wrong!!! Now you've come to brag with a full belly??? Smh ... </t>
  </si>
  <si>
    <t xml:space="preserve">@lexuslady http://twitpic.com/4vdc3 - Lexus has the Twitpic! Happy mother's day to you Lexus.  I hopw it's a nice one for you.  </t>
  </si>
  <si>
    <t xml:space="preserve">Healthy Wishes. I may just start saying that. </t>
  </si>
  <si>
    <t xml:space="preserve">@rockdrool second wife, what? </t>
  </si>
  <si>
    <t>@MOHFANZ Fun times ~ that's my friends beer!  here's the pic'  http://yfrog.com/053agj</t>
  </si>
  <si>
    <t xml:space="preserve">IM FEELIN RITE.. THE MOOD FLOR TWITTER AFTER DARK... </t>
  </si>
  <si>
    <t>lumasantos</t>
  </si>
  <si>
    <t xml:space="preserve">Sountrack de Juno me deixa feliz </t>
  </si>
  <si>
    <t xml:space="preserve">@TheTinyJEWELBox No, that's not right - I remember now.  You were in a fearless tweet - we were both seen as fearless.  </t>
  </si>
  <si>
    <t>LauraSem</t>
  </si>
  <si>
    <t xml:space="preserve">@michaelsheen Do you have any idea when the (not so) patient fans will see some teaser pics of you all in costume? </t>
  </si>
  <si>
    <t>skeeeta</t>
  </si>
  <si>
    <t>i just made the best turtle ice cream pie everrrrr  btw, happy (soon to be) mothers day!</t>
  </si>
  <si>
    <t xml:space="preserve">@IamTam not having your lights on concerns me! Lol! Stay safe! </t>
  </si>
  <si>
    <t>@vardenrhode thanks.  thing is so much of it is more design-art, which I hardly ever get a go at, therefore never get much better..</t>
  </si>
  <si>
    <t>Sat May 09 18:30:44 PDT 2009</t>
  </si>
  <si>
    <t>MeliiP</t>
  </si>
  <si>
    <t xml:space="preserve">@TheRealKitCat Haha...YAY!!! I'M CURED!!!! </t>
  </si>
  <si>
    <t xml:space="preserve">@scottlava was fun meeting u today! thanks for all the doodles on the goodies i got! hope u have a super time in TO &amp;amp; visit again soon! </t>
  </si>
  <si>
    <t xml:space="preserve">@SunnyBuns Haha, you didn't do anything wrong. </t>
  </si>
  <si>
    <t>mfpmegs</t>
  </si>
  <si>
    <t xml:space="preserve">Headin 2 chilis Mr. Presidente's callin my name! Then 2 the ice house </t>
  </si>
  <si>
    <t>Martinigirl66</t>
  </si>
  <si>
    <t xml:space="preserve">@Sunflowerygirl especially if you're with a vampire </t>
  </si>
  <si>
    <t>nataliavalerie</t>
  </si>
  <si>
    <t xml:space="preserve">What are some good places to eat in Los Angeles, want to try something different today </t>
  </si>
  <si>
    <t>Sat May 09 18:30:47 PDT 2009</t>
  </si>
  <si>
    <t>myfiasco</t>
  </si>
  <si>
    <t>finished proofing the wedding from March .. now just waiting for export and upload before I can share  Still have 2 more sessions to do!</t>
  </si>
  <si>
    <t xml:space="preserve">All you moms, get ready to enjoy your much-deserved special day! </t>
  </si>
  <si>
    <t>erica__michele</t>
  </si>
  <si>
    <t xml:space="preserve">downloading the right/real speedracher now. </t>
  </si>
  <si>
    <t xml:space="preserve">@CelestialQ good!  now let's go get this done..... www.HennesseyBlack.com </t>
  </si>
  <si>
    <t xml:space="preserve">@jasontryfon Are they abusing your service? Manual follower management is a pain. I love the style. </t>
  </si>
  <si>
    <t xml:space="preserve">@ploogle Whaat? That would seem to be a very powerful spell. Kind of tips the scale in their favor. </t>
  </si>
  <si>
    <t xml:space="preserve">@manu_preet haha one of the many reasons I love you </t>
  </si>
  <si>
    <t xml:space="preserve">@AnnCurry The photos are AMAZING! What a GREAT subject &amp;amp; way to get people educated about Darfur! HUGS! U are an inspiring woman! </t>
  </si>
  <si>
    <t>amystorms</t>
  </si>
  <si>
    <t xml:space="preserve">Do you know what? I have a good little life, and I love it. </t>
  </si>
  <si>
    <t>Sat May 09 18:30:51 PDT 2009</t>
  </si>
  <si>
    <t xml:space="preserve">Heading back home with a win! </t>
  </si>
  <si>
    <t xml:space="preserve">@RealBillBailey it really made my night. infact, it made my weekend! well done. </t>
  </si>
  <si>
    <t xml:space="preserve">@mediocrefilms Yes, that does sound like a distinct advantage. Fortunately, I enjoy being female. </t>
  </si>
  <si>
    <t>LauKea</t>
  </si>
  <si>
    <t xml:space="preserve">Naps are so lovely </t>
  </si>
  <si>
    <t xml:space="preserve">Cleaning up the kitchen &amp;amp;watching the Royals play </t>
  </si>
  <si>
    <t>Sat May 09 18:30:52 PDT 2009</t>
  </si>
  <si>
    <t>Dewia</t>
  </si>
  <si>
    <t xml:space="preserve">At tempe marketplace waiting to see Star Trek. </t>
  </si>
  <si>
    <t>Sat May 09 18:30:53 PDT 2009</t>
  </si>
  <si>
    <t>brjxox</t>
  </si>
  <si>
    <t>such a long day, heading to bed  . iloveyou &amp;lt;3</t>
  </si>
  <si>
    <t>imasockrocker1</t>
  </si>
  <si>
    <t>im joining twitter  lol</t>
  </si>
  <si>
    <t xml:space="preserve">@Pranajama I've never been to Prague, but if i had the money, it'll be in the 10 first cities I visit </t>
  </si>
  <si>
    <t>mattpaul</t>
  </si>
  <si>
    <t xml:space="preserve">@c4ss4ndr4 do I discern a request for Hulu support? excellent idea! </t>
  </si>
  <si>
    <t>Mr_Vega</t>
  </si>
  <si>
    <t xml:space="preserve">@RoxyNJustice </t>
  </si>
  <si>
    <t>brookeKalagayan</t>
  </si>
  <si>
    <t xml:space="preserve">watching shark boy and lava girl! on disney channel. hanging out with sarah jane, micah, &amp;amp; rachel </t>
  </si>
  <si>
    <t xml:space="preserve">whats going on tonight?!?!?! lets partyyyyy! </t>
  </si>
  <si>
    <t>sarahmaeblogs</t>
  </si>
  <si>
    <t xml:space="preserve">@FollowMyJourney Oh girl, get that baby going to bed at 7pm!  </t>
  </si>
  <si>
    <t>MacedelicStudio</t>
  </si>
  <si>
    <t xml:space="preserve">@debadowling...OOOPS AGAIN, the reply button is the RIGHT of the msg...now I'll stop spamming </t>
  </si>
  <si>
    <t>@ParkerAngel this is very true about @patofnavar! but you do have to admit it was pret-ty funny! im bout to go you tube it!  lol</t>
  </si>
  <si>
    <t>Sat May 09 18:30:55 PDT 2009</t>
  </si>
  <si>
    <t>NZNeep</t>
  </si>
  <si>
    <t xml:space="preserve">@Spacegirlnz DON'T PANIC! Hehe, it will be fine. Email it to me </t>
  </si>
  <si>
    <t>KelseaBabyxox3</t>
  </si>
  <si>
    <t>Welll my folkiesss(; im offf to dream land;work in the mornin;ugh;ewwy. Talkkk to me;but tomorrow  &amp;lt;3 lurvee ya'll[;&amp;gt;</t>
  </si>
  <si>
    <t xml:space="preserve">@geofferyjohnson looking forward to it. we're sitting at the bar. </t>
  </si>
  <si>
    <t>C_Carolyn</t>
  </si>
  <si>
    <t xml:space="preserve">Whew.... finally home after putting in some hours in the lab. Watching Catch Me if You Can and eating cheese and grapes. Good night </t>
  </si>
  <si>
    <t>Sat May 09 18:30:56 PDT 2009</t>
  </si>
  <si>
    <t>carolinaaaxD</t>
  </si>
  <si>
    <t xml:space="preserve">@theellenshow get @kalebnation the twilightguy on your show </t>
  </si>
  <si>
    <t>karenzwriter</t>
  </si>
  <si>
    <t xml:space="preserve">@mrstreme Thanks so much! I will be back on tour soon. Two new books in the pipeline! </t>
  </si>
  <si>
    <t>i would like to see bacn.me added to tweetdeck as an option for a url shortener   tweetdeck would be even better with #bacon</t>
  </si>
  <si>
    <t xml:space="preserve">@KalebNation - Have you dissapeared to go on the Ellen Show? </t>
  </si>
  <si>
    <t>Sat May 09 18:30:57 PDT 2009</t>
  </si>
  <si>
    <t>yummydumplinggs</t>
  </si>
  <si>
    <t xml:space="preserve">we did what we had to do </t>
  </si>
  <si>
    <t>tomas</t>
  </si>
  <si>
    <t>I should have know that &amp;quot;extra hand&amp;quot; comment would cause trouble...  About to upload House Music and Beyond Vol. 3</t>
  </si>
  <si>
    <t>Robby820</t>
  </si>
  <si>
    <t xml:space="preserve">chillin tonight (at least for now) </t>
  </si>
  <si>
    <t xml:space="preserve">Got into the show early. Jackson's chillen. Lil shorty </t>
  </si>
  <si>
    <t>Sat May 09 18:30:59 PDT 2009</t>
  </si>
  <si>
    <t xml:space="preserve">@she_writes i've been wanting it for 2 years LOL...that and a HD camcorder </t>
  </si>
  <si>
    <t>lembrob</t>
  </si>
  <si>
    <t xml:space="preserve">@cschug We do! Its been to long! I think i have next weekend open. When are you going to have the house warming party </t>
  </si>
  <si>
    <t xml:space="preserve">You can't take this feeling away from me&amp;lt;3. going to lay down &amp;amp; watch a movie. </t>
  </si>
  <si>
    <t>alexandralopez</t>
  </si>
  <si>
    <t xml:space="preserve">@Annaeeee yeah I m so happy for them that they should moved on and out there partying I m so happy </t>
  </si>
  <si>
    <t>crazierdreams</t>
  </si>
  <si>
    <t>@Vittyliu a lovely weekend thank you  Whats it like where you live? Exciting im sure  night night xx</t>
  </si>
  <si>
    <t xml:space="preserve">@13rianDavis sometimes ... you just have to write it off ... and start from the top of your tweet stream.  The past has happened </t>
  </si>
  <si>
    <t xml:space="preserve">Good morning, everyone! </t>
  </si>
  <si>
    <t>Sat May 09 18:31:00 PDT 2009</t>
  </si>
  <si>
    <t xml:space="preserve">@wale I'm gonna havta temp stop fllwing u while ur talkin abt kobe bc I loveeeeeeee him &amp;amp; I'm taking it personal and I like lebron 2. </t>
  </si>
  <si>
    <t>Sat May 09 18:35:29 PDT 2009</t>
  </si>
  <si>
    <t xml:space="preserve">i absolutly love kill bill vol. 1!!! I think lucy liu is sooo gorgeous!!!! </t>
  </si>
  <si>
    <t xml:space="preserve">Just back from graduation.  Two more doctors in the family now </t>
  </si>
  <si>
    <t xml:space="preserve">@jareason left a comment on your blog post </t>
  </si>
  <si>
    <t>Sat May 09 18:35:30 PDT 2009</t>
  </si>
  <si>
    <t xml:space="preserve">havent been on in awhile.  no point anyways </t>
  </si>
  <si>
    <t>at least I get to watch over time  Let's go Pens!!</t>
  </si>
  <si>
    <t xml:space="preserve">Takes the 554 to Willoughby, St. Nelle, Glie, Old Oak Center, The Big Mall.  So many places to choose from.... </t>
  </si>
  <si>
    <t>@KatjaPresnal Thanks  #sigjeans</t>
  </si>
  <si>
    <t>Sat May 09 18:35:31 PDT 2009</t>
  </si>
  <si>
    <t>GreyEyedWolfie</t>
  </si>
  <si>
    <t xml:space="preserve">@sophie2dopex a great song by East Clubbers </t>
  </si>
  <si>
    <t xml:space="preserve">Sidebar: the moon is SO beautiful </t>
  </si>
  <si>
    <t xml:space="preserve">And I just left ana's. Graduation and u saw laura carlos's ex and she's still whack </t>
  </si>
  <si>
    <t>Sat May 09 18:35:32 PDT 2009</t>
  </si>
  <si>
    <t>@LovelyLu I don't watch - just wish - TV's been off for months- I love it  Guess I won't win though LOL</t>
  </si>
  <si>
    <t>Nikki_Pridham</t>
  </si>
  <si>
    <t xml:space="preserve">happpy mothers day </t>
  </si>
  <si>
    <t xml:space="preserve">@MikeHuntington oops, me and my drunken stupor lol. Ima check it out </t>
  </si>
  <si>
    <t>@Keels_90 haha agreed  LOL</t>
  </si>
  <si>
    <t>leahmea555</t>
  </si>
  <si>
    <t xml:space="preserve">cotton candy milkshake </t>
  </si>
  <si>
    <t xml:space="preserve">Making pork stir-fry and brown rice for dinner. </t>
  </si>
  <si>
    <t>moldol14</t>
  </si>
  <si>
    <t xml:space="preserve">home in carlsbad with the whole family for mother's day! </t>
  </si>
  <si>
    <t xml:space="preserve">@LexyMez Thanks so much Alex! Best wishes for the day to you and yours </t>
  </si>
  <si>
    <t>AddanacCity</t>
  </si>
  <si>
    <t>@slicefate I love the humor, I just reworded it. Like saying &amp;quot;group therapy&amp;quot; instead'a &amp;quot;gang banging&amp;quot;. Keeps my moms off my back.   Hahaha</t>
  </si>
  <si>
    <t>@chaotic_barb Thanks  #sigjeans</t>
  </si>
  <si>
    <t>@Pamela010474 that is a good pic  All the guys looked good yesterday tho..don't ya think?</t>
  </si>
  <si>
    <t>packagethiefnj</t>
  </si>
  <si>
    <t xml:space="preserve">i have a crush on someone! </t>
  </si>
  <si>
    <t>Sat May 09 18:35:36 PDT 2009</t>
  </si>
  <si>
    <t>Theallmightybob</t>
  </si>
  <si>
    <t xml:space="preserve">Hey the letter I sent finally came back today, ill stuff its contents in with the other letter and send it off to you tomorrow </t>
  </si>
  <si>
    <t xml:space="preserve">Subway=yum! </t>
  </si>
  <si>
    <t xml:space="preserve">@Adamfyre absolutely! </t>
  </si>
  <si>
    <t>kward3</t>
  </si>
  <si>
    <t xml:space="preserve">@iheartrendering awww. its cool. i ate too much ice cream </t>
  </si>
  <si>
    <t xml:space="preserve">Playing d.j in Ray's ride! On our way to have some delish sushi </t>
  </si>
  <si>
    <t xml:space="preserve">@ftskim i'm both. But more girl than guy. </t>
  </si>
  <si>
    <t>nfuginski</t>
  </si>
  <si>
    <t xml:space="preserve">@justlikethem I would lime them. Or lemon?  And deal, sounds fabulous to me!  Text me up when you're back </t>
  </si>
  <si>
    <t>Crtclev</t>
  </si>
  <si>
    <t>Just shot my new .22 rifle!  The auto-reset plinker target I built in shop class works great!</t>
  </si>
  <si>
    <t>Sat May 09 18:35:38 PDT 2009</t>
  </si>
  <si>
    <t>@Bout14  Yeah, I only drank a little bit anyways. It definitely was the show and not the drink!!</t>
  </si>
  <si>
    <t>AnnieKaos</t>
  </si>
  <si>
    <t xml:space="preserve">ï¿½ï¿½We are ready for the new generation!!...Oh yeah...We are a Backstreet fans and we are proud about it!! </t>
  </si>
  <si>
    <t xml:space="preserve">here it's 3:34  a.m. and i'm at home, after a night in a pub </t>
  </si>
  <si>
    <t xml:space="preserve">@xCUNHAx o yea? awwww, how sweet!! U r good kids! </t>
  </si>
  <si>
    <t>jessicatngo</t>
  </si>
  <si>
    <t xml:space="preserve">I lafff the rain </t>
  </si>
  <si>
    <t xml:space="preserve">@twistedraisin and movies too!!! </t>
  </si>
  <si>
    <t xml:space="preserve">@bandit_zero its cool, and thats good </t>
  </si>
  <si>
    <t>Sat May 09 18:35:42 PDT 2009</t>
  </si>
  <si>
    <t>@penpen72 Haha, true  thankfully the regular keyboard does the job... most of the time.</t>
  </si>
  <si>
    <t>Shibz2311</t>
  </si>
  <si>
    <t xml:space="preserve">@GetSmart86 haha...Live long &amp;amp; prosper. The movie was better than I thought, they did an awesome job, I'm pleased </t>
  </si>
  <si>
    <t xml:space="preserve">@MayMclean BabyLove em homenagem ao Baby D </t>
  </si>
  <si>
    <t xml:space="preserve">@Mrjaydeeone yes I've been told that I have a problem with stuff like that </t>
  </si>
  <si>
    <t>Sat May 09 18:35:43 PDT 2009</t>
  </si>
  <si>
    <t xml:space="preserve">my dad and i totally just rocked out to the offspring-pretty fly for a white guy. haha. </t>
  </si>
  <si>
    <t>SinkOrSwim76</t>
  </si>
  <si>
    <t xml:space="preserve">@dorkchops WOOHOOO very cool see I knew u would get to see her </t>
  </si>
  <si>
    <t>AshleeRicci</t>
  </si>
  <si>
    <t xml:space="preserve">@joenoia lol to see my king </t>
  </si>
  <si>
    <t>foshizzy</t>
  </si>
  <si>
    <t xml:space="preserve">Had to change &amp;quot;within 50 miles&amp;quot;, because within 25 miles were effin' BORING. </t>
  </si>
  <si>
    <t>DeeLynn</t>
  </si>
  <si>
    <t xml:space="preserve">@Medi_Ready What's you're new cite/business about?? I'd love to hear about it  Doing the same myself actually </t>
  </si>
  <si>
    <t xml:space="preserve">@MissMdMorgan thank you! Marc Jacobs thou ....love limited too </t>
  </si>
  <si>
    <t>bitihal</t>
  </si>
  <si>
    <t xml:space="preserve">@JonathanRKnight BTW I STILL can't believe how Awesome the NEWJABBAKIDZ performance was...U in the masks..I screamed at my pc </t>
  </si>
  <si>
    <t>Sat May 09 18:35:45 PDT 2009</t>
  </si>
  <si>
    <t>djchela</t>
  </si>
  <si>
    <t xml:space="preserve">whats this? a night out with @abby1ill? sounds like trouble... the good kind </t>
  </si>
  <si>
    <t xml:space="preserve">at the theatre.... seeing star trek for a second time becuase i am that cool </t>
  </si>
  <si>
    <t xml:space="preserve">@Victoryhawk It depends if you are having fun or not... </t>
  </si>
  <si>
    <t xml:space="preserve">@HeatherHAL Thanks Heather, glad you like the dish </t>
  </si>
  <si>
    <t>Sat May 09 18:35:46 PDT 2009</t>
  </si>
  <si>
    <t>beckiah</t>
  </si>
  <si>
    <t xml:space="preserve">Sum1 said this would be huge one day...smart guy </t>
  </si>
  <si>
    <t>BeeNick</t>
  </si>
  <si>
    <t xml:space="preserve">i have been in the lounge for HOURS...and i have not been productive at all. upps time to go out </t>
  </si>
  <si>
    <t xml:space="preserve">@missrara  congratulations on your shirt btw! </t>
  </si>
  <si>
    <t>Sat May 09 18:35:47 PDT 2009</t>
  </si>
  <si>
    <t>melbell978</t>
  </si>
  <si>
    <t xml:space="preserve">@OMGitsBrianna I love koda!!! He is sooo cute!!!!! You guys have that in common!!! </t>
  </si>
  <si>
    <t>larrywarren</t>
  </si>
  <si>
    <t xml:space="preserve">@FeliciaSlattery ease of use, better camera, syncs w/iTunes, smaller (I looked at Storm), more eye-appealing &amp;amp; not clunky. -just a few! </t>
  </si>
  <si>
    <t xml:space="preserve">fuck you is all i have to say </t>
  </si>
  <si>
    <t>TiffanyCastillo</t>
  </si>
  <si>
    <t xml:space="preserve">Happy imma get to see some lovely ladies </t>
  </si>
  <si>
    <t>SimonImrei</t>
  </si>
  <si>
    <t xml:space="preserve">To Mums in OZ -, Happy Mothers Day 2day, to Mums in US - Happy M-Day 2morro, &amp;amp; to Mums w/ Altzheimers, guess what!? TODAY'S MOTHERS DAY! </t>
  </si>
  <si>
    <t xml:space="preserve">@aliceqfoodie Wow, you mom has a lot of energy. I'm getting tired just reading your tweet and ur living it. </t>
  </si>
  <si>
    <t>Dennys94</t>
  </si>
  <si>
    <t xml:space="preserve">i forgot how much i really needed music until i barely had any for about a week. but i have music now. yay! </t>
  </si>
  <si>
    <t>tomvrab</t>
  </si>
  <si>
    <t>needs shows before wednesay!!! oh well... come one come all... Irvine Improv live @ Gotham Showcase 8pm  lots of good comics...then me.</t>
  </si>
  <si>
    <t xml:space="preserve">Okay...So I have an AIM account now...Send me ur S/N's on there so I can add u...Thx! </t>
  </si>
  <si>
    <t xml:space="preserve">@Taryll um...how long has it been since you slept?? startin to worry over here.. well i hope you are having fun... lots of love to you </t>
  </si>
  <si>
    <t>Sat May 09 18:35:51 PDT 2009</t>
  </si>
  <si>
    <t>@itschelseastaub http://twitpic.com/4vp3x - *swoon* Nick looks so cute when he is serious  *faints*</t>
  </si>
  <si>
    <t>Congrats to Dave &amp;amp; Anna! Surprise proposal at the Enzian Theater in Orlando  http://qik.com/video/1638824</t>
  </si>
  <si>
    <t>aimeehadley</t>
  </si>
  <si>
    <t xml:space="preserve">@michaelsheen Well I guess they think of everything   Thanks so much for keeping the fans in the loop </t>
  </si>
  <si>
    <t>thehellmouth</t>
  </si>
  <si>
    <t xml:space="preserve">Wathing Dollhouse on Hulu, eating the special from El Taquito and a beer. B-day week is going well </t>
  </si>
  <si>
    <t xml:space="preserve">@MoRethANHuMAn hey you! Did you get my present this morning? Hope u liked it? </t>
  </si>
  <si>
    <t xml:space="preserve">New comic posted. Introducing  &amp;quot;Joe! - The Mini Strip&amp;quot;  http://tinyurl.com/oasxx2 (via @mbillingsley80) cute Mother's day strip! </t>
  </si>
  <si>
    <t>BLACKAdidanca</t>
  </si>
  <si>
    <t xml:space="preserve">dont worry baby i'll eat sum cake for the both of us , i'll hit u up wen i get back. bye, dont eat too much at home </t>
  </si>
  <si>
    <t>Sat May 09 18:35:53 PDT 2009</t>
  </si>
  <si>
    <t>profblmkelley</t>
  </si>
  <si>
    <t xml:space="preserve">@harrislacewell You are a dope mom too! Love you too!!! Now stop drinking the mom juice, stop twittering and get some rest!   </t>
  </si>
  <si>
    <t xml:space="preserve">@runanskyrun I'd rather do the early run..but I am a morning runner </t>
  </si>
  <si>
    <t>Carmen_Believer</t>
  </si>
  <si>
    <t xml:space="preserve">@_Esme_Cullen_  I'm taking a million songs from your blip.fm station thing. Sorry </t>
  </si>
  <si>
    <t xml:space="preserve">@E315 -. ---    .--. -... .-. --- .-.. . --   It would be better to hear that then read it, but it's a start </t>
  </si>
  <si>
    <t xml:space="preserve">@shaznyc I drink my Corona's sans the fruit.  Perhaps I'm just lazy.  </t>
  </si>
  <si>
    <t>darrenthetiger</t>
  </si>
  <si>
    <t xml:space="preserve">Trying to figure out what to do tonight. See the game? Social events w. friends? Or stay home and play the s**t out of my drums </t>
  </si>
  <si>
    <t xml:space="preserve">@HappySlip Happy Mother's Day! </t>
  </si>
  <si>
    <t>In bed now  tonight has been really really funny, best family ever !</t>
  </si>
  <si>
    <t xml:space="preserve">live long and prosper </t>
  </si>
  <si>
    <t xml:space="preserve">@justjen97 BTW, do not plan anything for next Sunday. But do find out times they're showing Wolverine. I will take us to the movies!  </t>
  </si>
  <si>
    <t>Sat May 09 18:35:56 PDT 2009</t>
  </si>
  <si>
    <t>Irish_Faerie2</t>
  </si>
  <si>
    <t xml:space="preserve">Karaoke at a small town bar. Having a wonderful time! </t>
  </si>
  <si>
    <t xml:space="preserve">Oh it is so sunny. </t>
  </si>
  <si>
    <t xml:space="preserve"> @DirtyRose17  told you, you would sweep haha :-p</t>
  </si>
  <si>
    <t>erichatheway</t>
  </si>
  <si>
    <t xml:space="preserve">&amp;quot;Patchouli oil &amp;amp; incense had a surge in popularity in the 1960s &amp;amp; 1970s, mostly among devotees of the free love &amp;amp; hippie lifestyles.&amp;quot;   </t>
  </si>
  <si>
    <t xml:space="preserve">@Rachel_Pengov: Extremely so! I'm in an incredible mood </t>
  </si>
  <si>
    <t xml:space="preserve">@caligone01 Thanks mama ! I absolutely adore her </t>
  </si>
  <si>
    <t>happycamperferl</t>
  </si>
  <si>
    <t>on the way to kuya jordan's house for an O's sleepover  !</t>
  </si>
  <si>
    <t xml:space="preserve">Had a brill night out with the girls - met terry christian at tv21! He was really lovely. Home to berocca and toast </t>
  </si>
  <si>
    <t>@dontspell_esl  If in doubt, wash separately   Normal concern is something fading onto the white.</t>
  </si>
  <si>
    <t>koontzybear</t>
  </si>
  <si>
    <t>happiest girl in the world.  best weekend ever and I can't wait for next weekend either!!!  so grateful for all my blessings!</t>
  </si>
  <si>
    <t xml:space="preserve">@dannywood BTW I STILL can't believe how Awesome the NEWJABBAKIDZ performance was...U in the masks..I screamed at my pc </t>
  </si>
  <si>
    <t>lexims</t>
  </si>
  <si>
    <t xml:space="preserve">@maryrivss hahaha that was funnyy! </t>
  </si>
  <si>
    <t>@gashead Prowse? I got a Christmas card of him last year.  &amp;amp; I wish I had the money right now. Saving for an apartment</t>
  </si>
  <si>
    <t>cyndell25</t>
  </si>
  <si>
    <t xml:space="preserve">getted crunk of budweiser with the fam bam </t>
  </si>
  <si>
    <t>TylerCyrus</t>
  </si>
  <si>
    <t xml:space="preserve">live on stickam.com/itstyleryo COME CHAT! </t>
  </si>
  <si>
    <t>Sat May 09 18:40:24 PDT 2009</t>
  </si>
  <si>
    <t xml:space="preserve">@ClayWalker so glad, I hope yall make it back down near New Orleans </t>
  </si>
  <si>
    <t>fiz11</t>
  </si>
  <si>
    <t xml:space="preserve">is off to somewhere. </t>
  </si>
  <si>
    <t>crystallee86</t>
  </si>
  <si>
    <t xml:space="preserve">I'm my mom's company picnic at a Lake Elsinore Storm game. Oh the things we do to please moms </t>
  </si>
  <si>
    <t>Sat May 09 18:40:26 PDT 2009</t>
  </si>
  <si>
    <t xml:space="preserve">@jennyinmaui I just read your twitter bio. Love it. Very clever and cute. I'm all about smiles. </t>
  </si>
  <si>
    <t>Sat May 09 18:40:28 PDT 2009</t>
  </si>
  <si>
    <t>RunningRealtor</t>
  </si>
  <si>
    <t xml:space="preserve">@COecobroker And I still recall how helpful you were way back when as I struggled on an AR contest question...  </t>
  </si>
  <si>
    <t>bitswitch</t>
  </si>
  <si>
    <t xml:space="preserve">Yay! Bannerbomb for the Wii is finally out. I can run homebrew on my 4.0 Wii. </t>
  </si>
  <si>
    <t>jayharrisespn</t>
  </si>
  <si>
    <t>@Lizzs_Lockeroom Maybe   But you start to really like a team after living 12 years in the city.  Was there for 2 Cups.  Awesome!</t>
  </si>
  <si>
    <t xml:space="preserve">@allthatglitrs21 you mum sounds so humble ! what a sweet thing to ask for </t>
  </si>
  <si>
    <t>JARHOyalty</t>
  </si>
  <si>
    <t xml:space="preserve">@deauxboi LOL...he was cool! shoooooot... </t>
  </si>
  <si>
    <t>juicycoco189</t>
  </si>
  <si>
    <t xml:space="preserve">grecia! its between mood &amp;amp; party! i wanna see him lol but we are going out fershure. </t>
  </si>
  <si>
    <t xml:space="preserve">everyone get #buckonellen one of the topic things! </t>
  </si>
  <si>
    <t>dr_worm</t>
  </si>
  <si>
    <t xml:space="preserve">@caffeinefueled Welcome back </t>
  </si>
  <si>
    <t>Sat May 09 18:40:29 PDT 2009</t>
  </si>
  <si>
    <t xml:space="preserve">Having a long island ice tea </t>
  </si>
  <si>
    <t>KrazyKakashi234</t>
  </si>
  <si>
    <t>feels great after solving a minor but long term problem with 3ds max just now!  Maybe I should try animating the avatar after all? xD</t>
  </si>
  <si>
    <t xml:space="preserve">@xodedexo18 OMG, I get the $50 coupon from them all the time, do you?? I'm obsessed with their catalog when it comes in the mail </t>
  </si>
  <si>
    <t xml:space="preserve">Enjoyed see'n everyone last night! even tho it was a really bad night financially... Cant wait to kick it again @ the drive -ins! </t>
  </si>
  <si>
    <t xml:space="preserve">@slushy_gutter Trent wore that shirt at my show </t>
  </si>
  <si>
    <t>ashanne4</t>
  </si>
  <si>
    <t>having a great time in kc  http://twitpic.com/4w3fi</t>
  </si>
  <si>
    <t>Sat May 09 18:40:30 PDT 2009</t>
  </si>
  <si>
    <t>emilyymaree</t>
  </si>
  <si>
    <t xml:space="preserve">@kellie_apple miss you too kid i sent msg to you on yt </t>
  </si>
  <si>
    <t>shanegenschaw</t>
  </si>
  <si>
    <t>@a_double as if there are any other kind  http://myloc.me/Fkl</t>
  </si>
  <si>
    <t xml:space="preserve">causee not everyone can pass the challenge test duh </t>
  </si>
  <si>
    <t>Sat May 09 18:40:31 PDT 2009</t>
  </si>
  <si>
    <t xml:space="preserve">@esmeg Had one of the female servers tell her ass looks big in those pants. She will worry all night long Lol </t>
  </si>
  <si>
    <t>i just got my neighbour to sign up, follow her on @hannabornehag  xoxo</t>
  </si>
  <si>
    <t>g_rob</t>
  </si>
  <si>
    <t xml:space="preserve">@katintherat Send that along, lady.  </t>
  </si>
  <si>
    <t>Sat May 09 18:40:32 PDT 2009</t>
  </si>
  <si>
    <t xml:space="preserve">I ? JONAS' second episode! Aww! Nick is so handsome </t>
  </si>
  <si>
    <t>Sat May 09 18:40:33 PDT 2009</t>
  </si>
  <si>
    <t xml:space="preserve">@Miss_Kookie girl,rain is my song forrealll!!! </t>
  </si>
  <si>
    <t>Arch_Rival</t>
  </si>
  <si>
    <t xml:space="preserve">@PackFM not if i'm not on the list </t>
  </si>
  <si>
    <t xml:space="preserve">@gheekchik hmmm...the one restaurant/one grocery is sad. not the dukbolgi. </t>
  </si>
  <si>
    <t xml:space="preserve">@bendvrx no swearing ben, say 'fudge' </t>
  </si>
  <si>
    <t>marezipenn</t>
  </si>
  <si>
    <t xml:space="preserve">#pens...steigy...no politics hun...the obamas are not watching hockey </t>
  </si>
  <si>
    <t>Sat May 09 18:40:34 PDT 2009</t>
  </si>
  <si>
    <t xml:space="preserve">@MacSheikh @GhadaLancer Thanks for the FF  I think I should start doing these too </t>
  </si>
  <si>
    <t>@missoliviaa i decided it was best for me to stay in tonight lady. i shall be in pittsburgh soon!!  (FAREWELL!!!)</t>
  </si>
  <si>
    <t xml:space="preserve">Just snuck out my window.. Now im laying on my roof looking at the stars. Its a nice night out tonight. </t>
  </si>
  <si>
    <t>contactabe</t>
  </si>
  <si>
    <t xml:space="preserve">@Migg But I can still putt 30 yards longer than you can hit your driver </t>
  </si>
  <si>
    <t>Sat May 09 18:40:37 PDT 2009</t>
  </si>
  <si>
    <t>joeynova</t>
  </si>
  <si>
    <t xml:space="preserve">@Boogs26 just watch evan longoria </t>
  </si>
  <si>
    <t>Sat May 09 18:40:38 PDT 2009</t>
  </si>
  <si>
    <t>clumsyinlove16</t>
  </si>
  <si>
    <t>@IamSoMe  aw. how nice  haha</t>
  </si>
  <si>
    <t>xtine68</t>
  </si>
  <si>
    <t xml:space="preserve">@UncleRUSH get well soon! God is watching over you </t>
  </si>
  <si>
    <t>@princeryan No, I'm waiting for it to come to DVD. (I'm frugal.)  You saw it?</t>
  </si>
  <si>
    <t>Sat May 09 18:40:39 PDT 2009</t>
  </si>
  <si>
    <t>MorganBristow</t>
  </si>
  <si>
    <t xml:space="preserve">@daniiidarko i need lele to answer meeee! Haha. </t>
  </si>
  <si>
    <t xml:space="preserve">@tarajean09 What's for dinner? </t>
  </si>
  <si>
    <t xml:space="preserve">@guilty_ Awww. So that's him. Nice attempt at hiding from the camera </t>
  </si>
  <si>
    <t>@LifeByChocolate alredy had my chocolate  it is impossible to resist ;)</t>
  </si>
  <si>
    <t xml:space="preserve">@EricaLeigh777 $10 for evening, $5 for matinee(sp? </t>
  </si>
  <si>
    <t>off to sleep  on 2 katy perry songs as soundtrack  x</t>
  </si>
  <si>
    <t>Sat May 09 18:40:42 PDT 2009</t>
  </si>
  <si>
    <t xml:space="preserve">@Bx3800 ohh yes. I've rented one and thought the same; very roomy. But hubby wont go for it.  welp, congrats on the new baby </t>
  </si>
  <si>
    <t xml:space="preserve">just rearranged the living room- it looks HUGE.  This is what Joe and I do on a Saturday night </t>
  </si>
  <si>
    <t>divided_honesty</t>
  </si>
  <si>
    <t xml:space="preserve">&amp;quot;...you'll never have to be alone; i love you, and that's all i really know...&amp;quot; </t>
  </si>
  <si>
    <t>Sat May 09 18:40:43 PDT 2009</t>
  </si>
  <si>
    <t xml:space="preserve">@TRIPLEBEAMDREAM Having a Leatherman, is a MUST, really for anybody! You never know, when you might need one &amp;amp; it gets the job done. </t>
  </si>
  <si>
    <t>brittanyface</t>
  </si>
  <si>
    <t>@onamatepiya piyaaa! hi. :] im hyper &amp;amp; im bored &amp;amp; im online &amp;amp; im going to find pictures for the noteboook.  still cant send messages. grr.</t>
  </si>
  <si>
    <t>wendyswing13</t>
  </si>
  <si>
    <t xml:space="preserve">gonna eat pizza. what are you doing?? </t>
  </si>
  <si>
    <t>margasaur</t>
  </si>
  <si>
    <t xml:space="preserve">Off to prom. Say hi to me </t>
  </si>
  <si>
    <t>Sat May 09 18:40:45 PDT 2009</t>
  </si>
  <si>
    <t xml:space="preserve">Watching Die Hard 2. I &amp;lt;333 Jeremy Irons </t>
  </si>
  <si>
    <t>aboxedparadox</t>
  </si>
  <si>
    <t xml:space="preserve">For the record, john mayer is freaking cool. </t>
  </si>
  <si>
    <t>Sat May 09 18:40:46 PDT 2009</t>
  </si>
  <si>
    <t>KazzeeH</t>
  </si>
  <si>
    <t xml:space="preserve">Happy Mothers day to all you Mums out there </t>
  </si>
  <si>
    <t xml:space="preserve">@mitch4103 And with it, I can be online even after I have to log off habbo </t>
  </si>
  <si>
    <t xml:space="preserve">@GabrielCarrejo sorry my friend ... but @intel is paying the mortgage!  </t>
  </si>
  <si>
    <t xml:space="preserve">Nyappy mother's day to your mom's. </t>
  </si>
  <si>
    <t xml:space="preserve">@yoyonb87 tehe. It was on the 9th </t>
  </si>
  <si>
    <t>Sat May 09 18:40:49 PDT 2009</t>
  </si>
  <si>
    <t xml:space="preserve">@LouisPagan @Raul_Ramos Txs so much for #followfriday...i have been so MIA recently...work is killing me! Hope you r doing funtastic </t>
  </si>
  <si>
    <t>interpolred</t>
  </si>
  <si>
    <t xml:space="preserve">Working security for the club tonight. First time working it in about a month. Should be interesting. Oh, and hi Kelsenator! </t>
  </si>
  <si>
    <t xml:space="preserve">@Sophie_Lhoste Thanks you so much for following me on Twitter; I hope you find it as exciting as I do! Looking forward to your tweets! </t>
  </si>
  <si>
    <t>KanyeEast</t>
  </si>
  <si>
    <t xml:space="preserve">Mothers Day </t>
  </si>
  <si>
    <t xml:space="preserve">@barihouse what's up stranger? Mercy Me is rocking out to so long self and i'm tweetin' </t>
  </si>
  <si>
    <t xml:space="preserve">@chupacharged you drank it on the sly, didn't you and that's why you're asking. I know how you are </t>
  </si>
  <si>
    <t xml:space="preserve">@Scath drop me an e-mail or something and i'll totally do it </t>
  </si>
  <si>
    <t>libertygirl3</t>
  </si>
  <si>
    <t xml:space="preserve">@AndyBradbury thanks so much....I'm so glad I have a productive, loving, happy, law abiding, assisting others.....son! </t>
  </si>
  <si>
    <t xml:space="preserve">@MrEricPiRaTe ah, I see now. Cool dude </t>
  </si>
  <si>
    <t>knocked up is sooo godamn funny. never gets old  &amp;quot;you're tupac. you're biggie.&amp;quot; lol</t>
  </si>
  <si>
    <t xml:space="preserve">@archuletachick lol i know! I was like oh ya tough guy! </t>
  </si>
  <si>
    <t>Sat May 09 18:40:53 PDT 2009</t>
  </si>
  <si>
    <t>whenwecollide</t>
  </si>
  <si>
    <t>heading to Kitsilano for a BBQ  this weather is b.e.a... UTIFUL!! x</t>
  </si>
  <si>
    <t>amyers</t>
  </si>
  <si>
    <t xml:space="preserve">@destroytoday - Tweetie is using Yfrog now, I think, so any chance of adding it to the in-client image viewing? </t>
  </si>
  <si>
    <t xml:space="preserve">had such a fun time with allegra tonite!!! we saw 17again!! good movie </t>
  </si>
  <si>
    <t>janielalonde</t>
  </si>
  <si>
    <t xml:space="preserve">@carlyrighteous I'm in belleville at my parents and someone offered me a bus ride to orillia for 10$ at the mall. Thought of you </t>
  </si>
  <si>
    <t>KD_Churchill</t>
  </si>
  <si>
    <t xml:space="preserve">headed to the beach with puppy maverick hugs and much aloha </t>
  </si>
  <si>
    <t>Lipeteen</t>
  </si>
  <si>
    <t xml:space="preserve">Twitter criado. </t>
  </si>
  <si>
    <t xml:space="preserve">@imjstsayin Im doing ok.  I have a 15 year old going on 35 that is driving me crazy, but that comes with the territory, I guess.  </t>
  </si>
  <si>
    <t xml:space="preserve">http://twitpic.com/4w3he The pretty flowers john mains brought the ladies 2nite! </t>
  </si>
  <si>
    <t xml:space="preserve">@Marney1911 flipping between the race and the nba playoffs.  Pulling for dale jr and 'bron 'bron....  </t>
  </si>
  <si>
    <t>going to see star trek with my babe  im actually excited about this hah</t>
  </si>
  <si>
    <t>Sat May 09 18:40:55 PDT 2009</t>
  </si>
  <si>
    <t>dasRupa</t>
  </si>
  <si>
    <t xml:space="preserve">@digital_geisha @savasavasava  For reals. It's lovely being around someone so refreshingly analog in his interests </t>
  </si>
  <si>
    <t xml:space="preserve">@eamobile I apparently have crappy typing skills...lol sorry </t>
  </si>
  <si>
    <t xml:space="preserve">@RClapham Well we'll have to organize one for when you can get down, can't guarantee no oldies though </t>
  </si>
  <si>
    <t>perkmax</t>
  </si>
  <si>
    <t>@booandginger Thats good!  Keep it up guys! Would love to come down and visit sonetime</t>
  </si>
  <si>
    <t>Sat May 09 18:40:59 PDT 2009</t>
  </si>
  <si>
    <t xml:space="preserve">a successful shopping day </t>
  </si>
  <si>
    <t xml:space="preserve">@zacgandara .. did you have to bust a cap? tell me you had to bust a cap for Jesus! </t>
  </si>
  <si>
    <t>nadiahsabry</t>
  </si>
  <si>
    <t xml:space="preserve">my mum would be happy to receive 2 handbags and a card from us today. heheee. </t>
  </si>
  <si>
    <t>geramie</t>
  </si>
  <si>
    <t xml:space="preserve">Viviann's all minee. Yummm </t>
  </si>
  <si>
    <t>2good2eat</t>
  </si>
  <si>
    <t>@sweeti20 thanks  i make ur job a little less crappier every day!</t>
  </si>
  <si>
    <t>FlaviaSaliola</t>
  </si>
  <si>
    <t xml:space="preserve">the mum's cake is done.. now i need make a good luch and tomorrow will be an amazing Mum' day </t>
  </si>
  <si>
    <t xml:space="preserve">Right now at my second gig !!! Sippinn on guess whut ? Water  we sta focused we are on the job </t>
  </si>
  <si>
    <t xml:space="preserve">Sweet! When are they going to be publicly available? </t>
  </si>
  <si>
    <t>toshi1020</t>
  </si>
  <si>
    <t xml:space="preserve">Back then I didn't know why you were misunderstood. So now I see thru ur eyes, all that u did was love. Mama, I love you </t>
  </si>
  <si>
    <t>Sat May 09 18:45:26 PDT 2009</t>
  </si>
  <si>
    <t>aboeving</t>
  </si>
  <si>
    <t xml:space="preserve">@tnewberry I was talking about the margarita machine. </t>
  </si>
  <si>
    <t>Sat May 09 18:45:27 PDT 2009</t>
  </si>
  <si>
    <t>tunafish67</t>
  </si>
  <si>
    <t xml:space="preserve">On my way to see star trek </t>
  </si>
  <si>
    <t xml:space="preserve">@aussiecynic Blow me away it IS raining harder here. Yay you, well done </t>
  </si>
  <si>
    <t>Off to see my lovely mum  Then maybe star trek!</t>
  </si>
  <si>
    <t>Amigone9012</t>
  </si>
  <si>
    <t xml:space="preserve">Off To The Movies With Abby (Who I Have Not Seen In FOREVER) To See Star Trek. L8er Twitter Folk </t>
  </si>
  <si>
    <t>Sat May 09 18:45:28 PDT 2009</t>
  </si>
  <si>
    <t>s_retsambew</t>
  </si>
  <si>
    <t xml:space="preserve">Sulumits Retsambew is thinking: A billion here, a billion there, pretty soon it adds up to real money. </t>
  </si>
  <si>
    <t xml:space="preserve">sorry for taking over twitter with my i-can't-sleepness </t>
  </si>
  <si>
    <t>psycatron</t>
  </si>
  <si>
    <t xml:space="preserve">@vonstroke Heidi just finished her set at Stiff Kitten with Aundy </t>
  </si>
  <si>
    <t>@FSBigBob He's gonna do it for mothers day  Ever notice Papa looks like Squiggy from Laverne snd Shirley. I love him.</t>
  </si>
  <si>
    <t>Sat May 09 18:45:31 PDT 2009</t>
  </si>
  <si>
    <t xml:space="preserve">@daysdifference jeremy... You made me want sushi. </t>
  </si>
  <si>
    <t xml:space="preserve">@AdamSatayer lol, so your mum likes a bit of the ol' clergy ordained ultra violence?  </t>
  </si>
  <si>
    <t>Has no idea wtf Twitter is about but willing to give it a go!  Going out for a bit!</t>
  </si>
  <si>
    <t>sambabi</t>
  </si>
  <si>
    <t>Aw! Tear! I feel special to da family.  Haha thanks girls i love yal</t>
  </si>
  <si>
    <t>Sat May 09 18:45:32 PDT 2009</t>
  </si>
  <si>
    <t>is ONLiNE  http://plurk.com/p/stjdg</t>
  </si>
  <si>
    <t>Awesome night ahead: BAD v Rat City! Most of my favorite skaters on one track  #fb</t>
  </si>
  <si>
    <t>aravindbk</t>
  </si>
  <si>
    <t xml:space="preserve">@vachan Just checked out SPB.This mobile application rocks!! has a gr8 potential going forward be a &amp;quot;must have&amp;quot;  4 Windows Mobile users </t>
  </si>
  <si>
    <t>hanniedo</t>
  </si>
  <si>
    <t xml:space="preserve">just made DIY acid wash shorts! can't wait to see what they look like </t>
  </si>
  <si>
    <t>HelenDavis13</t>
  </si>
  <si>
    <t xml:space="preserve">just got back from tori's. watching shark boy and lava girl </t>
  </si>
  <si>
    <t>Sat May 09 18:45:33 PDT 2009</t>
  </si>
  <si>
    <t xml:space="preserve">after a little bit the drink isn't actually so strong anymore </t>
  </si>
  <si>
    <t xml:space="preserve">yey finally home </t>
  </si>
  <si>
    <t>Sat May 09 18:45:34 PDT 2009</t>
  </si>
  <si>
    <t xml:space="preserve">@JoyofZen mmmm it all sounds tasty. i had some spiced rum earlier, yummmmmyyyy also herbs are always good although better when shared </t>
  </si>
  <si>
    <t>Rawd1976</t>
  </si>
  <si>
    <t xml:space="preserve">@WhiteLakeGal </t>
  </si>
  <si>
    <t>@ceemce Home Friday makes me  too!!!</t>
  </si>
  <si>
    <t>Sat May 09 18:45:35 PDT 2009</t>
  </si>
  <si>
    <t xml:space="preserve">@Wolfie_Rankin And until soy beans have TEETS, soy &amp;quot;milk&amp;quot; *is not milk*.  </t>
  </si>
  <si>
    <t xml:space="preserve">is closing at 10 instead of 12 yay!!  just 15 min till i can go home and talk to my lovebug!! </t>
  </si>
  <si>
    <t xml:space="preserve">@Vinken thanks for the #followfriday </t>
  </si>
  <si>
    <t xml:space="preserve">@beaky22 I know! I can barely believe it's almost over! Thanks for the review, lovely! </t>
  </si>
  <si>
    <t>Sat May 09 18:45:36 PDT 2009</t>
  </si>
  <si>
    <t xml:space="preserve">@JoyofZen Doing okay. How are you doing? </t>
  </si>
  <si>
    <t>kristinkrispy</t>
  </si>
  <si>
    <t xml:space="preserve">@deiu you guys are moving to LA?! Why so far? But we shall make a castle before you leave! </t>
  </si>
  <si>
    <t>Sat May 09 18:45:38 PDT 2009</t>
  </si>
  <si>
    <t xml:space="preserve">@itouchiphone thanks got it will contact you if i am having troubles!Thanks </t>
  </si>
  <si>
    <t>MigWickert</t>
  </si>
  <si>
    <t xml:space="preserve">responding to more questions at Thou Shall Blog! I appreciate this community. </t>
  </si>
  <si>
    <t xml:space="preserve">: experiencing the unique #Winnipeg tradition known as &amp;quot;the social&amp;quot;. Trying to pace myself. </t>
  </si>
  <si>
    <t>rosewood67</t>
  </si>
  <si>
    <t>not letting anyone get me down  tired of taking on other people's pain all the time! I am a happy person with or without drama... om.....!</t>
  </si>
  <si>
    <t>Sat May 09 18:45:39 PDT 2009</t>
  </si>
  <si>
    <t xml:space="preserve">at the R&amp;amp;R fashion show with kacie </t>
  </si>
  <si>
    <t>Sat May 09 18:45:40 PDT 2009</t>
  </si>
  <si>
    <t>i bought the mach 6  http://tinyurl.com/q9fyuf</t>
  </si>
  <si>
    <t>shellyavenue</t>
  </si>
  <si>
    <t xml:space="preserve">eating nothing, drinking water, about to watch a movie, join me? </t>
  </si>
  <si>
    <t>Chadhole</t>
  </si>
  <si>
    <t xml:space="preserve">Home from work </t>
  </si>
  <si>
    <t xml:space="preserve">the play's over, it was really good </t>
  </si>
  <si>
    <t xml:space="preserve">@tararizing so i'll excuse your love for the Cavs and the west, even though I don't share it! </t>
  </si>
  <si>
    <t>Sat May 09 18:45:42 PDT 2009</t>
  </si>
  <si>
    <t>JulieWalraven</t>
  </si>
  <si>
    <t xml:space="preserve">@JoeJacobi Following them all... You're creating a little flock of paddling Twitterers... </t>
  </si>
  <si>
    <t>Sat May 09 18:45:43 PDT 2009</t>
  </si>
  <si>
    <t xml:space="preserve">Not at prom. Ha! Chinese, iced chai, and some old school pokemon. Good night </t>
  </si>
  <si>
    <t>peggyxo</t>
  </si>
  <si>
    <t xml:space="preserve">@juicystar007 together </t>
  </si>
  <si>
    <t xml:space="preserve">Exhausted after coming home from a swim this morning! It's more tiring than I remember! HAPPY MOTHERS DAY </t>
  </si>
  <si>
    <t>iamjason</t>
  </si>
  <si>
    <t xml:space="preserve">@santojay They assume you won't be able to afford traveling anymore now that you've got a contract with them </t>
  </si>
  <si>
    <t xml:space="preserve">Oh, yes... Happy NINE year annivarsary to Hanson's second studio album, &amp;quot;This Time Around.&amp;quot; </t>
  </si>
  <si>
    <t>Sat May 09 18:45:44 PDT 2009</t>
  </si>
  <si>
    <t>Sasukegang</t>
  </si>
  <si>
    <t>thx for the tip.  how did you figure that one out?</t>
  </si>
  <si>
    <t>Sat May 09 18:45:45 PDT 2009</t>
  </si>
  <si>
    <t>@Kohmahts ReTweeting's my favorite.    #palin</t>
  </si>
  <si>
    <t>andrisberd</t>
  </si>
  <si>
    <t xml:space="preserve">@thumbprints The winds nearly blew you out of the outfield. </t>
  </si>
  <si>
    <t>Sat May 09 18:45:46 PDT 2009</t>
  </si>
  <si>
    <t>alyssag59</t>
  </si>
  <si>
    <t xml:space="preserve">Out with Audrey </t>
  </si>
  <si>
    <t>Sat May 09 18:45:47 PDT 2009</t>
  </si>
  <si>
    <t>d_spinach</t>
  </si>
  <si>
    <t xml:space="preserve">@amirahM i'll wear mine too! </t>
  </si>
  <si>
    <t>Sat May 09 18:45:48 PDT 2009</t>
  </si>
  <si>
    <t>tinyunicorn</t>
  </si>
  <si>
    <t xml:space="preserve">I am officially a kindergarten cop </t>
  </si>
  <si>
    <t>Sat May 09 18:45:50 PDT 2009</t>
  </si>
  <si>
    <t xml:space="preserve">This is the last time to get it right...  hello loves.... </t>
  </si>
  <si>
    <t>Art_Chick</t>
  </si>
  <si>
    <t xml:space="preserve">@MichaelHotaling Thanks for the thoughts... Unfortunatly it didn't work out like we hoped... ah well. The paintings were beautiful. </t>
  </si>
  <si>
    <t>SistaRayRay</t>
  </si>
  <si>
    <t xml:space="preserve">@NJDemocrat I knew something was wrong with this guy.  Now it's been confirmed!  Thanks for the pic! </t>
  </si>
  <si>
    <t xml:space="preserve">@tonyrobbins Thanks for the reminder Tony </t>
  </si>
  <si>
    <t>Themancipation</t>
  </si>
  <si>
    <t xml:space="preserve">@MCFAN247 Glitter, she sings on it! </t>
  </si>
  <si>
    <t>Sat May 09 18:45:51 PDT 2009</t>
  </si>
  <si>
    <t>Boredddddd Follower @meryreino Shes AMAZING!!  *Broken*</t>
  </si>
  <si>
    <t>_LisaBell</t>
  </si>
  <si>
    <t xml:space="preserve">Relaxing at home, loving my mom </t>
  </si>
  <si>
    <t>Sat May 09 18:45:52 PDT 2009</t>
  </si>
  <si>
    <t>tweeter_dumb</t>
  </si>
  <si>
    <t xml:space="preserve">That's how you go from series to season. The days of being an elite team are over in Dallas. EPL Derby Day tomorrow. Tell me what I miss. </t>
  </si>
  <si>
    <t>spncrcvngh</t>
  </si>
  <si>
    <t>now watching kill bill vol. 1  i love movies so much.</t>
  </si>
  <si>
    <t>Sat May 09 18:45:53 PDT 2009</t>
  </si>
  <si>
    <t xml:space="preserve">Home from gallery opening in Woodstock, NY. Frined had work on display.  Much great, cool and interesting art to be seen. </t>
  </si>
  <si>
    <t>fin_again</t>
  </si>
  <si>
    <t>@emilmor it was fun  Ate at mas.Thanks!!  Good luck w/ ur showing tomorrow.</t>
  </si>
  <si>
    <t xml:space="preserve">Chillen with Csla.. Waiting to start.. Watchin pacquiao rerun.. </t>
  </si>
  <si>
    <t>chrisxbarreto</t>
  </si>
  <si>
    <t>@jonasbrothers http://twitpic.com/4qpzx - i love you guys  you're the best</t>
  </si>
  <si>
    <t>@DawnRichard  Thanks Sissy!!!!!!! Be sure to check ur Myspace tonight, It's gonna be Something! Luv Ya!!!!</t>
  </si>
  <si>
    <t xml:space="preserve">@KarlosFarrar check out review for the movie Fighting - http://bit.ly/Fle9j  Hilarious!! leave this guy a comment! </t>
  </si>
  <si>
    <t>katsmiles</t>
  </si>
  <si>
    <t xml:space="preserve">I have the best Brother-in-law in the World. He just sent me Twilight Blue ray gift set. Now if I only had a blue ray player </t>
  </si>
  <si>
    <t>Sat May 09 18:45:55 PDT 2009</t>
  </si>
  <si>
    <t>katykewl</t>
  </si>
  <si>
    <t>woke up from napping  finally got the sleep i needed</t>
  </si>
  <si>
    <t>officialTila</t>
  </si>
  <si>
    <t>@LILJIZZEL hahaha! YES I AM!  Lil Jon is the freakin jizzle! U know I named my 1st puppy after u? Lil Jizzle...remember? LOL...xoxox</t>
  </si>
  <si>
    <t>ArianaDebreuil</t>
  </si>
  <si>
    <t xml:space="preserve">making more muffinsss, wheat jerm AANNNDD psyillium husk </t>
  </si>
  <si>
    <t>sdreinhart1975</t>
  </si>
  <si>
    <t xml:space="preserve">@mistressmia Their is no such thing as TRANSPARENCY only selective OPACITY... </t>
  </si>
  <si>
    <t xml:space="preserve">Ahhhh the calm after the storm.  All is quiet. Night everyone and Happy Mothers Day to those it applies to </t>
  </si>
  <si>
    <t xml:space="preserve">In the car on the way home from the mall. I got four new adorable items of clothing that I am really excited about! </t>
  </si>
  <si>
    <t xml:space="preserve">@johncmayer You know we dont believe half of what they say </t>
  </si>
  <si>
    <t>Sat May 09 18:45:57 PDT 2009</t>
  </si>
  <si>
    <t>o0INDU0o</t>
  </si>
  <si>
    <t xml:space="preserve">Almost dun choreographing the dance </t>
  </si>
  <si>
    <t xml:space="preserve">@BrianMcnugget nothing beats nurofen plus! </t>
  </si>
  <si>
    <t>bethanyrayle</t>
  </si>
  <si>
    <t xml:space="preserve">Very very interesting night in Defiance to say the least... but hey, I got 'Guys and Dolls' for free! </t>
  </si>
  <si>
    <t>Sat May 09 18:45:58 PDT 2009</t>
  </si>
  <si>
    <t>Cara_Jo</t>
  </si>
  <si>
    <t xml:space="preserve">@Paul_Coleman Looks a little too &amp;quot;fried&amp;quot; for me, but you have fun with that, Paul! </t>
  </si>
  <si>
    <t>atwoodard</t>
  </si>
  <si>
    <t>@jennywoo42 we had bbq chicken pizza last night! (although it wasn't deep dish   glad to hear you had fun in p.r.!!</t>
  </si>
  <si>
    <t>lashah28</t>
  </si>
  <si>
    <t>@KimKardashian You remind me so much of a Omaha Girl, that I use to date.  I guess it all in the Jeans, (Calvin Kleins is what she wore).</t>
  </si>
  <si>
    <t>SUMAKOKO</t>
  </si>
  <si>
    <t xml:space="preserve">@SafiG Lol..Wat was Vibes doin on Atlantic? &amp;amp; where's ur shirt in your twitter pic? lol </t>
  </si>
  <si>
    <t>Sat May 09 18:45:59 PDT 2009</t>
  </si>
  <si>
    <t xml:space="preserve">@LILJIZZEL I GOT UR BACK @ BABY!! much love to ya! </t>
  </si>
  <si>
    <t xml:space="preserve">Thank you, Gerbino, for forcing us starting junior year to make survey mockups. Let me tell you how super helpful this skill has been. </t>
  </si>
  <si>
    <t xml:space="preserve">Leaving the beach .. Having a great day with vicente .. We needed this time together </t>
  </si>
  <si>
    <t>rlovies</t>
  </si>
  <si>
    <t xml:space="preserve">went swimming with the fam for over 2 hours! we're a little toasty </t>
  </si>
  <si>
    <t xml:space="preserve">@teacherPaddy hey Padster...it's a dirt track.  thx for the info! I got 3 miles in </t>
  </si>
  <si>
    <t>Sat May 09 18:46:00 PDT 2009</t>
  </si>
  <si>
    <t>jesskuiper</t>
  </si>
  <si>
    <t xml:space="preserve">is having a jam session in her room and then seeing star trek...again </t>
  </si>
  <si>
    <t xml:space="preserve">@konghee Have a good time with Sun &amp;amp; Dayan there at NY!  </t>
  </si>
  <si>
    <t xml:space="preserve">@TheMadModel Soooo happy your back! </t>
  </si>
  <si>
    <t xml:space="preserve">woot, just won http://www.wowhead.com/?item=40328 for my tanking set, when the offspecs were allowed to roll, i got a 100  </t>
  </si>
  <si>
    <t>chaser_12</t>
  </si>
  <si>
    <t xml:space="preserve">@KaydeeisMeeko HAHA my rooommate are watching that! i have a huge crush on landon. </t>
  </si>
  <si>
    <t>Lory_McLean</t>
  </si>
  <si>
    <t>@howie_d he's a lucky baby. He has a wonderful family  do u know when u could take him at home?</t>
  </si>
  <si>
    <t>Sat May 09 18:46:01 PDT 2009</t>
  </si>
  <si>
    <t xml:space="preserve">Guess what? mom adopted a kitty today (11 months) His name is Corky </t>
  </si>
  <si>
    <t>Sat May 09 18:46:02 PDT 2009</t>
  </si>
  <si>
    <t>kanderson317</t>
  </si>
  <si>
    <t xml:space="preserve">Hmmm.. If I skip the grocery store and head to Walmart, I could potentially leave with so much more. </t>
  </si>
  <si>
    <t xml:space="preserve">Gonna go watch Jackson's band play and then going to the band after party </t>
  </si>
  <si>
    <t>blurrystar1</t>
  </si>
  <si>
    <t xml:space="preserve">Happy Mother's Day! She liked the poem. </t>
  </si>
  <si>
    <t>Sat May 09 18:50:36 PDT 2009</t>
  </si>
  <si>
    <t xml:space="preserve">tomorrow it's the final competition </t>
  </si>
  <si>
    <t>wengguiling</t>
  </si>
  <si>
    <t>is excited!  http://plurk.com/p/stk04</t>
  </si>
  <si>
    <t xml:space="preserve">@NKANGEL74 Sweet! Thanks!  </t>
  </si>
  <si>
    <t xml:space="preserve">just got home from a partyyyy. had a good time. can't wait for my birthday in 7 days! </t>
  </si>
  <si>
    <t xml:space="preserve">@mynameismo You too - hope your day was good! </t>
  </si>
  <si>
    <t xml:space="preserve">check it out check it out check it out. </t>
  </si>
  <si>
    <t>mattfugitive</t>
  </si>
  <si>
    <t xml:space="preserve">Changed my username </t>
  </si>
  <si>
    <t xml:space="preserve">is playing with Windows 7 RC </t>
  </si>
  <si>
    <t>and I bought FOUR ties  http://tinyurl.com/pvajlm</t>
  </si>
  <si>
    <t>Sat May 09 18:50:37 PDT 2009</t>
  </si>
  <si>
    <t xml:space="preserve">@mcr_chick haha. I completely agree </t>
  </si>
  <si>
    <t>JohnPaulAllen</t>
  </si>
  <si>
    <t xml:space="preserve">Going to my brother's wedding in Princeton, NJ next Sat. Had to buy a navy blue sports coat and gray pants - $13 total at Goodwill </t>
  </si>
  <si>
    <t>AndyM94</t>
  </si>
  <si>
    <t>Ben I Love yahh babe &amp;lt;333! i miss you hope to see u tomorrow  Mommy i love  you tomorrow happy mothers day! happy mother day to all moms!</t>
  </si>
  <si>
    <t>Here are the cupcakes I made.  http://twitpic.com/4w425</t>
  </si>
  <si>
    <t>Sat May 09 18:50:40 PDT 2009</t>
  </si>
  <si>
    <t>iCatharine</t>
  </si>
  <si>
    <t xml:space="preserve">I told Taylor I wanted to punch a baby, because I'm in so much pain and her response was &amp;quot;what baby?&amp;quot;. I love my family. </t>
  </si>
  <si>
    <t>Sat May 09 18:50:41 PDT 2009</t>
  </si>
  <si>
    <t xml:space="preserve">On my shoot with Ron and Torey! Have lots of fun </t>
  </si>
  <si>
    <t>kait_24</t>
  </si>
  <si>
    <t xml:space="preserve">listening to some music! </t>
  </si>
  <si>
    <t>Sat May 09 18:50:42 PDT 2009</t>
  </si>
  <si>
    <t>mackeywho</t>
  </si>
  <si>
    <t xml:space="preserve">@theellenshow @KalebNation twilightguy.com kalebnation.com youtube.com/kalebnation PUT HIM ON THE SHOW! Sry for spamming but we love him </t>
  </si>
  <si>
    <t>firetown</t>
  </si>
  <si>
    <t xml:space="preserve">@ElyssaD this is twistory... in the making. Yeah, I stole that one from you </t>
  </si>
  <si>
    <t>stkulp</t>
  </si>
  <si>
    <t xml:space="preserve">just found two very moldy and squishy reasons why non cracker based foods aren't allowed in the play room. When mom's away... </t>
  </si>
  <si>
    <t>Tomas57</t>
  </si>
  <si>
    <t>@AlanaJoy - No hard feelings, I hope  Like I say, I think we agree with each other.</t>
  </si>
  <si>
    <t xml:space="preserve">@DuckyDoesTV They lost me at US ending. ;) I, mean, I don't eat #GreyPoupon or anything, but I prefer the bleaker original. </t>
  </si>
  <si>
    <t xml:space="preserve">Had a little romantic date with suzy in uptown </t>
  </si>
  <si>
    <t>SilverStampeder</t>
  </si>
  <si>
    <t xml:space="preserve">maxin' and relaxin', almost bed time </t>
  </si>
  <si>
    <t xml:space="preserve">@lanceschmidt Yeah I was kinda bummed, but tell them I'm gonna miss them too! I loved your class! You guys made student teaching fun. </t>
  </si>
  <si>
    <t>dultz</t>
  </si>
  <si>
    <t xml:space="preserve">@iPhoneAppAttack I thought it was pretty good! I'm not a die hard Trekkie either. </t>
  </si>
  <si>
    <t>AskAShopaholic</t>
  </si>
  <si>
    <t xml:space="preserve">Ooooo! I'm lovin the First Lady's fuschia sheath dress! Tres chic! I want her arms! </t>
  </si>
  <si>
    <t xml:space="preserve">@AmyriadfthINGs Yeah, I've never seen that! But, I guess I've never really needed it.  </t>
  </si>
  <si>
    <t>Sat May 09 18:50:45 PDT 2009</t>
  </si>
  <si>
    <t>The usual. Two family parties today. Happy Birthday Lily!  http://twitpic.com/4w472</t>
  </si>
  <si>
    <t xml:space="preserve">Thx everyone for all the mothers day tweets and sms' </t>
  </si>
  <si>
    <t xml:space="preserve">@mbm88 ahhh I'm drinking some too!! And bride wars is really good </t>
  </si>
  <si>
    <t xml:space="preserve">Have to eat my veggies today.Mashed corn and string beans.But have steak along on the side </t>
  </si>
  <si>
    <t xml:space="preserve">@scodal  yeah I saw, looks like hard work, But I would know  whats upp handsome </t>
  </si>
  <si>
    <t>Sat May 09 18:50:46 PDT 2009</t>
  </si>
  <si>
    <t>MerceBear</t>
  </si>
  <si>
    <t xml:space="preserve">Chocolate milk and subway. MMM </t>
  </si>
  <si>
    <t xml:space="preserve">@_IANNE I'm at the terrance middle by the left side center. I see u </t>
  </si>
  <si>
    <t>1PrincessSharon</t>
  </si>
  <si>
    <t>Wait...I thought it was 9:50? Don't we have till 10?   #sigjeans</t>
  </si>
  <si>
    <t xml:space="preserve">on my brothers phone, using the internet </t>
  </si>
  <si>
    <t>TheGoddessHath</t>
  </si>
  <si>
    <t>@Joviswillow Loved those books   Did you read The Host?  Amazing storyteller.</t>
  </si>
  <si>
    <t>KooKooL</t>
  </si>
  <si>
    <t xml:space="preserve">am fost la Obosession....a fost cam trist, ca am fost singurul treaz... </t>
  </si>
  <si>
    <t>Sat May 09 18:50:48 PDT 2009</t>
  </si>
  <si>
    <t>lysmertz</t>
  </si>
  <si>
    <t xml:space="preserve">My goodness! Another hit, another run!!! </t>
  </si>
  <si>
    <t>BreeOlson9</t>
  </si>
  <si>
    <t xml:space="preserve">@Hogman49 thank you! I really appreciate that babe </t>
  </si>
  <si>
    <t>update!  island flowers - large pouch http://tinyurl.com/qnh5oy</t>
  </si>
  <si>
    <t>jewelfyre</t>
  </si>
  <si>
    <t xml:space="preserve">Woo hoo! My happiness score is 612. Apparently I am over-the-top happy. Considering the week I've had.... </t>
  </si>
  <si>
    <t>cprsumalinog</t>
  </si>
  <si>
    <t xml:space="preserve">Watching Miley Cyrus on youtube! </t>
  </si>
  <si>
    <t>TrevorGoff</t>
  </si>
  <si>
    <t xml:space="preserve">This cigarette is so relaxing </t>
  </si>
  <si>
    <t>babychuck</t>
  </si>
  <si>
    <t xml:space="preserve">@nancyisgold hahahaha! i laughed my ass off just now. thanks </t>
  </si>
  <si>
    <t>stephencf</t>
  </si>
  <si>
    <t xml:space="preserve">I've never been that close to falling asleep while standing.  looking forward to pushing faders tomorrow AM </t>
  </si>
  <si>
    <t>Sat May 09 18:50:50 PDT 2009</t>
  </si>
  <si>
    <t xml:space="preserve">@michaelsheen can't wait to see.  i hear you are a pretty HOT Aro.  </t>
  </si>
  <si>
    <t>as landice said; &amp;quot;uhmazing.&amp;quot; you are all uhtterly uhmazing.   - helenuh.</t>
  </si>
  <si>
    <t xml:space="preserve">@gabbylucio now that you say that you do look like demi  hahaha!! Yessss august 2nd will be a blast </t>
  </si>
  <si>
    <t xml:space="preserve">@dyedinthewool Scooby is yours. Because he's different than the rest </t>
  </si>
  <si>
    <t xml:space="preserve">@bobbyrettew  That makes my day so much better, it's been a rough one. Did I mention I love the new photo! </t>
  </si>
  <si>
    <t>TiffanyR24</t>
  </si>
  <si>
    <t xml:space="preserve">@Neicy55: just got home from drews bday. </t>
  </si>
  <si>
    <t>looong day! 8 houuurs of work, then a 5 minute shower, then back out with shane, and now here  man, i can hear my bed calllling a bunch!</t>
  </si>
  <si>
    <t>@wildbluebug Yep! Here's a pic of the kid standing on the Puffy Taco.  - Photo: http://bkite.com/07jZs</t>
  </si>
  <si>
    <t>Katiebabybearx</t>
  </si>
  <si>
    <t xml:space="preserve">Home from the mall  &amp;amp; got mommy's gift for tomrrow   </t>
  </si>
  <si>
    <t xml:space="preserve">@spiritequality lol well, RBI IS the one that schooled me on the art of djing when I was a teen. I call him my Jedi Master. </t>
  </si>
  <si>
    <t>stephkelly</t>
  </si>
  <si>
    <t>@mattmoreno I really like miller park too  too bad the cubs aren't leading, hopefully they can get it together soon</t>
  </si>
  <si>
    <t xml:space="preserve">@Pamela010474 nope..not drunk..sometimes I think maybe I should..then maybe Twitter would make sense, ya know! </t>
  </si>
  <si>
    <t>Sat May 09 18:50:53 PDT 2009</t>
  </si>
  <si>
    <t>Little_Kaylee</t>
  </si>
  <si>
    <t>Itt's the BIG TIME Saturday night  Playing Canasta then a movie then...Psych homework?  Stay shiny and love everybody!!</t>
  </si>
  <si>
    <t>ChandraRuby</t>
  </si>
  <si>
    <t xml:space="preserve">At the fashion show supporting my allison </t>
  </si>
  <si>
    <t>BreakAnotha</t>
  </si>
  <si>
    <t xml:space="preserve">@NLiukin hey i know ya dont know me but i wanted to say yopu have helped me a lot i was over in iraq and i wanted to thank you </t>
  </si>
  <si>
    <t xml:space="preserve">The sun is out here in Melbourne! Happy Mothers Day to all the mums out there </t>
  </si>
  <si>
    <t>emmalouge123</t>
  </si>
  <si>
    <t xml:space="preserve">@jtimberlake Good luck tonight! Canadas east coast is watching </t>
  </si>
  <si>
    <t>At TGC concert  good to see old friends and remember the old times!</t>
  </si>
  <si>
    <t>Come on guys tell me how much your theater charges!!! I want to know if mine is fair and/or average!  Me and hubby are having a discussion</t>
  </si>
  <si>
    <t>Sat May 09 18:50:55 PDT 2009</t>
  </si>
  <si>
    <t xml:space="preserve">happy mothers day </t>
  </si>
  <si>
    <t xml:space="preserve">@GeorgiaPrincez No but I just checked and got it LOL. You are ok! I went live for a few minutes and everything is fine. </t>
  </si>
  <si>
    <t xml:space="preserve">babysitting my hubby cam cam </t>
  </si>
  <si>
    <t>Sat May 09 18:50:56 PDT 2009</t>
  </si>
  <si>
    <t xml:space="preserve">@BreeOlson9 I see your date is showing you a good time    Still want a stripper picture </t>
  </si>
  <si>
    <t>Home from Ghosts of Girlfriends past with my lovely luddite  Not exactly high theatre, but a good date movie!</t>
  </si>
  <si>
    <t>Sat May 09 18:50:57 PDT 2009</t>
  </si>
  <si>
    <t>alove</t>
  </si>
  <si>
    <t xml:space="preserve">@amor8 tell me what you think of Pride Prejudice and Zombies . . . if you're not all hyped up on sugar </t>
  </si>
  <si>
    <t>JoaoMendonca</t>
  </si>
  <si>
    <t>@parislisbonne I'm glad you liked it   Want more?</t>
  </si>
  <si>
    <t>qtpiequeen</t>
  </si>
  <si>
    <t xml:space="preserve">@SongzYuuup good,get some rest MONEYMAKER </t>
  </si>
  <si>
    <t xml:space="preserve">@rkref are you making fun of the @cspan call-in guy?   </t>
  </si>
  <si>
    <t>melissa_renae</t>
  </si>
  <si>
    <t xml:space="preserve">@natashabrown brad's face when he saw that gift is priceless!! Thnx Nat! </t>
  </si>
  <si>
    <t>Sat May 09 18:50:58 PDT 2009</t>
  </si>
  <si>
    <t xml:space="preserve">Pappadeux has some yummy strawberry lemonade </t>
  </si>
  <si>
    <t>Jade15Lee</t>
  </si>
  <si>
    <t xml:space="preserve">haircut as short as possible, even change color , new me </t>
  </si>
  <si>
    <t>Sat May 09 18:50:59 PDT 2009</t>
  </si>
  <si>
    <t>Made_of_Amazing</t>
  </si>
  <si>
    <t xml:space="preserve">i'm causing trouble with my partner in crime. </t>
  </si>
  <si>
    <t>Awe My Mommy Just Said She Loves The Cat  Meow. Apparentlly The Cat Cried When HE Was Born.</t>
  </si>
  <si>
    <t>TheStarShineCo</t>
  </si>
  <si>
    <t xml:space="preserve">@astonesthrow @debsparkles @sheabath1  - Overwhelming lead for Strawberry Lemonade!!  My husband voted for Banana Fosters tho.  </t>
  </si>
  <si>
    <t xml:space="preserve">@OhshiiiNikki were gonna go crazy before you leave </t>
  </si>
  <si>
    <t>MorganH03</t>
  </si>
  <si>
    <t xml:space="preserve">is enjoying family time. Hoping to be able to make a graceful exit and enjoy some friend time soon </t>
  </si>
  <si>
    <t xml:space="preserve">@felixcau Hehe </t>
  </si>
  <si>
    <t xml:space="preserve">Today is my first Mothers Day with my little boy. Hope you're having a beautiful Mothers Day too </t>
  </si>
  <si>
    <t>tutee</t>
  </si>
  <si>
    <t>waiting for the plane at the airport   so exited bout going to tasmania see ya when i get back</t>
  </si>
  <si>
    <t>_caitlinrokela</t>
  </si>
  <si>
    <t>I am sitting at the computer eating grapes  it's hailing outside! o: I MISS SUMMER.</t>
  </si>
  <si>
    <t>Sat May 09 18:51:02 PDT 2009</t>
  </si>
  <si>
    <t xml:space="preserve">@girlygirl007 Well done! Happy for ya. </t>
  </si>
  <si>
    <t>(@courtneynewton) OMG SHUT UP!!! (sorry. still venting at that person who's annoying me. It's none of you, I swear  )</t>
  </si>
  <si>
    <t>Sat May 09 18:51:03 PDT 2009</t>
  </si>
  <si>
    <t xml:space="preserve">Happy morning to everyone! </t>
  </si>
  <si>
    <t>tlwest70</t>
  </si>
  <si>
    <t xml:space="preserve">@Mr_Bloggerific   </t>
  </si>
  <si>
    <t xml:space="preserve">@AshleyTaylor_x3 you are too sweet girl!! My food was soooo good </t>
  </si>
  <si>
    <t>Sat May 09 18:55:28 PDT 2009</t>
  </si>
  <si>
    <t>phasersonstun</t>
  </si>
  <si>
    <t>i always have 2 do xtra cleaning b4 leaving... so now were on da road  on 2 springhill suites, then cafe 360, yum!</t>
  </si>
  <si>
    <t xml:space="preserve">@Late2thePartee feeling any better hon? </t>
  </si>
  <si>
    <t>beneubanks</t>
  </si>
  <si>
    <t>@JubileeHR When your wife's a teacher, you spend a lot of time indoors.  Trying to take some stress off the admin for May, writing often.</t>
  </si>
  <si>
    <t>Sat May 09 18:55:29 PDT 2009</t>
  </si>
  <si>
    <t xml:space="preserve">@Paigex3 hah yeah, its that bad, not gonna lie. :o Have fun </t>
  </si>
  <si>
    <t xml:space="preserve">@ArthurFontes check out review for the movie Fighting - http://bit.ly/Fle9j Hilarious!! leave this guy a comment! </t>
  </si>
  <si>
    <t>MichaelWFloyd</t>
  </si>
  <si>
    <t xml:space="preserve">playing my new ds lite!    Love it!  </t>
  </si>
  <si>
    <t xml:space="preserve">@Kiwiartist   Hi to one kiwi artist from another kiwi artist </t>
  </si>
  <si>
    <t xml:space="preserve">@howie_d aww thats so awesome, i can imagine your little one with a head full of curly hair - i adore Leigh, shes so great </t>
  </si>
  <si>
    <t>Sat May 09 18:55:32 PDT 2009</t>
  </si>
  <si>
    <t xml:space="preserve">hey my luvs! miss you all . .got the email thanks. Jglam I'll call you in a bit </t>
  </si>
  <si>
    <t>mrobinson85</t>
  </si>
  <si>
    <t xml:space="preserve">Helping Devin at his photo studio. I'm sitting back, sipping a green apple martini, and watching him assemble everything. </t>
  </si>
  <si>
    <t xml:space="preserve">@GreeGreece it's the little thing that links us to England </t>
  </si>
  <si>
    <t>Sat May 09 18:55:33 PDT 2009</t>
  </si>
  <si>
    <t>about to play my first game of apple to apples!!   wish me luck...</t>
  </si>
  <si>
    <t>princess_bailey</t>
  </si>
  <si>
    <t xml:space="preserve">@sjneptune Hi to you too. </t>
  </si>
  <si>
    <t>ritacoeling</t>
  </si>
  <si>
    <t xml:space="preserve">Dinner with the parental unit is always grand </t>
  </si>
  <si>
    <t>Sat May 09 18:55:35 PDT 2009</t>
  </si>
  <si>
    <t xml:space="preserve">@amhartnett That sounds like fun </t>
  </si>
  <si>
    <t xml:space="preserve">really really getting excited! </t>
  </si>
  <si>
    <t xml:space="preserve">@agentdelblaine yeahh </t>
  </si>
  <si>
    <t>Sat May 09 18:55:36 PDT 2009</t>
  </si>
  <si>
    <t>CaraKeeble</t>
  </si>
  <si>
    <t>at home with her fam  see you in CoMo tomorrow!</t>
  </si>
  <si>
    <t>Sat May 09 18:55:37 PDT 2009</t>
  </si>
  <si>
    <t>jsnapp74</t>
  </si>
  <si>
    <t xml:space="preserve">7 hours and many massages later, I can now spend time with my wife and son. It's mother's day ya'll. Don't forget to grab a gift or card. </t>
  </si>
  <si>
    <t>ZwinkyNews</t>
  </si>
  <si>
    <t xml:space="preserve">Bored, making a mothers day card </t>
  </si>
  <si>
    <t>Numpty_dog</t>
  </si>
  <si>
    <t xml:space="preserve">Dad and Mum are heading that way and I normally jump in the middle and thash about a bit while having cat chasing dreams </t>
  </si>
  <si>
    <t>Download Backseat Goodbye's latest album for FREE!  http://freecd.backseatgoodbye.com/</t>
  </si>
  <si>
    <t xml:space="preserve">OK - I'm out of here for now. Just popped in to say Hi and check on things. I'll probably head to the guttah later on tonight </t>
  </si>
  <si>
    <t>Spunki32</t>
  </si>
  <si>
    <t>@ijustine ... like you're stuff!  Strange voicemails! http://bit.ly/yKxms</t>
  </si>
  <si>
    <t xml:space="preserve">@inuyaki Macs, food, Spam ... I knew I had to follow you.  </t>
  </si>
  <si>
    <t>fangsupgina</t>
  </si>
  <si>
    <t xml:space="preserve">@applee_pyee sure </t>
  </si>
  <si>
    <t>SagaChelsea</t>
  </si>
  <si>
    <t xml:space="preserve">I'm coming up with a new plan with my bestie. Oh this one is gonna be great. </t>
  </si>
  <si>
    <t xml:space="preserve">boy don't try to front i-i know just-just what you are-are-are </t>
  </si>
  <si>
    <t>ccollinsmith</t>
  </si>
  <si>
    <t xml:space="preserve">@jstueve Oh LOL! Yes, on Facebook! That's a nice safe environment. Like a church basement! </t>
  </si>
  <si>
    <t>smlinatya</t>
  </si>
  <si>
    <t xml:space="preserve">@collective_soul i look forward to your new cd  big fan </t>
  </si>
  <si>
    <t>rustygood</t>
  </si>
  <si>
    <t xml:space="preserve">@coopertracy   Sorry, we'll try to keep it down.  </t>
  </si>
  <si>
    <t>mnmland</t>
  </si>
  <si>
    <t xml:space="preserve">listening to a Del Barrio records release. I think Cmyk music will have competition over minimal techno in madrid land. </t>
  </si>
  <si>
    <t>Sat May 09 18:55:42 PDT 2009</t>
  </si>
  <si>
    <t>gabsandaly</t>
  </si>
  <si>
    <t>@giiab thanks so much! we love fanmail  talk to us anytime</t>
  </si>
  <si>
    <t>@Sweetcakes16 lol well i learned somethin new  thx !</t>
  </si>
  <si>
    <t xml:space="preserve">@johnfishlock thanks! I love a good bargain. </t>
  </si>
  <si>
    <t>shellartistree</t>
  </si>
  <si>
    <t xml:space="preserve">@bighit15 There is only one you...therefore, you are an absolute original. See? Hanging with artists is good for the soul </t>
  </si>
  <si>
    <t>Sat May 09 18:55:43 PDT 2009</t>
  </si>
  <si>
    <t>Yao...broken foot...so much for that series  Denver's next</t>
  </si>
  <si>
    <t>hellotuesday</t>
  </si>
  <si>
    <t xml:space="preserve">1 John is an amazing book. Just what I needed to brighten my mood. </t>
  </si>
  <si>
    <t>steveneihaus</t>
  </si>
  <si>
    <t>@stkulp lol. your tweets are always fun to follow  Never a dull moment with the Kulps!</t>
  </si>
  <si>
    <t>Sat May 09 18:55:44 PDT 2009</t>
  </si>
  <si>
    <t>alexandrasays</t>
  </si>
  <si>
    <t xml:space="preserve">I don't know how to quit you-brokeback mountain </t>
  </si>
  <si>
    <t xml:space="preserve">@xjamiex thanks </t>
  </si>
  <si>
    <t>poopsiemichelle</t>
  </si>
  <si>
    <t>Swimming party at my brothers tonight. I had an AWESOME time.  Since when am I a sissy about cold water?  Who am I?    LOVED TODAY!!!</t>
  </si>
  <si>
    <t>erin8809</t>
  </si>
  <si>
    <t xml:space="preserve">presentations done, project done, 1 exam done, 3 exams to go!!! I turn 21 this Friday! </t>
  </si>
  <si>
    <t>@mlwebb See? Sucked you right in.  The only problem will be church/Sunday race conflicts, but that's why God gave us DVR. :-D @jen_niffer</t>
  </si>
  <si>
    <t xml:space="preserve">@youngscraphics - I produce/direct/film/edit... I write... I coordinate events... I manage Don Fetti... there ain't much I don't do! </t>
  </si>
  <si>
    <t>Sheree_lee</t>
  </si>
  <si>
    <t xml:space="preserve">Happy Mother's Day to Us  FOR NOT BEIN MAMMAS YET and being lucky enough to live our lives a little 1st    </t>
  </si>
  <si>
    <t>Sat May 09 18:55:47 PDT 2009</t>
  </si>
  <si>
    <t>shoneytek</t>
  </si>
  <si>
    <t xml:space="preserve">caught up on emails for my research project.  yay for labels and search in #gmail.  much easier </t>
  </si>
  <si>
    <t xml:space="preserve">star trek was grtsat bggeting drunk now </t>
  </si>
  <si>
    <t xml:space="preserve">@Dhympna Link won't open, but I will try it when i have a better connection tomorrow. I'm curious now </t>
  </si>
  <si>
    <t>Sat May 09 18:55:48 PDT 2009</t>
  </si>
  <si>
    <t xml:space="preserve">Scream just played on my iPod. First thing that comes to mind, BEAR MACHINEEEEE!!!! Lol </t>
  </si>
  <si>
    <t>watching jurassic park.  i havent seen this movie in years.</t>
  </si>
  <si>
    <t>Sat May 09 18:55:49 PDT 2009</t>
  </si>
  <si>
    <t>Jesusgirl8</t>
  </si>
  <si>
    <t xml:space="preserve">Reds win! Great end to a great day </t>
  </si>
  <si>
    <t>bigbadJLK</t>
  </si>
  <si>
    <t xml:space="preserve">John, are you sure we aren't mtb? </t>
  </si>
  <si>
    <t xml:space="preserve">I see @keysoffaith </t>
  </si>
  <si>
    <t>texantash</t>
  </si>
  <si>
    <t>Catching up on 2 weeks of LOST and Grey's!!    House is quiet again.</t>
  </si>
  <si>
    <t xml:space="preserve">@SongzYuuup u welcome babe, kill the show! Yuuupp! </t>
  </si>
  <si>
    <t>@nikkeexox think you should catch up on your sleep befor you go back to uni haha  goodnight&amp;lt;3</t>
  </si>
  <si>
    <t>iJulia97</t>
  </si>
  <si>
    <t xml:space="preserve">@SarcasticLeaves Iiight thanks. </t>
  </si>
  <si>
    <t>Sat May 09 18:55:51 PDT 2009</t>
  </si>
  <si>
    <t>Back from a long day of working it's good to finally be at home.   How is everyone tonight?</t>
  </si>
  <si>
    <t xml:space="preserve">@sargeabernathy purrrrs.... ooooh that will do </t>
  </si>
  <si>
    <t xml:space="preserve">@angusmaclean yeah I've been there, my son is two so we go to only the kid friendly places now;) congrats on the baby! </t>
  </si>
  <si>
    <t>ddmulholland</t>
  </si>
  <si>
    <t xml:space="preserve">http://twitpic.com/4w3zh - My son, Finley.  </t>
  </si>
  <si>
    <t>MuStAnG_sk0m</t>
  </si>
  <si>
    <t xml:space="preserve">Now only with Windows 7 </t>
  </si>
  <si>
    <t>cbelen</t>
  </si>
  <si>
    <t xml:space="preserve">@NahLyssa  hey!! how are you??? you found me </t>
  </si>
  <si>
    <t>MikeWells1</t>
  </si>
  <si>
    <t>What a beautiful day! Hangin with the guys Graham and Josiah  lol waiting for the others. If you wanna stop by come on over ;) with food</t>
  </si>
  <si>
    <t xml:space="preserve">finally finished my marketing project only took me 7 hours..now just hanging out and relaxing </t>
  </si>
  <si>
    <t xml:space="preserve">I'm watching The episode 3 Of JONAS OMJ </t>
  </si>
  <si>
    <t>xxgelayxx</t>
  </si>
  <si>
    <t>says Happy Mother's Day to all Moms out there  http://plurk.com/p/stkr2</t>
  </si>
  <si>
    <t>angelical22</t>
  </si>
  <si>
    <t>i'm playing left 4 dead with my friends gilbert and louie  its so fun  happy mothers day to all your moms! )</t>
  </si>
  <si>
    <t>Sat May 09 18:55:56 PDT 2009</t>
  </si>
  <si>
    <t xml:space="preserve">I have coffee and a Sociology paper to complete. Happy Mothers Day </t>
  </si>
  <si>
    <t>Sat May 09 18:55:58 PDT 2009</t>
  </si>
  <si>
    <t>paulcip</t>
  </si>
  <si>
    <t xml:space="preserve">stealth shopping - got wife b-day present while at mall together and she didn't notice - buy, hide it in car, back before she missed me </t>
  </si>
  <si>
    <t xml:space="preserve">@GreenNinja89 after we pissed you off </t>
  </si>
  <si>
    <t xml:space="preserve">@Honey3223   Hey Honey  Bunny here  big bunny hugs  </t>
  </si>
  <si>
    <t xml:space="preserve">Is on the phone with Lena, Czerina, and Libby </t>
  </si>
  <si>
    <t xml:space="preserve">@theellenshow Please bring @kalebnation to your show </t>
  </si>
  <si>
    <t xml:space="preserve">@JonathanRKnight I am jealous...Ur koi fish are getting ur attention &amp;amp; I'm not.....lmao   I'm kidding!!    </t>
  </si>
  <si>
    <t xml:space="preserve">@cheynefritts You're a real hooker. I'm gonna slap you in public. </t>
  </si>
  <si>
    <t xml:space="preserve">@LilPecan We people? I'm just an amateur Ark builder, no political affiliation. All are welcome </t>
  </si>
  <si>
    <t>Sat May 09 18:55:59 PDT 2009</t>
  </si>
  <si>
    <t xml:space="preserve">is finally allowed to go out </t>
  </si>
  <si>
    <t>Sat May 09 18:56:01 PDT 2009</t>
  </si>
  <si>
    <t xml:space="preserve">Waiting the next release </t>
  </si>
  <si>
    <t xml:space="preserve">@laralowell well, I know I am!! </t>
  </si>
  <si>
    <t xml:space="preserve">wondering what misery looks like? look at the faces of all the cubs fans at miller park tonite. sorry chicago friends. tonights our night </t>
  </si>
  <si>
    <t>@theDebbyRyan i left you some messages  -alyssaBRUNO&amp;lt;3</t>
  </si>
  <si>
    <t>robindiane</t>
  </si>
  <si>
    <t>getting reading to head home....work on that baby quilt.....can hardly wait to kiss that bald little grandbaby head  55 days to go....</t>
  </si>
  <si>
    <t>greenearrings</t>
  </si>
  <si>
    <t xml:space="preserve">@djempirical Have to listen to samples to make sure I'm thinking of the same stuff. Loud, odd, Zorn-y stuff as I recall. Not Mr. Bungle. </t>
  </si>
  <si>
    <t xml:space="preserve">@TReiz well, not all. just stay away from those kinds and surround yourself with those who don't. happy mother's day to ur mom, treiz! </t>
  </si>
  <si>
    <t xml:space="preserve">@sarahismail95 its cool </t>
  </si>
  <si>
    <t>MilhouseHouten</t>
  </si>
  <si>
    <t xml:space="preserve">@Liza_L Thanks,I think your the first girl to say that...besides my mom </t>
  </si>
  <si>
    <t>eatkittens</t>
  </si>
  <si>
    <t xml:space="preserve">At Green Hill with my phi mu girls for spring formal 2009!!! yeah man! Do it </t>
  </si>
  <si>
    <t>sekzieyhazel</t>
  </si>
  <si>
    <t xml:space="preserve">seen mi abueltia at the hospital... she's doing good! </t>
  </si>
  <si>
    <t>Sat May 09 18:56:03 PDT 2009</t>
  </si>
  <si>
    <t>Mcrmygirl25</t>
  </si>
  <si>
    <t xml:space="preserve">@mikeyway http://twitpic.com/4vw9a - lol wow I'm watching X-men: The last Stand right now too </t>
  </si>
  <si>
    <t>Sat May 09 18:56:04 PDT 2009</t>
  </si>
  <si>
    <t>xIsaaaaacx</t>
  </si>
  <si>
    <t xml:space="preserve">New phone pwns </t>
  </si>
  <si>
    <t>elvenangel</t>
  </si>
  <si>
    <t xml:space="preserve">@monchalee *hugs* im glad you got to spend time with your mom.  if your free tonight drop by for some spaghetti  </t>
  </si>
  <si>
    <t>shannonelari</t>
  </si>
  <si>
    <t>Ahhh my mommie got me new sheets for my bed  so comfy</t>
  </si>
  <si>
    <t>I want to read my book, but my conscience is telling me to kill off joe   ï¿½ï¿½l Berto!</t>
  </si>
  <si>
    <t>Sat May 09 18:56:05 PDT 2009</t>
  </si>
  <si>
    <t>@JohnLusher You're welcome! It's been a wonderful day  How about you? Stayin outta trouble or should I be ready to crash a party? LOL</t>
  </si>
  <si>
    <t>TayHalonaD</t>
  </si>
  <si>
    <t xml:space="preserve">Um i have the cutest girlfriend in the world&amp;lt;33.. Kthanks </t>
  </si>
  <si>
    <t>Sat May 09 19:00:35 PDT 2009</t>
  </si>
  <si>
    <t xml:space="preserve">@dean2105 Stress-free is the way to be </t>
  </si>
  <si>
    <t>ZamiePH</t>
  </si>
  <si>
    <t xml:space="preserve">morning sunshine </t>
  </si>
  <si>
    <t>@vinnipukh I'll give him a hug when I see him  tell him I say hi</t>
  </si>
  <si>
    <t>ROFan37</t>
  </si>
  <si>
    <t xml:space="preserve">My mom just came home and she FINALLY got me a guitar strap! yay! </t>
  </si>
  <si>
    <t>heyvalerie</t>
  </si>
  <si>
    <t xml:space="preserve">@ddlovato Glad u r back Demi! You're such a talented, authentic and amazing girl. Keep doing what you love, you're making it brilliant </t>
  </si>
  <si>
    <t>laughingteresa</t>
  </si>
  <si>
    <t xml:space="preserve">Hot damn, I'm at fucking Disneyland! </t>
  </si>
  <si>
    <t xml:space="preserve">Anybody have special drink requests for my party thursday?   </t>
  </si>
  <si>
    <t>Sat May 09 19:00:39 PDT 2009</t>
  </si>
  <si>
    <t xml:space="preserve">@insomnia I shall drink lots </t>
  </si>
  <si>
    <t>juniorm2464</t>
  </si>
  <si>
    <t xml:space="preserve">Eating at Zippys with candace!  </t>
  </si>
  <si>
    <t>@ginjagin That's great Bastos!  I'm happy for you. You gonna do the mabaho leg, to celebrate? haha</t>
  </si>
  <si>
    <t>clair42_</t>
  </si>
  <si>
    <t xml:space="preserve">@clickjow depois tu pode ver outras sï¿½ries. te indico two and a half men e the big bang theory. bem diferentes de 90210. comï¿½dias. </t>
  </si>
  <si>
    <t xml:space="preserve">@malloryforrest you fail. at life. </t>
  </si>
  <si>
    <t>rivespinosa</t>
  </si>
  <si>
    <t xml:space="preserve">HAPPY MOTHERS' DAY! </t>
  </si>
  <si>
    <t>Sat May 09 19:00:40 PDT 2009</t>
  </si>
  <si>
    <t xml:space="preserve">@tylarjay i was at the outlets too </t>
  </si>
  <si>
    <t>Sat May 09 19:00:41 PDT 2009</t>
  </si>
  <si>
    <t xml:space="preserve">@toxiccupcakeCxC LOL have whoopi? Who are u Chuck Woolery? </t>
  </si>
  <si>
    <t>AllieJayy</t>
  </si>
  <si>
    <t xml:space="preserve">@BrandonSmithCEO Wow. That's looks really good. I wish I had some. Was it good? </t>
  </si>
  <si>
    <t>TxCloverAngel</t>
  </si>
  <si>
    <t xml:space="preserve">@allmandinger yep.  working on the post now </t>
  </si>
  <si>
    <t xml:space="preserve">@misterdevans Not living, just trying to earn the grocery money.  I do enjoy eating at least once a day!   </t>
  </si>
  <si>
    <t>@chaosandharmony Where are you at the mo Becks??  Guessing it's you.  Met you Tga WBW when you spoke there last yr. Business or holiday?</t>
  </si>
  <si>
    <t>ConnorKent</t>
  </si>
  <si>
    <t>Happy Mother's day to all beautiful mother. May your love shines the world  Thank you mum.....</t>
  </si>
  <si>
    <t xml:space="preserve">@mpool are you call that winning? </t>
  </si>
  <si>
    <t xml:space="preserve">@DavidWMagee ah. I lived all over the Baltimore/DC suburbs the last 5 yes then finally made it back to my home state </t>
  </si>
  <si>
    <t>miccee</t>
  </si>
  <si>
    <t xml:space="preserve">Happy Mothers Day mummy </t>
  </si>
  <si>
    <t xml:space="preserve">@erik_rubadeau Last weekend I had a pretty solid brunch at Bar Wellington. Hard to screw up steak and eggs, though </t>
  </si>
  <si>
    <t>Sat May 09 19:00:45 PDT 2009</t>
  </si>
  <si>
    <t>hunycat</t>
  </si>
  <si>
    <t xml:space="preserve">tweep tweep haha </t>
  </si>
  <si>
    <t xml:space="preserve">@TheLogistician Thanks for sending the link. </t>
  </si>
  <si>
    <t xml:space="preserve">@DanySpike @Gen22 psst new blog up.. comments me likey </t>
  </si>
  <si>
    <t>happy mom's day.  i haven't bought a present for my mom yet. what should i get her?</t>
  </si>
  <si>
    <t>Sat May 09 19:00:48 PDT 2009</t>
  </si>
  <si>
    <t>Miley Stevens - Waterhouse is at Jhy's house  http://apps.facebook.com/catbook/profile/view/6402509</t>
  </si>
  <si>
    <t>fallingupstairs</t>
  </si>
  <si>
    <t xml:space="preserve">Oh how i love my family. </t>
  </si>
  <si>
    <t>Sat May 09 19:00:49 PDT 2009</t>
  </si>
  <si>
    <t>gjhearts</t>
  </si>
  <si>
    <t>deannsprankle</t>
  </si>
  <si>
    <t xml:space="preserve">@NikiScherzinger Hi Nic, i was so excited to heard that PCD will perform in Jakarta. I hope u will visit my town, Bali as well. Love Ya ! </t>
  </si>
  <si>
    <t>Sat May 09 19:00:50 PDT 2009</t>
  </si>
  <si>
    <t xml:space="preserve">@rescapism hahahah tell me about it tomorrow then </t>
  </si>
  <si>
    <t>nitegraciequinn</t>
  </si>
  <si>
    <t xml:space="preserve">Fashion Show is done &amp;amp; only one slip...now cooking &amp;amp; having a glass of wine or two </t>
  </si>
  <si>
    <t xml:space="preserve">Happy Mother's Day to every mommy out there </t>
  </si>
  <si>
    <t>svetlanaanggita</t>
  </si>
  <si>
    <t xml:space="preserve">@ZooeyDe : It's very nice to be able following you on Twitter </t>
  </si>
  <si>
    <t>Sat May 09 19:00:51 PDT 2009</t>
  </si>
  <si>
    <t>practicalwitch</t>
  </si>
  <si>
    <t xml:space="preserve">@saharabloom Don't we all! </t>
  </si>
  <si>
    <t>advelasquez</t>
  </si>
  <si>
    <t xml:space="preserve">Enjoying Mother's Day </t>
  </si>
  <si>
    <t xml:space="preserve">Watching Ace of Cakes </t>
  </si>
  <si>
    <t>Guess I was too late  #sigjeans</t>
  </si>
  <si>
    <t>It's a Peter &amp;amp; Gordon morning  -&amp;gt; And I, go to pieces and I wanna hide / Go to pieces and I almost die / Ever... ? http://blip.fm/~5yk38</t>
  </si>
  <si>
    <t xml:space="preserve">Ahhhhh now If You Go Away  by @nkotb is on @retrorewind YAY my other fav song of theirs </t>
  </si>
  <si>
    <t>cawildrose</t>
  </si>
  <si>
    <t xml:space="preserve">Happy to see Kurt spin. </t>
  </si>
  <si>
    <t>BlurryJoy</t>
  </si>
  <si>
    <t xml:space="preserve">@stryperband - Love the comeback, I will stay tuned! You fellows should follow people on here though. You'll in turn get more followers </t>
  </si>
  <si>
    <t>CONGRATS @couponprincess!! I just KNEW a princess would win!!!   #sigjeans</t>
  </si>
  <si>
    <t xml:space="preserve">LOOOVE the comedian in Obama! hahaha . man  I love this event. Someone get me a pic of Dennis Leary and his wife </t>
  </si>
  <si>
    <t>Sat May 09 19:00:53 PDT 2009</t>
  </si>
  <si>
    <t>cedced</t>
  </si>
  <si>
    <t xml:space="preserve">there's nothing like a mama's hug in the world. </t>
  </si>
  <si>
    <t>Peaugh</t>
  </si>
  <si>
    <t xml:space="preserve">@Malunis A couple of other guys did similar mods, so it may not have been mine that @Artoni saw. I think mine's the best, but I'm biased </t>
  </si>
  <si>
    <t>Sat May 09 19:00:54 PDT 2009</t>
  </si>
  <si>
    <t>meggoxoxo</t>
  </si>
  <si>
    <t>i feel like a princess.  i love lingerie parties!</t>
  </si>
  <si>
    <t xml:space="preserve">@k_zulu or get up on that Michael Jackson ish.  Not a bad look IMO </t>
  </si>
  <si>
    <t>MissAnnThrope77</t>
  </si>
  <si>
    <t xml:space="preserve">Law and Order! Yeah, I stay home on Sat nite! </t>
  </si>
  <si>
    <t>crossmyheart93</t>
  </si>
  <si>
    <t>@TWLOHA http://twitpic.com/4uyn9 - I NEED THIS. RIGHT NOW. THIS IS ABSOLUTELY MINDDDD BLOWING  I love this. So much!</t>
  </si>
  <si>
    <t>Sat May 09 19:00:55 PDT 2009</t>
  </si>
  <si>
    <t>@ixtumea like the name  what kind did you get?</t>
  </si>
  <si>
    <t>Valeriee__</t>
  </si>
  <si>
    <t xml:space="preserve">Ha that was cliche. </t>
  </si>
  <si>
    <t xml:space="preserve">@AmberCadabra Wow, I haven't watched that movie in ages. It is quite fantastic. </t>
  </si>
  <si>
    <t>correction...a hot coco in my NKOTB cup  what a sweety!!!!</t>
  </si>
  <si>
    <t xml:space="preserve">Gremlin is asleep after a particularly challenging bedtime. I think it's safe 4 me to go to bed -what a crazy Sat night for me! </t>
  </si>
  <si>
    <t>@wendywings cute   Time for a twitpic ;)</t>
  </si>
  <si>
    <t>Sat May 09 19:00:57 PDT 2009</t>
  </si>
  <si>
    <t>RaeganIsANerd</t>
  </si>
  <si>
    <t>@Jacobyshaddix Hii,I freaking love you  I would be the happiest 13 year old girl alive if you replied to this.</t>
  </si>
  <si>
    <t xml:space="preserve">Grad present photos on facebook </t>
  </si>
  <si>
    <t xml:space="preserve">@Barely Got it! Your in the rundown. </t>
  </si>
  <si>
    <t xml:space="preserve">Happy Mother's Day to all the mothers out there!! </t>
  </si>
  <si>
    <t>hollienichole</t>
  </si>
  <si>
    <t xml:space="preserve">@meredithhawkins Aww nice </t>
  </si>
  <si>
    <t>StevieLemieux</t>
  </si>
  <si>
    <t xml:space="preserve">first weekend at home </t>
  </si>
  <si>
    <t xml:space="preserve">@amyswarren ahhh yay! I'm getting into it. Knockin' a lot out. </t>
  </si>
  <si>
    <t>Sat May 09 19:00:59 PDT 2009</t>
  </si>
  <si>
    <t xml:space="preserve">it gets worse every year and 2010/2011 will be the worst. oh, and 6 months today! </t>
  </si>
  <si>
    <t>Just bought a flavor for my snow cone machine  mhm!Yummay! I need new sunglasses Rachel&amp;amp;I have a plan!Yezzz-sir-E we do Ruless to Much!</t>
  </si>
  <si>
    <t>barbiej0e</t>
  </si>
  <si>
    <t xml:space="preserve">Sitting outside in the cold by the ocean with a glass of wine. </t>
  </si>
  <si>
    <t>@heatherjacobs indeed! we are trying to get it in the Trending topics for the fun of it  all Some Twilighters idea!</t>
  </si>
  <si>
    <t>TreaRussworm</t>
  </si>
  <si>
    <t xml:space="preserve">I'm kicking it (though feeling a little sick): alternating talking to friends, gaming, watching the playoffs, and writing an application. </t>
  </si>
  <si>
    <t xml:space="preserve">Literally had the worst dinner out ever tonite. So tired of mediocre food in the 'burbs. *sigh* At least we can get good ice cream </t>
  </si>
  <si>
    <t>gailanne12</t>
  </si>
  <si>
    <t xml:space="preserve">@aquabh i'm not sure what stracchino is, but it sounds good. </t>
  </si>
  <si>
    <t>Sat May 09 19:01:01 PDT 2009</t>
  </si>
  <si>
    <t>Laurendoeshair</t>
  </si>
  <si>
    <t xml:space="preserve">@heartstarbolt I could get away with it. dare me? I'll go buy it tomorrow </t>
  </si>
  <si>
    <t xml:space="preserve">@karenthecrasian @caitlnnnnnnn you can have @thomasfiss ice cream, I'll have @jaykpurdy kiss. </t>
  </si>
  <si>
    <t>MelanieFinance</t>
  </si>
  <si>
    <t xml:space="preserve">@kingsthings Larry, yes Obama is pretty much funny today. The kids took airforce one on a joy ride  he is really putting on the shtich </t>
  </si>
  <si>
    <t xml:space="preserve">@amyb34 you've go mail </t>
  </si>
  <si>
    <t>@loverupert13: yes  and ily</t>
  </si>
  <si>
    <t>Kimkim15</t>
  </si>
  <si>
    <t xml:space="preserve">@hellosunlight I want to know when the auditions are Mander! Text or...reply please! </t>
  </si>
  <si>
    <t xml:space="preserve">Going to sunnybank </t>
  </si>
  <si>
    <t xml:space="preserve">my dad is mad cause I hid in my room for his entire dinner party </t>
  </si>
  <si>
    <t>fragileaswelie</t>
  </si>
  <si>
    <t xml:space="preserve">I'm going to obu for the night. </t>
  </si>
  <si>
    <t xml:space="preserve">Tired and gunna go to bed soon!!! First time I've been online today!!  All ready for mother's day tomorow </t>
  </si>
  <si>
    <t>amkars</t>
  </si>
  <si>
    <t xml:space="preserve">but i'm talking to the boy first </t>
  </si>
  <si>
    <t xml:space="preserve">@BabyVOfficial  aww thatz 2 bad...ud b great in new moon </t>
  </si>
  <si>
    <t>judybangers</t>
  </si>
  <si>
    <t xml:space="preserve">@tweevii_1222  awwh i heard from daniel that you were sick. feel better! </t>
  </si>
  <si>
    <t xml:space="preserve">@jasonhoard welcome aboard my friend... the fans are gonna LOVE ya here </t>
  </si>
  <si>
    <t>grizzlypop</t>
  </si>
  <si>
    <t xml:space="preserve">Another amazing day. Ever since I got a Twitter, I've been having great days </t>
  </si>
  <si>
    <t>Sat May 09 19:01:04 PDT 2009</t>
  </si>
  <si>
    <t xml:space="preserve">@cocotian of course i do.. such an adorable face. </t>
  </si>
  <si>
    <t xml:space="preserve">Nothin better then ridin in a car with your sister while blasting TH, CB and Lady Gaga so loud you cant hear yourself screamin the lyrics </t>
  </si>
  <si>
    <t>@Cassivellaunus Friends in Ent Industry have said it was really really good.  Hopefully I can convince my wife into a date night  #hhrs</t>
  </si>
  <si>
    <t xml:space="preserve">Lossing power while your in your house alone? Not fucckinggg cool. Party at cakss! </t>
  </si>
  <si>
    <t xml:space="preserve">@tyk505 I want 2 see that movie, too!!  Have fun!  </t>
  </si>
  <si>
    <t xml:space="preserve">Listening to Eminem's new album, got leaked a few days ago #Relapse. Pretty good </t>
  </si>
  <si>
    <t>JCMA90</t>
  </si>
  <si>
    <t xml:space="preserve">@mantia a mouth for sure </t>
  </si>
  <si>
    <t>Sat May 09 19:05:40 PDT 2009</t>
  </si>
  <si>
    <t>ArtgalAZ</t>
  </si>
  <si>
    <t xml:space="preserve">@pat_ess Since T will be away - COME TO TUCSON!!!  </t>
  </si>
  <si>
    <t xml:space="preserve">watching role models.. absolutely hilarious </t>
  </si>
  <si>
    <t>Liz_perez</t>
  </si>
  <si>
    <t xml:space="preserve">Chillin with my Family. We are getting tacos from Ochoa's, they have the best food in all Washington county </t>
  </si>
  <si>
    <t>JLeandNKOTB</t>
  </si>
  <si>
    <t xml:space="preserve">@LeslieIN u can see I just twitted them if its the real xmsirius that is. Let me know any other contact info. Lets transmit this! </t>
  </si>
  <si>
    <t>@fuelbot hahahahahahahahahahahahaha  that could be interesting</t>
  </si>
  <si>
    <t>em_gentry</t>
  </si>
  <si>
    <t xml:space="preserve">@leighwsmith better safe than sorry!  Glad everything is okay.  </t>
  </si>
  <si>
    <t xml:space="preserve">watching the games and making some popcornss! </t>
  </si>
  <si>
    <t>mirandapearl</t>
  </si>
  <si>
    <t xml:space="preserve">Yes, Rays beat the Red Sox 14-5 </t>
  </si>
  <si>
    <t>Sat May 09 19:05:43 PDT 2009</t>
  </si>
  <si>
    <t>mothers day...love you madre   chels tonight. cant wait for her to see her present!</t>
  </si>
  <si>
    <t>stammt</t>
  </si>
  <si>
    <t>Yay - star trek really is &amp;quot;that good&amp;quot;! happy to not be let down  gotta see it on imax now...</t>
  </si>
  <si>
    <t xml:space="preserve">@Eier_Von_Abe  I have no idea!! but all white?? weird!! but not bad </t>
  </si>
  <si>
    <t>chrriiistel</t>
  </si>
  <si>
    <t xml:space="preserve">finished the book... vat a good book &amp;lt;3333 </t>
  </si>
  <si>
    <t>cant_decide</t>
  </si>
  <si>
    <t xml:space="preserve">@socks_b_rockin hey it's Julia. On twitter. Don't faint. I'm trying to get it to send to my phone </t>
  </si>
  <si>
    <t>boonluva</t>
  </si>
  <si>
    <t xml:space="preserve">@hannahbal ummm. Idk. Courtney's date is hooking us up. </t>
  </si>
  <si>
    <t>ginaXnicole</t>
  </si>
  <si>
    <t xml:space="preserve">@RachelxVacancy hi 80th fallower </t>
  </si>
  <si>
    <t xml:space="preserve">Okay people my fones charged </t>
  </si>
  <si>
    <t>Sat May 09 19:05:46 PDT 2009</t>
  </si>
  <si>
    <t xml:space="preserve">Guinness at Coogars </t>
  </si>
  <si>
    <t>kimmy_mary</t>
  </si>
  <si>
    <t xml:space="preserve">@LTCmusic hehe yeah! Its funny that updating people on the random things you do is so amusing. </t>
  </si>
  <si>
    <t>Sat May 09 19:05:47 PDT 2009</t>
  </si>
  <si>
    <t xml:space="preserve">@sdelighted Oh yay! Glad you are there and having fun with the baby. </t>
  </si>
  <si>
    <t>LoveShinaMoon</t>
  </si>
  <si>
    <t xml:space="preserve">I love Metal Gear Solid 4 and Valkyria Chronicles. </t>
  </si>
  <si>
    <t xml:space="preserve">I'm Such a nerd. Reading my first of many books this summer </t>
  </si>
  <si>
    <t>LesleyDumas</t>
  </si>
  <si>
    <t xml:space="preserve">I love when my hummingbird comes to visit me at the feeder. </t>
  </si>
  <si>
    <t>Sat May 09 19:05:49 PDT 2009</t>
  </si>
  <si>
    <t xml:space="preserve">&amp;quot;Then It HappenED&amp;quot;, sorry. Watching a movie with some friends in a while!  Fun fun! </t>
  </si>
  <si>
    <t>jodytoons</t>
  </si>
  <si>
    <t>I can only message those who message me, if we're fwends...so those that want replies..follow me.  hmm..that sounds funny..</t>
  </si>
  <si>
    <t>@itsNICKJONAS hi Nick! I really like the serie JONAS  it's awesome! See you soon in the concert! kisses - Marta</t>
  </si>
  <si>
    <t>Sat May 09 19:05:51 PDT 2009</t>
  </si>
  <si>
    <t xml:space="preserve">@morgandonovan Haha, nice! ;) Thanks for letting me know! </t>
  </si>
  <si>
    <t>EricJ_art</t>
  </si>
  <si>
    <t>@VanetaRogers Thank ye, Vaneta.  Much appreciated</t>
  </si>
  <si>
    <t>taraplatt</t>
  </si>
  <si>
    <t>@kidb thanks again for coming out to support us  you rock!</t>
  </si>
  <si>
    <t xml:space="preserve">@jenniferdodd i do show some discretion occasionally </t>
  </si>
  <si>
    <t>Sat May 09 19:05:52 PDT 2009</t>
  </si>
  <si>
    <t>jrleckie</t>
  </si>
  <si>
    <t>New Star Trek movie = Awesomeness. Unnecessary brief underwear scene (pun intended) but besides that, just awesomeness.  #startrek</t>
  </si>
  <si>
    <t>brandangajic</t>
  </si>
  <si>
    <t xml:space="preserve">I know exactly where i should be </t>
  </si>
  <si>
    <t>Sat May 09 19:05:53 PDT 2009</t>
  </si>
  <si>
    <t xml:space="preserve">@laexis and the habitat is twitter-active. Neat </t>
  </si>
  <si>
    <t>@msmommyw She could spend the rest of the night in her room.  At least ONE of you could be happy with a glass of wine.    #surlytween</t>
  </si>
  <si>
    <t xml:space="preserve">goodmorning ! </t>
  </si>
  <si>
    <t>Sat May 09 19:05:55 PDT 2009</t>
  </si>
  <si>
    <t>anthonylambiase</t>
  </si>
  <si>
    <t xml:space="preserve">chillen trying to figure this thing out gettin drunk </t>
  </si>
  <si>
    <t>datsmyhouseyo</t>
  </si>
  <si>
    <t xml:space="preserve">I am chillin w/ my homies </t>
  </si>
  <si>
    <t>Sat May 09 19:05:56 PDT 2009</t>
  </si>
  <si>
    <t>omfgitsGenna</t>
  </si>
  <si>
    <t xml:space="preserve">@andwoahalex my tweets??? i rofl'd at this </t>
  </si>
  <si>
    <t>procopy</t>
  </si>
  <si>
    <t xml:space="preserve">@mom_moe Maureen, love to see you here on twitter </t>
  </si>
  <si>
    <t>untouchableTQ</t>
  </si>
  <si>
    <t xml:space="preserve">@labelladeanna whatsoever do you mean by 'how I get down' lol I'm always sober </t>
  </si>
  <si>
    <t>@PochaccoYoly  as long as you're okay...</t>
  </si>
  <si>
    <t>DAMELAH</t>
  </si>
  <si>
    <t xml:space="preserve">@domsmitherz what was said? </t>
  </si>
  <si>
    <t xml:space="preserve">@jota_pe awesomeness! Phillip hasn't completely finished it but if goes up, down, left, and right </t>
  </si>
  <si>
    <t xml:space="preserve">@ritajking oh wait, i messed up my own messed up lyrics, that should be &amp;quot;don't concretize it&amp;quot; </t>
  </si>
  <si>
    <t>Meredithhhhh</t>
  </si>
  <si>
    <t xml:space="preserve">VEGA UNDER FIREEEEEE </t>
  </si>
  <si>
    <t>Sat May 09 19:05:58 PDT 2009</t>
  </si>
  <si>
    <t xml:space="preserve">@aussiecynic LOL #yourock </t>
  </si>
  <si>
    <t>marchiany</t>
  </si>
  <si>
    <t xml:space="preserve">full day with Jasper &amp;amp; Bonty!!! my new puppies </t>
  </si>
  <si>
    <t>AC_Ent</t>
  </si>
  <si>
    <t xml:space="preserve">@erronious Some of yr coworkers hogging the jukebox @ Union Jacks. </t>
  </si>
  <si>
    <t xml:space="preserve">@Dhazza hehe sure thing </t>
  </si>
  <si>
    <t xml:space="preserve">Dinner with the fam... I have missed them </t>
  </si>
  <si>
    <t>Spearsall8907</t>
  </si>
  <si>
    <t xml:space="preserve">@dwight_davis Are you headed to a conference?  Oh and if you're doing the book buying ban, you can always borrow, right?  </t>
  </si>
  <si>
    <t>ItsJoeLo</t>
  </si>
  <si>
    <t xml:space="preserve">Comment my new myspace pictures plz? </t>
  </si>
  <si>
    <t>Gleeker911</t>
  </si>
  <si>
    <t xml:space="preserve">Laying with lyndi on drive way. Drinking tea. Listenin to music. Takin pictures. Just a Chillin. </t>
  </si>
  <si>
    <t xml:space="preserve">seeing Star Trek tonight! Super stoked. </t>
  </si>
  <si>
    <t>JohnMazzarella</t>
  </si>
  <si>
    <t xml:space="preserve">Finished with my classes, time to start my summer project. Hint: it involves a Wordpress install and what I've been tweeting about lately </t>
  </si>
  <si>
    <t xml:space="preserve">@mikeplante It's already over? Damn! </t>
  </si>
  <si>
    <t xml:space="preserve">it would sicken most, the number of ways I am able to tweet </t>
  </si>
  <si>
    <t>suzanneee</t>
  </si>
  <si>
    <t xml:space="preserve">it's Mothers Day today </t>
  </si>
  <si>
    <t>@nursedoublek have someone help you with the makeup...you gots to go out looking fine  and have another shot</t>
  </si>
  <si>
    <t xml:space="preserve">@kalebnation i have to go soon, please can you do a contest!!! </t>
  </si>
  <si>
    <t>WOAHAmber</t>
  </si>
  <si>
    <t xml:space="preserve">We did it last year right around the time The Black Parade is Dead! came out. Awesome times, man. </t>
  </si>
  <si>
    <t xml:space="preserve">Chili night in Minneapolis.  I refuse to turn the heat on in May!  </t>
  </si>
  <si>
    <t>Movie is pretty interesting actually. Gonna finish watching it.  probably seeing star trek tomorrow. &amp;lt;3 ZQ. lol</t>
  </si>
  <si>
    <t>Dee515</t>
  </si>
  <si>
    <t xml:space="preserve">@BluJazmin21 I'm sure its very cute. </t>
  </si>
  <si>
    <t>kjamerson</t>
  </si>
  <si>
    <t>@Kris_Brown been holding onto this one for a while  http://twitpic.com/4w5eh</t>
  </si>
  <si>
    <t>About to watch JONAS!  I love DVR! @Jonasbrothers</t>
  </si>
  <si>
    <t>@grazzini You've been featured on #ykyat  http://ykyat.com/~37nnd</t>
  </si>
  <si>
    <t xml:space="preserve">@SarahInMI sounds like a great way to to start mothers day! Enjoy your day  </t>
  </si>
  <si>
    <t xml:space="preserve">@summertime_grl thanks night </t>
  </si>
  <si>
    <t xml:space="preserve">so star trek pretty much rocked my life ... oh wait, it DID rock my life </t>
  </si>
  <si>
    <t>edgizmo</t>
  </si>
  <si>
    <t xml:space="preserve">@ff3725 She must be able to tell we're reprobates, despite your endorsement. She sounds pretty smart!  </t>
  </si>
  <si>
    <t>carrieelizabeth</t>
  </si>
  <si>
    <t>Gusying up for  dinner, Bourbon &amp;amp; Branch, Zeitgeist and surprise party for Taylor!   Shh...</t>
  </si>
  <si>
    <t>is  happy  cause  my  voice  is  back  &amp;lt;3</t>
  </si>
  <si>
    <t xml:space="preserve">@jtimberlake Good luck whit the show tonite man, ill be watching </t>
  </si>
  <si>
    <t>cameronfrye</t>
  </si>
  <si>
    <t>@sarah_connors 1999 called, they want their saying back. Live in the NOW #pens  haha</t>
  </si>
  <si>
    <t>Naomi_Sweetness</t>
  </si>
  <si>
    <t xml:space="preserve">@official_flo well thats not nice... hope ur all good now </t>
  </si>
  <si>
    <t>Sat May 09 19:06:07 PDT 2009</t>
  </si>
  <si>
    <t xml:space="preserve">waitin for some Fall out boy </t>
  </si>
  <si>
    <t>showerman</t>
  </si>
  <si>
    <t xml:space="preserve">@AdamTheStudent ISP all sorted i gather?! cheers for the bday wish too </t>
  </si>
  <si>
    <t xml:space="preserve"> reunited and it feels so good</t>
  </si>
  <si>
    <t xml:space="preserve">@kman_19 I watched a little today! Didn't know you were sick, you did awesome nonetheless! Hope u feel better </t>
  </si>
  <si>
    <t>solracx03</t>
  </si>
  <si>
    <t xml:space="preserve">chillen just started on twitter. </t>
  </si>
  <si>
    <t>shelllovespeter</t>
  </si>
  <si>
    <t>I love my boy  he makes me so happy... and looks his sexiest in plain black boxers =p</t>
  </si>
  <si>
    <t xml:space="preserve">@kimdub I'm learning to </t>
  </si>
  <si>
    <t xml:space="preserve">@Chippewa29 they just said she was very elusive; should be tricky </t>
  </si>
  <si>
    <t>YnJonas</t>
  </si>
  <si>
    <t>@DemiJonasMexico Oh, amazing  I have two too and I need to have the third (yn)</t>
  </si>
  <si>
    <t>trapwire</t>
  </si>
  <si>
    <t>@vrooje did you see Star Trek yet?  i've seen it, twice already! i didn't like it the first time, the second time was way better!!! hahaha</t>
  </si>
  <si>
    <t xml:space="preserve">@chelseanico Yes! I love him. I have seen the eps so many time that I quote his lines with him. </t>
  </si>
  <si>
    <t>osmium</t>
  </si>
  <si>
    <t>I'm back from my first 5K running race   And still alive!</t>
  </si>
  <si>
    <t xml:space="preserve">@TsWendyWilliams AND, We have your fabulous interracial gangbang!  WOOT! </t>
  </si>
  <si>
    <t>Sat May 09 19:06:10 PDT 2009</t>
  </si>
  <si>
    <t xml:space="preserve">@TheFifthSister So true! </t>
  </si>
  <si>
    <t>kjcloudk</t>
  </si>
  <si>
    <t xml:space="preserve">@zedomaxbiz Hmm it seems to me @lone_gun needs the followers. </t>
  </si>
  <si>
    <t>mamaJ0</t>
  </si>
  <si>
    <t xml:space="preserve">is loving the fact that Jor can talk and tell me what she wants!! AMAZING </t>
  </si>
  <si>
    <t xml:space="preserve">@tooshie Interesting people like you should never be bored, Tooshers.  </t>
  </si>
  <si>
    <t>Sat May 09 19:06:11 PDT 2009</t>
  </si>
  <si>
    <t>ubiquitousthey</t>
  </si>
  <si>
    <t xml:space="preserve">nursing my scratches and bumps from Festivus mud wrestling. I swear there's still dirt in my hair but a good time was had by all </t>
  </si>
  <si>
    <t>rudecactus</t>
  </si>
  <si>
    <t xml:space="preserve">@mamacrow important person?  who? </t>
  </si>
  <si>
    <t xml:space="preserve">@woahhitsjess hey whats up? did u like the new episode of JONAS? </t>
  </si>
  <si>
    <t xml:space="preserve">ahhh ... i don't care, i love this movie in all it's cheesy-ness </t>
  </si>
  <si>
    <t xml:space="preserve">@NotSafeForWork you can vote once per day per computer </t>
  </si>
  <si>
    <t>SandeeDandee</t>
  </si>
  <si>
    <t xml:space="preserve">@anamericangod that's what i was last night </t>
  </si>
  <si>
    <t xml:space="preserve">blahh i'm tired and i gotta go to the airport to pick my mom up! &amp;amp;&amp;amp; im bored but on the upside im listening to the backstreet boys </t>
  </si>
  <si>
    <t>flannn</t>
  </si>
  <si>
    <t>missing my hobo/slut/tramp way of life, and cooking for my mother on a saturday night  MAMA I LUV U</t>
  </si>
  <si>
    <t>Sat May 09 19:10:42 PDT 2009</t>
  </si>
  <si>
    <t>saraleppala</t>
  </si>
  <si>
    <t xml:space="preserve">spring show was super fun! </t>
  </si>
  <si>
    <t xml:space="preserve">Sleepless in Seattle </t>
  </si>
  <si>
    <t>Iesha_Jewel</t>
  </si>
  <si>
    <t xml:space="preserve">happy all my studying and all nighters payed off </t>
  </si>
  <si>
    <t>Sat May 09 19:10:43 PDT 2009</t>
  </si>
  <si>
    <t xml:space="preserve">@Linz__marie idk...I feel horrible...and I think my mom would be suspicious since I've been in bed for a straight 2 days,but thnx anyways </t>
  </si>
  <si>
    <t>Emm94</t>
  </si>
  <si>
    <t xml:space="preserve">Is having a darts party with the parentals, my neighbor, and @livia9778! </t>
  </si>
  <si>
    <t xml:space="preserve">@grovesyrmi08 sorry about it </t>
  </si>
  <si>
    <t xml:space="preserve">@slighter Thank you!   </t>
  </si>
  <si>
    <t xml:space="preserve">@emmielovegood Nope, I'm on my way home now. </t>
  </si>
  <si>
    <t xml:space="preserve">@Pearlwhite27 ohh i love green and purple.. and BLACK! </t>
  </si>
  <si>
    <t>Sat May 09 19:10:44 PDT 2009</t>
  </si>
  <si>
    <t>aulelei</t>
  </si>
  <si>
    <t xml:space="preserve">what? you thought I did it all for mom of the year award? nope, tad bit more selfish than that: </t>
  </si>
  <si>
    <t>TiksHI</t>
  </si>
  <si>
    <t xml:space="preserve">@FredaMooncotch turn on your closed caption ... Then you can read and watch animal planet at the same tiime. </t>
  </si>
  <si>
    <t>Sat May 09 19:10:45 PDT 2009</t>
  </si>
  <si>
    <t>eat it caps.  3-2</t>
  </si>
  <si>
    <t xml:space="preserve">@KenRamirez Hi Ken ... checking in quickly and checking back out. Will be around all day tomorrow tho if u need something </t>
  </si>
  <si>
    <t>Sat May 09 19:10:46 PDT 2009</t>
  </si>
  <si>
    <t>melissaaah</t>
  </si>
  <si>
    <t xml:space="preserve">i'm so happy i aced my final! </t>
  </si>
  <si>
    <t>ankmom</t>
  </si>
  <si>
    <t xml:space="preserve">And- hand made by Dan &amp;amp; Jenn -sock blockers ... made from exotic woods ... one of which is called &amp;quot;purple heart&amp;quot; </t>
  </si>
  <si>
    <t>Sat May 09 19:10:47 PDT 2009</t>
  </si>
  <si>
    <t>3thirteen2</t>
  </si>
  <si>
    <t xml:space="preserve">sittin at home watchin monster in-law waitin for pizza.. yum yum </t>
  </si>
  <si>
    <t>thedarkdork</t>
  </si>
  <si>
    <t>@PetiteAntoin oh that's cool   Thanks!!</t>
  </si>
  <si>
    <t xml:space="preserve">@Lilayy hi.wanna see 17 again again with me ;) i'll fly to cali and see it with you </t>
  </si>
  <si>
    <t xml:space="preserve">@mightyvanessa Hahaha, that's a cool pic that Sal made of Daniel and you. lol.  </t>
  </si>
  <si>
    <t>K4i0</t>
  </si>
  <si>
    <t xml:space="preserve">Plan, successful? </t>
  </si>
  <si>
    <t xml:space="preserve">@BlokesLib absolutely!  I have a &amp;quot;his view&amp;quot; section on my site.. I know you're busy but you are more than welcome to guest post </t>
  </si>
  <si>
    <t>antishay</t>
  </si>
  <si>
    <t xml:space="preserve">@ceramicheart my heart sings </t>
  </si>
  <si>
    <t xml:space="preserve">http://twitpic.com/4w5sy - my babe </t>
  </si>
  <si>
    <t xml:space="preserve">Dave looks so cute in the dark </t>
  </si>
  <si>
    <t xml:space="preserve">@hiphopcheerio  I'm bad with understanding there things! You should know this! </t>
  </si>
  <si>
    <t>jennagoff</t>
  </si>
  <si>
    <t xml:space="preserve">is home  </t>
  </si>
  <si>
    <t>mobile247</t>
  </si>
  <si>
    <t xml:space="preserve">@ncarcadio congrats on your new mac book air! </t>
  </si>
  <si>
    <t>Whoooooo! Spcn 2009!  ready to cheer for @Dariane!</t>
  </si>
  <si>
    <t>dmonzel</t>
  </si>
  <si>
    <t xml:space="preserve">@trisler lol. I see what you did there. </t>
  </si>
  <si>
    <t>Sat May 09 19:10:50 PDT 2009</t>
  </si>
  <si>
    <t>kandisgray</t>
  </si>
  <si>
    <t xml:space="preserve">@just_val_4_now not sure what youre talking about...im not on a ferris wheel im on my couch! </t>
  </si>
  <si>
    <t>@davedays i heard one of your songs, and you have an amazing voice  i was stunned</t>
  </si>
  <si>
    <t xml:space="preserve">Ok i mean this with no disrespect........ FUCK THAT! </t>
  </si>
  <si>
    <t xml:space="preserve">Watching boxing and waiting to go out to Hollywood tonight </t>
  </si>
  <si>
    <t>toughtess</t>
  </si>
  <si>
    <t xml:space="preserve">Off to dinner with @rademach &amp;amp; his fam. </t>
  </si>
  <si>
    <t>Sat May 09 19:10:51 PDT 2009</t>
  </si>
  <si>
    <t>nikolawannabe</t>
  </si>
  <si>
    <t xml:space="preserve">It is so warm out this evening!  And I just met my new neighbors, they're so nice. </t>
  </si>
  <si>
    <t xml:space="preserve">@TheFifthSister LOL yeah  I forgot about your TweetDeck statuses! So funny </t>
  </si>
  <si>
    <t>wilkes130</t>
  </si>
  <si>
    <t xml:space="preserve">You shutting up.   Jk </t>
  </si>
  <si>
    <t>@Krisbellmusic  yeaaa!</t>
  </si>
  <si>
    <t>Sat May 09 19:10:53 PDT 2009</t>
  </si>
  <si>
    <t xml:space="preserve">At the walnut high school prom with becca </t>
  </si>
  <si>
    <t>thusmuffinmoose</t>
  </si>
  <si>
    <t xml:space="preserve">@Sarah_LeAnn if it makes you feel better im studying on a sat night w/o blackberries </t>
  </si>
  <si>
    <t>MaraMcCann</t>
  </si>
  <si>
    <t xml:space="preserve">http://twitpic.com/4w5t6 - on my bike    </t>
  </si>
  <si>
    <t xml:space="preserve">Twitter is officially the BEST way to advertise something. </t>
  </si>
  <si>
    <t xml:space="preserve">@TaylorRumsey You are welcome. </t>
  </si>
  <si>
    <t xml:space="preserve">Listening to Obama with one ear &amp;amp; listening to music with the other </t>
  </si>
  <si>
    <t>@Bearablescents The SiteWarming parties usually do very well....if I do say so myself.    #sigjeans</t>
  </si>
  <si>
    <t>is noow calmmm  eating polvoron .. yuumm</t>
  </si>
  <si>
    <t>flobear100</t>
  </si>
  <si>
    <t xml:space="preserve">At Piece now  Possibly Beachwood in a bit </t>
  </si>
  <si>
    <t>Sat May 09 19:10:57 PDT 2009</t>
  </si>
  <si>
    <t>amandarhoten</t>
  </si>
  <si>
    <t>Happy Mother's Day to all the Momma's to be and Mommas currently.  Have a wonderful day!!!</t>
  </si>
  <si>
    <t xml:space="preserve">@brigwyn Yup, everything's there. </t>
  </si>
  <si>
    <t>prabhymc</t>
  </si>
  <si>
    <t>loves the cancuks  &amp;lt;3</t>
  </si>
  <si>
    <t xml:space="preserve">@kristenhaulser yuppp. I was gonna get it up top but I didn't. I will soon, but I got 2nd holes instead </t>
  </si>
  <si>
    <t>Sat May 09 19:10:58 PDT 2009</t>
  </si>
  <si>
    <t>@HeatherShorter I love that song! I was starting to think I was the only one that knew that one!    #sameperson</t>
  </si>
  <si>
    <t>AKBeth</t>
  </si>
  <si>
    <t>We're practicing our blackjack skills. It doesn't look hopeful.  http://yfrog.com/0l2tsj</t>
  </si>
  <si>
    <t xml:space="preserve">@mileysupportrs1 Definitley Miley </t>
  </si>
  <si>
    <t>tonyriggins</t>
  </si>
  <si>
    <t xml:space="preserve">Anyone have an extra Keane ticket? I promise to buy you a drink and take rad pics for your FB / Blog / Flickr., etc </t>
  </si>
  <si>
    <t>Sat May 09 19:10:59 PDT 2009</t>
  </si>
  <si>
    <t>@MikeDavis88 Rt/WestCoastGal88@mawmaw88 - It's the facial hair, they both need to shave  [Jr and JJ]</t>
  </si>
  <si>
    <t>Lauren42</t>
  </si>
  <si>
    <t xml:space="preserve">@ReRobb maybe tonights the night to pick it up again? </t>
  </si>
  <si>
    <t xml:space="preserve">good! now i don't have to answer the question 500 times a day </t>
  </si>
  <si>
    <t>erasplaza</t>
  </si>
  <si>
    <t xml:space="preserve">welcomes my nephew to the christian world. </t>
  </si>
  <si>
    <t>Sat May 09 19:11:00 PDT 2009</t>
  </si>
  <si>
    <t>Omega13</t>
  </si>
  <si>
    <t xml:space="preserve">@switchGirl Oh, will do. I had to bring the soufflï¿½ home I'm SO full!  It's delicious! One of my Philly favs. </t>
  </si>
  <si>
    <t>Sat May 09 19:11:01 PDT 2009</t>
  </si>
  <si>
    <t xml:space="preserve">Amazing day with my boyfriend. He's a good drummer.  </t>
  </si>
  <si>
    <t xml:space="preserve">Relaxing. </t>
  </si>
  <si>
    <t>Sat May 09 19:11:02 PDT 2009</t>
  </si>
  <si>
    <t>Kaymixi</t>
  </si>
  <si>
    <t>@meghan7x Happy birthday in 2 hours and 54 minuets  Haha</t>
  </si>
  <si>
    <t>Nupurlovesmusic</t>
  </si>
  <si>
    <t>Ugh fun concert  screen cracked on phone again because it fell... =\</t>
  </si>
  <si>
    <t>Sat May 09 19:11:03 PDT 2009</t>
  </si>
  <si>
    <t>dipsetdebs</t>
  </si>
  <si>
    <t xml:space="preserve">@everyboy  give them my best! </t>
  </si>
  <si>
    <t xml:space="preserve">@KarenAlloy Congratulations  xo </t>
  </si>
  <si>
    <t>cupcakecutie18</t>
  </si>
  <si>
    <t xml:space="preserve">i have no idea what im doing and i am completely lost. </t>
  </si>
  <si>
    <t>Celine18</t>
  </si>
  <si>
    <t xml:space="preserve">Watching George Lopez. Went to my school and played some basketball. Today was pretty nice. And HOT! </t>
  </si>
  <si>
    <t xml:space="preserve">Thinking of what I should do in Vegas??? Any good ideas or places that are a most see!?? </t>
  </si>
  <si>
    <t xml:space="preserve">@Tam98 just looked at your page and realised it was a radio show, get them to play Call It What You Want so love that track </t>
  </si>
  <si>
    <t xml:space="preserve">@KeytaJ yes'ma... for an after party too after the show next week. </t>
  </si>
  <si>
    <t>drea_supaflyy</t>
  </si>
  <si>
    <t xml:space="preserve">watching hoping for haley </t>
  </si>
  <si>
    <t xml:space="preserve">@esmeg discover a whole new beautiful you </t>
  </si>
  <si>
    <t>katerbater</t>
  </si>
  <si>
    <t xml:space="preserve">@Joel_Hayes I'm at sharkeez!  </t>
  </si>
  <si>
    <t>JennoferDrew</t>
  </si>
  <si>
    <t xml:space="preserve">umm yeaa i go to like watch-movies-link.com or something like that and there pretty good quality </t>
  </si>
  <si>
    <t xml:space="preserve">@mstrillian sorry I can't help it, hopefully it rubs off on you. </t>
  </si>
  <si>
    <t xml:space="preserve">Just downloaded twitterberry. My life is now even MORE convenient. </t>
  </si>
  <si>
    <t xml:space="preserve">Home from a day of pampering with mom &amp;amp; dinner with family. Am currently snuggied up on the couch with a glass of wine &amp;amp; a new book. Ahhh </t>
  </si>
  <si>
    <t>xtraordinaryann</t>
  </si>
  <si>
    <t xml:space="preserve">@slapmaster i know i really wanna do some more stuff im out of school in the next week so ill have a few free days a week... ill hit u up </t>
  </si>
  <si>
    <t>Sat May 09 19:11:08 PDT 2009</t>
  </si>
  <si>
    <t xml:space="preserve">takin short nap, gym and work before kids come back home tonite </t>
  </si>
  <si>
    <t xml:space="preserve">You make me smile....it will get better, you have to believe that </t>
  </si>
  <si>
    <t>Sat May 09 19:11:09 PDT 2009</t>
  </si>
  <si>
    <t xml:space="preserve">i thought ur account @DavidArchie was fake. but, it's true, sorry david! </t>
  </si>
  <si>
    <t xml:space="preserve">@PinkBerryGirl Aha I see...will do </t>
  </si>
  <si>
    <t>Sat May 09 19:11:11 PDT 2009</t>
  </si>
  <si>
    <t xml:space="preserve">fun day with boo. short but fun </t>
  </si>
  <si>
    <t xml:space="preserve">@CrZy4Him girl, when you crash, it may last for 2 days </t>
  </si>
  <si>
    <t xml:space="preserve">Good movie. </t>
  </si>
  <si>
    <t>bwilly016160</t>
  </si>
  <si>
    <t xml:space="preserve">watchin what a girl wants with mom and brittany.. </t>
  </si>
  <si>
    <t>KennethTanRZ</t>
  </si>
  <si>
    <t xml:space="preserve">Happy Mother's Day! Be sure to say I &amp;lt;3 you, Mum. </t>
  </si>
  <si>
    <t>lovesoffaraway</t>
  </si>
  <si>
    <t xml:space="preserve">cousin leon was born today </t>
  </si>
  <si>
    <t>sirmax70</t>
  </si>
  <si>
    <t>@kmaco214 No code I think @sunnieM coined the phrase Hottie Switchfoot Guy for Tim HSG for short  ~wendy~</t>
  </si>
  <si>
    <t>chilelli</t>
  </si>
  <si>
    <t xml:space="preserve">Girls night in portland </t>
  </si>
  <si>
    <t xml:space="preserve">Just took a shower.We're gonna go to Church.Time to thank Him for my mother. </t>
  </si>
  <si>
    <t>Sat May 09 19:15:44 PDT 2009</t>
  </si>
  <si>
    <t>teaix</t>
  </si>
  <si>
    <t xml:space="preserve">@biankuh no, im a people pleaser </t>
  </si>
  <si>
    <t>CandaceKuepfer</t>
  </si>
  <si>
    <t xml:space="preserve">@liz920 I would notice... </t>
  </si>
  <si>
    <t xml:space="preserve">i now know that we've made a difference in each others lives...i feel proud. </t>
  </si>
  <si>
    <t>feistyelle</t>
  </si>
  <si>
    <t xml:space="preserve">Had a good day selling at Feria Urbana. The ladies love them some laser-cut felt. </t>
  </si>
  <si>
    <t xml:space="preserve">Caps lost. ARGH! But HP game evening was much fun </t>
  </si>
  <si>
    <t>stefanz</t>
  </si>
  <si>
    <t xml:space="preserve">@piticu21 4n? ma rog  never heard of it  esti beat acum? u tweet too much </t>
  </si>
  <si>
    <t xml:space="preserve">@denisev3 it was a biligual sweatshop LOL I talk 2 him once in a while but not as much, he got an r6 </t>
  </si>
  <si>
    <t xml:space="preserve">@rainnwilson E.L.O.  wow, brings back so many happy memories.  LOVE this band!..and yes, I know I'm showing my age but I don't care </t>
  </si>
  <si>
    <t xml:space="preserve">@NYBabe i would say 10 years younger is not too young, but he would have to be intelligent, good convo skills and other skills </t>
  </si>
  <si>
    <t>Family guy reruns, food, and, good phone conversations  ah, saturdays.</t>
  </si>
  <si>
    <t>Sat May 09 19:15:48 PDT 2009</t>
  </si>
  <si>
    <t>eldeesmith</t>
  </si>
  <si>
    <t xml:space="preserve">@seanthigpen i've heard that ST isn't true imax- shot at 1828x1556 and blown up to 4096, still- nice big screen! </t>
  </si>
  <si>
    <t>JennFknFurr</t>
  </si>
  <si>
    <t xml:space="preserve">@Vivienne_m do it up </t>
  </si>
  <si>
    <t xml:space="preserve">@chocolatepixels I have a new found respect for you now that I know you know the Konami code! </t>
  </si>
  <si>
    <t xml:space="preserve">i can't stop listening to @Jonasbrothers new single! (paranoid) it's so amazing. i love them. </t>
  </si>
  <si>
    <t>Sat May 09 19:15:49 PDT 2009</t>
  </si>
  <si>
    <t xml:space="preserve">@jerrytaft Can you talk to my hubby @actonm and convince him that that's a great present for ALL mommies??? </t>
  </si>
  <si>
    <t>fayeandcasey</t>
  </si>
  <si>
    <t xml:space="preserve">i know when Alexx's debut in Big Butt Magazine comes out...because she loves me </t>
  </si>
  <si>
    <t>DenverFrank</t>
  </si>
  <si>
    <t xml:space="preserve">@_missrachel how much? </t>
  </si>
  <si>
    <t>@patricklanglois I simply loved the pic. I'm glad you're happy, that's makes me feel happy too  love you &amp;lt;3</t>
  </si>
  <si>
    <t>Sat May 09 19:15:51 PDT 2009</t>
  </si>
  <si>
    <t>deep fried mars bars! Nice..me like  awake cant sleep..chocolate overload!</t>
  </si>
  <si>
    <t xml:space="preserve">hommmmmme! good day </t>
  </si>
  <si>
    <t xml:space="preserve">Sadness is a necessary evil in life; it gives us reason to remember and appreciate the things we lose </t>
  </si>
  <si>
    <t xml:space="preserve">Going to the Gold Coast for mothers day lunch </t>
  </si>
  <si>
    <t xml:space="preserve">@stephanewws Thanks for finding me!  Have a wonderful evening! </t>
  </si>
  <si>
    <t>NeishaNay</t>
  </si>
  <si>
    <t xml:space="preserve">@mizzlianne that's so *sweet*.. </t>
  </si>
  <si>
    <t>Sat May 09 19:15:52 PDT 2009</t>
  </si>
  <si>
    <t>@rawkinalien0917 i smell 'selos'. hihi  kidding. Uh, tsokay i guess. ;;) Pero diba.. FAITHFUL .. LOYAL.. )</t>
  </si>
  <si>
    <t>Sat May 09 19:15:53 PDT 2009</t>
  </si>
  <si>
    <t xml:space="preserve">@Bethsybsb </t>
  </si>
  <si>
    <t xml:space="preserve">@therealkyra awww what's the matter, kyra? we @ SugarLoot miss you </t>
  </si>
  <si>
    <t>shelbygrajeda</t>
  </si>
  <si>
    <t xml:space="preserve">who goes bowling anymore?... me and my friends </t>
  </si>
  <si>
    <t xml:space="preserve">needs a non-long distance boyfriend/girlfriend. Watching Sonny with A Chance </t>
  </si>
  <si>
    <t>MissxKris93</t>
  </si>
  <si>
    <t xml:space="preserve">Watching the Pianist with my dad great movie. </t>
  </si>
  <si>
    <t xml:space="preserve">@luvinjrandsmoke His beard is addressed in this week's LOLs. </t>
  </si>
  <si>
    <t>feels accomplished!!!  She got a lot done today! http://plurk.com/p/stns9</t>
  </si>
  <si>
    <t>freeporn4u</t>
  </si>
  <si>
    <t>There's just something about a sexy blonde cowgirl rubbing herself in a field  http://worldsbestpornmovies.com/faithmov3.htm</t>
  </si>
  <si>
    <t xml:space="preserve">@Mr_Bloggerific OK...you do that.  </t>
  </si>
  <si>
    <t>lisislouise</t>
  </si>
  <si>
    <t xml:space="preserve">Happy Mother's Day to all the moms out there! </t>
  </si>
  <si>
    <t xml:space="preserve">I wish I knew how to play an instrument. Lessons for Menace and Missy Moo, for sure. Piano? Cello? Bass? Whatever they want </t>
  </si>
  <si>
    <t>elena_london</t>
  </si>
  <si>
    <t xml:space="preserve">this aztec mask is harder then i thought! but u kno what, i think i did a pretty good job for not being an artist </t>
  </si>
  <si>
    <t>Sat May 09 19:15:55 PDT 2009</t>
  </si>
  <si>
    <t xml:space="preserve">@guyswithiphones no prob, you have a sexy site there </t>
  </si>
  <si>
    <t xml:space="preserve">@Carmen_Believer I know! That's ok, most did ;) Thanks </t>
  </si>
  <si>
    <t>Sat May 09 19:15:56 PDT 2009</t>
  </si>
  <si>
    <t>joodit</t>
  </si>
  <si>
    <t>Mock AP Chemistry exam today! Then to Central Park!  Is there gonna be a AP Chem v. AP Bio tournament?!</t>
  </si>
  <si>
    <t xml:space="preserve">@ITTO88 dear ITTO what could possibly be THAT bad? Xo </t>
  </si>
  <si>
    <t>ChelsNoelle</t>
  </si>
  <si>
    <t>was an international student today  had sooo much fun at sixflags with friends i don't know well enough!</t>
  </si>
  <si>
    <t>Elley08</t>
  </si>
  <si>
    <t xml:space="preserve">Whoever u are and wherever u go always remember where u come from </t>
  </si>
  <si>
    <t>ChildOfAKing</t>
  </si>
  <si>
    <t xml:space="preserve">Had fun at the Airshow with the boys today - exhausted </t>
  </si>
  <si>
    <t>jessabellarella</t>
  </si>
  <si>
    <t>eyes wide shut is one of the weirder movies ive seen. any1 wanna sell me their.45?  just so i can sleep in my apt by myself</t>
  </si>
  <si>
    <t>LoveLiveMusic16</t>
  </si>
  <si>
    <t xml:space="preserve">Just saw Ghost of Girlfriends Past  it was actually really cute for a total chick flick. Mattew McConaughey is smexy </t>
  </si>
  <si>
    <t>Sat May 09 19:15:58 PDT 2009</t>
  </si>
  <si>
    <t xml:space="preserve">is watching Because I Said So </t>
  </si>
  <si>
    <t xml:space="preserve">@evansdave thanks man!  I appreciate it!  You rock sir. </t>
  </si>
  <si>
    <t xml:space="preserve">@elliottng congrats! My wife would oppose live tweeting birth too I'm sure </t>
  </si>
  <si>
    <t>newrussells</t>
  </si>
  <si>
    <t xml:space="preserve">Watching the fight video.  Still shots of me breaking his nose to come soon.  Austin D. has some pretty good commentary. </t>
  </si>
  <si>
    <t xml:space="preserve">@rexharrislive Thank you very much Rex for FF </t>
  </si>
  <si>
    <t>JoanneFDuncan</t>
  </si>
  <si>
    <t xml:space="preserve">@SherriEShepherd hey Sherri -- don't give up b/c they're married; they may have a brother or a friend!  </t>
  </si>
  <si>
    <t>Sat May 09 19:16:00 PDT 2009</t>
  </si>
  <si>
    <t>meghanpeters</t>
  </si>
  <si>
    <t xml:space="preserve">@jtimberlake wweeeeooo! snl soon </t>
  </si>
  <si>
    <t>@KevinRay rub it in now...I had 2 do mine the old fashioned way, &amp;amp; in the heat LOL  Yea U have no excuses so tom grab that beer &amp;amp;.....</t>
  </si>
  <si>
    <t>HerGraceTheCat</t>
  </si>
  <si>
    <t>@rumblepurr That's not what @BabyPatches said  I like you, too, though. @Wildboutbirds is going steady with @ThatStripeyCat, though.....</t>
  </si>
  <si>
    <t>sweeneybaby</t>
  </si>
  <si>
    <t xml:space="preserve">chillin bored drinking a margarita. txt me </t>
  </si>
  <si>
    <t xml:space="preserve">@alaina_ Lmao I know!! They have two days off. Good thing for them </t>
  </si>
  <si>
    <t>brodfitz</t>
  </si>
  <si>
    <t>going to EK nao... will meet bloggers there instead of Makati  http://plurk.com/p/stnt0</t>
  </si>
  <si>
    <t>in rye..happy mothers day mums  ily mummy  lol</t>
  </si>
  <si>
    <t xml:space="preserve">I love my hair blowin in the wind </t>
  </si>
  <si>
    <t xml:space="preserve">@dazzledbydiaper Everyone, please welcome my new friend, Kari, with a warm follow, as she just set up her twitter account tonight </t>
  </si>
  <si>
    <t>Kaelynnwilliams</t>
  </si>
  <si>
    <t xml:space="preserve">@chictopia it's ok because one of my favorite movie series is Star Wars. That makes me more of a dork than you </t>
  </si>
  <si>
    <t>antelena</t>
  </si>
  <si>
    <t>Yummy yum-cha for mother's day with mum, dad, arcel and egg-pants  yuuuuuum  http://twitpic.com/4w65x</t>
  </si>
  <si>
    <t xml:space="preserve">@destroytoday hahah I'll try </t>
  </si>
  <si>
    <t>margaritanati</t>
  </si>
  <si>
    <t xml:space="preserve">I'm clean </t>
  </si>
  <si>
    <t xml:space="preserve">@spiderdj82 i was about 25 minutes late. i think they thought i got lost but i knew where i was going. yeah right! lol. </t>
  </si>
  <si>
    <t>Sat May 09 19:16:04 PDT 2009</t>
  </si>
  <si>
    <t xml:space="preserve">@TheKrewe Glad you are having a blast. </t>
  </si>
  <si>
    <t>shleyah</t>
  </si>
  <si>
    <t xml:space="preserve">@njshoreboy89  and what did i do to u kk thanks </t>
  </si>
  <si>
    <t>mircsarah</t>
  </si>
  <si>
    <t xml:space="preserve">@kirstiealley  Your such a riot!!    You go girl!!  </t>
  </si>
  <si>
    <t>@jakeofficial How about give golf lessons?? AND sing to your student taking lessons??    (JAKEOWEN2009 live &amp;gt; http://ustre.am/2S1Y)</t>
  </si>
  <si>
    <t>isadorastone</t>
  </si>
  <si>
    <t xml:space="preserve">@claramattos yea, i should know.. but tell me EVERYTHING!  ps: send me direct messages telling..   haha    </t>
  </si>
  <si>
    <t>winelovers411</t>
  </si>
  <si>
    <t xml:space="preserve">@winebratsf What are those barrels made of? Hey pass that barrel </t>
  </si>
  <si>
    <t xml:space="preserve">@pleasurep i love that song </t>
  </si>
  <si>
    <t>PattiVail</t>
  </si>
  <si>
    <t xml:space="preserve">@theremedy4u  5 days </t>
  </si>
  <si>
    <t>Sat May 09 19:16:06 PDT 2009</t>
  </si>
  <si>
    <t>kristinemac</t>
  </si>
  <si>
    <t xml:space="preserve">getting ready to go read, pray, and go to bed. Enjoy the rest of the night </t>
  </si>
  <si>
    <t xml:space="preserve">watching &amp;quot;slice of life&amp;quot; (laughing at the songgg) and then going to sleep </t>
  </si>
  <si>
    <t>@MissSaraBee haha breakfast will fix that  w/ a large cwoffee</t>
  </si>
  <si>
    <t>dogdodo4</t>
  </si>
  <si>
    <t xml:space="preserve">lvl 96 me vs a lvl 115 owned me i was useing crappy armour </t>
  </si>
  <si>
    <t xml:space="preserve">@FollowSavvy @FollowMandy have funnn! </t>
  </si>
  <si>
    <t>Sat May 09 19:16:08 PDT 2009</t>
  </si>
  <si>
    <t>Jazzmatazzz</t>
  </si>
  <si>
    <t xml:space="preserve">@YoshiTori Yeaup. I was gonna tell ya that </t>
  </si>
  <si>
    <t xml:space="preserve">Movin into the Big Room </t>
  </si>
  <si>
    <t xml:space="preserve">Relaxing </t>
  </si>
  <si>
    <t xml:space="preserve">@qwe4423 ?. Pick up that, as fast you can! </t>
  </si>
  <si>
    <t xml:space="preserve">@Praxilla My kids count down the days till Saturday. I hope it's something they remember all of their lives! </t>
  </si>
  <si>
    <t xml:space="preserve">the free fillin' app on my ipod is fun, im addicted </t>
  </si>
  <si>
    <t>alekandsteph</t>
  </si>
  <si>
    <t xml:space="preserve">@titanite lol happy you like it </t>
  </si>
  <si>
    <t>amy_eb</t>
  </si>
  <si>
    <t xml:space="preserve">happy mothers day x &amp;amp; go the dockers </t>
  </si>
  <si>
    <t>pianobell91</t>
  </si>
  <si>
    <t xml:space="preserve">just finished watching Ace of Cakes where they showed how they made the cake for the 100th episode of LOST </t>
  </si>
  <si>
    <t>Sat May 09 19:16:11 PDT 2009</t>
  </si>
  <si>
    <t xml:space="preserve">@shiminhas boa nooite </t>
  </si>
  <si>
    <t>Sat May 09 19:16:12 PDT 2009</t>
  </si>
  <si>
    <t xml:space="preserve">i jus love doin night shifts...will be done in an hour </t>
  </si>
  <si>
    <t>@LYRiCSnLiPSTiCK me me me!  lol</t>
  </si>
  <si>
    <t xml:space="preserve">http://twitpic.com/4w67k - Camping at black butte lake </t>
  </si>
  <si>
    <t xml:space="preserve">@verwon and now I am starting to feel really old. </t>
  </si>
  <si>
    <t>NinjaAngie</t>
  </si>
  <si>
    <t xml:space="preserve">http://twitpic.com/4w67l - Im hard core, you just dont know it. </t>
  </si>
  <si>
    <t xml:space="preserve">Home from dinner with the parents </t>
  </si>
  <si>
    <t>Amesyussoff</t>
  </si>
  <si>
    <t xml:space="preserve">planning for mothers day special for my beloved mother </t>
  </si>
  <si>
    <t xml:space="preserve">@jerrytrainor We never miss ICarly - my son has a huge crush on Miranda </t>
  </si>
  <si>
    <t xml:space="preserve">@sugarjones re: @garyvee &amp;quot;Lost&amp;quot; comment: oh yes, classic! That will free up some time fo sho! </t>
  </si>
  <si>
    <t xml:space="preserve">@turnontheradiox sure ill follow you hun  ohh thank you are you a subscriber on my youtube? </t>
  </si>
  <si>
    <t>Sat May 09 19:20:45 PDT 2009</t>
  </si>
  <si>
    <t>oooh yeaah fooood time I've found my seat at this bbq right in front of the food  hahaa</t>
  </si>
  <si>
    <t xml:space="preserve">So my coworker/friend told me the manager who sent me home is afraid she's in trouble for sending me home haha. Dumb bitch </t>
  </si>
  <si>
    <t>Work, work, work and why did I get so tired all of a sudden. @PaulAros , nicole told me you say 'Hi' aww she was so enthusiastic  hi paul</t>
  </si>
  <si>
    <t xml:space="preserve">@avenueofthearts My Pleasure </t>
  </si>
  <si>
    <t xml:space="preserve">Early Mother's Day dinner with the @AaronBishop family </t>
  </si>
  <si>
    <t>Sat May 09 19:20:46 PDT 2009</t>
  </si>
  <si>
    <t xml:space="preserve">@iampritty Oh! Outside? Glad to see you didn't melt!! </t>
  </si>
  <si>
    <t xml:space="preserve">@h0ney_ I had curry shrimp yesterday lol I love seafood </t>
  </si>
  <si>
    <t>leafpeddler</t>
  </si>
  <si>
    <t xml:space="preserve">@harmonymatters Cool I'm glad.I will save some tea for you </t>
  </si>
  <si>
    <t>rneville</t>
  </si>
  <si>
    <t>Done a bump out and now back in bed seemingly unable to muster the energy to get up again  Sundays are great.</t>
  </si>
  <si>
    <t>duckbot</t>
  </si>
  <si>
    <t>@tanahuffman Same here  Mmmm... Macrina Bakery.</t>
  </si>
  <si>
    <t>coldnoses</t>
  </si>
  <si>
    <t xml:space="preserve">who not here be glad!!!!!!! ur sso luckyyyyyyy i hate u r home n r not enduring dis!!!! </t>
  </si>
  <si>
    <t>Sat May 09 19:20:49 PDT 2009</t>
  </si>
  <si>
    <t>iloveSNSD</t>
  </si>
  <si>
    <t xml:space="preserve">@diana_truong sunbae* my bad jst scratch wht i said  im talking nonsense here.. lol!!! enjoy the perfs </t>
  </si>
  <si>
    <t>JaBrezzy96</t>
  </si>
  <si>
    <t xml:space="preserve">@jaystokes4 lol oh ok..well n that case..thank u </t>
  </si>
  <si>
    <t xml:space="preserve">@collegiate Wowzer! Deep stuff there, but CIS will probably give you more earning potential. </t>
  </si>
  <si>
    <t xml:space="preserve">So @jtimberlake is on SNL tonight! it's going to be a HILARIOUS </t>
  </si>
  <si>
    <t xml:space="preserve">@TuCheInvoco thank you </t>
  </si>
  <si>
    <t xml:space="preserve">@barnaby3 Did I miss you going to The Killers or is it soon? Are you excited? I remembered I needed to ask you </t>
  </si>
  <si>
    <t xml:space="preserve">just got back from hangin with the bestie at the pool, soo nice </t>
  </si>
  <si>
    <t>@BrokePimpStyles Yep Yep! I plan to do nothing  That is bliss to me!</t>
  </si>
  <si>
    <t>omgzznancy</t>
  </si>
  <si>
    <t xml:space="preserve">At dinner with an amazing person i like to call Mom </t>
  </si>
  <si>
    <t>really fun day  gahhh i want my new phone this razr is killin me</t>
  </si>
  <si>
    <t>henrybunny</t>
  </si>
  <si>
    <t xml:space="preserve">took a nap at the beach... </t>
  </si>
  <si>
    <t>Twilamore</t>
  </si>
  <si>
    <t>clean up day was awesome  portuguese feast was EHHH. lol rain is icky and thunder;lightning is scary</t>
  </si>
  <si>
    <t>StrawberryLo</t>
  </si>
  <si>
    <t xml:space="preserve">@MissLaniSasha lmfao!!! Yea anyone?? Please?? We're really pretty!!! </t>
  </si>
  <si>
    <t>Sat May 09 19:20:53 PDT 2009</t>
  </si>
  <si>
    <t>lilmisstam</t>
  </si>
  <si>
    <t xml:space="preserve">its so hard to get mum to answer the phone!! happy mothers day to her anyways.. </t>
  </si>
  <si>
    <t xml:space="preserve">@capemaybooks woofers, I knew it was you </t>
  </si>
  <si>
    <t>z90</t>
  </si>
  <si>
    <t xml:space="preserve">I tripped over a rubbish bin at Warehouse Stationary just before. Not a great Mothers' Day so far, but I'm thinking it will improve </t>
  </si>
  <si>
    <t>Nikwa</t>
  </si>
  <si>
    <t xml:space="preserve">About to embark on a large tour of bars for a project.  Hopefully I won't die from alcohol poisoning </t>
  </si>
  <si>
    <t>Sat May 09 19:20:54 PDT 2009</t>
  </si>
  <si>
    <t>IMLTY1_26</t>
  </si>
  <si>
    <t xml:space="preserve">@ItsNeet Teehee..I know it too! </t>
  </si>
  <si>
    <t>WhoaJohnnie</t>
  </si>
  <si>
    <t xml:space="preserve">Laying in bed texting. Good night ya'll </t>
  </si>
  <si>
    <t>thimaya</t>
  </si>
  <si>
    <t xml:space="preserve">thinks tonight couldn't have gone more perfect. </t>
  </si>
  <si>
    <t>xchocolatechipx</t>
  </si>
  <si>
    <t xml:space="preserve">@purplish08 hey! Sorry I didn't see ur message to me </t>
  </si>
  <si>
    <t xml:space="preserve">@GreeGreece oh wait your in Greece, I'm in the U.S of course you think differently </t>
  </si>
  <si>
    <t>BunnySun</t>
  </si>
  <si>
    <t xml:space="preserve">Had a good end to a busy day and now I'm off to bed with a full belly of sushi </t>
  </si>
  <si>
    <t>MzSharie</t>
  </si>
  <si>
    <t xml:space="preserve">is going to see the Hannah Montana movie!!...lol...what a dork huh?! </t>
  </si>
  <si>
    <t>Sat May 09 19:20:56 PDT 2009</t>
  </si>
  <si>
    <t xml:space="preserve">@thedcsportspage That's what I told him. </t>
  </si>
  <si>
    <t xml:space="preserve">never expected to hear Beastie Boys in a Star Trek movie... was a super great flick though. *pew peww* -- (phasers) </t>
  </si>
  <si>
    <t>Somecitygirl</t>
  </si>
  <si>
    <t>@corrykbythebay  Some peoples kids..</t>
  </si>
  <si>
    <t>Happy Mothers May to my Mak   Love you always! XOXO.</t>
  </si>
  <si>
    <t xml:space="preserve">@Java4Two TY very much for FF </t>
  </si>
  <si>
    <t>petronellatwirl</t>
  </si>
  <si>
    <t xml:space="preserve">@cestcassie Aw, that song makes me think of girl scouts. </t>
  </si>
  <si>
    <t>Sat May 09 19:20:58 PDT 2009</t>
  </si>
  <si>
    <t>buckienaked</t>
  </si>
  <si>
    <t>Yo somebody's mother just came to the club dresses like she's going straight to church after the club! I feel like I'm going to hell 4  @</t>
  </si>
  <si>
    <t>@RebeccaNavarro @banditTA00 sorry, I'm back.. food was calling my name..lol..all is good here  and HI! , sorry I haven't said sooner lol</t>
  </si>
  <si>
    <t xml:space="preserve">Alix's graduation party! </t>
  </si>
  <si>
    <t xml:space="preserve">i wanna move to england! &amp;quot;ello, i must go to the loo. i will head to my caddy,yes.&amp;quot; gahaha and the awesome accent. </t>
  </si>
  <si>
    <t>Sat May 09 19:20:59 PDT 2009</t>
  </si>
  <si>
    <t xml:space="preserve">@ZnaTrainer How are you today!? </t>
  </si>
  <si>
    <t>SuperDad_08</t>
  </si>
  <si>
    <t xml:space="preserve">@JaneEJohnson If y'all say so, I trust you on that one </t>
  </si>
  <si>
    <t>lizziejb</t>
  </si>
  <si>
    <t>@jonasbrothers http://twitpic.com/3bnas - oh my god! you're adorable! ilove you so much  you are my inspiration Nick!</t>
  </si>
  <si>
    <t>tammigirl</t>
  </si>
  <si>
    <t xml:space="preserve">@jareason legit. Legit cruise. </t>
  </si>
  <si>
    <t>Sat May 09 19:21:00 PDT 2009</t>
  </si>
  <si>
    <t xml:space="preserve">@Woahitssarah i believe that you are </t>
  </si>
  <si>
    <t xml:space="preserve">@kirstyyl Yes because I haven't worn jeans in ages </t>
  </si>
  <si>
    <t>lilprophet</t>
  </si>
  <si>
    <t xml:space="preserve">@lachrist5067 72-65 Cavs! The score is and was! LOL </t>
  </si>
  <si>
    <t>rachluvsdmb</t>
  </si>
  <si>
    <t xml:space="preserve">hubby is snoring!  but I still love him </t>
  </si>
  <si>
    <t>LarryHochman</t>
  </si>
  <si>
    <t xml:space="preserve">Back from NY...just ahead of the rain.  </t>
  </si>
  <si>
    <t>@Deejai Nice to meet you toooo  Good to know another one of my followers ACTUALLY speak!</t>
  </si>
  <si>
    <t>Sat May 09 19:21:03 PDT 2009</t>
  </si>
  <si>
    <t xml:space="preserve">what a wonderful day...i am going to sleep so well tonight </t>
  </si>
  <si>
    <t>Sat May 09 19:21:04 PDT 2009</t>
  </si>
  <si>
    <t xml:space="preserve">@InnoLab Yes - it's an article I wrote on my blog a while ago. </t>
  </si>
  <si>
    <t>tEAM17EdWARd</t>
  </si>
  <si>
    <t xml:space="preserve">Omg. i love my parents i juss got a lavender camera as an early birthday present!!! </t>
  </si>
  <si>
    <t>nesspabz</t>
  </si>
  <si>
    <t xml:space="preserve">@DavidArchie @Hatz94Music i just want to wish your mom a happy mothers day! </t>
  </si>
  <si>
    <t>Sat May 09 19:21:06 PDT 2009</t>
  </si>
  <si>
    <t>omg! goooood ass nappy nap  jusss woke up bout 2 clean up a lil then get ready</t>
  </si>
  <si>
    <t xml:space="preserve">About to venture forth to Turkey Creek &amp;amp; fetch the boy after his post prom festivities. Hope he had fun </t>
  </si>
  <si>
    <t>Sat May 09 19:21:07 PDT 2009</t>
  </si>
  <si>
    <t xml:space="preserve">http://twitpic.com/4w6lf - BBQ time again. </t>
  </si>
  <si>
    <t>Happy Mother's Day MM mums!!!! hope you all have a lovely day  #mamam</t>
  </si>
  <si>
    <t>Miss_DaCapo</t>
  </si>
  <si>
    <t>Whoooooo I'm gettin' extra hours today    afterwards I'm gonna see if I can get some marigolds for my mum ^^</t>
  </si>
  <si>
    <t>dijbermiss</t>
  </si>
  <si>
    <t xml:space="preserve">@Carrie_King no worries. Miss you mucho </t>
  </si>
  <si>
    <t>Sat May 09 19:21:08 PDT 2009</t>
  </si>
  <si>
    <t xml:space="preserve">@WalkingHorse Fear not! You deserve alot, you care for animals. )) I'll get some food, don't worry! </t>
  </si>
  <si>
    <t xml:space="preserve">@nsharm75 thank you for reading Ohlala </t>
  </si>
  <si>
    <t>@rockchick0125 yup!  Now I can join in on the nin access fun!</t>
  </si>
  <si>
    <t xml:space="preserve">got so totally lost that I had to pay for a taxi to get me back to where I was supposed to be. Yeah, something like that, lol. </t>
  </si>
  <si>
    <t>Dorkz2</t>
  </si>
  <si>
    <t>KICKIN BAK......NEED 2 DO MY HW.....I MISS U BABE  LOLZ</t>
  </si>
  <si>
    <t>Sat May 09 19:21:09 PDT 2009</t>
  </si>
  <si>
    <t>My purple pusrse is pretty  someone tell Katie Holmes!</t>
  </si>
  <si>
    <t>Sat May 09 19:21:10 PDT 2009</t>
  </si>
  <si>
    <t>suomynona</t>
  </si>
  <si>
    <t xml:space="preserve">@lyracole P.S. The &amp;quot;duh&amp;quot; was directed towards myself... </t>
  </si>
  <si>
    <t xml:space="preserve">@tangokjewelry LOL!  Too true </t>
  </si>
  <si>
    <t>@meesterbell yes, I do  but why did you change?</t>
  </si>
  <si>
    <t>raachheelll</t>
  </si>
  <si>
    <t xml:space="preserve">@savagetaylor next year will be sweeet </t>
  </si>
  <si>
    <t>ShiauFang</t>
  </si>
  <si>
    <t>Happy Mother's day!  miss my mom so much... Always will be the best mom ever!</t>
  </si>
  <si>
    <t xml:space="preserve">Happy Mother's day </t>
  </si>
  <si>
    <t xml:space="preserve">Ada acara menarik lain: Keys to the VIP di channel V. Ttg straight yg dikasih tasks to approach strangers in the crowd.. Hmm </t>
  </si>
  <si>
    <t xml:space="preserve">@Mr_Bloggerific HA!  Nice try.  I will outright deny any accusations.  But good luck with that...  </t>
  </si>
  <si>
    <t>Teresa_EstN1989</t>
  </si>
  <si>
    <t xml:space="preserve">@MICHALL_BODUCH Awww, you will get more friends on facebook. Just be yourself and people will add you </t>
  </si>
  <si>
    <t xml:space="preserve">@danielshockk coooooooool, yes, CIWWAF are awesome. </t>
  </si>
  <si>
    <t>Edithrocio</t>
  </si>
  <si>
    <t xml:space="preserve">Just chillin at home </t>
  </si>
  <si>
    <t>maria4ya</t>
  </si>
  <si>
    <t xml:space="preserve">celebrating being engaged for 1 year to the handsome @aaronmbaer! </t>
  </si>
  <si>
    <t>@amandavp yea.. I will    haha</t>
  </si>
  <si>
    <t>Sat May 09 19:21:13 PDT 2009</t>
  </si>
  <si>
    <t xml:space="preserve">@iGaia Nope!  She can travel all she wants when SHE can pay for it. </t>
  </si>
  <si>
    <t>Tanjanica</t>
  </si>
  <si>
    <t xml:space="preserve">@V_Simmons everyone has their mistakes to make and lessons to learn. Don't let the negativity get to you. </t>
  </si>
  <si>
    <t xml:space="preserve">@farwyde quite all right. cock sounds better than clock coming from a female anyway </t>
  </si>
  <si>
    <t xml:space="preserve">@brentleary what with the Force MD Tender love how could not love those guys </t>
  </si>
  <si>
    <t xml:space="preserve">@TheLonely ::Looks disappointed:: Cause I'm the Hug Princess. And I told you my cyber hugs tend to get violent. </t>
  </si>
  <si>
    <t xml:space="preserve">678 triple 98212 </t>
  </si>
  <si>
    <t>leo_peralta</t>
  </si>
  <si>
    <t xml:space="preserve">haciendo mi primer app con Thin + Rack + some crazy stuff... </t>
  </si>
  <si>
    <t xml:space="preserve">@jayshake Internet radio thing for one of the many forums I am on </t>
  </si>
  <si>
    <t>Sat May 09 19:25:45 PDT 2009</t>
  </si>
  <si>
    <t xml:space="preserve">@staciemwhite Its over for them </t>
  </si>
  <si>
    <t>jroses</t>
  </si>
  <si>
    <t xml:space="preserve">A shower feels so refreshing after a long day at the fair </t>
  </si>
  <si>
    <t>@mtomsjr Thank u hun. Say the same to yours.  Good Night. LIQUID DREAMS</t>
  </si>
  <si>
    <t>Sat May 09 19:25:47 PDT 2009</t>
  </si>
  <si>
    <t xml:space="preserve">@ReelJPMorgan I'm tellin u. I'm pretty mean in the kitchen lolol they're yummy </t>
  </si>
  <si>
    <t xml:space="preserve">@packers4 That's interesting to know... thanks </t>
  </si>
  <si>
    <t xml:space="preserve">@eeeegads thank you </t>
  </si>
  <si>
    <t>Sat May 09 19:25:48 PDT 2009</t>
  </si>
  <si>
    <t xml:space="preserve">@SolaiGWC *whew* Ok good.I really don't want that too happen. All my friends loved it. Can't wait to talk about it monday in class. </t>
  </si>
  <si>
    <t>Sat May 09 19:25:49 PDT 2009</t>
  </si>
  <si>
    <t xml:space="preserve">@curtsmith Enjoy! Family trumps everything </t>
  </si>
  <si>
    <t xml:space="preserve">my mother is drunk grrrreat.. It's okay it's mothers week </t>
  </si>
  <si>
    <t>Sat May 09 19:25:50 PDT 2009</t>
  </si>
  <si>
    <t>@DiamondBlue hehehe!! Are you tryna find another condom  better get u for boxes cuz ima take u thru all of em</t>
  </si>
  <si>
    <t>Sat May 09 19:25:51 PDT 2009</t>
  </si>
  <si>
    <t>@marano2288 aww, thanks babe!  you and yours have plans for tomorrow?</t>
  </si>
  <si>
    <t>@JennysMyName baha, i'm gonna have to find some!  i dont think we took any D: but i'm gonna find some!</t>
  </si>
  <si>
    <t xml:space="preserve">Is back in sunny 95 degree weather though </t>
  </si>
  <si>
    <t>Antwesleep</t>
  </si>
  <si>
    <t xml:space="preserve">Just getting home from work...finally </t>
  </si>
  <si>
    <t xml:space="preserve">Woo hoo party over here. Its gonna be fun   </t>
  </si>
  <si>
    <t>cutepossum</t>
  </si>
  <si>
    <t>a salt pig thing coz she broke her other one! lol  do you guys even no wat a salt pig is?</t>
  </si>
  <si>
    <t xml:space="preserve">so Roman is now on pain killers and some LQ meds. Thanks Jess for agreeing to go get him yogurt before you go out! </t>
  </si>
  <si>
    <t>Xena2010</t>
  </si>
  <si>
    <t xml:space="preserve">@hatpak12 Remeber my blue dolphin?  I wore it out, thinking Victoria day gift for me? </t>
  </si>
  <si>
    <t>theamillerryan</t>
  </si>
  <si>
    <t xml:space="preserve">@Juan_Kinda_Guy  your kids are growing up around science guys. I grew up around politics. </t>
  </si>
  <si>
    <t>reffinnej</t>
  </si>
  <si>
    <t>singing songs and filming movies  what i do best</t>
  </si>
  <si>
    <t>martybeaulieu</t>
  </si>
  <si>
    <t xml:space="preserve">@mitsougelinas oui ta soeur!! </t>
  </si>
  <si>
    <t xml:space="preserve">@esmebella Kk, I just had 888 followers like a minute ago </t>
  </si>
  <si>
    <t xml:space="preserve">Hehe nah just doing this and watching Ace of Cakes with @jlsegarra while our 4-legged &amp;quot;kids&amp;quot; run around. Couldn't ask for more </t>
  </si>
  <si>
    <t>Sat May 09 19:25:54 PDT 2009</t>
  </si>
  <si>
    <t>@ykitatequila OH YEAH &amp;amp; U TOO  ALL 4 OF US hehe &amp;lt;3</t>
  </si>
  <si>
    <t xml:space="preserve">Speaking to my new tweeples.... getting acquainted with them... If you've never spoke to me.. Do so now </t>
  </si>
  <si>
    <t xml:space="preserve">listening to the best days of your life by kellie pickler </t>
  </si>
  <si>
    <t>dianny6</t>
  </si>
  <si>
    <t>Yaay congrats Shmolan on graduating  I'm proud of you!! Have fun! &amp;lt;3</t>
  </si>
  <si>
    <t>chanciehomemake</t>
  </si>
  <si>
    <t xml:space="preserve">just got home from Tillie's dance recital. lol, it was spectacular! </t>
  </si>
  <si>
    <t>bella_mella</t>
  </si>
  <si>
    <t xml:space="preserve">spent a few hours being a camera whore with palina </t>
  </si>
  <si>
    <t>AnnaSundberg</t>
  </si>
  <si>
    <t xml:space="preserve">Pub crawling through NE pdx </t>
  </si>
  <si>
    <t xml:space="preserve">@lillogs you should totally come get me and bring me to kelslaws house with you. </t>
  </si>
  <si>
    <t>demirox613</t>
  </si>
  <si>
    <t xml:space="preserve">I'm sooo HAPPY Demi's back on twitter! </t>
  </si>
  <si>
    <t>denamd</t>
  </si>
  <si>
    <t xml:space="preserve">Excellent, excellent movie!  Star Trek, that is. </t>
  </si>
  <si>
    <t>@MeganWrappe Well, guess we just make a pretty great pair.  So, I don't think our birthday date is going to happen. :'(</t>
  </si>
  <si>
    <t xml:space="preserve">@aprilcandy70  also check out @spiritjump and @hatsandhugs  2 other wonderful causes that need our help </t>
  </si>
  <si>
    <t>angieeeeee</t>
  </si>
  <si>
    <t xml:space="preserve">is thrilled prom went well </t>
  </si>
  <si>
    <t>My tweet is on cheaptweet.  You wanna vote for me  http://cheaptweet.com/t/syopvd</t>
  </si>
  <si>
    <t>EmBee20</t>
  </si>
  <si>
    <t xml:space="preserve">@ThisIsRobThomas Good night, Rob. Sleep well. Safe travels tomorrow! </t>
  </si>
  <si>
    <t xml:space="preserve">@rahsheen alright, I'll let you slide on that one </t>
  </si>
  <si>
    <t xml:space="preserve">@Brandi408 thank you! </t>
  </si>
  <si>
    <t>Sat May 09 19:25:58 PDT 2009</t>
  </si>
  <si>
    <t>finally get my hands on my laptop!  just ate the biggest burrito de asada EVER  and now im gonna get ready for the party-ooo!</t>
  </si>
  <si>
    <t xml:space="preserve">@twtboxdj  Thanks Mr. DJ! </t>
  </si>
  <si>
    <t xml:space="preserve">@Oprah Happy mother's day Oprah.  You're a mom to your girls too! </t>
  </si>
  <si>
    <t>Sat May 09 19:25:59 PDT 2009</t>
  </si>
  <si>
    <t>pokemonrubie</t>
  </si>
  <si>
    <t>Just finished watching He's Just Not That Into You.  Loved it.</t>
  </si>
  <si>
    <t>tommysalami013</t>
  </si>
  <si>
    <t xml:space="preserve">Hanging with my cousin Jimmy then hopefully hanging with my friend </t>
  </si>
  <si>
    <t>jessicanista</t>
  </si>
  <si>
    <t>I had a great date last night...tried to find the CDCaves with Daniel  it was HILARIOUSLY FUN!!!</t>
  </si>
  <si>
    <t>Wonderfuller</t>
  </si>
  <si>
    <t xml:space="preserve">With alex </t>
  </si>
  <si>
    <t>@fureousangel that is comedy  good luck my friend!</t>
  </si>
  <si>
    <t>kstriplin</t>
  </si>
  <si>
    <t>stephs grad party gr8! shoved cake in her face, watchd sis bitch slap a boy, ate good food  satisfied</t>
  </si>
  <si>
    <t xml:space="preserve">@jesfive SWEEEEET - San Fran is awesome!!!!  Love it there </t>
  </si>
  <si>
    <t>ashleyrobinson3</t>
  </si>
  <si>
    <t xml:space="preserve">is hangin with the love of my life. Tessa McCravy!! </t>
  </si>
  <si>
    <t xml:space="preserve">I've Got An Urge To Make Music Like Massively.. I'm Going To The Studio </t>
  </si>
  <si>
    <t xml:space="preserve">@lacrossehawty rofl uh huh </t>
  </si>
  <si>
    <t>@fankri haha! thanks, Tiff   it went well, but they WORE ME OUT!!! lol. im too old for this ;)</t>
  </si>
  <si>
    <t>@alyssaisntcool hahah  i loveeee him though.</t>
  </si>
  <si>
    <t>mooseinabox</t>
  </si>
  <si>
    <t xml:space="preserve">@bunnydrumming Hi bunny! I recently have subcribed to your channel on YouTube! You make some great stuff. Kinda just wanted to say hi! </t>
  </si>
  <si>
    <t>Sat May 09 19:26:04 PDT 2009</t>
  </si>
  <si>
    <t>MamaManning</t>
  </si>
  <si>
    <t xml:space="preserve">Watching Gross Point Blank. </t>
  </si>
  <si>
    <t>macgenie</t>
  </si>
  <si>
    <t xml:space="preserve">@elliottp I'll follow anyone who is a sticker for usage. </t>
  </si>
  <si>
    <t xml:space="preserve">@CChiron Dude you rock </t>
  </si>
  <si>
    <t>Sat May 09 19:26:05 PDT 2009</t>
  </si>
  <si>
    <t>EmilyyyG</t>
  </si>
  <si>
    <t xml:space="preserve">@cassfern yes. and it was REALLY good. even though i am not into sci fi i loved it. &amp;amp; haha, i know. </t>
  </si>
  <si>
    <t xml:space="preserve">@douglasi TY for FF </t>
  </si>
  <si>
    <t xml:space="preserve">@brucehoult oh really? why HELLO there </t>
  </si>
  <si>
    <t>jellooooo</t>
  </si>
  <si>
    <t xml:space="preserve">happy mother's day to your moms </t>
  </si>
  <si>
    <t xml:space="preserve">I'm likable after all HAHAHAHAHAHAHA! Still over the moon </t>
  </si>
  <si>
    <t>techmaniac1</t>
  </si>
  <si>
    <t>Nice place to eat in sao paulo, brazil  http://twitgoo.com/28hh</t>
  </si>
  <si>
    <t>linda_85</t>
  </si>
  <si>
    <t xml:space="preserve">enjoying my coffee with this super delicious cookie </t>
  </si>
  <si>
    <t>JeffQuickle</t>
  </si>
  <si>
    <t xml:space="preserve">@JulieAbel I am in Weirton Julie, way up North at the tippy top! LOL we don't think southern WV folks like us too much.   </t>
  </si>
  <si>
    <t xml:space="preserve">@petrilude OMG, you have curly hair! Too cute! </t>
  </si>
  <si>
    <t>_Natiiiee_</t>
  </si>
  <si>
    <t>awww i bought my mom the cutest things for mothers day  woop woop mee expert shoper</t>
  </si>
  <si>
    <t>Hello to all my new followers..    say hi @ me so i can say its nice to meet you too!</t>
  </si>
  <si>
    <t>watching supernatural  those boys can hunt me any day &amp;lt;3 haha</t>
  </si>
  <si>
    <t>Sat May 09 19:26:08 PDT 2009</t>
  </si>
  <si>
    <t>@ddlovato hi ya demi! im glad ur back   http://twitpic.com/4vuuy i personally love the picture! haha</t>
  </si>
  <si>
    <t xml:space="preserve">Finally home sweet home </t>
  </si>
  <si>
    <t>TennyDesign</t>
  </si>
  <si>
    <t xml:space="preserve">@grabrielRossi which one? On Sportv ? Will connect righ the way </t>
  </si>
  <si>
    <t>Sat May 09 19:26:09 PDT 2009</t>
  </si>
  <si>
    <t xml:space="preserve">@maryjanewatson I'm trying my dang hardest to not watch the movie again until I finish the book, again. </t>
  </si>
  <si>
    <t>Renee_Saavedra</t>
  </si>
  <si>
    <t xml:space="preserve">the last song all american rejects.......... an amazing song </t>
  </si>
  <si>
    <t xml:space="preserve">@Linz__marie lol..french toast sticks too! </t>
  </si>
  <si>
    <t>andreperry</t>
  </si>
  <si>
    <t xml:space="preserve">check out q100 right now..99.7 </t>
  </si>
  <si>
    <t>ticopost</t>
  </si>
  <si>
    <t xml:space="preserve">@MamiTica whatï¿½s hot and new? </t>
  </si>
  <si>
    <t>Sat May 09 19:26:11 PDT 2009</t>
  </si>
  <si>
    <t>BikramMemphis</t>
  </si>
  <si>
    <t xml:space="preserve">@kerrisnead FOR REAL!  Isn't it exciting!!!! </t>
  </si>
  <si>
    <t>CrZy4Him</t>
  </si>
  <si>
    <t xml:space="preserve">@ppittman you are not old!!! You're  just comfy! Like worn in sweats! Said with all the love my sarcastic heart can muster....   </t>
  </si>
  <si>
    <t xml:space="preserve">at the farm not enjoying cary ann, but loving the company! </t>
  </si>
  <si>
    <t xml:space="preserve">http://twitpic.com/4w70j - Left: This is your brain. Right: This is your brain on drugs. </t>
  </si>
  <si>
    <t>patdxx55</t>
  </si>
  <si>
    <t>chilin with my little brotherrrr  oday was amazing xP</t>
  </si>
  <si>
    <t>Sat May 09 19:26:12 PDT 2009</t>
  </si>
  <si>
    <t xml:space="preserve">@SECTORLI: just had my debut on Thursday @ The Gallery Lounge! It was fun... can't wait to do the next one!!  </t>
  </si>
  <si>
    <t>ginobby</t>
  </si>
  <si>
    <t xml:space="preserve">goin out wit shina &amp;amp; gigi . moviez </t>
  </si>
  <si>
    <t xml:space="preserve">@dcastellani yes, yes it was </t>
  </si>
  <si>
    <t>andreasmiling</t>
  </si>
  <si>
    <t xml:space="preserve">@SusanCrenshaw Uh oh!  Hope nothing too damaged.  </t>
  </si>
  <si>
    <t>hayrose</t>
  </si>
  <si>
    <t xml:space="preserve">is #6 seed in regionals!! </t>
  </si>
  <si>
    <t>Cookies2695</t>
  </si>
  <si>
    <t>Dfizzy if you ever read this Uh i got one question for you ^^ Would you ever date a fan?  Lmao!</t>
  </si>
  <si>
    <t>PacoChingoBling</t>
  </si>
  <si>
    <t xml:space="preserve">listening to ECHO by Gorilla Zoe ahh love that song </t>
  </si>
  <si>
    <t>Today Dan bought me Bio Dome AND the Reality Bites Soundtrack! Needless to say he gets MAYJAH points!  Also, my tummy is not happy. Boo.</t>
  </si>
  <si>
    <t xml:space="preserve">Perth - Ford - Falcon - 1997 - $3,500  - new ad received and will be posted on the HCC site soon </t>
  </si>
  <si>
    <t xml:space="preserve">@corkyloowho i will </t>
  </si>
  <si>
    <t>Sat May 09 19:26:14 PDT 2009</t>
  </si>
  <si>
    <t>Minako06</t>
  </si>
  <si>
    <t xml:space="preserve">@AnnCurry those photos are lovely! Who knew you were as talented a photographer as you are a journalist! </t>
  </si>
  <si>
    <t xml:space="preserve">@shadrach I'm just following you because we're both wearing Converse </t>
  </si>
  <si>
    <t>KandiceNaTe</t>
  </si>
  <si>
    <t xml:space="preserve">having a creative party with me, myself, and moi </t>
  </si>
  <si>
    <t>@char_anderson hehe   fun tweets !</t>
  </si>
  <si>
    <t>Sat May 09 19:30:43 PDT 2009</t>
  </si>
  <si>
    <t xml:space="preserve">@ikovannoy seperate = Yum. Together = gross sounding. </t>
  </si>
  <si>
    <t xml:space="preserve">@shakeitblueyes good </t>
  </si>
  <si>
    <t xml:space="preserve">@rachael_kearley That's Twitter for you.  </t>
  </si>
  <si>
    <t>Sat May 09 19:30:44 PDT 2009</t>
  </si>
  <si>
    <t xml:space="preserve">Babysitting. Text me and keep me company </t>
  </si>
  <si>
    <t xml:space="preserve">Massive morning.. I'm stuffed now </t>
  </si>
  <si>
    <t>pattywuu</t>
  </si>
  <si>
    <t>@rsxy ive been spending time w/my momma! we're celebrating mother's day for her early  ive been good! how was woodburn?</t>
  </si>
  <si>
    <t xml:space="preserve">I'm ACTUALLY on Skype but ssshh don't tell anyone. </t>
  </si>
  <si>
    <t>Sat May 09 19:30:45 PDT 2009</t>
  </si>
  <si>
    <t xml:space="preserve">nachos and the tudors? i think so </t>
  </si>
  <si>
    <t>Sat May 09 19:30:46 PDT 2009</t>
  </si>
  <si>
    <t xml:space="preserve">Downing a glass of ginger ale and then relishing an early evening in bed with &amp;quot;Because I Said So&amp;quot; on Lifetime.  </t>
  </si>
  <si>
    <t xml:space="preserve">Yeah, I think we've earned it!  </t>
  </si>
  <si>
    <t>SilenceRocks</t>
  </si>
  <si>
    <t>Chillin out at home enjoying my new house... I must say I love it!!!  Hope your all having a great day!!!</t>
  </si>
  <si>
    <t xml:space="preserve">@mommyof3_angels Self-confidence is the first requisite to great undertakings-seems like u r on right track-keep reminding me to follow u </t>
  </si>
  <si>
    <t>Adrian_7</t>
  </si>
  <si>
    <t xml:space="preserve">wow are you serious, another draw for the chicago fire, that's 5 in a row. well at least they're not losing game but we need a win soon </t>
  </si>
  <si>
    <t>allieincredible</t>
  </si>
  <si>
    <t xml:space="preserve">bout to have dinner with the Homies. T.G.I Fridays takout, headed bak to the spot. </t>
  </si>
  <si>
    <t xml:space="preserve">@yourself_onfire I think Letitia is still trying to upload the digital, they were having problems before. I am sure she will let us know </t>
  </si>
  <si>
    <t>Jenniferrboland</t>
  </si>
  <si>
    <t xml:space="preserve">The Eagles make saturday nights so much better. </t>
  </si>
  <si>
    <t>1lalalove_</t>
  </si>
  <si>
    <t xml:space="preserve">So the movie was 3-D and really gooood </t>
  </si>
  <si>
    <t>taintedzodiac</t>
  </si>
  <si>
    <t xml:space="preserve">@davemark welcome to the last two years for Flyers fans </t>
  </si>
  <si>
    <t>laceycakes</t>
  </si>
  <si>
    <t xml:space="preserve">Going to bed early... got a lot of important women to visit for Mothers Day tomorrow! PS- As of midnight tonight, HAPPY BDAY BOO BEAR! </t>
  </si>
  <si>
    <t>says good morning everyone! Once again, a happy mother's day to all the mothers out there!  I hope you all h... http://plurk.com/p/stq3f</t>
  </si>
  <si>
    <t>volcommloverrr3</t>
  </si>
  <si>
    <t xml:space="preserve">@mileycyrus airsoft is so much fun! i play with my brothers and it's a great bonding experience. </t>
  </si>
  <si>
    <t>MattisonTaylor</t>
  </si>
  <si>
    <t xml:space="preserve">@musicdotcom model on a pink motorcycle </t>
  </si>
  <si>
    <t xml:space="preserve">@GregCarter I hear ya. You'll have to go back to work to rest.  </t>
  </si>
  <si>
    <t xml:space="preserve">http://twitpic.com/4w7d2 bwahahahahahaha I am so awesome </t>
  </si>
  <si>
    <t>@GericaQuinn Yay  I Feel Loved  By You And My 113 Creepy Followers.</t>
  </si>
  <si>
    <t>jasminejuly</t>
  </si>
  <si>
    <t xml:space="preserve">Wedding.. </t>
  </si>
  <si>
    <t>DONNACHOPPS</t>
  </si>
  <si>
    <t xml:space="preserve">MY SiSTER iN LAW JUST LEFT FOR HER PROM!! SHE LOOKED SOO PRETTY.. TEARS ALL AROUND </t>
  </si>
  <si>
    <t>TyMarlene</t>
  </si>
  <si>
    <t xml:space="preserve">@ClawdiaClawdia hey you weirdo! haha jk! I love you! </t>
  </si>
  <si>
    <t>BADsenorita</t>
  </si>
  <si>
    <t xml:space="preserve">@SalioElSol08 Haha most def ^__^ Rob a bank with me so i could get all the swedish fishes in the world </t>
  </si>
  <si>
    <t>Sat May 09 19:30:51 PDT 2009</t>
  </si>
  <si>
    <t xml:space="preserve">Chillin at a bbq gettin my drink on </t>
  </si>
  <si>
    <t>durb543</t>
  </si>
  <si>
    <t xml:space="preserve">at the taste a addison w/ her fav. ppl </t>
  </si>
  <si>
    <t xml:space="preserve">@akoyamiazaki #steel toe boots - Good to hear that you're comfy. Hopefully they are Kodiak or Terra brand </t>
  </si>
  <si>
    <t xml:space="preserve">LMAO Twitting... thats never gonna get old haha! </t>
  </si>
  <si>
    <t>AlexCunninghamm</t>
  </si>
  <si>
    <t xml:space="preserve">'Don't call your mother, 'cause now we're partners in crime.' -KP </t>
  </si>
  <si>
    <t xml:space="preserve">lmfaoooo i fucking love this showwwww </t>
  </si>
  <si>
    <t xml:space="preserve">Nice PC Authority review of the Tivo VOD service here: http://bit.ly/Ps7y2  I'm still loving my Tivo </t>
  </si>
  <si>
    <t>markjeffrey</t>
  </si>
  <si>
    <t xml:space="preserve">@marqueA2 Amazing.  Thereby proving we cannot believe anything we see </t>
  </si>
  <si>
    <t>@timhaines making a 1 minute animation  a dramatic tragic story~. 2 characters, no dialogue. emotion with movement and setting/lighting</t>
  </si>
  <si>
    <t xml:space="preserve">@bunnymousekitt hahaha, yes, our discussions always seem to jump around randomly </t>
  </si>
  <si>
    <t>esteniaortiz</t>
  </si>
  <si>
    <t xml:space="preserve">@PRGabbi AWW thanks hopefully it is </t>
  </si>
  <si>
    <t>StripTeaZe</t>
  </si>
  <si>
    <t xml:space="preserve">@columbushort Follow Me </t>
  </si>
  <si>
    <t xml:space="preserve">Is with our dog at the doggy park! </t>
  </si>
  <si>
    <t xml:space="preserve">happy mothers day. @jadeeisabel oh and no i havent read it yet, will do now </t>
  </si>
  <si>
    <t xml:space="preserve">OH EMM GEE!! QUEBEC IN 16 DAYS. I AM SO EXCITED. </t>
  </si>
  <si>
    <t xml:space="preserve">Ha. J perfect timing on that message, the cure just came on </t>
  </si>
  <si>
    <t xml:space="preserve">@beilaq_sodmq ayee, watcha up to ? </t>
  </si>
  <si>
    <t>Sat May 09 19:30:58 PDT 2009</t>
  </si>
  <si>
    <t xml:space="preserve">@teemwilliams Michelle, @tamronhall is on here. Don't u miss her being on Fox? I liked your interviews with her. </t>
  </si>
  <si>
    <t>cubbie866</t>
  </si>
  <si>
    <t xml:space="preserve">@xstaylor LOL!  Considering the recent debate on DL, I'm not touching the bad boy thing.  I like the logical ones. </t>
  </si>
  <si>
    <t xml:space="preserve">@tracekase GO TO BED!!! </t>
  </si>
  <si>
    <t>WeHateMustin</t>
  </si>
  <si>
    <t xml:space="preserve">gosh! i'm freakin' bored! talk to me! </t>
  </si>
  <si>
    <t>Sat May 09 19:30:59 PDT 2009</t>
  </si>
  <si>
    <t xml:space="preserve">@JoyofZen haha. so you are actually doing some cleaning! good actual work! </t>
  </si>
  <si>
    <t xml:space="preserve">shawty next to me like hella good oowwwww </t>
  </si>
  <si>
    <t xml:space="preserve">watching Star Trek and next to watch it at the movie theater 'cause the movie is really worth it... </t>
  </si>
  <si>
    <t>brozieb</t>
  </si>
  <si>
    <t xml:space="preserve">Got moommy somn special for mothers day </t>
  </si>
  <si>
    <t>msann0727</t>
  </si>
  <si>
    <t xml:space="preserve">k might take long then a minute then </t>
  </si>
  <si>
    <t xml:space="preserve">@khalen it was good. Next time you get oohed you know where to go! </t>
  </si>
  <si>
    <t xml:space="preserve">@dhgarske ha. nothing any man does is right on mothers day except for taking kids off mum's hands for whole day </t>
  </si>
  <si>
    <t>ashleyyp</t>
  </si>
  <si>
    <t xml:space="preserve">@heidimontag my saturday was good  i cannot wait until this monday night </t>
  </si>
  <si>
    <t xml:space="preserve">@buckhollywood did you go to uga? If so, I liked you better before I knew! Ha! </t>
  </si>
  <si>
    <t>lindsaycard</t>
  </si>
  <si>
    <t xml:space="preserve">iii loove davedays       </t>
  </si>
  <si>
    <t>veshinka</t>
  </si>
  <si>
    <t>@TaeJun stellar  happy ma's day to them</t>
  </si>
  <si>
    <t>Sat May 09 19:31:02 PDT 2009</t>
  </si>
  <si>
    <t xml:space="preserve">@aprilyim @nesarajah he's hard to please, methinks he has the picture in his head just fine </t>
  </si>
  <si>
    <t>Sat May 09 19:31:04 PDT 2009</t>
  </si>
  <si>
    <t>Rawrsayskim</t>
  </si>
  <si>
    <t xml:space="preserve">is lets chat </t>
  </si>
  <si>
    <t>Got some beautiful flowers and a mag subscription for Mother's Day  Spoilt! &amp;lt;3</t>
  </si>
  <si>
    <t xml:space="preserve">@isabellacane Thanks! I was gonna make a joke and say they look just like mine!  </t>
  </si>
  <si>
    <t>Sat May 09 19:31:05 PDT 2009</t>
  </si>
  <si>
    <t xml:space="preserve">@ihatecrayons http://twitpic.com/4w75p - I like it!! </t>
  </si>
  <si>
    <t>cranberryquill</t>
  </si>
  <si>
    <t>Working on several book projects that are due to be released within the next few months.  I need an extra pair of hands!  It's all good...</t>
  </si>
  <si>
    <t xml:space="preserve">@harleyfatboy88b you're welcome </t>
  </si>
  <si>
    <t>Sat May 09 19:31:06 PDT 2009</t>
  </si>
  <si>
    <t xml:space="preserve">I have lived through our band's first performance, and it was pretty damn fun. </t>
  </si>
  <si>
    <t xml:space="preserve">Watching Oceans 11 in Vegas - seems so appropriate </t>
  </si>
  <si>
    <t>Sat May 09 19:31:09 PDT 2009</t>
  </si>
  <si>
    <t>FishyLex</t>
  </si>
  <si>
    <t>Had a nice dinner with the hubby and now on our way home  45 min drive out of the city. *sigh*</t>
  </si>
  <si>
    <t xml:space="preserve">@donutpower ... Kirby playing mario kart? ... Umm ... Donut? Are you sure you're in the right mindset? </t>
  </si>
  <si>
    <t>gregliotta</t>
  </si>
  <si>
    <t xml:space="preserve">Thinking about my mother, and all the amazing mothers I know </t>
  </si>
  <si>
    <t xml:space="preserve">@victor_go you sure ? </t>
  </si>
  <si>
    <t>Sat May 09 19:31:10 PDT 2009</t>
  </si>
  <si>
    <t>JDAlex</t>
  </si>
  <si>
    <t xml:space="preserve">AK tonight with the lady and friends </t>
  </si>
  <si>
    <t>barbthebookworm</t>
  </si>
  <si>
    <t xml:space="preserve">is tired but happy the orphanage was wow.. and babysitting was really fun </t>
  </si>
  <si>
    <t>Sat May 09 19:31:11 PDT 2009</t>
  </si>
  <si>
    <t>michbu</t>
  </si>
  <si>
    <t xml:space="preserve">is off to Tagaytay with the family! Happy Mum's Day to all you hot momma's </t>
  </si>
  <si>
    <t xml:space="preserve">@deanlusk I love catching people singing in their cars. Even better if they're dancing </t>
  </si>
  <si>
    <t>kattteex3</t>
  </si>
  <si>
    <t xml:space="preserve">is ready for summer!!! </t>
  </si>
  <si>
    <t>BadKittyFF</t>
  </si>
  <si>
    <t>Watching water boy  about to grub on some carnisada. Yum,Yum!!</t>
  </si>
  <si>
    <t>Sat May 09 19:31:12 PDT 2009</t>
  </si>
  <si>
    <t xml:space="preserve">Going to the grocery store with my Best Friend </t>
  </si>
  <si>
    <t xml:space="preserve">@car4dave lol thanks! </t>
  </si>
  <si>
    <t>@couponprincess Yes!!!! you me @brandyellen and @mkdb won the 4 that were given away    #sigjeans</t>
  </si>
  <si>
    <t>CaraDowney</t>
  </si>
  <si>
    <t>tired as hell!!!! bed time from cara  nighty night twitter world..</t>
  </si>
  <si>
    <t xml:space="preserve">Sitting waiting for dough to rise. There's something about it that calms me down. Maybe the knowledge that I'll have cinnamon rolls soon  </t>
  </si>
  <si>
    <t xml:space="preserve">@zactak I know!  I loved it.  </t>
  </si>
  <si>
    <t>sparklytosingle</t>
  </si>
  <si>
    <t xml:space="preserve">@sethsimonds well, my question is on your blog post </t>
  </si>
  <si>
    <t>jadewoods03</t>
  </si>
  <si>
    <t xml:space="preserve">Watching superbad with brit </t>
  </si>
  <si>
    <t>Sat May 09 19:31:14 PDT 2009</t>
  </si>
  <si>
    <t xml:space="preserve">@kiwi_kikireestl nooo. you were on my yahoo account. hmm. i wanna say b2k days. idk fo'sho </t>
  </si>
  <si>
    <t xml:space="preserve">@davekennedy Wow, you might be countering the Benedryl with your enthusiasm. </t>
  </si>
  <si>
    <t xml:space="preserve">right now, im on the Internet Cafe </t>
  </si>
  <si>
    <t>AutobotBeta</t>
  </si>
  <si>
    <t>@MedBotJinx #TFARP *takes a moment to translate, then nods* You're quite welcome.  Also, dear, it's probably best if you stay here again-</t>
  </si>
  <si>
    <t>Sat May 09 19:31:16 PDT 2009</t>
  </si>
  <si>
    <t>@sethsimonds  Re: chocolate thing</t>
  </si>
  <si>
    <t>Sat May 09 19:35:46 PDT 2009</t>
  </si>
  <si>
    <t>gcy</t>
  </si>
  <si>
    <t xml:space="preserve">@limheeian iPhone is awesome man!! Time to join the Apple cult!! </t>
  </si>
  <si>
    <t>on my way homee  i love long car rides&amp;lt;3</t>
  </si>
  <si>
    <t>mskatrina25</t>
  </si>
  <si>
    <t xml:space="preserve">Why is @MRCRISIS scared or @Mskatrina25 lmao.. Someone pls tell me!! </t>
  </si>
  <si>
    <t>Sat May 09 19:35:47 PDT 2009</t>
  </si>
  <si>
    <t>stphenmunoz</t>
  </si>
  <si>
    <t xml:space="preserve">We just crossed into the golden state, its nice being home </t>
  </si>
  <si>
    <t xml:space="preserve">@fatbellybella lol cute.  BTW Happy Mother's Day lady </t>
  </si>
  <si>
    <t xml:space="preserve">@TheSpencerSmith I'm part of a religion called People-With-Good-Taste-In-Music. We don't celebrate Jonas Brothers Day. </t>
  </si>
  <si>
    <t xml:space="preserve">@Ep31 eh...I might drive through Chi-town on my way to Colorado....maybe I'll get one then. </t>
  </si>
  <si>
    <t>travispeltz</t>
  </si>
  <si>
    <t xml:space="preserve">Did anyone go photographing today? I managed to get a few macro shots of some flowers that were blooming </t>
  </si>
  <si>
    <t xml:space="preserve">just downloaded more music and videos on my ipod. </t>
  </si>
  <si>
    <t xml:space="preserve">@karramandi Where r u Yvonne?? Haven't seen u in the google groups in a day or so. Miss ya. </t>
  </si>
  <si>
    <t>faziarizvi</t>
  </si>
  <si>
    <t xml:space="preserve">@deekgeek Awwwwwww. You two are the cutest.  And gods, I LOVE your hair. </t>
  </si>
  <si>
    <t>jessicaclarke</t>
  </si>
  <si>
    <t xml:space="preserve">@tatumeubanks I think you were dreaming that!  However, my memory does suck so maybe not </t>
  </si>
  <si>
    <t xml:space="preserve">@ShannonElizab dont ya know? people love the human society </t>
  </si>
  <si>
    <t xml:space="preserve">@sparrowstudio They turned out great! And I had a killer workout before-hand so no guilt </t>
  </si>
  <si>
    <t>Sat May 09 19:35:51 PDT 2009</t>
  </si>
  <si>
    <t xml:space="preserve">Found out earlier today that I'm going to be an Uncle </t>
  </si>
  <si>
    <t xml:space="preserve">Operation Mischevious (Pinwheel) to commence in 25 min... lol  waiting on Ed to show up </t>
  </si>
  <si>
    <t>@miizronnie aha speaking German  haha maybe i should send some stuff in Italian ;)</t>
  </si>
  <si>
    <t>tagnew</t>
  </si>
  <si>
    <t xml:space="preserve">just doin some jammin </t>
  </si>
  <si>
    <t>right n0w, im on my bed  egotastic r0cks!hahaha..</t>
  </si>
  <si>
    <t>MiSsySuLliVan</t>
  </si>
  <si>
    <t>@davedays GAH! I got some of your songs off itunes  I'm so happy! They're SO AWESOME!!! keep it up!</t>
  </si>
  <si>
    <t>Sat May 09 19:35:53 PDT 2009</t>
  </si>
  <si>
    <t xml:space="preserve">@TasteMyInk most likelyy. Just need to save the money and practice my ass off. </t>
  </si>
  <si>
    <t>jackie_jean</t>
  </si>
  <si>
    <t xml:space="preserve">is almost over the legal limit of db at the garage. </t>
  </si>
  <si>
    <t xml:space="preserve">I make delicious pasta </t>
  </si>
  <si>
    <t>Beckyjsue</t>
  </si>
  <si>
    <t xml:space="preserve">@imjstsayin lol  damn...I love those things too </t>
  </si>
  <si>
    <t>dawnbo</t>
  </si>
  <si>
    <t>@ginaxmarie  but that is the only logical reason why you'd get hollered at 3x in the past hour. but what is dnw?</t>
  </si>
  <si>
    <t>Sat May 09 19:35:54 PDT 2009</t>
  </si>
  <si>
    <t>ilovemusic4lyf</t>
  </si>
  <si>
    <t xml:space="preserve">Im kinda bored anyone else I think ill listen to some hip hop its pretty good you should check it out www.bseresults.net </t>
  </si>
  <si>
    <t>flashlight tag!  i love playing games in the dark.</t>
  </si>
  <si>
    <t>Sat May 09 19:35:55 PDT 2009</t>
  </si>
  <si>
    <t xml:space="preserve">Wishing all the Mom's in the world a VERY HAPPY AND RELAXING MOTHERS DAY. May you get to spend the day with your feet up being pampered </t>
  </si>
  <si>
    <t>drew_knight</t>
  </si>
  <si>
    <t xml:space="preserve">relaxing...enjoying the evening </t>
  </si>
  <si>
    <t>@JusticeJuice  That's alright. Add your egg and maybe some sort of leftover meat and it's not so bad &amp;lt;3</t>
  </si>
  <si>
    <t xml:space="preserve">just got done washing dishes not too long ago </t>
  </si>
  <si>
    <t>@nimbupani Divya, thnx a lot. Bt IMO it won't resolve the renaming prob? Let me know.  Now if only #apple would act upon my feedback.</t>
  </si>
  <si>
    <t>OshareKeiLove</t>
  </si>
  <si>
    <t>tomorrow's mother's day  me n my sis gonna make an onigiri for our mom~!! its gonna be so kewl!! cant wait for tomorrow &amp;gt;_&amp;lt;</t>
  </si>
  <si>
    <t>@MandyyJirouxx Oohh Yaay like it !  ?    Love ya</t>
  </si>
  <si>
    <t>Sat May 09 19:35:57 PDT 2009</t>
  </si>
  <si>
    <t>cynthialarson</t>
  </si>
  <si>
    <t xml:space="preserve">@inesperado Glad to hear you'll have your 1st tournament soon. As KSN says, &amp;quot;We need more practice!&amp;quot;  </t>
  </si>
  <si>
    <t>Sat May 09 19:35:58 PDT 2009</t>
  </si>
  <si>
    <t>shilowallace</t>
  </si>
  <si>
    <t xml:space="preserve">I learned the Hoedown Throwdown! </t>
  </si>
  <si>
    <t>I got the new Silverstein CD. aha. Its AMAZING.  I highly recomend it.</t>
  </si>
  <si>
    <t xml:space="preserve">OOOH,  i have a question for you all. DOES YOUR CHAIN HANG LOW?  idk! sorry! </t>
  </si>
  <si>
    <t xml:space="preserve">NGH episode 28 is out! check it out! </t>
  </si>
  <si>
    <t>Sat May 09 19:35:59 PDT 2009</t>
  </si>
  <si>
    <t xml:space="preserve">@Hey_B @Cabbrock thank goodness!!  </t>
  </si>
  <si>
    <t>a_r_m_e_n_t_a</t>
  </si>
  <si>
    <t xml:space="preserve">just came back from the mall </t>
  </si>
  <si>
    <t>Just finished with a little booty duty  that was a work out. Now I'm hungry. .</t>
  </si>
  <si>
    <t xml:space="preserve">@JaySodmg heyy jay, wat's going on witcha ? &amp;amp; do you want a twitter background ? you already know i gotcha if you need anything. </t>
  </si>
  <si>
    <t>@superbjorn as always  how are you?</t>
  </si>
  <si>
    <t>ericabrianne</t>
  </si>
  <si>
    <t xml:space="preserve">im thinking that im going to have fun tonight....and maybe some changes are coming </t>
  </si>
  <si>
    <t>jenhoehne</t>
  </si>
  <si>
    <t xml:space="preserve">@WickedBitch: I'm real </t>
  </si>
  <si>
    <t>Sat May 09 19:36:00 PDT 2009</t>
  </si>
  <si>
    <t>jroyall89</t>
  </si>
  <si>
    <t xml:space="preserve">@MishaSaysRawr i'm totally gonna have money to actually buy a pair of shoes this time </t>
  </si>
  <si>
    <t xml:space="preserve">i wanna b maliks from taking the stage </t>
  </si>
  <si>
    <t>@jayde_nicole http://twitpic.com/4t6qx - i have the exact same pic except it's my hubby &amp;amp; my chihuahua tucker   very cute.</t>
  </si>
  <si>
    <t xml:space="preserve">@SeanScottPotter I'm watching girl movies all night! Great night for movie night </t>
  </si>
  <si>
    <t xml:space="preserve">@lunaliu  You are such a positive thinker, I am for sure keeping you around! </t>
  </si>
  <si>
    <t xml:space="preserve">@PRGabbi Y?!?!?!? i would rather punch someone </t>
  </si>
  <si>
    <t>sgm128</t>
  </si>
  <si>
    <t>Enjoying the heck out of spending time with Amanda.  Do i really have to go back tomorrow?</t>
  </si>
  <si>
    <t xml:space="preserve">@acforbes wow!! blessings to you my friend...what awesome words this beautiful Saturday... </t>
  </si>
  <si>
    <t xml:space="preserve">@lalalalexi read it! lucky, why are you getting a new phone? </t>
  </si>
  <si>
    <t>Sat May 09 19:36:03 PDT 2009</t>
  </si>
  <si>
    <t xml:space="preserve">@amberchase more gifts for you </t>
  </si>
  <si>
    <t>Kisstheas</t>
  </si>
  <si>
    <t>So bored... need more people for rsmv !!  jagex doesn't let u say RSMV unless its the first word u say in the sentence.. sad</t>
  </si>
  <si>
    <t xml:space="preserve">@DAWIIZME lmao!!! ummm duh gurl I need to buy me some more v-necks I like em!!! </t>
  </si>
  <si>
    <t>krysdudek</t>
  </si>
  <si>
    <t xml:space="preserve">@mlomb hi, the parody for iPhone is hysterical, not because it's funny, but because one cannot play the video on iPhone </t>
  </si>
  <si>
    <t>Sat May 09 19:36:04 PDT 2009</t>
  </si>
  <si>
    <t xml:space="preserve">Have beautiful dreams all, I'm off to snuggle down with my beautiful babies as they are done with the outdoors. </t>
  </si>
  <si>
    <t>Going to bed after the CAVS game  Don't judge me LOL</t>
  </si>
  <si>
    <t>Just got off the phone with garrett.  still cleaning my room. It s raining  that makes me feel better</t>
  </si>
  <si>
    <t>Sat May 09 19:36:06 PDT 2009</t>
  </si>
  <si>
    <t>@NA617_NKOTB LOL you r not a loser u drove 8 hours in a day.. U need rest  of was it 2 days? I'm still tired lol</t>
  </si>
  <si>
    <t>nordette_verite</t>
  </si>
  <si>
    <t>@seetiggerbounce White House Correspondents Dinner, funny stuff for political junkies. #whcd   I'm a recovering addict.</t>
  </si>
  <si>
    <t>GenesisGijon</t>
  </si>
  <si>
    <t>Getting ready to go to the comedy club and listening to some Q-Tip  Who's on iChat or Skype right now? I need an outfit critique</t>
  </si>
  <si>
    <t>sandersmania</t>
  </si>
  <si>
    <t xml:space="preserve">@MKinMotion just trying to make you feel at home? </t>
  </si>
  <si>
    <t>Sat May 09 19:36:08 PDT 2009</t>
  </si>
  <si>
    <t xml:space="preserve">@pamslim can't wait to crack it open and no doubt will learn from it as well as support my evangelizing cubicle-freedom-ness! </t>
  </si>
  <si>
    <t xml:space="preserve">@LauraJames3 I crochet Laura. Simple stitches...I can make a mean afgan! </t>
  </si>
  <si>
    <t>HouseKitty310</t>
  </si>
  <si>
    <t xml:space="preserve">@TheeRealFDHC Ahhh I can only imagine what you're looking at!! So luckyyy. Hope your having fun. </t>
  </si>
  <si>
    <t xml:space="preserve">on the phone w. Chantellie ! &amp;lt;3 </t>
  </si>
  <si>
    <t>symphorine</t>
  </si>
  <si>
    <t xml:space="preserve">thanks !!my real name is nadia </t>
  </si>
  <si>
    <t>Lifetime movies are lame.  That's for you, Q!</t>
  </si>
  <si>
    <t xml:space="preserve">@onesweeterlife  Great!  I was hoping to run under 40mins and ended up doing 39:07  Woo hoo!  Gotta love the C25k </t>
  </si>
  <si>
    <t xml:space="preserve">@meganwest no we had to go to malibu to find a beach! </t>
  </si>
  <si>
    <t>Sat May 09 19:36:11 PDT 2009</t>
  </si>
  <si>
    <t>happy mommah's day to your moms  http://plurk.com/p/stqya</t>
  </si>
  <si>
    <t>Sat May 09 19:36:10 PDT 2009</t>
  </si>
  <si>
    <t xml:space="preserve">@acummings I am ecstatic client can do a deed in lieu of ...so Monday I will take my sign &amp;amp; lockbox off happy another satisfied client </t>
  </si>
  <si>
    <t>teamjonasnj</t>
  </si>
  <si>
    <t xml:space="preserve">listeninq to music; Butterfly Fly Away - Miley Cyrus </t>
  </si>
  <si>
    <t>mickswampole</t>
  </si>
  <si>
    <t xml:space="preserve">@SuzanneShaffer You're welcome... and you're welcome! </t>
  </si>
  <si>
    <t xml:space="preserve">@tadasauce Have a good time </t>
  </si>
  <si>
    <t>mime24</t>
  </si>
  <si>
    <t xml:space="preserve">this song called stolen, it soooo amazing!! it by Dashboard Confessional </t>
  </si>
  <si>
    <t xml:space="preserve">@janae24 LOL! Let's find something quickly. </t>
  </si>
  <si>
    <t>I gave a homeless lady named Ruby an Ice Cream sandwich and a cigarette.  That is my g00d deed for the day. :p</t>
  </si>
  <si>
    <t>chaarmaaiinee</t>
  </si>
  <si>
    <t xml:space="preserve">- going somewhat out of town? (x visitng uncle boyet &amp;amp; famm! </t>
  </si>
  <si>
    <t>nikkithe1nonly</t>
  </si>
  <si>
    <t xml:space="preserve">Chilling feeling really nice.. </t>
  </si>
  <si>
    <t>aleese</t>
  </si>
  <si>
    <t xml:space="preserve">@idann, now that sounds better </t>
  </si>
  <si>
    <t>MsMelissuh</t>
  </si>
  <si>
    <t xml:space="preserve">Going to MIyake's for some sushi and sake bombs. </t>
  </si>
  <si>
    <t>hella_gnarly</t>
  </si>
  <si>
    <t>I wanna be like vocabulary donna, all in Chicago.    I need to put wu tang 8 diagrams on my ipod  that CD reminds me of someone special</t>
  </si>
  <si>
    <t>deseanstokes</t>
  </si>
  <si>
    <t xml:space="preserve">@cranberryquill. welcome to Twitter!!!    Love you!!!  Can't wait to see you next month  </t>
  </si>
  <si>
    <t xml:space="preserve">@mikaylaap Hey did you get any more info about your graduation? And I think my mom's gonna let me go to CP, if you guys still wanna go! </t>
  </si>
  <si>
    <t>Sat May 09 19:36:15 PDT 2009</t>
  </si>
  <si>
    <t xml:space="preserve">@Strabismus You are too kind! I swear I'm always feeding someone! </t>
  </si>
  <si>
    <t>breebreeee</t>
  </si>
  <si>
    <t>i forgot how much i love all these songs on my itunes. i love shuffle  and i love watching the pranks from AP Tour!</t>
  </si>
  <si>
    <t>courtneysuee</t>
  </si>
  <si>
    <t xml:space="preserve">Is listening to the new jonas brothers song </t>
  </si>
  <si>
    <t>Sat May 09 19:36:16 PDT 2009</t>
  </si>
  <si>
    <t xml:space="preserve">@LiveInLove10 YES!!! haahaaa.! break out the jellybeaniesss! </t>
  </si>
  <si>
    <t>fumblebee</t>
  </si>
  <si>
    <t xml:space="preserve">@ruecian something for you is on its way in the mail to your PJ address, just fyi </t>
  </si>
  <si>
    <t>Sat May 09 19:36:17 PDT 2009</t>
  </si>
  <si>
    <t xml:space="preserve">@rvagirl Oh I believe you...   sooo @RebeccaNavarro thinks she belongs elsewhere, I say I dont think so...  </t>
  </si>
  <si>
    <t xml:space="preserve">Selling my laptop for CHEAP if anyone's interested!  17&amp;quot; Toshiba 1.3gig ram </t>
  </si>
  <si>
    <t xml:space="preserve">@retrorewind PLS! Play Journey Don't stop believin' By Journey for @Etown_Jenn  THANKS!! </t>
  </si>
  <si>
    <t>AndreaTonti</t>
  </si>
  <si>
    <t xml:space="preserve">Watching the CAVS!!!!! </t>
  </si>
  <si>
    <t>kkkkkkdddddd</t>
  </si>
  <si>
    <t xml:space="preserve"> mine too &amp;lt;3</t>
  </si>
  <si>
    <t xml:space="preserve">happy mother's day to all mothers out there!! </t>
  </si>
  <si>
    <t>Sat May 09 19:40:48 PDT 2009</t>
  </si>
  <si>
    <t>@Mazaroddi  hey hey hey b</t>
  </si>
  <si>
    <t>Julie_Weber</t>
  </si>
  <si>
    <t xml:space="preserve">FTSK and Mercy Mercedes were amazing tonight.. as always </t>
  </si>
  <si>
    <t xml:space="preserve">@mahamimo Thank you! Your makeup art is top-notch, come to my house every morning! ha ha </t>
  </si>
  <si>
    <t xml:space="preserve">Thank you, Afrin Nasal Spray! Also, I got a giant teacup tonight! </t>
  </si>
  <si>
    <t>rissalynn78</t>
  </si>
  <si>
    <t xml:space="preserve">happy mothers day to all those special moms out there.... i luv u mommy!! </t>
  </si>
  <si>
    <t>Sat May 09 19:40:49 PDT 2009</t>
  </si>
  <si>
    <t xml:space="preserve">chinese food = love. yess im happy </t>
  </si>
  <si>
    <t>BrittneyCash</t>
  </si>
  <si>
    <t>just got home after an hour at the track, I feel real good now =P running is nice  and abs work and push ups haha =P</t>
  </si>
  <si>
    <t xml:space="preserve">@krigeren It's been interesting today... to say the least. Overall a good day </t>
  </si>
  <si>
    <t>(bullhorn] tell ur friends 2 follow me  come onnnnnnnnnnnn ppl</t>
  </si>
  <si>
    <t xml:space="preserve">Watched the White House dinner speech by Barack. He's just so many kinds of awesome! </t>
  </si>
  <si>
    <t>Sat May 09 19:40:50 PDT 2009</t>
  </si>
  <si>
    <t>smallbizlady</t>
  </si>
  <si>
    <t xml:space="preserve">@LisaPreston Thank you for the follow friday love </t>
  </si>
  <si>
    <t>marlinmayo27</t>
  </si>
  <si>
    <t xml:space="preserve">@mynewgroove I said I wouldn't drink tonight, but I say this as I drink this Sam Adams </t>
  </si>
  <si>
    <t xml:space="preserve">@ericviolette hi eric I hope your having a beautiful Saturday </t>
  </si>
  <si>
    <t>lexielove</t>
  </si>
  <si>
    <t xml:space="preserve">Im soo happy Kellz is back from TN, we bout hang out  all the time </t>
  </si>
  <si>
    <t>@AngeDoubleYou  You can be Cinderelliiee</t>
  </si>
  <si>
    <t xml:space="preserve">@heyheybeth dis Dick. </t>
  </si>
  <si>
    <t>Sat May 09 19:40:51 PDT 2009</t>
  </si>
  <si>
    <t xml:space="preserve">&amp;quot;They say I look yummy &amp;amp; they want a taste, but I'm a human not a sandwich.&amp;quot; LMFAO makes me </t>
  </si>
  <si>
    <t>Sat May 09 19:40:52 PDT 2009</t>
  </si>
  <si>
    <t>@ThinkReferrals oh man I'm jealous!  just got it?</t>
  </si>
  <si>
    <t>WootMinisites</t>
  </si>
  <si>
    <t xml:space="preserve">@zouljiin That is the best sticker EVER. Also. I dig your hair. It's gotten long since I've seen you last. </t>
  </si>
  <si>
    <t>Sat May 09 19:40:53 PDT 2009</t>
  </si>
  <si>
    <t>thehollyscene</t>
  </si>
  <si>
    <t>@jaymeallover Sry I missed your calls. I fell asleep out of boredom. Colorado Sunrise was enjoyable though.  I actually could hear it. xD</t>
  </si>
  <si>
    <t>LukeBro</t>
  </si>
  <si>
    <t xml:space="preserve">Please visit http://vzerohost.com/info and sign up to alpha test a image hosting service! </t>
  </si>
  <si>
    <t xml:space="preserve">@spiderdj82 thank you. yes yes. hooray! </t>
  </si>
  <si>
    <t xml:space="preserve">soooo sleepy.  but gotta finish this game.  lol. gettt it cavs!  whoop whoop </t>
  </si>
  <si>
    <t>workingmomma247</t>
  </si>
  <si>
    <t xml:space="preserve">@laurie_pooh what kind of party do we got going now? </t>
  </si>
  <si>
    <t>@followfrankie it was jokes!!!  me love the mag..really!</t>
  </si>
  <si>
    <t>HollyBaby2k9</t>
  </si>
  <si>
    <t>if you are a cute guy add/follow me  i'll do the same</t>
  </si>
  <si>
    <t>had fun at chel's with nicole and cried watching benjamin button   exciting night i must say</t>
  </si>
  <si>
    <t xml:space="preserve">i started and fisnihsed gossip girl yesert=day </t>
  </si>
  <si>
    <t>Sat May 09 19:40:56 PDT 2009</t>
  </si>
  <si>
    <t xml:space="preserve">@KeepinUpWKris  Have a Happy Mothers Day! I thought u had blocked me cause i couldn't get anything thru the other day  </t>
  </si>
  <si>
    <t xml:space="preserve">Star Trek was GREAT yet minor details needed to be worked out, but I give it a Thumbs Up, regardless!  </t>
  </si>
  <si>
    <t>Mandi_Farr</t>
  </si>
  <si>
    <t xml:space="preserve">mmmm chocky cake in the oven.. smells delicious </t>
  </si>
  <si>
    <t xml:space="preserve">@travispoling If you click on Settings, there is a link to the public timeline at the bottom of that page.  </t>
  </si>
  <si>
    <t xml:space="preserve">@eliasharrak ummm, come on, for me twins and slurpees, and being in a car with the twins is going to be pretty epic!!! </t>
  </si>
  <si>
    <t xml:space="preserve">Its beautiful outside. I wish i was in new york city. But this area is pretty cool. Hip and trendy. </t>
  </si>
  <si>
    <t>Having fun with all my dolls  tequillla...carne asada....and my mom dancing funny!</t>
  </si>
  <si>
    <t>Kyle going to the garage. His night is done. Think we'll get an interview?  #NASCAR</t>
  </si>
  <si>
    <t>Sat May 09 19:40:58 PDT 2009</t>
  </si>
  <si>
    <t xml:space="preserve">Averaged $31 per hour at work today! Gotta love holidays </t>
  </si>
  <si>
    <t>cmar55</t>
  </si>
  <si>
    <t xml:space="preserve">listening to @hardqueen after last nights Up from the Underground screening, awesome job @latapia </t>
  </si>
  <si>
    <t>heytheredeahna</t>
  </si>
  <si>
    <t xml:space="preserve">@scenexxqueen haha. welcome to my world. we fail together. </t>
  </si>
  <si>
    <t xml:space="preserve">@MarcusG704 why are you surprised? </t>
  </si>
  <si>
    <t>Sat May 09 19:40:59 PDT 2009</t>
  </si>
  <si>
    <t>Musicgirl119</t>
  </si>
  <si>
    <t xml:space="preserve"> flordia- and @stellarkartband- where do u send in the pictures of the shrits? saw ur update on facebook </t>
  </si>
  <si>
    <t xml:space="preserve">&amp;quot;Its a calander.&amp;quot;Calendar!&amp;quot; COLLANDER!&amp;quot; Bahaha, That part was hilarious, of course, the whole thing was hilarious </t>
  </si>
  <si>
    <t>janismanis</t>
  </si>
  <si>
    <t xml:space="preserve">at BIF.... i love this buliding.... </t>
  </si>
  <si>
    <t>brianrayner151</t>
  </si>
  <si>
    <t xml:space="preserve">i am on aim getting ready to go to bed. running a 5k tommorow for mothers day. wish me luck! </t>
  </si>
  <si>
    <t xml:space="preserve">Kudai a Pop Rock band from Chile is the last one taking the stage tonight. </t>
  </si>
  <si>
    <t>Sat May 09 19:41:00 PDT 2009</t>
  </si>
  <si>
    <t xml:space="preserve">Spending time with the fammmmm. (: hopefully, going to pay my bill soon... </t>
  </si>
  <si>
    <t>my mom watched my new video and she actually LOL  Love her! xoxo http://bit.ly/16w6zV</t>
  </si>
  <si>
    <t xml:space="preserve">http://twitpic.com/4w855 Operation Happy Mom a success! </t>
  </si>
  <si>
    <t>anitadinamita90</t>
  </si>
  <si>
    <t xml:space="preserve">@danielledeleasa yeeah!! me too! it's amazing!!! I'm freaking out lol </t>
  </si>
  <si>
    <t xml:space="preserve">i had a really good day today </t>
  </si>
  <si>
    <t>Sat May 09 19:41:01 PDT 2009</t>
  </si>
  <si>
    <t xml:space="preserve">@officialjosephj Hahhaa okaay ily! Lmfao </t>
  </si>
  <si>
    <t xml:space="preserve">@andcristina OHH. haha ok thanks </t>
  </si>
  <si>
    <t>GabrielRossi</t>
  </si>
  <si>
    <t xml:space="preserve">@TennyDesign Rogï¿½rio Minotouro will fight now! </t>
  </si>
  <si>
    <t>aithyne</t>
  </si>
  <si>
    <t xml:space="preserve">@MckMama Why are you scared of the mouse? If you can figure out *why* you're scared, maybe you can deal with your fear. </t>
  </si>
  <si>
    <t xml:space="preserve">@TeeMonster The Case of the Gigolo's Picolo? </t>
  </si>
  <si>
    <t xml:space="preserve">@juicystar007 i think you should do it with hannah </t>
  </si>
  <si>
    <t xml:space="preserve"> i have a buzz</t>
  </si>
  <si>
    <t>Sat May 09 19:41:04 PDT 2009</t>
  </si>
  <si>
    <t>veryheaven</t>
  </si>
  <si>
    <t xml:space="preserve">If u want to change the fruits, u will first have to change the roots. If u want to change the visible u must first change the invisible </t>
  </si>
  <si>
    <t>Theresacl</t>
  </si>
  <si>
    <t xml:space="preserve">Finally going to bed! Woo-Hoo! Gotta work at 5am! Lots of love to all! </t>
  </si>
  <si>
    <t>Sat May 09 19:41:06 PDT 2009</t>
  </si>
  <si>
    <t xml:space="preserve">All right, time for happy face. </t>
  </si>
  <si>
    <t xml:space="preserve">took 8 trips to basement to move books from my room - i have a floor again </t>
  </si>
  <si>
    <t>totalgem</t>
  </si>
  <si>
    <t xml:space="preserve">Reading, cryin, reading, laughin...  Enjoying the ride while being enlightened and inspired by letters to a young sister!!  Thx Hill.  </t>
  </si>
  <si>
    <t>TheRealCesca</t>
  </si>
  <si>
    <t xml:space="preserve">speechless </t>
  </si>
  <si>
    <t>Sat May 09 19:41:07 PDT 2009</t>
  </si>
  <si>
    <t>Clewick</t>
  </si>
  <si>
    <t xml:space="preserve">Just saw Zack and Miri Make a Porno with @marissamariposa and @mlewicki . sooo good. </t>
  </si>
  <si>
    <t>mollynevins</t>
  </si>
  <si>
    <t xml:space="preserve">I know I have lots of emails to answer! I will be home tomorrow </t>
  </si>
  <si>
    <t>is hungryyyyyyy!! going to eat traditional indian food...the pakistani way. woowoo!  hahaha! &amp;gt;[_()\/3</t>
  </si>
  <si>
    <t xml:space="preserve">About to pik out my hair, braid it up, scrub off my make up and relaxxxx.... tonight was fun </t>
  </si>
  <si>
    <t>Sat May 09 19:41:09 PDT 2009</t>
  </si>
  <si>
    <t>SPAXmin</t>
  </si>
  <si>
    <t xml:space="preserve">iis back homee. Boredd. chillinq w| qrandma  ï¿½ ily Granny </t>
  </si>
  <si>
    <t>kkuenkel</t>
  </si>
  <si>
    <t xml:space="preserve">@CHRIS_Daughtry You should come play in the college town of Eau Claire, WI.  Seriously, you'd have TONS of people turn out for it. </t>
  </si>
  <si>
    <t>nathjoh2</t>
  </si>
  <si>
    <t xml:space="preserve">loven the rs ftw pvp is bac </t>
  </si>
  <si>
    <t>Sat May 09 19:41:10 PDT 2009</t>
  </si>
  <si>
    <t xml:space="preserve">@shygamer @Zeralyn I told ya'll I am a good girl. You can see my halo and everything </t>
  </si>
  <si>
    <t>Headed to eat with my hubby n my mommy!!  So ready to have some drinks...</t>
  </si>
  <si>
    <t>Snowblood_G</t>
  </si>
  <si>
    <t xml:space="preserve">@TraceyDukes Hey, TDukes! I flwd U immediately this morn.when DHmptn mentioned the bit abt the tattoo. LOVE her,she's my #1Fav. twitterer </t>
  </si>
  <si>
    <t>willbutler</t>
  </si>
  <si>
    <t>@dosjon NOPE.  It's been years since it's happened like this.</t>
  </si>
  <si>
    <t xml:space="preserve">I love these App things, it be hella awesome bro. </t>
  </si>
  <si>
    <t>SerendipiYami</t>
  </si>
  <si>
    <t xml:space="preserve">Home empty handed.  No comics found today.  I shall now indulge in my cupcakes from Magnolia Bakery. </t>
  </si>
  <si>
    <t>Sat May 09 19:41:13 PDT 2009</t>
  </si>
  <si>
    <t xml:space="preserve">@birdsall Sorry about that. I got behind on followers and am still catching up.  I follow folks that @ me (including you </t>
  </si>
  <si>
    <t>pawilucha</t>
  </si>
  <si>
    <t>good night people   sweet dreams</t>
  </si>
  <si>
    <t>syyddneeyyxox</t>
  </si>
  <si>
    <t xml:space="preserve">@MarissaAshley you are very welcome </t>
  </si>
  <si>
    <t xml:space="preserve">@ metro with achan </t>
  </si>
  <si>
    <t xml:space="preserve">relaxing night at home with best people </t>
  </si>
  <si>
    <t>Sat May 09 19:41:15 PDT 2009</t>
  </si>
  <si>
    <t xml:space="preserve">@MissPrecious2 &amp;quot;coomee to ja-maiii-cah an feel alllll right!!&amp;quot; hahaha </t>
  </si>
  <si>
    <t>@garrettmurray Same here!  I just wanted it to keep going and not end... ever! ;)</t>
  </si>
  <si>
    <t xml:space="preserve">@tranceasleep if you could get down to easton, you could join us! </t>
  </si>
  <si>
    <t xml:space="preserve">@rubydoor hi ruby, u said u were painting yesterday (i think, lose track of time) what are you painting? can we know the concept/subject? </t>
  </si>
  <si>
    <t xml:space="preserve">@sueleeBAYbee audiotistic! sneak your little butt in </t>
  </si>
  <si>
    <t xml:space="preserve">Mo williamssssss </t>
  </si>
  <si>
    <t>Sat May 09 19:41:17 PDT 2009</t>
  </si>
  <si>
    <t xml:space="preserve">@cldoug Jana laughed when I told her about the anniversary tweet. </t>
  </si>
  <si>
    <t>flordmiel</t>
  </si>
  <si>
    <t xml:space="preserve">just fought with my printer...after 2 hours i claim victory... i hate electronics </t>
  </si>
  <si>
    <t>avenue_r</t>
  </si>
  <si>
    <t xml:space="preserve">I slept at 2am yesterday </t>
  </si>
  <si>
    <t xml:space="preserve">just came back from a nice bike ride with her family and is now refreshed thanks to a shower </t>
  </si>
  <si>
    <t xml:space="preserve">@Maariiaan hahahah yeah, you're right! Plus I'm Twitteraddict so, You'll find me here all (well almost) day most likely </t>
  </si>
  <si>
    <t xml:space="preserve">@roccodispirito Right on! Pull up a chair and welcome </t>
  </si>
  <si>
    <t>Sat May 09 19:45:49 PDT 2009</t>
  </si>
  <si>
    <t>R1gaT0ny</t>
  </si>
  <si>
    <t xml:space="preserve">Played some Mythic Brawl in order to get a good screenshot. Instead, I got a Perfection! </t>
  </si>
  <si>
    <t xml:space="preserve">Gonna see the cab twice!  In August, I'm taking my friend Jess to the Vegas one for her bday! </t>
  </si>
  <si>
    <t>pillow11</t>
  </si>
  <si>
    <t xml:space="preserve">is cute </t>
  </si>
  <si>
    <t xml:space="preserve">My goal is to be in bed by 2am </t>
  </si>
  <si>
    <t>Sat May 09 19:45:50 PDT 2009</t>
  </si>
  <si>
    <t>CaitlynBarnes</t>
  </si>
  <si>
    <t>is home  i love traveling, but there is nothing like coming home!</t>
  </si>
  <si>
    <t>Sat May 09 19:45:51 PDT 2009</t>
  </si>
  <si>
    <t>ebl42262</t>
  </si>
  <si>
    <t xml:space="preserve">@_Anix_ I bought cheesecake ice cream last week, thinking it was good, and it sucked so much.   I'm taking yours.  </t>
  </si>
  <si>
    <t xml:space="preserve">@KGeezY3: more interested in watching SNL for Ciara than Justin Timberfake </t>
  </si>
  <si>
    <t>meeaghann</t>
  </si>
  <si>
    <t xml:space="preserve">FIFTH RUNNER UP  at keg with @kirsten95 , @devonshire94 , hannah, darian, fiona, &amp;amp; phillipa </t>
  </si>
  <si>
    <t xml:space="preserve">1.Tiffany is already ten minutes late 2.Reading Flowers in the Attic 3.Late breakfast at Starbucks 4.Listening to Waking up in Vegas </t>
  </si>
  <si>
    <t>petsaretalking</t>
  </si>
  <si>
    <t xml:space="preserve">@JanetRoper  Indeed. Maybe somebody needs a new cat. </t>
  </si>
  <si>
    <t xml:space="preserve">I love my mom! Happy Mother's Day, mommies </t>
  </si>
  <si>
    <t>Sat May 09 19:45:53 PDT 2009</t>
  </si>
  <si>
    <t xml:space="preserve">@MckMama  This has made my night!!  Way too funny!! </t>
  </si>
  <si>
    <t xml:space="preserve">@HuMBush just nothing perfect in life, darn it! </t>
  </si>
  <si>
    <t xml:space="preserve">@bencredible hopefully the weather has been nice/cooperating </t>
  </si>
  <si>
    <t>WalkingMyles</t>
  </si>
  <si>
    <t xml:space="preserve">Goood Moring </t>
  </si>
  <si>
    <t xml:space="preserve">Okay now that i will not be able to sleep tonight what should we do </t>
  </si>
  <si>
    <t>PharmaScouts</t>
  </si>
  <si>
    <t xml:space="preserve">Women in Science &amp;amp; Technology conference in La Jolla - what an interesting day!  Met some really great people!  </t>
  </si>
  <si>
    <t>Sat May 09 19:45:54 PDT 2009</t>
  </si>
  <si>
    <t>PhantomPearl</t>
  </si>
  <si>
    <t xml:space="preserve">@Jennettemccurdy http://twitpic.com/4w7yp - Haha, she looks a little like me. I'd get ecstatic if and when I meet you. </t>
  </si>
  <si>
    <t>best part of notting hill is on!!  &amp;quot;daft prick&amp;quot; haha love it.</t>
  </si>
  <si>
    <t>Sat May 09 19:45:55 PDT 2009</t>
  </si>
  <si>
    <t xml:space="preserve">@sfoak I would LOVE to be the dark princess of the PCI evil empire.... oh wait! That would make me an auditor again! </t>
  </si>
  <si>
    <t xml:space="preserve">Feelin really awful. Having mono sux so much. Omg...listening to music </t>
  </si>
  <si>
    <t xml:space="preserve">@CVJason @MINDY979 @inotherwords_c @scrapplesandwic @thenewnicole @Sweettreat Thank you for the FFs my friends!  </t>
  </si>
  <si>
    <t xml:space="preserve">@stephbfly Truly? Like what? </t>
  </si>
  <si>
    <t>@DomSoFresh bl MUTHAFUCKIN ah!  I win!</t>
  </si>
  <si>
    <t xml:space="preserve">@MoocherGirl I'm originally from Seattle, I've just lived everywhere else, including Many places in the south </t>
  </si>
  <si>
    <t xml:space="preserve">stocked for tonight </t>
  </si>
  <si>
    <t>@TrevorGoff WOO, I knew I could convert you to @UberTwitter  I think the UI is way more friendly compared to TinyTwitter.</t>
  </si>
  <si>
    <t>Sat May 09 19:45:58 PDT 2009</t>
  </si>
  <si>
    <t xml:space="preserve">@sup_ashley OH REALLY?!  </t>
  </si>
  <si>
    <t>LauraJames3</t>
  </si>
  <si>
    <t xml:space="preserve">@NiecieD Nice idea for a M-I-L gift. Did you crochet it? Good idea about looking online.  There are Youtube videos showing lefty crochet. </t>
  </si>
  <si>
    <t>TechDeckDN</t>
  </si>
  <si>
    <t xml:space="preserve">@taylorswift13 I just want to say: Both you,Taylor Swift, and Hayley Williams have a great and lovely voice! </t>
  </si>
  <si>
    <t xml:space="preserve">Wats shakin out there y'all ? I'm starting to get nice now,   </t>
  </si>
  <si>
    <t xml:space="preserve">I feel like dressing up for the heck of it.&amp;amp; putting make up on. Haha </t>
  </si>
  <si>
    <t>HazyChelz</t>
  </si>
  <si>
    <t>AlansVlogs</t>
  </si>
  <si>
    <t>This is my new College project, i just wanted to share it  Hey Mr Bartender - College Project http://bit.ly/Ba3Nf</t>
  </si>
  <si>
    <t xml:space="preserve">twittering, texting, and ipoding. i love the invention of mutitasking! </t>
  </si>
  <si>
    <t>Sat May 09 19:46:00 PDT 2009</t>
  </si>
  <si>
    <t xml:space="preserve">Otw my to church.. </t>
  </si>
  <si>
    <t xml:space="preserve">Search Ryan Carera &amp;amp; Josh Kelley  They're really good </t>
  </si>
  <si>
    <t>cmmanes</t>
  </si>
  <si>
    <t xml:space="preserve">playing board games!!! </t>
  </si>
  <si>
    <t xml:space="preserve">@Praxilla she can rock a guy's world at night, then make him pancakes the next morning! </t>
  </si>
  <si>
    <t xml:space="preserve">Hellerrr new followerss. I'm Tricina &amp;amp; uhhm I'm cool </t>
  </si>
  <si>
    <t>i loudly said something &amp;amp; my coworker replied &amp;quot;i dont know brian klemm! But even I love brian klemm!&amp;quot;  ( @Klemm_0_Tronic )</t>
  </si>
  <si>
    <t xml:space="preserve">Great motorcycle ride along Hood Canal and through Gig Harbor today. Not to warm, great sunshine, stunning day </t>
  </si>
  <si>
    <t xml:space="preserve">@BayoArigbon what you took your bracket off... ? And now it's time for bed ! </t>
  </si>
  <si>
    <t>Sat May 09 19:46:04 PDT 2009</t>
  </si>
  <si>
    <t>I'm really excited that I'm a Queen Bee on the Power Mom 50 List  I feel really REALLY honored. #nielsenpowermoms</t>
  </si>
  <si>
    <t xml:space="preserve">@carljohnston </t>
  </si>
  <si>
    <t>josephcoster</t>
  </si>
  <si>
    <t xml:space="preserve">@MSMyPhone I need a code </t>
  </si>
  <si>
    <t>metzo86</t>
  </si>
  <si>
    <t xml:space="preserve">@amandabynes will u give ur mother anything special? I'll make a cake and make sure mine gets a stressfree day =p cheesy, but it works </t>
  </si>
  <si>
    <t xml:space="preserve">@RedCapHiFi Ahhhh....  The the wonderful 8-Track adaptor.  </t>
  </si>
  <si>
    <t>praveenvasudev</t>
  </si>
  <si>
    <t xml:space="preserve">Reached Bangalore!! Now gotta hunt for rooms </t>
  </si>
  <si>
    <t>Sat May 09 19:46:06 PDT 2009</t>
  </si>
  <si>
    <t xml:space="preserve">@aplusk maybe cause you look so innocent </t>
  </si>
  <si>
    <t xml:space="preserve">Happy Mothers Day </t>
  </si>
  <si>
    <t xml:space="preserve">@fancyfantastic you know I love you. </t>
  </si>
  <si>
    <t xml:space="preserve">@Jennettemccurdy http://twitpic.com/4w7yp - this is sweet.  im loving those bracelets btw </t>
  </si>
  <si>
    <t>healthyaddict</t>
  </si>
  <si>
    <t xml:space="preserve">Sitting at the bonfire, hoping the skies will clears i can use my telescope. </t>
  </si>
  <si>
    <t xml:space="preserve">@summertime_grl love your new profile pic </t>
  </si>
  <si>
    <t>Sat May 09 19:46:07 PDT 2009</t>
  </si>
  <si>
    <t xml:space="preserve">@tesser10 Those are the things that mean the world </t>
  </si>
  <si>
    <t>Sat May 09 19:46:08 PDT 2009</t>
  </si>
  <si>
    <t>ellejay130</t>
  </si>
  <si>
    <t xml:space="preserve">@shmeezie thanks for having me! i had a great time too </t>
  </si>
  <si>
    <t xml:space="preserve">10pm tonight, International Space Station will by over head, through most of Texas at least </t>
  </si>
  <si>
    <t>issbrent</t>
  </si>
  <si>
    <t>Sonny you are a mystery man!  I'm into it thoughh.</t>
  </si>
  <si>
    <t xml:space="preserve">@r_city tell brandon I said hi!!  </t>
  </si>
  <si>
    <t>Sat May 09 19:46:09 PDT 2009</t>
  </si>
  <si>
    <t>jamloveshugs</t>
  </si>
  <si>
    <t>baseball games whoo hooo  when to banquet yesterday at the hyhtt sooo fun</t>
  </si>
  <si>
    <t>yurigreen</t>
  </si>
  <si>
    <t>Christa's Mothers Day card, deep in the build phase.   - Photo: http://bkite.com/07k6e</t>
  </si>
  <si>
    <t>alanayvette2</t>
  </si>
  <si>
    <t xml:space="preserve">Going to i don't know where with taylor,dolton,jacob, chris and my sister. </t>
  </si>
  <si>
    <t>laurenmontonen</t>
  </si>
  <si>
    <t xml:space="preserve">Woah! 311 is really good!! The rain earlier was rather nice </t>
  </si>
  <si>
    <t>jessdecutie18</t>
  </si>
  <si>
    <t xml:space="preserve">Watching Groove the movie with @mikecase my hubby! </t>
  </si>
  <si>
    <t>Sat May 09 19:46:10 PDT 2009</t>
  </si>
  <si>
    <t>MargaylaSabin</t>
  </si>
  <si>
    <t xml:space="preserve">@james_stjohn That's what we hope for!  </t>
  </si>
  <si>
    <t xml:space="preserve">@theWaif I was wondering about your sanity for a bit there, dear </t>
  </si>
  <si>
    <t xml:space="preserve">@DucCat900 pic, please. </t>
  </si>
  <si>
    <t xml:space="preserve">so who is in for bring at HK lounge tomorrow ? $12 all you can drink till 5pm... then kareoke. I think it will be a nice Sunday! </t>
  </si>
  <si>
    <t>@maetl Doing a Rainbow and Unicorn film then?  #48hours</t>
  </si>
  <si>
    <t>Sat May 09 19:46:12 PDT 2009</t>
  </si>
  <si>
    <t xml:space="preserve">@girlonlaptop haha. not sure what local is to you, but if i was then you'd have to fight me for it! </t>
  </si>
  <si>
    <t>supermANDREA</t>
  </si>
  <si>
    <t xml:space="preserve">GOOD MORNING TWEETER WORLD! </t>
  </si>
  <si>
    <t xml:space="preserve">Oh, as usual, I should warn my new followers that I tend to over-tweet during #canucks games. Apologies in advance. </t>
  </si>
  <si>
    <t xml:space="preserve">Top cashier at work today! woot woot! now off to have a drink... </t>
  </si>
  <si>
    <t>Sat May 09 19:46:13 PDT 2009</t>
  </si>
  <si>
    <t>fibere</t>
  </si>
  <si>
    <t>@phreak09 thinking about you  http://mypict.me/Fuz</t>
  </si>
  <si>
    <t xml:space="preserve">@taylorswift13 Taylor Swift I think you're so pretty it makes my heart melt everytime I see your face. </t>
  </si>
  <si>
    <t>Sat May 09 19:46:14 PDT 2009</t>
  </si>
  <si>
    <t>Laylow16</t>
  </si>
  <si>
    <t>Happy mothrs day 2 ; all thaa moms outt thr  *</t>
  </si>
  <si>
    <t>@KatiaDominos loll , of course me tooo  &amp;amp; i love their new song toooo ?</t>
  </si>
  <si>
    <t xml:space="preserve">@AmbDuckett should be me </t>
  </si>
  <si>
    <t xml:space="preserve">@lisalynn19 I've got cups but you gotta come get them </t>
  </si>
  <si>
    <t>a chilled day  party tomorrow.</t>
  </si>
  <si>
    <t>umi_palerm</t>
  </si>
  <si>
    <t>@TheAsterik BETTER BE. ALSO, YES. UNF UNF &amp;lt;3 ...Lisa still hasn't gotten any, btw  *smacked*</t>
  </si>
  <si>
    <t>happy mom's day  http://plurk.com/p/stsir</t>
  </si>
  <si>
    <t>sindy_</t>
  </si>
  <si>
    <t xml:space="preserve">Nothing to do. Just sitting here. I can see Mrs. P and her husband </t>
  </si>
  <si>
    <t>@chellanglo *hugs* love you, MamaBear!  Happy Mom's Day!!!! (in case I don't see you around tomorrow)</t>
  </si>
  <si>
    <t>yayita13</t>
  </si>
  <si>
    <t xml:space="preserve">http://twitpic.com/4w8kr - meet Bella the new member of the family!! </t>
  </si>
  <si>
    <t>daveandchar</t>
  </si>
  <si>
    <t xml:space="preserve">It's official - Liberty Grand is my new fave reception venue... Will blog some shots Tuesday </t>
  </si>
  <si>
    <t>Sat May 09 19:46:17 PDT 2009</t>
  </si>
  <si>
    <t xml:space="preserve">@jglass8 its tomorrow. </t>
  </si>
  <si>
    <t xml:space="preserve">Search Ryan Cabrera &amp;amp; Josh Kelley  They're really good </t>
  </si>
  <si>
    <t>Sat May 09 19:46:18 PDT 2009</t>
  </si>
  <si>
    <t>tori_frry</t>
  </si>
  <si>
    <t xml:space="preserve">just got back from the Sing It Loud concert // FUCKIN AMAZING </t>
  </si>
  <si>
    <t xml:space="preserve">@aMj89 Until @twitter brings back our EVERYONE button, access PT @ http://twitter.com/public_timeline or link in bottom of Settings.  </t>
  </si>
  <si>
    <t>Jasonpugz</t>
  </si>
  <si>
    <t xml:space="preserve">Need a wordpress template designed? contact me and i can design a theme for you cheap </t>
  </si>
  <si>
    <t>tcbackstroker</t>
  </si>
  <si>
    <t xml:space="preserve">@hiimlianaa haha yea &amp;quot;help&amp;quot; (technically itz called cheating but my teacher helps us anyways so im not cheating) </t>
  </si>
  <si>
    <t xml:space="preserve">@Lady_Luck13 they are SO cute </t>
  </si>
  <si>
    <t>ms</t>
  </si>
  <si>
    <t xml:space="preserve">@liesforliars what about Midge? She definitely has to be in on that tie for first. She's completely dumb  and yeah, punk'd indeed </t>
  </si>
  <si>
    <t xml:space="preserve">Thinking my drink is watered down but hey its free </t>
  </si>
  <si>
    <t xml:space="preserve">Happy mother's day!!! oh, I love my mom.. hehehe... happy mom's day!! </t>
  </si>
  <si>
    <t xml:space="preserve">http://twitpic.com/4w8l1 - Haaha, my bangs are kinda long..? oops </t>
  </si>
  <si>
    <t xml:space="preserve">Watching Sex &amp;amp; The City at my brothers soccer game. I have totally defited the purpose of coming.. Hehe </t>
  </si>
  <si>
    <t>@JackAllTimeLow Im glad you're a lot happier barakitten  &amp;lt;3 see yah in july</t>
  </si>
  <si>
    <t>@SHCollectibles Aww Thanks!    Glad I appreciated the weather so much yesterday!</t>
  </si>
  <si>
    <t xml:space="preserve">Off to church now... </t>
  </si>
  <si>
    <t xml:space="preserve">HAHAH, Did I hear MVP Chants in Atlanta's Arena?  At least they get it right there, unlike at staples </t>
  </si>
  <si>
    <t>Sat May 09 19:50:53 PDT 2009</t>
  </si>
  <si>
    <t>HeidiOfVolterra</t>
  </si>
  <si>
    <t xml:space="preserve">@evlover0327 You are extremely clever my dear. </t>
  </si>
  <si>
    <t>SharonP919</t>
  </si>
  <si>
    <t xml:space="preserve">@o0ginger0o Tis me SharonP... </t>
  </si>
  <si>
    <t>OfficialAthenaR</t>
  </si>
  <si>
    <t xml:space="preserve">@jerennyofficial Hahah JONAS in 10 min!! woop woop! it was fun me and Doug had a 2 cmmt convo. it was magical hahaha </t>
  </si>
  <si>
    <t xml:space="preserve">@shereenzangana That was fantastic! Thank you </t>
  </si>
  <si>
    <t xml:space="preserve">@jackalltimelow lucky! that's awesome </t>
  </si>
  <si>
    <t>lorenag23</t>
  </si>
  <si>
    <t>A long day with the family.   I'm so tired now.  Had fun!</t>
  </si>
  <si>
    <t>Sat May 09 19:50:55 PDT 2009</t>
  </si>
  <si>
    <t>saritafajita</t>
  </si>
  <si>
    <t xml:space="preserve">Come on Kirk, hook up your Wii to the wifi....you can do eeet!  </t>
  </si>
  <si>
    <t xml:space="preserve">is back from a very long day out at Naz. Gunna crash. Up tomorrow for Mothers Day... editing photos from today, hangin with my mom, etc. </t>
  </si>
  <si>
    <t>Sat May 09 19:50:56 PDT 2009</t>
  </si>
  <si>
    <t>CLing611</t>
  </si>
  <si>
    <t xml:space="preserve">It's good to be home </t>
  </si>
  <si>
    <t>greatfitness</t>
  </si>
  <si>
    <t>@opinionatedant Have a great weekend Mononoke  I may be tweeting from inside the movie theater either Monday or Tuesday  lol</t>
  </si>
  <si>
    <t>Finally making some headway in the family room!  Home is finally begining to look like it!  btw dial up can go die!</t>
  </si>
  <si>
    <t>@Nyblaque - halla!!! doing ok- got a cold but trying to ignore it  how about you?</t>
  </si>
  <si>
    <t>Sat May 09 19:50:58 PDT 2009</t>
  </si>
  <si>
    <t xml:space="preserve">spending the night with mom and Tommy.. just ordered Pizza Hut.. yum! </t>
  </si>
  <si>
    <t xml:space="preserve">@haldira awww too bad I won't be there - I'd entertain the thought of entering </t>
  </si>
  <si>
    <t xml:space="preserve">waking up at 6 am? yuuup. still going out tonight? you better believe it. </t>
  </si>
  <si>
    <t>Sat May 09 19:50:59 PDT 2009</t>
  </si>
  <si>
    <t>And, I'm accumulating money again, so I can use a fancy finance app. Thinking of getting another CD or an IRA.  saving for a house. crazy!</t>
  </si>
  <si>
    <t xml:space="preserve">he's back! meeting him in 40 mins </t>
  </si>
  <si>
    <t>lexiebabeyxox</t>
  </si>
  <si>
    <t xml:space="preserve">havin friends over hangin out with christian tonight!!  gonna roast marshmellows and chocolate and cramcrackers.!?!?! </t>
  </si>
  <si>
    <t xml:space="preserve">winding down, love having a low key day. </t>
  </si>
  <si>
    <t>Sat May 09 19:51:00 PDT 2009</t>
  </si>
  <si>
    <t>TextingRockstar</t>
  </si>
  <si>
    <t xml:space="preserve">Partied long and hard...goodnight Twitter see ya in the mornin </t>
  </si>
  <si>
    <t>talrasha2007</t>
  </si>
  <si>
    <t xml:space="preserve">@bluecrystaldude happy attending kenduri.. eat those yummy stuffs on my behalf ya.  </t>
  </si>
  <si>
    <t>NaketaNZ</t>
  </si>
  <si>
    <t xml:space="preserve">International Version of Stand By Me http://tiny.cc/pAVYi PlayingforChange.com </t>
  </si>
  <si>
    <t>blkopal6</t>
  </si>
  <si>
    <t>I'm one of them... Just got off phone w/ chanel   I told he  to tell u ur a brat for the temptation... Which I couldn't pass up! Thanks!</t>
  </si>
  <si>
    <t xml:space="preserve">@DiamondBlue follow me please! </t>
  </si>
  <si>
    <t xml:space="preserve">@NathanGilmer Haha and you should! State pride is important </t>
  </si>
  <si>
    <t>ThaoPNP</t>
  </si>
  <si>
    <t xml:space="preserve">@starryeyedsoul Meeeee! It sounds delicious </t>
  </si>
  <si>
    <t xml:space="preserve">@sayitwithecards Thanks for the #followfriday! </t>
  </si>
  <si>
    <t>cosmicrat</t>
  </si>
  <si>
    <t xml:space="preserve">I hope they re-run this nerdprom later-  sounds like they're having LOTS of fun.  Thanks all for the play-by-play  </t>
  </si>
  <si>
    <t>lovestosing09</t>
  </si>
  <si>
    <t>babysitting for the Paionks  thinking about going to see &amp;quot;obsessed&amp;quot;</t>
  </si>
  <si>
    <t xml:space="preserve">@snookca looking forward to the reading this post as I like your 'no bullshit' writing and often learn a few things </t>
  </si>
  <si>
    <t>@theDebbyRyan How does it look like a Ninja Tutle?!  xo lol</t>
  </si>
  <si>
    <t xml:space="preserve">Getting my hair done bout to hit the club ....... Ha see u later ....... Smooches </t>
  </si>
  <si>
    <t>mariadeangelo_x</t>
  </si>
  <si>
    <t>Coool. - Weekend wasnï¿½t that great, eeeh. Whattttever.  Friday was better than I expected it to be, so I... http://tumblr.com/x9i1qwu42</t>
  </si>
  <si>
    <t>Mom, happy mother's day  love you. Thanks for everything. I'm sorry for being such a spoilt brat all the whiles. You are my HERO!</t>
  </si>
  <si>
    <t xml:space="preserve">@fynflood In the end the magic of 'And so to dream' wins, along with swaying back and forth within site of a sleeping mommy. </t>
  </si>
  <si>
    <t>JayMarZZ</t>
  </si>
  <si>
    <t>@shootingstarmzx yup Florin cat foo sho, don't worry about the whole pix thing, I'm a sexy piece of caucasian sensation  lol</t>
  </si>
  <si>
    <t>Yeahh cenare lo mismo qe Rosher! ok ok Roger  wiii</t>
  </si>
  <si>
    <t>The time Is 3.50am and if finished my essay  I can have Sunday off  woop</t>
  </si>
  <si>
    <t xml:space="preserve">@amandabynes omg in your pic youu look so cuute ! </t>
  </si>
  <si>
    <t xml:space="preserve">@Megmatthews20 I'll try and find when they do it again, film it.  </t>
  </si>
  <si>
    <t>Sat May 09 19:51:07 PDT 2009</t>
  </si>
  <si>
    <t>@kaybhart You WILL be succesful  Love You!</t>
  </si>
  <si>
    <t>Sat May 09 19:51:06 PDT 2009</t>
  </si>
  <si>
    <t xml:space="preserve">Just watched another episode of JONAS. Is it better than Hannah Montana? Very much true! </t>
  </si>
  <si>
    <t xml:space="preserve">@tycrisp hi ty. good morning. happy mom's day to your mom. i love that your entire family is adding me on FB! i love 'em, very sweet! </t>
  </si>
  <si>
    <t>Starting out @chuckreynolds bday bash with a Blue Moon  - Photo: http://bkite.com/07k6X</t>
  </si>
  <si>
    <t xml:space="preserve">@TrueBlue9 Venus is my fav character, too! LOL I think b/c she's strong, successful, and beautiful. </t>
  </si>
  <si>
    <t xml:space="preserve">At anthony's for prom. </t>
  </si>
  <si>
    <t xml:space="preserve">@ernymi Aural goodness </t>
  </si>
  <si>
    <t>I'm hungry. And single.  heading to the golfing range soon.</t>
  </si>
  <si>
    <t>Sat May 09 19:51:08 PDT 2009</t>
  </si>
  <si>
    <t>charlottebug</t>
  </si>
  <si>
    <t xml:space="preserve">I'm with Alissa </t>
  </si>
  <si>
    <t>Sat May 09 19:51:09 PDT 2009</t>
  </si>
  <si>
    <t xml:space="preserve">having a bath with epsom salts and listening to carrie underwood </t>
  </si>
  <si>
    <t>ellievhall</t>
  </si>
  <si>
    <t xml:space="preserve">So glad to be home with my family, quite glad I get to see @iflyhighsky in a week. Lots of things to be happy about. </t>
  </si>
  <si>
    <t>Sat May 09 19:51:10 PDT 2009</t>
  </si>
  <si>
    <t>@russiandiva  Tat, You looks beautiful and are a heck of a mama and business woman.   Dana</t>
  </si>
  <si>
    <t xml:space="preserve">haha. i love you too aimeeeeeee! </t>
  </si>
  <si>
    <t xml:space="preserve">@assos Eh, it's alright - nowhere near the same quality as a standard keyboard, but still useful! </t>
  </si>
  <si>
    <t>lifes been sweet ever since thursday    im totally livin the life right now</t>
  </si>
  <si>
    <t xml:space="preserve">@eskimoem7 hope you have a great weekend Em, say hi to the fam for me </t>
  </si>
  <si>
    <t xml:space="preserve">@dpbkmb Thank you for FF </t>
  </si>
  <si>
    <t>@iampritty sweetie pie, buttercup, married ppl share hehehehehe.....this includes ur shoe collection  I am trading UP!</t>
  </si>
  <si>
    <t>Sat May 09 19:51:12 PDT 2009</t>
  </si>
  <si>
    <t>JenSiopao</t>
  </si>
  <si>
    <t xml:space="preserve">Why do you think people say, &amp;quot;save the drama fo yo mama?&amp;quot; I'm sure even yo mama wouldn't wanna listen to ur drama. Ode to mother's day! </t>
  </si>
  <si>
    <t>CherryRedsGirly</t>
  </si>
  <si>
    <t xml:space="preserve">Get on a plane! Come drink my Cristal with me </t>
  </si>
  <si>
    <t>wendlewendle</t>
  </si>
  <si>
    <t xml:space="preserve">@monicacai is over </t>
  </si>
  <si>
    <t>@DJSpencer19  true. i think its important 2 be sensitive 2 it when we relate 2 others. empathy. a reminder we cant judge a book by a cover</t>
  </si>
  <si>
    <t>Peaches285</t>
  </si>
  <si>
    <t>@watsjaydoin I've got 18 yr @ home &amp;amp; 26 out the house &amp;amp; they're always here! AND they bring FRIENDS! WHY?  Hope you have a blessed Day!</t>
  </si>
  <si>
    <t xml:space="preserve">rain, rain, rain. wow i actually LOVE the rain.... </t>
  </si>
  <si>
    <t xml:space="preserve">Take me with u eric </t>
  </si>
  <si>
    <t xml:space="preserve">See No Evil starring WWE wrestler Kane. You should watch it </t>
  </si>
  <si>
    <t>@Afish0410 awwww jim jam  we're good at dodging meatballs WOO</t>
  </si>
  <si>
    <t xml:space="preserve">@Ethereal87 You should try it. It's the way of The Deena </t>
  </si>
  <si>
    <t xml:space="preserve">The Black Canyon seriously have the BEST fusion food around </t>
  </si>
  <si>
    <t xml:space="preserve">@michelereinach Molly was born on my birthday!!!! *cue twilight zone music*  </t>
  </si>
  <si>
    <t xml:space="preserve">Happy Mother's day mang!!! thank you and i love you  </t>
  </si>
  <si>
    <t>McDonalds in the car.  http://tinyurl.com/onoger</t>
  </si>
  <si>
    <t>flatworldth</t>
  </si>
  <si>
    <t xml:space="preserve">wish all the mother in the flatworld have a happy &amp;amp; awesome mother's day </t>
  </si>
  <si>
    <t>samara7days</t>
  </si>
  <si>
    <t xml:space="preserve">Miss simpatia: votem em mim! </t>
  </si>
  <si>
    <t>cutiexpatootie</t>
  </si>
  <si>
    <t>btw @austincarlile, @jaxinhall, @philipmanansala, and @youngfuego, i ordered some of yer merch yesterday.!  &amp;lt;33333333333</t>
  </si>
  <si>
    <t>Sat May 09 19:51:17 PDT 2009</t>
  </si>
  <si>
    <t>ladymadonna8</t>
  </si>
  <si>
    <t xml:space="preserve">@Ashie1004 interesting to see the differing accounts. mandy is always VERY pc in all her accounts. her robbie is a monk! </t>
  </si>
  <si>
    <t>maru_merla</t>
  </si>
  <si>
    <t xml:space="preserve">party in the beach </t>
  </si>
  <si>
    <t>@xxLOVExxPEACE yes  and i want you to keep going if you would ;)</t>
  </si>
  <si>
    <t xml:space="preserve">@aprilllllx hey girlie!!! </t>
  </si>
  <si>
    <t xml:space="preserve">@jazzii3phiizzl3 oh mm gee we got aerolas in the live tonite </t>
  </si>
  <si>
    <t xml:space="preserve">oo. and studied today outside after having a ben+jerry's.. wearing a sundress, hopefully didn't get an awkward tan line.. haha! </t>
  </si>
  <si>
    <t xml:space="preserve">@budceiling Sorry.  I'm a squirrellist, and I only talk to black or sliver squirrels. </t>
  </si>
  <si>
    <t xml:space="preserve">my favourite song tonight is cheer it on by Tokyo Police Club </t>
  </si>
  <si>
    <t xml:space="preserve">@amyxstftk bahaha i loook like kung fu panda when i wake up in the morning. </t>
  </si>
  <si>
    <t>emtp1989</t>
  </si>
  <si>
    <t>it sleepy time  [&amp;lt;cody&amp;gt;]</t>
  </si>
  <si>
    <t>Sat May 09 19:51:19 PDT 2009</t>
  </si>
  <si>
    <t xml:space="preserve">@mexiabill I love it as well! </t>
  </si>
  <si>
    <t xml:space="preserve">Is responding to an email. </t>
  </si>
  <si>
    <t>@etherjammer  I think it's because I'm always offtopic and sometimes inappropriate (germination and &amp;quot;fruit picking&amp;quot; jokes, etc)</t>
  </si>
  <si>
    <t xml:space="preserve">Now I like #startrek. Personal feels that #Startrek movie is better than #xmen. </t>
  </si>
  <si>
    <t>jmoni</t>
  </si>
  <si>
    <t xml:space="preserve">@onti1 have fun tonight </t>
  </si>
  <si>
    <t xml:space="preserve">awwww..I love him! His car was soooo CUTE tonight!! I love me some Carl..My 10yr old is sad now..LOL.. </t>
  </si>
  <si>
    <t xml:space="preserve">Had a great family party for our 14 y/o!  What a great family that God gave us!  Esp those we chose!  </t>
  </si>
  <si>
    <t xml:space="preserve">@SmBizGuru You are very welcome. You deserve #followfriday every day! </t>
  </si>
  <si>
    <t>@tommyreyes OHHH my bad! yes him  heh heh</t>
  </si>
  <si>
    <t xml:space="preserve">@StorySeeker lol...but they aren't here! I'll tell them to do that Monday. lol </t>
  </si>
  <si>
    <t>sujal</t>
  </si>
  <si>
    <t>@scarybunnies Abrams has his quirks for sure.   I'll summarize my post like this: decent flick, but NOT a &amp;quot;Star Trek&amp;quot; story.</t>
  </si>
  <si>
    <t>timmy79</t>
  </si>
  <si>
    <t>@davorado Bet she plays on Medium and you play on easy too huh...  #iPhone #Fun #Game</t>
  </si>
  <si>
    <t xml:space="preserve">I really really like the song Love Story by Taylor Swift </t>
  </si>
  <si>
    <t>NiraLinn</t>
  </si>
  <si>
    <t>umm i failed 3 classes - mom's beating my ass in school on monday . RIP Nira .  &amp;quot; yayyy &amp;quot; (the &amp;quot;yay&amp;quot; was a sense of sarcasm) -___-</t>
  </si>
  <si>
    <t>LizKpopped</t>
  </si>
  <si>
    <t>@BruceOCz Thanks for the advice! Went to the doctor's and slept a lot yesterday  Must be the meds.</t>
  </si>
  <si>
    <t>Sat May 09 19:55:48 PDT 2009</t>
  </si>
  <si>
    <t>SaraJobe2011</t>
  </si>
  <si>
    <t>Just got a new Ipod.  Life's Good.</t>
  </si>
  <si>
    <t xml:space="preserve">@actionchick  YAY! I love new ppl! WOOOOO!! </t>
  </si>
  <si>
    <t>Teppie0110</t>
  </si>
  <si>
    <t xml:space="preserve">Dinner and A Movie with the Hubby </t>
  </si>
  <si>
    <t xml:space="preserve">@MariahCarey I feel sorry for your nails. lol... I feel fine thank you </t>
  </si>
  <si>
    <t>caedonsmom74</t>
  </si>
  <si>
    <t>Aww people must be COLOR BLIND  HUH random1</t>
  </si>
  <si>
    <t xml:space="preserve">@mikewat that picture is priceless! i think @ericharlan might start #sharetub </t>
  </si>
  <si>
    <t xml:space="preserve">@minhteeeefresh haiiii sankQ i'm fineee ima js get a checkup cos my rib hurts LOL idk but i shall be fine ~ thanks </t>
  </si>
  <si>
    <t>Sat May 09 19:55:50 PDT 2009</t>
  </si>
  <si>
    <t xml:space="preserve">@heytheredeahna NO WAY! i didn't know he was singing ROF thats without a doubt my fave he has done on idol thus far!! EEP~fangirl moment </t>
  </si>
  <si>
    <t>rykidricochet</t>
  </si>
  <si>
    <t xml:space="preserve">im officially done with school til fall. </t>
  </si>
  <si>
    <t>BeeHell</t>
  </si>
  <si>
    <t xml:space="preserve">i have twitter, sooo i'm pretty damn cool now </t>
  </si>
  <si>
    <t>jdferries</t>
  </si>
  <si>
    <t xml:space="preserve">@Lawrence_n_DC amendment 4.5: the right to be big pimpin? Because gotta say, a positive right at best. Man, 2nd time tonight w/ this thrd </t>
  </si>
  <si>
    <t>edukateyourself</t>
  </si>
  <si>
    <t xml:space="preserve">@theoreo i don't want to do anything specific, i just want to see you and puppy! </t>
  </si>
  <si>
    <t xml:space="preserve">@aplusk I would think the pres would be afraid you'd Pun'k him </t>
  </si>
  <si>
    <t>NattyNatNat</t>
  </si>
  <si>
    <t xml:space="preserve">@tommygun_ that is the truth. </t>
  </si>
  <si>
    <t xml:space="preserve">decided that wolf in a future Star Trek Logo game would be much cooler than Chewy in Star Wars </t>
  </si>
  <si>
    <t>albertcmartin</t>
  </si>
  <si>
    <t xml:space="preserve">@ellewhite Oh man, that's rough.  Sounded like the weekend went well!  Get some sleep </t>
  </si>
  <si>
    <t>HalloranElder</t>
  </si>
  <si>
    <t xml:space="preserve">As a reward for getting so much done yesterday, I'm playing World of Warcraft today. Yay! </t>
  </si>
  <si>
    <t>A beautiful song for anyone that could use a pick me up tonight  ? http://blip.fm/~5ynxo</t>
  </si>
  <si>
    <t>Sat May 09 19:55:54 PDT 2009</t>
  </si>
  <si>
    <t xml:space="preserve">@sonya415 hotness personified </t>
  </si>
  <si>
    <t xml:space="preserve">@3guser im 16 too </t>
  </si>
  <si>
    <t xml:space="preserve">@christian792 LOL we're such twitter addicts </t>
  </si>
  <si>
    <t>MitaG</t>
  </si>
  <si>
    <t xml:space="preserve">@Lo_Bosworth hey Lo!!!! </t>
  </si>
  <si>
    <t xml:space="preserve">My blackberry ran out of juice in the middle of the day...it was miserable! No twitter or email at my beck and call, truly awful </t>
  </si>
  <si>
    <t xml:space="preserve">just woke up from a delightful nap. I can't desribe how much success is involved in an 8am nap on sat night....need rhubarb now </t>
  </si>
  <si>
    <t>tiboopo</t>
  </si>
  <si>
    <t xml:space="preserve">Happy Mother's Day! </t>
  </si>
  <si>
    <t>Get to see and hopefully meet these guys next week at ROTR!! Can NOT wait!!!  Adelitas Way - Invincible ? http://blip.fm/~5ynxr</t>
  </si>
  <si>
    <t>1991shahan</t>
  </si>
  <si>
    <t>On my macbook  Inviting Friend to Twitter  and Happy Mothers Day</t>
  </si>
  <si>
    <t>Sat May 09 19:55:56 PDT 2009</t>
  </si>
  <si>
    <t xml:space="preserve">@moncho33 A pues bien small world small world. yo amo a la chiquita esa. she is such a great friend. </t>
  </si>
  <si>
    <t>JustinJesselli</t>
  </si>
  <si>
    <t xml:space="preserve">@hobbz You really think it was that awesome? We'll have to discuss </t>
  </si>
  <si>
    <t>WOAHlyssaax3</t>
  </si>
  <si>
    <t>just made a cake for mi madre  i'm goooooddd!</t>
  </si>
  <si>
    <t xml:space="preserve">@SweetIsa it was a crazy time, nothing to be ashamed of that you were timid. you were osocute in your bashfulness </t>
  </si>
  <si>
    <t>Sat May 09 19:55:57 PDT 2009</t>
  </si>
  <si>
    <t xml:space="preserve">at the drive ins with daa crewww </t>
  </si>
  <si>
    <t>Sat May 09 19:55:58 PDT 2009</t>
  </si>
  <si>
    <t xml:space="preserve">@cassowaryjewel Excellent point.  </t>
  </si>
  <si>
    <t>Sat May 09 19:55:59 PDT 2009</t>
  </si>
  <si>
    <t xml:space="preserve">@tonysarti is it in crowntown? i think i may just meet you there? let me get ready and ill let you know </t>
  </si>
  <si>
    <t>Sat May 09 19:56:00 PDT 2009</t>
  </si>
  <si>
    <t xml:space="preserve">@jeffreecuntstar they're getting back together for one more album.. or so i heard. </t>
  </si>
  <si>
    <t>@1027KIISFM REALLY?  COOL!</t>
  </si>
  <si>
    <t>Opyo</t>
  </si>
  <si>
    <t xml:space="preserve">@dgottesman Happy Birthday! </t>
  </si>
  <si>
    <t>aptg95</t>
  </si>
  <si>
    <t xml:space="preserve">yeah! i made a drawing today and now im getting flooded with requests for portraits for people </t>
  </si>
  <si>
    <t xml:space="preserve">@gush4plush Congratulations! Check that one off your to do list! </t>
  </si>
  <si>
    <t>jewertt</t>
  </si>
  <si>
    <t>Welcoming cimmarongirl  I'm so proud!</t>
  </si>
  <si>
    <t xml:space="preserve">Teaching people the beauty of twitter </t>
  </si>
  <si>
    <t xml:space="preserve">Ushers: You guys made Mother's Day really awesome today! Thanks for coming in early to prep the surprise gifts for all our moms!! </t>
  </si>
  <si>
    <t>Sat May 09 19:56:04 PDT 2009</t>
  </si>
  <si>
    <t>@Postlemonkey Oh, awesome, I have Yahooo!  Good night, sleep tight, don't let the bed bugs bite!</t>
  </si>
  <si>
    <t xml:space="preserve">@amyxstftk actually, i really do. mostly when i forget to take off my makeup before bed </t>
  </si>
  <si>
    <t xml:space="preserve">Dakota just had a her first bath since being spayed... She was in Heaven! </t>
  </si>
  <si>
    <t xml:space="preserve">@glossymom yeah i am getting to that point. Need a new phone anyway so its gonna happen real soon!! </t>
  </si>
  <si>
    <t xml:space="preserve">@tree_frog... yes they ARE!! </t>
  </si>
  <si>
    <t>Sat May 09 19:56:07 PDT 2009</t>
  </si>
  <si>
    <t xml:space="preserve">@taylorswift13 Mine too! Hayley is great </t>
  </si>
  <si>
    <t>Sat May 09 19:56:08 PDT 2009</t>
  </si>
  <si>
    <t>starkiiee</t>
  </si>
  <si>
    <t xml:space="preserve">Prank calls </t>
  </si>
  <si>
    <t>Sat May 09 19:56:09 PDT 2009</t>
  </si>
  <si>
    <t>@MariahCarey can your 500 hrs of beautey school fix that?  haha</t>
  </si>
  <si>
    <t xml:space="preserve">@islamqa And you as well bro </t>
  </si>
  <si>
    <t xml:space="preserve">@taylorswift13 Hayley Williams is pretty much amazzing </t>
  </si>
  <si>
    <t>mandalovesmusic</t>
  </si>
  <si>
    <t xml:space="preserve">@taylorswift13 TAYLOR! are you back in Nashville now..or LA? well, how was your trip? did ya have fun? love ya girly! </t>
  </si>
  <si>
    <t>GRETCHYiSDOPE</t>
  </si>
  <si>
    <t xml:space="preserve">http://twitpic.com/4w9ce - my future car ! I love it ! </t>
  </si>
  <si>
    <t>Sat May 09 19:56:12 PDT 2009</t>
  </si>
  <si>
    <t>@goodlemax can you send me two coldplay songs?  clocks and viva la vida.</t>
  </si>
  <si>
    <t xml:space="preserve">@justinsxe woot, woot! super cool </t>
  </si>
  <si>
    <t xml:space="preserve">@CherryBlossoms4 YEYYYY MADDY IS FABULOUSSSSSS GOD BLESS HER </t>
  </si>
  <si>
    <t>pillowtalk6188</t>
  </si>
  <si>
    <t>just got home from work. ready for chill time  shoot me a PM. aim: pillowtalk6188</t>
  </si>
  <si>
    <t>ConnorKaos</t>
  </si>
  <si>
    <t xml:space="preserve">Had a ton of fun w muffin today </t>
  </si>
  <si>
    <t>campbellsarko</t>
  </si>
  <si>
    <t xml:space="preserve">Bleah a tad tipsy and too many cup cakes. Maddies birthday tomorrow + family party </t>
  </si>
  <si>
    <t xml:space="preserve">I WANT A HUG! </t>
  </si>
  <si>
    <t>Sat May 09 19:56:14 PDT 2009</t>
  </si>
  <si>
    <t xml:space="preserve">@AimeeLady The girls there last night would have let her! And I figure the boys would have enjoyed watching...  </t>
  </si>
  <si>
    <t>really rather drunk  drunk thoughts - how am i getting to work tomorrow?! is loz alive?! does gandhi read comic books?! we will never know</t>
  </si>
  <si>
    <t>Sat May 09 19:56:15 PDT 2009</t>
  </si>
  <si>
    <t>kristinskorner</t>
  </si>
  <si>
    <t xml:space="preserve">Saw James carville in the store today. His head is really that bald </t>
  </si>
  <si>
    <t>Sat May 09 19:56:16 PDT 2009</t>
  </si>
  <si>
    <t xml:space="preserve">Is it possible to pass out he your laying down? Bed soon if i can sleep &amp;lt;3 </t>
  </si>
  <si>
    <t xml:space="preserve">With my jordie for a little bit </t>
  </si>
  <si>
    <t>Girdl3r3tt3</t>
  </si>
  <si>
    <t xml:space="preserve">Happy Mothers Day to all the mums in my life and those that are not </t>
  </si>
  <si>
    <t>Nooo, I'm not in love.  I'm just developing a crush. A small one. Heehee.  My second one. Shadduppp.</t>
  </si>
  <si>
    <t>TheRaj</t>
  </si>
  <si>
    <t xml:space="preserve">@EileenRight What phone do you have -- an old rotary? </t>
  </si>
  <si>
    <t>Sat May 09 19:56:18 PDT 2009</t>
  </si>
  <si>
    <t xml:space="preserve">Just saw the new Star Trek movie. It was so good!! Zachary Quinto is amazingggg </t>
  </si>
  <si>
    <t>anewmode</t>
  </si>
  <si>
    <t xml:space="preserve">@feliciaday I did laundry tonight too.  Guess I can admit that now that you paved the way.  </t>
  </si>
  <si>
    <t>jgsayler</t>
  </si>
  <si>
    <t xml:space="preserve">@sjowen I had a double cheeseburger and fries from The Golden Arches....I will be sicker than a dog tomorrow. </t>
  </si>
  <si>
    <t>@amilliemills neva mind ya friend had called me jealous and i wanted to kno of what literally of what but its ova  is my tude now</t>
  </si>
  <si>
    <t xml:space="preserve">Star Trek was actually really good </t>
  </si>
  <si>
    <t>jshelly777</t>
  </si>
  <si>
    <t xml:space="preserve">@pianogirl4jesus oh yes! I was amazed! It was so nice! Next we can go drive it! That's if they trust us! Haha </t>
  </si>
  <si>
    <t xml:space="preserve">@megzmegz &amp;lt;-- follow my girl meagan </t>
  </si>
  <si>
    <t>AshLeeNicole555</t>
  </si>
  <si>
    <t xml:space="preserve">Gonna go make my Meme's Mother's day card then go hop in the shower and hop to sleep!! </t>
  </si>
  <si>
    <t xml:space="preserve">@zee8 cut it off. </t>
  </si>
  <si>
    <t xml:space="preserve">Made breakfast for bf; went to sears to pass my drivers test! stayed with minh for a lil, sauna&amp;amp;spa with aunt, uncle &amp;amp; mom; FINALLY HOME </t>
  </si>
  <si>
    <t>This is fun !  haha re guy from all American rejects looks like he's on crack!!</t>
  </si>
  <si>
    <t>Sat May 09 19:56:21 PDT 2009</t>
  </si>
  <si>
    <t>i freaking LOVED star trek  now we're watching xmen.</t>
  </si>
  <si>
    <t xml:space="preserve">@EdenQueenBean sure, as long as you said where they're from! glad you like them </t>
  </si>
  <si>
    <t>SHANEEZYd</t>
  </si>
  <si>
    <t>@heffabella i dont know u but heeeeeeey  my name is shannn *extends hand* put er there. where u from?</t>
  </si>
  <si>
    <t xml:space="preserve">@bumblebeex0 yeah the freedom is awesome, it's great being a little more independent </t>
  </si>
  <si>
    <t xml:space="preserve">@chanterene feel better my love i will bring u some soul food make u feel good </t>
  </si>
  <si>
    <t xml:space="preserve">DW, that was funny </t>
  </si>
  <si>
    <t>Talk_iz_Cheap</t>
  </si>
  <si>
    <t>These girls make me giggle  twinz twinz! Godda hit up the bbq in a few</t>
  </si>
  <si>
    <t>Please everyone to vote for me to become the next Maxim Coors Caddy girl...only takes a few minutes  http://tinyurl.com/dloeyu</t>
  </si>
  <si>
    <t>_thearoy</t>
  </si>
  <si>
    <t xml:space="preserve">I need to change my ways, instead of just being weak. I love @ddlovato she's a great role model </t>
  </si>
  <si>
    <t>eddieg88</t>
  </si>
  <si>
    <t xml:space="preserve">its funny how people can forget their anger with the arrival of other people they least expect to see </t>
  </si>
  <si>
    <t>jadamae</t>
  </si>
  <si>
    <t xml:space="preserve">getting ready for the concert tonight! YAY! </t>
  </si>
  <si>
    <t xml:space="preserve">@Kicesie or elope  I can't wait to see the pictures of you in the dress. It will be breath taking </t>
  </si>
  <si>
    <t xml:space="preserve">first night in myers. just not the same w/out lydia!  but i'm actually excited about this summer! </t>
  </si>
  <si>
    <t xml:space="preserve">ugh i wish this school year would go faster so i can move on in life </t>
  </si>
  <si>
    <t>victoriabraun84</t>
  </si>
  <si>
    <t xml:space="preserve">lao mein and spanikopita HAHA you would have to be here to know </t>
  </si>
  <si>
    <t>Sat May 09 20:00:56 PDT 2009</t>
  </si>
  <si>
    <t xml:space="preserve">animating an ad for work. One of my favorite things to do. So much so that I'm doing it on a saturday night for fun! </t>
  </si>
  <si>
    <t>julmo</t>
  </si>
  <si>
    <t xml:space="preserve">@mmitchelldaviss http://twitpic.com/4u5h8 - leon looks supa' fly on that mini couch </t>
  </si>
  <si>
    <t>ArcanumEffect</t>
  </si>
  <si>
    <t xml:space="preserve">Bass drum heads breaking equals bust. Who needs tickets for May 15th? You? </t>
  </si>
  <si>
    <t>BostonTweet</t>
  </si>
  <si>
    <t>Finally made it to JP Licks in Coolidge Corner for some Oreo soft serve   http://twitpic.com/4w9pe</t>
  </si>
  <si>
    <t>AllAboutThePain</t>
  </si>
  <si>
    <t>&amp;quot;It's not rape if you scream surprise first.&amp;quot; - my customer just said to me. Haha.  (via @OMGitsJessieLee)LMAO</t>
  </si>
  <si>
    <t>Sat May 09 20:00:57 PDT 2009</t>
  </si>
  <si>
    <t xml:space="preserve">has a little buzz from the epoxy paint </t>
  </si>
  <si>
    <t>tayyxo98</t>
  </si>
  <si>
    <t>just got back from six flags  wicked fun. even tho i almost died!</t>
  </si>
  <si>
    <t>@musiclove18 haha thanks  its for history and its on how the invention of television has influence america lol</t>
  </si>
  <si>
    <t>thaisehygino</t>
  </si>
  <si>
    <t xml:space="preserve">Writing my Music Lit final paper on Mozart's Eine kleine nashtmusik. Mom is giving me a hand...and I'm actually having a GREAT time </t>
  </si>
  <si>
    <t>Sat May 09 20:00:58 PDT 2009</t>
  </si>
  <si>
    <t xml:space="preserve">mmmmmm mcdonalds coffee is soooooo good.....maybe going to hookah tonight with the abbster </t>
  </si>
  <si>
    <t>KSConn</t>
  </si>
  <si>
    <t xml:space="preserve">nothing better than to have your Grandaughter smile and nothing feels better than that big hug!! Grandkids, what a hoot! </t>
  </si>
  <si>
    <t xml:space="preserve">@LeesonDoyle Haha, AWESOME! And, clearly, only Trinity is awesome enough to have access to it! </t>
  </si>
  <si>
    <t xml:space="preserve">@AnalystAlterEgo LOL! Yeah, well, same applies to the grocery store. </t>
  </si>
  <si>
    <t>PhallicWorship</t>
  </si>
  <si>
    <t>Pictures of Cassie from the Crawfish Boil make me smile real big  Also, my desktop is still fail. Ultimate fail. It hates me.</t>
  </si>
  <si>
    <t>DesiJessi</t>
  </si>
  <si>
    <t xml:space="preserve">I just saw a shooting star... I made my wish </t>
  </si>
  <si>
    <t>NYRunnerJai</t>
  </si>
  <si>
    <t xml:space="preserve">@CeeTheTruthy what kind of food Celli? I'm following you now </t>
  </si>
  <si>
    <t>@AimeeLady Lol... She is fine the way she is  How has your weekend been?</t>
  </si>
  <si>
    <t>just finished YSC runthrough for service! It's gonna be awesome!  - http://tweet.sg</t>
  </si>
  <si>
    <t>Sat May 09 20:01:00 PDT 2009</t>
  </si>
  <si>
    <t xml:space="preserve">Happy mother's day, mama. You're the most amazing person I've ever known and I'm so proud to be born as your daughter </t>
  </si>
  <si>
    <t xml:space="preserve">@bain2 I'll help if you pay for my reactivation </t>
  </si>
  <si>
    <t>anyone excited for harry potter like i am. damn twilight postponed my first love   oh well off to find some hai chai</t>
  </si>
  <si>
    <t>dmizushima</t>
  </si>
  <si>
    <t xml:space="preserve">@kenazuma actually I meant motorbike. Not much touring, but I commute when possible -- about 90 min. roundtrip so it's kinda like touring </t>
  </si>
  <si>
    <t>EmilyLynneClare</t>
  </si>
  <si>
    <t xml:space="preserve">Hmm...Whilst, walking through the city I received an inviataion into an SUV Limo via some prom fellows... Don't they have dates? Oh boys! </t>
  </si>
  <si>
    <t xml:space="preserve">watching &amp;quot;That Thing You Do&amp;quot; on Comcast. Missing my boo like crrrrrazy! </t>
  </si>
  <si>
    <t>miseha</t>
  </si>
  <si>
    <t>@ShebaBaby should be a rebroadcast of last weeks Pacquiao-Hatton fight. Don't plan your night around it.  I've said too much already.</t>
  </si>
  <si>
    <t xml:space="preserve">@ChiefEditor4SAU Thanks For The Follow. </t>
  </si>
  <si>
    <t xml:space="preserve">Why am I still away at 4am? Cos I don't have school tomorrow, that's why. </t>
  </si>
  <si>
    <t>Sat May 09 20:01:03 PDT 2009</t>
  </si>
  <si>
    <t xml:space="preserve">@chaotic_barb I'm totally with ya.  I blocked the negative from my stream </t>
  </si>
  <si>
    <t>ColeGibsen</t>
  </si>
  <si>
    <t>@SairzBillington lol, thanks  I think my husband would classify it as &amp;quot;annoying&amp;quot; - but I like awesome so much better</t>
  </si>
  <si>
    <t>@GericaQuinn lmao haha nice lolz it's all good though. i can wait  lol</t>
  </si>
  <si>
    <t>HelloKTanna</t>
  </si>
  <si>
    <t xml:space="preserve">haul video coming up! </t>
  </si>
  <si>
    <t xml:space="preserve">@EileenRight Should work fine, as far as I know. *shrug*   Maybe send a tweet to @Verizon? </t>
  </si>
  <si>
    <t>Sat May 09 20:01:04 PDT 2009</t>
  </si>
  <si>
    <t xml:space="preserve">About to get crazy </t>
  </si>
  <si>
    <t>rdmeren</t>
  </si>
  <si>
    <t xml:space="preserve">michelle is a hot mama with chichis grande </t>
  </si>
  <si>
    <t>Sat May 09 20:01:05 PDT 2009</t>
  </si>
  <si>
    <t xml:space="preserve">@LoveLinds HEY THAT'S SOMETHING I'D DO! </t>
  </si>
  <si>
    <t>reenalove</t>
  </si>
  <si>
    <t xml:space="preserve">good morning everbody! </t>
  </si>
  <si>
    <t xml:space="preserve">@sweetsheilx Same to your mom too pril </t>
  </si>
  <si>
    <t>Sat May 09 20:01:06 PDT 2009</t>
  </si>
  <si>
    <t>mlasister</t>
  </si>
  <si>
    <t xml:space="preserve">after prom party tonight </t>
  </si>
  <si>
    <t>parisshavelle</t>
  </si>
  <si>
    <t xml:space="preserve">you are so right! @Adrianmw1 </t>
  </si>
  <si>
    <t>Sat May 09 20:01:08 PDT 2009</t>
  </si>
  <si>
    <t>good night! im off to sleeep!!!! 5 am  good mornining! xD</t>
  </si>
  <si>
    <t>Sat May 09 20:01:11 PDT 2009</t>
  </si>
  <si>
    <t>Maclintock</t>
  </si>
  <si>
    <t xml:space="preserve">Played ball at the park, coached a youngster on fundamentals.. Goin home to steak and lobster.. Word up </t>
  </si>
  <si>
    <t xml:space="preserve">Alright! Party was a success! We all had fun, &amp;amp; now it's over </t>
  </si>
  <si>
    <t>tracywriting4hi</t>
  </si>
  <si>
    <t xml:space="preserve">@DianaRay1 I KNOW I'm so excited for them! </t>
  </si>
  <si>
    <t>jjugadawg</t>
  </si>
  <si>
    <t xml:space="preserve">mmmmmm, late night Brusters ice cream! om nom nom nom </t>
  </si>
  <si>
    <t>jellyholic</t>
  </si>
  <si>
    <t xml:space="preserve">Happy Mothers' Day to my mom and all the mothers in the world </t>
  </si>
  <si>
    <t xml:space="preserve">@superdes go with firefox </t>
  </si>
  <si>
    <t xml:space="preserve">BYEEEEE!!! </t>
  </si>
  <si>
    <t>Sat May 09 20:01:13 PDT 2009</t>
  </si>
  <si>
    <t xml:space="preserve">@MeggieMouse what are you going 40 hours with out? i'd say my computer or my phone but i did that last week and i didnt care at all.. </t>
  </si>
  <si>
    <t>kaylaAjonas</t>
  </si>
  <si>
    <t xml:space="preserve">hanging out with ambyr </t>
  </si>
  <si>
    <t>Jessica3X</t>
  </si>
  <si>
    <t>Sinse i had dis thing..not 1 reply not 1 message. Nuffin! pshh who cares..i know im special  X</t>
  </si>
  <si>
    <t>Eveningsdawn</t>
  </si>
  <si>
    <t xml:space="preserve">@amandapalmer missed interview on NPR, ironic because listened to NPR all day on long fucking car trip, watching Needle now, looks good </t>
  </si>
  <si>
    <t>@chrisettefan hhaha kewl dude!!  but if u dont know &amp;amp; he does have a reason well thats another story mhmhmh...does he?</t>
  </si>
  <si>
    <t xml:space="preserve">@joeymcintyre BTW I STILL can't believe how Awesome the NEWJABBAKIDZ performance was...U in the masks..I screamed at my pc </t>
  </si>
  <si>
    <t>ClickyThePen</t>
  </si>
  <si>
    <t xml:space="preserve">*PEN JAM CLEARED* CLICK! </t>
  </si>
  <si>
    <t>taylornicole5</t>
  </si>
  <si>
    <t xml:space="preserve">pretty tired.. was going to the movies but decided against it.. im pooped </t>
  </si>
  <si>
    <t>GlennYeo</t>
  </si>
  <si>
    <t>Just reached my Cellgroup leader's house and he is surprised that I'm dry. Haha.  - http://tweet.sg</t>
  </si>
  <si>
    <t>Detroit2LA</t>
  </si>
  <si>
    <t xml:space="preserve">don't ya just love a free night to catch up on your DVR shows? ANTM here I come...ha ha! </t>
  </si>
  <si>
    <t xml:space="preserve">Yay! Made it home. Feels great to be back and it's still light out. </t>
  </si>
  <si>
    <t>Sat May 09 20:01:16 PDT 2009</t>
  </si>
  <si>
    <t xml:space="preserve">i had the best day ever! i missed him. more tomorrow too </t>
  </si>
  <si>
    <t>5K done in under 60mins!NoBigDeal? Psst,I weigh 280lbs!Yippee!  Thanks @JonathanRoche #NEWO (No Excuses WorkOuts) &amp;amp; @theFlylady #Flylady !</t>
  </si>
  <si>
    <t xml:space="preserve">@JonathanRKnight http://twitpic.com/4w9h2 better in person had to send u this, I feel like mouse from &amp;quot;The American Tail&amp;quot; . Over in RI! </t>
  </si>
  <si>
    <t xml:space="preserve">Waiting tables is exhausting! My feet are so sore. Note to self: never become a waitress. Also, kudos to George for the awesome tri-tip </t>
  </si>
  <si>
    <t xml:space="preserve">The food here looks amazing! Our dessert is Frozen Grand Marnier Souffle, of course we have to eat @ the bar </t>
  </si>
  <si>
    <t>Sat May 09 20:01:17 PDT 2009</t>
  </si>
  <si>
    <t xml:space="preserve">@stevetilley it was a lonely battle, my friend, but you fought valiantly! </t>
  </si>
  <si>
    <t>hkeys</t>
  </si>
  <si>
    <t xml:space="preserve">just got back from greenlake.  it was such a nice day today! </t>
  </si>
  <si>
    <t>@blindllama i can do all that  but wha would i be learning?</t>
  </si>
  <si>
    <t>elkieng</t>
  </si>
  <si>
    <t xml:space="preserve">Back fr Doctor &amp;amp; officially hv v dry eyes ...  but at least nothing serious </t>
  </si>
  <si>
    <t>@Tellybelly1 Aww...thanks! He's the best husband ever. He really is. I'm so lucky!  Hope you're having a wonderful Saturday evening!</t>
  </si>
  <si>
    <t>UnDeRsCore1107</t>
  </si>
  <si>
    <t xml:space="preserve">@mileycyrus when u get a chance can u post a video of tinkerbell saying peekaboo i kinda wana hear him say it </t>
  </si>
  <si>
    <t xml:space="preserve">@OfficialAthenaR haha. It does have a nice ring to it (: Lets get used to that. ok! iloveyoutoo. </t>
  </si>
  <si>
    <t xml:space="preserve">@DonnieWahlberg BTW I STILL can't believe how Awesome the NEWJABBAKIDZ performance was...U in the masks..I screamed at my pc </t>
  </si>
  <si>
    <t>Sat May 09 20:01:20 PDT 2009</t>
  </si>
  <si>
    <t>shyni_shy</t>
  </si>
  <si>
    <t xml:space="preserve">goin to sleep busy day tmrw! </t>
  </si>
  <si>
    <t>sharietaylor</t>
  </si>
  <si>
    <t xml:space="preserve">having a great mothers day </t>
  </si>
  <si>
    <t>MysticKnight</t>
  </si>
  <si>
    <t xml:space="preserve">@debtguide Cool Guide.. My best Tip.. Do NOT Use Them Unless Absolutely Needed !!! </t>
  </si>
  <si>
    <t xml:space="preserve">@ekhazahar my cat!! </t>
  </si>
  <si>
    <t>Sat May 09 20:01:21 PDT 2009</t>
  </si>
  <si>
    <t xml:space="preserve">If you are my other half - meet me in Groningen, please !!! </t>
  </si>
  <si>
    <t>Sat May 09 20:01:22 PDT 2009</t>
  </si>
  <si>
    <t>Zzzz... I'm taking my mom out for breakfast tomorrow!  Shall be quite a treat.</t>
  </si>
  <si>
    <t>@xmainer1 heading over to xbox  will go shopping 2morrow</t>
  </si>
  <si>
    <t>BrJacob</t>
  </si>
  <si>
    <t xml:space="preserve">@jeglz Joe just put a new bulb in my spotlight </t>
  </si>
  <si>
    <t xml:space="preserve">THANKS GUYS! 200 FOLLOWERS </t>
  </si>
  <si>
    <t>@inflight1  we get so bored with routine.. lol!</t>
  </si>
  <si>
    <t>julielovestrav</t>
  </si>
  <si>
    <t xml:space="preserve">@StampGarden PRETTY! I hope I win  </t>
  </si>
  <si>
    <t>a_ruby</t>
  </si>
  <si>
    <t xml:space="preserve">after some pizzas, going sleep </t>
  </si>
  <si>
    <t xml:space="preserve">Spongebob sing a long. Amandas mom gave me and crystal jonas brothers calendars </t>
  </si>
  <si>
    <t xml:space="preserve">@Blanquis26  Happy Mother's Day to ya tomorrow </t>
  </si>
  <si>
    <t>@michaelqtodd read your status update &amp;amp; just wanted 2 b sure I was on your follow list  Hope u r having a wondefl wkend Michael~blessings</t>
  </si>
  <si>
    <t xml:space="preserve">constantly looking at the clockkk..come on 11pm!  </t>
  </si>
  <si>
    <t xml:space="preserve">I don't care about netsexor cams or the route to heaven, however, #lobster sounds super good.  I'm almost tempted to go get some. </t>
  </si>
  <si>
    <t xml:space="preserve">@plsdontgogurl That's the one. I wish I have a video compilation of @jordanknight's thrusting </t>
  </si>
  <si>
    <t>verdantardour</t>
  </si>
  <si>
    <t>has had a nice long nap  http://plurk.com/p/stvqp</t>
  </si>
  <si>
    <t>@LiveCrunch haha  Thanks!</t>
  </si>
  <si>
    <t>godsgabelle</t>
  </si>
  <si>
    <t xml:space="preserve">the apartment is starting to feel like mine. </t>
  </si>
  <si>
    <t>Sat May 09 20:05:54 PDT 2009</t>
  </si>
  <si>
    <t xml:space="preserve">Gettin home frm hangin with Herman  </t>
  </si>
  <si>
    <t>tHMDkx3</t>
  </si>
  <si>
    <t xml:space="preserve">walking home listening to music and singing to myself. :d Six feet under the stars </t>
  </si>
  <si>
    <t xml:space="preserve">Oops!  My mom accidentally signed into my twitter account to comment on my pictures!  </t>
  </si>
  <si>
    <t xml:space="preserve">@charmainelhs then you must insist you write essays the twitter way - no more than 140 characters </t>
  </si>
  <si>
    <t xml:space="preserve">live chat soooon most likely. </t>
  </si>
  <si>
    <t>Sat May 09 20:05:55 PDT 2009</t>
  </si>
  <si>
    <t>on the north im BOOMIN!!!.. lol.. fucc the club dog i rather count a million buccz!!!..  ..THEY CALL ME STARBUCCZ BITCH!!!..</t>
  </si>
  <si>
    <t xml:space="preserve">Writing and researching. Tired of being foolish, so I'm educating myself &amp;amp; moving forward. Gonna marry a white boy they do you right!!! </t>
  </si>
  <si>
    <t xml:space="preserve">Go Canada they made Nikkie Payne #1 comic well she is soo yeah but she is only funny to pervs or teens or people in my family </t>
  </si>
  <si>
    <t xml:space="preserve">watching laura's nephew dance </t>
  </si>
  <si>
    <t>Sat May 09 20:05:57 PDT 2009</t>
  </si>
  <si>
    <t>tayehansberry</t>
  </si>
  <si>
    <t xml:space="preserve">@MelvinJames hey there.  How are you. Pleasant surprise </t>
  </si>
  <si>
    <t>JamiRae</t>
  </si>
  <si>
    <t xml:space="preserve">finally made it to phoenix!  I am home. </t>
  </si>
  <si>
    <t xml:space="preserve">I'm jumping off the nearest bridge if I can't have it </t>
  </si>
  <si>
    <t>vanstan</t>
  </si>
  <si>
    <t>@lar206 just saw a baby blue regal with the word &amp;quot;SLAB&amp;quot; written in huge letters on the side  hahaaaa</t>
  </si>
  <si>
    <t>Sat May 09 20:05:58 PDT 2009</t>
  </si>
  <si>
    <t>jenvile</t>
  </si>
  <si>
    <t>@RussellMoyer olawd go see it, its priceless  soooo funny</t>
  </si>
  <si>
    <t xml:space="preserve">Whoops! Start Trek,...not Start! Duh.  </t>
  </si>
  <si>
    <t>Kristenword</t>
  </si>
  <si>
    <t xml:space="preserve">@jodimariethomas hey Jodi.. what's up??ugg.. im bored.. i just made a sundae.. c u monday.. ( hahaha it rymed...) loll. cu in school </t>
  </si>
  <si>
    <t xml:space="preserve">happy sunday all </t>
  </si>
  <si>
    <t>JamesElliot</t>
  </si>
  <si>
    <t xml:space="preserve">D-Lab on MIT Open courseware http://is.gd/ygt5 There goes my chances of getting any work done in the next few weeks </t>
  </si>
  <si>
    <t>omg having so much fun watcing house bunny, courto isa a ledge for sending me link  &amp;lt;3</t>
  </si>
  <si>
    <t xml:space="preserve">@genuinecasper Ur friend @Laradolilly sent me </t>
  </si>
  <si>
    <t>@Kenichan  It's fully of grabbyhands and bad candy, thanks! &amp;lt;3 How's you?</t>
  </si>
  <si>
    <t xml:space="preserve">@kikkitigerwolf @FranciscoIV Oh, and the fan is put together &amp;amp; love it! </t>
  </si>
  <si>
    <t>Dinner with Gma and the big sis by the water!  yummmmmm</t>
  </si>
  <si>
    <t>CoxRocks</t>
  </si>
  <si>
    <t xml:space="preserve">Is waiting for Foreigner start </t>
  </si>
  <si>
    <t>Sat May 09 20:06:00 PDT 2009</t>
  </si>
  <si>
    <t>CheerfulHRGirl</t>
  </si>
  <si>
    <t xml:space="preserve">@MrYoga I love my mom, she's the best mom on the planet </t>
  </si>
  <si>
    <t xml:space="preserve">@Strabismus I try to ignore..just noticing new M.O.'s . I LOVE Sonic drinks. Cherry limeade mmm </t>
  </si>
  <si>
    <t>justinowens</t>
  </si>
  <si>
    <t>@sheasylvia Sometimes I wish Twitter had Facebook's &amp;quot;like&amp;quot; just so I could give you a thumbs up. Great job either way  - I suck too btw</t>
  </si>
  <si>
    <t>now, in a weird mood  muahaz</t>
  </si>
  <si>
    <t>rochskidoo</t>
  </si>
  <si>
    <t>is Level 58  http://plurk.com/p/stvri</t>
  </si>
  <si>
    <t>Sat May 09 20:06:02 PDT 2009</t>
  </si>
  <si>
    <t>duhnielle</t>
  </si>
  <si>
    <t>Had so much fun with jï¿½ and family  Happy bday my beautiful aunt! s2</t>
  </si>
  <si>
    <t>bennylemaster</t>
  </si>
  <si>
    <t xml:space="preserve">@titothebuilder how crappy for him </t>
  </si>
  <si>
    <t>Sat May 09 20:06:03 PDT 2009</t>
  </si>
  <si>
    <t xml:space="preserve">@LiLViciousSODMG Yessir </t>
  </si>
  <si>
    <t>chefterridien</t>
  </si>
  <si>
    <t xml:space="preserve">At Halu for dinner... Second time this week!! </t>
  </si>
  <si>
    <t>BrandyLionWine</t>
  </si>
  <si>
    <t>@stuartdavis C'mon, we're talking about philos-ophy - the love of wisdom.   I need a &amp;quot;mat&amp;quot; - a context to intersubjectively &amp;quot;ground&amp;quot; it.</t>
  </si>
  <si>
    <t xml:space="preserve">@SaraBareilles That's a great point... but I'm not shitting in ANY! woods, Sara... you should know better.  Haha </t>
  </si>
  <si>
    <t>Just2CUsmile</t>
  </si>
  <si>
    <t xml:space="preserve">@taylorswift13 i love Paramore!  welcome back </t>
  </si>
  <si>
    <t>KennyNakai</t>
  </si>
  <si>
    <t xml:space="preserve">@Sij8 2002 - the TSX is nice just cuz it's a new car- handles nice but doesn't have the horses of the TL-S </t>
  </si>
  <si>
    <t xml:space="preserve">I would love to sleep with pete Lmfao   jk </t>
  </si>
  <si>
    <t xml:space="preserve">Make sure your mom knows you love her </t>
  </si>
  <si>
    <t>coolandspicy101</t>
  </si>
  <si>
    <t>hey guys = ) i went to Jenny's house today!! i had so much fun    so how about everyone else? what did u guys doo?</t>
  </si>
  <si>
    <t xml:space="preserve">@lyly_hameron I've seen those already. I link them in my lj post. </t>
  </si>
  <si>
    <t>born2rokk94</t>
  </si>
  <si>
    <t xml:space="preserve">Rox was funn . Amii and Bailey are here </t>
  </si>
  <si>
    <t xml:space="preserve">@richdeclue that's what she said? </t>
  </si>
  <si>
    <t>XO0ASHH</t>
  </si>
  <si>
    <t xml:space="preserve">@KeepinUpWKris hope you have a great day tomorrow!!  happy mothers day!  let us know what you did </t>
  </si>
  <si>
    <t xml:space="preserve">Getting used to this shoulder immobilizer thing. Even getting used to sleeping in the recliner. </t>
  </si>
  <si>
    <t>NLA</t>
  </si>
  <si>
    <t xml:space="preserve">@elliottyamin your new song is AMAZING </t>
  </si>
  <si>
    <t xml:space="preserve">Feeling special @ looking4him first guy to give me flowers. </t>
  </si>
  <si>
    <t>PeeWee is napping on the couch.  http://apps.facebook.com/dogbook/profile/view/5608012</t>
  </si>
  <si>
    <t>mandyduong</t>
  </si>
  <si>
    <t xml:space="preserve">holy smokes! star trek was freaking awesomeeeee </t>
  </si>
  <si>
    <t>digitalperfume</t>
  </si>
  <si>
    <t xml:space="preserve">@geramie yeah I was thinking about that ,ahaha </t>
  </si>
  <si>
    <t>Sat May 09 20:06:10 PDT 2009</t>
  </si>
  <si>
    <t xml:space="preserve">Dinner=Buffalo burger with provolone cheese melted on top with beefsteak tomatoes and spinach. Divine. Pic on facebook to come. </t>
  </si>
  <si>
    <t>willeta01</t>
  </si>
  <si>
    <t xml:space="preserve">@LaurenConrad Hey Lauren...I'm a huge fan! I hope you are having fun at Wango Tango!! </t>
  </si>
  <si>
    <t>Sat May 09 20:06:12 PDT 2009</t>
  </si>
  <si>
    <t xml:space="preserve">watching keeping up with the kardashian on youtube </t>
  </si>
  <si>
    <t>Wow_Rocks</t>
  </si>
  <si>
    <t xml:space="preserve">just played volleyball? </t>
  </si>
  <si>
    <t>@xxyouSHiNExx hey! haha, yep! that was me! negative comments get me reallllyyy mad; so i always defend them!  haha!</t>
  </si>
  <si>
    <t xml:space="preserve">@thomaskattus you asked about my SF schedule, dahling...maybe next time </t>
  </si>
  <si>
    <t>Smiley_Houston</t>
  </si>
  <si>
    <t xml:space="preserve">Been Mother Day shopping....wow...big thanks to my sister for coming with me. Sorry about getting you drunk though </t>
  </si>
  <si>
    <t>Shannannagin</t>
  </si>
  <si>
    <t xml:space="preserve">got back from the party...suprisingly awesome, NEED to dance more often! overall, awesome night </t>
  </si>
  <si>
    <t>Lesbeau519</t>
  </si>
  <si>
    <t xml:space="preserve">@BarackObama i heart you </t>
  </si>
  <si>
    <t xml:space="preserve">@MariahCarey she said, UR NAILS LOOK LIKE SHIT WHO DID THIS?! LOL, im kidding, i dont know what she is saying haha </t>
  </si>
  <si>
    <t xml:space="preserve">With @MOBARZHARLEM walking the streets of Harlem. Home sweet home </t>
  </si>
  <si>
    <t>BChum</t>
  </si>
  <si>
    <t xml:space="preserve">so very thankful for her MOM </t>
  </si>
  <si>
    <t xml:space="preserve">just got up and updated my ipod </t>
  </si>
  <si>
    <t>CrazyAngel93</t>
  </si>
  <si>
    <t xml:space="preserve">@omgdarleny hahaa your awesomee ! </t>
  </si>
  <si>
    <t xml:space="preserve">Just got done watching Bedtime Stories! Love that movie! </t>
  </si>
  <si>
    <t>jordonlow</t>
  </si>
  <si>
    <t xml:space="preserve">@TheYotesDiva Yep, I tolerate nothing in the facebook group </t>
  </si>
  <si>
    <t xml:space="preserve">News of the Wierd is so entertaining  </t>
  </si>
  <si>
    <t>nofxpr</t>
  </si>
  <si>
    <t xml:space="preserve">Arrested in the hotel  </t>
  </si>
  <si>
    <t>JulianaMarie</t>
  </si>
  <si>
    <t xml:space="preserve">@LiteratePervert kewl - standing by to be rocked </t>
  </si>
  <si>
    <t>AKAKimble</t>
  </si>
  <si>
    <t xml:space="preserve">feeling like in 16 again - watching TWILIGHT &amp;amp; enjoying it </t>
  </si>
  <si>
    <t>bel7861</t>
  </si>
  <si>
    <t xml:space="preserve">@Agent__0range can you make me a coffeeee? </t>
  </si>
  <si>
    <t>Sat May 09 20:06:15 PDT 2009</t>
  </si>
  <si>
    <t>UCLAsian</t>
  </si>
  <si>
    <t xml:space="preserve">I'm so proud of my NAU graduate friend!!! We're getting ready to celebrate  tonight!!! It'll be an international ordeal~ </t>
  </si>
  <si>
    <t xml:space="preserve">@stars_are_fire Hii </t>
  </si>
  <si>
    <t xml:space="preserve">@talindab http://twitpic.com/4w483 you guys look so nice </t>
  </si>
  <si>
    <t xml:space="preserve">@BillohBill WTF!!!!  LMAO!!! *Just got hit in the head with bloody balls* </t>
  </si>
  <si>
    <t>francesinsf</t>
  </si>
  <si>
    <t xml:space="preserve">@ MGM grand, mraz on stage! No doubling back opener.  lots of old memories flooding back </t>
  </si>
  <si>
    <t xml:space="preserve">@christinerose Congratulations on winning the Indie Award </t>
  </si>
  <si>
    <t>have a good day  @tuanyia @mirandaspazz @augustblossom @amoremotore ? http://blip.fm/~5yomt</t>
  </si>
  <si>
    <t>Sat May 09 20:06:17 PDT 2009</t>
  </si>
  <si>
    <t>chaachaaaaaa_</t>
  </si>
  <si>
    <t xml:space="preserve">@lovetf Alright, sorry. But I think you should go anyways </t>
  </si>
  <si>
    <t>JVCA</t>
  </si>
  <si>
    <t xml:space="preserve">@aurellion I realised when I got home that I left mine in your fridge - you're welcome to have it if you like. </t>
  </si>
  <si>
    <t>zachbarbati</t>
  </si>
  <si>
    <t xml:space="preserve">Is warm soy milk and amazake with cocoa powder and agave </t>
  </si>
  <si>
    <t>@capemaybooks alright don't want you to overdue it now. LOL you are funny  nite nite</t>
  </si>
  <si>
    <t>MeganandLauryn</t>
  </si>
  <si>
    <t xml:space="preserve">going to bed. i love the jonas brothers!! the last time me and megan were together was the weekend of the premiere of JONAS!! -lauryn &amp;lt;33 </t>
  </si>
  <si>
    <t xml:space="preserve">@mikegentile http://twitpic.com/4l85a - best kind of gum ever! I just bought a pack </t>
  </si>
  <si>
    <t>aislingphoto</t>
  </si>
  <si>
    <t xml:space="preserve">just got home from the show opening.  fantastic. thanks to everyone who came out </t>
  </si>
  <si>
    <t xml:space="preserve">Helping with &amp;quot;kiddie church&amp;quot; tomorrow! Yay little guys!! </t>
  </si>
  <si>
    <t>Sat May 09 20:06:21 PDT 2009</t>
  </si>
  <si>
    <t>javasmommie</t>
  </si>
  <si>
    <t xml:space="preserve">76 long and painful miles today.  knees ache.  approaching 50 years is rough. not accepting it well.  3 glasses of draft helped.  </t>
  </si>
  <si>
    <t>Sat May 09 20:06:22 PDT 2009</t>
  </si>
  <si>
    <t xml:space="preserve">@mrskutcher you guys are an awesome couple </t>
  </si>
  <si>
    <t>jehseejones</t>
  </si>
  <si>
    <t xml:space="preserve">has enjoyed her first day of summer </t>
  </si>
  <si>
    <t>Sat May 09 20:06:23 PDT 2009</t>
  </si>
  <si>
    <t>@Teresamerica politicians and celebs have lottsa fun  .. it's just that for SOME of them, FUN is actually ..  SIN</t>
  </si>
  <si>
    <t>@BigGuitarStore I'll drink to that  #shotdrinksaturday</t>
  </si>
  <si>
    <t xml:space="preserve">@George_Mounce yes and it lasts way past my bedtime! </t>
  </si>
  <si>
    <t>okamisempai</t>
  </si>
  <si>
    <t xml:space="preserve">@SecretVampire:  nice to see you on twitter! </t>
  </si>
  <si>
    <t>Sat May 09 20:06:24 PDT 2009</t>
  </si>
  <si>
    <t>captainpj</t>
  </si>
  <si>
    <t xml:space="preserve">@loyaleagle good catch!  Thanks a bunch- have to put up a new widget. </t>
  </si>
  <si>
    <t>Sat May 09 20:10:59 PDT 2009</t>
  </si>
  <si>
    <t>schmessicacohen</t>
  </si>
  <si>
    <t>Had tons of fun, yay!!  On to after prom for lots more fun, horayyyayayay</t>
  </si>
  <si>
    <t>jmanas</t>
  </si>
  <si>
    <t xml:space="preserve">Wishing a Happy Mothers Day to all the wonderful Mothers out there. </t>
  </si>
  <si>
    <t xml:space="preserve">Sad thing is samsam loves my sexy crooked body! And she wants to sex it now </t>
  </si>
  <si>
    <t xml:space="preserve">@mrskutcher Happy Mother's Day!! </t>
  </si>
  <si>
    <t>MelvinJames</t>
  </si>
  <si>
    <t xml:space="preserve">@MarvetBritto Awesome! that's how I wanna roll when I become mogul status </t>
  </si>
  <si>
    <t>bbybre</t>
  </si>
  <si>
    <t>my new phrase is 'you never doubt mo williams'   six game win streak!</t>
  </si>
  <si>
    <t>@sweetangieollie ooh a storm, that's always welcome news  Happy Mothers Day!</t>
  </si>
  <si>
    <t xml:space="preserve">is waking up somewhat. go canucks! </t>
  </si>
  <si>
    <t>Sat May 09 20:11:02 PDT 2009</t>
  </si>
  <si>
    <t>hellaKim</t>
  </si>
  <si>
    <t xml:space="preserve">@TR0se school and work that's it really. what about u? still in sac? or am I a tittle late </t>
  </si>
  <si>
    <t>Devoted_Harpie</t>
  </si>
  <si>
    <t>@terbear59 yes the new one, I adore both though  who doesn't love Vincent!!!</t>
  </si>
  <si>
    <t>i blame you all!  got it??? good :p she better be in good condition 2! &amp;lt;33 night</t>
  </si>
  <si>
    <t>..my mother just WON the City of Terrell, Texas District 2 'City Council' Seat  ..i'm M.i.A lol HAPPY MOTHERS DAY</t>
  </si>
  <si>
    <t xml:space="preserve">@inJenious Pics? Ah, I'll probably see you at work at some point... Hopefully b4 it grows out too much </t>
  </si>
  <si>
    <t>Sat May 09 20:11:03 PDT 2009</t>
  </si>
  <si>
    <t>But I am on pg 145 of 165, so I'm getting close!  *yawn*</t>
  </si>
  <si>
    <t>b0sslayde</t>
  </si>
  <si>
    <t xml:space="preserve">happy mothers day to all you mums out there </t>
  </si>
  <si>
    <t>Cazper115</t>
  </si>
  <si>
    <t xml:space="preserve">@xXmIxEdMoDeLXx im in schaumburg rite now ... and u want ice cream lol its type chilly outside lol i got ice cream here </t>
  </si>
  <si>
    <t>selkis007</t>
  </si>
  <si>
    <t xml:space="preserve">mrskutcher &amp;amp; aplusk you two are to funny! </t>
  </si>
  <si>
    <t>lindseynhowell</t>
  </si>
  <si>
    <t xml:space="preserve"> good weekend</t>
  </si>
  <si>
    <t>billabob</t>
  </si>
  <si>
    <t xml:space="preserve">@misshilarypaige i will HAVE to agree w/ u </t>
  </si>
  <si>
    <t>lexingtonmm</t>
  </si>
  <si>
    <t>@DanSherwood lannen fall?    we have a new EP coming out shortly.  I want you dudes to hear it!</t>
  </si>
  <si>
    <t>bluecrystaldude</t>
  </si>
  <si>
    <t xml:space="preserve">@purplefrogcat Happy Mother's Day to you </t>
  </si>
  <si>
    <t xml:space="preserve">Happy mothers day to all the mums! </t>
  </si>
  <si>
    <t>montanaalicia</t>
  </si>
  <si>
    <t>loves her mummy with everything she has. always and forever mummy dearest. (love to ma and nanny too,  xx)</t>
  </si>
  <si>
    <t>Musashi69</t>
  </si>
  <si>
    <t>@nyisles if you like those cookies, you are going to LOVE my cookies   Lars Tetens cookies that is. You coming to see us on 5/16?</t>
  </si>
  <si>
    <t>EricaMcKenna</t>
  </si>
  <si>
    <t xml:space="preserve">just got back from my grandparents suprise 60th anniversary party...it was sooooo much fun!!! </t>
  </si>
  <si>
    <t>Sat May 09 20:11:07 PDT 2009</t>
  </si>
  <si>
    <t>Demics</t>
  </si>
  <si>
    <t xml:space="preserve">I dont care what kind of graphics or engines video games have nowadays. They are nothing compared to The Oregon Trail and Carmen Sandiego </t>
  </si>
  <si>
    <t xml:space="preserve">11:10pm on a Saturday... you know what that means! BEDTIME! </t>
  </si>
  <si>
    <t>Sat May 09 20:11:09 PDT 2009</t>
  </si>
  <si>
    <t xml:space="preserve">had a very good day and is now going to get into bed! </t>
  </si>
  <si>
    <t xml:space="preserve">Updated blog. Shows You Should Be Watching: The Unusuals http://digg.com/u12w7c Go check it out </t>
  </si>
  <si>
    <t>bellebramble</t>
  </si>
  <si>
    <t xml:space="preserve">Fort Greene Brooklyn Flea was lovely! - looking forward to next weekend already </t>
  </si>
  <si>
    <t>should probably do some house work  for my mummy think id better. would cook dinner but im a shit cook lol xx</t>
  </si>
  <si>
    <t>haha i just watch a funny ass video on youtube  made my day</t>
  </si>
  <si>
    <t xml:space="preserve">It's not now... Nor has it ever been Weigly North!! Have avoid drive home!! </t>
  </si>
  <si>
    <t xml:space="preserve">@OregonMJW Why can't you? Are you rooting for Ali in the Twitter war? </t>
  </si>
  <si>
    <t xml:space="preserve">@etniqminerals it shocked D &amp;amp; I, too!  Puts things in a whole new, empowering, light... now doesn't it?  </t>
  </si>
  <si>
    <t>Wailingfong</t>
  </si>
  <si>
    <t xml:space="preserve">@StickySoyChai well that propels people to change direction. No point wasting your days on something you lost the passion for. </t>
  </si>
  <si>
    <t xml:space="preserve">@jo_dazzles Well tonight would be a good time to watch. </t>
  </si>
  <si>
    <t>@TokiWartooth  Thanks! My mom's seed is larger and already cracked (and planted). I hope Avalina isn't a dud!</t>
  </si>
  <si>
    <t>Sat May 09 20:11:10 PDT 2009</t>
  </si>
  <si>
    <t xml:space="preserve">I'm learning the guitar very quickly. It's coming naturally </t>
  </si>
  <si>
    <t>DomArleane</t>
  </si>
  <si>
    <t>Baltimore beat the Yankees  @Ashley094</t>
  </si>
  <si>
    <t xml:space="preserve">Just snappy's delivered some tea and ice cream. I love my sister. </t>
  </si>
  <si>
    <t>lindsayann1234</t>
  </si>
  <si>
    <t xml:space="preserve">Going to church in the morning...happy mommas day almost  </t>
  </si>
  <si>
    <t>great party alenka!!  happy birthday chicky! &amp;lt;3</t>
  </si>
  <si>
    <t xml:space="preserve">@15minsofmetal sweet, I'm trying to earn my crown for gluten free baking! </t>
  </si>
  <si>
    <t>jlsouthe</t>
  </si>
  <si>
    <t xml:space="preserve">Tom graduated today </t>
  </si>
  <si>
    <t>andrearawr</t>
  </si>
  <si>
    <t xml:space="preserve">Just joined. &amp;lt;_&amp;lt; Not even sure if any of my friends have Twitters, maybe I'll just be a celeb stalker o.o </t>
  </si>
  <si>
    <t xml:space="preserve">http://yfrog.com/0guyoj bonfires are my fave! </t>
  </si>
  <si>
    <t xml:space="preserve">With matt. </t>
  </si>
  <si>
    <t>@suprlatina oh hey wasup chic! Ur right, I didn't recognize you.  Thanks-still love the hair!</t>
  </si>
  <si>
    <t>MickeyTKnox</t>
  </si>
  <si>
    <t xml:space="preserve">@moonfrye I thought I was the only one with the tags on the outside of my shirt </t>
  </si>
  <si>
    <t>nikatnitex</t>
  </si>
  <si>
    <t xml:space="preserve">11:11 make a wish </t>
  </si>
  <si>
    <t>Sat May 09 20:11:13 PDT 2009</t>
  </si>
  <si>
    <t xml:space="preserve">@patricklanglois http://twitpic.com/4w52z - Patrick should come here and say hi! </t>
  </si>
  <si>
    <t xml:space="preserve">Funny how hittin a sale at coach and bath &amp;amp; bod works makes my day that much better! Shopaholic? Guilty. </t>
  </si>
  <si>
    <t>Sat May 09 20:11:14 PDT 2009</t>
  </si>
  <si>
    <t xml:space="preserve">http://twitpic.com/4wah5 - haha that's right </t>
  </si>
  <si>
    <t>I know my sunshine did wonderful today  I had an alright day! Text me twitterers.</t>
  </si>
  <si>
    <t xml:space="preserve">@ExocetAU i always have those for my Champions League parties  Tis awesome </t>
  </si>
  <si>
    <t>Its 11:11  make a wish</t>
  </si>
  <si>
    <t>We need to ban together and recognize that we aren't always going to agree, but that's ok  #tcot</t>
  </si>
  <si>
    <t>Sat May 09 20:11:15 PDT 2009</t>
  </si>
  <si>
    <t xml:space="preserve">Brisbane - Ford - Falcon Ef - 1995 - $4,000  - new ad received and will be posted on the HCC site soon </t>
  </si>
  <si>
    <t>strawhatasif</t>
  </si>
  <si>
    <t xml:space="preserve">got back from visiting relatives...time to watch a movie </t>
  </si>
  <si>
    <t>Sat May 09 20:11:16 PDT 2009</t>
  </si>
  <si>
    <t>nightowl</t>
  </si>
  <si>
    <t xml:space="preserve">@emelgeek Btw happy mom's day to hannah and your mom and han's mom! Yey! Moms unite! This is your day </t>
  </si>
  <si>
    <t>Grilled chicken, broccolli, and water.  Yummy and healthy. Well until I put butter on my veggies but whatever</t>
  </si>
  <si>
    <t xml:space="preserve">per @ttorrent dew claw = thumb nub </t>
  </si>
  <si>
    <t>Sat May 09 20:11:17 PDT 2009</t>
  </si>
  <si>
    <t>now the party begins  prob wont be tweeting again tonight even tho im guessing we'll be up for hours, gnight everyone</t>
  </si>
  <si>
    <t xml:space="preserve">I got me a little too much sun today </t>
  </si>
  <si>
    <t>SherletaG</t>
  </si>
  <si>
    <t xml:space="preserve">@Debessence Lol yes she was.  I totally agree with your blog as well! </t>
  </si>
  <si>
    <t xml:space="preserve">@iandstewart I can honestly say that thematic had a big part in my blogging enthusiam ~ I love being able to do what I want </t>
  </si>
  <si>
    <t>Sat May 09 20:11:18 PDT 2009</t>
  </si>
  <si>
    <t>musiqislyfe622</t>
  </si>
  <si>
    <t xml:space="preserve">working on a layout 4 my page....prom dress is almost done </t>
  </si>
  <si>
    <t xml:space="preserve">Steel Magnolias gets me every time.. SNIFF... LOL!!! V and B make my days and nights brighter too </t>
  </si>
  <si>
    <t>So happy. Great, glowy, ravey, beery night. Now smokey, pizzary night with cool friends. And I love liz  x</t>
  </si>
  <si>
    <t xml:space="preserve">@enderwillsaveme that's such a good movie!!!! </t>
  </si>
  <si>
    <t>aerial07</t>
  </si>
  <si>
    <t>watching chelsea lately!  loveeeee her &amp;lt;3</t>
  </si>
  <si>
    <t xml:space="preserve">I'm off for tonight good night everyone </t>
  </si>
  <si>
    <t>rocknrollninja</t>
  </si>
  <si>
    <t xml:space="preserve">@mikeyway http://twitpic.com/4vw9a - I'm not gonna buy one...nor two... But three! I will be the ultimate slaughter machine! </t>
  </si>
  <si>
    <t>@aoibhe   well, I couldn't get a real clear shot, but I've got the best I could...silly people walking through the admitting of the ER...</t>
  </si>
  <si>
    <t xml:space="preserve">Congrats @msdaisy425...so proud of you girl </t>
  </si>
  <si>
    <t>@johncmayer What does it matter? We ALL love you.  Take your pick. HA!</t>
  </si>
  <si>
    <t>Sat May 09 20:11:20 PDT 2009</t>
  </si>
  <si>
    <t xml:space="preserve">@heyitscheryl ooh like what? I'm planning on spending the night in as well </t>
  </si>
  <si>
    <t xml:space="preserve">watchin family guy </t>
  </si>
  <si>
    <t xml:space="preserve">Its 11:11...make a wish! </t>
  </si>
  <si>
    <t>darkhorsegirl</t>
  </si>
  <si>
    <t>@RSC_Girl123 Tom Petty and the Heartbreakers have my eternal love. Benjamin.  ????????????????????????????????????????????????????????????</t>
  </si>
  <si>
    <t>lindsayejohnson</t>
  </si>
  <si>
    <t xml:space="preserve">I wasn't going to go out tonight but looks like I'll be heading over to Main Street </t>
  </si>
  <si>
    <t>rain_butterfly</t>
  </si>
  <si>
    <t>@BeccaChan Happy Birthday!  sorry for the blank one my sister messed me up.</t>
  </si>
  <si>
    <t xml:space="preserve">@SamBradleyTN i looooove me some star trek. runs in the family </t>
  </si>
  <si>
    <t>@ginaturner i'm fake. . Is that the same?   ~K~</t>
  </si>
  <si>
    <t>drowcliffe</t>
  </si>
  <si>
    <t xml:space="preserve">@chupachupgirl Thanks. </t>
  </si>
  <si>
    <t xml:space="preserve">(L) ice grande half-sweet French vanilla soy milk from Starbucks means summaa's coming !!! </t>
  </si>
  <si>
    <t xml:space="preserve">blogging..it's my new passion </t>
  </si>
  <si>
    <t>@AmyyVee didn't make it to 1000 but I smoked her.  She's at 60 and I'm at 260.  thank you! How r u?</t>
  </si>
  <si>
    <t>Sat May 09 20:11:24 PDT 2009</t>
  </si>
  <si>
    <t>@KarlaaM_ A blouse! ahahaha I gave her money and she went to get it!  Where's your mom??</t>
  </si>
  <si>
    <t xml:space="preserve">@natashayi between the Garlic Pills, the Spider bite between your toe (LOL-Classic) and you always being hungry. U are killing me 2 funny </t>
  </si>
  <si>
    <t xml:space="preserve">Thanks to @ksatnews and @doublepunching for the updates on tonight votes. </t>
  </si>
  <si>
    <t xml:space="preserve">@saaphyri Girl, you're crazy... I LOVE! you.  Hahaha, and I GOT! yo' Lp Chap.  </t>
  </si>
  <si>
    <t xml:space="preserve">ellen degeneres and mcfly fans!  i say we try to get mcfly on the ellen show..how about it? </t>
  </si>
  <si>
    <t xml:space="preserve">@bumblebeex0 awesome! maybe someday I'll find a book of yours on the bestsellers list? lol </t>
  </si>
  <si>
    <t>over him  finally</t>
  </si>
  <si>
    <t>Sat May 09 20:15:55 PDT 2009</t>
  </si>
  <si>
    <t xml:space="preserve">At the end, i loved my night </t>
  </si>
  <si>
    <t>Sat May 09 20:15:56 PDT 2009</t>
  </si>
  <si>
    <t xml:space="preserve">@6uy i feel like a nerd saying it, but the new star trek looks kinda cool, i might see it haha. Let me know how it goes! </t>
  </si>
  <si>
    <t xml:space="preserve">@kirstiealley ROFLMFAO!!!! You love us better, don't you! </t>
  </si>
  <si>
    <t>I had an amazing night with my friends!!!  now I am losing my voice!</t>
  </si>
  <si>
    <t>Tzafra</t>
  </si>
  <si>
    <t xml:space="preserve">@sweetdee15 Your peanut butter soup was amazing and so was everything else!  Your soup was just a higher form of amazing </t>
  </si>
  <si>
    <t xml:space="preserve">Just talked to @samgrover's cute grandma on the phone.  She only speaks Hindi-not my best language-but somehow we manged </t>
  </si>
  <si>
    <t>@tuffyr that is cute, a manly cute of course.  reminds me of a Scion</t>
  </si>
  <si>
    <t>@GetReadySetGo thanks!!  I'm a fabric addict lately - I've bought soooo much!</t>
  </si>
  <si>
    <t xml:space="preserve">@Dovidul2 really? Awesome! </t>
  </si>
  <si>
    <t xml:space="preserve">Listening to Metal Shop at Mooneys!! All is good </t>
  </si>
  <si>
    <t>mona182</t>
  </si>
  <si>
    <t xml:space="preserve">#frenchieb-day #frenchieb-day #frenchieb-day #frenchieb-day #frenchieb-day #frenchieb-day #frenchieb-day #frenchieb-day #frenchieb-day </t>
  </si>
  <si>
    <t>katethegreat08</t>
  </si>
  <si>
    <t xml:space="preserve">happy mother's day </t>
  </si>
  <si>
    <t>@chickieleighc That was nice. I Just ordered my mom her gift from me and my sister.   Something different and unexpected.</t>
  </si>
  <si>
    <t xml:space="preserve">@mattgreen110 Yah, I know. I appreciate it a ton </t>
  </si>
  <si>
    <t>Team_Burrito</t>
  </si>
  <si>
    <t>@victoriabsb That sucks! Eat a Burrito!  They're way to fun! Hey check this out: http://backstreetpride.net/teamburritocontest.html</t>
  </si>
  <si>
    <t xml:space="preserve">I've got jam! Oh yea. </t>
  </si>
  <si>
    <t xml:space="preserve">@bkGirlFriday thanks! You're the first one to wish me a happy mother's day </t>
  </si>
  <si>
    <t xml:space="preserve">@alane01 that couldn't be more true! I like ur momma's style! </t>
  </si>
  <si>
    <t xml:space="preserve">@bendthelight I heart you girls!! Let's hang out soon! </t>
  </si>
  <si>
    <t>BMCSTYLE</t>
  </si>
  <si>
    <t xml:space="preserve">Watching my fav movie...Two Can Play That Game! &amp;quot;Ever notice how men start to act up around Spring time?&amp;quot; Shante Smith </t>
  </si>
  <si>
    <t xml:space="preserve">perfect night in nj. </t>
  </si>
  <si>
    <t xml:space="preserve">At the movies. . . About to watch Star Trek! </t>
  </si>
  <si>
    <t>Kntillman</t>
  </si>
  <si>
    <t xml:space="preserve">God is so good!! </t>
  </si>
  <si>
    <t>Sat May 09 20:16:04 PDT 2009</t>
  </si>
  <si>
    <t>vromeo</t>
  </si>
  <si>
    <t>I don't feel any pressure right now...    Happy Mother's Day people...</t>
  </si>
  <si>
    <t xml:space="preserve">ROFL - me too.  </t>
  </si>
  <si>
    <t>Sat May 09 20:16:05 PDT 2009</t>
  </si>
  <si>
    <t>hahaimryan</t>
  </si>
  <si>
    <t xml:space="preserve">@baloneyFACE probably the coooolest thing we've ever done </t>
  </si>
  <si>
    <t xml:space="preserve">@odrisck anything  bookmark - keychain - surprise me </t>
  </si>
  <si>
    <t xml:space="preserve">@BeDimples Lmao dimples naww thats cute , ok ill try to remember first of winter is dimple day </t>
  </si>
  <si>
    <t>annatqzjw</t>
  </si>
  <si>
    <t xml:space="preserve">crazy in love sfoot cover 4 that song is awesome better than the original well at least that's what i think </t>
  </si>
  <si>
    <t xml:space="preserve">@chelemodica i wish, 2:55 i Corning NY 2:56 in Ottawa and 2:53 in Corning NY a few years later... its only a matter of time </t>
  </si>
  <si>
    <t>So theres this boy. Hes so cute. Hes got a six pack.  yum it was fun touchin it.</t>
  </si>
  <si>
    <t>Smoking Maryjane is my favorite thing to do  speaking of ima name my daughter Maryjane Lakoda. Lakoda is mrijuana is latin&amp;lt;3</t>
  </si>
  <si>
    <t xml:space="preserve">@iamglennie how fun!  Invite her to the hhs group </t>
  </si>
  <si>
    <t xml:space="preserve">to atl in the morning then back to Clemson </t>
  </si>
  <si>
    <t>Roxychic2887</t>
  </si>
  <si>
    <t xml:space="preserve">today was a lovely day! I had fun with @sarzp and @harryv401 this evening! </t>
  </si>
  <si>
    <t xml:space="preserve">@JoyKnows U see what I did there </t>
  </si>
  <si>
    <t>audreyula</t>
  </si>
  <si>
    <t>@emma_daarling haha yah it's walking distance from my house  Mission Tiki Drive-In haha every summer we go like every weekend</t>
  </si>
  <si>
    <t>djrosenthal</t>
  </si>
  <si>
    <t xml:space="preserve">@sharkattack44 i wish there was an &amp;quot;i like&amp;quot; option (like fb) for things like this </t>
  </si>
  <si>
    <t xml:space="preserve">@charyl most definitely </t>
  </si>
  <si>
    <t>miky2jolie</t>
  </si>
  <si>
    <t>FREE FREE FREE- just a pesky registration but after that  ENJOY http://bit.ly/rlQGu</t>
  </si>
  <si>
    <t xml:space="preserve">Im eating a salad  and rember to comment my new myspace pictures plz? </t>
  </si>
  <si>
    <t>StillyBee</t>
  </si>
  <si>
    <t xml:space="preserve">listening to the falling rain...lalala </t>
  </si>
  <si>
    <t>outrageouslyal</t>
  </si>
  <si>
    <t xml:space="preserve">I have found the best songd to have stuck in my head are relient k songs...I know every word and can finish them </t>
  </si>
  <si>
    <t xml:space="preserve">@tayloregly I am filming musicans friends of mine  @Landslideduo at a Legion  These people sure know how to dance </t>
  </si>
  <si>
    <t xml:space="preserve">loving life lately!!!!  Looking forward to going to see Samantha! Hanging out with Natalie right now! </t>
  </si>
  <si>
    <t>mkates13</t>
  </si>
  <si>
    <t xml:space="preserve">Strawberry margaritas + baked stuffed shrimp = </t>
  </si>
  <si>
    <t>jengzz</t>
  </si>
  <si>
    <t xml:space="preserve">Makeup + cute dress = I'm ready to go </t>
  </si>
  <si>
    <t xml:space="preserve">Can you get me a sub from subway when ur on your way home? </t>
  </si>
  <si>
    <t>@BadAstronomer what are these ones called?   http://twitpic.com/4wauk</t>
  </si>
  <si>
    <t>CBery</t>
  </si>
  <si>
    <t xml:space="preserve">Saw Star Trek yesterday and Wolverine today....loved them both, Jackman abs and ass and Spock ears </t>
  </si>
  <si>
    <t xml:space="preserve">@jlneveloff CONGRATS on graduating college! </t>
  </si>
  <si>
    <t>Sat May 09 20:16:11 PDT 2009</t>
  </si>
  <si>
    <t xml:space="preserve">its a beautiful,albeit, windy at times, night in So No.... </t>
  </si>
  <si>
    <t xml:space="preserve">@David_Henrie Hey David. Did You enjoyed Wango Tangoo? </t>
  </si>
  <si>
    <t>Sat May 09 20:16:12 PDT 2009</t>
  </si>
  <si>
    <t>SharifPostal</t>
  </si>
  <si>
    <t xml:space="preserve">where is the love by the black eyed peas, so many memories. Watching the hulk! </t>
  </si>
  <si>
    <t xml:space="preserve">Happy Mother's Day one day early to all moms everywhere---you deserve to have your own day.  </t>
  </si>
  <si>
    <t xml:space="preserve">@DanWarp &amp;quot;Shut Up&amp;quot; was the line removed from the locker scene! I bet I could recite that speech easily! Dare me?!?! </t>
  </si>
  <si>
    <t xml:space="preserve">Figured out twitter for my phone </t>
  </si>
  <si>
    <t>finally got my SayNow account up and running  YAYY JBs got a Canadian SayNow number!.. is anyone else using their landline phone? CALL ME!</t>
  </si>
  <si>
    <t>Pinelz</t>
  </si>
  <si>
    <t xml:space="preserve">@jonaskevin I loved it! You guys are amazing! </t>
  </si>
  <si>
    <t>blueeyesshined</t>
  </si>
  <si>
    <t xml:space="preserve">@christyharrison iloveyoumoreeee </t>
  </si>
  <si>
    <t>JamieV5N</t>
  </si>
  <si>
    <t xml:space="preserve">@BeccyR It's a program that shows all Twitter and Facebook status updates all in one.. it's alright, but yeah probably won't use it often </t>
  </si>
  <si>
    <t xml:space="preserve">@OklahomaStar Good luck 2 u and the babies </t>
  </si>
  <si>
    <t>Sat May 09 20:16:14 PDT 2009</t>
  </si>
  <si>
    <t>ubergeekin</t>
  </si>
  <si>
    <t xml:space="preserve">The Mediteranian Kitchen...oh well can't get them all right. </t>
  </si>
  <si>
    <t>Barij</t>
  </si>
  <si>
    <t xml:space="preserve">@AboveAllFabric  Hells Yeah. Block away. Just not sweet lil' ole me. </t>
  </si>
  <si>
    <t>Sat May 09 20:16:15 PDT 2009</t>
  </si>
  <si>
    <t xml:space="preserve">@BPDINOKC Thanks! </t>
  </si>
  <si>
    <t xml:space="preserve">A slice of pizza, a movie (Star Trek), and a shared hot fudge sundae @ Sundae House. Saturday nights are Date Nights again </t>
  </si>
  <si>
    <t xml:space="preserve">@veeiceekayi look, i'm following you!  </t>
  </si>
  <si>
    <t xml:space="preserve">loves GOSSIP GIRL Episode 23, The Wrath of Con </t>
  </si>
  <si>
    <t>A gift to myself. PUBLISHED! Episode 68 Align and Re-Align with Sensitivity Level 1-2 75 min #yoga class  http://bit.ly/8QAgh</t>
  </si>
  <si>
    <t xml:space="preserve">@perivision btw - downloaded iphone 3.0 sdk </t>
  </si>
  <si>
    <t>I just put my TV on the Canucks game and they score  yaay come on VanCity baby (I know, I can't believe I'm watching hockey either)</t>
  </si>
  <si>
    <t>Sat May 09 20:16:17 PDT 2009</t>
  </si>
  <si>
    <t>boyofdestiny</t>
  </si>
  <si>
    <t xml:space="preserve">SUPER BUENO FTW!!! I am so proud of you guys. </t>
  </si>
  <si>
    <t>Sat May 09 20:16:18 PDT 2009</t>
  </si>
  <si>
    <t>Brunette01</t>
  </si>
  <si>
    <t>@cammyjo Tell me about it! What is obvious in real life makes for great entertainment on TV  It is great to try and figure out the killer</t>
  </si>
  <si>
    <t xml:space="preserve">@mitchelmusso!!! Tell us your experience! I Loveeeee Youu! </t>
  </si>
  <si>
    <t xml:space="preserve">@David_Henrie have fun dude. Love u on &amp;quot;wizards of waverly place&amp;quot;!!! </t>
  </si>
  <si>
    <t>JONAS was absolutely heartwarming. Now, time for bed. Goodnight!  @Jonasbrothers</t>
  </si>
  <si>
    <t>meowxgab</t>
  </si>
  <si>
    <t xml:space="preserve">leaving radioboxer show. santos is a saint </t>
  </si>
  <si>
    <t xml:space="preserve">as we were disembarking @ Tswassen we saw a pod of killer whales ^^ i'd just finished pointing out that i'd never seen bc killer whales. </t>
  </si>
  <si>
    <t xml:space="preserve">bye! off to the movies with jake </t>
  </si>
  <si>
    <t>lexylegassie</t>
  </si>
  <si>
    <t xml:space="preserve">@DanielleAdalis the ending is te funniest, you'll see. ;) @JonasBrothers you know paranoif is always stuck in my head?? Love it. </t>
  </si>
  <si>
    <t>Sat May 09 20:16:21 PDT 2009</t>
  </si>
  <si>
    <t>TooManyHats</t>
  </si>
  <si>
    <t xml:space="preserve">@larrioux Aha the mom super power - guilt </t>
  </si>
  <si>
    <t xml:space="preserve">@musicislife2010 Really? Bahaha. I love that you relate people to that. haha. </t>
  </si>
  <si>
    <t xml:space="preserve">Got to reconnect with some dear friends tonight.  I am so lucky to have so many great people in my life.  I am blessed </t>
  </si>
  <si>
    <t xml:space="preserve">Gonna celebrate Mothers Day with the family but gonna start the partying tonite </t>
  </si>
  <si>
    <t>wynterlove</t>
  </si>
  <si>
    <t xml:space="preserve">such a fun night with Bekah just talkin and stuff. Wuv her </t>
  </si>
  <si>
    <t xml:space="preserve">I dedicated today to Mothers Day videos because without Moms (and Dads) we wouldn't be here tweeting. </t>
  </si>
  <si>
    <t>js063664</t>
  </si>
  <si>
    <t>Gonna go drop some logs in the pool  back in 15 min</t>
  </si>
  <si>
    <t xml:space="preserve">http://twitpic.com/4wave - aww since its mothers day </t>
  </si>
  <si>
    <t>AngelinaMCole</t>
  </si>
  <si>
    <t xml:space="preserve">lucky to be where i belong </t>
  </si>
  <si>
    <t xml:space="preserve">@nathydiaz it was ok after all. a couple of things made us late and stuff but after we got there we had a lot of fun. </t>
  </si>
  <si>
    <t xml:space="preserve">Just got home from a day of pampering and shopping!!!! My white outfit is now totally complete </t>
  </si>
  <si>
    <t xml:space="preserve">@Coodieranks Thats nice. My cousin just left my house. He has daughter's their all daddy's girls. So sweet </t>
  </si>
  <si>
    <t xml:space="preserve">its awful breezy out here good thing they sold blankets! </t>
  </si>
  <si>
    <t>Happy Mother's Day!!!  I'm at the beach with my family. It's a warm, clear night with a beautiful full moon...</t>
  </si>
  <si>
    <t>stolenzippers</t>
  </si>
  <si>
    <t xml:space="preserve">Making a video for HitRecord... hope it comes out well, it'll be my first record </t>
  </si>
  <si>
    <t>Sat May 09 20:16:25 PDT 2009</t>
  </si>
  <si>
    <t>alone @ home... nice  very nice!!</t>
  </si>
  <si>
    <t xml:space="preserve">@willemss Lol, eBay? You laugh now...juuuuuust wait. </t>
  </si>
  <si>
    <t>Haha!!! Korn is FUNNY!!  ugh... If I drink any more $10 beers , I'm going to... Get fat! :/</t>
  </si>
  <si>
    <t>Bani</t>
  </si>
  <si>
    <t xml:space="preserve">@SaundraYee hey, welcome to Twitter </t>
  </si>
  <si>
    <t xml:space="preserve">@Claymoore for sure! You and your wife seem like cool cats.  </t>
  </si>
  <si>
    <t>Sat May 09 20:21:03 PDT 2009</t>
  </si>
  <si>
    <t>diiinner  its sooo cold right here D:</t>
  </si>
  <si>
    <t>soashleysaid</t>
  </si>
  <si>
    <t xml:space="preserve">So's your face </t>
  </si>
  <si>
    <t>Sat May 09 20:21:04 PDT 2009</t>
  </si>
  <si>
    <t xml:space="preserve">@MerDerNeverOver just sent you the FC link, Courtney! </t>
  </si>
  <si>
    <t xml:space="preserve">@kakakatey That's cause Ovie is the one man team and when they show Pens highlights, it's the whole because we have more than 1 superstar </t>
  </si>
  <si>
    <t>luvlyssa</t>
  </si>
  <si>
    <t xml:space="preserve">@tiffrobyn lol what did Perez say now?? please don't make me actually go look </t>
  </si>
  <si>
    <t xml:space="preserve">@manoyjoe: thanks. happy mother's day to your mom as well. </t>
  </si>
  <si>
    <t>KristenSibbitt</t>
  </si>
  <si>
    <t xml:space="preserve">Summer is finally here! Graduation in a week! </t>
  </si>
  <si>
    <t>allisonzayne</t>
  </si>
  <si>
    <t xml:space="preserve">is hanging out with the roomies. I adore the 4 gentlemen I live with. Great people and a good talk when discussing boy issues!! </t>
  </si>
  <si>
    <t>KROB614</t>
  </si>
  <si>
    <t xml:space="preserve">@Lyricist_Juice yeah u do suck, but....... every 1 can't suck &amp;amp; still look BEAUTIFUL like u do </t>
  </si>
  <si>
    <t>_JLovell_</t>
  </si>
  <si>
    <t xml:space="preserve">woah! I Love the new twitter app! So many new things to do. just got finished watching Jon4Lakers video on this and it was good. </t>
  </si>
  <si>
    <t>Sat May 09 20:21:06 PDT 2009</t>
  </si>
  <si>
    <t>ashleybbyx</t>
  </si>
  <si>
    <t xml:space="preserve">@David_Henrie hey david, you're hot </t>
  </si>
  <si>
    <t>poeticstarlet94</t>
  </si>
  <si>
    <t xml:space="preserve">I had a great time at the surprise party! We got him good! </t>
  </si>
  <si>
    <t>Sat May 09 20:21:07 PDT 2009</t>
  </si>
  <si>
    <t>mkoper</t>
  </si>
  <si>
    <t xml:space="preserve">what fun!  I got retweeted by a bot </t>
  </si>
  <si>
    <t xml:space="preserve">@PerezHilton if u want i can send you the naughty snaps taken during teh same shoot </t>
  </si>
  <si>
    <t xml:space="preserve">@e__O lol but tiz a good song </t>
  </si>
  <si>
    <t xml:space="preserve">Star trek was good times. </t>
  </si>
  <si>
    <t xml:space="preserve">Crawling into bed super happy that the Penguins won tonight </t>
  </si>
  <si>
    <t xml:space="preserve">@arielle_marie Justin Timberlake is sooo funny!! </t>
  </si>
  <si>
    <t>musicenthusiast</t>
  </si>
  <si>
    <t xml:space="preserve">Phase 2 was a success. Self discovery is vital. Phase 3 is only mins away. Cool &amp;amp; Classy baby! Shout out 2 &amp;quot;D&amp;quot; yeah mane! </t>
  </si>
  <si>
    <t xml:space="preserve">@theevilgumby oh that was when he went down to the crowd...how epic dude </t>
  </si>
  <si>
    <t>an0nymouz</t>
  </si>
  <si>
    <t xml:space="preserve">@jtimberlake love the new website </t>
  </si>
  <si>
    <t xml:space="preserve">@Dynamomagician Dude you are awesome </t>
  </si>
  <si>
    <t xml:space="preserve">@penguinsnews Go Pens go, Gino Wins it for the Pens </t>
  </si>
  <si>
    <t>UmmRawrr</t>
  </si>
  <si>
    <t xml:space="preserve">Just sittin here listenin to music.  Follow Me? </t>
  </si>
  <si>
    <t>Sat May 09 20:21:08 PDT 2009</t>
  </si>
  <si>
    <t xml:space="preserve">@sally_anne85 @CinnamonCloud you 2 are very interesting... in a good way.. </t>
  </si>
  <si>
    <t>lisamusic2000</t>
  </si>
  <si>
    <t xml:space="preserve">Mom's day dinner was awesome -  can't beat a taco loco - good times </t>
  </si>
  <si>
    <t>Gayatri</t>
  </si>
  <si>
    <t>@ayanakamura0428 so excited for you and Paris ooh lala  i look forward to knowing you a long long time lovely ! hugs n kisses g</t>
  </si>
  <si>
    <t xml:space="preserve">&amp;lt;3C.B|| Mothers day tomorrow </t>
  </si>
  <si>
    <t>ayesiobhan</t>
  </si>
  <si>
    <t>today was alot of fun. i love my family ,sammy hernandez and caitlin hughes.  goodnight!</t>
  </si>
  <si>
    <t>chubbilypanda</t>
  </si>
  <si>
    <t>loves John Mayer's updates.  And modeling in the hot sun... and being sweaty... jk. But seriously...</t>
  </si>
  <si>
    <t xml:space="preserve">just got out of the shower.. man i feel good.. </t>
  </si>
  <si>
    <t xml:space="preserve">my boyfriend just bought me tickets to american idol </t>
  </si>
  <si>
    <t>&amp;quot;She threatened me, I patronized her, we didn't have anything to eat, but I thought there was a connection.&amp;quot;    Movie night.</t>
  </si>
  <si>
    <t xml:space="preserve">@Harley_Dude Very nice. Good night </t>
  </si>
  <si>
    <t>brightrayofsun</t>
  </si>
  <si>
    <t xml:space="preserve">my Mom rocks. </t>
  </si>
  <si>
    <t xml:space="preserve">Up and at'm   getting ready for work </t>
  </si>
  <si>
    <t>BIZZLEBONE</t>
  </si>
  <si>
    <t xml:space="preserve">Doin the Damn Thing Here at the Crib..Bout to Watch Star Trek... Yup </t>
  </si>
  <si>
    <t>1Kali3</t>
  </si>
  <si>
    <t xml:space="preserve">@littlereddr WHAT! That's a sin! </t>
  </si>
  <si>
    <t xml:space="preserve">@tldavidson Actually there was this other guy I thought I didn't know but turns out I DID know from a previous party... </t>
  </si>
  <si>
    <t xml:space="preserve">@Teresamerica oh yeah he IS!  .. you should see him when he REALLY gets going! LOL .. doesn't care WHO doesn't like it heheheheh GREAT! </t>
  </si>
  <si>
    <t>Sat May 09 20:21:12 PDT 2009</t>
  </si>
  <si>
    <t xml:space="preserve">@TheLonely perfect song! </t>
  </si>
  <si>
    <t>@equivocality nah, they look better  but i label the tops with the latin names and only access them that way... no need to turn anything!</t>
  </si>
  <si>
    <t>kareberrie</t>
  </si>
  <si>
    <t xml:space="preserve">@kimberlyhopkins probably...why not! </t>
  </si>
  <si>
    <t xml:space="preserve">@yoboseiyo Heehee, how did you know who I was talking about?  </t>
  </si>
  <si>
    <t xml:space="preserve">@andylevy p.s. i heart your face </t>
  </si>
  <si>
    <t>khiyari</t>
  </si>
  <si>
    <t>Playing Ghost Online is really interesting. The new updates are Kirin pet and Metamorph for third job.  Can't wait to have a dragon pet</t>
  </si>
  <si>
    <t>stiinasteen</t>
  </si>
  <si>
    <t xml:space="preserve">I jus planted a garden in my backyard </t>
  </si>
  <si>
    <t>MarisaRAWR</t>
  </si>
  <si>
    <t>New pickkshaa! If it's really big then it looks MILKY!  YAAAY!</t>
  </si>
  <si>
    <t>@orphanth i just had pasta  from pizzahut.</t>
  </si>
  <si>
    <t xml:space="preserve">@wethedan its my birthday too  but its the 10th of may right now for me.. and its probably the 9th for you.. happy birthday anyway </t>
  </si>
  <si>
    <t>Denise_Ramirez</t>
  </si>
  <si>
    <t>today has been the longest day EVER! going to sleep.. beach bound tomorrow  good night twitter</t>
  </si>
  <si>
    <t>lindaliuser</t>
  </si>
  <si>
    <t xml:space="preserve">@10veisonitsway OHSHNAPSSS. is she pissed at blair as usual ? hahah. &amp;amp; yeeeah, i bake cookies </t>
  </si>
  <si>
    <t xml:space="preserve">@mattlogelin http://twitpic.com/4wb52 - Such a pretty baby! </t>
  </si>
  <si>
    <t xml:space="preserve">@ChiefEditor4SAU Who To Say Hi To And Who To Buy A Shot To. Lol. Jk. </t>
  </si>
  <si>
    <t xml:space="preserve">@honestlyx21 the one you have now </t>
  </si>
  <si>
    <t xml:space="preserve">oh yah her and angel came and harrassed me and tried to break in my house!! lol  Burgen </t>
  </si>
  <si>
    <t>Sat May 09 20:21:16 PDT 2009</t>
  </si>
  <si>
    <t>janellethorsen</t>
  </si>
  <si>
    <t xml:space="preserve">@eritchardson  &amp;amp;, i'm sure mom'll have more good food waiting for you at home.  enjoy the good ole bed &amp;amp; your OWN room with no roommates. </t>
  </si>
  <si>
    <t>octavianasrCNN</t>
  </si>
  <si>
    <t xml:space="preserve">@mariramos hola Mari. Happy Mother's Day! Enjoy the family and the beach </t>
  </si>
  <si>
    <t>honey_dew2010</t>
  </si>
  <si>
    <t xml:space="preserve">Cant wait to see my boy tomorrow </t>
  </si>
  <si>
    <t>watching beauty &amp;amp; the beast  haha</t>
  </si>
  <si>
    <t>SWIGmusic</t>
  </si>
  <si>
    <t xml:space="preserve">Thanks to good friends for coming out, hanging out and being our ears out there, you know who you are </t>
  </si>
  <si>
    <t>eringwin</t>
  </si>
  <si>
    <t xml:space="preserve">I should get a metal for making it to work this morning... </t>
  </si>
  <si>
    <t>Sat May 09 20:21:17 PDT 2009</t>
  </si>
  <si>
    <t>@justinphillip. Awesome!  what kind?</t>
  </si>
  <si>
    <t>MatchboxGinny</t>
  </si>
  <si>
    <t xml:space="preserve">Signing off. Mom's day tomorrow.     </t>
  </si>
  <si>
    <t>azapata007</t>
  </si>
  <si>
    <t xml:space="preserve">Nice win by the Dodgers, 8-0 over Giants </t>
  </si>
  <si>
    <t xml:space="preserve">SNL is gonna be great tonight </t>
  </si>
  <si>
    <t>Sat May 09 20:21:18 PDT 2009</t>
  </si>
  <si>
    <t>AnglCake17</t>
  </si>
  <si>
    <t xml:space="preserve">Parrrtty!..Playing twister and getting tipsy!...well everyone else is lol </t>
  </si>
  <si>
    <t>DolledUpDal</t>
  </si>
  <si>
    <t>whoohoo! just went to get movies and junk food  its a womens night mwahaha &amp;gt;</t>
  </si>
  <si>
    <t>Sat May 09 20:21:19 PDT 2009</t>
  </si>
  <si>
    <t xml:space="preserve">@govinda108 um that's really scary, please be safe!  Btw ill be in orlando next week </t>
  </si>
  <si>
    <t>morty1978</t>
  </si>
  <si>
    <t>Delish  serendipity3</t>
  </si>
  <si>
    <t>feikoi</t>
  </si>
  <si>
    <t>@Blue_Rose   *follows back*</t>
  </si>
  <si>
    <t xml:space="preserve">got it? good. HAPPY MOTHERS DAY! </t>
  </si>
  <si>
    <t>Sat May 09 20:21:20 PDT 2009</t>
  </si>
  <si>
    <t xml:space="preserve">@JanieceLincoln Ha... Totally go for it. You're a journalism major, so it's a perfect fit. </t>
  </si>
  <si>
    <t xml:space="preserve">@karleigh Can't wait, you &amp;amp; Katie always end up with some of the best interviews.. </t>
  </si>
  <si>
    <t>Sat May 09 20:21:22 PDT 2009</t>
  </si>
  <si>
    <t>DBWyld</t>
  </si>
  <si>
    <t xml:space="preserve">@greggrunberg I think if I was Kirk, I would have probably stolen that sweet ride from you too.  Fancy in car phone ya talk through GG. </t>
  </si>
  <si>
    <t xml:space="preserve">@etniqminerals though I have to admit that seems less &amp;amp; less tempting. who has time, when there are more complete packages to be had?  </t>
  </si>
  <si>
    <t>Sat May 09 20:21:23 PDT 2009</t>
  </si>
  <si>
    <t xml:space="preserve">Tomorrow is Mother's Day. I hope everybody got their mom something awesome...or at least calls to say hello </t>
  </si>
  <si>
    <t>PandaBone</t>
  </si>
  <si>
    <t>White House?  This thing's a lifesaver: http://snipurl.com/hkuj9</t>
  </si>
  <si>
    <t xml:space="preserve">@jt nope not yet. but we have to be out of this one before we close. we are closing on both the same day this week </t>
  </si>
  <si>
    <t>Sat May 09 20:21:24 PDT 2009</t>
  </si>
  <si>
    <t>MarjorieHdez</t>
  </si>
  <si>
    <t xml:space="preserve">at the yard house </t>
  </si>
  <si>
    <t>emily_larsen</t>
  </si>
  <si>
    <t xml:space="preserve">Today was eventful... </t>
  </si>
  <si>
    <t xml:space="preserve">Sometimes I hate myself, but that's normal so I don't worry bout it </t>
  </si>
  <si>
    <t>Sat May 09 20:21:25 PDT 2009</t>
  </si>
  <si>
    <t>AmandaPaigeW</t>
  </si>
  <si>
    <t>@alidg take me with you!!!  Have fun!</t>
  </si>
  <si>
    <t>@shoot4the5hole Welly's the Pinball Wizard.  #canucks</t>
  </si>
  <si>
    <t xml:space="preserve">Watching One Fine Day while eating my cereal. Start a good sunday with a good movie </t>
  </si>
  <si>
    <t>Following new other #sanctuary fans! See the wonders of #SanctuarySunday !!!  good to meet you all!</t>
  </si>
  <si>
    <t>@daysgoby - thanks!  it'll be great    ... and even better as soon as I get that wallet in my grubby little hands!  lol</t>
  </si>
  <si>
    <t>izzieholst</t>
  </si>
  <si>
    <t xml:space="preserve">is going to be in Cincinnati all day Sunday...visitin' with an old friend/brother from Korea, then a date with someone special </t>
  </si>
  <si>
    <t>glambert1</t>
  </si>
  <si>
    <t xml:space="preserve">Gonna read a story bout adam lambert online then bed. Nighty night </t>
  </si>
  <si>
    <t>paigeymac</t>
  </si>
  <si>
    <t>watching &amp;quot;Steel Magnolias&amp;quot; then going to bed. I have to babysit at one tomorrow. then give mommy her gift!  night, &amp;lt;3 peace.love.jonas</t>
  </si>
  <si>
    <t>Sat May 09 20:21:27 PDT 2009</t>
  </si>
  <si>
    <t xml:space="preserve">@Aniluck </t>
  </si>
  <si>
    <t>BrittanyPayne</t>
  </si>
  <si>
    <t xml:space="preserve">My husband thinks my Twittering makes me a creeper... whatever. </t>
  </si>
  <si>
    <t xml:space="preserve">Google goes pink today </t>
  </si>
  <si>
    <t>retweet please  awesome kawaii, anime and cosplay items: http://bit.ly/cUjXg</t>
  </si>
  <si>
    <t xml:space="preserve">Ok. Night sweet people  I'll look for ya tomorrow </t>
  </si>
  <si>
    <t>Sat May 09 20:21:28 PDT 2009</t>
  </si>
  <si>
    <t xml:space="preserve">@Shaunie_O Awesome! My family owns it...The Flowers.. and we love having your kids there! They seem to have lots of fun!! </t>
  </si>
  <si>
    <t>Sat May 09 20:25:57 PDT 2009</t>
  </si>
  <si>
    <t>@josieinthecity LOL!  good men watch the flicks w/us and just sigh!  this is a good flick so far it's called &amp;quot;Because I Said So&amp;quot;</t>
  </si>
  <si>
    <t>famousfollower</t>
  </si>
  <si>
    <t xml:space="preserve">@SinnamonLove Yes we did!  Thank You!!  </t>
  </si>
  <si>
    <t>Pretty_Major</t>
  </si>
  <si>
    <t xml:space="preserve">@IncredibleLAGO I'd be soo honoured if u cld chk out my beats, perhaps sm advice on wat I nd to do 2 improve da overall sound of my music </t>
  </si>
  <si>
    <t xml:space="preserve">@elissa_10807 I'm watching the 4th harry potter movieee </t>
  </si>
  <si>
    <t xml:space="preserve">eating oreos and milk </t>
  </si>
  <si>
    <t xml:space="preserve">@brian09 Hi, im following you now and i just wanted to say I LOVE FRIENDS. </t>
  </si>
  <si>
    <t>painfulblue</t>
  </si>
  <si>
    <t xml:space="preserve">@vivid13 Good for you! I don't think I'll be joining later. I'm hyper as hell, though. WHEE! </t>
  </si>
  <si>
    <t>@thatswhack74 aww that's sweet! i made a home made card and i wrote her a song...   it wasn't that much but oh well..</t>
  </si>
  <si>
    <t>Sat May 09 20:25:59 PDT 2009</t>
  </si>
  <si>
    <t>at dancing...waiting for my turn  hope i get my newww cd with the funky reel music todayy!!!</t>
  </si>
  <si>
    <t xml:space="preserve">lots of decisions to make...i need an assistant/cook/nanny/chauffer lol lol but 4 real! </t>
  </si>
  <si>
    <t>@CocoDishman wasssup cocoliciousness!!! I knew u didn't recognize me!  how's ur daughter?</t>
  </si>
  <si>
    <t>Sat May 09 20:26:00 PDT 2009</t>
  </si>
  <si>
    <t>citrawrenda</t>
  </si>
  <si>
    <t xml:space="preserve">@louistm thanks to follow </t>
  </si>
  <si>
    <t>SwankySanctuary</t>
  </si>
  <si>
    <t xml:space="preserve">@TexasGarabedian I'm seeing LOTS of SOLD signs </t>
  </si>
  <si>
    <t xml:space="preserve">@HomeBizLiz thats rough. hubby had knee surgery but it did help him in the end. Let us know the results. We'll keep him in our prayers </t>
  </si>
  <si>
    <t>kevinlunt</t>
  </si>
  <si>
    <t xml:space="preserve">@Tigerfluff who cares its hockey </t>
  </si>
  <si>
    <t>Shruesky</t>
  </si>
  <si>
    <t xml:space="preserve">im so tired, we have a great time today together, thanks for all </t>
  </si>
  <si>
    <t>@andrewgoldstein 11 30s way early! anyway nigth night  love you!</t>
  </si>
  <si>
    <t>Sat May 09 20:26:03 PDT 2009</t>
  </si>
  <si>
    <t>JusBlazeMan02</t>
  </si>
  <si>
    <t xml:space="preserve">@8bitBass man if you gotta whip it you gotta whip it. </t>
  </si>
  <si>
    <t>aespejo104</t>
  </si>
  <si>
    <t xml:space="preserve">In a @HANSON mood.. Listening to the older stuff... This Time Around. Not that old but old enough. </t>
  </si>
  <si>
    <t>mjodom</t>
  </si>
  <si>
    <t xml:space="preserve">has got a degree in BS. </t>
  </si>
  <si>
    <t>Sat May 09 20:26:04 PDT 2009</t>
  </si>
  <si>
    <t>crimsonidealist</t>
  </si>
  <si>
    <t xml:space="preserve">Can't wait for the next twitter. </t>
  </si>
  <si>
    <t>drewtedesco</t>
  </si>
  <si>
    <t xml:space="preserve">@taylorswift13 , finally, someone spreading the Hayley Love via Twitter. Welcome to the club, Taylor. </t>
  </si>
  <si>
    <t xml:space="preserve">@4everBrandy looks like your having fun </t>
  </si>
  <si>
    <t>2012ad</t>
  </si>
  <si>
    <t xml:space="preserve">@astrokitty75 Thanks! I downloaded the trial version of Stuffit, and it worked. Good advice. </t>
  </si>
  <si>
    <t>Sat May 09 20:26:05 PDT 2009</t>
  </si>
  <si>
    <t xml:space="preserve">@luv_ai_08  Yeah hopefully but if not then maybe  i can save up and get it for christmas .. we will find out  </t>
  </si>
  <si>
    <t>@chriskoon aw, sure thing  their in my thoughts and prayers.</t>
  </si>
  <si>
    <t>Sat May 09 20:26:06 PDT 2009</t>
  </si>
  <si>
    <t>sngick</t>
  </si>
  <si>
    <t xml:space="preserve">wants to wish all the moms a Happy Mother's Day.  Hope you're all treated like Queens! </t>
  </si>
  <si>
    <t xml:space="preserve">@venzann I have yet to understand any sentence u have ever typed,but it's kinda fun-like learning a foreign language&amp;amp;I love to quote u. </t>
  </si>
  <si>
    <t>Sat May 09 20:26:07 PDT 2009</t>
  </si>
  <si>
    <t>hugocardoso</t>
  </si>
  <si>
    <t xml:space="preserve">Good B-movie... Starship Troopers is cool! Citizen </t>
  </si>
  <si>
    <t>oohmarilou</t>
  </si>
  <si>
    <t xml:space="preserve">Back in SJ. Star Trek tonight at 9:45pm at Cinelux on Almaden. </t>
  </si>
  <si>
    <t xml:space="preserve">Quick thoughts. Tired. Happy. Satisfied. Entertained. Excited. Oh... and a bit in love </t>
  </si>
  <si>
    <t>Rattface</t>
  </si>
  <si>
    <t xml:space="preserve">Greg back in the top 10. This is why I love Nascar. </t>
  </si>
  <si>
    <t>Sat May 09 20:26:09 PDT 2009</t>
  </si>
  <si>
    <t>romeoescuyos</t>
  </si>
  <si>
    <t>says happy mothers day to all mothers everywhere!  http://plurk.com/p/stz7a</t>
  </si>
  <si>
    <t xml:space="preserve">Guys. Just got someone with saran wrap. Tuesdays video shall be awesome </t>
  </si>
  <si>
    <t xml:space="preserve">@ladybee_5652 ... =D ok wassup </t>
  </si>
  <si>
    <t xml:space="preserve">i like this Dr. Seuss quote - ï¿½You know you're in love when you can't fall asleep because reality is finally better than your dreams.&amp;quot; - </t>
  </si>
  <si>
    <t>mbija</t>
  </si>
  <si>
    <t xml:space="preserve">my two new favorite prayers:  &amp;quot;help me, help me, help me.&amp;quot;  and &amp;quot;thank you, thank you, thank you.&amp;quot; </t>
  </si>
  <si>
    <t>Sat May 09 20:26:11 PDT 2009</t>
  </si>
  <si>
    <t xml:space="preserve">frenchieb-day #frenchieb-day #frenchieb-day #frenchieb-day #frenchieb-day #frenchieb-day #frenchieb-day #frenchieb-day #frenchieb-day </t>
  </si>
  <si>
    <t>Sat May 09 20:26:12 PDT 2009</t>
  </si>
  <si>
    <t xml:space="preserve">@avenue_a The rocky kind! With little rockpools &amp;amp; octopi &amp;amp; shells &amp;amp; stuff. Now I want to be at the beach. Its the perfect overcast day. </t>
  </si>
  <si>
    <t xml:space="preserve">Thanks! carry on the craziness again!!! </t>
  </si>
  <si>
    <t>Sat May 09 20:26:13 PDT 2009</t>
  </si>
  <si>
    <t xml:space="preserve">2026 2164 6790 9128  Add me up and lets play something. </t>
  </si>
  <si>
    <t xml:space="preserve">http://twitpic.com/4wbn6 - my hubby and his adoarble baby brother </t>
  </si>
  <si>
    <t>@alchristopher i know u r!  i wont be there til the 6pm service..will u be there?</t>
  </si>
  <si>
    <t xml:space="preserve">@Mrsdaughtry Some days you must look hard for that good thing. </t>
  </si>
  <si>
    <t xml:space="preserve">well its time to hit the hey stack night yalls  TOMORROW IS MOTHERS DAY! </t>
  </si>
  <si>
    <t>Sat May 09 20:26:14 PDT 2009</t>
  </si>
  <si>
    <t xml:space="preserve">@lynnnein Bad rum experience in college - still haven't recovered </t>
  </si>
  <si>
    <t>tjdebi</t>
  </si>
  <si>
    <t xml:space="preserve">@mbulatao oh no!!!! i hope its not too baad, tell mya i hope she's gets better soon </t>
  </si>
  <si>
    <t xml:space="preserve">@devilishdelish awww, that's cute.  </t>
  </si>
  <si>
    <t>Sat May 09 20:26:15 PDT 2009</t>
  </si>
  <si>
    <t>Shelbi_Kay</t>
  </si>
  <si>
    <t xml:space="preserve">@mrskutcher nice clutch </t>
  </si>
  <si>
    <t>mizinha24</t>
  </si>
  <si>
    <t xml:space="preserve">arriving at home now.. had a great time with friends today </t>
  </si>
  <si>
    <t xml:space="preserve">@albo60s you must ask the Cubs fans. I can't fathom it myself. </t>
  </si>
  <si>
    <t>Tonight, will be a good night  &amp;lt;3</t>
  </si>
  <si>
    <t xml:space="preserve">Going Outro... Peace. </t>
  </si>
  <si>
    <t xml:space="preserve">@vogleratmizzou yay about breaking 200! </t>
  </si>
  <si>
    <t xml:space="preserve">@MariahCarey Happy mother's day to Ms. Pat Carey </t>
  </si>
  <si>
    <t xml:space="preserve">http://twitpic.com/4wbnd - dont worry , i let him go . i named him fishyyy </t>
  </si>
  <si>
    <t xml:space="preserve">@MaryCateOMalley Like the Simpsons? That's like asking, &amp;quot;so you like breathing?&amp;quot; </t>
  </si>
  <si>
    <t xml:space="preserve">found a pack of United Red Carpet Club booze vouchers. Anyone wanting to have quite a few drinks there, come with me as it appears </t>
  </si>
  <si>
    <t xml:space="preserve">Pinkberry </t>
  </si>
  <si>
    <t>Ok I'm going to go read my new Demonata book,so later  &amp;lt;3</t>
  </si>
  <si>
    <t>Sat May 09 20:26:18 PDT 2009</t>
  </si>
  <si>
    <t>figPYBFO</t>
  </si>
  <si>
    <t>FOOOOOD  yummy so. whose washing the dishes now ? NOT ME ! not i ..    rofl</t>
  </si>
  <si>
    <t>stephanierhenee</t>
  </si>
  <si>
    <t>@derekcody oh ok. Well good for you...can I get some weather updates instead??  jk.</t>
  </si>
  <si>
    <t xml:space="preserve">Just got in a fight and kicked out of the bar. At least I knocked him out. Have a fat lip though.  Pulled another number </t>
  </si>
  <si>
    <t>Sat May 09 20:26:19 PDT 2009</t>
  </si>
  <si>
    <t xml:space="preserve">Watching a movie with sam </t>
  </si>
  <si>
    <t>superrach7</t>
  </si>
  <si>
    <t>@ChrisMelly Hey Chris...met you in the AI line back in March when neither of us got in...haha  I'm sure you don't remember...what's up?</t>
  </si>
  <si>
    <t>Sat May 09 20:26:20 PDT 2009</t>
  </si>
  <si>
    <t>afqo</t>
  </si>
  <si>
    <t xml:space="preserve">@TheRealMJ87 I saw the game not a huge cavs fan lol. they pay refs. But Yao's out 4 the rest of playoffs so L.a is cruising to the WCF </t>
  </si>
  <si>
    <t xml:space="preserve">@ShepardsFaith I shall annoyingly tweet at you tomorrow. </t>
  </si>
  <si>
    <t>Sat May 09 20:26:21 PDT 2009</t>
  </si>
  <si>
    <t xml:space="preserve">@perze my gut feel says its gonna be a boy ababa  </t>
  </si>
  <si>
    <t>@wordcharmer pffftt! You know how I like to stay busy!  I'm Awesome (and sober...dang)! How are you??</t>
  </si>
  <si>
    <t xml:space="preserve">Editing all the photos I took at my brothers soccer game. He's got a lot of work to do as a coach. </t>
  </si>
  <si>
    <t xml:space="preserve">@chrissinicole I guess thats just how I am lol </t>
  </si>
  <si>
    <t>Sat May 09 20:26:22 PDT 2009</t>
  </si>
  <si>
    <t>@AlMaddin  enjoy ur night</t>
  </si>
  <si>
    <t>ddfrisbie</t>
  </si>
  <si>
    <t>@lawoogie That's just how babies are  Their little rhythms are still in sinc with when they were inutero.</t>
  </si>
  <si>
    <t>TwiggyFace</t>
  </si>
  <si>
    <t xml:space="preserve">Chicago rocks my socks </t>
  </si>
  <si>
    <t>hthibb</t>
  </si>
  <si>
    <t xml:space="preserve">is hanging with Bryant&amp;amp;&amp;amp;Hailee, possibly Lafayette tonight. 'nd i don't know why i keep updating this because i have 0 followers </t>
  </si>
  <si>
    <t>Sat May 09 20:26:23 PDT 2009</t>
  </si>
  <si>
    <t>And the boss said thanks for all your work 2day  Peace</t>
  </si>
  <si>
    <t>panjela</t>
  </si>
  <si>
    <t xml:space="preserve">Four hour baseball game. At least the Crew spent much of it making the Cubbies look bad. </t>
  </si>
  <si>
    <t xml:space="preserve">@peacelovekelly and we will all eat it and be happy </t>
  </si>
  <si>
    <t xml:space="preserve">@trswift hahahaha nice. i gave up on bio cos idk what the hell i'm doing, so hello chem </t>
  </si>
  <si>
    <t>ellabella32</t>
  </si>
  <si>
    <t>bowling with cousins  awesome</t>
  </si>
  <si>
    <t>The power is out! I can't seeeeeeee!!  I love storms!</t>
  </si>
  <si>
    <t>isusan</t>
  </si>
  <si>
    <t xml:space="preserve">gave my mother her mother's day present. she loved it </t>
  </si>
  <si>
    <t>Sat May 09 20:26:25 PDT 2009</t>
  </si>
  <si>
    <t xml:space="preserve">lets play some russian roulette. </t>
  </si>
  <si>
    <t xml:space="preserve">@Sarahbear9789 Haha thanks. </t>
  </si>
  <si>
    <t>tessamarr</t>
  </si>
  <si>
    <t xml:space="preserve">another bday w a special friend </t>
  </si>
  <si>
    <t xml:space="preserve">@mahmood *cough* star trek *cough* </t>
  </si>
  <si>
    <t xml:space="preserve">@tonyrobbins it's ok to tell yourself, 'I'm different!' because you are. </t>
  </si>
  <si>
    <t>ricemovesjoe</t>
  </si>
  <si>
    <t xml:space="preserve">@ddlovato aw! she's super cute!!! </t>
  </si>
  <si>
    <t>Sat May 09 20:26:26 PDT 2009</t>
  </si>
  <si>
    <t>babepretty</t>
  </si>
  <si>
    <t xml:space="preserve">@zefrank have a lovely weekend </t>
  </si>
  <si>
    <t xml:space="preserve">@worldfamousKid awwwww poor Drew... I hope you feel better before Krush </t>
  </si>
  <si>
    <t>Sat May 09 20:26:27 PDT 2009</t>
  </si>
  <si>
    <t>MissBToken</t>
  </si>
  <si>
    <t xml:space="preserve">@kid_twist86 strip club is picking up! </t>
  </si>
  <si>
    <t>hbaum10</t>
  </si>
  <si>
    <t xml:space="preserve">@mshemoney Aw Yay </t>
  </si>
  <si>
    <t>@dexterlo feel better!   c's been teething all week &amp;amp; its been rough...</t>
  </si>
  <si>
    <t>viasatellite</t>
  </si>
  <si>
    <t>On the phone to mum  http://tinyurl.com/otdn9u</t>
  </si>
  <si>
    <t>Sat May 09 20:26:28 PDT 2009</t>
  </si>
  <si>
    <t xml:space="preserve">@theteganandsara PRIDE next weekend in Long Beach!! </t>
  </si>
  <si>
    <t>chrisg00die</t>
  </si>
  <si>
    <t xml:space="preserve">is feelin it </t>
  </si>
  <si>
    <t>JoeyHavenLiegh</t>
  </si>
  <si>
    <t>@thebadhousewife  Goodnight.</t>
  </si>
  <si>
    <t>Sat May 09 20:30:56 PDT 2009</t>
  </si>
  <si>
    <t>LiveLaughShop</t>
  </si>
  <si>
    <t xml:space="preserve">Playing bingo with my mom and other old ladies </t>
  </si>
  <si>
    <t xml:space="preserve">Just watched the movie The Holiday. I had forgotten what a feel good movie it was!  Lovely evening. </t>
  </si>
  <si>
    <t xml:space="preserve">Ok, time for bed. Good night Twitter </t>
  </si>
  <si>
    <t xml:space="preserve">@siempreuntigre It's the fact that I need to get through half a course by 9 am tomorrow morning that has me down. I'll be at reunions! </t>
  </si>
  <si>
    <t>JonaJonas</t>
  </si>
  <si>
    <t xml:space="preserve">Just at Starbucks with Farrah! </t>
  </si>
  <si>
    <t>Sat May 09 20:30:58 PDT 2009</t>
  </si>
  <si>
    <t>Hockeygirl12809</t>
  </si>
  <si>
    <t xml:space="preserve">bored.. almost mothers day </t>
  </si>
  <si>
    <t xml:space="preserve">Going for a ride! Perfect night to go out and chill </t>
  </si>
  <si>
    <t xml:space="preserve">Had a nice dinner with mom! I've started the chicken rolls. They are going to cook overnight. The rest I'll do tomorrow. </t>
  </si>
  <si>
    <t>Sat May 09 20:30:59 PDT 2009</t>
  </si>
  <si>
    <t>MySweetEbony</t>
  </si>
  <si>
    <t xml:space="preserve">please check out www.mysweetebony.com and lmk what you think  ... my first paysite ... post up your site too! </t>
  </si>
  <si>
    <t>tashababyyy</t>
  </si>
  <si>
    <t xml:space="preserve">i need to see @betsycon7...now! someone buy me a plane ticket, please? </t>
  </si>
  <si>
    <t>mavipoo</t>
  </si>
  <si>
    <t xml:space="preserve">@visualheart another purse? Need to see photos. </t>
  </si>
  <si>
    <t>MarylTweets</t>
  </si>
  <si>
    <t xml:space="preserve">is NOT watching Star Trek tonight. But is heading to a lovely dinner and fun board games night with @chrisweis </t>
  </si>
  <si>
    <t>Sat May 09 20:31:00 PDT 2009</t>
  </si>
  <si>
    <t>clarkie_16</t>
  </si>
  <si>
    <t>@jtimberlake good luck! I have no doubt you will be hilarious. really hoping to see you dressed as some kind of foam food item  and go...</t>
  </si>
  <si>
    <t>Camillewyatt</t>
  </si>
  <si>
    <t>WH Correspondant's Dinner Rocked! Wanda Sykes was hilarious and Obama wasn't too bad  Happy Mother's Day to all the mom's out there......</t>
  </si>
  <si>
    <t>Watching one of my fav movies Sparkle  + go get food later!</t>
  </si>
  <si>
    <t>SarinaSuicide</t>
  </si>
  <si>
    <t xml:space="preserve">FAWXING CRAYONS </t>
  </si>
  <si>
    <t>StaceyWapak</t>
  </si>
  <si>
    <t>I'm up way past my bed time.  gonna catch sum snl.</t>
  </si>
  <si>
    <t>Sat May 09 20:31:01 PDT 2009</t>
  </si>
  <si>
    <t xml:space="preserve">With Russ and Joe! </t>
  </si>
  <si>
    <t>awfuldirection</t>
  </si>
  <si>
    <t>@lostinthesound  Chris' baby was born today!</t>
  </si>
  <si>
    <t xml:space="preserve">@superfro432 Is it bad that I'm sitting here watching a #Pens replay and getting excited? I think it's the coffee, but... Who knows. </t>
  </si>
  <si>
    <t xml:space="preserve">@JorinCowley I see. I guess there must be lots of Hawks fans in Texas on twitter. </t>
  </si>
  <si>
    <t>Sat May 09 20:31:02 PDT 2009</t>
  </si>
  <si>
    <t xml:space="preserve">@TheBetterSexDoc nice quote as always! </t>
  </si>
  <si>
    <t>Sat May 09 20:31:03 PDT 2009</t>
  </si>
  <si>
    <t xml:space="preserve">@LisaTheDiva all late but I seen your bubble tweet video ) awww </t>
  </si>
  <si>
    <t xml:space="preserve">@CarCrashHearts what do i have? lots of stuff. </t>
  </si>
  <si>
    <t>Sat May 09 20:31:04 PDT 2009</t>
  </si>
  <si>
    <t xml:space="preserve">this week has been fun...i hope next week will be even better  NYC in 19 days </t>
  </si>
  <si>
    <t xml:space="preserve">Watching TV with the best people in the whole world !!!!! My Mum and My Sis Agus (: Love you all ! Twitter you later ha </t>
  </si>
  <si>
    <t xml:space="preserve">Listening to dashboard confessional &amp;amp; counting down the days until the @varsityfc concert on May 16th with @ashgoz </t>
  </si>
  <si>
    <t>gracecho94</t>
  </si>
  <si>
    <t xml:space="preserve">just came back from karaoke &amp;amp; eating dinner with emily. it was sooooo much fun </t>
  </si>
  <si>
    <t xml:space="preserve">@coleryanxxx yes LOL that's good one .remeber that bottoms are always the top . </t>
  </si>
  <si>
    <t xml:space="preserve">@BabyPatches I had a very good day - lots of stretching and sleeping in the sun </t>
  </si>
  <si>
    <t xml:space="preserve">just spent an hour doing a dino blog on myspace. i loveeeee dinos! &amp;lt;333 Oh and the movie was really funny. </t>
  </si>
  <si>
    <t xml:space="preserve">Bioshock is as fantastic as the first time I played it. Now sleep then more Bioshock tomorrow </t>
  </si>
  <si>
    <t>Sat May 09 20:31:06 PDT 2009</t>
  </si>
  <si>
    <t>@sweetdreamer I'm not too bad. Just trying to get by so I can live the dream AND rule the world.   Saving up for a super hero costume.</t>
  </si>
  <si>
    <t>BROOKSjbphoto</t>
  </si>
  <si>
    <t xml:space="preserve">@JENjbphoto totally digging the napa valley idea! I can deal with wine and a limo ride </t>
  </si>
  <si>
    <t>NadineZawacki</t>
  </si>
  <si>
    <t xml:space="preserve">@DuaneCoffin then maybe we should ask Him for a raise. </t>
  </si>
  <si>
    <t xml:space="preserve">Going I sleep today was a long day happy mothers day to all the moms out there </t>
  </si>
  <si>
    <t>Sat May 09 20:31:07 PDT 2009</t>
  </si>
  <si>
    <t>flipanese_mErvz</t>
  </si>
  <si>
    <t xml:space="preserve">happy mothers day to all..im gonna help mine right now.she deserves it..you guys should too.. </t>
  </si>
  <si>
    <t xml:space="preserve">is hittin' the ole dusty trail w/ Miss Morgan.  </t>
  </si>
  <si>
    <t>Beyondshay</t>
  </si>
  <si>
    <t>One taken from earlier this week!  http://twitpic.com/4wb42</t>
  </si>
  <si>
    <t>Sat May 09 20:31:08 PDT 2009</t>
  </si>
  <si>
    <t xml:space="preserve">I'm sadly dissapointed in the show ''Jonas''. Good shows on disney= hannah montana &amp;amp; wizards of waverly place. </t>
  </si>
  <si>
    <t>derekcody</t>
  </si>
  <si>
    <t xml:space="preserve">@stephanierhenee ha... I thought you would enjoy the Family Guy reference... and I'm more bored than you </t>
  </si>
  <si>
    <t xml:space="preserve">@jumblejim &amp;quot;A hike in the woods with four little kids couldn't be that exhausting, right? Wrong.&amp;quot;  LOL.. Try downright masochistic! </t>
  </si>
  <si>
    <t xml:space="preserve">If you guys would be interested in watching me get tattooed tomorrow, let me know! </t>
  </si>
  <si>
    <t>JeanOfmArc</t>
  </si>
  <si>
    <t xml:space="preserve">Writing this post on my new iPod Touch! </t>
  </si>
  <si>
    <t>@jadedcreative did you find me a spot on your team??  wink wink.</t>
  </si>
  <si>
    <t>aukestrel</t>
  </si>
  <si>
    <t xml:space="preserve">@zeenell when we were poor and lived in Germany it was our favourite cheap Saturday. Now we have one 20min away. </t>
  </si>
  <si>
    <t xml:space="preserve">that party was a great time  just got 'paranoid' by @jonasbrothers as a ringtone! yay </t>
  </si>
  <si>
    <t xml:space="preserve">Missy higgins kate voegele grace potter and the nocturnals </t>
  </si>
  <si>
    <t>Sat May 09 20:31:10 PDT 2009</t>
  </si>
  <si>
    <t xml:space="preserve">@IdRatherBeSki @siriuslyheather They follow my </t>
  </si>
  <si>
    <t xml:space="preserve">@KellyOlexa hey girl  How you doin? Did ya hear my BIG interview? http://kellyg.roneyzone.com </t>
  </si>
  <si>
    <t xml:space="preserve">Margaritas with my Momo. I've missed her. </t>
  </si>
  <si>
    <t xml:space="preserve">@GiulianaRancic Iï¿½m also watching a movie with friends (twilight) </t>
  </si>
  <si>
    <t xml:space="preserve">@Pamela_Edwards Heh heh. Odd but amusing. Thanks! </t>
  </si>
  <si>
    <t>kristenmdory</t>
  </si>
  <si>
    <t>@melissa_paige92 AMEN! Clearly, if they did know you, they wouldn't be able to say that! You're WONDERFUL!  I get it too, though... sucks</t>
  </si>
  <si>
    <t xml:space="preserve">no @AlexisMarie23, I can't make it to the tour. I'm from Philippines </t>
  </si>
  <si>
    <t>govaughn</t>
  </si>
  <si>
    <t xml:space="preserve">@PaulaCampbell Happy Mothers Day Paula </t>
  </si>
  <si>
    <t>Sat May 09 20:31:13 PDT 2009</t>
  </si>
  <si>
    <t>darjeelingtea</t>
  </si>
  <si>
    <t xml:space="preserve">@DC_VulcanRaven thanks again </t>
  </si>
  <si>
    <t>Sat May 09 20:31:14 PDT 2009</t>
  </si>
  <si>
    <t xml:space="preserve">time to go swimming in the freezing water at kalies. yeah! </t>
  </si>
  <si>
    <t>enthymeem</t>
  </si>
  <si>
    <t xml:space="preserve">@Personal_Trainr Thanks for the link.  It made me smile </t>
  </si>
  <si>
    <t>pederson</t>
  </si>
  <si>
    <t xml:space="preserve">@Joannah11 I've had @hempware for a while now, just in case. And yeah, I start work there again tomorrow. Very excited </t>
  </si>
  <si>
    <t>Sat May 09 20:31:15 PDT 2009</t>
  </si>
  <si>
    <t xml:space="preserve">Said The Whale &amp;amp; Mother Mother? OK! </t>
  </si>
  <si>
    <t>@David_Henrie haha i WISH i coudl meet you.. you should stop by seattle some time  home of the STARBUKS ;) I LOVE YOU DAVID!!</t>
  </si>
  <si>
    <t>despacil</t>
  </si>
  <si>
    <t>happy thats its finally summer  and cant wait to turn 21 on weds!!!!!!!</t>
  </si>
  <si>
    <t>lizzg29</t>
  </si>
  <si>
    <t xml:space="preserve">So glad I'm finally done with finals! </t>
  </si>
  <si>
    <t xml:space="preserve">Get into me not going. lol at least I didnt get my hopes up </t>
  </si>
  <si>
    <t>pamperry</t>
  </si>
  <si>
    <t xml:space="preserve">@robinware Did you see Star Trek? Now I can't sleep.........too much action. Can't wind down!!! </t>
  </si>
  <si>
    <t xml:space="preserve">@DakotaCassidy Hah!  Sparkly ones at that. </t>
  </si>
  <si>
    <t>Sat May 09 20:31:17 PDT 2009</t>
  </si>
  <si>
    <t xml:space="preserve">Back from SOAP, soooo fun. </t>
  </si>
  <si>
    <t xml:space="preserve">@CrysWinchester HAHAAH! Crys, you blowing the fuses is a typical move </t>
  </si>
  <si>
    <t>Sat May 09 20:31:18 PDT 2009</t>
  </si>
  <si>
    <t>Yay we're gonna leave earlier!  Can't wait to get back to Hawthorne!</t>
  </si>
  <si>
    <t xml:space="preserve">@Pamluther I'd like to put your fruity article on my website if you'll permit </t>
  </si>
  <si>
    <t>Sat May 09 20:31:19 PDT 2009</t>
  </si>
  <si>
    <t>@theclairemarie I can't, I'm studying so I don't fail  Come over, I'll make u some tortellini or chicken or a chicken salad.</t>
  </si>
  <si>
    <t xml:space="preserve">@ADKmama I'll have to add your shop to my favorites! I love your needle wraps. Right now my needles are all in a mess in a basket </t>
  </si>
  <si>
    <t>Sat May 09 20:31:20 PDT 2009</t>
  </si>
  <si>
    <t>PuppyToast</t>
  </si>
  <si>
    <t xml:space="preserve">@CareFtw *points at Facebook message* </t>
  </si>
  <si>
    <t xml:space="preserve">Happy Mother's Day, @ninalo </t>
  </si>
  <si>
    <t>Sat May 09 20:31:21 PDT 2009</t>
  </si>
  <si>
    <t xml:space="preserve">http://twitpic.com/4wc1k - jake is signing up for a twitter! </t>
  </si>
  <si>
    <t>joyouscomms</t>
  </si>
  <si>
    <t xml:space="preserve">Feet hurt...finally in bed...will not forget this crunch when it's over...very very productive day today though </t>
  </si>
  <si>
    <t>Emariee</t>
  </si>
  <si>
    <t xml:space="preserve">Watching snl because the love of my life is hosting </t>
  </si>
  <si>
    <t xml:space="preserve">working my way through a Myst maze while my video exports </t>
  </si>
  <si>
    <t>Sat May 09 20:31:22 PDT 2009</t>
  </si>
  <si>
    <t>matildham</t>
  </si>
  <si>
    <t xml:space="preserve">Baby girl scraped her leg in a bike accident today. Couldn't find any gauze, had to use panty liners and medical tape to patch her up. </t>
  </si>
  <si>
    <t xml:space="preserve">Please visit http://vzerohost.com/info and sign up to alpha test my image hosting service! </t>
  </si>
  <si>
    <t>Sat May 09 20:31:24 PDT 2009</t>
  </si>
  <si>
    <t>f00fyf00f3rz</t>
  </si>
  <si>
    <t xml:space="preserve">hey everyone, whats up? i got another hour and a half of work so tell me something you think i wouldnt know....this should be a good one </t>
  </si>
  <si>
    <t>jazzy71492</t>
  </si>
  <si>
    <t xml:space="preserve">with thee ladies getting retarded </t>
  </si>
  <si>
    <t>@Izzy_Artest  LOVING YOU. Haha =] join the club than! lol please  HAC 36 or 40cm is calling you. Jon told me about Ron, you can do it! LOL</t>
  </si>
  <si>
    <t>StephalliJane23</t>
  </si>
  <si>
    <t xml:space="preserve">Wearing &amp;quot;purple with a passion&amp;quot; by OPI and I absolutely love it!! </t>
  </si>
  <si>
    <t>Sat May 09 20:31:25 PDT 2009</t>
  </si>
  <si>
    <t>outta the shower, too bad justin couldn't spend the night.  haha</t>
  </si>
  <si>
    <t>http://twitpic.com/4wc1y - Cracking myself more &amp;amp; more up..  PhootoBoothingisFunForBunny Volumen Eins!</t>
  </si>
  <si>
    <t>Sat May 09 20:31:26 PDT 2009</t>
  </si>
  <si>
    <t xml:space="preserve">Dad just gave me his old BlackBerry. Not that old... But it doesn't even have a scroll ball. I want that Bold. </t>
  </si>
  <si>
    <t>Sat May 09 20:31:27 PDT 2009</t>
  </si>
  <si>
    <t>Today was fun  I &amp;lt;3 meeting boardies! The acoustic set was just soo phenomenal!</t>
  </si>
  <si>
    <t xml:space="preserve">@IdRatherBeSki @siriuslyheather They follow me </t>
  </si>
  <si>
    <t>BubblesFoster</t>
  </si>
  <si>
    <t>Watching SNL  gahhhhh Will Forte is soooooo funty!!!</t>
  </si>
  <si>
    <t>Sat May 09 20:31:30 PDT 2009</t>
  </si>
  <si>
    <t xml:space="preserve">@billzucker thanks will try to behave </t>
  </si>
  <si>
    <t>Sat May 09 20:31:28 PDT 2009</t>
  </si>
  <si>
    <t>grimmith</t>
  </si>
  <si>
    <t xml:space="preserve">cookies are good </t>
  </si>
  <si>
    <t>Time for bed!  Hope your saturday was as lovely as mine was...</t>
  </si>
  <si>
    <t>annabananananaa</t>
  </si>
  <si>
    <t xml:space="preserve">enough for today, good night all </t>
  </si>
  <si>
    <t>natewate</t>
  </si>
  <si>
    <t xml:space="preserve">i am so going to see transformers on imax.   SO EXCITED!!! </t>
  </si>
  <si>
    <t>uvifera79</t>
  </si>
  <si>
    <t xml:space="preserve">Be my Yoko Ono and follow me wherever I may go ! </t>
  </si>
  <si>
    <t>Sat May 09 20:31:31 PDT 2009</t>
  </si>
  <si>
    <t xml:space="preserve">41 Followers? Random people, but okay! </t>
  </si>
  <si>
    <t xml:space="preserve">watching SNL   yay for @jtimberlake hosting!  I love him </t>
  </si>
  <si>
    <t>camiwitch</t>
  </si>
  <si>
    <t xml:space="preserve">Mother's day has already began! Congratulations Mom! Love u and u know it </t>
  </si>
  <si>
    <t>Sat May 09 20:35:58 PDT 2009</t>
  </si>
  <si>
    <t xml:space="preserve">watching my new season eleven dvd </t>
  </si>
  <si>
    <t xml:space="preserve">JONAS rocked tonight!  going to bed after I write a lil bit... Night and bless all </t>
  </si>
  <si>
    <t>GustheBoxer</t>
  </si>
  <si>
    <t xml:space="preserve">@mixhelle I *heart* Elvis </t>
  </si>
  <si>
    <t>SirDarkseid</t>
  </si>
  <si>
    <t xml:space="preserve">@Kevin_AnR_Shine Feeling pretty good. You should check this out http://www.myspace.com/bigcitymonkey Just saying. </t>
  </si>
  <si>
    <t>StarshineAngel</t>
  </si>
  <si>
    <t>@erikarbautista ! HE HAS A FAVOURITE! You're his favourite ;) OMGAAH.   sorry for creepering? ..not really lol</t>
  </si>
  <si>
    <t>Sat May 09 20:36:00 PDT 2009</t>
  </si>
  <si>
    <t>OneFlipsta</t>
  </si>
  <si>
    <t>Don't hide your smiles  - http://robo.to/OneFlipsta</t>
  </si>
  <si>
    <t>KristenmKelly84</t>
  </si>
  <si>
    <t xml:space="preserve">Watching Body of Lies...good film </t>
  </si>
  <si>
    <t xml:space="preserve">@TerrenceJ106 how's the fam? Well I hope. </t>
  </si>
  <si>
    <t>julesy</t>
  </si>
  <si>
    <t xml:space="preserve">@paintedwhispers i miss morimoto! he's too strong a challenger i guess. oh, watch ace of cakes at midnite! they're doing a 'Lost' cake. </t>
  </si>
  <si>
    <t>Sat May 09 20:36:01 PDT 2009</t>
  </si>
  <si>
    <t>MFKAOZ</t>
  </si>
  <si>
    <t xml:space="preserve">Just got nudged by Diane. </t>
  </si>
  <si>
    <t xml:space="preserve">@Styla73 Tis a book...called Love, Sex and Tragedy. Highly interesting. Influence of classical on modern world </t>
  </si>
  <si>
    <t xml:space="preserve">@jyamasaki Ok.. so what do you think of a snapshot befoooore the vid recording on Seesmic so the ladies dont look like freaks? just sayin </t>
  </si>
  <si>
    <t xml:space="preserve">@TxKFilms Yay! have fun </t>
  </si>
  <si>
    <t xml:space="preserve">I Love the lady from the Progressive commercials she's so funny </t>
  </si>
  <si>
    <t>Jers3y</t>
  </si>
  <si>
    <t xml:space="preserve">hi twitter people </t>
  </si>
  <si>
    <t>pbnjammy</t>
  </si>
  <si>
    <t>@mrskutcher http://twitpic.com/4w9zb - must... stick.. my... thumb.. in .. chin... dimple!! lol  my hubby has one lol  but his is un ...</t>
  </si>
  <si>
    <t xml:space="preserve"> yay i hit 50 subscribers on youtube. go me  lol.</t>
  </si>
  <si>
    <t>Sat May 09 20:36:05 PDT 2009</t>
  </si>
  <si>
    <t>ferris_is_boss</t>
  </si>
  <si>
    <t xml:space="preserve">@emily_laiter we already discussed this today but yeaaaaaah </t>
  </si>
  <si>
    <t xml:space="preserve">@devbanana nice! no idea about C++. try IBM's TTS works great IMO. </t>
  </si>
  <si>
    <t>juliesee</t>
  </si>
  <si>
    <t xml:space="preserve">okay the new jonas episode was awesome </t>
  </si>
  <si>
    <t>klvonallmen</t>
  </si>
  <si>
    <t xml:space="preserve">got a lot of shopping done today...really excited bout my new travel journal! Going to go to sleep watching a movie with my cousins </t>
  </si>
  <si>
    <t>Sat May 09 20:36:07 PDT 2009</t>
  </si>
  <si>
    <t xml:space="preserve">@wesdunn haha no kidding... I listen to them all day long bud </t>
  </si>
  <si>
    <t>susanne49</t>
  </si>
  <si>
    <t xml:space="preserve">Back in New Mexico again! Happy Mothers day to you mothers out there! </t>
  </si>
  <si>
    <t>SillyGilley27</t>
  </si>
  <si>
    <t xml:space="preserve">Heaven- Bryan Adams </t>
  </si>
  <si>
    <t>lucasnap</t>
  </si>
  <si>
    <t xml:space="preserve">Happy mothers day in 25 minutes everyone </t>
  </si>
  <si>
    <t>burnthatbox</t>
  </si>
  <si>
    <t xml:space="preserve">@vardenrhode Many thanks, mate </t>
  </si>
  <si>
    <t>Maighstir</t>
  </si>
  <si>
    <t xml:space="preserve">@LadyFarrahGiano how's the baby fever  </t>
  </si>
  <si>
    <t>Sat May 09 20:36:09 PDT 2009</t>
  </si>
  <si>
    <t xml:space="preserve">@bubzbeauty awww. i wish i had a younger sis ): but i do have an older one!!! i bet your younger sis loves it JUST as much as u do! </t>
  </si>
  <si>
    <t>alligator54</t>
  </si>
  <si>
    <t xml:space="preserve">sitting in bed thinking </t>
  </si>
  <si>
    <t>lerey</t>
  </si>
  <si>
    <t xml:space="preserve">@asiareeves I'm just glad it turned out okay for you! </t>
  </si>
  <si>
    <t xml:space="preserve">@reinamexicana garcia bend- learned that lesson last night! I thought i was gonna throw up! Got our tix for fashion show at end of mo. </t>
  </si>
  <si>
    <t>bendor12</t>
  </si>
  <si>
    <t xml:space="preserve">Watching JT on SNL </t>
  </si>
  <si>
    <t>VLightning</t>
  </si>
  <si>
    <t xml:space="preserve">Om Nom Nom RICE PUDDING! </t>
  </si>
  <si>
    <t>Sat May 09 20:36:11 PDT 2009</t>
  </si>
  <si>
    <t>egdirgomhcirsXe</t>
  </si>
  <si>
    <t xml:space="preserve">LIVE FROM NEW YORK ITS SATURDAY NIGHT!  finally a new one </t>
  </si>
  <si>
    <t>Shareena_</t>
  </si>
  <si>
    <t xml:space="preserve">had a lovely breakfast with mum...yummy pancakes </t>
  </si>
  <si>
    <t>SandyAllnock</t>
  </si>
  <si>
    <t xml:space="preserve">*happy sigh* Mom liked the flowers I sent! PHEW! It's never a sure thing with her </t>
  </si>
  <si>
    <t>kaayerod</t>
  </si>
  <si>
    <t>They have some BOMBBBB food &amp;amp; dessert here at Prom. I'm sooo satisfied hahahah  Everyone looks pwetttty!</t>
  </si>
  <si>
    <t>Sat May 09 20:36:12 PDT 2009</t>
  </si>
  <si>
    <t xml:space="preserve">@WalkingHorse New constructions poping up all over there now </t>
  </si>
  <si>
    <t xml:space="preserve">on our way home after seeing Rodney Atkins in concert...I Love him! Thanks Bob </t>
  </si>
  <si>
    <t xml:space="preserve">@johncmayer Haha your humor makes me happy </t>
  </si>
  <si>
    <t>Sat May 09 20:36:13 PDT 2009</t>
  </si>
  <si>
    <t xml:space="preserve">Want: Trip to Boston next month. Need: Addit'l motivation to save the $ to do so.  Beloved daughter wants to go with, which = 2x the $. </t>
  </si>
  <si>
    <t>Sat May 09 20:36:14 PDT 2009</t>
  </si>
  <si>
    <t>jasonfbenton</t>
  </si>
  <si>
    <t xml:space="preserve">@WhatsUpGuru Yeah, I hired some guy named Lenny to tend to the rabbits this year. </t>
  </si>
  <si>
    <t>Sat May 09 20:36:15 PDT 2009</t>
  </si>
  <si>
    <t>CristinaDeHart</t>
  </si>
  <si>
    <t xml:space="preserve">Ready to chill on the couch and watch a movie </t>
  </si>
  <si>
    <t xml:space="preserve">My inner desire is to go to an isle in the middle of the Mediterranean to soak up the sun; Good night... as I dream that inner desire. </t>
  </si>
  <si>
    <t xml:space="preserve">finally packed...thinking its time for some sleep! Ready for Chicago! </t>
  </si>
  <si>
    <t>jenniferfiddler</t>
  </si>
  <si>
    <t>loves my new twitter background...my two heros...wichita and kraussey!  haha</t>
  </si>
  <si>
    <t>Sat May 09 20:36:16 PDT 2009</t>
  </si>
  <si>
    <t xml:space="preserve">@xsparkage http://twitpic.com/3qfqo - awww cuuute! i have a black cat too but she's only 2 months old </t>
  </si>
  <si>
    <t xml:space="preserve">@geraldnapoles College cops: they get suspicious when they see more than one person in a group together. </t>
  </si>
  <si>
    <t>zzzaney</t>
  </si>
  <si>
    <t xml:space="preserve">just sending a twitter from the club! i twittered u </t>
  </si>
  <si>
    <t xml:space="preserve">Bones (the show). Check. PB &amp;amp; J. Check. Writing my play. Check. The simple joys are still here, even if the greatest are gone. </t>
  </si>
  <si>
    <t xml:space="preserve">@SustainableSeas I do now. thanks for turning me on to them. I follow them on fb but was not here. </t>
  </si>
  <si>
    <t>Sat May 09 20:36:18 PDT 2009</t>
  </si>
  <si>
    <t>@patricklanglois http://twitpic.com/4w52z - hope you're having loads of fun!  i love and miss you all, boys.</t>
  </si>
  <si>
    <t xml:space="preserve">Really! </t>
  </si>
  <si>
    <t xml:space="preserve">@LittleGigiGirl ?Happy Birthday to u? Happy Birthday to u? Happy Birthday to u? Happy Birthday to u? Happy Birthday to u? And many more! </t>
  </si>
  <si>
    <t>TweepToTweep</t>
  </si>
  <si>
    <t xml:space="preserve">@teamwinnipeg  Gerry, THANK YOU for following me!..help spread the news...further...I think this will be cool...thank u thank u thank u! </t>
  </si>
  <si>
    <t>Sat May 09 20:36:21 PDT 2009</t>
  </si>
  <si>
    <t xml:space="preserve">@nicksantino i love youuuuu nick santino! thirteen dayssss </t>
  </si>
  <si>
    <t xml:space="preserve">@google aahh google, you never fail to make me smile http://twitpic.com/4w9rp (via @richiban)  </t>
  </si>
  <si>
    <t xml:space="preserve">Found which exit to take. Thanks @Tianjinology. </t>
  </si>
  <si>
    <t>jenniferjoyce88</t>
  </si>
  <si>
    <t xml:space="preserve">@joelmchale Please give a shout out to my boyfriend Ron Griffin at 10pm show in Denver. He's in the nosebleeds, so really SHOUT out </t>
  </si>
  <si>
    <t>Xx0xc4rlyx0xX</t>
  </si>
  <si>
    <t xml:space="preserve">Just Saw Confessions Of A Shopoholic...Totally fell in love with Hugh Dancy's accent!! :3 Need $20.00 for tomorrow, new top i want!! </t>
  </si>
  <si>
    <t xml:space="preserve">watching @jtimberlake on SNL </t>
  </si>
  <si>
    <t>Sat May 09 20:36:22 PDT 2009</t>
  </si>
  <si>
    <t>ShannaElizabeth</t>
  </si>
  <si>
    <t>is obsessing over chris pine  heehee...</t>
  </si>
  <si>
    <t xml:space="preserve">Jus hit the casa, changing my swag cloth. Would it be the Pradas or the Dunks tonight?? </t>
  </si>
  <si>
    <t>Ok I'm done...  SNL time with #JustinTimberlake my vanilla BF, and @PrincessCiara my girl crush, no homo lol</t>
  </si>
  <si>
    <t>Sat May 09 20:36:23 PDT 2009</t>
  </si>
  <si>
    <t>@torie007 have a great night, it was so nice meeting you last night! You are a sweetheart!  xoxoxo bye for now.</t>
  </si>
  <si>
    <t>KaryGarcia</t>
  </si>
  <si>
    <t xml:space="preserve">Getting ready for mothers Day!...I love my mom!! </t>
  </si>
  <si>
    <t>jchris</t>
  </si>
  <si>
    <t>@rootify if you've ever seen the way @atduskgreg uses his browser he probably has like 5 copies of it running.   http://bit.ly/1doEEj</t>
  </si>
  <si>
    <t>Sat May 09 20:36:25 PDT 2009</t>
  </si>
  <si>
    <t>omg  @nicolekennedy i found it  thnx</t>
  </si>
  <si>
    <t xml:space="preserve">@spaaluhi bleh yeah we just got over some vog but I'm sure that's nothing compaired to what you get </t>
  </si>
  <si>
    <t xml:space="preserve">@mrs_nickj07 Um....Nicks Voice,Smile,Eyes,Laugh,and Hes a Great Rolemodel </t>
  </si>
  <si>
    <t>Sat May 09 20:36:24 PDT 2009</t>
  </si>
  <si>
    <t xml:space="preserve">watching 3rd JONAS ep. </t>
  </si>
  <si>
    <t>TheGreatMebo</t>
  </si>
  <si>
    <t xml:space="preserve">started a great mother's day season!  </t>
  </si>
  <si>
    <t>keithmatthew</t>
  </si>
  <si>
    <t xml:space="preserve">@Hstreet96 always good to see you - even in cyberspace </t>
  </si>
  <si>
    <t>BradBrutality</t>
  </si>
  <si>
    <t xml:space="preserve">Just realized you can get arrested for public disturbance. oh well i'll take my chances. </t>
  </si>
  <si>
    <t xml:space="preserve">@o0CHiiNKz (blinks fast) its better now ... Lol thanks :-* </t>
  </si>
  <si>
    <t>awwww look at this motherfucking POTUS  #nerdprom</t>
  </si>
  <si>
    <t>Sat May 09 20:36:28 PDT 2009</t>
  </si>
  <si>
    <t>@rafealAnthem http://www.CultureShockMag.com  shoutz 2 @DeeJaySchemes the mix on the site is gonna b nervvoouuss</t>
  </si>
  <si>
    <t>Sat May 09 20:36:26 PDT 2009</t>
  </si>
  <si>
    <t>bbell04</t>
  </si>
  <si>
    <t xml:space="preserve">@loveashlay How about I make some more and bring u sum? </t>
  </si>
  <si>
    <t>Sat May 09 20:36:27 PDT 2009</t>
  </si>
  <si>
    <t xml:space="preserve">@AliciaWag hehe - about NZ being the most magical place on Earth. </t>
  </si>
  <si>
    <t xml:space="preserve">@Jakpedz you should come out!!   </t>
  </si>
  <si>
    <t xml:space="preserve">@janicejenelle - thanks... I may have narrowed the location down to the car... hoping it's there  </t>
  </si>
  <si>
    <t xml:space="preserve">Jumping im the shower after a long day of work  it shall feel ahmazing I CAN MATH! </t>
  </si>
  <si>
    <t>Ja_x_heart</t>
  </si>
  <si>
    <t xml:space="preserve">Watch movie must </t>
  </si>
  <si>
    <t>Sat May 09 20:36:29 PDT 2009</t>
  </si>
  <si>
    <t xml:space="preserve">@YourboyH thank you broooooooo!!!! I've been out of the twitter loop today! </t>
  </si>
  <si>
    <t>Sat May 09 20:36:32 PDT 2009</t>
  </si>
  <si>
    <t xml:space="preserve">@ Butlers watching Dr. Farmer rock out w/ the hispanic Jimmy Hendrix ... drinking Cosmos </t>
  </si>
  <si>
    <t>Sat May 09 20:36:30 PDT 2009</t>
  </si>
  <si>
    <t xml:space="preserve">@Reicya Thanx sis I'll b sure to let them know how many people r praying w/them... </t>
  </si>
  <si>
    <t xml:space="preserve">@shadowcelery It's great </t>
  </si>
  <si>
    <t>Sat May 09 20:36:31 PDT 2009</t>
  </si>
  <si>
    <t>LateFines</t>
  </si>
  <si>
    <t xml:space="preserve">@hismuse I sent you a message. </t>
  </si>
  <si>
    <t xml:space="preserve">Live from New York, it's Justin Timberlake! </t>
  </si>
  <si>
    <t>mikioalmasy</t>
  </si>
  <si>
    <t>@miayuthao: You must rest, don't work hard  How abt Cr-chan ?</t>
  </si>
  <si>
    <t xml:space="preserve">OMJ! The 3rd episode of Jonas is too great! They are so funny. I wish I was the Pizza Girll. Lol &amp;lt;3 </t>
  </si>
  <si>
    <t>rmwood21</t>
  </si>
  <si>
    <t>wait...why didn't I know about this wedding? Aren't I supposed to be in yours and vice versa?  btw I know it's not yours</t>
  </si>
  <si>
    <t>has decided NOT TO GO TO UNI TODAY!  http://plurk.com/p/su0yr</t>
  </si>
  <si>
    <t>Sat May 09 20:40:59 PDT 2009</t>
  </si>
  <si>
    <t>KevinCole509</t>
  </si>
  <si>
    <t xml:space="preserve">@stephenhartley Lucky...and a wife who loves me. </t>
  </si>
  <si>
    <t xml:space="preserve">@phantomdata lmao I'm glad you guys liked it </t>
  </si>
  <si>
    <t>So twitter is a journey now.  well, okay.</t>
  </si>
  <si>
    <t>abbeyallen</t>
  </si>
  <si>
    <t xml:space="preserve">Finally off work!!! </t>
  </si>
  <si>
    <t xml:space="preserve">@DonGeronimo dear michael sorce, you crack me up! sincerely, me </t>
  </si>
  <si>
    <t>bridgeyj</t>
  </si>
  <si>
    <t>@laniew the exact one i was thinking of  the bestttt.</t>
  </si>
  <si>
    <t xml:space="preserve">Finally a Black Disney princess. </t>
  </si>
  <si>
    <t>TheRealHawaiian</t>
  </si>
  <si>
    <t xml:space="preserve">Surfing the web... </t>
  </si>
  <si>
    <t xml:space="preserve">@CaseylParker yeah, now ranga makes sense </t>
  </si>
  <si>
    <t>shelg64</t>
  </si>
  <si>
    <t xml:space="preserve">just listened to Domination by Pantera on Grooveshark: http://tinysong.com/36pz </t>
  </si>
  <si>
    <t>heatherrawrr</t>
  </si>
  <si>
    <t>watching my baby on snl !  baby you look greaaaaat ;)</t>
  </si>
  <si>
    <t>sandlotgames</t>
  </si>
  <si>
    <t xml:space="preserve">@zownder Hahah, thanks for the Tradewinds Odyssey bump. </t>
  </si>
  <si>
    <t xml:space="preserve">@flybabymoni Well the one thing where you lay on the floor I couldn't do all of them....I'm very out of shape </t>
  </si>
  <si>
    <t>my skype is - laqueshaa (just cuz everyone else is saying theirs  and i'm such a loner D</t>
  </si>
  <si>
    <t>@nickasaur hey nick  how are youu? x</t>
  </si>
  <si>
    <t>Sat May 09 20:41:03 PDT 2009</t>
  </si>
  <si>
    <t>BillTamminga</t>
  </si>
  <si>
    <t xml:space="preserve">@dudeman718 Have you seen Wolverine?  Might want to change that pic.  There's a new sheriff in town.  </t>
  </si>
  <si>
    <t xml:space="preserve">@_supernatural_ http://twitpic.com/4w8cw - Mishaaaaaaaa!!! </t>
  </si>
  <si>
    <t xml:space="preserve">'Cause you have that effect on me, you do ? ?Currently loving Hey Monday. Thanks a lot, @alexrellosa. </t>
  </si>
  <si>
    <t>@putrinda sti's doin' just fine  how bout you?</t>
  </si>
  <si>
    <t>diabay</t>
  </si>
  <si>
    <t xml:space="preserve">@Poekasso Howz it going hun?? </t>
  </si>
  <si>
    <t xml:space="preserve">11.40 AM. I don't wanna wake up. Shoo, roommate, shoo. </t>
  </si>
  <si>
    <t>ali4619</t>
  </si>
  <si>
    <t xml:space="preserve">@glorianatheband hey guys!! saw you in st. louis and LOVED you.. would you ever play in CT?? i met you outside after and u were SO NICE!! </t>
  </si>
  <si>
    <t>Sat May 09 20:41:05 PDT 2009</t>
  </si>
  <si>
    <t>travelfrancey</t>
  </si>
  <si>
    <t>Almost got sharpied in the face while falling asleep  being sick sucks!!!</t>
  </si>
  <si>
    <t xml:space="preserve">@jsie We got out there and the cafe was booked solid. LOL Doesn't matter - Mum got some plants anyway. </t>
  </si>
  <si>
    <t>I made Christian Bale laugh today...I told him he's not my man-crush anymore   I'll post my fun interview with him very, very soon!</t>
  </si>
  <si>
    <t>JandeeH</t>
  </si>
  <si>
    <t>@twospotgobi - thanks for the reply. Of course it doesn't really explain it  I googled it but found no explanation.</t>
  </si>
  <si>
    <t>@johnwyattedgar i dont really trust the judgements and vouches of @brandy_xo   jk. i'll think about becoming a friend of yours</t>
  </si>
  <si>
    <t xml:space="preserve">I need followers!!!  </t>
  </si>
  <si>
    <t xml:space="preserve">@annaeeee my youtube channel? Demilynnmusic haha cause I love 2 sing &amp;amp; stuff so yea </t>
  </si>
  <si>
    <t xml:space="preserve">Texas Chainsaw Massacre: The Next Generation. Tis nothing, but pure insanity. Can I have the title of Queen of watching bad horror films? </t>
  </si>
  <si>
    <t>Sat May 09 20:41:07 PDT 2009</t>
  </si>
  <si>
    <t>travisbonner</t>
  </si>
  <si>
    <t>@meli_beli haha yeah u did, oh well theres always next yr  chin up princess hehe</t>
  </si>
  <si>
    <t>@eeshkapeesh haha. Okay.  have fun with that. Haha.</t>
  </si>
  <si>
    <t xml:space="preserve">@livelikemusic Awesome! Saw you added me on MySpace, could you please &amp;gt;NOT&amp;lt; tag me in the photos there?  Thanks. </t>
  </si>
  <si>
    <t xml:space="preserve">Hawks lost but it was a good time </t>
  </si>
  <si>
    <t>breatheinchange</t>
  </si>
  <si>
    <t xml:space="preserve">Passing out  early  after the  river sounds amazing. To my cozy bed  with my cozy dogs </t>
  </si>
  <si>
    <t xml:space="preserve">@slashfilm peter!! follow me!! oh and have fun in europe! </t>
  </si>
  <si>
    <t>Learning how to jerk and stanky leg at sunset cliffs. headlights spotlight  with colorado and fam</t>
  </si>
  <si>
    <t>@ashleytisdale http://twitpic.com/4t4jv - No joke my puppy Maddie looks EXACTLY like  Maui!!!  she's so cute!!</t>
  </si>
  <si>
    <t xml:space="preserve">@mcrfash1 that's great! </t>
  </si>
  <si>
    <t>Sat May 09 20:41:11 PDT 2009</t>
  </si>
  <si>
    <t>Bran!! Watch my video!!!!! please dont make me go stalker status 2nite  http://bit.ly/3Ysav</t>
  </si>
  <si>
    <t xml:space="preserve">@DaRealMrDevine lol! I thought we was suppose to guess..damn, I tried tho..lolol! </t>
  </si>
  <si>
    <t>okwtfshawn</t>
  </si>
  <si>
    <t xml:space="preserve">Going to bed. Hung out w. Aaron and Robin then took Aaron to Sunnys. </t>
  </si>
  <si>
    <t>Sat May 09 20:41:12 PDT 2009</t>
  </si>
  <si>
    <t>cassienash</t>
  </si>
  <si>
    <t xml:space="preserve">We are in the State of Cheese - YUM! Green, moo-cow pastures everywhere, and super friendly Lutheran's too </t>
  </si>
  <si>
    <t xml:space="preserve">I painted my nails metallic blue but Iï¿½m really sure about how it looks, itï¿½s a pretty weird color!! I think itï¿½s cool </t>
  </si>
  <si>
    <t xml:space="preserve">@bella456  im going to my inlaws tonight.  hopefully my new niece will be there!  who needs kids when my inlaws have them all for me! </t>
  </si>
  <si>
    <t xml:space="preserve">fiiiinaaalllyyy home after driving all day. speeding ticket. torential rains. ... fun times </t>
  </si>
  <si>
    <t>Hogman49</t>
  </si>
  <si>
    <t>@Jennajmsn  Hi Jenna. Hope all is well   Just thinking of you and wishing you the best! Lots of love from over here in New York!!!</t>
  </si>
  <si>
    <t>marta_p</t>
  </si>
  <si>
    <t>Taking the dog on a walk..the weather is perfect rite now  @patty_p sucks becuz she didn't come with me hahaha</t>
  </si>
  <si>
    <t>Sat May 09 20:41:13 PDT 2009</t>
  </si>
  <si>
    <t>seoulfood12</t>
  </si>
  <si>
    <t xml:space="preserve">Going to Jack's for dinner with my BFF! </t>
  </si>
  <si>
    <t xml:space="preserve">You should retweet others good tweets at least 10 a day to get involved into things at twitter </t>
  </si>
  <si>
    <t xml:space="preserve">greek season two, i love this show. </t>
  </si>
  <si>
    <t xml:space="preserve">@aimeelynne you are right. haha. shes not that bad. </t>
  </si>
  <si>
    <t>Sat May 09 20:41:16 PDT 2009</t>
  </si>
  <si>
    <t>P-Nutt got a new collar and leash today  http://apps.facebook.com/dogbook/profile/view/1034415</t>
  </si>
  <si>
    <t xml:space="preserve">SNL with Justin Timberlake! </t>
  </si>
  <si>
    <t>Edward Cullen. &amp;lt;3  Hahaha.</t>
  </si>
  <si>
    <t xml:space="preserve">On my way to dazzle bar!! </t>
  </si>
  <si>
    <t xml:space="preserve">Happy Mother's Dayyyy. Love you mummyyyyyyyy </t>
  </si>
  <si>
    <t>ameebalawejder</t>
  </si>
  <si>
    <t xml:space="preserve">LOVES that lubbock is wet..its about time..no more strip runs </t>
  </si>
  <si>
    <t>sammykoch</t>
  </si>
  <si>
    <t xml:space="preserve">My my I have never watched so many movies in one night with my mommy </t>
  </si>
  <si>
    <t>@msmack9871  I'm only telling the truth..... You know you have skills</t>
  </si>
  <si>
    <t>XajaSilversheen</t>
  </si>
  <si>
    <t xml:space="preserve">@cowpunkmom Sweet deal! I so want to see that movie! Methinks we may have to do a Star Trek movie night some time, hmm? </t>
  </si>
  <si>
    <t xml:space="preserve">had a awesome day! </t>
  </si>
  <si>
    <t>erwinromulo</t>
  </si>
  <si>
    <t>@ageofbrillig nice one  what do you suggest I order there?</t>
  </si>
  <si>
    <t xml:space="preserve">Message me to book your piercing appointment now ! </t>
  </si>
  <si>
    <t xml:space="preserve">Time to get off the puter. Nite all. </t>
  </si>
  <si>
    <t>Sat May 09 20:41:20 PDT 2009</t>
  </si>
  <si>
    <t>andieegarza</t>
  </si>
  <si>
    <t xml:space="preserve">@gleannignacio hehe true. i wonder what he will come up with </t>
  </si>
  <si>
    <t xml:space="preserve">@NatalieAurora lmao according to the away, they're there. current focus: tripping, ugly pics, same dress, fat looking </t>
  </si>
  <si>
    <t>live long and prosper  #fb</t>
  </si>
  <si>
    <t>audreyboox3</t>
  </si>
  <si>
    <t>i love love love silverstein.  work tomorrow. boo!</t>
  </si>
  <si>
    <t>hellasally</t>
  </si>
  <si>
    <t xml:space="preserve">I love that my boyfriends loves my mac n cheese. he even took some to work with him </t>
  </si>
  <si>
    <t>caligirlx</t>
  </si>
  <si>
    <t xml:space="preserve">uqh soo boredd supposedd to be asleep cuzz i have too wakke upp earlyy but i juss cantt sleepp.! omq tomorroww iss mother's dayy </t>
  </si>
  <si>
    <t xml:space="preserve">@Cortnee4Christ Made so many new friends on Twitter around USA. Another bike across USA trip would be amazing to see people! </t>
  </si>
  <si>
    <t>annalizzle</t>
  </si>
  <si>
    <t>Just gave my mommy her Mother's Day present...a purple ipod  http://twitpic.com/4wcpt</t>
  </si>
  <si>
    <t>Sat May 09 20:41:23 PDT 2009</t>
  </si>
  <si>
    <t xml:space="preserve">happy mother's day to all moms in the planet! </t>
  </si>
  <si>
    <t xml:space="preserve">Noticed Wellwood has all his teeth in tonight, that's nice </t>
  </si>
  <si>
    <t>Sat May 09 20:41:24 PDT 2009</t>
  </si>
  <si>
    <t xml:space="preserve">i just wanna say happy mother's day to all the mommy's out there </t>
  </si>
  <si>
    <t xml:space="preserve">@MarissaC500 Aww!  That's so sweet!  So glad she's home with you now. Happy mother's day to you </t>
  </si>
  <si>
    <t>weblittlepieces</t>
  </si>
  <si>
    <t>@spicydesign Look at this ! http://twitpic.com/4wcqa  I can't see them at all. What the heck..</t>
  </si>
  <si>
    <t>Sat May 09 20:41:25 PDT 2009</t>
  </si>
  <si>
    <t>drmkatcher1</t>
  </si>
  <si>
    <t xml:space="preserve">@mrskutcher yes he is hot. you all make the perfect pair. very sexy and stylish. Have a wonderful mothers day </t>
  </si>
  <si>
    <t>shiellamae</t>
  </si>
  <si>
    <t xml:space="preserve">OMG... Folding my laundry and matched ALL socks to its perfect pair!  Good laundry folding day it is </t>
  </si>
  <si>
    <t>Sat May 09 20:41:26 PDT 2009</t>
  </si>
  <si>
    <t xml:space="preserve">Everyone going to the hometown show is excited they get to go on Thames Street. I'M GONNA SEE THE ORIGINAL THAMES RIVER, BITCH. ohhhh. </t>
  </si>
  <si>
    <t xml:space="preserve">@afton_volturi ** Slaps self on forehead **  Pardon me!  </t>
  </si>
  <si>
    <t xml:space="preserve">also @haveitsweet your caramels are like crack....  just thought you should know. </t>
  </si>
  <si>
    <t xml:space="preserve">Ima go to sleep long day ahead....And its all Benicks fault ,i so dislike him. &amp;gt;=( Well Good Nite World! </t>
  </si>
  <si>
    <t>LisaCool</t>
  </si>
  <si>
    <t xml:space="preserve">@TerrenceJ106 i wanna join the twit Club...... </t>
  </si>
  <si>
    <t>Donnaweathers</t>
  </si>
  <si>
    <t>Hoping all my friends who are mothers have a wonderful Mothers's Day. I'm spending mine with my 2 AWESOME SONS!   so happy about that!</t>
  </si>
  <si>
    <t xml:space="preserve">Wishing everyone a good night </t>
  </si>
  <si>
    <t xml:space="preserve">@MoreDior if u can smell goodness all around you and energy of big city and pinch on butt feel real YES u are in Chicago </t>
  </si>
  <si>
    <t>love_the_game</t>
  </si>
  <si>
    <t xml:space="preserve">@vulcansmuse @lorirusso still waiting to have a beer with Moldovan. At least he's happy I came. </t>
  </si>
  <si>
    <t xml:space="preserve">Yao is out for the rest of the season! NOOO!..staying home on a Saturday night...SHOCK....got my phone fixed </t>
  </si>
  <si>
    <t>TurnMySwaggaON</t>
  </si>
  <si>
    <t xml:space="preserve">Y is it when I luv someone I fear them? i just wish someone can exsplain it 2 me </t>
  </si>
  <si>
    <t>Going to bed. Goodnight!  x</t>
  </si>
  <si>
    <t xml:space="preserve">THE CURIOUS CASE OF BENJAMIN BUTTON!!!!! I'm so excited about this fucking movie </t>
  </si>
  <si>
    <t>Sat May 09 20:41:31 PDT 2009</t>
  </si>
  <si>
    <t>prez2028</t>
  </si>
  <si>
    <t>After sleeping in  the rest of the day was busy. however, I got to spend the last of it with my favorite babysittee (the kids are great!).</t>
  </si>
  <si>
    <t>ww35mm</t>
  </si>
  <si>
    <t xml:space="preserve">@mundah and I'm really glad you were able to watch the game </t>
  </si>
  <si>
    <t xml:space="preserve">@ObviousLB *bows*  I try...sometimes it is hard </t>
  </si>
  <si>
    <t>Sat May 09 20:41:32 PDT 2009</t>
  </si>
  <si>
    <t xml:space="preserve">@TerrenceJ106 heyy terrence u should come to my school on May 29th for our talent show </t>
  </si>
  <si>
    <t xml:space="preserve">@rilwis V?a cï¿½n m?c 800/day t?i qua </t>
  </si>
  <si>
    <t>Sat May 09 20:45:57 PDT 2009</t>
  </si>
  <si>
    <t>vetters7</t>
  </si>
  <si>
    <t xml:space="preserve">Buenas noches!! Hope I dream of either heaven, music, dolphins, or the sea. Sweet dreams to all </t>
  </si>
  <si>
    <t xml:space="preserve">@WatchMeRise youre very welcome....you deserve it!! </t>
  </si>
  <si>
    <t>MelBell10</t>
  </si>
  <si>
    <t>@Mattdavelewis Lol Your tweets are so funny! I met you in Calgary! You're awesome  Can't wait for the next HP movie!</t>
  </si>
  <si>
    <t>Jen_Safrey</t>
  </si>
  <si>
    <t xml:space="preserve">@Dhympna Sweetie, if you refuse to offend, who will?  We expect it -- nay, we count on it. </t>
  </si>
  <si>
    <t>Very tired from a day of awesomeness and cake    Now time for a bit of sleep.</t>
  </si>
  <si>
    <t xml:space="preserve">@dustyedwards  Those dog pic had me  ROLF!  The one  with the snow stuck too it  has that &amp;quot;if looks could kill look&amp;quot; way funny </t>
  </si>
  <si>
    <t>Sat May 09 20:45:59 PDT 2009</t>
  </si>
  <si>
    <t>jorgeepower</t>
  </si>
  <si>
    <t xml:space="preserve">@madfatter I just re-skinned. Still figuring why tweetsuite isn't updating </t>
  </si>
  <si>
    <t>Rachel_aka_RaRa</t>
  </si>
  <si>
    <t xml:space="preserve">@BooG_PopuLarEnt awww boog u aint been on in a min....hey to ya.  but that's whats up enjoy ya'll selves especially your lil cousin. </t>
  </si>
  <si>
    <t>@Praxilla As opposed to twitter, where all we can do is talk to people.  SL is fun. I already have way too many ways to distract myself.</t>
  </si>
  <si>
    <t>Sat May 09 20:46:00 PDT 2009</t>
  </si>
  <si>
    <t xml:space="preserve">@nickiminaj pleeeeeease pleeeease make me a dj drop </t>
  </si>
  <si>
    <t xml:space="preserve">@Roqayah good morning </t>
  </si>
  <si>
    <t>dmorelandphotog</t>
  </si>
  <si>
    <t xml:space="preserve">@msdahlia got the txt - holla when ya need me </t>
  </si>
  <si>
    <t>OneEyedMe</t>
  </si>
  <si>
    <t xml:space="preserve">What if Twitter was really called &amp;quot;Twatter&amp;quot;? I'm posting a Twat! </t>
  </si>
  <si>
    <t xml:space="preserve">@stevecarell Hey Steve.   I think you are such an awesome actor. I love every movie you are in, and I love The Office. </t>
  </si>
  <si>
    <t>Sat May 09 20:46:02 PDT 2009</t>
  </si>
  <si>
    <t xml:space="preserve">With sean s. watching house of a thousand corpes </t>
  </si>
  <si>
    <t>@trishapocalypse  and I luh you tooooo</t>
  </si>
  <si>
    <t>Sat May 09 20:46:03 PDT 2009</t>
  </si>
  <si>
    <t xml:space="preserve">@jovialjen The fever's gone ... Thanks Jen! </t>
  </si>
  <si>
    <t>derricko</t>
  </si>
  <si>
    <t>had a GREATTTTTT day    taking Liz home now. &amp;lt;3</t>
  </si>
  <si>
    <t xml:space="preserve">let's make this last forever. </t>
  </si>
  <si>
    <t xml:space="preserve">@oreoking awe thanks </t>
  </si>
  <si>
    <t xml:space="preserve">@missSHANNAbaby YAY  u get to see ddub again ;) those 5 men always keep me happy &amp;amp; motivated </t>
  </si>
  <si>
    <t xml:space="preserve">@swfanworks --that came to my mind. So I said it. And it has now been adapted into my family's vocabulary </t>
  </si>
  <si>
    <t>Sat May 09 20:46:05 PDT 2009</t>
  </si>
  <si>
    <t>@JoeJonas1Fan1 haha yay for crust  (i tend to be a little weird when im super bored lol)</t>
  </si>
  <si>
    <t>Sat May 09 20:46:06 PDT 2009</t>
  </si>
  <si>
    <t xml:space="preserve">The ultimate shirt folding tool (http://www.flipfold.com/)- I saw @sheldoncooper using this in one of Big Bang Theory's episodes </t>
  </si>
  <si>
    <t>BigBK</t>
  </si>
  <si>
    <t>K now that, that fiasco is all wrapped and good too go  back to studying for midterms =(</t>
  </si>
  <si>
    <t>@deleise @nataliewitcher I miss all you OK girls.    Happy Mother's Day to all y'all.</t>
  </si>
  <si>
    <t>molliealley</t>
  </si>
  <si>
    <t xml:space="preserve">he's pretty cute. </t>
  </si>
  <si>
    <t>Ms_Tericca</t>
  </si>
  <si>
    <t xml:space="preserve">Is enjoying staying in the house today </t>
  </si>
  <si>
    <t>Jakeyybear</t>
  </si>
  <si>
    <t xml:space="preserve">I mean i'm tired, and sooooo freakin in love with my @airrbear. </t>
  </si>
  <si>
    <t>uncalculating69</t>
  </si>
  <si>
    <t xml:space="preserve">after 11 months....back to twitter again </t>
  </si>
  <si>
    <t xml:space="preserve">who said i can't wear my converse with my dress? </t>
  </si>
  <si>
    <t>Sat May 09 20:46:09 PDT 2009</t>
  </si>
  <si>
    <t>dreamcartelpr</t>
  </si>
  <si>
    <t xml:space="preserve">shouts out to @DujourMag and @jkldesign </t>
  </si>
  <si>
    <t>Ouutside in the city talkin to trey trey  i misssed him</t>
  </si>
  <si>
    <t>IvanJonathan</t>
  </si>
  <si>
    <t xml:space="preserve">@konghee It's allright pastor, jiayou for the book!! </t>
  </si>
  <si>
    <t>@MarijuanaDeals I have the best bestfriend in the whole world .. My Mother's Day present = ambien, klonopin and a quarter! woohoo!  smh...</t>
  </si>
  <si>
    <t>StacyyAcyAcy</t>
  </si>
  <si>
    <t>Listening to Jesse's music  &amp;amp; on MySpace. Also getting the hang of Twiiter. I feel that i need more followers.  Don't be shy!</t>
  </si>
  <si>
    <t>Sat May 09 20:46:11 PDT 2009</t>
  </si>
  <si>
    <t xml:space="preserve">@Pamluther ah . thanks .. appreciate it </t>
  </si>
  <si>
    <t>FlyWithNoEffort</t>
  </si>
  <si>
    <t xml:space="preserve">i would take the ???s out the sky for you </t>
  </si>
  <si>
    <t>butterfly2024</t>
  </si>
  <si>
    <t xml:space="preserve">@MrsTravisBennet its cool.  Im glad everyone had a nice date night.  Maybe one day ill get one too. </t>
  </si>
  <si>
    <t>Cavs do it again!!  Oh yea!</t>
  </si>
  <si>
    <t xml:space="preserve">blastinggg music. </t>
  </si>
  <si>
    <t>wiwinwiwin</t>
  </si>
  <si>
    <t xml:space="preserve">happy sunday peeps </t>
  </si>
  <si>
    <t>JessicaWUT</t>
  </si>
  <si>
    <t xml:space="preserve">around, reading, bed. </t>
  </si>
  <si>
    <t>LaurenLeakeElza</t>
  </si>
  <si>
    <t xml:space="preserve">is excited about so R and R for mother's day </t>
  </si>
  <si>
    <t xml:space="preserve">just about to go home. I'm usually 'mr. positive' but this has been one of those daze. well, 15 mins until tomorrow! </t>
  </si>
  <si>
    <t xml:space="preserve">@denharsh i'm afraid im def. a product of the NRI Karan Johar generation- I've been watching a lot of classics this semester </t>
  </si>
  <si>
    <t>@MzWhatThePuck Good luck  I wanna see them again too. I waited outside by their buses to see them before, no autographs tho!</t>
  </si>
  <si>
    <t>Sat May 09 20:46:15 PDT 2009</t>
  </si>
  <si>
    <t>CatyFrye</t>
  </si>
  <si>
    <t xml:space="preserve">@Peacehippie04 is a loser;) baha, dude! i'm gonna come &amp;amp; put those pictures on my myspace really quick! </t>
  </si>
  <si>
    <t>Sat May 09 20:46:16 PDT 2009</t>
  </si>
  <si>
    <t xml:space="preserve">@wordcharmer FUZE was giving away capes at Komen's Race for the Cure today! And I'd always love a hug from you hun! </t>
  </si>
  <si>
    <t>Sat May 09 20:46:17 PDT 2009</t>
  </si>
  <si>
    <t>MeelyJonas</t>
  </si>
  <si>
    <t xml:space="preserve">loviiing declan </t>
  </si>
  <si>
    <t>MC1R</t>
  </si>
  <si>
    <t xml:space="preserve">@dbvictoria love the necklace!  What a fun idea </t>
  </si>
  <si>
    <t xml:space="preserve">9 imperials later, I'm ready ready for a nap. </t>
  </si>
  <si>
    <t>lanswyfte</t>
  </si>
  <si>
    <t xml:space="preserve">@tidewaterknits Definitely! I have usually found that critics know virtually nothing of what constitutes a good movie. Rarely am I wrong. </t>
  </si>
  <si>
    <t xml:space="preserve">@eridge I was just thinking that </t>
  </si>
  <si>
    <t xml:space="preserve">@TheLonelyGnome Marche! I want rosti and crepes. </t>
  </si>
  <si>
    <t>Sat May 09 20:46:19 PDT 2009</t>
  </si>
  <si>
    <t>@ChynaDollxo  Na my friend.. why? you ask  is it my great physique lol</t>
  </si>
  <si>
    <t>redhairgreeneye</t>
  </si>
  <si>
    <t xml:space="preserve">Wishing all a Wonderful and Happy Mother's Day </t>
  </si>
  <si>
    <t>DelianaB</t>
  </si>
  <si>
    <t xml:space="preserve">@cecewhi92 That is one of my Favorite EVER!!!! He is THE BEST!! No doubt! I am so glad you like him too! XOXO </t>
  </si>
  <si>
    <t>Sat May 09 20:46:20 PDT 2009</t>
  </si>
  <si>
    <t>carmienplease</t>
  </si>
  <si>
    <t xml:space="preserve">feels sickly. i need a personal assistant to keep fast food away from me! any takers? </t>
  </si>
  <si>
    <t>@yaykimo baaha  &amp;amp; healthy choice my friend! (:</t>
  </si>
  <si>
    <t>MarkPinero</t>
  </si>
  <si>
    <t xml:space="preserve">@liadoria nat has a twitter acct! </t>
  </si>
  <si>
    <t>dEd2</t>
  </si>
  <si>
    <t xml:space="preserve">Home now!!! LOL but leaving again on monday for flo rida!!! </t>
  </si>
  <si>
    <t>Sat May 09 20:46:23 PDT 2009</t>
  </si>
  <si>
    <t>wow tiz almost midnite o_O bedtime for me!! ha gnite gorgeous ppl  *HADtheBESTdayEVER*</t>
  </si>
  <si>
    <t>ronaanyog</t>
  </si>
  <si>
    <t xml:space="preserve">Archuleta &amp;amp; Cook will arrive in 2 days!! </t>
  </si>
  <si>
    <t xml:space="preserve">heading to bed with tea to finish Breaking Dawn. </t>
  </si>
  <si>
    <t>johnshwilliams</t>
  </si>
  <si>
    <t xml:space="preserve">Should be moving in to my apartment but 14 mile bike ride and ice cream instead </t>
  </si>
  <si>
    <t xml:space="preserve">@QueenSapphyre So!!! Why should that matter? I bet you would be GREAT at it! I do!!! It's what you love, right? Why not go for it! </t>
  </si>
  <si>
    <t xml:space="preserve">@PANICitsLeslie Aww that's still awesome. You had fun though I can assume. </t>
  </si>
  <si>
    <t>I_am_Jess</t>
  </si>
  <si>
    <t>@MariM525 lol I am blessed to have you in my life too &amp;quot;mama&amp;quot;  Sorry about your back pain. You should do some stretches.</t>
  </si>
  <si>
    <t xml:space="preserve">@kristi_crow he's happy because hs is there haha I know we would be </t>
  </si>
  <si>
    <t>Sat May 09 20:46:25 PDT 2009</t>
  </si>
  <si>
    <t>jimmingthegreat</t>
  </si>
  <si>
    <t xml:space="preserve">krys: running, mud baths and nice French food in napa w/ jimming </t>
  </si>
  <si>
    <t xml:space="preserve">moshing to fall out boy, and confetti bears are falling from the sky </t>
  </si>
  <si>
    <t>geeketterocks</t>
  </si>
  <si>
    <t xml:space="preserve">@Jayeliwood No it's not sad. Should make you proud </t>
  </si>
  <si>
    <t>virginia_tech</t>
  </si>
  <si>
    <t xml:space="preserve">Moveout should be fun. Thank you VT students for working to make VT the best that it can possibly be </t>
  </si>
  <si>
    <t xml:space="preserve">I'm on my way to see '17 Again'.  I've wanted to see it for a looong time </t>
  </si>
  <si>
    <t xml:space="preserve">@sueandsteve Wow, thats quite the trip! </t>
  </si>
  <si>
    <t>jonthebrit</t>
  </si>
  <si>
    <t xml:space="preserve">So apparently i left my front door wide open before going out to my show. With my and my moms laptops on the coffee table. Love my area </t>
  </si>
  <si>
    <t>@kirash4 OMG~ that did not sound right...** U Better B Grinning **  thx</t>
  </si>
  <si>
    <t xml:space="preserve">@Metqueen sounds awesome.. </t>
  </si>
  <si>
    <t>@pageoneresults more seo voodoo  Google has your cache. NOARCHIVE only hides it from users.</t>
  </si>
  <si>
    <t xml:space="preserve">@darrala sorry again, I don't have a twitter ap on my phone, so I only text to it, I can only reply on the internet for now. </t>
  </si>
  <si>
    <t xml:space="preserve">Lovin' @miacarruthers, @TheRealJordin, &amp;amp; @Adrienne_Bailon SOOOO much right now! </t>
  </si>
  <si>
    <t xml:space="preserve">@SKILLETfan01 i had to make sure I was looking at the right game summary... </t>
  </si>
  <si>
    <t xml:space="preserve">@bsweichsel That was like eight years ago. Not so sure it would happen now </t>
  </si>
  <si>
    <t xml:space="preserve">@erichalvorsen @LorenBrinton @nicksantino i say you all tour again. same lineup...with austin gibbs! </t>
  </si>
  <si>
    <t>Sat May 09 20:46:28 PDT 2009</t>
  </si>
  <si>
    <t>Danklex</t>
  </si>
  <si>
    <t xml:space="preserve">@homeworld http://is.gd/yiOj </t>
  </si>
  <si>
    <t>alittlehotmess</t>
  </si>
  <si>
    <t xml:space="preserve">Getting some sleep. Stuff with the family and a ton of homework tomorrow. Night </t>
  </si>
  <si>
    <t>blissarmy</t>
  </si>
  <si>
    <t xml:space="preserve">@myjacksonbrowne  hey y'all, we are waiting for final edits on our cover of &amp;quot;sombody's baby.&amp;quot;  can't wait for some input </t>
  </si>
  <si>
    <t>Sat May 09 20:46:29 PDT 2009</t>
  </si>
  <si>
    <t>DrKimberly</t>
  </si>
  <si>
    <t xml:space="preserve">Gorgeous day!  Worked the Master Gardener plant sale, trimmed smoke bushes, and now to do some writing. </t>
  </si>
  <si>
    <t>Sat May 09 20:46:30 PDT 2009</t>
  </si>
  <si>
    <t xml:space="preserve">dancing around and cleaning the house..... loving my sunday so far </t>
  </si>
  <si>
    <t xml:space="preserve">@kylieireland Do you have a facebook page? If not I'll email you pictures of my bangs. If you don't like them I'll blame the kitties. </t>
  </si>
  <si>
    <t xml:space="preserve">@studio8 --sorry for running over uncle Terry, but he just wasn't living up to his potential. expecting more from his next return. </t>
  </si>
  <si>
    <t>Sat May 09 20:46:32 PDT 2009</t>
  </si>
  <si>
    <t>DimepieceMag</t>
  </si>
  <si>
    <t xml:space="preserve">@kimgoss i been saying that the past 2 weeks that i miss playing spades and drinkin chillin.. the good old days.. let me know baby </t>
  </si>
  <si>
    <t>glennharm</t>
  </si>
  <si>
    <t xml:space="preserve">@BHA It takes a big man to type a sad tweet like that! </t>
  </si>
  <si>
    <t>Lozzy_d</t>
  </si>
  <si>
    <t xml:space="preserve">@jtimberlake i think u have more than enough friends now, including me lol </t>
  </si>
  <si>
    <t xml:space="preserve">@triplesix_ Whoop whooop </t>
  </si>
  <si>
    <t xml:space="preserve">Sooo, I spent most of my day sitting at home in front of the computer in my pajamas...I love these days. </t>
  </si>
  <si>
    <t>Sat May 09 20:50:55 PDT 2009</t>
  </si>
  <si>
    <t>anna_thomas</t>
  </si>
  <si>
    <t xml:space="preserve">@katevoegele that was an amazing concert!!! got some really good video and pictures </t>
  </si>
  <si>
    <t>Sat May 09 20:50:56 PDT 2009</t>
  </si>
  <si>
    <t xml:space="preserve">@kirstiealley: I like your crazy and witty humor! </t>
  </si>
  <si>
    <t xml:space="preserve">And I'm listening to &amp;quot;Wrong&amp;quot; by Depeche Mode. </t>
  </si>
  <si>
    <t xml:space="preserve">@MrsBlue23 its been reli gdd ty its 4.50am lol and im not sleeping :O but im watching tv alls good lol how was yours? </t>
  </si>
  <si>
    <t>@P_LOCA thank you babe  What are you doin this evening?</t>
  </si>
  <si>
    <t>@jerwjr Thank you!  I'm working on @ddlovato's</t>
  </si>
  <si>
    <t>Sat May 09 20:50:58 PDT 2009</t>
  </si>
  <si>
    <t xml:space="preserve">http://twitpic.com/4wdgr - Yay! I'm a blonde again!! I feel so girly </t>
  </si>
  <si>
    <t>some pics up from groundup event  check myspace!</t>
  </si>
  <si>
    <t>@Blueeyes31 I will be uploading soon!    http://myloc.me/FEb</t>
  </si>
  <si>
    <t xml:space="preserve">@amoonchilde  Thank you!  Tomorrow is my b-day too! I tease my Mom and tell her I was her Mother's Day gift. </t>
  </si>
  <si>
    <t>@claudiajordan Nice! Elise rolled out  Thas wassup! Have fun, ladies!</t>
  </si>
  <si>
    <t xml:space="preserve">@joeterrell Cool. You should qik some stuff from the newsroom sometime. LOL. </t>
  </si>
  <si>
    <t>Sat May 09 20:51:01 PDT 2009</t>
  </si>
  <si>
    <t>is up. moooooorning!  http://plurk.com/p/su3dg</t>
  </si>
  <si>
    <t>uraninite</t>
  </si>
  <si>
    <t>@adventureaddict Awesome, congrats on completing it! (I can't believe you cycled the distance to my cottage though in 1 day.  )</t>
  </si>
  <si>
    <t>@Kweeenie He's too old school for burnouts. Just a lap around the track, like they used to.  #NASCAR</t>
  </si>
  <si>
    <t>iTSTRACiMON</t>
  </si>
  <si>
    <t>my teeeeeeeeeeeeeth, hurt a lot. The mall was funnn today, i made 10dolla, not 15.  better than nothing, right?! HEHE.</t>
  </si>
  <si>
    <t>Ha, sure  hey, text me normal. 512 718 4879</t>
  </si>
  <si>
    <t>Sat May 09 20:51:03 PDT 2009</t>
  </si>
  <si>
    <t>Kweeenie</t>
  </si>
  <si>
    <t xml:space="preserve">@BarbaraNixon THAT was a GREAT AMP JOKE.. Thanks for sharing </t>
  </si>
  <si>
    <t>britney9797</t>
  </si>
  <si>
    <t>Cynthia1123</t>
  </si>
  <si>
    <t xml:space="preserve">dont put behind the wheel lmfao today was fun </t>
  </si>
  <si>
    <t>inf1nite</t>
  </si>
  <si>
    <t>sleep time  big/little lunch tomorrow at olive garden</t>
  </si>
  <si>
    <t>european4life</t>
  </si>
  <si>
    <t xml:space="preserve">@PrincessSuperC good luck C have funn! </t>
  </si>
  <si>
    <t xml:space="preserve">@Jean_Pierce Well the Enterprise E, the NX-01, or the NCC 1701(no bloody A,B,C,D, or E) </t>
  </si>
  <si>
    <t>hialison</t>
  </si>
  <si>
    <t>too much sulking over being single going on tonight on tumblr - gru3some: I am here to save the day.  http://tumblr.com/xd51qx88b</t>
  </si>
  <si>
    <t>Sat May 09 20:51:07 PDT 2009</t>
  </si>
  <si>
    <t xml:space="preserve">Going to go kennel the dogs and then I am going to watch Goblet of Fire </t>
  </si>
  <si>
    <t xml:space="preserve">@syedbalkhi It's ok now ! I've cleared my cache and everything is fine </t>
  </si>
  <si>
    <t>Mike_Adel</t>
  </si>
  <si>
    <t xml:space="preserve">being a computer geek is entertaining.... i think.  </t>
  </si>
  <si>
    <t>Sat May 09 20:51:08 PDT 2009</t>
  </si>
  <si>
    <t xml:space="preserve">@mileycyrus is on the radio </t>
  </si>
  <si>
    <t>hipsswaylipslie</t>
  </si>
  <si>
    <t xml:space="preserve">Watching The Nightmare Before Christmas &amp;lt;3 Ask me if I care that neither Halloween nor Christmas is any time soon </t>
  </si>
  <si>
    <t xml:space="preserve">Thanks for the concern, guys. A few stitches later, all is well. Whew. </t>
  </si>
  <si>
    <t>Sat May 09 20:51:09 PDT 2009</t>
  </si>
  <si>
    <t>curlymamaw</t>
  </si>
  <si>
    <t>curlymamaw @Paul_Colman  thought you'd like it ! 9</t>
  </si>
  <si>
    <t xml:space="preserve">has just arrived in Singapore. </t>
  </si>
  <si>
    <t>Sat May 09 20:51:10 PDT 2009</t>
  </si>
  <si>
    <t xml:space="preserve">@Carolina2676 lol... that's cool u can enjoy the show together! Tell him I said hi! </t>
  </si>
  <si>
    <t>blueflairphoto</t>
  </si>
  <si>
    <t xml:space="preserve">now accepting maid applications.  would be nice if you'd start first thing tomorrow - would make a wonderful Mother's Day present! </t>
  </si>
  <si>
    <t>jaGavarra</t>
  </si>
  <si>
    <t xml:space="preserve">paramore songs? one of the best! currently listening to &amp;quot;emergency&amp;quot;  </t>
  </si>
  <si>
    <t>kensprague</t>
  </si>
  <si>
    <t xml:space="preserve">Having dinner @ Rainforest Cafe with Laura. </t>
  </si>
  <si>
    <t xml:space="preserve">My lesson is finally done for tomorrow morning. I am looking forward to speaking to the high schoolers on dating. </t>
  </si>
  <si>
    <t>Sat May 09 20:51:11 PDT 2009</t>
  </si>
  <si>
    <t>BellaBKNY</t>
  </si>
  <si>
    <t>@KeriLyn2980 Totally  plain and simple.. i hate all thoes bridezilla shows.. if i was the groom i'd be running far far away!</t>
  </si>
  <si>
    <t>JoshuaKim</t>
  </si>
  <si>
    <t xml:space="preserve">Has roughly cleaned his room, and now is heading to Pablos to read </t>
  </si>
  <si>
    <t xml:space="preserve">@SKORPIOLOVE  I know... just when I was starting to think this break-up was gonna have me up all night tossin and turnin.. no ma'am! </t>
  </si>
  <si>
    <t>erma76</t>
  </si>
  <si>
    <t>I Luv Da movie Say Anything...  ? http://blip.fm/~5yroy</t>
  </si>
  <si>
    <t>kelsadilla</t>
  </si>
  <si>
    <t>@caroldee77 haha I know.  Sorry about all the typos in that last tweet...blehhh.  ps - Because I Said So is sucha cute movie..  awww</t>
  </si>
  <si>
    <t xml:space="preserve">@emilmor mmm, wanna go see Little Big Town next Sunday @ 4 @ Chesapeake Jubilee? </t>
  </si>
  <si>
    <t xml:space="preserve">Laying in the dark thinking of you. </t>
  </si>
  <si>
    <t>says gots my mom a digital picture frame bout to scan pics of her wedding n all that mushy stuff  http://plurk.com/p/su3eq</t>
  </si>
  <si>
    <t>Knietzer</t>
  </si>
  <si>
    <t>Joining facebeek.  What a loser, I have no friends   Amy where are you?</t>
  </si>
  <si>
    <t xml:space="preserve">59 may be my new FAV number!!! </t>
  </si>
  <si>
    <t>trisarahhtop</t>
  </si>
  <si>
    <t xml:space="preserve">@kennytheteddybR I went to target too </t>
  </si>
  <si>
    <t>Sat May 09 20:51:15 PDT 2009</t>
  </si>
  <si>
    <t xml:space="preserve">@NeishaNay im gone miss ya'll Lol.don laugh@me im serious.its bittersweet. lookin forward 2goin home but cant wait till nx semester! </t>
  </si>
  <si>
    <t>going to eat rice and fried chicken from sederhana  the padang restaurant! yummy!</t>
  </si>
  <si>
    <t>shadowwolf</t>
  </si>
  <si>
    <t xml:space="preserve">@rowansong !!! It's fantastic! </t>
  </si>
  <si>
    <t xml:space="preserve">@aziraA YEAYYY! good for you </t>
  </si>
  <si>
    <t>@arinbjorn Thank you for sharing. I appreciate your honesty  I hadn't tweeted for 30 some odd hours and got a little tweet happy.</t>
  </si>
  <si>
    <t xml:space="preserve">@macgenie sounds like an episode of TV Wine Library with @Garyvee. </t>
  </si>
  <si>
    <t xml:space="preserve">@lightthematch mmm thanks, if u get too stoned and eat it thats cool </t>
  </si>
  <si>
    <t>Sat May 09 20:51:17 PDT 2009</t>
  </si>
  <si>
    <t xml:space="preserve">@SophiaF3F3 I LOVE IT!!!!!!!!!!!!!!!!!!!!!! I ALSO LIKE THE NEW PROFILE PIC!!!!!!!!!!!!!!!!!!!! </t>
  </si>
  <si>
    <t>un_geek</t>
  </si>
  <si>
    <t>What about APE and server-side javascript with #mootools ? http://tinyurl.com/odqwgh  (via @paraboul)</t>
  </si>
  <si>
    <t>@courseofhistory Vancouver, so classy.  #canucks</t>
  </si>
  <si>
    <t>Sat May 09 20:51:18 PDT 2009</t>
  </si>
  <si>
    <t xml:space="preserve">reading Evermore by Lynn Viehl. </t>
  </si>
  <si>
    <t xml:space="preserve">@waynemansfield  Mine are older than yours. </t>
  </si>
  <si>
    <t>Sat May 09 20:51:19 PDT 2009</t>
  </si>
  <si>
    <t>nikhailmukhi</t>
  </si>
  <si>
    <t xml:space="preserve">downloading apps for my iphone </t>
  </si>
  <si>
    <t>KMACCC</t>
  </si>
  <si>
    <t xml:space="preserve">These days have been looking better better betterrrrrrrr. </t>
  </si>
  <si>
    <t xml:space="preserve">@Jinxie_G yup - that's where I watch all my movies </t>
  </si>
  <si>
    <t>Such a long day!!! So much fun though  tomorrow will be just as much.</t>
  </si>
  <si>
    <t xml:space="preserve">@valerie2776 Quite a few. Peacocks and Oceanographer's Choice are my new favorites to play </t>
  </si>
  <si>
    <t>mrsmaister</t>
  </si>
  <si>
    <t xml:space="preserve">Off to see Wolverine </t>
  </si>
  <si>
    <t>Sat May 09 20:51:21 PDT 2009</t>
  </si>
  <si>
    <t>KariAblinger</t>
  </si>
  <si>
    <t xml:space="preserve">Trying this twitter thing out. Facebook is finally a routine for me, now i need to figure out how to do the twitter thing </t>
  </si>
  <si>
    <t>Sat May 09 20:51:22 PDT 2009</t>
  </si>
  <si>
    <t>shaunessym</t>
  </si>
  <si>
    <t xml:space="preserve">Alright, so playing cards in the rain wasn't the smartest idea, and now I might be sick... but it was fun </t>
  </si>
  <si>
    <t xml:space="preserve">@Samantha797 Yay! Tell her I said congrats </t>
  </si>
  <si>
    <t>Sat May 09 20:51:23 PDT 2009</t>
  </si>
  <si>
    <t xml:space="preserve">@Mary_R_Roberts I LOOK forward to seeing and sharing </t>
  </si>
  <si>
    <t xml:space="preserve">I hope Mama likes her Mother's day present </t>
  </si>
  <si>
    <t>Sat May 09 20:51:24 PDT 2009</t>
  </si>
  <si>
    <t>WhiteandWong</t>
  </si>
  <si>
    <t xml:space="preserve">Happy Mothers day to all mums </t>
  </si>
  <si>
    <t>jazzibell93</t>
  </si>
  <si>
    <t>Chilling wit da bestie kendra...lmao!! she fell out da shower...gotta luv her tho..!!  *~P?T~*</t>
  </si>
  <si>
    <t>Sat May 09 20:51:26 PDT 2009</t>
  </si>
  <si>
    <t>dylandurrant</t>
  </si>
  <si>
    <t xml:space="preserve">@chloewolf Except for Josh, you like some LAME dudes. </t>
  </si>
  <si>
    <t>More pictures! It was such a pretty day  http://tr.im/kWOD #fb</t>
  </si>
  <si>
    <t xml:space="preserve">@cdlowell Jars was gonna be my answer </t>
  </si>
  <si>
    <t>@cl2425 Hey girl!  Yeah, my allergies kick in at the most random times. Hmph.</t>
  </si>
  <si>
    <t>Sat May 09 20:51:28 PDT 2009</t>
  </si>
  <si>
    <t>nbradbury</t>
  </si>
  <si>
    <t>@critter42 I know   Guess I was hoping they'd revitalize the plot lines as well instead of reverting to old cliches!</t>
  </si>
  <si>
    <t>tldrvr</t>
  </si>
  <si>
    <t xml:space="preserve">I think Steph will enjoy her first Mother's Day tomorrow. </t>
  </si>
  <si>
    <t xml:space="preserve">Nighty night Twits! Tty in the morning... </t>
  </si>
  <si>
    <t xml:space="preserve">@WildFlowerSweet lol... hell yeah! </t>
  </si>
  <si>
    <t>Sat May 09 20:51:29 PDT 2009</t>
  </si>
  <si>
    <t>&amp;quot;Bad words are a crutch, they lead to tattoos and peircings!&amp;quot;  Hahahaha!</t>
  </si>
  <si>
    <t>@rjdempsey savour these moments!  #canucks</t>
  </si>
  <si>
    <t>Eating some ice cream cake  its bomb!</t>
  </si>
  <si>
    <t>Sat May 09 20:51:30 PDT 2009</t>
  </si>
  <si>
    <t xml:space="preserve">@tammytrent **left off the &amp;quot;again&amp;quot; in the title...whoops! </t>
  </si>
  <si>
    <t>standtrooper</t>
  </si>
  <si>
    <t xml:space="preserve">@Candice_Jo you'll have a drink bc the race is over...I'm telling you,it's an addiction that leads to Elvis presiding over our wedding </t>
  </si>
  <si>
    <t xml:space="preserve">@DarryleP I just have one, he is 14 months. I don't think he realizes that it is Mother's Day tomorrow. LOL! </t>
  </si>
  <si>
    <t>zoesayshello</t>
  </si>
  <si>
    <t xml:space="preserve">bundy. in 3 days.!!!! warm weather here i come! </t>
  </si>
  <si>
    <t>cbhicks</t>
  </si>
  <si>
    <t xml:space="preserve">@rockndan dude... i tried the vegetarian thing and i lasted about 2 months... good luck!!! going vegan is intense!!! good move though. </t>
  </si>
  <si>
    <t>@vivianakacreoen Oh ok  thnks tho for adding me</t>
  </si>
  <si>
    <t>lenwilliams6</t>
  </si>
  <si>
    <t>trying to learn to tweet!!  it's all good I hope..</t>
  </si>
  <si>
    <t xml:space="preserve">Aserejï¿½, ja deje dejebe tudejebe de  sebiunouva majabi an de bugui an de buididipï¿½    learning spanish through a song </t>
  </si>
  <si>
    <t>@bwmson And so very you.  You know I say it w/ nothing but love, dude.</t>
  </si>
  <si>
    <t xml:space="preserve">@MzDeDaze you're welcome </t>
  </si>
  <si>
    <t xml:space="preserve">@bitchmobile I had one of those in south Florida. Mowing around it could hurt </t>
  </si>
  <si>
    <t>StephenBarnes</t>
  </si>
  <si>
    <t xml:space="preserve">@roxylove524 hope you have fun tonight </t>
  </si>
  <si>
    <t>Sat May 09 20:51:34 PDT 2009</t>
  </si>
  <si>
    <t>christie_ng</t>
  </si>
  <si>
    <t xml:space="preserve">@Soonmethod @clofresh Thanks for the greeting </t>
  </si>
  <si>
    <t>Sat May 09 20:55:59 PDT 2009</t>
  </si>
  <si>
    <t xml:space="preserve">@Krrrrsty didnt know you were solo for the game tonight. We should have watched the game together. Maybe next time. </t>
  </si>
  <si>
    <t xml:space="preserve">The wife gets stung by a bee and she has been acting like i big ass baby ever since and this was about 5 hours ago.  lol what a baby. </t>
  </si>
  <si>
    <t>KaylaBabe18</t>
  </si>
  <si>
    <t xml:space="preserve">Relaxin after a fun day </t>
  </si>
  <si>
    <t xml:space="preserve">@nucLEAH oh yeah, that's right! thanks for reminding me </t>
  </si>
  <si>
    <t>Sat May 09 20:56:01 PDT 2009</t>
  </si>
  <si>
    <t>babacheep</t>
  </si>
  <si>
    <t xml:space="preserve">Saw this lil girl that has big eyes and hair like Dora the explorer. How cute </t>
  </si>
  <si>
    <t>Sat May 09 20:56:02 PDT 2009</t>
  </si>
  <si>
    <t>Just saw Star Trek! It was AMAZING! Seriously, so good. The entire cast was excellent, Spock and Kirk especially.  I want to see it again.</t>
  </si>
  <si>
    <t xml:space="preserve">@SRMPROMOINC lol, sounds fun </t>
  </si>
  <si>
    <t xml:space="preserve">@TerrenceJ106 lets see.. we hate that groupies are damn near stalkers.. we love that they send gifts.. </t>
  </si>
  <si>
    <t xml:space="preserve">@IAMSNARKY hmmm how bout my boi an me jammin sum john stephens for ya? </t>
  </si>
  <si>
    <t>@ItStartsWithUs hey!  sorry for the late reply.but i do plan on posting on both facebook and twitpic.</t>
  </si>
  <si>
    <t>Sat May 09 20:56:03 PDT 2009</t>
  </si>
  <si>
    <t>KyleeJane</t>
  </si>
  <si>
    <t xml:space="preserve">what a fantastic saturday </t>
  </si>
  <si>
    <t>Ouliasha</t>
  </si>
  <si>
    <t xml:space="preserve">had a nice time with her little sister...baby is all grown up </t>
  </si>
  <si>
    <t>So_Ladeback</t>
  </si>
  <si>
    <t xml:space="preserve">2 ALL THE MOTHER OUT THERE.MAY THE GOD BLESS YOU MOTHERS/MOTHER-FIGURE OUT THERE.KEEP FIGHTN DA GOOD FIGHT &amp;amp; NEVA GIVEUP ON THE YR CHILD. </t>
  </si>
  <si>
    <t xml:space="preserve">watching Justin Timberlake on SNL </t>
  </si>
  <si>
    <t>everspring</t>
  </si>
  <si>
    <t xml:space="preserve">Happy Mother's day! Sent msg to mom and got her phone call. I wish one day we can live in the same city so I can take care of her. </t>
  </si>
  <si>
    <t>you can learn a lot from another person.. dont try to out better oneself when its all about love and happiness  goodnight</t>
  </si>
  <si>
    <t>toriwren</t>
  </si>
  <si>
    <t>had a fun time at the concert!  almost got a picture with Taylor Momsen, freakin next in line then she left!</t>
  </si>
  <si>
    <t>Sat May 09 20:56:04 PDT 2009</t>
  </si>
  <si>
    <t xml:space="preserve">(@danielleejonas) UGH, i love tila. haters need to shut up </t>
  </si>
  <si>
    <t>Sat May 09 20:56:05 PDT 2009</t>
  </si>
  <si>
    <t xml:space="preserve">@rebeccarem I am on here..finally. AND YAY. seriously. that made my day oh fellow hell ruler </t>
  </si>
  <si>
    <t>Sat May 09 20:56:06 PDT 2009</t>
  </si>
  <si>
    <t xml:space="preserve">the grates &amp;amp; children collide tonight </t>
  </si>
  <si>
    <t xml:space="preserve">Miley Cyrus = great actress </t>
  </si>
  <si>
    <t>hoshietashie</t>
  </si>
  <si>
    <t xml:space="preserve">walking by the water in annapolis with froyo and no shoes </t>
  </si>
  <si>
    <t xml:space="preserve">@ewkrause Thanks Elaine. I'm clipping reviews for her scrapbook. </t>
  </si>
  <si>
    <t>lucas_robb</t>
  </si>
  <si>
    <t xml:space="preserve">@stefangilbert thank you </t>
  </si>
  <si>
    <t xml:space="preserve">@NicholeAudrey LOL! Ok, &amp;quot;we&amp;quot; will get right on that. I will let you know the verdict manana. Off to watch a movie with my lovely wife! </t>
  </si>
  <si>
    <t>Sat May 09 20:56:08 PDT 2009</t>
  </si>
  <si>
    <t xml:space="preserve">just watched yes man. bahaha. that movie is messed up </t>
  </si>
  <si>
    <t>Slave2theGroove</t>
  </si>
  <si>
    <t xml:space="preserve">@KatDerby Haha ya, my friend and I are totally having a kick off party for the occasion!! </t>
  </si>
  <si>
    <t>glennh13</t>
  </si>
  <si>
    <t xml:space="preserve">Adding names to my Twitter account and learning how to use this amazing thing! </t>
  </si>
  <si>
    <t>Sat May 09 20:56:09 PDT 2009</t>
  </si>
  <si>
    <t>@mrskutcher HUGE difference in temperature from the last time you were here, huh?  Gotta love DC. lol</t>
  </si>
  <si>
    <t>laurenadrienne</t>
  </si>
  <si>
    <t xml:space="preserve">Yay got the Internet on my itouch working </t>
  </si>
  <si>
    <t>kelmar4</t>
  </si>
  <si>
    <t xml:space="preserve">@nerdwife Now, what on earth led you to believe that?  </t>
  </si>
  <si>
    <t>shannonstewart1</t>
  </si>
  <si>
    <t xml:space="preserve">@KimKardashian saw you today! So BEAUTIFUL!! You looked so good! Glad to see the wonderful turnout! </t>
  </si>
  <si>
    <t>Sat May 09 20:56:11 PDT 2009</t>
  </si>
  <si>
    <t>caliikins</t>
  </si>
  <si>
    <t xml:space="preserve">got a new prom dress </t>
  </si>
  <si>
    <t xml:space="preserve">@lilstrobe pshh. Thanks. </t>
  </si>
  <si>
    <t>Sat May 09 20:56:12 PDT 2009</t>
  </si>
  <si>
    <t>@MissXu Would *you* pay $60K for a lunch with Oscar de la Renta?  I don't see her hitting East Village shops, do you?</t>
  </si>
  <si>
    <t>Sat May 09 20:56:13 PDT 2009</t>
  </si>
  <si>
    <t xml:space="preserve">says she wants to be w/ marykay @ sendai right now </t>
  </si>
  <si>
    <t>ChrisReactor</t>
  </si>
  <si>
    <t xml:space="preserve">@odangitsnikki There's a way around that 72 Minute Limit ;) AIM me and I'll tell you </t>
  </si>
  <si>
    <t>@androidtomato Hello Gorgeous GIRL! Nice new pic!  HOw are you today</t>
  </si>
  <si>
    <t>having Bigi &amp;amp; Tokyo Fashion Spree tmr  Check out SIH web ^____^</t>
  </si>
  <si>
    <t>Sat May 09 20:56:15 PDT 2009</t>
  </si>
  <si>
    <t xml:space="preserve">@SohFahrKreyZee oooh im sorry to late i smashed it </t>
  </si>
  <si>
    <t>Sat May 09 20:56:16 PDT 2009</t>
  </si>
  <si>
    <t>The horoscopes website I use has all changed around  I like it!</t>
  </si>
  <si>
    <t xml:space="preserve">ending my show with Disturbed: Just Stop! holla at y'all sunday night! </t>
  </si>
  <si>
    <t>casinotwilight</t>
  </si>
  <si>
    <t xml:space="preserve">A- on my french paper. </t>
  </si>
  <si>
    <t xml:space="preserve">@thomasfiss Lucky you...my day has gone by with large amount of boredom...and a little stress. The detalis can get a bit gruesome </t>
  </si>
  <si>
    <t>Sat May 09 20:56:17 PDT 2009</t>
  </si>
  <si>
    <t>LeylandB</t>
  </si>
  <si>
    <t>good talk with @broskey  muchos needed</t>
  </si>
  <si>
    <t>@burnthatbox  There's also a fairly recent (w/in past 10 years) quasi-sequel. Plot not as good but v. pretty in terms of art.</t>
  </si>
  <si>
    <t xml:space="preserve">@iamrehman @barbarawaterst @myob247 @hiannie @Jan_Geronimo @JavierChua @ScottATaylor @ozsultan Thanks for sharing with your friends! </t>
  </si>
  <si>
    <t>kelseymoore10</t>
  </si>
  <si>
    <t xml:space="preserve">Love, laughter, creativity. </t>
  </si>
  <si>
    <t>Sat May 09 20:56:19 PDT 2009</t>
  </si>
  <si>
    <t xml:space="preserve">@MathewDavid iknowww! Not many people know about it tho. So I like to keep it my little secret </t>
  </si>
  <si>
    <t xml:space="preserve"> Gonna WoW for a bit. Later, Twitter &amp;lt;3</t>
  </si>
  <si>
    <t>Sat May 09 20:56:20 PDT 2009</t>
  </si>
  <si>
    <t>@mattmccoy Interview! 177 views! 22 away from 200!! Thanx for reading ppl!!  http://tiny.cc/GmKbT #mattmccoy</t>
  </si>
  <si>
    <t>Sat May 09 20:56:21 PDT 2009</t>
  </si>
  <si>
    <t>stefaniejan</t>
  </si>
  <si>
    <t xml:space="preserve">@Ayosilva when in doubt go with the instincts. </t>
  </si>
  <si>
    <t>@cjusk im excited for those pics  send me urs w/ him too  i &amp;lt;3 photoshop lol</t>
  </si>
  <si>
    <t xml:space="preserve">About to hit the hay. (who came up with that?) goodnight world and all those who inhabit it </t>
  </si>
  <si>
    <t>mariananasser</t>
  </si>
  <si>
    <t xml:space="preserve">@Mansur_Rahal Thing about living is that there are always undeveloped pictures in your future. </t>
  </si>
  <si>
    <t>Neville88</t>
  </si>
  <si>
    <t xml:space="preserve">Neville88@JBeauty am gud enuh hun...was jus sayin hi n hopin that ur avin a gud nite so far..HAPPY LADIES DAY 2MORO THEN...is dat better </t>
  </si>
  <si>
    <t xml:space="preserve">d? ?oï¿½n mï¿½nh s? coi cï¿½i nh?c k?ch nï¿½y 3 l?n ?? n?m b?t ???c g?n ??y ?? tinh th?n vï¿½ cï¿½c khï¿½a c?nh c?a nï¿½ </t>
  </si>
  <si>
    <t>LeslieToxique</t>
  </si>
  <si>
    <t>I sewed my shirt  and I fail at screaming v_v but I had a quesadilla!  Quesadiaas are bombbb &amp;lt;3 I will try and scream another day! :]</t>
  </si>
  <si>
    <t xml:space="preserve">today was boring, but i did a lot of homework. tomorrow should be amazing, i can't wait. </t>
  </si>
  <si>
    <t xml:space="preserve">@kepp been there done that. It always ended up with me selling the machine and going back to my mac </t>
  </si>
  <si>
    <t>Sat May 09 20:56:24 PDT 2009</t>
  </si>
  <si>
    <t xml:space="preserve">Just talked to Anthony Rapp. Face to face. !!!!! </t>
  </si>
  <si>
    <t xml:space="preserve">at thee mall </t>
  </si>
  <si>
    <t xml:space="preserve">@HannaHassan go to mid valley la boobs  haha! never mind la, i don't wanna go with you anyways </t>
  </si>
  <si>
    <t>BuddyDave</t>
  </si>
  <si>
    <t xml:space="preserve">Sushi two nights in a row isn't THAT wrong is it? </t>
  </si>
  <si>
    <t>trishj22</t>
  </si>
  <si>
    <t xml:space="preserve">Heading downtown! Drinks and dancing!! </t>
  </si>
  <si>
    <t xml:space="preserve">@n_dubbs curse you, igloo dwellers!! </t>
  </si>
  <si>
    <t xml:space="preserve">@alekandsteph thanks for adding me, glad to have you </t>
  </si>
  <si>
    <t>Sat May 09 20:56:26 PDT 2009</t>
  </si>
  <si>
    <t xml:space="preserve">http://twitpic.com/4wdui - She's so festive aint' she hehe </t>
  </si>
  <si>
    <t xml:space="preserve">500! updates! wooow!! haha!! </t>
  </si>
  <si>
    <t>j_cheri</t>
  </si>
  <si>
    <t xml:space="preserve">Having Margaritas w/ mommie...what a great combo! </t>
  </si>
  <si>
    <t xml:space="preserve">I'm going to go check out DJ Volt.   </t>
  </si>
  <si>
    <t>RyanMaSSacRe</t>
  </si>
  <si>
    <t xml:space="preserve">Goin to drive-in movie for the first time </t>
  </si>
  <si>
    <t xml:space="preserve">I still luv my HAWKS! I aint no fair weather fan! I'm ride or die 4 mine!! </t>
  </si>
  <si>
    <t>Joeytragedy</t>
  </si>
  <si>
    <t xml:space="preserve">Going to bed, with peter. </t>
  </si>
  <si>
    <t xml:space="preserve">@stephanierhenee wow... you're doing this all through text?  I would get tired after a while </t>
  </si>
  <si>
    <t xml:space="preserve">#bouvierb-day is on trending topics. ahh Happy Birthday Pierre Bouvier </t>
  </si>
  <si>
    <t>@SuperwomanAK that is awesome!  spent the day studyin, chillin a lil b4 goin to bed, its slowly gettin colder in Paraguay, winter is comin</t>
  </si>
  <si>
    <t xml:space="preserve">@TheRealJordin so wednesday my mom is making a huge special dinner &amp;amp; whatnot to celebrate the new single, just so ya knoww </t>
  </si>
  <si>
    <t xml:space="preserve">@JenAlaniz Don't worry you will have Ava to distract you on the flight </t>
  </si>
  <si>
    <t>Sat May 09 20:56:31 PDT 2009</t>
  </si>
  <si>
    <t>_rachelv</t>
  </si>
  <si>
    <t xml:space="preserve">recovering from being sick ... anyone want to bring me soup? </t>
  </si>
  <si>
    <t>Aerostella</t>
  </si>
  <si>
    <t xml:space="preserve">played okami for 14 hours today </t>
  </si>
  <si>
    <t>Sat May 09 20:56:32 PDT 2009</t>
  </si>
  <si>
    <t>SMarsheck</t>
  </si>
  <si>
    <t xml:space="preserve">@momtoboysx3 I'm here if u need to vent! </t>
  </si>
  <si>
    <t xml:space="preserve">Just spent the evening at a gala for her high school drama company's 20th anniversary. Lots of memories </t>
  </si>
  <si>
    <t>Sat May 09 20:56:33 PDT 2009</t>
  </si>
  <si>
    <t>DerekMolata</t>
  </si>
  <si>
    <t xml:space="preserve">@veschwab anytime. I aim to please. </t>
  </si>
  <si>
    <t>CreshMulah</t>
  </si>
  <si>
    <t xml:space="preserve">@TerrenceJ106 Hey babe follow me,love u on da show </t>
  </si>
  <si>
    <t>Sat May 09 20:56:34 PDT 2009</t>
  </si>
  <si>
    <t xml:space="preserve">Time to rinse out my conditoner </t>
  </si>
  <si>
    <t>zaigalib</t>
  </si>
  <si>
    <t>@jtimberlake rocks my world!!!! soooo funny!!!!  &amp;lt;3</t>
  </si>
  <si>
    <t>Official_Roddy</t>
  </si>
  <si>
    <t>Good night peeps! Give to your mom's the greatest love you have   xxx</t>
  </si>
  <si>
    <t>has the best friends in the entire world  Thank you for making the banquet and today so special!</t>
  </si>
  <si>
    <t>Sat May 09 20:56:35 PDT 2009</t>
  </si>
  <si>
    <t>dogacid</t>
  </si>
  <si>
    <t xml:space="preserve">Popping out to see SAMSON AND DELILAH this arvo, hear it is good </t>
  </si>
  <si>
    <t xml:space="preserve">orbits-gravity-moon-space exploration-galaxy-exoplanets-universe-life beyond earth-idea of Gods-religions-philosophy-morality </t>
  </si>
  <si>
    <t>Sat May 09 20:56:36 PDT 2009</t>
  </si>
  <si>
    <t>@thesedreams I see you didn't shave your head. But I *LOVE* the cut.  I'm glad you didn't shave it. Your hair's too pretty!</t>
  </si>
  <si>
    <t>accidentprone78</t>
  </si>
  <si>
    <t xml:space="preserve">lol...my neighbors must think im nuts...for #canucks </t>
  </si>
  <si>
    <t>zuess369</t>
  </si>
  <si>
    <t>Instead of telling God how big my problems are, I like telling my problems how big God is!  http://bit.ly/5ofzj</t>
  </si>
  <si>
    <t>Bobby2525</t>
  </si>
  <si>
    <t>Just got a Ipod touch  Downloading apps for it now.</t>
  </si>
  <si>
    <t xml:space="preserve">@Custardcuppcake how is Aussie...im hopin to be there in Sydney in less than a week just got my VISA on thursday whoot whoot </t>
  </si>
  <si>
    <t>khlpond</t>
  </si>
  <si>
    <t>@cfree123 No worries..  Going to ABP right now. Want something?</t>
  </si>
  <si>
    <t xml:space="preserve">@selin162 SELIN-It-To-the-Highest-Bidder!! HEYYYYY MAMA! </t>
  </si>
  <si>
    <t xml:space="preserve">Nearly finished Angels and Demons, awesome book, feel so lame for only reading it now </t>
  </si>
  <si>
    <t xml:space="preserve">so ready for dc tomorrow, photo trippin' </t>
  </si>
  <si>
    <t xml:space="preserve">http://twitpic.com/4we4j - Speed lessons on the main screens on center court! I had to take this pic </t>
  </si>
  <si>
    <t>Just got my 3rd tattoo  owwwwwww lol</t>
  </si>
  <si>
    <t>Sat May 09 21:01:08 PDT 2009</t>
  </si>
  <si>
    <t xml:space="preserve">@BlankMustDie thank you for the followfriday hun </t>
  </si>
  <si>
    <t>Sat May 09 21:01:09 PDT 2009</t>
  </si>
  <si>
    <t xml:space="preserve">@therobertmorris http://twitpic.com/4wdnn - awesome. </t>
  </si>
  <si>
    <t>imageisfound</t>
  </si>
  <si>
    <t xml:space="preserve">just had a great talk with grace about how awesome God is and how he works...that somehow started with how remote controls work </t>
  </si>
  <si>
    <t xml:space="preserve">@Cynthia2478 he's not gay Lol. He's a riot definitely, but not at nkotb concert. I want 2b a smitten girl with no distractions that night </t>
  </si>
  <si>
    <t>Sat May 09 21:01:10 PDT 2009</t>
  </si>
  <si>
    <t>@courrtneyyy Thank you so much  Me neitherrrr!</t>
  </si>
  <si>
    <t>Sat May 09 21:01:11 PDT 2009</t>
  </si>
  <si>
    <t>mightysmith</t>
  </si>
  <si>
    <t xml:space="preserve">@DonyaMaries oh absolutely!  I cant wait for the lettuces to come up.  </t>
  </si>
  <si>
    <t xml:space="preserve">@tncc24 - yay for getting errands done! oh, an assortment of out-of-my-control things. topped off w/ a crap race, haha </t>
  </si>
  <si>
    <t xml:space="preserve">@theresa162 Absolutely! Lookin' forward to it </t>
  </si>
  <si>
    <t xml:space="preserve">i ate so much </t>
  </si>
  <si>
    <t>Sat May 09 21:01:12 PDT 2009</t>
  </si>
  <si>
    <t xml:space="preserve">@iveeanne happy mothers day to you as well! </t>
  </si>
  <si>
    <t>nelmski</t>
  </si>
  <si>
    <t xml:space="preserve">@dzaniff I was searching for interesting people on twitter then i found yours and the link of your blog was posted on your profile. </t>
  </si>
  <si>
    <t>Sat May 09 21:01:13 PDT 2009</t>
  </si>
  <si>
    <t>@Ms_Nigeria oh yeah I know  We met when I was taking out the trash, hhaha</t>
  </si>
  <si>
    <t xml:space="preserve">@atexasattitude I'm sorry darling... I'm all over the place tonight.. I didn't mean to neglect you.. </t>
  </si>
  <si>
    <t>Sat May 09 21:01:14 PDT 2009</t>
  </si>
  <si>
    <t xml:space="preserve">@JohnnyDeppNews  back in a few .. i will make u a lil something </t>
  </si>
  <si>
    <t>@SticknYOU if you were down the road from me you can bet i would be right there  #MMOT</t>
  </si>
  <si>
    <t xml:space="preserve">Denny's with Mike, Pat, and Jessie. </t>
  </si>
  <si>
    <t>trishknight</t>
  </si>
  <si>
    <t xml:space="preserve">@otoole4info Check out my latest FB post.  (Things I want to happen). I don't think you can miss it.  </t>
  </si>
  <si>
    <t xml:space="preserve">@caitiehendry this: http://www.sife.org/usaexpo/ </t>
  </si>
  <si>
    <t>Sat May 09 21:01:15 PDT 2009</t>
  </si>
  <si>
    <t>kib0t</t>
  </si>
  <si>
    <t xml:space="preserve">is watching movies </t>
  </si>
  <si>
    <t xml:space="preserve">@ms_hypnotic oh thanx, just when i thought ilost it, iappreciate it </t>
  </si>
  <si>
    <t>Sat May 09 21:01:16 PDT 2009</t>
  </si>
  <si>
    <t>@kelleydmcguire I don't know. What does it take to butter you up? Actual butter?  xoxo</t>
  </si>
  <si>
    <t>iiloveeyouu23</t>
  </si>
  <si>
    <t xml:space="preserve">@MattG124 you own a didgeridoo?!?! </t>
  </si>
  <si>
    <t xml:space="preserve">@positron76 You have to come to Chile... with AC/DC would be fine </t>
  </si>
  <si>
    <t xml:space="preserve">http://twitpic.com/4we51 - summer is here. </t>
  </si>
  <si>
    <t>Sat May 09 21:01:17 PDT 2009</t>
  </si>
  <si>
    <t>shinjiblue</t>
  </si>
  <si>
    <t xml:space="preserve">@karinphillips it's because you're popular </t>
  </si>
  <si>
    <t>Alexis_Watson</t>
  </si>
  <si>
    <t>Be sure to let the moms you know how fabulous you think they are!!   Almost Mother's Day.</t>
  </si>
  <si>
    <t xml:space="preserve">@dimples_03 He'll know Tupac lyrics too! </t>
  </si>
  <si>
    <t xml:space="preserve">GREEN DAY IS PERFORMING ON SNL NEXT WEEK!  sorry, that made me happy and i'm still all ditzy from the Justin Timberlake skits </t>
  </si>
  <si>
    <t>AJsCuTiePiE93</t>
  </si>
  <si>
    <t xml:space="preserve">@howie_d Wish Leigh a Happy Mother's Day for me! It's midnight in NY </t>
  </si>
  <si>
    <t>Sat May 09 21:01:18 PDT 2009</t>
  </si>
  <si>
    <t>sarasmatic</t>
  </si>
  <si>
    <t xml:space="preserve">Bottle of reisling this time... My favorite! </t>
  </si>
  <si>
    <t xml:space="preserve">Multiply's getting boring :| I wish Reichelle has twitter. @isaofoz, convince recruit herr, will ya? </t>
  </si>
  <si>
    <t xml:space="preserve">@acinerba Oh man, that sux... price u pay for being on the org chart (and responsible, and stuff...)  </t>
  </si>
  <si>
    <t>Sat May 09 21:01:19 PDT 2009</t>
  </si>
  <si>
    <t>sunnyosl</t>
  </si>
  <si>
    <t xml:space="preserve">@JoannePeh jia you ! </t>
  </si>
  <si>
    <t>@mkeguy69 thank you  have a great weekend</t>
  </si>
  <si>
    <t xml:space="preserve">@Livefromthe225, goodnight </t>
  </si>
  <si>
    <t xml:space="preserve">@nmogha9 Thank you so much </t>
  </si>
  <si>
    <t>Sat May 09 21:01:20 PDT 2009</t>
  </si>
  <si>
    <t xml:space="preserve">@moviegirl09 *laughs* reading?!  not happening!  i'm glad alice was in the shower, she should've seen that we were going to be worried </t>
  </si>
  <si>
    <t>MaricruzRamirez</t>
  </si>
  <si>
    <t xml:space="preserve">Two words: hot pockets. Most delcious food ever created </t>
  </si>
  <si>
    <t xml:space="preserve">@scalzi Happy Birthday  I didn't get you anything, but you have my best wishes. </t>
  </si>
  <si>
    <t xml:space="preserve">@AnoopDoggDesai i haven't watch it yet... but it seems like a cool movie.. anyway happy watching...rate it after u go watched it yea.. </t>
  </si>
  <si>
    <t xml:space="preserve">long weekend. thank god i can sleep in on monday </t>
  </si>
  <si>
    <t>Sat May 09 21:01:21 PDT 2009</t>
  </si>
  <si>
    <t>tonimr</t>
  </si>
  <si>
    <t xml:space="preserve">Justin Timberlake and Andy Samberg do it again.. Mother Lover skit on SNL was great </t>
  </si>
  <si>
    <t xml:space="preserve">super excited </t>
  </si>
  <si>
    <t xml:space="preserve">Who thinks I should start doing iPhone App Development business? @ reply to win an EasyWriter Pro code! </t>
  </si>
  <si>
    <t>Sat May 09 21:01:22 PDT 2009</t>
  </si>
  <si>
    <t xml:space="preserve">Ok that mother fucking duet was hysterical LOL </t>
  </si>
  <si>
    <t xml:space="preserve">Aight, pau au'au... Heading to the Blaisdell Arena for the Ladies of the 80's concert!!! CheeHee... Awwrrite!!! </t>
  </si>
  <si>
    <t xml:space="preserve">LOL. THX WHIT!!! </t>
  </si>
  <si>
    <t>krissyraudys</t>
  </si>
  <si>
    <t>off to a place where i dream...maybe i ll see you there!?!   sweet dreams, all!</t>
  </si>
  <si>
    <t>Sat May 09 21:01:23 PDT 2009</t>
  </si>
  <si>
    <t>@blathering lucky e went!  jealous!</t>
  </si>
  <si>
    <t xml:space="preserve">@makinitrite </t>
  </si>
  <si>
    <t>teebutt</t>
  </si>
  <si>
    <t>@mollyroloff tell zach &amp;amp; jer I said happy birthday!  they seem like cool brothers, youre lucky haha</t>
  </si>
  <si>
    <t>brownbabyorg</t>
  </si>
  <si>
    <t xml:space="preserve">@harrislacewell thanks so much for that!  i will most definitely pass that along to my amazing mother... </t>
  </si>
  <si>
    <t>edgarklein</t>
  </si>
  <si>
    <t xml:space="preserve">Looking forward to Sunday b/c the weather should be warm and sunny </t>
  </si>
  <si>
    <t xml:space="preserve">I'll stop the world and melt with you...the cure </t>
  </si>
  <si>
    <t>Sat May 09 21:01:26 PDT 2009</t>
  </si>
  <si>
    <t xml:space="preserve">@myfamilygossip Same to you!  </t>
  </si>
  <si>
    <t xml:space="preserve">@mrskutcher How do you include an uploaded photo with your tweet??  I'm new...thanks </t>
  </si>
  <si>
    <t xml:space="preserve">I woulda never believed that five years later I'd be a female engineer myself making tracks </t>
  </si>
  <si>
    <t>Sat May 09 21:01:27 PDT 2009</t>
  </si>
  <si>
    <t>@RetroRewind Yay for Block Party!  You're the BOMB! Blockheads &amp;lt;3 Dave!   Thanks for supporting NKOTB!</t>
  </si>
  <si>
    <t xml:space="preserve">Well I'mma tweet out! goodbye tweeters! </t>
  </si>
  <si>
    <t>JenBunnyandbaby</t>
  </si>
  <si>
    <t xml:space="preserve">Listenin to some old school new found glory. Hedro, gimi a high school band i can down load. Besides home grown.... </t>
  </si>
  <si>
    <t>@joyntheir going to sleep, falling asleep at keyboard. Talk to Monday  take care! Hugs!</t>
  </si>
  <si>
    <t>pixelyzed</t>
  </si>
  <si>
    <t>@lwcavallucci No... we didn't *like* it, we LOVED it!  The tone, the story, the chemistry between the actors/characters, all was perfect.</t>
  </si>
  <si>
    <t>seanbalba</t>
  </si>
  <si>
    <t xml:space="preserve">ohman what an AMAZING day!!! thank you mahal! </t>
  </si>
  <si>
    <t xml:space="preserve">@takinghostages ~entonces estas perdonada porque sigues a tom conrad, who we all know is made of awesome </t>
  </si>
  <si>
    <t>Sat May 09 21:01:29 PDT 2009</t>
  </si>
  <si>
    <t xml:space="preserve">@Skydiver42 thank you for the followfriday. very sweet of you </t>
  </si>
  <si>
    <t>criskubli</t>
  </si>
  <si>
    <t xml:space="preserve">Just Returned from Huntsville. Saw Sam Houston's grave, went to a prison museum and ate chocolate dipped strawberries </t>
  </si>
  <si>
    <t>rroddd</t>
  </si>
  <si>
    <t xml:space="preserve">On tha' bus </t>
  </si>
  <si>
    <t>Classic JT for a Saturday evening  http://bit.ly/LrzJr</t>
  </si>
  <si>
    <t>Sat May 09 21:01:31 PDT 2009</t>
  </si>
  <si>
    <t>nikkighurl14</t>
  </si>
  <si>
    <t xml:space="preserve">@ShaylaSenzafine haha..yeah..10th of May..lol..im greeting in advance! haha </t>
  </si>
  <si>
    <t>The_Tech_Update</t>
  </si>
  <si>
    <t xml:space="preserve">It is officially Mother's Day! Happy Mother's Day to all! </t>
  </si>
  <si>
    <t>@MedBotJinx (OOC: -we'll do it.  )</t>
  </si>
  <si>
    <t>had an amazingly unproductive day, but i loved it  time to go catch up on sleep!</t>
  </si>
  <si>
    <t xml:space="preserve">At the wedding reception. Having more fun than I thought </t>
  </si>
  <si>
    <t>Sat May 09 21:01:33 PDT 2009</t>
  </si>
  <si>
    <t xml:space="preserve">Sending love &amp;amp; respect to all the mommies out in the twitterverse! You all inspire me!! </t>
  </si>
  <si>
    <t>melissaprussing</t>
  </si>
  <si>
    <t>My sleeping beauties  I love my grads!! http://twitpic.com/4we5w</t>
  </si>
  <si>
    <t xml:space="preserve">I don't think I've ever been so tierd in my life.Ugh,goodnight.So sleeping in tomorrow </t>
  </si>
  <si>
    <t xml:space="preserve">@scalzi my attention for the length of time to type this? Tell ya what, ill add old mans war to my wish list on amazon. </t>
  </si>
  <si>
    <t xml:space="preserve">Watching Ace of Cakes: LOST edition omfgggg </t>
  </si>
  <si>
    <t>Sat May 09 21:01:34 PDT 2009</t>
  </si>
  <si>
    <t xml:space="preserve">@Eatthecakenyc i know this is MAD late (sorry about that lol) but thanks for the FF love. </t>
  </si>
  <si>
    <t xml:space="preserve">It's Midnight - I'm outta here.  HAPPY MOTHER'S DAY FELLOW MOMMIES!!!  (And to non-Mommies too).  May EVERYONE have a special day!!!  </t>
  </si>
  <si>
    <t>Rosalinex5</t>
  </si>
  <si>
    <t xml:space="preserve">Good Night,  Happy Mother's Day !!   </t>
  </si>
  <si>
    <t xml:space="preserve">@Jgurl804 thanks!!! </t>
  </si>
  <si>
    <t>Sat May 09 21:01:35 PDT 2009</t>
  </si>
  <si>
    <t xml:space="preserve">goodnight twitter, ill see you after 10 + hours of sleep or more </t>
  </si>
  <si>
    <t>@lizziechristine Thank you so much  Miss you toooo!</t>
  </si>
  <si>
    <t>JessBogard</t>
  </si>
  <si>
    <t xml:space="preserve">@rebogard READY!!!!!  ... I've heard Bobo probobly 100 times , also BoboByeBye!! </t>
  </si>
  <si>
    <t>@sodaly you are welcome  @pamslim's book is a good reminder as to WHY we escaped the cube!</t>
  </si>
  <si>
    <t xml:space="preserve">Happy Mother's Day to all the moms! If you're an awesome mom, you'll help #savechuck </t>
  </si>
  <si>
    <t>Sat May 09 21:01:36 PDT 2009</t>
  </si>
  <si>
    <t>@Bball4life lol thanks.  I do like to be on top. I'm going to enjoy this. How long can I be up there?</t>
  </si>
  <si>
    <t>SEX AND THE CITY!  oh i miss this show soo much during the week.</t>
  </si>
  <si>
    <t xml:space="preserve">@sharonhayes..where is the song? </t>
  </si>
  <si>
    <t>Sat May 09 21:01:37 PDT 2009</t>
  </si>
  <si>
    <t>Tsoniki</t>
  </si>
  <si>
    <t xml:space="preserve">@angienewton You mean set up to start using? just jump in! Use the # sign with whatever word you want to use </t>
  </si>
  <si>
    <t>Sat May 09 21:01:38 PDT 2009</t>
  </si>
  <si>
    <t xml:space="preserve">@chantelleaustin I know... Sometimes it's just letting go of it all for a while that makes the difference, eh? </t>
  </si>
  <si>
    <t>Sat May 09 21:06:09 PDT 2009</t>
  </si>
  <si>
    <t>NatiTom</t>
  </si>
  <si>
    <t xml:space="preserve">@emilyorshan hahaha i have a bob marley one </t>
  </si>
  <si>
    <t>Then me disliking you is a rumor!  cyndi! What made it look like i didn't like you?</t>
  </si>
  <si>
    <t>Sat May 09 21:06:10 PDT 2009</t>
  </si>
  <si>
    <t xml:space="preserve">@MsEsquire hmm, interesting... i think im on the way to that club too </t>
  </si>
  <si>
    <t>Sat May 09 21:06:11 PDT 2009</t>
  </si>
  <si>
    <t>BravoBride</t>
  </si>
  <si>
    <t>I like this bride's sense of humor, she wore this wedding gown once...by accident!  http://bit.ly/Tnshf</t>
  </si>
  <si>
    <t>gel31</t>
  </si>
  <si>
    <t xml:space="preserve">wants to greet all the mom's out there a Happy Mothers Day!!! May you enjoy your day!! </t>
  </si>
  <si>
    <t>Eazyacess</t>
  </si>
  <si>
    <t xml:space="preserve">@BaybeehDoll No u miss me !!!!! LOL </t>
  </si>
  <si>
    <t>Sat May 09 21:06:12 PDT 2009</t>
  </si>
  <si>
    <t xml:space="preserve">@schmiss re: Edwards I hope so! </t>
  </si>
  <si>
    <t>happy mothers day! im gunna crawl up in a ball and act like i dont exist  lmfaoo</t>
  </si>
  <si>
    <t xml:space="preserve">http://twitpic.com/4wegx - @stealthrose Lol.. sorry. Too damn funny! </t>
  </si>
  <si>
    <t xml:space="preserve">@_danni haha that's the stupid thing, I did and I'm still getting them &amp;gt;:] </t>
  </si>
  <si>
    <t>Happy Mother's Day to all to all the wonderful moms out there.  -Matalatine</t>
  </si>
  <si>
    <t>urneeundead</t>
  </si>
  <si>
    <t xml:space="preserve">Starbucks with mother </t>
  </si>
  <si>
    <t>mariissickk</t>
  </si>
  <si>
    <t xml:space="preserve">getting off for the night, in such a great mood! </t>
  </si>
  <si>
    <t>Sat May 09 21:06:14 PDT 2009</t>
  </si>
  <si>
    <t xml:space="preserve">happy mother's day to all the mommies!!!!! </t>
  </si>
  <si>
    <t xml:space="preserve">i hate i hate i hate i hate i hate i hate mother's day.  </t>
  </si>
  <si>
    <t>Sat May 09 21:06:15 PDT 2009</t>
  </si>
  <si>
    <t>Happy Mother's Day  #mothersday</t>
  </si>
  <si>
    <t>Sat May 09 21:06:16 PDT 2009</t>
  </si>
  <si>
    <t xml:space="preserve">@jclayville I know... But altos usually have cooler parts than tenors. And I wouldn't say that tenor parts are too masculine, anyhow. </t>
  </si>
  <si>
    <t>@rockonrebelchld Happy mother's day to you as well!  Have a good one!</t>
  </si>
  <si>
    <t>Sat May 09 21:06:17 PDT 2009</t>
  </si>
  <si>
    <t>inovermyheadd</t>
  </si>
  <si>
    <t xml:space="preserve">you got my vote hottest guy of the yearrrr @thomasfiss </t>
  </si>
  <si>
    <t>arashikim</t>
  </si>
  <si>
    <t xml:space="preserve">HAPPY MOTHER'S DAY to ALL MOM'S HERE and to YOUR MOMS too </t>
  </si>
  <si>
    <t>Wick0r</t>
  </si>
  <si>
    <t xml:space="preserve">@Appilicious if you can and know how, why not </t>
  </si>
  <si>
    <t>samuraiwarrior2</t>
  </si>
  <si>
    <t xml:space="preserve">best part of that movie was that kirk was a total babe </t>
  </si>
  <si>
    <t xml:space="preserve">@wolfchild59 Heh... I send dem when I get dem Jen... I was shocked I found so many these last few days... earlier in the week nothing... </t>
  </si>
  <si>
    <t>Sat May 09 21:06:18 PDT 2009</t>
  </si>
  <si>
    <t>oreosarebest</t>
  </si>
  <si>
    <t xml:space="preserve">I hope my mom enjoys her Mother's Day gift </t>
  </si>
  <si>
    <t xml:space="preserve">@DROStreetTeam09 well keep me posted if it comes out fully thanks </t>
  </si>
  <si>
    <t>i was screaming like a maniac!  But the thing was u couldn't scream on the ride which sucked the fun out of everything so...</t>
  </si>
  <si>
    <t>j0sh_m</t>
  </si>
  <si>
    <t xml:space="preserve">@PHILIPGRANGER hey Phillll! Wazzuppppp?! </t>
  </si>
  <si>
    <t>PssyPrvails_CEO</t>
  </si>
  <si>
    <t xml:space="preserve">@DaYziEbAbY THANK YOU MAMA! </t>
  </si>
  <si>
    <t xml:space="preserve">happy mothers day mum </t>
  </si>
  <si>
    <t>natcamper</t>
  </si>
  <si>
    <t xml:space="preserve">vacay in san luis and i'm pooped...in a good way </t>
  </si>
  <si>
    <t>ang payat ko na, yes! hoping to go down to my Melbourne weight from last year  http://plurk.com/p/su622</t>
  </si>
  <si>
    <t>Sat May 09 21:06:21 PDT 2009</t>
  </si>
  <si>
    <t>longbeachdork</t>
  </si>
  <si>
    <t xml:space="preserve">@kingsthings i'll go for wanda sykes </t>
  </si>
  <si>
    <t xml:space="preserve">@myxletter good luck tomorrow </t>
  </si>
  <si>
    <t xml:space="preserve">http://twitpic.com/4wehl - graduation pic </t>
  </si>
  <si>
    <t>headed into venue.  bbl</t>
  </si>
  <si>
    <t>mercelleduane</t>
  </si>
  <si>
    <t xml:space="preserve">@4everBrandy nice capture </t>
  </si>
  <si>
    <t xml:space="preserve">Happy Mother's Day to all of the mothers and mothers-to-be  My mom is getting a special gift from me today </t>
  </si>
  <si>
    <t>@AmbersAlerts lol i'll have to look on youtube later  thanks</t>
  </si>
  <si>
    <t xml:space="preserve">@6 doin fine relaxin at work... Hardly working </t>
  </si>
  <si>
    <t>@retrorewind Hey  how about some Tommy Page or PM Dawn! I'm new to this whole retro rewind thing!</t>
  </si>
  <si>
    <t>2night- dance parties, fun times, &amp;amp; awkward situations  highlight- driving w/ nims and annie listening to satellite windows downnnn</t>
  </si>
  <si>
    <t>rrbaker</t>
  </si>
  <si>
    <t>@eclip5e Good lord, man.   I recommend the Dark &amp;amp; Stormy at Casablanca.</t>
  </si>
  <si>
    <t>piggiepunchh</t>
  </si>
  <si>
    <t>I just saw Nick's friend Jose D Fish GH3. Damn. Well, on to Star Wars  I'll probably be going to a MLB game if I get good seats</t>
  </si>
  <si>
    <t>Sat May 09 21:06:25 PDT 2009</t>
  </si>
  <si>
    <t xml:space="preserve">@davidteran haha I wish! I have a BFA in photography now. </t>
  </si>
  <si>
    <t xml:space="preserve">@purplefrogcat wow.. purple leopard skin.  fieeerrceee..  </t>
  </si>
  <si>
    <t xml:space="preserve">I've mastered the Spongebob </t>
  </si>
  <si>
    <t xml:space="preserve">@autumngirl82 hopefully I'll get to see HTB next week and LA really soon!! Can't wait!!! </t>
  </si>
  <si>
    <t>@tncc24 - so sweet  why aren't you out livin' it up this saturday night?</t>
  </si>
  <si>
    <t>Sat May 09 21:06:27 PDT 2009</t>
  </si>
  <si>
    <t xml:space="preserve">http://bit.ly/T17fl  mary ann &amp;amp; frances are gunna kill me </t>
  </si>
  <si>
    <t xml:space="preserve">@SicilyYoder no not yet I ate a couple ;) I love Reeces but they are hard to get in NZ, I stock up bigtime in the States </t>
  </si>
  <si>
    <t>12:06am and my &amp;quot;him&amp;quot; is officially the 1st one to say Happy Mother's Day to me   I love it!!!</t>
  </si>
  <si>
    <t>Sat May 09 21:06:28 PDT 2009</t>
  </si>
  <si>
    <t xml:space="preserve">@TammyMunson I have a 2nd monitor I could use but not sure I'll be able to hook it up! Need to make sure I have the room, sure hope so! </t>
  </si>
  <si>
    <t>twi_high101</t>
  </si>
  <si>
    <t xml:space="preserve">ans so the lion.......kicked the dogs ass!!!! </t>
  </si>
  <si>
    <t xml:space="preserve">Geeze- I'm just wondering what is wrong with some people. I either need to go for a run or go to sleep. Tomorrow should be a fun day. </t>
  </si>
  <si>
    <t>Chillin Waitin For My Hunny Baby To Get Out Of Work!!!!!  To Get My Drink On While Finishin Da Song I Have</t>
  </si>
  <si>
    <t>sandrahanchard</t>
  </si>
  <si>
    <t xml:space="preserve">@edwardharran agree completely. it's all about attitude &amp;amp; chutzpah </t>
  </si>
  <si>
    <t>cassynyleve</t>
  </si>
  <si>
    <t xml:space="preserve">enjoying this whole relaxation thing </t>
  </si>
  <si>
    <t>Sat May 09 21:06:29 PDT 2009</t>
  </si>
  <si>
    <t>mjschindler</t>
  </si>
  <si>
    <t xml:space="preserve">Saw the new Star Trek movie the other day. I strongly recommend it! </t>
  </si>
  <si>
    <t>Sat May 09 21:06:30 PDT 2009</t>
  </si>
  <si>
    <t xml:space="preserve">@AdiumX time to learn another language? </t>
  </si>
  <si>
    <t xml:space="preserve">@dfizzy has a name label on his picture too.. i just hadnt added it in when i took this: http://www.twitpic.com/4hap4 picture.. </t>
  </si>
  <si>
    <t>ktknoll1</t>
  </si>
  <si>
    <t>Had a great day with the moms and sis  really makes ya appreciate those days</t>
  </si>
  <si>
    <t xml:space="preserve">@DarryleP I guess that's true! </t>
  </si>
  <si>
    <t>archiefan726</t>
  </si>
  <si>
    <t xml:space="preserve">watching because i said so! happy mothers day! </t>
  </si>
  <si>
    <t>erinmolli</t>
  </si>
  <si>
    <t xml:space="preserve">back home with my puppyy </t>
  </si>
  <si>
    <t>sarakamin</t>
  </si>
  <si>
    <t xml:space="preserve">@pameladetlor aw honey... you just relaxin? That's probably for the best. </t>
  </si>
  <si>
    <t xml:space="preserve">@NasKarGirl Thank you </t>
  </si>
  <si>
    <t>@slinkawoogie I'm so honored to hear my name on a Breezy track  hope u liked my shit! #drunk_bowling</t>
  </si>
  <si>
    <t xml:space="preserve">pretty tired after a nice full day. </t>
  </si>
  <si>
    <t>Sat May 09 21:06:33 PDT 2009</t>
  </si>
  <si>
    <t>katatouille</t>
  </si>
  <si>
    <t xml:space="preserve">Nothing like In 'n' Out and a LOST marathon after a long day of work. </t>
  </si>
  <si>
    <t xml:space="preserve">Oh goody - It's Doctor Who! Hooray for IPTV </t>
  </si>
  <si>
    <t>emobecca</t>
  </si>
  <si>
    <t xml:space="preserve">&amp;quot;how do you like them apples&amp;quot; is from the movie Rio Bravo. Good Will Hunting make a lot more sense now. </t>
  </si>
  <si>
    <t xml:space="preserve">@sharonhayes #twappy http://bit.ly/D9qVk  </t>
  </si>
  <si>
    <t>Sat May 09 21:06:35 PDT 2009</t>
  </si>
  <si>
    <t>Lindsey651</t>
  </si>
  <si>
    <t xml:space="preserve">@tiny1877 Oh no! I guess I'm officially a big nerd now. I heard the movie is great even if you don't like Trek... and I do </t>
  </si>
  <si>
    <t xml:space="preserve">@luvKai THANK YOU LOVE! </t>
  </si>
  <si>
    <t>ChrisEnglen</t>
  </si>
  <si>
    <t xml:space="preserve">@JessicaCorban stellar! You 2 look great </t>
  </si>
  <si>
    <t xml:space="preserve">Working on the store's Facebook group, getting ready to relax and play some 360. I'm thinking Mercenaries 2 tonight; Me likey explosions </t>
  </si>
  <si>
    <t>HaileySawyer</t>
  </si>
  <si>
    <t xml:space="preserve">Falling asleep while listening to James Taylor </t>
  </si>
  <si>
    <t>Sat May 09 21:06:36 PDT 2009</t>
  </si>
  <si>
    <t>NoopDoggNatasha</t>
  </si>
  <si>
    <t>working on mothers day slideshow, cake, card, and balloons  she deserves the best!</t>
  </si>
  <si>
    <t>starbytes</t>
  </si>
  <si>
    <t xml:space="preserve">@msulatbuku LOL! Glad you like it! </t>
  </si>
  <si>
    <t>Sat May 09 21:06:37 PDT 2009</t>
  </si>
  <si>
    <t xml:space="preserve">@phinnia *hugs hugs hugs* I'm glad you're feeling better. </t>
  </si>
  <si>
    <t xml:space="preserve">@jasonmitchener awesome! What a blessing </t>
  </si>
  <si>
    <t>Sat May 09 21:06:38 PDT 2009</t>
  </si>
  <si>
    <t>watching ace of cakes  its suwweeeeet they use alot of fondont or howeva ya spell it.(:</t>
  </si>
  <si>
    <t xml:space="preserve">@xoangelbabiixo @Babygirl9415 @thatmjgurl @kevinjlover @allecat @agirlcalledana @rawritsria @bubbles303 @ILY_beckett Thanks so much ! </t>
  </si>
  <si>
    <t>Sat May 09 21:06:40 PDT 2009</t>
  </si>
  <si>
    <t>arghie</t>
  </si>
  <si>
    <t xml:space="preserve">@Sapient OK. good to know. </t>
  </si>
  <si>
    <t>RossPoulton</t>
  </si>
  <si>
    <t>@lombers www.WhisperGifts.com for bridal registry  dm me for a free premium account.</t>
  </si>
  <si>
    <t xml:space="preserve">@FlipFlopsChels Yes, I would love some more cowbell! </t>
  </si>
  <si>
    <t>tonyferreira</t>
  </si>
  <si>
    <t xml:space="preserve">@melaneedark Well, I do what I can for the X spammers watchin' </t>
  </si>
  <si>
    <t>manongstank</t>
  </si>
  <si>
    <t xml:space="preserve">@vanessavaldeezy i'll go to the movies with you </t>
  </si>
  <si>
    <t xml:space="preserve">wishes all you moms a happy &amp;amp; blessed Mother's Day!  </t>
  </si>
  <si>
    <t xml:space="preserve">@Absturbation yeah ... he was 0-3 and SCOREless tonight </t>
  </si>
  <si>
    <t>@hollymccaig OH yea, it's a can't miss w/ Justin Timberlake  I have not had the pleasure of removing a tick from Dakota yet.. Not fun!</t>
  </si>
  <si>
    <t>dmloran</t>
  </si>
  <si>
    <t xml:space="preserve">Can't wait for tomorrow ! It's finally over ! Bittersweet for sure </t>
  </si>
  <si>
    <t xml:space="preserve">@chikidracula303 good and you? jeje </t>
  </si>
  <si>
    <t>Sat May 09 21:11:05 PDT 2009</t>
  </si>
  <si>
    <t>russellgerard</t>
  </si>
  <si>
    <t xml:space="preserve">HAPPY MOTHER'S DAYYYY!!! </t>
  </si>
  <si>
    <t xml:space="preserve">@xVOJOx It was crazy all day today and I have a feeling it's going to be that way tomorrow, too.  Enjoy your couple of days off though </t>
  </si>
  <si>
    <t>Michelleiscool</t>
  </si>
  <si>
    <t xml:space="preserve">but i did have a really nice smoothy at baulko shops </t>
  </si>
  <si>
    <t>Sat May 09 21:11:06 PDT 2009</t>
  </si>
  <si>
    <t xml:space="preserve">Happy Mother's Day to all you mother's in Twitterville! </t>
  </si>
  <si>
    <t xml:space="preserve">@TheRaj I kind of figured. He'd probably be unable to reason out why a lot of the things in manga happen, or the way they happen. </t>
  </si>
  <si>
    <t xml:space="preserve">Going out to down town with a friend, long time haven't seen him...OKOK.. i am feeling fresh again </t>
  </si>
  <si>
    <t>sweet_dreams_09</t>
  </si>
  <si>
    <t xml:space="preserve">Got caught in the rain. Sand Monsoon all the way home, even though i looked like a complete idiot </t>
  </si>
  <si>
    <t>1Handprint</t>
  </si>
  <si>
    <t xml:space="preserve">Time to put the weapons on the charger for the night.  Sleep tight </t>
  </si>
  <si>
    <t>Rissa_doodlebob</t>
  </si>
  <si>
    <t xml:space="preserve">i am talking on the phone!!!!!! to paul!!!    </t>
  </si>
  <si>
    <t>@ReBeLR My day was cool, a lil twisted...  I won't spam twitter like I did last week tho.</t>
  </si>
  <si>
    <t>Sat May 09 21:11:07 PDT 2009</t>
  </si>
  <si>
    <t>s_beautiful</t>
  </si>
  <si>
    <t xml:space="preserve">is on air </t>
  </si>
  <si>
    <t>twilghtgirlie2</t>
  </si>
  <si>
    <t xml:space="preserve">@greenpolkadot99 u go to profile then ill help u from there cause ur right next to me!!! he he he </t>
  </si>
  <si>
    <t xml:space="preserve">Platypuses are the only mammals that can lay eggs. </t>
  </si>
  <si>
    <t>@loadedman look at my background that's how I want my future date to be like  (well if I ever get him).</t>
  </si>
  <si>
    <t xml:space="preserve">@JennLovesM5 yeah whatever...in your twisted mind maybe! ;) LOL  ... oh wait that's mine too!! </t>
  </si>
  <si>
    <t>johnnyvirus</t>
  </si>
  <si>
    <t xml:space="preserve">@duckamin If it makes you feel any better.. My Saturday night is lame as well. I heart you </t>
  </si>
  <si>
    <t xml:space="preserve">WGN is playing old episodes of Rocky &amp;amp; Bullwinkle. Fractured Fairy Tales for the win </t>
  </si>
  <si>
    <t xml:space="preserve">@CynthiaY29 dr hook  awesome </t>
  </si>
  <si>
    <t>JWall18</t>
  </si>
  <si>
    <t xml:space="preserve">@theKT oh yeah!!! I'm so stoked for Mondays game when caps get destroyed </t>
  </si>
  <si>
    <t>Sat May 09 21:11:10 PDT 2009</t>
  </si>
  <si>
    <t xml:space="preserve">The moon is sooooo pretty </t>
  </si>
  <si>
    <t>123yay</t>
  </si>
  <si>
    <t xml:space="preserve">thanks mom, we love you too. </t>
  </si>
  <si>
    <t xml:space="preserve">Its like I had a power nap.   </t>
  </si>
  <si>
    <t xml:space="preserve">@Sue_Moe well it is #stalkersaturday after all </t>
  </si>
  <si>
    <t>Sat May 09 21:11:11 PDT 2009</t>
  </si>
  <si>
    <t xml:space="preserve">Haha. Lacey just shutdown the livestream. Party time </t>
  </si>
  <si>
    <t xml:space="preserve">@qclindalou Go log in to your myspace page. </t>
  </si>
  <si>
    <t xml:space="preserve">@EPLisa diapers??  Feeding?  Cooking?  I don't do any of that stuff!!!  Hahaha... yeah, right!  Sounds like a normal day for me. </t>
  </si>
  <si>
    <t>joeycatanese</t>
  </si>
  <si>
    <t xml:space="preserve">Downtown drinking celebrating the cavs victory!!! </t>
  </si>
  <si>
    <t>Sat May 09 21:11:13 PDT 2009</t>
  </si>
  <si>
    <t xml:space="preserve">Crabs are amazing...well as long as they're not in your pants. </t>
  </si>
  <si>
    <t xml:space="preserve">Date movie with Nate. Most likely Wolverine. </t>
  </si>
  <si>
    <t>iceanimator</t>
  </si>
  <si>
    <t>Today is Mother's Day  Am going to Grandma place. Boring. Haha! but yay! erm ok make no sense w/e but wee!</t>
  </si>
  <si>
    <t>stacyelizadams</t>
  </si>
  <si>
    <t xml:space="preserve">Sunburned from Venice and watching Fred Claus....Such excitement!! </t>
  </si>
  <si>
    <t>Dad's retelling his saskatoon m&amp;amp;g story, love hearing what the guys said to him  I never heard any of it</t>
  </si>
  <si>
    <t>jael777</t>
  </si>
  <si>
    <t xml:space="preserve">Waiting for tish to get off. Got to drive my moms CRV to pick her up all my myself and duckie. First time </t>
  </si>
  <si>
    <t>Sat May 09 21:11:15 PDT 2009</t>
  </si>
  <si>
    <t xml:space="preserve">On the way to santa monica </t>
  </si>
  <si>
    <t>Comprada</t>
  </si>
  <si>
    <t>Gotta be at church by ten for camera meeting  Finally!! =D lol</t>
  </si>
  <si>
    <t>Sat May 09 21:11:16 PDT 2009</t>
  </si>
  <si>
    <t>jesseeeka</t>
  </si>
  <si>
    <t xml:space="preserve">just ran through the rain </t>
  </si>
  <si>
    <t>LukeMTH</t>
  </si>
  <si>
    <t xml:space="preserve">recorded some of a new song today! u wont hear it for a long time thooo... we might play it at shows tho! so comeeeeee </t>
  </si>
  <si>
    <t xml:space="preserve">Justin is too funny on SNL... Ciara finna perform </t>
  </si>
  <si>
    <t>larafeldman</t>
  </si>
  <si>
    <t xml:space="preserve">in the words of liana corber: Moreover, WIAIH was a humbling experience... i surprisingly had a decent night </t>
  </si>
  <si>
    <t>charasaurus</t>
  </si>
  <si>
    <t xml:space="preserve">if you're as lovesick as I am, give me a call, we should go bowling and complain about love </t>
  </si>
  <si>
    <t>jgustaf</t>
  </si>
  <si>
    <t xml:space="preserve">@clairezee86 fo sho, im down </t>
  </si>
  <si>
    <t xml:space="preserve">@DarknessBound It's been doing it for two days. We have a comcast technician scheduled for tomorrow morning. </t>
  </si>
  <si>
    <t>Sat May 09 21:11:18 PDT 2009</t>
  </si>
  <si>
    <t xml:space="preserve">@QUEENCHINAB He seemed all happy about it </t>
  </si>
  <si>
    <t xml:space="preserve">@saranw Thank you! You should know that I am both happy and sad (all at the same time) to know that. You've got &amp;quot;The Right Stuff&amp;quot; </t>
  </si>
  <si>
    <t>Katspride</t>
  </si>
  <si>
    <t xml:space="preserve">I want to wish all the Mommy's a happy mothers day! </t>
  </si>
  <si>
    <t xml:space="preserve">Cannot wait to get all dolled up and go out tonight </t>
  </si>
  <si>
    <t>Sat May 09 21:11:19 PDT 2009</t>
  </si>
  <si>
    <t xml:space="preserve">@TrevorAB aww you poor dear! But it was awesome you came out to race! </t>
  </si>
  <si>
    <t>Beetlefursuits</t>
  </si>
  <si>
    <t xml:space="preserve">Took the dog to the off-leash park today. He overheated then ran and laid in the only mud puddle there and splashed around. Was amusing </t>
  </si>
  <si>
    <t>Sat May 09 21:11:22 PDT 2009</t>
  </si>
  <si>
    <t>judiel65</t>
  </si>
  <si>
    <t xml:space="preserve">Hey Oprah just watched the show with Hugh Jackman, I love him too, he is so sexy </t>
  </si>
  <si>
    <t>KrazyJo</t>
  </si>
  <si>
    <t xml:space="preserve">thelma &amp;amp; louise, Good movie.   </t>
  </si>
  <si>
    <t>Sat May 09 21:11:23 PDT 2009</t>
  </si>
  <si>
    <t xml:space="preserve">Watching fireworks off the Bay bridge. </t>
  </si>
  <si>
    <t>Sat May 09 21:11:24 PDT 2009</t>
  </si>
  <si>
    <t>ElanKrylon</t>
  </si>
  <si>
    <t xml:space="preserve">@ShelbyRotter on my way </t>
  </si>
  <si>
    <t>Sat May 09 21:11:26 PDT 2009</t>
  </si>
  <si>
    <t>@lovemedown hello hello hello  what u up to tonight??</t>
  </si>
  <si>
    <t xml:space="preserve">can't wait to see those pics @yikes77 </t>
  </si>
  <si>
    <t>@AlliWorthington hi Ms. Fussy  *waves*</t>
  </si>
  <si>
    <t xml:space="preserve">@AkitaOnRails I don't want to be a complete hypocrite - I attended an R-rated event while I was there - the timing was just ironic. </t>
  </si>
  <si>
    <t>@HarleyPlays you and @dezzy88 are both baitersss  hope tonight is fun!</t>
  </si>
  <si>
    <t>kuroru07</t>
  </si>
  <si>
    <t xml:space="preserve">Congratulations Mr. Jay-el and Mrs. Maricar Chu! Wish you all the best in the world! </t>
  </si>
  <si>
    <t>smashgirl</t>
  </si>
  <si>
    <t xml:space="preserve">@limegreenmodern I will take a pic for you </t>
  </si>
  <si>
    <t>livecrunch</t>
  </si>
  <si>
    <t>@cohen_sydney is he on twitter?  I know @problogger he is into photography. Runs also popular photography blog too.</t>
  </si>
  <si>
    <t>mh0126</t>
  </si>
  <si>
    <t>hot wings cafe with willyum  mild, spicy BBQ, curly fries.. delicious!!  http://twitpic.com/4wesr</t>
  </si>
  <si>
    <t xml:space="preserve">@StealthBoomPow night honey..see ya tomorrow  </t>
  </si>
  <si>
    <t>Sat May 09 21:11:30 PDT 2009</t>
  </si>
  <si>
    <t xml:space="preserve">@carlito2009 haha that's always a good jam </t>
  </si>
  <si>
    <t>WhitRo6060</t>
  </si>
  <si>
    <t>@mahhsaayyy well gracias  haha and why is that? the plays?</t>
  </si>
  <si>
    <t xml:space="preserve">@jordanknight Oh Jordan! Iï¿½m ready for the next contest, baby!!!! Canï¿½t wait! Kisses from Brazil. I love you! </t>
  </si>
  <si>
    <t>Sat May 09 21:11:31 PDT 2009</t>
  </si>
  <si>
    <t xml:space="preserve">@aimeesays aww i hope it does fly by because JT episodes are usually really good (and it's early but so far this ep hassn't disappointed) </t>
  </si>
  <si>
    <t xml:space="preserve">@xVOJOx It's kind of like your birthday is 3-days long! </t>
  </si>
  <si>
    <t>Sat May 09 21:11:32 PDT 2009</t>
  </si>
  <si>
    <t>alessi17</t>
  </si>
  <si>
    <t xml:space="preserve">@brucefloyd ps- are you a doctor or swine flu paranoid??  </t>
  </si>
  <si>
    <t>ryanfewins</t>
  </si>
  <si>
    <t>@johnataylor She should keep her crown and shut her mouth!   Then she'll know what non-judgmental means!</t>
  </si>
  <si>
    <t>jamsterFreak</t>
  </si>
  <si>
    <t xml:space="preserve">Happy Mother's Day to all mothers! </t>
  </si>
  <si>
    <t>Sat May 09 21:11:33 PDT 2009</t>
  </si>
  <si>
    <t>Home with Maddie  I'm tired.. Goin' to bed afterwards</t>
  </si>
  <si>
    <t xml:space="preserve">@oharris69 JUST like to clarify that I am a unable to acc. review vibrators as have not testrun any. *not an invitaiton for freebies </t>
  </si>
  <si>
    <t>tmyles1608</t>
  </si>
  <si>
    <t>movie then sleep! Today was good day  [{H!--D3ff}]</t>
  </si>
  <si>
    <t>Sat May 09 21:11:34 PDT 2009</t>
  </si>
  <si>
    <t>brosenlund</t>
  </si>
  <si>
    <t xml:space="preserve">watching Baby Mama...again. and eating pineapple, orange, raspberry sherbert </t>
  </si>
  <si>
    <t>Sat May 09 21:11:35 PDT 2009</t>
  </si>
  <si>
    <t>EnjoyBjork</t>
  </si>
  <si>
    <t xml:space="preserve">Swiped the last package of fruit snacks! Hell yeah. Finished Catch-22. What shall I read next?!? I'm such a nerd </t>
  </si>
  <si>
    <t>joefeser</t>
  </si>
  <si>
    <t xml:space="preserve">@webaggression I can only promise about 150 or so. </t>
  </si>
  <si>
    <t xml:space="preserve">@rajtilak thanks for the followfriday promo. </t>
  </si>
  <si>
    <t>rkerr</t>
  </si>
  <si>
    <t xml:space="preserve">It's after midnight &amp;amp; I hear the shower calling me- Technically it's not twice in one day since it's morning-- I'm not very &amp;quot;green&amp;quot;. </t>
  </si>
  <si>
    <t>RoCKeR_MaDDiE</t>
  </si>
  <si>
    <t xml:space="preserve">is fixin to clean the house for my mom for mother's day </t>
  </si>
  <si>
    <t xml:space="preserve">@Mj69Catz thanks  let me know which print from my gallery you would like, and we can work the details out </t>
  </si>
  <si>
    <t>JSliqq</t>
  </si>
  <si>
    <t xml:space="preserve">Happy mothers dayyy all mothers especially mine </t>
  </si>
  <si>
    <t xml:space="preserve">@tracydidit that was not Venessa that was me.. </t>
  </si>
  <si>
    <t>claire_quileute</t>
  </si>
  <si>
    <t xml:space="preserve">@NeSsIe_Cullen10 That's so nice to hear  i love you, you're my best friend and my sister *hug u* </t>
  </si>
  <si>
    <t>Goodnight  PS- thanks for jailbreaking my iPod, stacie &amp;lt;3</t>
  </si>
  <si>
    <t>Sat May 09 21:11:39 PDT 2009</t>
  </si>
  <si>
    <t>Finished dinner @ apple bees  off to Freds in PB for drinks!</t>
  </si>
  <si>
    <t xml:space="preserve">@tayl0rmichael i know. But you messed up silly </t>
  </si>
  <si>
    <t>saraliechty</t>
  </si>
  <si>
    <t xml:space="preserve">@MIKEMAYER me too! </t>
  </si>
  <si>
    <t>topnotchdimes</t>
  </si>
  <si>
    <t xml:space="preserve">@JJLola Thanxx for following me </t>
  </si>
  <si>
    <t xml:space="preserve">making my mom a mothers day card </t>
  </si>
  <si>
    <t>hrllewis</t>
  </si>
  <si>
    <t xml:space="preserve">@aquadj James and I battle over everything too! It's kind of a love-hate relationship </t>
  </si>
  <si>
    <t>Sat May 09 21:11:40 PDT 2009</t>
  </si>
  <si>
    <t>CALpumper</t>
  </si>
  <si>
    <t>@ninnifur   Animas calls it Combo. Sometimes it works pizza, sometimes not. What pump do you use again?</t>
  </si>
  <si>
    <t>shaynajolie</t>
  </si>
  <si>
    <t xml:space="preserve">I love my big brother very much. </t>
  </si>
  <si>
    <t>Sat May 09 21:11:41 PDT 2009</t>
  </si>
  <si>
    <t>26c4u</t>
  </si>
  <si>
    <t xml:space="preserve">yay i see @PrincessSuperC awwwww damn it's about to be on </t>
  </si>
  <si>
    <t xml:space="preserve">Although Wolverine wasn't a great movie, I don't think it was as bad as everyone is saying...&amp;amp; at least Taylor Kitsch was in it </t>
  </si>
  <si>
    <t>Zoe1416</t>
  </si>
  <si>
    <t xml:space="preserve">@ShellieBr I hope the young'ins enjoyed your wisdom! </t>
  </si>
  <si>
    <t>Sat May 09 21:16:08 PDT 2009</t>
  </si>
  <si>
    <t xml:space="preserve">@Krystania thanks.mine wasn't too bad. Made a card for my mom, had a nice nap, finished some work, wrote bills, I have a surprise for you </t>
  </si>
  <si>
    <t xml:space="preserve">@jpblogger Nothing like &amp;quot;RocknRolla&amp;quot; which is another good film with rock in the title </t>
  </si>
  <si>
    <t>csacra</t>
  </si>
  <si>
    <t xml:space="preserve">I'm really happy...and drunk  but really happy </t>
  </si>
  <si>
    <t>lbergus</t>
  </si>
  <si>
    <t>@Gabesmom The creeping charlie is what happens when I neglect the yard for the whole spring!  Thanks- &amp;amp; @bergus would LOVE to see yr dogs!</t>
  </si>
  <si>
    <t>well going to sleep peoples!! night all twitterers!! loves ya!  *Welcome Home*</t>
  </si>
  <si>
    <t>Sat May 09 21:16:09 PDT 2009</t>
  </si>
  <si>
    <t xml:space="preserve">Just got home from a wonderful day with my family!!  I had so much fun today. </t>
  </si>
  <si>
    <t>Sat May 09 21:16:10 PDT 2009</t>
  </si>
  <si>
    <t>good morning  6.15 am: plans for the day ...nope, nothing interesting</t>
  </si>
  <si>
    <t xml:space="preserve">@Cohoons_World LOL! poor cubbies! brewers on a roll?? my rangers lost, but my Leafs won! </t>
  </si>
  <si>
    <t>CFMikeMiranda</t>
  </si>
  <si>
    <t xml:space="preserve">@carlossoto nice to meet you. Mike, video producer CF Miami. </t>
  </si>
  <si>
    <t xml:space="preserve">@ChristianIvan Don't try too hard. You'll draw a blank. </t>
  </si>
  <si>
    <t>Sat May 09 21:16:12 PDT 2009</t>
  </si>
  <si>
    <t>kittehkilla</t>
  </si>
  <si>
    <t xml:space="preserve">My dad knows i got drunk today. And i didnt get in trouble. </t>
  </si>
  <si>
    <t>Hobo_Web</t>
  </si>
  <si>
    <t xml:space="preserve">@thecompletes seen u a couple of times. Liked it </t>
  </si>
  <si>
    <t>Sat May 09 21:16:14 PDT 2009</t>
  </si>
  <si>
    <t xml:space="preserve">@WAVELORD @dari_tariq @lollipopvomit thank you </t>
  </si>
  <si>
    <t xml:space="preserve">@NightShade10 It'll be worth the wait, I'm busting a gut here. </t>
  </si>
  <si>
    <t>InvaderTalisa</t>
  </si>
  <si>
    <t xml:space="preserve">gahh. my freaking lip ring is going to be the death of me. it never cooraperates with me. and im over it now jack haha; </t>
  </si>
  <si>
    <t xml:space="preserve">@NoahBond Good Grief! I can't say much, I was driving home from Martin through IKE last fall. Be interesting to hear what he says!  </t>
  </si>
  <si>
    <t>Sat May 09 21:16:15 PDT 2009</t>
  </si>
  <si>
    <t>@_Bella_Cullen13 @RosalieHCullen @Esme_Cullen26 @alicecullen01 @NeSsIe_Cullen10  These are my family girls  love u guys *smiles*</t>
  </si>
  <si>
    <t>Sat May 09 21:16:16 PDT 2009</t>
  </si>
  <si>
    <t xml:space="preserve">HAPPY MOTHERS DAY TO ALL THE MOMMIES </t>
  </si>
  <si>
    <t xml:space="preserve">Ugh im so tired and i hardly did anything but play with my niece, Im goin to bed Goodnight eveyone! &amp;lt;3   </t>
  </si>
  <si>
    <t>@RaceSpeed You are so welcome!!!  Keep 'em coming!</t>
  </si>
  <si>
    <t xml:space="preserve">@kelvinlls Hey Kelvin, my day's been fantastic so far! We're getting ready for a family Mother's day function shortly </t>
  </si>
  <si>
    <t xml:space="preserve">http://twitpic.com/4wf30 - EEEEEEEEEEE!!!!! IT CAME!!!! </t>
  </si>
  <si>
    <t>Sat May 09 21:16:18 PDT 2009</t>
  </si>
  <si>
    <t>GarrettMcCord</t>
  </si>
  <si>
    <t>@jlskowro @jennsquared will have to wait on the recipe at Simply Recipes.  Sorries!</t>
  </si>
  <si>
    <t xml:space="preserve">@judez_xo oh and i know brody and erin </t>
  </si>
  <si>
    <t>Sat May 09 21:16:19 PDT 2009</t>
  </si>
  <si>
    <t>loveyashlicious</t>
  </si>
  <si>
    <t xml:space="preserve">happy mothers day. ekin sayang mak!!! </t>
  </si>
  <si>
    <t>@pursebuzz They do! Lilash I'm guessing, right?  Oh and what camera are you using? That is insane quality!</t>
  </si>
  <si>
    <t xml:space="preserve">@_writersblock_  I'm having a bev by myself too. Sometimes you just have those kind of days and you need to relax </t>
  </si>
  <si>
    <t>so__what</t>
  </si>
  <si>
    <t>talking to my BABE  he's amazing</t>
  </si>
  <si>
    <t>Sat May 09 21:16:21 PDT 2009</t>
  </si>
  <si>
    <t>Fuzzball is more fun than Mother's Day  http://tinyurl.com/dhpol7</t>
  </si>
  <si>
    <t>Sat May 09 21:16:22 PDT 2009</t>
  </si>
  <si>
    <t xml:space="preserve">Oh tonight... Looking forward to it </t>
  </si>
  <si>
    <t>novocained</t>
  </si>
  <si>
    <t xml:space="preserve">Back home! Feels great sitting in front of moi desk's 32' LCD </t>
  </si>
  <si>
    <t>melissarawr1216</t>
  </si>
  <si>
    <t xml:space="preserve">just got back from skating. Hanging with James </t>
  </si>
  <si>
    <t xml:space="preserve">chatting with some of my old classmates, hellyeah fun but we have some of very weird conversation haha. @dyankaaa hello? bbm lo error ya? </t>
  </si>
  <si>
    <t>Sat May 09 21:16:23 PDT 2009</t>
  </si>
  <si>
    <t xml:space="preserve">@kluless65 I am doing fantastic JJJ!  You? Doing your questions already? teacher's pet!!  </t>
  </si>
  <si>
    <t xml:space="preserve">@A77boy i.m with u on the internet surfing part lol but we.re drinking </t>
  </si>
  <si>
    <t>AlexVzla83</t>
  </si>
  <si>
    <t xml:space="preserve">@CandyCotonCrush </t>
  </si>
  <si>
    <t xml:space="preserve">http://twitpic.com/4wf3a - the definition of true beauty </t>
  </si>
  <si>
    <t>MyAnimeLover</t>
  </si>
  <si>
    <t xml:space="preserve">@Chocolatito ahhh!! haha ... thanks for clarifying </t>
  </si>
  <si>
    <t xml:space="preserve">@cookie_crumbles all the best for art attack. thanks 4d follow </t>
  </si>
  <si>
    <t>@_mamalaura night! So cute that K loves frogs  http://myloc.me/FI0</t>
  </si>
  <si>
    <t>iheartcoach</t>
  </si>
  <si>
    <t xml:space="preserve">Just got a bunch of presents in the mail from my mama! So excited to open them on my birthday... 3 more days! </t>
  </si>
  <si>
    <t>bootyfulgirl</t>
  </si>
  <si>
    <t xml:space="preserve">@fabfatties Thank you! One day at a time, right? </t>
  </si>
  <si>
    <t>Sat May 09 21:16:25 PDT 2009</t>
  </si>
  <si>
    <t xml:space="preserve">just got back from cheescake factory boy oh boy are my guts stuffed </t>
  </si>
  <si>
    <t xml:space="preserve">@MichaelNi Ooh, I love sweet potato fries! We should definitely go. </t>
  </si>
  <si>
    <t xml:space="preserve">Happy Mother's Day :] I lovee you mami </t>
  </si>
  <si>
    <t>Sat May 09 21:16:26 PDT 2009</t>
  </si>
  <si>
    <t xml:space="preserve">oh yeah... happy Mothers day to every mom out there and to my friend's moms </t>
  </si>
  <si>
    <t>Sat May 09 21:16:27 PDT 2009</t>
  </si>
  <si>
    <t xml:space="preserve">@siriuslyheather I love chocolate. Must be PMS </t>
  </si>
  <si>
    <t>Sat May 09 21:16:28 PDT 2009</t>
  </si>
  <si>
    <t>Ciarasaur</t>
  </si>
  <si>
    <t xml:space="preserve">just met Sarah Kelly... wow... she is an amazing woman of God!  and she gave me a free t-shirt!  gotta love free merch </t>
  </si>
  <si>
    <t>Signing off to spend time with my hubby   Goodnight / day tweeple!   Have a very Happy Mother's Day!</t>
  </si>
  <si>
    <t>Prom's over. At denny's now  with katie and kelly&amp;lt;3</t>
  </si>
  <si>
    <t xml:space="preserve">Very content with my life at the moment </t>
  </si>
  <si>
    <t xml:space="preserve">A little happy for the wine jeje ok it'sm my free time so who cares, jaja i love this day </t>
  </si>
  <si>
    <t xml:space="preserve">@misscruisette Glad you like! </t>
  </si>
  <si>
    <t>Sat May 09 21:16:31 PDT 2009</t>
  </si>
  <si>
    <t>Smokieflame</t>
  </si>
  <si>
    <t>It is mothers day somewhere  http://tinysong.com/koV</t>
  </si>
  <si>
    <t xml:space="preserve">@joannarobbins You are 'spot on'...I wouldn't tweet without it!! Thanks for your share tonight. </t>
  </si>
  <si>
    <t>@casndra okayy mail me thenn  Lol im hyperrr too much candy &amp;amp;&amp;amp; Jello x]</t>
  </si>
  <si>
    <t>Sat May 09 21:16:32 PDT 2009</t>
  </si>
  <si>
    <t xml:space="preserve">@MeghanAlanna yes i love manchester orchestra,and sigur ross. all the other bands ive never heard of but ill give them a listen. thanks </t>
  </si>
  <si>
    <t xml:space="preserve">@Desert_Paradise Hi Dale, your welcome man! Hope ur weekend is going well. I think I would enjoy your Desert Paradise! fun, fun, fun! </t>
  </si>
  <si>
    <t>Sat May 09 21:16:33 PDT 2009</t>
  </si>
  <si>
    <t>okay im happy again  i watched the second episode of jonas on youtube. i think tomorrow my family is going to olive garden for mothers day</t>
  </si>
  <si>
    <t xml:space="preserve">@musiclove18 the end when they sing this is me and when they sing play my music </t>
  </si>
  <si>
    <t xml:space="preserve">@Flutechick728 </t>
  </si>
  <si>
    <t xml:space="preserve">@jtimberlake Lovin' your performance on snl tonight... so damn funny!!! </t>
  </si>
  <si>
    <t xml:space="preserve">@insaneboingo Oh, he's hilarious. I'm just commenting on the fact that he's there so much. </t>
  </si>
  <si>
    <t>Sat May 09 21:16:34 PDT 2009</t>
  </si>
  <si>
    <t xml:space="preserve">Had a good day 2day!  off to bed. Nite tweeps. </t>
  </si>
  <si>
    <t xml:space="preserve">does it get much better than king of queens and some honeycomb knock-off cereal? </t>
  </si>
  <si>
    <t xml:space="preserve">took the most amazing power nap ever. now its starbucks time. </t>
  </si>
  <si>
    <t>bapartofmylife</t>
  </si>
  <si>
    <t xml:space="preserve">@purplefrogcat </t>
  </si>
  <si>
    <t>MssBucki</t>
  </si>
  <si>
    <t>@MsNessa thats howya pose ta do get cake  (twitpic)</t>
  </si>
  <si>
    <t>Sat May 09 21:16:35 PDT 2009</t>
  </si>
  <si>
    <t xml:space="preserve">hungraaaaaaaaay. i'll just eat. don't go away Twitter! @whatchandrasaid LUNCH. </t>
  </si>
  <si>
    <t>TweetenTixs</t>
  </si>
  <si>
    <t>Tweeten Out  Tix deals for NKOTB 5/28 Was $43 NOW *$38 http://tinyurl.com/NKOTBTweetenTixsDeal &amp;lt;-or other SEAT Prices /NKOTB Dates</t>
  </si>
  <si>
    <t xml:space="preserve">@Cryo ahh, that would be a good reason.. Heh hope that goes well hun </t>
  </si>
  <si>
    <t>Sat May 09 21:16:36 PDT 2009</t>
  </si>
  <si>
    <t>eric55explorer</t>
  </si>
  <si>
    <t xml:space="preserve">@nursewriter Glad to hear that b'day dinner was great! Wishing you a happy Mother's Day tomorrow. </t>
  </si>
  <si>
    <t xml:space="preserve">@PrinceJamir thanks for the follow bro! </t>
  </si>
  <si>
    <t>Mistress_Ebby</t>
  </si>
  <si>
    <t>@james_a_michael It doesn't look like you're tired in the pic.  Don't work too hard.</t>
  </si>
  <si>
    <t>Sat May 09 21:16:38 PDT 2009</t>
  </si>
  <si>
    <t xml:space="preserve">going to shibuya, meet my mom, get my contact lenses, then shinjuku </t>
  </si>
  <si>
    <t>@james_a_michael CUTE  thanks for sharing! AND PLEASE Direct Message ME before you go to bed James ;) ;) you know you want to!</t>
  </si>
  <si>
    <t xml:space="preserve">@JackAllTimeLow oh mannn i'm gonna be there tomorroww </t>
  </si>
  <si>
    <t>@bobrules94: haha i know  it was super easy too. i sat at the toy counter and gave kids what little toy they wanted with they're tickets.</t>
  </si>
  <si>
    <t>Sat May 09 21:16:39 PDT 2009</t>
  </si>
  <si>
    <t xml:space="preserve">Roxy was right. This palmade stuffs pretty cool </t>
  </si>
  <si>
    <t>mikaelaxlove</t>
  </si>
  <si>
    <t>Singstar  after stupid downloads finish ;(</t>
  </si>
  <si>
    <t>@ Sly party enjoying life  partying tonight.....maybe?</t>
  </si>
  <si>
    <t xml:space="preserve">Ur performance of love sex magic was awesome! </t>
  </si>
  <si>
    <t>Sat May 09 21:16:40 PDT 2009</t>
  </si>
  <si>
    <t>gayorbispace</t>
  </si>
  <si>
    <t xml:space="preserve">Hi this is http://gayorbispace.com We hope everybody is having a safe &amp;amp; fun weekend </t>
  </si>
  <si>
    <t>XxModelGirlxX</t>
  </si>
  <si>
    <t xml:space="preserve">@RiotGirl14 Sounds Fun! </t>
  </si>
  <si>
    <t>babydoll0808</t>
  </si>
  <si>
    <t xml:space="preserve">Thanks Synn! </t>
  </si>
  <si>
    <t>It is officially Mother's Day! Happy Mother's Day to all!  (via @The_Tech_Update) &amp;lt;-- Ditto!</t>
  </si>
  <si>
    <t xml:space="preserve">@AceArtemis7 well nothing. I can give you a pen. </t>
  </si>
  <si>
    <t>Sat May 09 21:16:41 PDT 2009</t>
  </si>
  <si>
    <t xml:space="preserve">@skie and how are you going to make it up to me </t>
  </si>
  <si>
    <t>carebear929</t>
  </si>
  <si>
    <t xml:space="preserve">Enjoying my yummylicious shrimp burrito... MmMmm </t>
  </si>
  <si>
    <t>long, fun day  now for some relaxation. some TV with the mom, then sleeeep</t>
  </si>
  <si>
    <t>Sat May 09 21:16:42 PDT 2009</t>
  </si>
  <si>
    <t>sacredxheart</t>
  </si>
  <si>
    <t xml:space="preserve">Ready for tomorrow. My mommy will get her gift for Mother's Day. Hope she LOVES it! </t>
  </si>
  <si>
    <t>liljaz5186</t>
  </si>
  <si>
    <t>To bed I go   Nighty Night</t>
  </si>
  <si>
    <t>@alcatrazsmith Thanks al...i had a freakin ball!! great company, awesome venues....what more could a girl want?  love ya!!</t>
  </si>
  <si>
    <t xml:space="preserve">@KnightGrl OMG I'm sorry to hear that! I will keep my fingers crossed that you find something </t>
  </si>
  <si>
    <t xml:space="preserve">@kricket_rc234 good morning sushine! </t>
  </si>
  <si>
    <t>Jennilovesyou</t>
  </si>
  <si>
    <t>Busssssss with everyone!  yayyy!!!!!!!</t>
  </si>
  <si>
    <t xml:space="preserve">Just got home from dinner with my mommy and my new grandma. I'd rather be in Hollywood right now </t>
  </si>
  <si>
    <t>jceatsairplane</t>
  </si>
  <si>
    <t xml:space="preserve">just got home, talk </t>
  </si>
  <si>
    <t>Sat May 09 21:21:11 PDT 2009</t>
  </si>
  <si>
    <t xml:space="preserve">@KatieCeciil of course </t>
  </si>
  <si>
    <t xml:space="preserve">Art show at dee's place!! Woohoooo. </t>
  </si>
  <si>
    <t xml:space="preserve">just saw ghosts of girlfriends past with my bf, that movie was so predictable but so funny! i loved it   </t>
  </si>
  <si>
    <t>epicemilie</t>
  </si>
  <si>
    <t xml:space="preserve">Watching twilight and eating potato salad. </t>
  </si>
  <si>
    <t>OttoBott</t>
  </si>
  <si>
    <t>@skotot Oh, that said, the sellout was a fluke. It turns out the projector was broken.   I still think the film is bloody good times, tho.</t>
  </si>
  <si>
    <t xml:space="preserve">Happy Mother's Day to all the mothers out there! Goodnight to everyone else </t>
  </si>
  <si>
    <t>@PaulReid and sorry that sounded like a 13 year old texting!!! Just tried TweetShrinking built into Tweed Deck  Just another cool feature.</t>
  </si>
  <si>
    <t xml:space="preserve">watching Destrey videos </t>
  </si>
  <si>
    <t>@FoxWhisperer  My Dad worked for SW when I graduated HS. Worked at HOU 21 years.   He retired 3 years before I joined the Company.</t>
  </si>
  <si>
    <t>Carla_More</t>
  </si>
  <si>
    <t xml:space="preserve">any one watching justin timberlake on SNL? He is greattttt! So hilarious </t>
  </si>
  <si>
    <t>Sat May 09 21:21:14 PDT 2009</t>
  </si>
  <si>
    <t>Sergiojr</t>
  </si>
  <si>
    <t xml:space="preserve">Fun webcamming with caroooo </t>
  </si>
  <si>
    <t>Motleysue</t>
  </si>
  <si>
    <t>just finished  Emergency - by Neil Strauss - another great read Neil - congrats   miss you by the way!</t>
  </si>
  <si>
    <t>Sat May 09 21:21:15 PDT 2009</t>
  </si>
  <si>
    <t>i had a dream last night, and i was singing  first avid dream of myself crooning away!</t>
  </si>
  <si>
    <t>starlit_nightsx</t>
  </si>
  <si>
    <t xml:space="preserve">i'm defying gravity. and nobody in alll of oz, no wizard that there is or was, is ever gonna bring me down </t>
  </si>
  <si>
    <t xml:space="preserve">http://twitpic.com/4wff3 - Got these pretty sweet stickers from @refyousuck </t>
  </si>
  <si>
    <t>strawberry_tea</t>
  </si>
  <si>
    <t>@bbelle_ yeah, just knew him because of your link  HE'S COMPLETELY AMAZING AND HE SINGS PHANTOM!</t>
  </si>
  <si>
    <t>chicken1001</t>
  </si>
  <si>
    <t xml:space="preserve">@Veronicahun i will do that.. </t>
  </si>
  <si>
    <t>Sat May 09 21:21:16 PDT 2009</t>
  </si>
  <si>
    <t xml:space="preserve"> &amp;quot;The truth is hiding in your eyes&amp;quot; @patita @MissMarian  Paramore ï¿½ Decode @Daninho502  ? http://blip.fm/~5ytke</t>
  </si>
  <si>
    <t xml:space="preserve">I am soo happy! Thank you baby for the best 1095 days of my life </t>
  </si>
  <si>
    <t>@defeated possibly! NyQuil will get me through tonight though  Doctors Monday! (I hope for the swine, just so I can be on google maps)..jk</t>
  </si>
  <si>
    <t>Sat May 09 21:21:17 PDT 2009</t>
  </si>
  <si>
    <t>@MissXu Nope  Not that I have to worry about the possibility. I'm more worried about GOOG's design than her personal taste, actually.</t>
  </si>
  <si>
    <t>Just had mothers day lunch here  http://twitpic.com/4wfeo</t>
  </si>
  <si>
    <t xml:space="preserve">@barnaby3 I saw them a few on this tour a few months ago in Boston. So good! Glad you finally got to see them </t>
  </si>
  <si>
    <t>RaddHannah</t>
  </si>
  <si>
    <t xml:space="preserve">Gave my mommy her Mother's Day present. Tickets to Aerosmith (her favorite band everr.) Yay for a good reaction. </t>
  </si>
  <si>
    <t>Finished dexter season2    start on season 3 next week?</t>
  </si>
  <si>
    <t xml:space="preserve">@oliviathiem thank you. We had a blast </t>
  </si>
  <si>
    <t>Sat May 09 21:21:20 PDT 2009</t>
  </si>
  <si>
    <t>Clizzzaire</t>
  </si>
  <si>
    <t xml:space="preserve">Good show, sleepytime. Goodnight moon </t>
  </si>
  <si>
    <t xml:space="preserve">tiiiiiiired! Going to bed! Drinking leads to making out with boys, who you later forget their names.... Don't drink kids. Goodnight </t>
  </si>
  <si>
    <t>Sat May 09 21:21:21 PDT 2009</t>
  </si>
  <si>
    <t xml:space="preserve">Shot some footage of a fundraiser to purchase a mobile health clinic this morning then a little web work and a full afternoon of climbing </t>
  </si>
  <si>
    <t xml:space="preserve">HAPPY MOTHERS DAY 2 ME </t>
  </si>
  <si>
    <t>JustPeachyXO</t>
  </si>
  <si>
    <t>Got caught in the rain with about 7 people  Now, probably just gunna watch Smallville till I fall asleep</t>
  </si>
  <si>
    <t>allisonwannng</t>
  </si>
  <si>
    <t xml:space="preserve">Korean music festival &amp;lt;33 i miss you ): Hahaha sexy time ! (: &amp;lt;3 Can't wait till SHINee ! LOL ! </t>
  </si>
  <si>
    <t xml:space="preserve">@JonathanRKnight awww thanks Jon! My 9yr old told me I was to sleep in, while they all clean the house.. best mom's day present ever! </t>
  </si>
  <si>
    <t>Sat May 09 21:21:22 PDT 2009</t>
  </si>
  <si>
    <t>SweetThursday</t>
  </si>
  <si>
    <t xml:space="preserve">Saw Wolverine last night </t>
  </si>
  <si>
    <t xml:space="preserve">@alaksir Thank you for the FF </t>
  </si>
  <si>
    <t xml:space="preserve">@JonathanRKnight Thank you Jonathan! I am the proud mommy to a 6 yr old girl, and a 14 yr old boy! </t>
  </si>
  <si>
    <t>janicevu</t>
  </si>
  <si>
    <t xml:space="preserve">love it when jonas brothers are in the trending topics. maybe taylors turn next </t>
  </si>
  <si>
    <t>Sat May 09 21:21:25 PDT 2009</t>
  </si>
  <si>
    <t>funnygirljordan</t>
  </si>
  <si>
    <t>@BOLDNATIVE Hi Denis, when can we grab coffee?   would love to catch up with you.  Jordan</t>
  </si>
  <si>
    <t>SmoovezWorld</t>
  </si>
  <si>
    <t xml:space="preserve">Leme put this bottle of ciroc in ya..Baby i can make you popular!! </t>
  </si>
  <si>
    <t>Sat May 09 21:21:26 PDT 2009</t>
  </si>
  <si>
    <t xml:space="preserve">@marcelatanaka You are welcome, xuxu </t>
  </si>
  <si>
    <t xml:space="preserve">@LoriGama That wouldn't have happened if Ravit hadn't asked me. I met her thru a Twitter friend in CT. Love social media that way. </t>
  </si>
  <si>
    <t xml:space="preserve">Drinking and smoking is very bad.---but im grown tho </t>
  </si>
  <si>
    <t>Sat May 09 21:21:29 PDT 2009</t>
  </si>
  <si>
    <t xml:space="preserve">exhausted, sore and sunburnt. but I'm really happy </t>
  </si>
  <si>
    <t xml:space="preserve">@mnmissy you should do an # for the safesex topic </t>
  </si>
  <si>
    <t>wanyax</t>
  </si>
  <si>
    <t>@boagworld   In effect, your podcast IS the audio version of your book. Isn't it? (plus, it has the added charm of banter  )</t>
  </si>
  <si>
    <t xml:space="preserve">@HollyMVG That's awesome. Biking is an underappreciated activity these days. </t>
  </si>
  <si>
    <t xml:space="preserve">Happy Mothers day to all you MI.. mothers out there.   Thanks for doing what you do .. whatever that is </t>
  </si>
  <si>
    <t xml:space="preserve">@JonathanRKnight Awww, thanks Jon!  I appreciate that </t>
  </si>
  <si>
    <t>jaistorm</t>
  </si>
  <si>
    <t>Wrapping packes for mom day   Happy Mom Day to all you hot mommas out there</t>
  </si>
  <si>
    <t xml:space="preserve">@mahhsaayyy imagine i would say&amp;quot;bitch!&amp;quot; lol if i were ma d! haha but im not cuz ur cool </t>
  </si>
  <si>
    <t xml:space="preserve">@dcorsetto love love love pot psycology. My Friday night treat </t>
  </si>
  <si>
    <t>Sat May 09 21:21:31 PDT 2009</t>
  </si>
  <si>
    <t xml:space="preserve">@etafish my grandpa called, wants to know what you are doing with his hat.. and when you plan to return it </t>
  </si>
  <si>
    <t>Sat May 09 21:21:32 PDT 2009</t>
  </si>
  <si>
    <t>nature has just called me  BRB</t>
  </si>
  <si>
    <t>Happy Mother's Day to all my fellow Montreal Blockheads who are moms  I'll join the club...one day! LOL</t>
  </si>
  <si>
    <t xml:space="preserve">@alwayswyser Good night. </t>
  </si>
  <si>
    <t xml:space="preserve">Tired even though i didn't do much today. glad we got to catch the second half of the cavs game @juicyjesso </t>
  </si>
  <si>
    <t>AlexTrungHuynh</t>
  </si>
  <si>
    <t>doing Accounting homework  Just nicely got a 50p for the project &amp;lt;3</t>
  </si>
  <si>
    <t>Sat May 09 21:21:33 PDT 2009</t>
  </si>
  <si>
    <t>issaas</t>
  </si>
  <si>
    <t xml:space="preserve">Jonas brothers concert  was greaattt </t>
  </si>
  <si>
    <t>meghan91</t>
  </si>
  <si>
    <t>The Veronicas are gonna rock the stage tomorrow  HAPPY MOTHER'S DAY EVERYONE!</t>
  </si>
  <si>
    <t xml:space="preserve">@Buddy021193 i hear you.. it pisses me off haha </t>
  </si>
  <si>
    <t>@Jason_the_bear  I love  the names!</t>
  </si>
  <si>
    <t>forexforums</t>
  </si>
  <si>
    <t>Just starting integrating Twitter with Forexforums.org ... looks like a great partnership!  I welcome all to our chat room tomorow all day</t>
  </si>
  <si>
    <t>Sat May 09 21:21:35 PDT 2009</t>
  </si>
  <si>
    <t>Sweet_UpAndDown</t>
  </si>
  <si>
    <t xml:space="preserve">Happy Mother's Day to all you moms out there </t>
  </si>
  <si>
    <t>sophieee27</t>
  </si>
  <si>
    <t xml:space="preserve">@db aww that's cute </t>
  </si>
  <si>
    <t xml:space="preserve">was in Palawan a couple of days ago, i'll try to post pictures tom. </t>
  </si>
  <si>
    <t>craudi</t>
  </si>
  <si>
    <t xml:space="preserve">I went to prom tonight.  My hair was cooler this time around...and I did it myself for free. </t>
  </si>
  <si>
    <t>DevEXP</t>
  </si>
  <si>
    <t>What an incredibly great day.  hahaha!</t>
  </si>
  <si>
    <t>jocelynsalazar</t>
  </si>
  <si>
    <t xml:space="preserve">@felipeUbill conectese xetitooooooooo </t>
  </si>
  <si>
    <t>Sat May 09 21:21:37 PDT 2009</t>
  </si>
  <si>
    <t>@edenriegel Ur going 2 get tired of hearing from me, but I just saw a preview of ur movie Year One, and you were in it.  How funny. Yeah!</t>
  </si>
  <si>
    <t>Sat May 09 21:21:38 PDT 2009</t>
  </si>
  <si>
    <t xml:space="preserve">Finishing this giraffe, then getting some sleep. Super excited about tomorrow! </t>
  </si>
  <si>
    <t>pinkcottencandy</t>
  </si>
  <si>
    <t xml:space="preserve">@kelsie_marie1 hey beautiful whats up? </t>
  </si>
  <si>
    <t>natashahurt</t>
  </si>
  <si>
    <t xml:space="preserve">thinks the world would be a better place...with more cowbell.  </t>
  </si>
  <si>
    <t>meaganmurphy</t>
  </si>
  <si>
    <t xml:space="preserve">@lyssaloo I was gonna text u and ask what puff meant!! </t>
  </si>
  <si>
    <t>EmmaE2K</t>
  </si>
  <si>
    <t xml:space="preserve">@MalaReignz Thanks, Enjoy your dinner tomorrow </t>
  </si>
  <si>
    <t>Sat May 09 21:21:39 PDT 2009</t>
  </si>
  <si>
    <t>@tpaulding // your FACE is stupid.   thanks... i miss you too. HA!</t>
  </si>
  <si>
    <t>x01jess17x</t>
  </si>
  <si>
    <t xml:space="preserve">finals tuesday and thursday, home friday </t>
  </si>
  <si>
    <t>bunnyrenee</t>
  </si>
  <si>
    <t xml:space="preserve">@arielm27 Happy happy birthday </t>
  </si>
  <si>
    <t>Breezy_boo</t>
  </si>
  <si>
    <t xml:space="preserve">FO SHOWWW </t>
  </si>
  <si>
    <t xml:space="preserve">@ocell great to hear you saw Slumdog Millionaire! And yes, that's a Bollywood thing at the end </t>
  </si>
  <si>
    <t>Sat May 09 21:21:40 PDT 2009</t>
  </si>
  <si>
    <t xml:space="preserve">@NickyTvf have a good show </t>
  </si>
  <si>
    <t>allywafflesyo</t>
  </si>
  <si>
    <t>@shufflebite im gunna juhs so its another way to talk ta yu  &amp;lt;3</t>
  </si>
  <si>
    <t>Comatose_13</t>
  </si>
  <si>
    <t xml:space="preserve">Listening to maylene and wondering why cant I pull off as many cool southern metal licks as them </t>
  </si>
  <si>
    <t>Nicole4u</t>
  </si>
  <si>
    <t xml:space="preserve">@David_Henrie wat do u mean by killed it  and yes im sure lady gaga did do awsome </t>
  </si>
  <si>
    <t>Sat May 09 21:21:42 PDT 2009</t>
  </si>
  <si>
    <t xml:space="preserve">craving a king sized snickers </t>
  </si>
  <si>
    <t>Sat May 09 21:21:44 PDT 2009</t>
  </si>
  <si>
    <t>Flint2008</t>
  </si>
  <si>
    <t xml:space="preserve">Tomorrow is Mother's Day! What did you get for your moms?! If you don't have a gift, just tell her that you love her. </t>
  </si>
  <si>
    <t xml:space="preserve">@IlanRubin Freaking awesome job tonight! You seem to really be having a lot of fun. I have some pictures I wanna send you.. </t>
  </si>
  <si>
    <t xml:space="preserve">@barrysma NEW motorcycle and you POPPED a cable already? wow-you ride HARD! </t>
  </si>
  <si>
    <t xml:space="preserve">@kellimiura I'll save the celebration until it's sent to my professor. I am proud that I wrote a 15 page paper though </t>
  </si>
  <si>
    <t xml:space="preserve">Melbourne - Toyota - Coaster - 1975 - $14,950  - new ad received and will be posted on the HCC site soon </t>
  </si>
  <si>
    <t>in faa thaa night  movie night?</t>
  </si>
  <si>
    <t>thisKat</t>
  </si>
  <si>
    <t>@janetleejohnson A rare treat b/c we're rarely ap and at 'em that early!  But we may make opening bell at the PDX Farmers Mkt a new goal.</t>
  </si>
  <si>
    <t>Sat May 09 21:21:43 PDT 2009</t>
  </si>
  <si>
    <t>andtellsummer</t>
  </si>
  <si>
    <t>The hair looks sicckkkk.  Happy mothers day to all the mothers!</t>
  </si>
  <si>
    <t>CammieBell</t>
  </si>
  <si>
    <t>Come an add, new twitter.  Only for fans.</t>
  </si>
  <si>
    <t>letters2myboys</t>
  </si>
  <si>
    <t xml:space="preserve">I had a GREAT day with you guys today! We went to the Clay House for Emily's birthday &amp;amp; had lots of fun. We will have 2 go there again. </t>
  </si>
  <si>
    <t>@yfeandipoo I'm sooooo excited to see you also love.....let the craziness begin  7 daysssssss YAHOOOO</t>
  </si>
  <si>
    <t>amy3nicole</t>
  </si>
  <si>
    <t xml:space="preserve">sassy grandma's make for a pretty awesome mother's day dinner! </t>
  </si>
  <si>
    <t>Sat May 09 21:26:07 PDT 2009</t>
  </si>
  <si>
    <t>Calariffic</t>
  </si>
  <si>
    <t xml:space="preserve">Sitting in the KAUST offices. Sun is shining and surrounded by busy people... ace </t>
  </si>
  <si>
    <t>Sat May 09 21:26:08 PDT 2009</t>
  </si>
  <si>
    <t xml:space="preserve">@alexosh1234 not worth it! I love the free version for the iPhone though! </t>
  </si>
  <si>
    <t xml:space="preserve">A little twitter mention on SNL </t>
  </si>
  <si>
    <t>spngirl</t>
  </si>
  <si>
    <t xml:space="preserve">Went to friend's house to watch some good old season 1 episodes of Supernatural &amp;lt;3 Damn I love this show soo fucking much </t>
  </si>
  <si>
    <t xml:space="preserve">@ssnape Yes, though perhaps I wasn't thinking. I like vague. It seems a popper term for you. </t>
  </si>
  <si>
    <t>@Gilamuffin Sounds like a good time, very nice of you.  Did you see him, when he played at the Rio or Aladdin? I've seen him live, 3 times</t>
  </si>
  <si>
    <t>Sat May 09 21:26:09 PDT 2009</t>
  </si>
  <si>
    <t>alleykat27</t>
  </si>
  <si>
    <t>Hi Everyone miss me much?  muahhhhhhhhhhhhhhhhhhhhhhhhhhhhhhhh ;)</t>
  </si>
  <si>
    <t>Sat May 09 21:26:10 PDT 2009</t>
  </si>
  <si>
    <t xml:space="preserve">Coldstone with kayla and some fat guys, but she is all that matters </t>
  </si>
  <si>
    <t xml:space="preserve">That's it. I'm hooked. </t>
  </si>
  <si>
    <t>8Rachael8</t>
  </si>
  <si>
    <t>@PirateTimmy hopefully it don't go that far  sometimes I feel like renouncing my roots</t>
  </si>
  <si>
    <t xml:space="preserve">Had fried oreos downtown vegas, went to the park with her cousins. BEST DAY EVERRRR.  Happy mommy's day! </t>
  </si>
  <si>
    <t xml:space="preserve">@BoyceAvenue hey guys it's leann. . i dont know if you remember me but i just wanted to say that i'm very excited to see you guys go far </t>
  </si>
  <si>
    <t>heartshapedgirl</t>
  </si>
  <si>
    <t xml:space="preserve">@mortuaries your tweets are making my night, bb girl </t>
  </si>
  <si>
    <t>Sat May 09 21:26:12 PDT 2009</t>
  </si>
  <si>
    <t xml:space="preserve">@Lemonpi PH and I are having a macaron smackdown...except he is not aware of it...It's all being played out in my head </t>
  </si>
  <si>
    <t xml:space="preserve">Sleepy time! Happy Mothers' Day to current and future moms around the globe! </t>
  </si>
  <si>
    <t xml:space="preserve">Goodknight Twitterland! Happy Mother's Day to all you blockhead mommas! Have a wonderful day! </t>
  </si>
  <si>
    <t xml:space="preserve">Talking to my good friend Neika on myspace... I used to be friends with her, then hated her, and now am great friends with her again!! </t>
  </si>
  <si>
    <t xml:space="preserve">@rhib62 I am now cleaning </t>
  </si>
  <si>
    <t xml:space="preserve">@calimiles You live dat glamorous life. </t>
  </si>
  <si>
    <t>broadwaybabe123</t>
  </si>
  <si>
    <t xml:space="preserve">I just watched my favorite movie &amp;quot;A Walk to Remember&amp;quot; its so romantic and sad i just love it </t>
  </si>
  <si>
    <t>kurt_o</t>
  </si>
  <si>
    <t xml:space="preserve">Tonight's SNL does not dissapoint. LOL </t>
  </si>
  <si>
    <t>@andrewsayer again, surely the uploading could wait until you got home?  I'm all about enjoying the party when you can.</t>
  </si>
  <si>
    <t>meezie97</t>
  </si>
  <si>
    <t>Snoops uncle who was the COOLEST dancer EVER!!!!!!  http://twitpic.com/4wfqn</t>
  </si>
  <si>
    <t xml:space="preserve">@MyPreciousKid - i can do &amp;quot;Nana&amp;quot; or &amp;quot;Nana Rocks&amp;quot; for you in rhinestones &amp;amp; do printed onesies for them &amp;quot;my nana loves me&amp;quot; </t>
  </si>
  <si>
    <t>Sat May 09 21:26:17 PDT 2009</t>
  </si>
  <si>
    <t>BlondeJoker</t>
  </si>
  <si>
    <t xml:space="preserve">&amp;gt;&amp;gt;Why did the Blonde Keep failing her drivers license test--------&amp;gt;&amp;gt;&amp;gt;&amp;gt;&amp;gt;Everytime they stopped, she jumped in the back seat. </t>
  </si>
  <si>
    <t xml:space="preserve">@AboveAllFabric wow! you've been tweeting all night!! looks like you totally made up for the day </t>
  </si>
  <si>
    <t>alliecatx3</t>
  </si>
  <si>
    <t xml:space="preserve">is ur boyfriend better than mine? hell no! </t>
  </si>
  <si>
    <t>Sat May 09 21:26:18 PDT 2009</t>
  </si>
  <si>
    <t>dringham</t>
  </si>
  <si>
    <t xml:space="preserve">@robdyrdek my husband wears the same shirt all the time, think you can send some of that this way?? </t>
  </si>
  <si>
    <t>@mamacapps  Know I'm not the only one.  Just harder on me.</t>
  </si>
  <si>
    <t>going out to see star trek   be back in a while</t>
  </si>
  <si>
    <t xml:space="preserve">Bai KT and I have decided that at my Disney wedding we will have a parade and a mushroom trampoline float that KT and Bai will jump on </t>
  </si>
  <si>
    <t xml:space="preserve">@ChesterBaker Really laughing out loud! Seeing a limo in front of MacDonalds is just to funny! </t>
  </si>
  <si>
    <t>Sat May 09 21:26:19 PDT 2009</t>
  </si>
  <si>
    <t>saturday night live is amazing &amp;amp; makes me laff lalala  i will always love this show  timberlake's sketches are always funny &amp;lt;3</t>
  </si>
  <si>
    <t>Laidimples</t>
  </si>
  <si>
    <t>@jtimberlake give-it-on-up-to-justinville  may i just say...your skits in snl were hilarious! lol</t>
  </si>
  <si>
    <t>@melbelle2805 I absolutely LOVE you.  Thanks</t>
  </si>
  <si>
    <t>@cococutie4u  holla happy early mother's day</t>
  </si>
  <si>
    <t xml:space="preserve">@msmissy two. Just going to visit someone </t>
  </si>
  <si>
    <t xml:space="preserve">used a spare USB flash drive as virtual RAM for my PC. now its got 5.6 GB of memory </t>
  </si>
  <si>
    <t>KylieRae_</t>
  </si>
  <si>
    <t xml:space="preserve">Beautiful day  Northwest River Park for Mother's Day then movie night. Church tomorrow is going to be insane! I can't wait </t>
  </si>
  <si>
    <t xml:space="preserve">and it's my birthday tomorrow. Everything worked fine w/that in the end Convinced her not 2 invite ppl she didn't know </t>
  </si>
  <si>
    <t xml:space="preserve">Reading the bible, praying, then bed </t>
  </si>
  <si>
    <t>charyl</t>
  </si>
  <si>
    <t xml:space="preserve">@mojustice I've heard this fall. I'm waiting too! </t>
  </si>
  <si>
    <t xml:space="preserve">Watched The Rescuers Down Under with Dru and ate Mickey d's. This is how Disney sequels *should* be done </t>
  </si>
  <si>
    <t>Sat May 09 21:26:23 PDT 2009</t>
  </si>
  <si>
    <t>MegMer</t>
  </si>
  <si>
    <t xml:space="preserve">i have a sunburn line on my back from the tag sticking out of my tank top all day..... ugh. i need aloe vera!! went to the park again </t>
  </si>
  <si>
    <t>Sat May 09 21:26:24 PDT 2009</t>
  </si>
  <si>
    <t>@jordanbartowski I'm the same way, but with Backstreet Boys. I remember gasping when they used 1 song on Chuck  I was like O.O OMFG NO WAY</t>
  </si>
  <si>
    <t xml:space="preserve">@smf_always3 okay well thank you you are so beautiful too </t>
  </si>
  <si>
    <t xml:space="preserve">@traceym75 Thanks! I will tell her my friends on Twitter say so. </t>
  </si>
  <si>
    <t xml:space="preserve">@CARAciao haha :S i started yesterday my dad helped me so much!!! </t>
  </si>
  <si>
    <t xml:space="preserve">@Rove1974  I just tried whispering your name like Justin Timberlake does.. it does sound sexy </t>
  </si>
  <si>
    <t>Sat May 09 21:26:26 PDT 2009</t>
  </si>
  <si>
    <t>@MusikFareak i'm doing awesome! Rachel N had a bday party today  it was fun. Btw have you seen  Sam's prom pix? They're GORGEOUS!</t>
  </si>
  <si>
    <t xml:space="preserve">@LaniNicole Yeh yeh. I would switch to Cingular, but I have more friends on T-Mobile. Free minutes, yo. </t>
  </si>
  <si>
    <t>crunchyt</t>
  </si>
  <si>
    <t xml:space="preserve">Never realized how good #Techmeme is until I actually read it (duh!) As an avid Tech Crunch reader, this is much better... </t>
  </si>
  <si>
    <t>@iamchrisc haha  cute. ps thanks for the reply made my day haha</t>
  </si>
  <si>
    <t>Sat May 09 21:26:27 PDT 2009</t>
  </si>
  <si>
    <t>Star trek was SOOOOO AWESOME!!!!!!!!!!!!!!!!!!!!!!!!!!!!!!!!!!!Spock and Kirk were hillarious!!!  Im seeing it again. sooon.</t>
  </si>
  <si>
    <t>kbthebody</t>
  </si>
  <si>
    <t xml:space="preserve">DUCKED OFF! I'LL BE BACK IN GA TOMORROW.  </t>
  </si>
  <si>
    <t>Home finally! Im soooo tired and kinda lonely now, blah but w.e I'll cuddle in some blankets and watch a movie by myself  sounds good. Lol</t>
  </si>
  <si>
    <t>lovelymisterb</t>
  </si>
  <si>
    <t>trying to figure this twitter thing out!   I'm quite excited about it</t>
  </si>
  <si>
    <t>Cynderela</t>
  </si>
  <si>
    <t xml:space="preserve">@JonathanRKnight thank u sweetie! Can't wait to set sail with u next week </t>
  </si>
  <si>
    <t>Sat May 09 21:26:28 PDT 2009</t>
  </si>
  <si>
    <t xml:space="preserve">@stefanie504 She must have a very adwancrd sense of humor!  That's funny </t>
  </si>
  <si>
    <t>@omgstephwtf  Knighty Knight! Sweet NKOTB freams  Love Ya!</t>
  </si>
  <si>
    <t xml:space="preserve">@greenatelier awww wish I was there! Have a brew for me B! </t>
  </si>
  <si>
    <t xml:space="preserve">'s plans didn't go as followed, but its ok </t>
  </si>
  <si>
    <t>Sat May 09 21:26:29 PDT 2009</t>
  </si>
  <si>
    <t xml:space="preserve">Barack Obama is a legend, just watched his dinner speach, it was pretty funny </t>
  </si>
  <si>
    <t xml:space="preserve">@FlamingBluStar Sorry to hear about the laptop troubles. Hope you can get them fixed and the lappy back to norm. </t>
  </si>
  <si>
    <t xml:space="preserve">@m1dnightc1ty I do too!! Sounds interesting </t>
  </si>
  <si>
    <t>tclemans</t>
  </si>
  <si>
    <t xml:space="preserve">@Alonis lol &amp;quot;guys in their wet suits&amp;quot;, I should go to the beach and view girls in wet suits </t>
  </si>
  <si>
    <t>emmatotheloo09</t>
  </si>
  <si>
    <t xml:space="preserve">in about 30 minutes Happy Mothers Day to alll the amazing moms out there!!!  going to bed!! </t>
  </si>
  <si>
    <t>Sat May 09 21:26:31 PDT 2009</t>
  </si>
  <si>
    <t>melifast</t>
  </si>
  <si>
    <t>@melgreco thanks for coming in tonight  it made me so happy</t>
  </si>
  <si>
    <t xml:space="preserve">@fiyahlilly Nice we didn't see the fireworks but we sure heard 'em </t>
  </si>
  <si>
    <t>@ticketranaway It's not sad. To tweet is to twitter, not someone misspronouncing a word kto make it fit a card.  I would have tweeted it.</t>
  </si>
  <si>
    <t>Sat May 09 21:26:34 PDT 2009</t>
  </si>
  <si>
    <t xml:space="preserve">playing 20 questions with Chris </t>
  </si>
  <si>
    <t>dreama7</t>
  </si>
  <si>
    <t xml:space="preserve">@danielradcliffe Sunday and Mother's day! </t>
  </si>
  <si>
    <t>pinkpumpkin24</t>
  </si>
  <si>
    <t xml:space="preserve">Looking forward for orange juice and fried eggs and cinnamon rolls tomorrow morning!! </t>
  </si>
  <si>
    <t xml:space="preserve">@AnointedPromise Yes, have to be right for church </t>
  </si>
  <si>
    <t>shauneyzilla</t>
  </si>
  <si>
    <t xml:space="preserve">had a great night with friends </t>
  </si>
  <si>
    <t xml:space="preserve">STAR TREK WAS PURE AWESOME! LOVE IT!!! &amp;lt;3333 @elwhite It was so great seeing you! </t>
  </si>
  <si>
    <t>@MissJia  Word. Yayy twitter after dark lol.</t>
  </si>
  <si>
    <t>Sat May 09 21:26:36 PDT 2009</t>
  </si>
  <si>
    <t>@Lethaldread Awww my lovies! Yes I love it all.  And I'm totally finishing my buffalo sammich after a few hits off the new bongie. &amp;lt;3</t>
  </si>
  <si>
    <t>This is about as close to Brooklyn as I usually get  This neighborhood has changed a lot in 15 years.   http://twitpic.com/4wfr4</t>
  </si>
  <si>
    <t xml:space="preserve">@Tyrese4ReaL hi (My Man) lOl I love you too... The song was clearer just had to turn my phone down </t>
  </si>
  <si>
    <t>Sat May 09 21:26:37 PDT 2009</t>
  </si>
  <si>
    <t xml:space="preserve">@CuteMadeleine You have a DM amigui </t>
  </si>
  <si>
    <t xml:space="preserve">Baking experiment results: delicious, very sweet, very rich.  Almost too sweet.  </t>
  </si>
  <si>
    <t xml:space="preserve">@misterperturbed You saw that fraktastic zoidberg painting that was tweeted around last week or so, didn't you? </t>
  </si>
  <si>
    <t xml:space="preserve">Oh Justin Timberlake. I love when u host SNL! </t>
  </si>
  <si>
    <t>nadyakalchensky</t>
  </si>
  <si>
    <t xml:space="preserve">happy Bday MOM </t>
  </si>
  <si>
    <t xml:space="preserve">@JonathanRKnight awww such a sweetie. hope your mom has a wonderful mother's day too </t>
  </si>
  <si>
    <t xml:space="preserve">@mahhsaayyy haha! well im glad i made you feel better in your time of struggle </t>
  </si>
  <si>
    <t xml:space="preserve">My 1st Mothers Day Tomorrow </t>
  </si>
  <si>
    <t>Katrina_katrina</t>
  </si>
  <si>
    <t xml:space="preserve">I like Sunday afternoons ... </t>
  </si>
  <si>
    <t xml:space="preserve">@Bia_Loves_NKOTB yup...as always....wonder when me and V will ever come back to Earth...getting kinda comfy up here </t>
  </si>
  <si>
    <t>Sat May 09 21:26:41 PDT 2009</t>
  </si>
  <si>
    <t>@carbaby and @travisgarland great seein you guys today!!! you look so happy  love it!! lets hang out soon!! love yall!</t>
  </si>
  <si>
    <t>Sat May 09 21:26:42 PDT 2009</t>
  </si>
  <si>
    <t xml:space="preserve">@iamjonathancook how old is jonathan jr? I've got four cockatiels, they're two years now </t>
  </si>
  <si>
    <t>blaize_of_fyre</t>
  </si>
  <si>
    <t xml:space="preserve">@jtimberlake TY sweetheart </t>
  </si>
  <si>
    <t>Sat May 09 21:26:43 PDT 2009</t>
  </si>
  <si>
    <t>anarchistkrist</t>
  </si>
  <si>
    <t xml:space="preserve">Good night everybody, i love u Phillip! XO </t>
  </si>
  <si>
    <t>Sat May 09 21:26:44 PDT 2009</t>
  </si>
  <si>
    <t>Tamalama21</t>
  </si>
  <si>
    <t xml:space="preserve">Sturday night live </t>
  </si>
  <si>
    <t xml:space="preserve">@JonathanRKnight you &amp;amp; chicken soup &amp;amp; I'll be good!    </t>
  </si>
  <si>
    <t>Sat May 09 21:31:02 PDT 2009</t>
  </si>
  <si>
    <t xml:space="preserve">yard house too packed. Three people deep at bar.... went to pf changs....got right in </t>
  </si>
  <si>
    <t>Sat May 09 21:31:03 PDT 2009</t>
  </si>
  <si>
    <t xml:space="preserve">@chelsealitalien but you always have lee. Let's go to Paris </t>
  </si>
  <si>
    <t>aleksbolta</t>
  </si>
  <si>
    <t xml:space="preserve">wow i'm tired... going to bed, GOOD NIGHT </t>
  </si>
  <si>
    <t>Sat May 09 21:31:04 PDT 2009</t>
  </si>
  <si>
    <t>emjhoistarr</t>
  </si>
  <si>
    <t xml:space="preserve">Got 38 followers now! </t>
  </si>
  <si>
    <t>Sat May 09 21:31:05 PDT 2009</t>
  </si>
  <si>
    <t xml:space="preserve">@emilove aaahhhh I'm so excited! </t>
  </si>
  <si>
    <t>cant find my shoes. :/ hope its as bad as itll get 2nite.  im happy.</t>
  </si>
  <si>
    <t xml:space="preserve">Nothing relaxing on a Saturday night!  </t>
  </si>
  <si>
    <t xml:space="preserve">@LKnerl yes we must I had so much fun at SXSW with you guys  PJ party in my room </t>
  </si>
  <si>
    <t xml:space="preserve">@mrskutcher Hi! Im Barb frm IA. New to tweetin. Enjoy reading ur tweets. U seem like a wonderful person..I KNOW ur a wonderful actress </t>
  </si>
  <si>
    <t xml:space="preserve">@lyteforce Ur stat pack made the LB roll. It's like ur there! </t>
  </si>
  <si>
    <t>FrankieSpag</t>
  </si>
  <si>
    <t>She is all I can ever think about.  http://twitpic.com/4wg12</t>
  </si>
  <si>
    <t xml:space="preserve">Done studying bout the earth </t>
  </si>
  <si>
    <t xml:space="preserve">@CloverandBee YEA!! Way to go! Super excited for a great Midwest resource!!! Midwest pride! </t>
  </si>
  <si>
    <t>xyourbiggestfn</t>
  </si>
  <si>
    <t xml:space="preserve">My laptop was being an idiot. Its back to normal now </t>
  </si>
  <si>
    <t xml:space="preserve">@kellykleinwi okay, thanks! </t>
  </si>
  <si>
    <t>Sat May 09 21:31:09 PDT 2009</t>
  </si>
  <si>
    <t xml:space="preserve">Watching SNL. Awhh, Chris Pine is a cutieee </t>
  </si>
  <si>
    <t>GreenApple1388</t>
  </si>
  <si>
    <t xml:space="preserve">TodaY was better. My Panda can eally cheer me up. I dont know, I am Happy, Like the legit happy. </t>
  </si>
  <si>
    <t>Sat May 09 21:31:10 PDT 2009</t>
  </si>
  <si>
    <t>NosLived</t>
  </si>
  <si>
    <t xml:space="preserve">I work all day tomorrow, followed by a date with tits, So Jayden and I gave my mom her mother's day gifts at midnight. She cried. </t>
  </si>
  <si>
    <t>Sat May 09 21:31:11 PDT 2009</t>
  </si>
  <si>
    <t>brittdeezy</t>
  </si>
  <si>
    <t>Yo! Its moms day today, so do it big for mom dukes  and behave!</t>
  </si>
  <si>
    <t>Ok all have hit the point of relaxation.. heading to bed  sleep well and Happy Mother's day to all you Moms out there!! Night</t>
  </si>
  <si>
    <t xml:space="preserve">@ArnaudJacobs  I always thought scuba diving would give me a entirely new perspective of the world, but too chicken to do it. can u help? </t>
  </si>
  <si>
    <t>neerajnarayan</t>
  </si>
  <si>
    <t>@Padmasree So are you going to watch Star trek or Wolverine..? I bet you are going to watch both  Right?</t>
  </si>
  <si>
    <t>Sat May 09 21:31:13 PDT 2009</t>
  </si>
  <si>
    <t xml:space="preserve">Loong line for 7:00 trek. Started around 6. I'm trying to block the sun with my hand </t>
  </si>
  <si>
    <t xml:space="preserve">@bunnyrenee thank you </t>
  </si>
  <si>
    <t>@AlSween awwww you got love foe me?  yup yup I got love for mr Sween all day everyday!</t>
  </si>
  <si>
    <t>Sat May 09 21:31:15 PDT 2009</t>
  </si>
  <si>
    <t>TalarGee</t>
  </si>
  <si>
    <t>@garretjiroux Yep, I'm more of a facebook person  http://bit.ly/duFAz</t>
  </si>
  <si>
    <t>tatumpedersen</t>
  </si>
  <si>
    <t xml:space="preserve">Is watching the cat in the hat </t>
  </si>
  <si>
    <t>Sat May 09 21:31:16 PDT 2009</t>
  </si>
  <si>
    <t xml:space="preserve">May 10 is Human Kindness Day.  </t>
  </si>
  <si>
    <t>@thnkhappythghts HIM shirt at dinner? Do you need to ask??  Does it actually have Ville on it?</t>
  </si>
  <si>
    <t>missyhugs</t>
  </si>
  <si>
    <t xml:space="preserve">@Werby76 oh suuuuuuuure...rub it in why don't ya!!!!!!!!! LOL Enjoy! </t>
  </si>
  <si>
    <t>Sat May 09 21:31:19 PDT 2009</t>
  </si>
  <si>
    <t>Just finished down loading AIM6.9 and guess what! I can get updates from Twitter on it!  Message me at: i am katie arttt</t>
  </si>
  <si>
    <t>fun fun night  miss you. night tweets</t>
  </si>
  <si>
    <t>Sat May 09 21:31:20 PDT 2009</t>
  </si>
  <si>
    <t>GeorgiaGirl30</t>
  </si>
  <si>
    <t xml:space="preserve">@JonathanRKnight Thanks so much Jon.....same to your mom    That is so sweet of you to think of all of us </t>
  </si>
  <si>
    <t>Sat May 09 21:31:21 PDT 2009</t>
  </si>
  <si>
    <t>lucky319</t>
  </si>
  <si>
    <t xml:space="preserve">watching Scariest Places on Earth - I love this stuff  </t>
  </si>
  <si>
    <t>HOTMAMA15</t>
  </si>
  <si>
    <t xml:space="preserve">HAPPY MOTHER DAY TO ALL THE MOTHER'S IN THE ENTIRE WORLD WE DESERVED A DAY JUST FOR US RIGHT...   </t>
  </si>
  <si>
    <t>Sat May 09 21:31:22 PDT 2009</t>
  </si>
  <si>
    <t>brandonsteili</t>
  </si>
  <si>
    <t>Just Another Mobile Monday is back online. There's two days I'll never get back.     http://tinyurl.com/ra48ye (via @justamonday)</t>
  </si>
  <si>
    <t>Crisztiina1901</t>
  </si>
  <si>
    <t>Happy mothers day  I'm so hungry and the resturants are all closed... Damn</t>
  </si>
  <si>
    <t>is also wishing these two lovely mothers @solangeknowles &amp;amp; @fatbellybella a very special Mother's Day!!!  enjoy!</t>
  </si>
  <si>
    <t>Sat May 09 21:31:23 PDT 2009</t>
  </si>
  <si>
    <t>@metodico &amp;quot;organization ...ITIL, forget about people (and so they fail)&amp;quot; preaching to the converted  IT is the people http://tr.im/kWUA</t>
  </si>
  <si>
    <t>juverna</t>
  </si>
  <si>
    <t xml:space="preserve">Fun is being had. </t>
  </si>
  <si>
    <t>Sat May 09 21:31:24 PDT 2009</t>
  </si>
  <si>
    <t>patrickschlabs</t>
  </si>
  <si>
    <t>I think I would be a good radio dj...I like awesome music and I have a great personality!!!!  ;) !!!   !!!</t>
  </si>
  <si>
    <t>Sat May 09 21:31:25 PDT 2009</t>
  </si>
  <si>
    <t>Damnityell</t>
  </si>
  <si>
    <t xml:space="preserve">@akpolegirl I'll be right over, save me a slice </t>
  </si>
  <si>
    <t>Sat May 09 21:31:26 PDT 2009</t>
  </si>
  <si>
    <t>Tink1272</t>
  </si>
  <si>
    <t xml:space="preserve">@mirder http://twitpic.com/4wfs8 - You are so weird. You need to lay off the smokes, because you're talking to yourself. </t>
  </si>
  <si>
    <t xml:space="preserve">@DRob23 ya i did i seen all them but Robert </t>
  </si>
  <si>
    <t>@Cassivellaunus I'm sure the Mrs. will follow when she gets comfortable on the new computer, may be a while  #hhrs</t>
  </si>
  <si>
    <t>mobilemike</t>
  </si>
  <si>
    <t xml:space="preserve">@Ihnatko Huh. I'll have to try that (for no other reason then just to try it </t>
  </si>
  <si>
    <t xml:space="preserve">@offgrid Awwww   i've got some photos of cute bunnies </t>
  </si>
  <si>
    <t>Sat May 09 21:31:28 PDT 2009</t>
  </si>
  <si>
    <t>making german apple slice  nom nom nom</t>
  </si>
  <si>
    <t xml:space="preserve">@brutejonny works fine to me </t>
  </si>
  <si>
    <t xml:space="preserve">@tldavidson thanks </t>
  </si>
  <si>
    <t>Sat May 09 21:31:29 PDT 2009</t>
  </si>
  <si>
    <t>got to see 2 of my favorite guys back on long island  heading back to the city tomorrow or monday to be with the boyfriend! &amp;lt;3</t>
  </si>
  <si>
    <t>Mothman_</t>
  </si>
  <si>
    <t xml:space="preserve">going to into freo today with the mother </t>
  </si>
  <si>
    <t>myrtlebeachtv</t>
  </si>
  <si>
    <t xml:space="preserve">Just back from bingo w/family -- I won over $1100! Fun night </t>
  </si>
  <si>
    <t xml:space="preserve">wow its only 9:30 </t>
  </si>
  <si>
    <t>if aint Bee then it aint me...ya heard me?  {this for u keemie}</t>
  </si>
  <si>
    <t xml:space="preserve">@__Greer__ Hey Greer! I'm Marco! It's nice to talk with a fellow actor(ress) haha </t>
  </si>
  <si>
    <t>caylamarie</t>
  </si>
  <si>
    <t xml:space="preserve">9:30pm and this grandma is going to sleep.  20ish Mother's Day reservations tomorrow... </t>
  </si>
  <si>
    <t>andrew_murphy</t>
  </si>
  <si>
    <t xml:space="preserve">@Miss604  okay for your Mom and My Mom too! </t>
  </si>
  <si>
    <t xml:space="preserve">Thank god for Starbucks </t>
  </si>
  <si>
    <t>Sat May 09 21:31:33 PDT 2009</t>
  </si>
  <si>
    <t xml:space="preserve">@GoodNightIrene Thanks lady!! </t>
  </si>
  <si>
    <t xml:space="preserve">@Clara_miss my best friend won tickets to see them from kiis fm! </t>
  </si>
  <si>
    <t xml:space="preserve">@Renesmeeeeee *hugs back* me too </t>
  </si>
  <si>
    <t xml:space="preserve">@bhl1 I hope so! My sister lives there! </t>
  </si>
  <si>
    <t>David_Copado</t>
  </si>
  <si>
    <t xml:space="preserve">@janessapunani concert please explain? im intrigued </t>
  </si>
  <si>
    <t>jennberman</t>
  </si>
  <si>
    <t xml:space="preserve">@MISS_OTTAWA have fun! </t>
  </si>
  <si>
    <t xml:space="preserve">Happy Mother's Day to all the Ladies... With all the moments we cherish with our children, today let those moments cherish you in return. </t>
  </si>
  <si>
    <t>simplyyme</t>
  </si>
  <si>
    <t xml:space="preserve">HAPPY MOTHERS DAY TO ALL THE MOTHERS OUT THERE!!!!!!! </t>
  </si>
  <si>
    <t xml:space="preserve">@AlFerretti Uh, yeah.  Totally.  But then again, I am in real life too, sooooo....  </t>
  </si>
  <si>
    <t xml:space="preserve">just woke up. Happy Mommy's Day to everyone's mom and grandma! </t>
  </si>
  <si>
    <t>Sat May 09 21:31:36 PDT 2009</t>
  </si>
  <si>
    <t>@JoeJonas1Fan1 heyy.  how are you?</t>
  </si>
  <si>
    <t xml:space="preserve">@xVOJOx I didn't know you had a blog!!!  That's so awesome </t>
  </si>
  <si>
    <t>pruschell</t>
  </si>
  <si>
    <t xml:space="preserve">@SherriEShepherd   you deserve so much better... hang in there good things come to those who wait!  </t>
  </si>
  <si>
    <t>Sat May 09 21:31:38 PDT 2009</t>
  </si>
  <si>
    <t>JoshuaZehner</t>
  </si>
  <si>
    <t xml:space="preserve">Thai food with Natalie. She loves this stuff. That makes me smile. </t>
  </si>
  <si>
    <t xml:space="preserve">@katyperry the good life!!! - under a honeymoon </t>
  </si>
  <si>
    <t xml:space="preserve">Gudluck to @Sickamore @richhil !! </t>
  </si>
  <si>
    <t>Sat May 09 21:31:39 PDT 2009</t>
  </si>
  <si>
    <t>cassiemayluvs</t>
  </si>
  <si>
    <t xml:space="preserve">@Stacilynny Its tomorrow!!!! </t>
  </si>
  <si>
    <t>totally the best part of my day was studying with @beccahicklen  haha ok now i'm really leaving holly's and i'll be there shortly! peace!</t>
  </si>
  <si>
    <t xml:space="preserve">Oh and PS. Since it is already 12:30, I should probably say &amp;quot;Happy Mother's Day&amp;quot; to my Mom and all the mothers out there! </t>
  </si>
  <si>
    <t>Sat May 09 21:31:41 PDT 2009</t>
  </si>
  <si>
    <t>NEPlannning</t>
  </si>
  <si>
    <t>Working on our baseball fundraiser  Get 10% percent off Platium or Diamond wedding package if you let us know you saw us on Twitter!</t>
  </si>
  <si>
    <t>Sillikat</t>
  </si>
  <si>
    <t xml:space="preserve">@rayvinhsu welcome to win 7. I am sure you will like the new OS but if you have any issues do feel free to ask </t>
  </si>
  <si>
    <t>Sat May 09 21:31:42 PDT 2009</t>
  </si>
  <si>
    <t>farahcho</t>
  </si>
  <si>
    <t xml:space="preserve">Chicken beer and good company makes a good night... </t>
  </si>
  <si>
    <t>tx_tine</t>
  </si>
  <si>
    <t xml:space="preserve">@daStasia everyone says that </t>
  </si>
  <si>
    <t>abrownlee</t>
  </si>
  <si>
    <t xml:space="preserve">@abiFACE thanks for havin us overrr! </t>
  </si>
  <si>
    <t>@JonathanRKnight hey babe, happy to hear from you again on twitter  the today show was AMAZING!!</t>
  </si>
  <si>
    <t>Sat May 09 21:31:43 PDT 2009</t>
  </si>
  <si>
    <t xml:space="preserve">@katyperry i think it's under a honeymoon by the good life -- either that or it's under a honey moon by joseph arthur. </t>
  </si>
  <si>
    <t>AGORACOM</t>
  </si>
  <si>
    <t xml:space="preserve">@howardlindzon You're such a kiss ass   Looking forward to central, mountain and pacific mother's day tweets.  Don't forget about PEI </t>
  </si>
  <si>
    <t>DEBBYZ1</t>
  </si>
  <si>
    <t xml:space="preserve">he said for real </t>
  </si>
  <si>
    <t>lyssieteebens</t>
  </si>
  <si>
    <t xml:space="preserve">I had so much fun tonight!! But i am soo excited to get home and go to sleep </t>
  </si>
  <si>
    <t>Sat May 09 21:31:44 PDT 2009</t>
  </si>
  <si>
    <t xml:space="preserve">@julieannee sup betch </t>
  </si>
  <si>
    <t>josaremama</t>
  </si>
  <si>
    <t xml:space="preserve">Happy Mother's Day 2 all the fabulous moms out there. The world wouldn't run without us. Keep up the good work! Enjoy ur day </t>
  </si>
  <si>
    <t xml:space="preserve">@heidimontag - absolutely loves it....  u r too many things! </t>
  </si>
  <si>
    <t xml:space="preserve">@Turrislove09 but i realllllllly want to. llike im really starting to hate PA. btw, i just messaged the great one known as dylan </t>
  </si>
  <si>
    <t>phoebeliaw</t>
  </si>
  <si>
    <t>Painting is hard work. Very tired. But satisfying to see God's house getting prettier.  And I like the yellow of Tim's room.</t>
  </si>
  <si>
    <t>@HOMELESSCRISIS And maybe you will get the statue and sainthood you are seeking.  Win-win for all. Can't be a victim like your people.</t>
  </si>
  <si>
    <t xml:space="preserve">Well, enough mushy family talk. To bed I stubbornly go. </t>
  </si>
  <si>
    <t>amesters23</t>
  </si>
  <si>
    <t xml:space="preserve">Movie night with kate </t>
  </si>
  <si>
    <t>Sat May 09 21:31:46 PDT 2009</t>
  </si>
  <si>
    <t>MayaxStarshipx</t>
  </si>
  <si>
    <t xml:space="preserve">Prolly going to Jamba Juice in thirty minutes , shop for awhile then hit the airport and see my daddddd. </t>
  </si>
  <si>
    <t>thwippersnapple</t>
  </si>
  <si>
    <t xml:space="preserve">The 22nd can't get here fast enough! </t>
  </si>
  <si>
    <t>Choir banquet was more than I could've ever dreamed.   I'm so happy! Now after party at Lauren's!!!</t>
  </si>
  <si>
    <t>@JessicaSimpson I've been a fan of yours for years and you have been such an inspiration to me. You're truly my idol  Best wishes to you</t>
  </si>
  <si>
    <t>Sat May 09 21:36:18 PDT 2009</t>
  </si>
  <si>
    <t>@jessiemona mama the boys gon be sweating her hard in Pre K  lol muah</t>
  </si>
  <si>
    <t>is about to Camp Rock with @meltrev &amp;amp; daddy  YAY!</t>
  </si>
  <si>
    <t>eatscakehxc</t>
  </si>
  <si>
    <t xml:space="preserve">sheboygan / teekay / other kids / fight / angus / ryan / mall / mcdonalds / high / party / beer pong / drink / drive home. fun night </t>
  </si>
  <si>
    <t>aimes87</t>
  </si>
  <si>
    <t xml:space="preserve">sleeping in my own bed tonight... at home!! </t>
  </si>
  <si>
    <t>CandiceSo</t>
  </si>
  <si>
    <t xml:space="preserve">fireworks @ KBOOM concert... second best I've ever seen...preceded only by last year's show 2008 &amp;lt;sigh&amp;gt; </t>
  </si>
  <si>
    <t>@MsEDU Tyler Perry is Hilarious! I think I will.  I'm off to bed though so I tweet ya in the morning. Goodnight!</t>
  </si>
  <si>
    <t xml:space="preserve">@brotallybeh dude, was that you in the new Star Trek Burger King commercial? Bud Light AND Burger King? So proud of u man. </t>
  </si>
  <si>
    <t>jessieeee</t>
  </si>
  <si>
    <t xml:space="preserve">party was awesome. soooo tired, bye. ps: happy momma's day </t>
  </si>
  <si>
    <t xml:space="preserve">@CompanyWoman haha i have 2 ask, are you 2 as beautiful as ur voices? curse u super cool beautiful women who are likely unavailable! lol </t>
  </si>
  <si>
    <t xml:space="preserve">@penguinm That comment was just to ..well you know...to not reply to it.  </t>
  </si>
  <si>
    <t>Sat May 09 21:36:22 PDT 2009</t>
  </si>
  <si>
    <t xml:space="preserve">Tapit:E446WWHLLYAR TK3H6694PRMP 9R46TAHXEFKT please @ reply me if you win! Thanks! </t>
  </si>
  <si>
    <t>BatmanMike</t>
  </si>
  <si>
    <t xml:space="preserve">@LittleGigiGirl Happy Birthday!!!!! </t>
  </si>
  <si>
    <t>@cptheartist 'wife a chick' LMAO!!  no problem with marriage. just negative symbolism attached to the jump-right-into-the ring bling thing</t>
  </si>
  <si>
    <t>@whiteangle We held out, Japanese people were making origami animals for Darcy   Had a great time, amazing place!</t>
  </si>
  <si>
    <t>tylergalpin</t>
  </si>
  <si>
    <t xml:space="preserve">Mmmmmmm. I love Espresso......the app, that is. I guess the real thing helps me work efficiently too </t>
  </si>
  <si>
    <t>Sat May 09 21:36:23 PDT 2009</t>
  </si>
  <si>
    <t xml:space="preserve">@dpocza I hope to take you on that offer one day </t>
  </si>
  <si>
    <t>Tbeauty218</t>
  </si>
  <si>
    <t xml:space="preserve">Happy Mommy Day </t>
  </si>
  <si>
    <t>@heatedskates That may be, I still don't like hearing his name so much.   #blackhawks #canucks</t>
  </si>
  <si>
    <t>Sat May 09 21:36:24 PDT 2009</t>
  </si>
  <si>
    <t>AllieMorgan</t>
  </si>
  <si>
    <t xml:space="preserve">Have you ever been so exhausted your entire body aches? I'm there! Lights out - Goodnight little tweets...sleep tight </t>
  </si>
  <si>
    <t>Laurrs</t>
  </si>
  <si>
    <t xml:space="preserve">I feel like I need to catch up on twitter haven't done much of it this weekend! </t>
  </si>
  <si>
    <t>ethand</t>
  </si>
  <si>
    <t>In walmart getting a mothers day card with every other procrastinating guy in chattanooga  slim pickings but got a good one.</t>
  </si>
  <si>
    <t>nikamarie</t>
  </si>
  <si>
    <t xml:space="preserve">@AlimSalahuddin LOL!!! I'm going to see it maybe today </t>
  </si>
  <si>
    <t>maybe he could drill a hole in me?  LOL    OH SNAP!  (sorry couldn't resist)</t>
  </si>
  <si>
    <t>AlexarrKaboom</t>
  </si>
  <si>
    <t xml:space="preserve">had a kickass day full of Seaworld, retarded 15 year old guys, and X-Men Origins. Win day? </t>
  </si>
  <si>
    <t>Ok, 4 Star Trek fans have given the new movie good reviews  getting very excited!!!</t>
  </si>
  <si>
    <t xml:space="preserve">@Bluewolf2072 thanks </t>
  </si>
  <si>
    <t xml:space="preserve">Think i'm going to go down to the lobby in a while to get either Starbucks or.. perhaps some ice cream </t>
  </si>
  <si>
    <t xml:space="preserve">wishing mom happy mother's day and ofcourse, happy birthday as well! </t>
  </si>
  <si>
    <t>RutherfordL</t>
  </si>
  <si>
    <t xml:space="preserve">@DizzyDezzi You needed to watch the White House Correspondent's Dinner. That would have cheered you up! </t>
  </si>
  <si>
    <t>Sat May 09 21:36:26 PDT 2009</t>
  </si>
  <si>
    <t>ShannonSmyth</t>
  </si>
  <si>
    <t xml:space="preserve">is a college graduate </t>
  </si>
  <si>
    <t>Sat May 09 21:36:27 PDT 2009</t>
  </si>
  <si>
    <t xml:space="preserve">@CLINTIRD she will </t>
  </si>
  <si>
    <t xml:space="preserve">Off to bed after hours on the phone gossiping with Bia, lol. Nite nite, sleep tight! </t>
  </si>
  <si>
    <t>Sat May 09 21:36:28 PDT 2009</t>
  </si>
  <si>
    <t>@profitfu wattup bro, hows it going, i see ya twitter is kicking butt   JV http://twurl.nl/ogzbdl</t>
  </si>
  <si>
    <t xml:space="preserve">@omgfasho brent is going to 789... and charles and dave we neeeeeeeeed to go </t>
  </si>
  <si>
    <t xml:space="preserve">listing to music while putting the finishing touches on my mothers day present and the cool part is it didn't cost my a thing </t>
  </si>
  <si>
    <t>Sat May 09 21:36:29 PDT 2009</t>
  </si>
  <si>
    <t xml:space="preserve">@oiram16 orralle.. have fun </t>
  </si>
  <si>
    <t xml:space="preserve">MOTHER'S DAY LUNCH </t>
  </si>
  <si>
    <t>chiudpht</t>
  </si>
  <si>
    <t xml:space="preserve">@djsleeper u in sd this weekend? Lets grab some tacos tomorrow or somethin if u free </t>
  </si>
  <si>
    <t>Sat May 09 21:36:30 PDT 2009</t>
  </si>
  <si>
    <t xml:space="preserve">@jesslina Awww, yeah, I love that one.  I remember seeing him at Great America w/ Tassi.  Such a great memory </t>
  </si>
  <si>
    <t>mollermarketing</t>
  </si>
  <si>
    <t xml:space="preserve">@Jordanbrown Get her Clogging Shoes </t>
  </si>
  <si>
    <t>a7x111</t>
  </si>
  <si>
    <t xml:space="preserve">@accidbrrittanny lol hey </t>
  </si>
  <si>
    <t xml:space="preserve">@userealbutter door's open, your cup of tea is waiting </t>
  </si>
  <si>
    <t>Victoria_Loves</t>
  </si>
  <si>
    <t>@mmuhlig24 that's cute.  mmmk see you in like 5 minutes.</t>
  </si>
  <si>
    <t>mhmm idk i thought of just showing up and freaking ppl out hehe...but yeah i TOTALLY understand if it is just for u guys  VN sounds cool!!</t>
  </si>
  <si>
    <t>Sat May 09 21:36:31 PDT 2009</t>
  </si>
  <si>
    <t>dianacolombia95</t>
  </si>
  <si>
    <t>Wonderful weekend  I love my family  &amp;amp; friends because they are awesome. Happy Mothers day to all the mommies &amp;lt;3</t>
  </si>
  <si>
    <t>RobbyReedy</t>
  </si>
  <si>
    <t xml:space="preserve">Will be going to Indiana Baptist Sunday, Pray for summer missionaries... </t>
  </si>
  <si>
    <t xml:space="preserve">@LeEyecandy hahaha. I think you're pretty far from me. Maybe next time though </t>
  </si>
  <si>
    <t xml:space="preserve">@gemstwin Granny, Linda will be happy. </t>
  </si>
  <si>
    <t xml:space="preserve">Im liking escape the fate alot tonight.  excited for ESTK      NemoNemesis </t>
  </si>
  <si>
    <t>floridiantwist</t>
  </si>
  <si>
    <t xml:space="preserve">@aramos82 yes! the pool opened this weekend </t>
  </si>
  <si>
    <t xml:space="preserve">today i get to sleep in! </t>
  </si>
  <si>
    <t xml:space="preserve">happy mother's day!!! </t>
  </si>
  <si>
    <t>seleneybeany</t>
  </si>
  <si>
    <t xml:space="preserve">thinks castles are fun </t>
  </si>
  <si>
    <t xml:space="preserve">@MsKnitSox thanks amy, its full of hotness </t>
  </si>
  <si>
    <t>JoViii</t>
  </si>
  <si>
    <t xml:space="preserve">HAPPY MOTHERS DAY TO ALL THE MOMMYS!!!!!!!!!!!! </t>
  </si>
  <si>
    <t>chyrls</t>
  </si>
  <si>
    <t xml:space="preserve">@stovertile Etsy handmade cards weren't any good? </t>
  </si>
  <si>
    <t>Sat May 09 21:36:34 PDT 2009</t>
  </si>
  <si>
    <t>JHNNAI</t>
  </si>
  <si>
    <t xml:space="preserve">wooo...my luck is done </t>
  </si>
  <si>
    <t>jenninabox</t>
  </si>
  <si>
    <t xml:space="preserve">Drinks &amp;amp;&amp;amp; din w/ Amy and Lori </t>
  </si>
  <si>
    <t>grevian</t>
  </si>
  <si>
    <t xml:space="preserve">@aeakett And who says I wasn't just muttering to myself? </t>
  </si>
  <si>
    <t>laurieloo27</t>
  </si>
  <si>
    <t xml:space="preserve">needs to escape from this town. getting ready. seeyuhhh. </t>
  </si>
  <si>
    <t xml:space="preserve">@duckout Whole Earth Festival </t>
  </si>
  <si>
    <t>Welcome aboard to 5 new followers  Thanks, I'm honored.</t>
  </si>
  <si>
    <t xml:space="preserve">I can't believe how many people think it is great that I passed the quiz, &amp;quot;how blond are you?&amp;quot; on Facebook.  I am very blond!  </t>
  </si>
  <si>
    <t xml:space="preserve">@lo_ferrigno YES!! YOU FTW!!!!! LMAO i wasnt watching </t>
  </si>
  <si>
    <t>ariel_mog</t>
  </si>
  <si>
    <t>Star Trek in IMAX  with Kojikun, seastar, Brian, and George.</t>
  </si>
  <si>
    <t>Endorphine</t>
  </si>
  <si>
    <t xml:space="preserve">can't stop playing Fallout 3!  This game is addictive like crack!!  It's bad when you dream that your repairing guns in your sleep </t>
  </si>
  <si>
    <t xml:space="preserve">had an awsome salad! I recommend getting the Spicey buffalo chicken salad! </t>
  </si>
  <si>
    <t>happy mothers day to all motherssss!  &amp;lt;3333</t>
  </si>
  <si>
    <t xml:space="preserve">@TheDailyBlonde No i am not a mom or dad, hmm well I will forward the link to my mom.  I am embarrassed now </t>
  </si>
  <si>
    <t>ebfulch</t>
  </si>
  <si>
    <t xml:space="preserve">Well that was a fun evening </t>
  </si>
  <si>
    <t xml:space="preserve">@neeliemoo thats why im such an asshole </t>
  </si>
  <si>
    <t>HaloLoves</t>
  </si>
  <si>
    <t xml:space="preserve">omgoodness FINALLY back from dinner with the fam bam! </t>
  </si>
  <si>
    <t xml:space="preserve">NITE PEOPLES!!!!! </t>
  </si>
  <si>
    <t>Sat May 09 21:36:40 PDT 2009</t>
  </si>
  <si>
    <t xml:space="preserve">Today is not lost </t>
  </si>
  <si>
    <t>BrenxGtz</t>
  </si>
  <si>
    <t>Spending time with mom tomorrow morning...barbacoa, here I come...  HAPPY MOTHERS DAY!</t>
  </si>
  <si>
    <t>k_ferrante</t>
  </si>
  <si>
    <t xml:space="preserve">@Jonasbrothers It is absolutely incredible. It's official: My FAVORITE JONAS is FRANKIE. He is the man </t>
  </si>
  <si>
    <t>Sat May 09 21:36:42 PDT 2009</t>
  </si>
  <si>
    <t>Mottchick88</t>
  </si>
  <si>
    <t xml:space="preserve">@southernbell361 Yeah, Jimmy Fallon is back to do a skit. Yay!!!! </t>
  </si>
  <si>
    <t>Thats_Aryan</t>
  </si>
  <si>
    <t xml:space="preserve">Hmm I guess where the world is headed 2day....Lets make predictions </t>
  </si>
  <si>
    <t>jwonderwall</t>
  </si>
  <si>
    <t xml:space="preserve">The Barry Gibb Talk show!!!!! </t>
  </si>
  <si>
    <t xml:space="preserve">These difficult situation force us to think about marrying a lovable girl </t>
  </si>
  <si>
    <t>Sat May 09 21:36:43 PDT 2009</t>
  </si>
  <si>
    <t xml:space="preserve">@JonathanRKnight so seriously...I need a date to a wedding. Really dont wanna go alone. Its May 23rd...any chance? </t>
  </si>
  <si>
    <t>Sat May 09 21:36:44 PDT 2009</t>
  </si>
  <si>
    <t>DanRegalia</t>
  </si>
  <si>
    <t>@VSchlesinger Hey, look who's on twitter   Very kewl</t>
  </si>
  <si>
    <t>curamelshawty</t>
  </si>
  <si>
    <t>another fun night!!  chilled wit my homie @ green turtle n the park....good times...good times.</t>
  </si>
  <si>
    <t>dougwo</t>
  </si>
  <si>
    <t xml:space="preserve">@ScottATaylor Well, there is THAT... </t>
  </si>
  <si>
    <t>Sat May 09 21:36:46 PDT 2009</t>
  </si>
  <si>
    <t>strutterrr</t>
  </si>
  <si>
    <t xml:space="preserve">I do amazing at beer pong with my brother </t>
  </si>
  <si>
    <t>Sat May 09 21:36:45 PDT 2009</t>
  </si>
  <si>
    <t xml:space="preserve">@remzology it was amazing but due to time constraints could only visit the meadows and pine forest. Shall post images later. </t>
  </si>
  <si>
    <t xml:space="preserve">Goodnight and Goodbye ? </t>
  </si>
  <si>
    <t xml:space="preserve">@jark turn them off, you can still go 100% aero free. </t>
  </si>
  <si>
    <t xml:space="preserve">@resofactor I agree completely </t>
  </si>
  <si>
    <t xml:space="preserve">To My Moms . I Love u so much , Ur so independent &amp;amp; strong and I hope everything I do in life keeps u happy. Love ur 1st born Mel </t>
  </si>
  <si>
    <t>jord0</t>
  </si>
  <si>
    <t xml:space="preserve">I had a GREAT night with Justine and the boys and all the westconn people I met tonight haha </t>
  </si>
  <si>
    <t xml:space="preserve">@oheather78 Sweet! I'm a Jaycee one-letter-er I think. Just D! </t>
  </si>
  <si>
    <t xml:space="preserve">@JoWork oh, she gon com back again.........AND YO' AZZ BETTA MAKE A VID ABOUT YO' PROM BOY </t>
  </si>
  <si>
    <t xml:space="preserve">@lazakesau &amp;quot;Graverobber, graverobber, sometimes I wonder why I even bother..&amp;quot; Have fun tonight! </t>
  </si>
  <si>
    <t>Sat May 09 21:36:48 PDT 2009</t>
  </si>
  <si>
    <t>chrissy1785</t>
  </si>
  <si>
    <t xml:space="preserve">@NoopDoggNatasha Fanbase is a code word for something very special to Anoop. Very personal..and special. </t>
  </si>
  <si>
    <t xml:space="preserve">@AlexAllTimeLow ohh snapp, have fun </t>
  </si>
  <si>
    <t>Sat May 09 21:41:10 PDT 2009</t>
  </si>
  <si>
    <t>vagabondblues</t>
  </si>
  <si>
    <t>@littlemissgina I beat you to the punch!  #stickam</t>
  </si>
  <si>
    <t xml:space="preserve">@EAJosh Who did you hear that from?  But if thats true. I am right her!!! </t>
  </si>
  <si>
    <t>Sat May 09 21:41:11 PDT 2009</t>
  </si>
  <si>
    <t>xJulianGray</t>
  </si>
  <si>
    <t xml:space="preserve">@pakyton i love them </t>
  </si>
  <si>
    <t>Shinigumi</t>
  </si>
  <si>
    <t xml:space="preserve">@schappie That's just weird... :\  Oh, and what was it you were drawing for me? </t>
  </si>
  <si>
    <t>Sat May 09 21:41:12 PDT 2009</t>
  </si>
  <si>
    <t xml:space="preserve">@Merlene Cool! You're in the 5-figure-Tweeter Club. </t>
  </si>
  <si>
    <t>Sat May 09 21:41:13 PDT 2009</t>
  </si>
  <si>
    <t xml:space="preserve">@Yungrichhustla ohh kayy fasho if u go tonight have fun for me </t>
  </si>
  <si>
    <t xml:space="preserve">@FlyAArmy Yep- same here. I have to be in the mood 4 it. </t>
  </si>
  <si>
    <t>AAronL1968</t>
  </si>
  <si>
    <t xml:space="preserve">Shakedown Street!!! </t>
  </si>
  <si>
    <t>Bigshoeboss</t>
  </si>
  <si>
    <t xml:space="preserve">I love Mindy, She is my favorite employee </t>
  </si>
  <si>
    <t xml:space="preserve">@Nora_78 I'm sowwy u have to work w/an idiot. I will call u if u want. Just to break up ur day. </t>
  </si>
  <si>
    <t>Sat May 09 21:41:14 PDT 2009</t>
  </si>
  <si>
    <t xml:space="preserve">@picsiechick I haven't ridden on dirt for a year. Hate single track, can handle double track, slow. </t>
  </si>
  <si>
    <t>ellygirl12</t>
  </si>
  <si>
    <t xml:space="preserve">goin ta bed now!   goodnite jessica </t>
  </si>
  <si>
    <t>Sat May 09 21:41:15 PDT 2009</t>
  </si>
  <si>
    <t>@Aroundtheus  cheers!! ;)</t>
  </si>
  <si>
    <t xml:space="preserve">@KrustyCanuck Time for some Halo3 then? </t>
  </si>
  <si>
    <t>jizzelle</t>
  </si>
  <si>
    <t xml:space="preserve">happy mother's day to all moms out there... </t>
  </si>
  <si>
    <t>@jusreenomas i didnt think the vid was hoeish i actually love it.it was so nasty  lol</t>
  </si>
  <si>
    <t>rosalmao</t>
  </si>
  <si>
    <t xml:space="preserve">@HilHolla have fun on flashy fed hill..im sure you're imported cheeto eating ass will fit in lol </t>
  </si>
  <si>
    <t>elizabethelder</t>
  </si>
  <si>
    <t xml:space="preserve">@Quizman15 thanks joeman! </t>
  </si>
  <si>
    <t>Sat May 09 21:41:19 PDT 2009</t>
  </si>
  <si>
    <t>Kaylasheckler15</t>
  </si>
  <si>
    <t xml:space="preserve">Amazing day! </t>
  </si>
  <si>
    <t xml:space="preserve">@mrskutcher Ashotn looks great, and you look fantastic as always! You two still have the newlywed glow, and that's forever.  TRUE LOVE </t>
  </si>
  <si>
    <t xml:space="preserve">@beneubanks I like your HR shirts. They're inspiring me to think of witty/rude HR-like sayings I'd never actually wear. </t>
  </si>
  <si>
    <t>Sat May 09 21:41:20 PDT 2009</t>
  </si>
  <si>
    <t>@hxcfairy No wonder we're married.   Night love. &amp;lt;3</t>
  </si>
  <si>
    <t>Sat May 09 21:41:22 PDT 2009</t>
  </si>
  <si>
    <t>nairda17</t>
  </si>
  <si>
    <t>@freshalina @itsmeAmerie Hey everyone! I just mixed the first single....!  &amp;quot;Why R U&amp;quot; ...I'm sooo excited!</t>
  </si>
  <si>
    <t>nickiraegeous</t>
  </si>
  <si>
    <t xml:space="preserve">@kimberlynicole Yay!!! I'm so happy you got to meet her! </t>
  </si>
  <si>
    <t xml:space="preserve">going to bed cuz i have to get up at like seven thirty or something tomorrow. today was actually not that bad of a day. </t>
  </si>
  <si>
    <t>Sat May 09 21:41:21 PDT 2009</t>
  </si>
  <si>
    <t>Yellow_Dog</t>
  </si>
  <si>
    <t xml:space="preserve">@lindentreephoto Unless you mean the 2 hours a week i use for sleeping. Yeah, suppose i could use those </t>
  </si>
  <si>
    <t>goin to bed, but must say i love that #justin timberlake and #mark martin are the #3 and #4 trending topics on twitter tonite!  rock.</t>
  </si>
  <si>
    <t xml:space="preserve">at homee..boring but its okiee gonna see the boyfriend and his momma tomorrow for momma dayy </t>
  </si>
  <si>
    <t>JillPerson</t>
  </si>
  <si>
    <t xml:space="preserve">@WeddingTresses what fun are you speaking of? </t>
  </si>
  <si>
    <t>GericaQuinn</t>
  </si>
  <si>
    <t xml:space="preserve">@TravisGarland make sure you call yur mother &amp;amp; tell her how much you love her. Tell her I love her for bringin you into the world. </t>
  </si>
  <si>
    <t>wolstenclark</t>
  </si>
  <si>
    <t xml:space="preserve">Going to bed. Today was another good, if uneventful day. </t>
  </si>
  <si>
    <t>Sat May 09 21:41:25 PDT 2009</t>
  </si>
  <si>
    <t>@jefferycjordan Sounds good to me!  Taylor + Kellie on tour together is just pure genious!</t>
  </si>
  <si>
    <t>comiendoteresa</t>
  </si>
  <si>
    <t xml:space="preserve">im determined to slarm around my house and eat egg sandwiches. and smoke a few bowls. sounds like a splendid evening to me </t>
  </si>
  <si>
    <t>@XKirstyxo haha  I love Dnt Regret It Now with Tyga &amp;lt;3 But just randomly, DeLeon sings on Tifanny Blews! Haha like one line.. XD</t>
  </si>
  <si>
    <t>Sat May 09 21:41:26 PDT 2009</t>
  </si>
  <si>
    <t>@crystalmethod LOVE the album guys and can't wait for the official release  Just curious, what top 3 softsynths/DAW were used on it?</t>
  </si>
  <si>
    <t xml:space="preserve">@ultraviolet10 the only thing I know about star trek is the joke from tina fey's twitter, &amp;quot;may the 4th be with you&amp;quot; </t>
  </si>
  <si>
    <t>Sat May 09 21:41:27 PDT 2009</t>
  </si>
  <si>
    <t xml:space="preserve">What a great night. </t>
  </si>
  <si>
    <t xml:space="preserve">@J14magazine HaHa i Forgot...It'll Probably Be On Youtube...So I'll Watch It Later </t>
  </si>
  <si>
    <t xml:space="preserve">@PrincessSuperC you were greeeeeeaaaaatttttttt babe!! It was amazing! </t>
  </si>
  <si>
    <t xml:space="preserve">http://twitpic.com/4wgoi - At bus boys and poets ordering medici and white chocolate banana bread pudding @kspidel!! </t>
  </si>
  <si>
    <t>xoxoSamm</t>
  </si>
  <si>
    <t xml:space="preserve">i think i might have got a little bit of a tan today </t>
  </si>
  <si>
    <t>Sat May 09 21:41:28 PDT 2009</t>
  </si>
  <si>
    <t xml:space="preserve">@smiley49 I did the same thing in NOLA </t>
  </si>
  <si>
    <t>Sat May 09 21:41:29 PDT 2009</t>
  </si>
  <si>
    <t>MegTooh</t>
  </si>
  <si>
    <t xml:space="preserve">I love my job. getting some REAL sleep. Icing the birthday cake in the morning! </t>
  </si>
  <si>
    <t>@hma4983 I'm a laid back person for the most part, Vinny is the opposite.  Guess we compliment each other  it will all work out! How r u?</t>
  </si>
  <si>
    <t>Journey2Inspire</t>
  </si>
  <si>
    <t xml:space="preserve">http://twitpic.com/4wgoq - The Beach was phenomenal 2day </t>
  </si>
  <si>
    <t>@kricket_rc234 haha  yup. but still have a terrible headache and super swollen and puffy eyes! i dont think im going out today.ugh!</t>
  </si>
  <si>
    <t>ScottEmpringham</t>
  </si>
  <si>
    <t xml:space="preserve">@Belly9Maternity tooth fairy is coming to ur house tonight. </t>
  </si>
  <si>
    <t>Sat May 09 21:41:31 PDT 2009</t>
  </si>
  <si>
    <t xml:space="preserve">To all the moms out there in this world have a HAPPY MOTHERS DAY  </t>
  </si>
  <si>
    <t xml:space="preserve">@totallyapple Here, have fun with this: http://bit.ly/PlNm4  </t>
  </si>
  <si>
    <t>#snl...you've gotten better  keep it up</t>
  </si>
  <si>
    <t>EmilyyDawn</t>
  </si>
  <si>
    <t xml:space="preserve">just got home from all states honors choir, the 9 hour drive payed off, it was amazinggggg! </t>
  </si>
  <si>
    <t>QueenMiMiFan</t>
  </si>
  <si>
    <t>@Alyssa_Milano hahaha i love how u threw in the pets thing.  sooo same to youuu  love ya much</t>
  </si>
  <si>
    <t>dancuster</t>
  </si>
  <si>
    <t xml:space="preserve">@KatieKatPink it's not a test to find cancer, it's just some stuff in regards to; in this case, positive results would be a good thing </t>
  </si>
  <si>
    <t>AJaeA</t>
  </si>
  <si>
    <t xml:space="preserve">Just thinking that it will all pay off in the end. </t>
  </si>
  <si>
    <t>Sat May 09 21:41:33 PDT 2009</t>
  </si>
  <si>
    <t xml:space="preserve">@taytaystar when you come to me for plastic surgery, I hope you don't get in a car accident 6 days later </t>
  </si>
  <si>
    <t xml:space="preserve">I am off to bed now....my family has a wonderful day planned for me today      Happy Mother's Day </t>
  </si>
  <si>
    <t>babydollminaj</t>
  </si>
  <si>
    <t xml:space="preserve">happy mother's day to all the mama's out there, be greatful and appreciate your mama </t>
  </si>
  <si>
    <t>Sat May 09 21:41:34 PDT 2009</t>
  </si>
  <si>
    <t>naprince</t>
  </si>
  <si>
    <t xml:space="preserve">@Ethan2Rock Thanks for the heads up, Ethan. Watching it now </t>
  </si>
  <si>
    <t>midnightbottle</t>
  </si>
  <si>
    <t xml:space="preserve">gonna head to bed then work, then moncton to see Jill </t>
  </si>
  <si>
    <t>Pink google and flowers for mothers!  http://www.google.com.ph/logos/mothersday09.gif</t>
  </si>
  <si>
    <t xml:space="preserve">@clighty Invite them to your house instead </t>
  </si>
  <si>
    <t>Sat May 09 21:41:35 PDT 2009</t>
  </si>
  <si>
    <t>l_e_bellie</t>
  </si>
  <si>
    <t xml:space="preserve">@Den_Mom Maybe people would start looking for us... like &amp;quot;where's Waldo&amp;quot; but &amp;quot;where's the CKC&amp;quot;?  </t>
  </si>
  <si>
    <t xml:space="preserve">I'm getting more and more followers... look out Ashton! </t>
  </si>
  <si>
    <t>tippi_jo</t>
  </si>
  <si>
    <t xml:space="preserve">ah! i almost missed snl. thanks twitterfriends </t>
  </si>
  <si>
    <t>Sat May 09 21:41:37 PDT 2009</t>
  </si>
  <si>
    <t xml:space="preserve">Mad tht I didn't make time to hang out with a friend but I already pinky promised tht I will clear my calendar tomorrow </t>
  </si>
  <si>
    <t>@TheQuietOne35 so it went well.  Andrea</t>
  </si>
  <si>
    <t xml:space="preserve">I'm going to try &amp;amp; get some sleep. I got work mostly all day &amp;amp; I'm training for bakery also. Glammyyy crocker on deck. Lmao. Text or call </t>
  </si>
  <si>
    <t>gorgeous wedding. hope i can experience that love one day. cheers to the beautiful couple! ummmm did the hawks win??????  no really..?</t>
  </si>
  <si>
    <t>brandicheechoo</t>
  </si>
  <si>
    <t xml:space="preserve">going to bed.   goodnight </t>
  </si>
  <si>
    <t>I love my Mom. Yo Amo a mi Mama. ? ? ? Thank you mommy... Ti amo con tutto il mio cuore.  Happy Mother's Day</t>
  </si>
  <si>
    <t xml:space="preserve">Smores plus jacuzzi equals amazing   </t>
  </si>
  <si>
    <t>@CharlieShrem  alright...I'm going to get off comp now, go back to ur party  be safe  &amp;amp; have fun!</t>
  </si>
  <si>
    <t xml:space="preserve">@having hot cuppa coffee made with milk &amp;amp; fortified with Monin's Irish Coffee syrup! Bliss! </t>
  </si>
  <si>
    <t>Sat May 09 21:41:40 PDT 2009</t>
  </si>
  <si>
    <t>peasypumpkinpie</t>
  </si>
  <si>
    <t xml:space="preserve">@daftlikejack it seems totally awesome to me! you know, two real reasons for celebrating. </t>
  </si>
  <si>
    <t xml:space="preserve">phillies gamee with mama for mothers day </t>
  </si>
  <si>
    <t>iCANDYtheMANDY</t>
  </si>
  <si>
    <t xml:space="preserve">http://twitpic.com/4wgp2 - Bambi will eat you </t>
  </si>
  <si>
    <t>Sat May 09 21:41:41 PDT 2009</t>
  </si>
  <si>
    <t>DiiamondPhreshx</t>
  </si>
  <si>
    <t xml:space="preserve">juss boredd, ! </t>
  </si>
  <si>
    <t xml:space="preserve">Okay, seriously. you're all going to have to forgive me while I gush like a little fangirl for a few tweets </t>
  </si>
  <si>
    <t xml:space="preserve">@_catchfire Happy Birthday Chip's sister </t>
  </si>
  <si>
    <t>Lindzzzy</t>
  </si>
  <si>
    <t xml:space="preserve">enjoyed a good time out tonight.  Stupid movie, but good times losing at the pool table! </t>
  </si>
  <si>
    <t xml:space="preserve">@renu19 lol y??? .. trashed the kitchen ? </t>
  </si>
  <si>
    <t>Sat May 09 21:41:42 PDT 2009</t>
  </si>
  <si>
    <t>@bunnyhungry LOOOOL chips and ketchup ya waili 3alaiiik! Let's have some fish fingers  I'm not too sure about baked beans though.</t>
  </si>
  <si>
    <t xml:space="preserve">@butterflykate Who've u noticed now Kate ? </t>
  </si>
  <si>
    <t xml:space="preserve">@JayLink_ I'll be glad to help in any way I can </t>
  </si>
  <si>
    <t>@Freakonomy hahaha thaanks!  iï¿½m from brazil!</t>
  </si>
  <si>
    <t>Sat May 09 21:41:44 PDT 2009</t>
  </si>
  <si>
    <t>SRennie86</t>
  </si>
  <si>
    <t xml:space="preserve">Mm. Goodnight. Going to play Rock Band 2 'til it's time to watch SNL with Justin Timberlake. </t>
  </si>
  <si>
    <t xml:space="preserve">great day/night with my gabberss </t>
  </si>
  <si>
    <t xml:space="preserve">@missSHANNAbaby aww such a cutie </t>
  </si>
  <si>
    <t>Sat May 09 21:41:45 PDT 2009</t>
  </si>
  <si>
    <t>onewalrus</t>
  </si>
  <si>
    <t xml:space="preserve">@mr_shiny Thanks for the heads-up. You're an hour ahead of me here. </t>
  </si>
  <si>
    <t>itZmonmoney</t>
  </si>
  <si>
    <t>@chi_weets don't hurt me :'[ I meant it in a good way  :]</t>
  </si>
  <si>
    <t>SApaws</t>
  </si>
  <si>
    <t xml:space="preserve">@NoraFrost Thanks for the #followfriday mention. I really couldn't make up a better name for myself. </t>
  </si>
  <si>
    <t>Sat May 09 21:41:47 PDT 2009</t>
  </si>
  <si>
    <t xml:space="preserve">@giannicash i saw a piece of that movie...loved it </t>
  </si>
  <si>
    <t>@midnightbeadery Awww, thank you!  &amp;amp; you're welcome lol</t>
  </si>
  <si>
    <t xml:space="preserve">@ZeeMalMer Bubbletweet it </t>
  </si>
  <si>
    <t xml:space="preserve">Exhausted. Thank goodness my race is almost here! All this training is ruining my social life </t>
  </si>
  <si>
    <t xml:space="preserve">as any1 been up all night like me and now the birds are keeping you awake </t>
  </si>
  <si>
    <t>Sat May 09 21:46:14 PDT 2009</t>
  </si>
  <si>
    <t xml:space="preserve">@cherrysnaz &amp;amp; then when he left I changed it back </t>
  </si>
  <si>
    <t>Veizame</t>
  </si>
  <si>
    <t xml:space="preserve">Going to bed, busy day tomorrow...Happy Mother's Day Madre! Te Amo! </t>
  </si>
  <si>
    <t>@mikeprasad noticed that yesterday too...i'm actually really happy about that  #StarTrek</t>
  </si>
  <si>
    <t>Sat May 09 21:46:15 PDT 2009</t>
  </si>
  <si>
    <t>Home at last HAPPY MOTHERS TO ALL THE MOTHERS Special thanks to my father he bought me tulips so did my princess  adult swim time (anime)</t>
  </si>
  <si>
    <t>SummerLove928</t>
  </si>
  <si>
    <t xml:space="preserve">@jennettemccurdy WILL DO!! (of will did?? lol ) great episode </t>
  </si>
  <si>
    <t>Sat May 09 21:46:16 PDT 2009</t>
  </si>
  <si>
    <t>BatBrooke</t>
  </si>
  <si>
    <t xml:space="preserve">@iamdakota oh cool you're gonna be in van ? thats cool i live in victoria. well ur pree awesome girl </t>
  </si>
  <si>
    <t xml:space="preserve">@karlixpaz Hmm... it's a miracle you're using twitter, and it's fun... so... Tweet! </t>
  </si>
  <si>
    <t xml:space="preserve">@simonelrp: Potter, are also in that category! Hehe. &amp;lt;3 I love you too!!! So much </t>
  </si>
  <si>
    <t>Sat May 09 21:46:17 PDT 2009</t>
  </si>
  <si>
    <t xml:space="preserve">@anyamarina that was funny! LOVED IT! I almost fell for it. Haha </t>
  </si>
  <si>
    <t xml:space="preserve">Happy Mom`s day to your moms ! </t>
  </si>
  <si>
    <t>simplysg</t>
  </si>
  <si>
    <t>officially my birthday  so i guess after 21 the novelty of a birthday wears off..?</t>
  </si>
  <si>
    <t>theleopardlady</t>
  </si>
  <si>
    <t xml:space="preserve">@mikeshelby Now that's a very nice way to fall asleep. </t>
  </si>
  <si>
    <t xml:space="preserve">@techstartups people still mail things?  </t>
  </si>
  <si>
    <t xml:space="preserve">@FlyAArmy @aduvall818 @FlyingPhotog @FoxWhisperer - brief interruption- brb. goodnight if i don't catch u again later. gotta ck something </t>
  </si>
  <si>
    <t xml:space="preserve">@AClockworkToad Im not getting any treatments, we are just gonna hang out at the pool and the hot tubs. </t>
  </si>
  <si>
    <t xml:space="preserve">Follow @Dirty_joe he's cool </t>
  </si>
  <si>
    <t>SunraysPitBulls</t>
  </si>
  <si>
    <t xml:space="preserve">Rescued two adorable pit mix pups today.  LC and Brody.  Looking to adopt?  E-mail me for more info and pics!  </t>
  </si>
  <si>
    <t>Sat May 09 21:46:19 PDT 2009</t>
  </si>
  <si>
    <t xml:space="preserve">@IMACLASSIC Hey </t>
  </si>
  <si>
    <t>Sat May 09 21:46:21 PDT 2009</t>
  </si>
  <si>
    <t xml:space="preserve">@flomingo that sounds cool! post video!! </t>
  </si>
  <si>
    <t>Little bottle jus for me   http://mypict.me/FLC</t>
  </si>
  <si>
    <t xml:space="preserve">is watching the canucks </t>
  </si>
  <si>
    <t>Sat May 09 21:46:23 PDT 2009</t>
  </si>
  <si>
    <t>damalixoxo</t>
  </si>
  <si>
    <t xml:space="preserve">chilling at the casa </t>
  </si>
  <si>
    <t>So much news on more Android based devices - especially on T-Mobile. I'm all giddy and can't wait  (starts saving up) #android #tmobile</t>
  </si>
  <si>
    <t xml:space="preserve">Happy Mothers day to all the grown n happy &amp;amp; the lil prego smuts lol Just Playing everyone is loved.. happy Mothers Day &amp;amp; God Bless </t>
  </si>
  <si>
    <t>kathryn_arnold</t>
  </si>
  <si>
    <t xml:space="preserve">Love ice cream... Love cake... Cookies and cream ice cream cake tops them both </t>
  </si>
  <si>
    <t xml:space="preserve">juss dropped the wife off I love her so </t>
  </si>
  <si>
    <t>kanyofuse</t>
  </si>
  <si>
    <t>@Warmnfuzzy Re-direct that energy into creating men's jewelry.    And frequent walks too.</t>
  </si>
  <si>
    <t>Heart To Heart Mom To Mom Open Talk Mom  http://bit.ly/kn3Mp</t>
  </si>
  <si>
    <t>strangegods</t>
  </si>
  <si>
    <t xml:space="preserve">@_peanut_ Thank you. Now we'll just have to see how long it takes me to finish the damn thing. </t>
  </si>
  <si>
    <t xml:space="preserve">@djskee not there but wish I were </t>
  </si>
  <si>
    <t>mindoandnickj</t>
  </si>
  <si>
    <t xml:space="preserve">Watching ugly betty </t>
  </si>
  <si>
    <t xml:space="preserve">@dorzki good morning  good luck! Belive in you </t>
  </si>
  <si>
    <t>kayriley</t>
  </si>
  <si>
    <t>Yes... I'll have some ice in ice tea please  LoL</t>
  </si>
  <si>
    <t>Sat May 09 21:46:29 PDT 2009</t>
  </si>
  <si>
    <t xml:space="preserve">@Sparkin1 sorry I missed you at the farm today, but DM me if you would like some photos from today </t>
  </si>
  <si>
    <t xml:space="preserve">@mahnameisjerik0 THANK YOU </t>
  </si>
  <si>
    <t>@dearsnippie  I never followed him in the first  place!   He is a useless waste of space. and Im not a conservative! LOL</t>
  </si>
  <si>
    <t>@stellery Thanks!  Got tired of bleaching it. The, um, bangs there... yeah they are actually a bit purple &amp;gt;_&amp;gt; oopsie.</t>
  </si>
  <si>
    <t>Happy Mothers Day to all the Moms  It's a tough job, but totally worth it!</t>
  </si>
  <si>
    <t>Sat May 09 21:46:31 PDT 2009</t>
  </si>
  <si>
    <t xml:space="preserve">@Tori_Thompson u may need this pill...i think u are crazy...here take on of mine </t>
  </si>
  <si>
    <t>tw_804</t>
  </si>
  <si>
    <t>Sat May 09 21:46:32 PDT 2009</t>
  </si>
  <si>
    <t>TelegramSamm</t>
  </si>
  <si>
    <t>Subway always tastes better when some-one else pays for it  http://tinyurl.com/re5s5h</t>
  </si>
  <si>
    <t>@teiisha aw thas good im glad your happy  i jus been chillin</t>
  </si>
  <si>
    <t>@invalid_reality damn, you're gonna feel that tomorrow, or tonight. Coffee = laxative.  How's the writing coming?</t>
  </si>
  <si>
    <t>Sat May 09 21:46:33 PDT 2009</t>
  </si>
  <si>
    <t xml:space="preserve">Facebooking </t>
  </si>
  <si>
    <t xml:space="preserve">Happy mother`s day to your moms ! </t>
  </si>
  <si>
    <t>Sat May 09 21:46:35 PDT 2009</t>
  </si>
  <si>
    <t xml:space="preserve">@RashadHouston @DreamWorthy I love your tweets... Your sweet </t>
  </si>
  <si>
    <t>@pepperlive Who doesn't know who The Supervillians are Fails. I saw you both in January at The Warfield in SF.  LEGIT SHOW FOR SURE.</t>
  </si>
  <si>
    <t xml:space="preserve">@JonathanRKnight Thank you Jon!  That's very sweet. </t>
  </si>
  <si>
    <t xml:space="preserve">@Nora_78 Elaine's my online mommy too. She gives good advice. </t>
  </si>
  <si>
    <t>@chicalit  the construction lookd familar</t>
  </si>
  <si>
    <t xml:space="preserve">I am back from the best party ever </t>
  </si>
  <si>
    <t>sarahniemann</t>
  </si>
  <si>
    <t xml:space="preserve">@promisetangeman you are such a beautiful bride! you're gonna love the married life. it absolutely rocks! congrats to you both. </t>
  </si>
  <si>
    <t xml:space="preserve">@BrianEnigma Yeah, I didn't buy that for one hot minute. </t>
  </si>
  <si>
    <t>SlavetoImpulse</t>
  </si>
  <si>
    <t xml:space="preserve">says: &amp;quot;Happy Mothers Day!&amp;quot; </t>
  </si>
  <si>
    <t>noberlander</t>
  </si>
  <si>
    <t>My sister graduated today  it was amazing and super emotional. Wow ...</t>
  </si>
  <si>
    <t xml:space="preserve">round 2 </t>
  </si>
  <si>
    <t>fenifer</t>
  </si>
  <si>
    <t xml:space="preserve">@alterna180 i sorry sweetpea... almost over with! </t>
  </si>
  <si>
    <t>Sat May 09 21:46:37 PDT 2009</t>
  </si>
  <si>
    <t xml:space="preserve">Sunday morning </t>
  </si>
  <si>
    <t>Sat May 09 21:46:38 PDT 2009</t>
  </si>
  <si>
    <t xml:space="preserve">@JessicaTGolden yeah I LOVE CALI so much </t>
  </si>
  <si>
    <t>glammyts</t>
  </si>
  <si>
    <t xml:space="preserve">happy mother's day! </t>
  </si>
  <si>
    <t>Sat May 09 21:46:39 PDT 2009</t>
  </si>
  <si>
    <t>danapaigee</t>
  </si>
  <si>
    <t xml:space="preserve">on my way home from ny...then sleeping </t>
  </si>
  <si>
    <t xml:space="preserve">@ShannonKuhns Nah, they don't. All my Twiter followers are fabulous. </t>
  </si>
  <si>
    <t>Sat May 09 21:46:41 PDT 2009</t>
  </si>
  <si>
    <t xml:space="preserve">@AKGovSarahPalin would love a slice of summer from Piper's lemonade stand! do you think i could have a jump on her trampoline too? </t>
  </si>
  <si>
    <t>@ryking ooh good then  Thank you for the heads up bro</t>
  </si>
  <si>
    <t xml:space="preserve">http://twitpic.com/4wh0l - im in love wit this fool from college hill </t>
  </si>
  <si>
    <t xml:space="preserve">http://twitpic.com/4wh0o - My mommys gummy mothers day posterrr! </t>
  </si>
  <si>
    <t>heyChasity</t>
  </si>
  <si>
    <t>just got home from the City Lights show  yeahhh!</t>
  </si>
  <si>
    <t>theplatinumdiva</t>
  </si>
  <si>
    <t xml:space="preserve">@ThaEntertainer The Hills- go LC </t>
  </si>
  <si>
    <t>Sat May 09 21:46:44 PDT 2009</t>
  </si>
  <si>
    <t>boratheexplorer</t>
  </si>
  <si>
    <t xml:space="preserve">making mother's day gift </t>
  </si>
  <si>
    <t xml:space="preserve">Didn't meet Rosie O Donnell but it was still a fun night </t>
  </si>
  <si>
    <t xml:space="preserve">@littlewhip Soooooooooo win the PowerBall jackpot then impose your formidable will upon the weather </t>
  </si>
  <si>
    <t>@AndrewAesthetic  just wanted to say that I &amp;lt;3 ur music(both the scene aesthetic n Danger Radio) Hopefully i will get to see u guys 1 day</t>
  </si>
  <si>
    <t xml:space="preserve">Incase I forget, Happy Mother's Day to all you moms out there, and to my mommy. The very best one in the world </t>
  </si>
  <si>
    <t>nirmitkumar</t>
  </si>
  <si>
    <t>@ConcreteLoop @RapUp @itsmeAmerie Hey everyone! I just mixed the first single....!  &amp;quot;Why R U&amp;quot; ...I'm sooo excited!</t>
  </si>
  <si>
    <t xml:space="preserve">Eh, I've had better. I'm excited to see ryan hurley tomorrow </t>
  </si>
  <si>
    <t>Sat May 09 21:46:46 PDT 2009</t>
  </si>
  <si>
    <t>Back again. Almost the last haul.  - at Wagner's Casa in Bend http://shz.me/5ke</t>
  </si>
  <si>
    <t>Sat May 09 21:46:47 PDT 2009</t>
  </si>
  <si>
    <t>gibsythegypsy</t>
  </si>
  <si>
    <t xml:space="preserve">@david_henrie i would still rather be in your shoes instead in bed bc i work from 10-9 tommorow. i love cold weather. </t>
  </si>
  <si>
    <t>saomai</t>
  </si>
  <si>
    <t xml:space="preserve">@afm_ haha PHEW!  i've never said that before </t>
  </si>
  <si>
    <t>alexschafer</t>
  </si>
  <si>
    <t xml:space="preserve">Yup, I'm pretty sure summer could not have started off any better than the one this year </t>
  </si>
  <si>
    <t>amisingh</t>
  </si>
  <si>
    <t xml:space="preserve">@ninjen Really enjoying Drown in My Own Tears </t>
  </si>
  <si>
    <t>Sat May 09 21:46:48 PDT 2009</t>
  </si>
  <si>
    <t xml:space="preserve">Btw; happy mothers day! This week its all about my momma; mothersday dinnner-birthday dinner-surprise bday party </t>
  </si>
  <si>
    <t>cookie_ninja</t>
  </si>
  <si>
    <t xml:space="preserve">About to leave the fights. I'm tired and my voice hurts. </t>
  </si>
  <si>
    <t>Sat May 09 21:46:49 PDT 2009</t>
  </si>
  <si>
    <t xml:space="preserve">@danielradcliffe snitchsneeker photos were cool -but, dang, what's up with all the comments about your chest hair - that's just creepy  </t>
  </si>
  <si>
    <t xml:space="preserve">is installing the Iphone and Ipod touch sdk 2.2.1 ... </t>
  </si>
  <si>
    <t xml:space="preserve">#Canucks seem to be falling a lot. Must mean they're skating extra hard tonight. </t>
  </si>
  <si>
    <t xml:space="preserve">Halla Miss Haloom  .. how are you dear? am doing fine so far but .. eeem worrying about rationale project.. Allah eyaseer inshallah </t>
  </si>
  <si>
    <t xml:space="preserve">wants @jubliantJO to come back online so that he can talk about all the gossip and horrible things which transpired today. </t>
  </si>
  <si>
    <t xml:space="preserve">@djStunz HAHAHAHAHAHHAAAA god Randy, I miss you!  hope you're having a great time buddy! catch a wave for me </t>
  </si>
  <si>
    <t xml:space="preserve">@h0ney_ I'm so tired I think imma go to bed </t>
  </si>
  <si>
    <t xml:space="preserve">@SEPIS haha...it the booomb </t>
  </si>
  <si>
    <t>Sat May 09 21:51:21 PDT 2009</t>
  </si>
  <si>
    <t>Maggiex8</t>
  </si>
  <si>
    <t xml:space="preserve">@msdiazz ask how long adrians took lmao ... Intime </t>
  </si>
  <si>
    <t>Fluvs9</t>
  </si>
  <si>
    <t xml:space="preserve">@langfordperry by the way, just saw u on ellen yesterday. here it's late comparing to usa. u were awesome!!! </t>
  </si>
  <si>
    <t xml:space="preserve">painting! </t>
  </si>
  <si>
    <t xml:space="preserve">happy mother's day to the best mommy in the world </t>
  </si>
  <si>
    <t xml:space="preserve">@da_gurl_cece what up? </t>
  </si>
  <si>
    <t>Sat May 09 21:51:22 PDT 2009</t>
  </si>
  <si>
    <t>igscl</t>
  </si>
  <si>
    <t xml:space="preserve">@johncmayer any gear you don't use anymore and want to throw away? </t>
  </si>
  <si>
    <t xml:space="preserve">@agentwill I didn't want to tell you but I think it's your body odour  </t>
  </si>
  <si>
    <t xml:space="preserve">I have a tummy ache. Buy me this - http://tinyurl.com/pavh76 and I'll feel better. </t>
  </si>
  <si>
    <t>Sat May 09 21:51:23 PDT 2009</t>
  </si>
  <si>
    <t xml:space="preserve">Loving my boys </t>
  </si>
  <si>
    <t>amber9482</t>
  </si>
  <si>
    <t xml:space="preserve">Had an awesome pedicure today!! </t>
  </si>
  <si>
    <t>Sat May 09 21:51:24 PDT 2009</t>
  </si>
  <si>
    <t xml:space="preserve">Going to the alley tonite..Happy Birthday prima </t>
  </si>
  <si>
    <t>Sat May 09 21:51:25 PDT 2009</t>
  </si>
  <si>
    <t xml:space="preserve">@MrCartersNurse  congratulations for your mom for tomorrow ! buenas noches </t>
  </si>
  <si>
    <t xml:space="preserve">@DarrenRoberts I love Dawn Chorus noisier the better miss Church Bells too...crazy I know...Was going for a cycle with a friend..not now </t>
  </si>
  <si>
    <t xml:space="preserve">@DawnRichard Let's go! </t>
  </si>
  <si>
    <t>HEY!  i dont know how to use this ._.</t>
  </si>
  <si>
    <t xml:space="preserve">@bortron doing research in the library (the building next to that one) will help explain. and not just reading </t>
  </si>
  <si>
    <t xml:space="preserve">@HeatherNKOTBFan Knight...sweet dreams. </t>
  </si>
  <si>
    <t xml:space="preserve">@monster7of9 You're welcome </t>
  </si>
  <si>
    <t xml:space="preserve">@xVOJOx It's kind of like learning as you go...the blog thing, and Twitter, too! </t>
  </si>
  <si>
    <t>Sat May 09 21:51:27 PDT 2009</t>
  </si>
  <si>
    <t xml:space="preserve">@angelbear7 Getting back online, now. Just shifting locations!  </t>
  </si>
  <si>
    <t>peacelovexx</t>
  </si>
  <si>
    <t>just got out of the pool!!   so fun..now gonna watch tv and do stuff on the computer. (:</t>
  </si>
  <si>
    <t xml:space="preserve">@sapphire_05 I know booskie. HE is everywhere I am. &amp;amp; U too. Thank u for the reassurance! I love u. </t>
  </si>
  <si>
    <t xml:space="preserve">Happy mama's day to all the mamas. </t>
  </si>
  <si>
    <t>Sat May 09 21:51:29 PDT 2009</t>
  </si>
  <si>
    <t>@beccamorte Oooh, neat!  Yes, SF has such good food.  Again, so jealous of all you SF people.</t>
  </si>
  <si>
    <t xml:space="preserve">@shaundiviney best movie ever </t>
  </si>
  <si>
    <t>Sat May 09 21:51:30 PDT 2009</t>
  </si>
  <si>
    <t xml:space="preserve">Happy Mother's Day to all of the woman and the men who made them mothers. </t>
  </si>
  <si>
    <t>eBOii_YOUNG_e</t>
  </si>
  <si>
    <t xml:space="preserve">wo coffiees to go pleaz!! </t>
  </si>
  <si>
    <t xml:space="preserve">I made an animated holiday card thingy. http://is.gd/yjpq - Shh. Don't tell mom yet. It's a surprise. </t>
  </si>
  <si>
    <t>danielly006</t>
  </si>
  <si>
    <t xml:space="preserve">goodnight  </t>
  </si>
  <si>
    <t>watercolorrose</t>
  </si>
  <si>
    <t>@krissychau ditto.  love the friggin song!</t>
  </si>
  <si>
    <t xml:space="preserve">btw. ear is getting better! its about time! finally - i say goodnight twitter world, (even though y'all are already asleep). xoxo </t>
  </si>
  <si>
    <t>Sat May 09 21:51:32 PDT 2009</t>
  </si>
  <si>
    <t>CrystalinaaxD</t>
  </si>
  <si>
    <t xml:space="preserve">on youtube now! </t>
  </si>
  <si>
    <t>hannahcombsx3</t>
  </si>
  <si>
    <t xml:space="preserve">with gracie and dustin! sleepover! </t>
  </si>
  <si>
    <t>Congratulation's to phil packer on completing the london marathon  x a shining example to us all x</t>
  </si>
  <si>
    <t xml:space="preserve">Happy Mother's Day, Mama! You're always in my heart! </t>
  </si>
  <si>
    <t>Sat May 09 21:51:33 PDT 2009</t>
  </si>
  <si>
    <t xml:space="preserve">shows how twitaddicted you can get </t>
  </si>
  <si>
    <t xml:space="preserve">@AllanGoesDMB I listen to it alot at work.  Damn good show!  </t>
  </si>
  <si>
    <t xml:space="preserve">@Noufah .. thanks dear.. wish you the best too </t>
  </si>
  <si>
    <t>RaeDrake</t>
  </si>
  <si>
    <t xml:space="preserve">finally got my own set of keys for the store. how should i celebrate? </t>
  </si>
  <si>
    <t>krissssssssss</t>
  </si>
  <si>
    <t xml:space="preserve">@iamjonathancook you are adorable </t>
  </si>
  <si>
    <t xml:space="preserve">Today was definitely a good day, had fun! Gunna try to get ahead on school now, so text me! &amp;lt;3 </t>
  </si>
  <si>
    <t xml:space="preserve">@lethebashar That would panic me a little!  Maybe you can read on an orbitron at the gym like I do...when all else fails?!?  </t>
  </si>
  <si>
    <t>PrincessShannyn</t>
  </si>
  <si>
    <t xml:space="preserve">Happy Mother's Day.. To All The MommiiEs Owt Theaa... &amp;amp; ii Think ii Got Thaa Hang Of ThiiS ThiiNg.. Yay!!! </t>
  </si>
  <si>
    <t>Sat May 09 21:51:36 PDT 2009</t>
  </si>
  <si>
    <t>hifivemidgetxX</t>
  </si>
  <si>
    <t>live long and prosper !  lol star trek was the best!</t>
  </si>
  <si>
    <t xml:space="preserve">&amp;quot;Never give up on something you can't go a day without thinking about.&amp;quot; I like that quote. </t>
  </si>
  <si>
    <t xml:space="preserve">Just saw G.O.D perform I love you I thank you by MC Mong.  </t>
  </si>
  <si>
    <t xml:space="preserve">Special chocr makin rounds @ Gourds show </t>
  </si>
  <si>
    <t>Sat May 09 21:51:37 PDT 2009</t>
  </si>
  <si>
    <t>stupidhuman</t>
  </si>
  <si>
    <t xml:space="preserve">http://twitpic.com/4whaf Tonight's art show was a success. </t>
  </si>
  <si>
    <t xml:space="preserve">@Syreeta306 girl u sit ya double decker neck ass DOWN and talk about ppl who are on ur LEVEL and not above </t>
  </si>
  <si>
    <t>happy happy joy joy    is that good enough for you</t>
  </si>
  <si>
    <t>Sat May 09 21:51:38 PDT 2009</t>
  </si>
  <si>
    <t>exhausting day. And more to come tomorrow! City for mother's day!  can't wait minus the driving.</t>
  </si>
  <si>
    <t>TIRED! goodnight twitter  its mother's day  happy mother's day  lov my moomy &amp;lt;3 yayy! God Bless.</t>
  </si>
  <si>
    <t xml:space="preserve">@Linds56 You may be PC but I love you anyway!!!  Maybe someday you too will become Mac! </t>
  </si>
  <si>
    <t>MamboItaliano</t>
  </si>
  <si>
    <t xml:space="preserve">is wishing good night everybody </t>
  </si>
  <si>
    <t>Sat May 09 21:51:39 PDT 2009</t>
  </si>
  <si>
    <t xml:space="preserve">Birthday was awesome!On video:my daughter opening last gift screaming in joy, &amp;quot;My  Birthday Wish Came True !!&amp;quot;couldn't have been better.  </t>
  </si>
  <si>
    <t xml:space="preserve">@WorkFromWithin We were so busy I didn't even get to talk with you!!  Please tell me you got your lipstick?! </t>
  </si>
  <si>
    <t>Sat May 09 21:51:40 PDT 2009</t>
  </si>
  <si>
    <t>And ... Happy Mother's Day to all Moms   You sure are the ? heart of mankind.</t>
  </si>
  <si>
    <t>GGPurple</t>
  </si>
  <si>
    <t>@Dili Loool.  Thats just the way things are!</t>
  </si>
  <si>
    <t xml:space="preserve">migraine and leg pain and woe ): should go to bed but it is 2 flights of stairs away. Happy mother's day </t>
  </si>
  <si>
    <t>antennica</t>
  </si>
  <si>
    <t xml:space="preserve">few grilled mushrooms and olives, feta cheese and coffee for breakfast.. should i try to sleep now..? </t>
  </si>
  <si>
    <t xml:space="preserve">Trying to get drunk at alexandre's! I love this place!!! Awesome cheap drinks! And awesome people! </t>
  </si>
  <si>
    <t>Sat May 09 21:51:42 PDT 2009</t>
  </si>
  <si>
    <t xml:space="preserve">@TinaS71 It was fun meeting you too Tina!  We'll definitely do it again soon. </t>
  </si>
  <si>
    <t>brycemcintosh</t>
  </si>
  <si>
    <t xml:space="preserve">wayyyyyy full. love you mum </t>
  </si>
  <si>
    <t>feeling nice... got a big ass smile on my face for no reason  @mralister take my ass to sleep right? lol</t>
  </si>
  <si>
    <t>georgia_cate</t>
  </si>
  <si>
    <t xml:space="preserve">Goodnight. Actually, great night. Seeing Daniel tomorrow! </t>
  </si>
  <si>
    <t>Sat May 09 21:51:45 PDT 2009</t>
  </si>
  <si>
    <t>keiran27</t>
  </si>
  <si>
    <t xml:space="preserve">It seems my grandmother has found a way to break a pipe in her house, going to go there now and fix it, she is such a blur woman </t>
  </si>
  <si>
    <t xml:space="preserve">goodnight!!! </t>
  </si>
  <si>
    <t>Sat May 09 21:51:46 PDT 2009</t>
  </si>
  <si>
    <t>uluvmhart</t>
  </si>
  <si>
    <t xml:space="preserve">@abbey_marie Stick with me kidd...you'll be alright (there's a whole sketchy world out there waiting to be taken advantage of </t>
  </si>
  <si>
    <t>BrianH00D</t>
  </si>
  <si>
    <t xml:space="preserve">@Jesse_Attack thanks dude! </t>
  </si>
  <si>
    <t xml:space="preserve">I miss @lavren cant wait until June for HIL HANGZ~ Tonight was sososo good </t>
  </si>
  <si>
    <t xml:space="preserve">@SassySpider follow me too </t>
  </si>
  <si>
    <t xml:space="preserve">I forgot I set my iTunes to display by play count last night. I didn't understand why Taylor Swift was in front of Belinda. Haha. </t>
  </si>
  <si>
    <t xml:space="preserve">@LaDyBuG21 Thanks </t>
  </si>
  <si>
    <t>Candy415</t>
  </si>
  <si>
    <t xml:space="preserve">Roommate gone. All of Moyer away at the Ball. I'm definitely going to be naked for the next 11 hours  </t>
  </si>
  <si>
    <t>Miki_is_Rad</t>
  </si>
  <si>
    <t>@judez_xo i love you too  how are you? X</t>
  </si>
  <si>
    <t xml:space="preserve">HAPPY MOTHER`S DAY! </t>
  </si>
  <si>
    <t>EBONYDATES</t>
  </si>
  <si>
    <t xml:space="preserve">im very much excited to go back to school </t>
  </si>
  <si>
    <t>Sat May 09 21:51:48 PDT 2009</t>
  </si>
  <si>
    <t>gabebarillas</t>
  </si>
  <si>
    <t xml:space="preserve">@Amador323 in june. the 6th. a sat! </t>
  </si>
  <si>
    <t>happy motherss dayyyy  so my sister decided to make lunch...hmph. but i decorated the house !  andd then i danced and sang hahaa</t>
  </si>
  <si>
    <t xml:space="preserve">@hotdogwater dayum.  i dont even remember why i started twittering... oh yea, facebook integration. </t>
  </si>
  <si>
    <t>stucatz</t>
  </si>
  <si>
    <t xml:space="preserve">Happy mother's Day!!!! No gift to your mother can ever equal her gift to you - life </t>
  </si>
  <si>
    <t xml:space="preserve">is go canuckss </t>
  </si>
  <si>
    <t>kykasantos</t>
  </si>
  <si>
    <t xml:space="preserve">@AlexAllTimeLow Happy Mother's Day hahaha </t>
  </si>
  <si>
    <t>ReghanJ</t>
  </si>
  <si>
    <t xml:space="preserve">Sleep. then making breakfast for mommy </t>
  </si>
  <si>
    <t>nasutiondewi</t>
  </si>
  <si>
    <t xml:space="preserve">@JohnLloydTaylor aw.  I'm glad you do. Where would we be with out one? </t>
  </si>
  <si>
    <t xml:space="preserve">@soumen08 I know you won't keep a wild dog, or else you won't be able in the situation to use Mandriva in your life. </t>
  </si>
  <si>
    <t>I'm not going to lie, I'm loving the Ace of Cakes  wooop! LOST!</t>
  </si>
  <si>
    <t xml:space="preserve">Just finished watching the last of Star Wars </t>
  </si>
  <si>
    <t>PeresLikayi</t>
  </si>
  <si>
    <t>@LadyLove88 Boring? Who you been talking to? Lol not me  ( no homo)</t>
  </si>
  <si>
    <t>rayyychell</t>
  </si>
  <si>
    <t xml:space="preserve">@JohnLloydTaylor I love my mom tooo </t>
  </si>
  <si>
    <t>jjademarissaa</t>
  </si>
  <si>
    <t xml:space="preserve">@henrytweet good luck with the pump! </t>
  </si>
  <si>
    <t>Sat May 09 21:56:17 PDT 2009</t>
  </si>
  <si>
    <t>Ahh im in love.  hes theeee best.</t>
  </si>
  <si>
    <t>Sat May 09 21:56:18 PDT 2009</t>
  </si>
  <si>
    <t xml:space="preserve">Just cleaned mii scrolly ball! </t>
  </si>
  <si>
    <t>Nahlam</t>
  </si>
  <si>
    <t xml:space="preserve">happpppy mothers day </t>
  </si>
  <si>
    <t xml:space="preserve">@Hopesurvives rest well! </t>
  </si>
  <si>
    <t xml:space="preserve">@JonathanRKnight Going so soon? I was hoping to hear late nite humor from you.... </t>
  </si>
  <si>
    <t xml:space="preserve">@denverflyhigh Man it will be a sweep no worries </t>
  </si>
  <si>
    <t>@luluberry_0981 ohh that's awesome of you  probably coulda gotten gifted tickets outta it from the foil queens LOL</t>
  </si>
  <si>
    <t xml:space="preserve">Soooo high </t>
  </si>
  <si>
    <t xml:space="preserve">@AClockworkToad awww! thats sweet TTT!  Im sure she will love it! your a good son!  </t>
  </si>
  <si>
    <t>Sat May 09 21:56:20 PDT 2009</t>
  </si>
  <si>
    <t>depaulmathew</t>
  </si>
  <si>
    <t xml:space="preserve">finally, holiday. </t>
  </si>
  <si>
    <t xml:space="preserve">@dbgrady lol that was a great movie </t>
  </si>
  <si>
    <t>Charmedgal_Val</t>
  </si>
  <si>
    <t xml:space="preserve">Time for me to go to sleep! It's almost 1am. Night everyone! Happy mothers day to all the moms out there </t>
  </si>
  <si>
    <t>Sat May 09 21:56:21 PDT 2009</t>
  </si>
  <si>
    <t>E2K_Magazine</t>
  </si>
  <si>
    <t xml:space="preserve">@UncleRUSH Hope you get better. I know you will have the best medical attention. if not let me know, I will be right over </t>
  </si>
  <si>
    <t xml:space="preserve">Thank you </t>
  </si>
  <si>
    <t>Gerri_k</t>
  </si>
  <si>
    <t xml:space="preserve">@marjicurran1 Looking forward to your gig in Ireland!!!  See ya there!   </t>
  </si>
  <si>
    <t xml:space="preserve">Waiting for my friend to arrive so I can eat and stay alive. </t>
  </si>
  <si>
    <t>Circitgirl</t>
  </si>
  <si>
    <t xml:space="preserve">getting back from smackdown/ecw show </t>
  </si>
  <si>
    <t>every1LuvsKITA</t>
  </si>
  <si>
    <t xml:space="preserve">@imsomiami86 i been coolin and shit ya know me </t>
  </si>
  <si>
    <t>@hannahmitrovich I'm glad  you def needed a pick me up!  drama free!</t>
  </si>
  <si>
    <t xml:space="preserve">@leekingx3 It was on my CNN subscription on Google Reader. I couldn't help but repost it </t>
  </si>
  <si>
    <t>itsariana</t>
  </si>
  <si>
    <t xml:space="preserve">@hokutokonishi which means you're just going to have to come back to vancouver and have it our way! hahah </t>
  </si>
  <si>
    <t>@ByDezin: G'night twitterverse, much twitter luv to you all  ? http://blip.fm/~5yvnd</t>
  </si>
  <si>
    <t>Sat May 09 21:56:25 PDT 2009</t>
  </si>
  <si>
    <t>rafa_vaz</t>
  </si>
  <si>
    <t xml:space="preserve">@tcheella hahaha u can use my phone everywhere... just use a wi-fi </t>
  </si>
  <si>
    <t>@sweetdreamer hah i'ma knock on wood but my PC has never crashed yet..nor my laptop  but then i'm careful with stuff so maybe that's y</t>
  </si>
  <si>
    <t xml:space="preserve">Packing up and leaving inlaws house heading home sweet home... Had a nice weekend and back to work in a few hours </t>
  </si>
  <si>
    <t xml:space="preserve">@rachamin well thank your phone for me.  </t>
  </si>
  <si>
    <t>Sat May 09 21:56:26 PDT 2009</t>
  </si>
  <si>
    <t xml:space="preserve">@MyShellMeishel Icky bitches piss me off. I am sooo glad you arent an icky bitch! </t>
  </si>
  <si>
    <t>timecommander</t>
  </si>
  <si>
    <t xml:space="preserve">@EMarketingGuru Thanks. Appreciate it. </t>
  </si>
  <si>
    <t>nikkigrl85</t>
  </si>
  <si>
    <t>@AubreyODay aw. wasn't it sad?! give ginger a little pat on the head for me!  mwah!</t>
  </si>
  <si>
    <t xml:space="preserve">going to sleep. big beach day tommorow. love you guys. nite. </t>
  </si>
  <si>
    <t xml:space="preserve">@okibi Ah.  I just found it weird because it's my screen name  Name of war and all that jazz </t>
  </si>
  <si>
    <t xml:space="preserve">(cont) when @justben told him that I love beans on toast. SO CUTE! </t>
  </si>
  <si>
    <t>Home from Chelsea's  Jam sessions = &amp;lt;3 = Chelsea + Abby = I luh you.</t>
  </si>
  <si>
    <t>Sat May 09 21:56:30 PDT 2009</t>
  </si>
  <si>
    <t>sandboxmod</t>
  </si>
  <si>
    <t xml:space="preserve">o/*\o (high five) to all of our fans! It's finally here! I'll write up a fancy news post shortly, wanted to get the mod itself out ASAP </t>
  </si>
  <si>
    <t>naldylipu</t>
  </si>
  <si>
    <t xml:space="preserve">finde de chicas </t>
  </si>
  <si>
    <t xml:space="preserve">Great dinner and great friends! Follow @kristaeccleston! She is my cupcake </t>
  </si>
  <si>
    <t>Sat May 09 21:56:31 PDT 2009</t>
  </si>
  <si>
    <t>Kdogg511</t>
  </si>
  <si>
    <t xml:space="preserve">Happy Mother's Day mom </t>
  </si>
  <si>
    <t xml:space="preserve">@jholden23 we'll test that theory  with no right arm to strum with.  Got a feelin I'll be humming my new tunes for a while </t>
  </si>
  <si>
    <t>@dtatusko thx. will do.  you always make me chatty! night!</t>
  </si>
  <si>
    <t>billgatuxinho</t>
  </si>
  <si>
    <t xml:space="preserve">i'm searching followers </t>
  </si>
  <si>
    <t>@SerendipityJane I'll check it out!  Thanks  and good luck with your book!    Bella</t>
  </si>
  <si>
    <t>Sat May 09 21:56:32 PDT 2009</t>
  </si>
  <si>
    <t xml:space="preserve">@kel7alpha I only happened to look on a random chance. Timing is everything. </t>
  </si>
  <si>
    <t xml:space="preserve">happy mother's day mothers.  </t>
  </si>
  <si>
    <t>Sat May 09 21:56:33 PDT 2009</t>
  </si>
  <si>
    <t>jacobm</t>
  </si>
  <si>
    <t xml:space="preserve">@TXP2 hi there, nice to meet you </t>
  </si>
  <si>
    <t>funkychickeroo</t>
  </si>
  <si>
    <t xml:space="preserve">@iamoph i just want you to know, im still here for you. whover,whatever makes you happy, thats all i want for my sister </t>
  </si>
  <si>
    <t xml:space="preserve">Great meeting...lunch on the patio in the sunshine...nothing more perfect  busy day...time for bed, ahhhhh </t>
  </si>
  <si>
    <t xml:space="preserve">At Bidor with @cincauhangus eating Wantan mee n drinkin Cham Ping. </t>
  </si>
  <si>
    <t>Sat May 09 21:56:34 PDT 2009</t>
  </si>
  <si>
    <t>nisha404</t>
  </si>
  <si>
    <t>HAPPY MOTHERS DAY TO ALL THE MOMMYS EXSPECIALLY MINE  LOVE YOU MOMMY</t>
  </si>
  <si>
    <t xml:space="preserve">Had the super massive sandwich mom made last night,Ohh. It was yummy.. Btw, Happy Mother's Day mom!! </t>
  </si>
  <si>
    <t xml:space="preserve">uploading new videos on youuuchuuub! </t>
  </si>
  <si>
    <t>shawnwelch</t>
  </si>
  <si>
    <t>@AnnyChih Im sure theres a pamphlet out there somewhere  (Oh, foods pretty good too)</t>
  </si>
  <si>
    <t>CashDolla</t>
  </si>
  <si>
    <t xml:space="preserve">Dinner was fun, sat next to this cute old couple  made me believe in love again. </t>
  </si>
  <si>
    <t xml:space="preserve">At the grove, just watched star trek, grabbing some food </t>
  </si>
  <si>
    <t xml:space="preserve">@DCMA_MEXICO Hey hey. No problem. </t>
  </si>
  <si>
    <t>JeniBenni</t>
  </si>
  <si>
    <t xml:space="preserve">@xAnitaLx I'll do anything you like!!!!! Just lemme know when you figure out what you wanna do!! </t>
  </si>
  <si>
    <t>@xennyeh Sure, I'll be in chat in a sec   Here's the thread http://tinyurl.com/ojcf5l</t>
  </si>
  <si>
    <t>@jefferycjordan thanks  night</t>
  </si>
  <si>
    <t>Sat May 09 21:56:38 PDT 2009</t>
  </si>
  <si>
    <t>LeslieDean</t>
  </si>
  <si>
    <t>@shananaomi yippee, darling girls. Love you sooooo much  and so thrilled you found each other!</t>
  </si>
  <si>
    <t>Sat May 09 21:56:39 PDT 2009</t>
  </si>
  <si>
    <t>maestitia</t>
  </si>
  <si>
    <t>OIL IS CHANGED!  And I am filthy.    But it's an accomplished filthy.</t>
  </si>
  <si>
    <t>hellokeena</t>
  </si>
  <si>
    <t xml:space="preserve">@robincareyyo ...you are kickable. </t>
  </si>
  <si>
    <t>@RobCairns My pleasure.  Hear Kelli has new project!   #followfriday</t>
  </si>
  <si>
    <t>2 hours 3 mins left.....THE PRESSURE!!!! We need to hurry  #48hours</t>
  </si>
  <si>
    <t xml:space="preserve">@jaztwitta ily babe. Sweet dreams. </t>
  </si>
  <si>
    <t xml:space="preserve">@shaundiviney Sweeny Todd is an awesome movie, the best </t>
  </si>
  <si>
    <t>YessicaSedano</t>
  </si>
  <si>
    <t xml:space="preserve">yess! talking 2 a hott guy!  happy ass fuk! </t>
  </si>
  <si>
    <t>relynchjr</t>
  </si>
  <si>
    <t xml:space="preserve">@sydeni_f_babei best two seconds of the movie </t>
  </si>
  <si>
    <t>Sat May 09 21:56:42 PDT 2009</t>
  </si>
  <si>
    <t xml:space="preserve">chai tea then sleeeeeeep. lunch with the family tomorrow </t>
  </si>
  <si>
    <t>Sat May 09 21:56:44 PDT 2009</t>
  </si>
  <si>
    <t xml:space="preserve">@RobPattinson_  I just want to tell you that you guys are amazing, thanks for Twilight. I can't wait until New Moon comes out. Melissa  </t>
  </si>
  <si>
    <t>@LeonceN I have it.  Hehehehe u want the torrent?</t>
  </si>
  <si>
    <t xml:space="preserve">&amp;quot;you think yo shit don't smell? but you are mrs. P-u&amp;quot; Lil Wayne sounds the same in ALL his songs </t>
  </si>
  <si>
    <t>1 month 3 wks till the big day!   ~CSH</t>
  </si>
  <si>
    <t xml:space="preserve">Thank you guts for 360 followers! It means a lot! </t>
  </si>
  <si>
    <t xml:space="preserve">@whit3boy nah will didn't tell diego so we at some donminican spot getting fucked up </t>
  </si>
  <si>
    <t>ursie</t>
  </si>
  <si>
    <t xml:space="preserve">@Ginchan: AWW! Thank you honey.. Didja get mommy a daddy? </t>
  </si>
  <si>
    <t>k4rl0z</t>
  </si>
  <si>
    <t xml:space="preserve">viendo Wolverine </t>
  </si>
  <si>
    <t xml:space="preserve">@StreetPaparazzi  whenever you are mama!  Let's do it </t>
  </si>
  <si>
    <t>@RonDance **Jaw Drops** **Gasp** Whatever do u mean? I'm as sweet as pie  Allow me to re-introduce myself, I'm Coach &amp;amp; I'm a Cancer &amp;amp; u?</t>
  </si>
  <si>
    <t xml:space="preserve">Just finished watching Star Trek in IMAX. . . Could've watched it all night. . . Live long and prosper </t>
  </si>
  <si>
    <t>Sat May 09 21:56:47 PDT 2009</t>
  </si>
  <si>
    <t xml:space="preserve">@JoeyyJ thats cool. My mom is a teacher in Burbank so we're always like right there. XP ahww i wanna go to the Bahamas! </t>
  </si>
  <si>
    <t xml:space="preserve">Taco Bell With The Tramp!Yesssssir </t>
  </si>
  <si>
    <t>Sat May 09 21:56:48 PDT 2009</t>
  </si>
  <si>
    <t xml:space="preserve">@jmstewart0220 I know!!  It was great!!  </t>
  </si>
  <si>
    <t xml:space="preserve">@AbeerforBill their playing journey </t>
  </si>
  <si>
    <t xml:space="preserve">@LorettaK me too except move that 7am to 9am </t>
  </si>
  <si>
    <t>misschris_org</t>
  </si>
  <si>
    <t xml:space="preserve">@thatjaymie I did </t>
  </si>
  <si>
    <t>Sat May 09 21:56:49 PDT 2009</t>
  </si>
  <si>
    <t xml:space="preserve">even if it is spf 55. Besides you don't need a 55. You are just putting more chemicals on you face. Spf 30 is a full block. </t>
  </si>
  <si>
    <t>Ashleigh_Marisa</t>
  </si>
  <si>
    <t xml:space="preserve">I love being scandalous </t>
  </si>
  <si>
    <t>HOT4INK</t>
  </si>
  <si>
    <t>watching SNL with guess Justin Timberlake...OMG! He is too funny!  hahahah</t>
  </si>
  <si>
    <t>Sat May 09 21:56:52 PDT 2009</t>
  </si>
  <si>
    <t>FmyLife22</t>
  </si>
  <si>
    <t xml:space="preserve">Im glad i can make sumone smile </t>
  </si>
  <si>
    <t xml:space="preserve">hanging with amber. </t>
  </si>
  <si>
    <t>Sat May 09 21:56:53 PDT 2009</t>
  </si>
  <si>
    <t xml:space="preserve">@limegreenman That be it, my Nathan sense was tingling. </t>
  </si>
  <si>
    <t>@lovejones83 haha LOL  no one is effing cool as you, you got the Wu-Tang and P.E. t-shirts! You are gorgeous + represent at the same time</t>
  </si>
  <si>
    <t>phoenixacio</t>
  </si>
  <si>
    <t xml:space="preserve">drinking a cup of ice chocolate </t>
  </si>
  <si>
    <t>SurfingCyndy</t>
  </si>
  <si>
    <t xml:space="preserve">is tired and about to go to sleep. night everyone </t>
  </si>
  <si>
    <t>Sat May 09 21:56:54 PDT 2009</t>
  </si>
  <si>
    <t xml:space="preserve">@adriandanganan CLAY AIKEN? GET ME AN AUTOGRAPH! </t>
  </si>
  <si>
    <t>listenupjulia</t>
  </si>
  <si>
    <t xml:space="preserve">@JanisJ1212 haven't laughed that much in awhile </t>
  </si>
  <si>
    <t>about to drink a hot chocolate  yummy.</t>
  </si>
  <si>
    <t xml:space="preserve">@nadyogaga yes2 bgt! if everything goes well i'll catch their reunion concert </t>
  </si>
  <si>
    <t>manders_</t>
  </si>
  <si>
    <t>@dearsarah420 well you can  lol</t>
  </si>
  <si>
    <t>polskyidiot</t>
  </si>
  <si>
    <t xml:space="preserve">things are looking better and better! i think i might be quite happy </t>
  </si>
  <si>
    <t>KayceLevy</t>
  </si>
  <si>
    <t xml:space="preserve">Girls night in </t>
  </si>
  <si>
    <t>@FreshAssNess I think i'm falling in love with you!!  xxx #iloveyou</t>
  </si>
  <si>
    <t>nice_argie</t>
  </si>
  <si>
    <t xml:space="preserve">@Tazz602 you're a big man for embracing your tears </t>
  </si>
  <si>
    <t>Sat May 09 22:01:16 PDT 2009</t>
  </si>
  <si>
    <t xml:space="preserve">From top down: 2x2924, 1x2610, 3x2500. Then an 1841 and two desktops. More gear to come over time of course. </t>
  </si>
  <si>
    <t xml:space="preserve">@Digital_Girl well something thaz quick please </t>
  </si>
  <si>
    <t xml:space="preserve">HAPPY MOTHER'S DAY!!!!! </t>
  </si>
  <si>
    <t>Just had some delicious sushi from niko niko on vermont and hollywood  mm</t>
  </si>
  <si>
    <t>AstroInsights</t>
  </si>
  <si>
    <t>@katekintail Better than nodding off when you're &amp;quot;IN&amp;quot; one  LOL</t>
  </si>
  <si>
    <t xml:space="preserve">aww happy mother's day </t>
  </si>
  <si>
    <t xml:space="preserve">tomorrow is mothers day. so good food &amp;amp; presents for mom. good to be back &amp;amp; go to the junction with the coolest people at ollies </t>
  </si>
  <si>
    <t xml:space="preserve">Looks like I have a couple hours of software updates to install on the brand-new machine... feels just like Windows </t>
  </si>
  <si>
    <t xml:space="preserve">Happy mothers day! </t>
  </si>
  <si>
    <t xml:space="preserve">@Rick_Tarrant nice! It's mommas day </t>
  </si>
  <si>
    <t>Sat May 09 22:01:18 PDT 2009</t>
  </si>
  <si>
    <t>@lightbrightly haha, dork  was it good, then?</t>
  </si>
  <si>
    <t>@Andrew_FP Awh shoot. Make a detour and come to PR  forget Indiana haha</t>
  </si>
  <si>
    <t>hyperbolation</t>
  </si>
  <si>
    <t xml:space="preserve">@NathanFillion awesome </t>
  </si>
  <si>
    <t>@Nololos yeah  just told Stanley its the only time I want to slap girls icky bitches encoraging bad behavior</t>
  </si>
  <si>
    <t>texas_girl_90</t>
  </si>
  <si>
    <t xml:space="preserve">Tryin to figure all this out!! LOL </t>
  </si>
  <si>
    <t>KekaB00</t>
  </si>
  <si>
    <t>Throwin' down in the kitchen like I do  making Rah's illi Chili and Shalonda's Bangin Cake</t>
  </si>
  <si>
    <t>nicolesnovicky</t>
  </si>
  <si>
    <t xml:space="preserve">@erinnn_43 HAHHAHAH that really made me laugh out loudd! ahahahahahahahahah your fuunny!! </t>
  </si>
  <si>
    <t xml:space="preserve">@humanabstract anything! </t>
  </si>
  <si>
    <t>dk103213</t>
  </si>
  <si>
    <t xml:space="preserve">@jphauk huh what the fuck? Smelly? Noooo. I love alex Vixon </t>
  </si>
  <si>
    <t>WordyDirts</t>
  </si>
  <si>
    <t xml:space="preserve">@HannaG87  There you go. </t>
  </si>
  <si>
    <t xml:space="preserve">@Boomstone Thanks and Cheers back at you. </t>
  </si>
  <si>
    <t xml:space="preserve">overall, tonight's snl = epic win. </t>
  </si>
  <si>
    <t>Sat May 09 22:01:23 PDT 2009</t>
  </si>
  <si>
    <t>HAPPY MOTHER'S DAY to my Mom, and every Mom everywhere.  Off for a stroll at the Beaches later--hopefully...</t>
  </si>
  <si>
    <t>thiendido</t>
  </si>
  <si>
    <t xml:space="preserve">@MatthewHass008 Love that she couldn't just stop with one picture! First one is priceless, but the speedo is great, too.  Kudos to mom.  </t>
  </si>
  <si>
    <t>Sat May 09 22:01:25 PDT 2009</t>
  </si>
  <si>
    <t>Texang</t>
  </si>
  <si>
    <t xml:space="preserve">just had a great dinner with my wonderful girlfriend. </t>
  </si>
  <si>
    <t>@Ms_GiiGgl3z lmao ight im dun wit the faces lmao id rather see urs tho  lol</t>
  </si>
  <si>
    <t>@miizronnie lol nice  I loved that concert! Aha u gonna post these pics</t>
  </si>
  <si>
    <t>Jesse_Jinx</t>
  </si>
  <si>
    <t>@Mingo123 SUFFICATION NO BREATHING. It's okay. There'll be more. You're invited to mine, but I can't promise fun times.  *Jinx</t>
  </si>
  <si>
    <t>ChristineAdank</t>
  </si>
  <si>
    <t xml:space="preserve">@dollg1974 thank you! </t>
  </si>
  <si>
    <t xml:space="preserve">Wal mart </t>
  </si>
  <si>
    <t xml:space="preserve">@bellesouth Thanks!  Your name strikes me every time I see it, as a friend of mine uses belofsouthie as her email </t>
  </si>
  <si>
    <t xml:space="preserve">@oschmid14 How cool is that!   Thank you so much!   luv it!  </t>
  </si>
  <si>
    <t>Sat May 09 22:01:27 PDT 2009</t>
  </si>
  <si>
    <t xml:space="preserve">Aww okayy we'll tell you about it tomorrow then </t>
  </si>
  <si>
    <t>@ktique so see you on my birthday visit me  haha why wack Saturday ?</t>
  </si>
  <si>
    <t>Sat May 09 22:01:28 PDT 2009</t>
  </si>
  <si>
    <t xml:space="preserve">I've got Isabel now to get some food! </t>
  </si>
  <si>
    <t>Sat May 09 22:01:29 PDT 2009</t>
  </si>
  <si>
    <t>@JohnLloydTaylor I love mine, too . happy motherï¿½s day to your mom , John Taylor  . much love to you, too .</t>
  </si>
  <si>
    <t xml:space="preserve">@jark It's not as bad if you don't combine. FX are nice. I like Windows 7 1000x better than Vista so far. To me Vista is Win ME reborn </t>
  </si>
  <si>
    <t>Legend_Of_Six</t>
  </si>
  <si>
    <t>Just watched &amp;quot;Marley &amp;amp; Me.&amp;quot; Cute movie. Going to watch &amp;quot;Twilight&amp;quot; soon!  Love it!</t>
  </si>
  <si>
    <t xml:space="preserve">@yonaa mothers day pak... </t>
  </si>
  <si>
    <t>Sat May 09 22:01:30 PDT 2009</t>
  </si>
  <si>
    <t>maninaphala</t>
  </si>
  <si>
    <t xml:space="preserve">Happy Mother's day! Going to cook something, thank goodness there's tablespotting </t>
  </si>
  <si>
    <t>Sat May 09 22:01:31 PDT 2009</t>
  </si>
  <si>
    <t>@johnmaine John ohh, I like you. Like, Like-Like you.  Best show ever. &amp;lt;3 the maine.</t>
  </si>
  <si>
    <t>idaelisco</t>
  </si>
  <si>
    <t xml:space="preserve">WOW Panic at the disco en Abbey Road </t>
  </si>
  <si>
    <t xml:space="preserve">Playing with my puppy </t>
  </si>
  <si>
    <t>JaeConnor</t>
  </si>
  <si>
    <t xml:space="preserve">I love my Boogah! Can anyone contain Lebron James?  Talk about so sick </t>
  </si>
  <si>
    <t>Sat May 09 22:01:32 PDT 2009</t>
  </si>
  <si>
    <t xml:space="preserve">Tribal Cafe.  Watermelon slush.  Natalie singing.  Ashley&amp;quot;s birthday.  Love all around </t>
  </si>
  <si>
    <t xml:space="preserve">@TimJackson LOL I can imagine you doing that. Ken said to let you know he agreed with a gazillion percent of what was being said. </t>
  </si>
  <si>
    <t>AliWilderman</t>
  </si>
  <si>
    <t>just got out of prom, it was fun  off too after prom text me</t>
  </si>
  <si>
    <t xml:space="preserve">@kitode Well for one thing I might be branded a &amp;quot;public menace&amp;quot; by the state. </t>
  </si>
  <si>
    <t xml:space="preserve">can't wait to watch the next season of heroes </t>
  </si>
  <si>
    <t>IfIcantdoit</t>
  </si>
  <si>
    <t xml:space="preserve">@ETHI_O_ASH I do too plus more happy mothers day Sweety </t>
  </si>
  <si>
    <t>Sat May 09 22:01:34 PDT 2009</t>
  </si>
  <si>
    <t>MF_Serious</t>
  </si>
  <si>
    <t xml:space="preserve">Trying to look up Iowa State Fair Art entry information. Hope to get a piece in this year and maybe win something or get noticed. </t>
  </si>
  <si>
    <t>Sat May 09 22:01:35 PDT 2009</t>
  </si>
  <si>
    <t xml:space="preserve">I'm sending a Happy Mama's Day shout to the greatest Twit-mama ever to @NikkiWoods... U kick ass, all day - everyday! Lovely sons!! </t>
  </si>
  <si>
    <t>jerdd</t>
  </si>
  <si>
    <t xml:space="preserve">@SAROAR  Trudat... I even have my own peppermint syrup from Starbucks. </t>
  </si>
  <si>
    <t>Sat May 09 22:01:36 PDT 2009</t>
  </si>
  <si>
    <t>CHarrisV83</t>
  </si>
  <si>
    <t xml:space="preserve">@mattlogelin mankini!! i'm not sure i'd recognize him without his signature two-piece. try to get a picture </t>
  </si>
  <si>
    <t>Nikki54321</t>
  </si>
  <si>
    <t xml:space="preserve">@biancamichellee haha kk tell me when u remember </t>
  </si>
  <si>
    <t xml:space="preserve">@LadyKadi Happy Mother's Day, Kadi!! </t>
  </si>
  <si>
    <t>AnnaTO</t>
  </si>
  <si>
    <t xml:space="preserve">@olsonbd80 loved it! Thanks for taking care of me </t>
  </si>
  <si>
    <t>Tuituin</t>
  </si>
  <si>
    <t xml:space="preserve">I want cookies for breakfast! Luckily I'm an adult and can do that! </t>
  </si>
  <si>
    <t>House of the Muses 4, page 28 is now live.   http://bit.ly/egVW3</t>
  </si>
  <si>
    <t xml:space="preserve">@arundo_donax ISN'T PUPPY FREAKING ADORABLE!? I didn't want to let her go. FUZZYPUPPY. </t>
  </si>
  <si>
    <t>Sat May 09 22:01:38 PDT 2009</t>
  </si>
  <si>
    <t>TheBiiiigMan</t>
  </si>
  <si>
    <t xml:space="preserve">sitting here with Nathan, Eddie &amp;amp; Brenden chilling out at 1 AM, haha great day, I love my life! </t>
  </si>
  <si>
    <t xml:space="preserve">Have space right next to the rack for another one. So plenty of space for CCNA,CCNP,CCIE lab! </t>
  </si>
  <si>
    <t>myestilo</t>
  </si>
  <si>
    <t>PRE-ORDER collection is launched! EVERYTHING BELOW $20  VISIT US NOW http://bit.ly/haDfr</t>
  </si>
  <si>
    <t>Sat May 09 22:01:40 PDT 2009</t>
  </si>
  <si>
    <t>dramagirl_50</t>
  </si>
  <si>
    <t xml:space="preserve">&amp;quot;i hear its wonderful in california.&amp;quot; </t>
  </si>
  <si>
    <t>Sat May 09 22:01:41 PDT 2009</t>
  </si>
  <si>
    <t xml:space="preserve">&amp;quot;I want you in my mouth and my butthole b!tch&amp;quot; mm jeffree rawks </t>
  </si>
  <si>
    <t>tammysrecipes</t>
  </si>
  <si>
    <t xml:space="preserve">@merchantships You're welcome!  Math is really *not* my favorite thing but it's also so useful, so... </t>
  </si>
  <si>
    <t>jadegrrrl</t>
  </si>
  <si>
    <t xml:space="preserve">sad that borders did not have guerrilla gardening book but otherwise a most lovely relaxing day </t>
  </si>
  <si>
    <t>Sat May 09 22:01:42 PDT 2009</t>
  </si>
  <si>
    <t>tarlen</t>
  </si>
  <si>
    <t>Writing out to tape.  #48hoursnz</t>
  </si>
  <si>
    <t>Sat May 09 22:01:43 PDT 2009</t>
  </si>
  <si>
    <t>@bradiewebbstack well then happy mothers day  ahahahahahaha</t>
  </si>
  <si>
    <t>gosner</t>
  </si>
  <si>
    <t xml:space="preserve">@urban_asher better.  That wasn't one of my better summaries </t>
  </si>
  <si>
    <t>Sat May 09 22:01:45 PDT 2009</t>
  </si>
  <si>
    <t xml:space="preserve">@kierantong I know anne and judy </t>
  </si>
  <si>
    <t>Happy 11th  I'm going to sleep now lolz</t>
  </si>
  <si>
    <t>Sat May 09 22:01:46 PDT 2009</t>
  </si>
  <si>
    <t>@davjr  i love you mooorrreeee</t>
  </si>
  <si>
    <t xml:space="preserve">@Candis04 Hey, Candis. </t>
  </si>
  <si>
    <t xml:space="preserve">@jimmyfallon you &amp;amp; justin were really funny tonight on SNL! </t>
  </si>
  <si>
    <t>Apple FAIL. If you set up a new British Mac, the dashboard weather widget is for London, Canada, not the UK one  (Hard to tell too!)</t>
  </si>
  <si>
    <t>Paul_PP</t>
  </si>
  <si>
    <t xml:space="preserve">Enjoyed Star Trek... More please </t>
  </si>
  <si>
    <t>lilmamazBBN</t>
  </si>
  <si>
    <t xml:space="preserve">bout 2 watch a movie nd drink wit martin nd leslie </t>
  </si>
  <si>
    <t xml:space="preserve">LOL OMG @MissKeriBaby replied back to me out of all ppl!! THX </t>
  </si>
  <si>
    <t>@dredpiraterob poor thing. come watch tv at my house  lol</t>
  </si>
  <si>
    <t>Sat May 09 22:01:53 PDT 2009</t>
  </si>
  <si>
    <t xml:space="preserve">lol! woow okay its not that big of a deal </t>
  </si>
  <si>
    <t xml:space="preserve">Sittting in my seat watching the tyra show </t>
  </si>
  <si>
    <t>Sat May 09 22:01:54 PDT 2009</t>
  </si>
  <si>
    <t>itsliz85</t>
  </si>
  <si>
    <t xml:space="preserve">happy mother's day everyone </t>
  </si>
  <si>
    <t>tiffinieTERROR</t>
  </si>
  <si>
    <t xml:space="preserve">Anthony's pretty wicked too. </t>
  </si>
  <si>
    <t xml:space="preserve">HA. Totally posting an update at 2am.Its lightning outside, pretty. </t>
  </si>
  <si>
    <t>AnitaFajita262</t>
  </si>
  <si>
    <t>@jimmyfallon Saw you on SNL with your diploma..Congrats. You must be overjoyed.   Now I am finally going to bed..NITE</t>
  </si>
  <si>
    <t>Link per my daughter  us.mobile.reuters.com/mobile/m/AnyArticle/p.rdt?URL=http://www.reuters.com/article/bigMoney/idUS1284981420090508</t>
  </si>
  <si>
    <t xml:space="preserve">@peninasharon ty 4 the retweet! </t>
  </si>
  <si>
    <t>Sat May 09 22:06:16 PDT 2009</t>
  </si>
  <si>
    <t>ayoitsinkley</t>
  </si>
  <si>
    <t xml:space="preserve">Tired as hell...long ass weekend so far, chillin wit mi madre 2moro </t>
  </si>
  <si>
    <t xml:space="preserve">Cleaning my roooooooooom, about to continue playing with my DSI </t>
  </si>
  <si>
    <t>Sat May 09 22:06:17 PDT 2009</t>
  </si>
  <si>
    <t>@kindlejunkie Hey! I need that book to go with my Amy Sedaris.  @cheesivore is finishing it now, you say? ;)</t>
  </si>
  <si>
    <t xml:space="preserve">@REALConformist Because of the new #Kirk. That's why. Because of the new #Kirk. </t>
  </si>
  <si>
    <t xml:space="preserve">yeah.... and im gonna take ur picture off my ipod baby..  </t>
  </si>
  <si>
    <t>ZombiesTaste</t>
  </si>
  <si>
    <t>Everyone At My Place Tomorrow  Bonfire, Tofu Dogs, And Austin Powers.</t>
  </si>
  <si>
    <t xml:space="preserve">@dougstech Isn't he awesome?? There are tons more coming, that was just one of three locations </t>
  </si>
  <si>
    <t xml:space="preserve">gooooonight twitter...... i hope im better tomorrow </t>
  </si>
  <si>
    <t xml:space="preserve">The person that I'm giving my iPhone to is the....ready..... @theapplefreak lol ypu </t>
  </si>
  <si>
    <t xml:space="preserve">@laurenmontonen I DIDDDD. I MET THEM AGAIN </t>
  </si>
  <si>
    <t>What does &amp;quot;drink responsibly&amp;quot; mean to you? Please share a tip (or two if you're drunk right now  )</t>
  </si>
  <si>
    <t>Sat May 09 22:06:19 PDT 2009</t>
  </si>
  <si>
    <t xml:space="preserve">Happy Mother's Day Mama bear </t>
  </si>
  <si>
    <t>Finally able to get Flight Control for my Ipod. Best game app! 123  Damn choppers lol</t>
  </si>
  <si>
    <t>@ztnewetnorb yes yes yes lotsa fun  i cant wait. dont like make up with shaun too much in front of me tho cos ill get awkard haha</t>
  </si>
  <si>
    <t>Sat May 09 22:06:20 PDT 2009</t>
  </si>
  <si>
    <t>Ana503</t>
  </si>
  <si>
    <t xml:space="preserve">on myyearbook, myspace, here and messenger </t>
  </si>
  <si>
    <t xml:space="preserve">just woke up from a nap... </t>
  </si>
  <si>
    <t>Sat May 09 22:06:21 PDT 2009</t>
  </si>
  <si>
    <t>scrappypower</t>
  </si>
  <si>
    <t xml:space="preserve">@TheSpencerSmith hush...stop teasing </t>
  </si>
  <si>
    <t xml:space="preserve">@rooeh I recommended .net, I guess since they bought something from you they featured you. Hopefully it brings in more business </t>
  </si>
  <si>
    <t xml:space="preserve">@DurbinDigital LOL, yeah I do it cuz it just seems that way sometimes don't it </t>
  </si>
  <si>
    <t>bruh_rj</t>
  </si>
  <si>
    <t xml:space="preserve">P9 for Danica and your team... Not a end of the world, now is just hopes for a great race </t>
  </si>
  <si>
    <t xml:space="preserve">I think its cute my mom still waits up for me when I go out eventhoough I've spent 2 yrs out of the house. &amp;lt;3 my mama </t>
  </si>
  <si>
    <t>Ugh i hate photobucket! an amazing place to edit pictures is: www.picnik.com  i use it alll the time.</t>
  </si>
  <si>
    <t xml:space="preserve">Waiting for the Black Eyed Peas to go up!!!! We got backstage passes thanks @sammysamla thanks again hun! </t>
  </si>
  <si>
    <t>@sporkbot Wasn't it totally awesome?  Seeing the rebooted crew was so nice!</t>
  </si>
  <si>
    <t>StigChica</t>
  </si>
  <si>
    <t xml:space="preserve">Just watched Star Trek. A+! That was so well done. I think I'm down to see it again. Who wants to join me? </t>
  </si>
  <si>
    <t>KadyLucas</t>
  </si>
  <si>
    <t xml:space="preserve">@shaundiviney Sweeny Todd is deadset one of the best movies of all time  </t>
  </si>
  <si>
    <t xml:space="preserve">@caseorganic But Iï¿½m for smaller companies rather than bigger ones. Itï¿½s not like I have worked at a big company to prove it, though </t>
  </si>
  <si>
    <t xml:space="preserve">kill bill pt 2 .....I love em both wish they wold make like three more </t>
  </si>
  <si>
    <t>kbster</t>
  </si>
  <si>
    <t xml:space="preserve">Spending Mother's Day with Mom.  </t>
  </si>
  <si>
    <t>Sat May 09 22:06:25 PDT 2009</t>
  </si>
  <si>
    <t xml:space="preserve">@dmaul53854 yus! :3 he was really nice </t>
  </si>
  <si>
    <t>ChristieLeeC</t>
  </si>
  <si>
    <t xml:space="preserve">@NikiMoss  It should take you back to colorado where you belong </t>
  </si>
  <si>
    <t>cpoythress31191</t>
  </si>
  <si>
    <t xml:space="preserve">about to hit the sheets. </t>
  </si>
  <si>
    <t>Thomas_Butler</t>
  </si>
  <si>
    <t xml:space="preserve"> listening to the new demo! This song is going to be fantastic once its done!</t>
  </si>
  <si>
    <t>Sat May 09 22:06:26 PDT 2009</t>
  </si>
  <si>
    <t>elliespitza</t>
  </si>
  <si>
    <t xml:space="preserve">one more final </t>
  </si>
  <si>
    <t>colintulloch</t>
  </si>
  <si>
    <t>@tarynromanowich I understand  Computers are fun again!</t>
  </si>
  <si>
    <t>@tonicate10 Yes, we just need ppl to vote. GET OUT THE VOTE. ;) Ciao for now.  Till tomorrow...Is Anybody Listening? Yes, I am.  Night!</t>
  </si>
  <si>
    <t xml:space="preserve">Home. Tired. Phone then bed.   Good night tweeters, happy mothers day! </t>
  </si>
  <si>
    <t xml:space="preserve">Off to bed - I have a hot date with Sudoku and maybe a chapter or two reading if I can stay awake that long. Have a great night tweeps! </t>
  </si>
  <si>
    <t>Sat May 09 22:06:28 PDT 2009</t>
  </si>
  <si>
    <t xml:space="preserve">@Dime_Diva_Dee26 teehee Im glad to entertain ye </t>
  </si>
  <si>
    <t>jessxxtart</t>
  </si>
  <si>
    <t xml:space="preserve">tonight was hilariouss  i loveeee everyone that was theree </t>
  </si>
  <si>
    <t>courtIN85</t>
  </si>
  <si>
    <t xml:space="preserve">@TaraPants Road trip to Cincy to the limb store!!!! </t>
  </si>
  <si>
    <t xml:space="preserve">@SteveAgent I think I should... But with who? Hmmmm. Maybe a friend in ALASKA </t>
  </si>
  <si>
    <t xml:space="preserve">having coffee with bread. peanut butter today! </t>
  </si>
  <si>
    <t>HannaG87</t>
  </si>
  <si>
    <t>@WordyDirts Thanks  your my first lol</t>
  </si>
  <si>
    <t xml:space="preserve">@Vengenz1 It was a lovely attempt at poetry! </t>
  </si>
  <si>
    <t xml:space="preserve">@wuzzyangel anytime!.. literally hahaha </t>
  </si>
  <si>
    <t>mrazalas</t>
  </si>
  <si>
    <t xml:space="preserve">Guess I'm on Twitter now! </t>
  </si>
  <si>
    <t>ShabnamSh</t>
  </si>
  <si>
    <t xml:space="preserve">09/09 +full moon+ my lovely friends and family= my b-day wish came true;)&amp;lt;3 In addition,gray matters is one of the cutest movies ever!! </t>
  </si>
  <si>
    <t>@propa_gandhi awww, thanks, Brad. hahaha that actually made me laugh out loud    LBD.</t>
  </si>
  <si>
    <t>SprngRollAllDay</t>
  </si>
  <si>
    <t xml:space="preserve">Sunday my last day at apple but I won't be in. Come kick it with me at El FAROLITO 4817 mission street @ 730pm </t>
  </si>
  <si>
    <t>Sat May 09 22:06:34 PDT 2009</t>
  </si>
  <si>
    <t xml:space="preserve">@PlumpPeaches I'm glad you're little Prissy is doing well. It's obvious how much you love her w/the treatment she's getting </t>
  </si>
  <si>
    <t>watching greys anatomy and just about to take blueberry muffins out of the oven mmm yummy  finished geoggers study notes yay!!</t>
  </si>
  <si>
    <t xml:space="preserve">@MelissaSuzanne ha I think I got like two hours of sleep last night and I have an early start tomorrow, so chillin and sleep is needed! </t>
  </si>
  <si>
    <t>acissejessica</t>
  </si>
  <si>
    <t xml:space="preserve">loving phuket with melai and badette. i'll be coming home soon  imiss everyone </t>
  </si>
  <si>
    <t>Tyaddicted</t>
  </si>
  <si>
    <t xml:space="preserve">will be doing all the chores just for her mama </t>
  </si>
  <si>
    <t xml:space="preserve">I dont care who gets mad. I like speaking my mind. Im alreadt crazy so it helps me not go off da deep edge! Fuck u! </t>
  </si>
  <si>
    <t>bbtrinh</t>
  </si>
  <si>
    <t xml:space="preserve">final one, over. only one more and two pages of an essay left </t>
  </si>
  <si>
    <t xml:space="preserve">There's a 1,000 you's... there's only 1 of me... </t>
  </si>
  <si>
    <t xml:space="preserve">@mellonikan thank you </t>
  </si>
  <si>
    <t xml:space="preserve">@WeTheTRAVIS goodnight lovely </t>
  </si>
  <si>
    <t>Sat May 09 22:06:37 PDT 2009</t>
  </si>
  <si>
    <t xml:space="preserve">Can't wait to go to bed </t>
  </si>
  <si>
    <t>JLMTH</t>
  </si>
  <si>
    <t xml:space="preserve">@MariahCarey thanks you soo much i need this day for these five kids lol </t>
  </si>
  <si>
    <t>Sat May 09 22:06:38 PDT 2009</t>
  </si>
  <si>
    <t xml:space="preserve">wow, so x-men was pretty much amazing. i love wolverine. </t>
  </si>
  <si>
    <t>xXgreenXx</t>
  </si>
  <si>
    <t>ok.  i got my nails done to day an the are sweet.</t>
  </si>
  <si>
    <t xml:space="preserve">Awake, man, i need to go to sleep, i gots to wake up early for church tomorow.         </t>
  </si>
  <si>
    <t>xChristinaMarie</t>
  </si>
  <si>
    <t>@Jaimie_tv LOL no girl I'm only 17! Too young for college! But yay congrats to us  where does downtown graduate at?</t>
  </si>
  <si>
    <t>thinkkindness</t>
  </si>
  <si>
    <t xml:space="preserve">Gave my dog a bath &amp;amp; and then jumped in the mud - gotta love it! </t>
  </si>
  <si>
    <t xml:space="preserve">Got a sunburn from Coney Island bike ride </t>
  </si>
  <si>
    <t xml:space="preserve">@Djsparkx lmao yeaa iight n u shuld put tha c.b flick up w. Panties on ur head .. juss a joke </t>
  </si>
  <si>
    <t xml:space="preserve">LOVED AP Tour in Columbus, OH last night! I'm still exhausted! Goin to bed now so sweet dreams!! gnight!! </t>
  </si>
  <si>
    <t>perkinz..  idk wat after dat tho. maybe sum SEX. lol</t>
  </si>
  <si>
    <t xml:space="preserve">@elysion32 </t>
  </si>
  <si>
    <t>myzchaos</t>
  </si>
  <si>
    <t>@MeredthSalenger Ur so cute..I'm a fan of Dream A Little Dream, This Kiss and appearances like in Dawson's Creek  Make more flicks!</t>
  </si>
  <si>
    <t xml:space="preserve">: Out to dinner for the fam and Grandma for Mother's Day. </t>
  </si>
  <si>
    <t>Sat May 09 22:06:44 PDT 2009</t>
  </si>
  <si>
    <t xml:space="preserve">- had a great time at the 'block party' - so did mackenzie </t>
  </si>
  <si>
    <t xml:space="preserve">P9 for Danica and your team... Not the end of the world, now is just hopes for a great race </t>
  </si>
  <si>
    <t>inloveanddead</t>
  </si>
  <si>
    <t xml:space="preserve">sweet dreams! </t>
  </si>
  <si>
    <t xml:space="preserve">@LaughingAttack YAA! hi amy. im showing my new friends our youtube </t>
  </si>
  <si>
    <t xml:space="preserve">@mandiengram Ha! Did she find out? The only thing Google came up with was some database acronym and &amp;quot;dibbs&amp;quot; on the front seat aka shotgun </t>
  </si>
  <si>
    <t xml:space="preserve">http://twitpic.com/4wi9p - playing with ethan. i love you baby </t>
  </si>
  <si>
    <t>Sat May 09 22:06:46 PDT 2009</t>
  </si>
  <si>
    <t xml:space="preserve">@MichelleMontana lol..well..no. I've had insomnia since I was 23 :-/ &amp;amp; since then dont sleep a lot of hours, but the ones I do are great! </t>
  </si>
  <si>
    <t>deaninwaukesha</t>
  </si>
  <si>
    <t xml:space="preserve">@chrisfromracine That's for sure. That's why I intentionally turn my thought processes to the silly </t>
  </si>
  <si>
    <t>jadorejoanne</t>
  </si>
  <si>
    <t xml:space="preserve">My dad's drunk off his ass. Today was successful. </t>
  </si>
  <si>
    <t>CheeseySpoot</t>
  </si>
  <si>
    <t xml:space="preserve">Rey Mysterio is so awesome </t>
  </si>
  <si>
    <t>Sat May 09 22:06:48 PDT 2009</t>
  </si>
  <si>
    <t>Happy Mother's Day to all the amazing women who put up with us crazy, demanding children. Thank you.  Very very much.</t>
  </si>
  <si>
    <t>@princessdeleon AWESOME! It feels very fulfilling, doesn't it?  I'm gonna work on SOOOO many people over the summer! Totally excited!</t>
  </si>
  <si>
    <t xml:space="preserve">just woke up, having coffee, listening to Music, reading RSS...Sunday feels great </t>
  </si>
  <si>
    <t>Shaukdotdj</t>
  </si>
  <si>
    <t>Yep, this is about as &amp;quot;boonies&amp;quot; as it gets, if you look at the map   In transition. Gotta find a place and a job. - http://bkite.com/07kjR</t>
  </si>
  <si>
    <t>Sat May 09 22:06:49 PDT 2009</t>
  </si>
  <si>
    <t xml:space="preserve">@mimicariad Socksy's just plucky and independent to Caspar's lazy and attention seeking </t>
  </si>
  <si>
    <t>Sat May 09 22:06:50 PDT 2009</t>
  </si>
  <si>
    <t>KfernRUNS</t>
  </si>
  <si>
    <t xml:space="preserve">just had an awesome Girl Scout Day at Dodger stadium with two awesome olympic athletes Joanna Hayes and Heather Bown!  And we won!  </t>
  </si>
  <si>
    <t>xxitslovexx</t>
  </si>
  <si>
    <t xml:space="preserve">@claudiaintouch Yeah! I want it too. I love that &amp;quot;Falling Slowly&amp;quot; song. It keeps playing in my head. </t>
  </si>
  <si>
    <t>Sat May 09 22:06:55 PDT 2009</t>
  </si>
  <si>
    <t xml:space="preserve">this is how we do itttt </t>
  </si>
  <si>
    <t>Sat May 09 22:06:53 PDT 2009</t>
  </si>
  <si>
    <t>auxavy</t>
  </si>
  <si>
    <t>Kadynsmama</t>
  </si>
  <si>
    <t xml:space="preserve">@rickyhorror but I don't want to hurt you </t>
  </si>
  <si>
    <t>Sat May 09 22:06:54 PDT 2009</t>
  </si>
  <si>
    <t xml:space="preserve">@hartheart @marlyrae god you guys...i'll call you guys...three way. to discuss. </t>
  </si>
  <si>
    <t>_lefashion_</t>
  </si>
  <si>
    <t xml:space="preserve">beach...yummy steak and catching up on 'lost' with my man...lovely day </t>
  </si>
  <si>
    <t>carbonKim</t>
  </si>
  <si>
    <t xml:space="preserve">When I start cloggin up my own Twitter feed, it's time for me to go to bed.. Nighty night. Be sure to go to the TweetUp and meet ME! </t>
  </si>
  <si>
    <t xml:space="preserve">@CiaoBella50 Evening! How are you this Sat night? </t>
  </si>
  <si>
    <t>Sat May 09 22:11:13 PDT 2009</t>
  </si>
  <si>
    <t>OmigoditsXTY</t>
  </si>
  <si>
    <t xml:space="preserve">@shoshanabean im following because of @conorclancy  yaaaaaay conor! </t>
  </si>
  <si>
    <t>AjahBee</t>
  </si>
  <si>
    <t>@kgthagreat yea tre hood claim thats atl theme song which it aint!! lol  but its a youtube vid. that i posted yesterday</t>
  </si>
  <si>
    <t xml:space="preserve">Watching movies with my dad and talking about life </t>
  </si>
  <si>
    <t xml:space="preserve">http://twitpic.com/4wij6 - my oldest nephew playin on my guitar hero drums </t>
  </si>
  <si>
    <t>Sat May 09 22:11:17 PDT 2009</t>
  </si>
  <si>
    <t>Konzadesign</t>
  </si>
  <si>
    <t xml:space="preserve">a bedtime story pls.... </t>
  </si>
  <si>
    <t xml:space="preserve">Kyle can make fart noises with his armpit </t>
  </si>
  <si>
    <t>markpaik</t>
  </si>
  <si>
    <t xml:space="preserve">48 Laws of Power by Robert Greene. It's a little bit much for me, but is anyone interested in a copy? DM me if you are </t>
  </si>
  <si>
    <t>Sat May 09 22:11:18 PDT 2009</t>
  </si>
  <si>
    <t xml:space="preserve">Mom is wearing shrug I bought her 2morrow...I can't wait 2 c her n it..cute </t>
  </si>
  <si>
    <t>I think I'm going to go outside and have a very John Cage moment   Music majors rejoice!</t>
  </si>
  <si>
    <t>scy_krylief</t>
  </si>
  <si>
    <t xml:space="preserve">I love my memories. It's almost like re-reading my favourite book all over again </t>
  </si>
  <si>
    <t>radpro</t>
  </si>
  <si>
    <t xml:space="preserve">@meesabythewater thank you so much </t>
  </si>
  <si>
    <t>Sat May 09 22:11:20 PDT 2009</t>
  </si>
  <si>
    <t xml:space="preserve">@LindzluvsNKOTB I'm not going on the cruise. Wish I was, but I'm just going on vacation. Thanks though </t>
  </si>
  <si>
    <t>Wolfranco</t>
  </si>
  <si>
    <t xml:space="preserve">@positron76 cant fuckin wait mate!!! it is goin to fantastic. its made my week </t>
  </si>
  <si>
    <t>@DanalynnD great game!    WOOHOO on to game 6...the final game?</t>
  </si>
  <si>
    <t>cagatorgirl</t>
  </si>
  <si>
    <t xml:space="preserve">be sure to tell your Mom you love her and thank her for putting up with you! </t>
  </si>
  <si>
    <t xml:space="preserve">@lightgood thank you  You too! I hope this turns out to be a top week for you. </t>
  </si>
  <si>
    <t>Sat May 09 22:11:22 PDT 2009</t>
  </si>
  <si>
    <t>josephmoney</t>
  </si>
  <si>
    <t xml:space="preserve">Come on Vancouver. Throwing stuff onto the ice? I thought you Canucks were supposed to be all polite and stuff? </t>
  </si>
  <si>
    <t>Tori_Thompson</t>
  </si>
  <si>
    <t xml:space="preserve">@thewildjoker I selected 4 people today out of my list. Out of 300 or so I picked the 4 that made me laugh! </t>
  </si>
  <si>
    <t>heatherbot5000</t>
  </si>
  <si>
    <t xml:space="preserve">making margaritas and about to watch Milk. Good times </t>
  </si>
  <si>
    <t>roshroxx</t>
  </si>
  <si>
    <t xml:space="preserve">Just downloaded music for over an hour.  Love when that happens </t>
  </si>
  <si>
    <t>SherylNotCrow</t>
  </si>
  <si>
    <t xml:space="preserve">@ahecht25 Thanks Amy!  That video is so awesome!  Did you see TMH?  He's amazing in that too!! Bouncy Bouncy Bouncy!!!  </t>
  </si>
  <si>
    <t>Sat May 09 22:11:25 PDT 2009</t>
  </si>
  <si>
    <t>Diamond_Rose_</t>
  </si>
  <si>
    <t xml:space="preserve">to overcome whatever darts the enemy may try and stop you with. We've gotta stay focused tweetz!  God bless you. </t>
  </si>
  <si>
    <t xml:space="preserve">im gettin off nd watch a movie nd have a couple of drinks nd shots   ill try 2 get get back on if i can </t>
  </si>
  <si>
    <t>Sat May 09 22:11:24 PDT 2009</t>
  </si>
  <si>
    <t xml:space="preserve">@JonathanRKnight het there r u finished cleaning your pond? u shouldn't stay too long u will get all wrinkled up!! kidding </t>
  </si>
  <si>
    <t xml:space="preserve">Soo Tired. My head hurts. I Love Andy sooooo much! </t>
  </si>
  <si>
    <t>Sat May 09 22:11:26 PDT 2009</t>
  </si>
  <si>
    <t xml:space="preserve">Just ordered henna! I'll be a redhead again in a few weeks. </t>
  </si>
  <si>
    <t>gadgetguy63</t>
  </si>
  <si>
    <t xml:space="preserve">About to watch the Star Trek movie </t>
  </si>
  <si>
    <t>Sat May 09 22:11:27 PDT 2009</t>
  </si>
  <si>
    <t>sacredoak</t>
  </si>
  <si>
    <t>off to bed, I will have pics of the newly finished hat in the afternoon! yea its all done  Night yall!</t>
  </si>
  <si>
    <t>was busy talking with mom and bhabhi.. they liked the cards bro and me made for them  now waiting for sis to get back from Church..</t>
  </si>
  <si>
    <t>spiderw0mana</t>
  </si>
  <si>
    <t xml:space="preserve">@Dog_EaredPages Yay!  I can't wait to come in the bookstore and gets some new books </t>
  </si>
  <si>
    <t>Sat May 09 22:11:28 PDT 2009</t>
  </si>
  <si>
    <t>Pengygirl</t>
  </si>
  <si>
    <t xml:space="preserve">X-men movie was pretty good. Kinda predictable @ points but good action sequences </t>
  </si>
  <si>
    <t>@em1234 hahhaha indeed  kinda like the spoon... hahaha</t>
  </si>
  <si>
    <t>JMost</t>
  </si>
  <si>
    <t xml:space="preserve">@johncmayer That widewale courduroy'll get ya everytime!  </t>
  </si>
  <si>
    <t>abercrombieceo</t>
  </si>
  <si>
    <t xml:space="preserve">is drinking. Yay! </t>
  </si>
  <si>
    <t xml:space="preserve">Landon now announces, &amp;quot;Big poopy coming!&amp;quot; every time. I'm just waiting for him to yell that in a store for the first time </t>
  </si>
  <si>
    <t>Sat May 09 22:11:29 PDT 2009</t>
  </si>
  <si>
    <t>@jehan_ara Good to hear that  Allah aapko sehat de (Y)</t>
  </si>
  <si>
    <t>Sat May 09 22:11:30 PDT 2009</t>
  </si>
  <si>
    <t>@imfunsizee and jarita i'm going home now and i'm with two hot guys  drool.</t>
  </si>
  <si>
    <t>recruitchicago</t>
  </si>
  <si>
    <t xml:space="preserve">Just have to say again how much I like the new twitteriffic </t>
  </si>
  <si>
    <t>JimGleeson</t>
  </si>
  <si>
    <t xml:space="preserve">@WingsStef Yeah tone is lost on twitter unless you use the emoticons </t>
  </si>
  <si>
    <t xml:space="preserve">USA/Texas Jaycees Debate team ROCKED the house! They now have the opportunity to represent us in Tunsia, Africa! GO JAYCEES! </t>
  </si>
  <si>
    <t xml:space="preserve">@SouthPhilly_Mel thanks that was nice of u and I appreciate u </t>
  </si>
  <si>
    <t>@Pandabeara nope, up tomorrow  I'm tired need bed</t>
  </si>
  <si>
    <t xml:space="preserve">@littlewhip Couldn't hurt. </t>
  </si>
  <si>
    <t xml:space="preserve">Ah! Just remembered some (hopefully good) news is coming (hopefully soon) from someone I know... once again may the *happydance* commence </t>
  </si>
  <si>
    <t>vanidasavory</t>
  </si>
  <si>
    <t xml:space="preserve">I Love All Time Low </t>
  </si>
  <si>
    <t>Sat May 09 22:11:33 PDT 2009</t>
  </si>
  <si>
    <t>@musicsinmysoul_ http://twitpic.com/4wi78 - hmm thats the BU tour list...but thats so cool!  and why does it say 2008?...</t>
  </si>
  <si>
    <t>Sat May 09 22:11:34 PDT 2009</t>
  </si>
  <si>
    <t xml:space="preserve">i look like a horse in my sam's club card picture because i couldn't find my hair brush. hahaha possibly getting noah tomorrow </t>
  </si>
  <si>
    <t>gilliamvocals</t>
  </si>
  <si>
    <t>I truly praise God for my mom-the greatest mother in the world  Happy mother's day to all of the mothers reading this. Enjoy your day!</t>
  </si>
  <si>
    <t>Crokey247</t>
  </si>
  <si>
    <t xml:space="preserve">hanging out with Dan and Brian in my room for my last night </t>
  </si>
  <si>
    <t>Sat May 09 22:11:35 PDT 2009</t>
  </si>
  <si>
    <t>xgelicax</t>
  </si>
  <si>
    <t xml:space="preserve">finished!  took me about two hours, but i got a &amp;quot;B&amp;quot; on it </t>
  </si>
  <si>
    <t>MrsPiNeApLe</t>
  </si>
  <si>
    <t xml:space="preserve">HaPPy Mothers Day!!! </t>
  </si>
  <si>
    <t>Sat May 09 22:11:37 PDT 2009</t>
  </si>
  <si>
    <t>@NightShade10 Wooops! Meant I agree with Boomstone..trying 2 reply 2 both, LOL. Happy Mothers Day to you as well!  TTY soon!</t>
  </si>
  <si>
    <t>Sat May 09 22:11:38 PDT 2009</t>
  </si>
  <si>
    <t>trustyfoto</t>
  </si>
  <si>
    <t>Watching the Twins handle the Mariners again!! Whoo-hoo!!!  Tony http://www.trustyfotografie.com</t>
  </si>
  <si>
    <t>@findingurstyle lol it's funny but it's not the back... it's all in the legs ;) and I've never hurt my back! Thank God!  Thanks 4 watchin!</t>
  </si>
  <si>
    <t>ladykayy</t>
  </si>
  <si>
    <t>Ugh what an amazing night. Time for bed! I know i'm gonna sleep well. And with no getting up early!  good night!</t>
  </si>
  <si>
    <t xml:space="preserve">@islandidea We knew what what you meant! </t>
  </si>
  <si>
    <t>Sat May 09 22:11:40 PDT 2009</t>
  </si>
  <si>
    <t>Here are 4 FREE twitter tools will get you followers  http://short.to/511q http://jijr.com/hulz http://short.to/511r http://2ve.org/xPG0/</t>
  </si>
  <si>
    <t xml:space="preserve">Omg amazing twist! This is a crazy awesome movie </t>
  </si>
  <si>
    <t xml:space="preserve">@AClockworkToad yw, it gets really hot there in the middle of the summer like 110+ but right now its perfect! and less then an hour away. </t>
  </si>
  <si>
    <t>Mpegg</t>
  </si>
  <si>
    <t xml:space="preserve">@tamamic - Definitely following @TorontoStarMaps - I've been &amp;quot;following&amp;quot; the creator of this feature since 2005! </t>
  </si>
  <si>
    <t xml:space="preserve">@QueenofSpain Good night Erin!  i wouldn't say that this is early or that you are old. </t>
  </si>
  <si>
    <t>Sat May 09 22:11:41 PDT 2009</t>
  </si>
  <si>
    <t xml:space="preserve">if tonight was anything like summer i cant wait </t>
  </si>
  <si>
    <t>Sat May 09 22:11:43 PDT 2009</t>
  </si>
  <si>
    <t xml:space="preserve">@challyzatb Thankyou, yes. Off to a pre-wedding party now. </t>
  </si>
  <si>
    <t xml:space="preserve">good times haha ily christian and mo  gonna watch dazed and confused in a while ha also my first time watching it ha im so lame </t>
  </si>
  <si>
    <t xml:space="preserve">@facit Hahaha. No, I haven't. I think I'll reserve it for next weekend. Have some paperwork to do. Or maybe tonight! </t>
  </si>
  <si>
    <t>Sat May 09 22:11:44 PDT 2009</t>
  </si>
  <si>
    <t>A_End</t>
  </si>
  <si>
    <t xml:space="preserve">Cleaned. Laundry. Nails painted. Productive saturday night </t>
  </si>
  <si>
    <t>AniGetThatGun</t>
  </si>
  <si>
    <t xml:space="preserve">that was reallly good </t>
  </si>
  <si>
    <t>auti_J</t>
  </si>
  <si>
    <t xml:space="preserve">Spending QT with the hubby </t>
  </si>
  <si>
    <t xml:space="preserve">haha so bored...but happy mothers day! </t>
  </si>
  <si>
    <t>tayswift13</t>
  </si>
  <si>
    <t xml:space="preserve">@MrPresident92 I was just about to put in &amp;quot;@&amp;quot; and then my username.. Wow. </t>
  </si>
  <si>
    <t>SayWhaaaaa</t>
  </si>
  <si>
    <t xml:space="preserve">only got 22.90 in tips last night.. (N) but he earned bulk money anywho </t>
  </si>
  <si>
    <t xml:space="preserve">OK its official I&amp;quot;M OLD! at least I feel likewise OLD &amp;amp; TIREDD &amp;amp; WASTED!! </t>
  </si>
  <si>
    <t>annettesaavedra</t>
  </si>
  <si>
    <t>Writing Mother's Day cards for my mom and gran...  hurray!</t>
  </si>
  <si>
    <t>nathynechaeff</t>
  </si>
  <si>
    <t xml:space="preserve">Going to bed! Happy mother's day for every mom here! </t>
  </si>
  <si>
    <t>becymay</t>
  </si>
  <si>
    <t xml:space="preserve">@Buchautor thanks for the follow friday </t>
  </si>
  <si>
    <t>Sat May 09 22:11:49 PDT 2009</t>
  </si>
  <si>
    <t>Going to bed, no plans for tomorrow, just hanging around  Good night people &amp;lt;3</t>
  </si>
  <si>
    <t xml:space="preserve">@PurpleFoodie yeah...I hope it turns out... 20 more minutes! </t>
  </si>
  <si>
    <t>Sat May 09 22:11:52 PDT 2009</t>
  </si>
  <si>
    <t>alanazoulay</t>
  </si>
  <si>
    <t xml:space="preserve">@David_Henrie you are amazingg. replyy! it's a dream come true if you would reply to me </t>
  </si>
  <si>
    <t>Sat May 09 22:11:53 PDT 2009</t>
  </si>
  <si>
    <t>jordanbarr</t>
  </si>
  <si>
    <t xml:space="preserve">@juliaakes hahaha, perfect, my procrastination finally caught up with me so I am not part of the savage mob </t>
  </si>
  <si>
    <t>@ashleynewcomb Oh yeah, lots of rambly goodness. LOL You have mail.  Bed? This is early for me. ;) Probably why I'm an insomniac, huh?</t>
  </si>
  <si>
    <t>@laurenconrad http://twitpic.com/4wh4d - LAUREN is AMAZING....well from what I see on the hills lol  Seem like a great friend to have!!</t>
  </si>
  <si>
    <t>Sat May 09 22:11:54 PDT 2009</t>
  </si>
  <si>
    <t xml:space="preserve">Such a good little Saturday. Didn't include Bed Bath and Beyond, but Borders was on the list. Can't wait for tomorrow. Good day planned </t>
  </si>
  <si>
    <t xml:space="preserve">@tabbycat224 yay! </t>
  </si>
  <si>
    <t xml:space="preserve">awesome night in the city </t>
  </si>
  <si>
    <t xml:space="preserve">Playing cards with my niece. </t>
  </si>
  <si>
    <t xml:space="preserve">@aljajackson Follow me honey </t>
  </si>
  <si>
    <t xml:space="preserve">@markman641 LOL you so insane ... I think that I heard that song b4 </t>
  </si>
  <si>
    <t>Sat May 09 22:11:56 PDT 2009</t>
  </si>
  <si>
    <t xml:space="preserve">@kylieireland Oh, that's bringing back fond memories... I WANT to, but I can't leave the kittens! (I sent you another pic of Balloon) </t>
  </si>
  <si>
    <t>TJMembers</t>
  </si>
  <si>
    <t xml:space="preserve">we finally hit 1,000 friends! thanks! </t>
  </si>
  <si>
    <t>@neestaples Thx for FF  #followfriday</t>
  </si>
  <si>
    <t>eekanem</t>
  </si>
  <si>
    <t>hey chelsee its amiera!   &amp;lt;ufc&amp;gt;</t>
  </si>
  <si>
    <t>Sat May 09 22:16:23 PDT 2009</t>
  </si>
  <si>
    <t>Mmunoz2</t>
  </si>
  <si>
    <t>Happy mothers day mom!!!  i love you.</t>
  </si>
  <si>
    <t xml:space="preserve">praying the rosary with my family! </t>
  </si>
  <si>
    <t>Sat May 09 22:16:24 PDT 2009</t>
  </si>
  <si>
    <t>omg patron is 1ofmy FAVS  @NOEL4PRESIDENT im so jealous icant do 10 but i can do 5 so make it 15  so serious im in alabama visitin fam</t>
  </si>
  <si>
    <t>watching &amp;quot;Look for a Star&amp;quot; with mom again  lub ah C hehe</t>
  </si>
  <si>
    <t xml:space="preserve">@iampritty lol man i got 2 1 /2 hrs an iont how i woulda made it wit out my ramen noodles and t.v. Time </t>
  </si>
  <si>
    <t xml:space="preserve">@TheBeatles Time to reissue all @TheBeatles albums on vinyl!  yesss! that would be fab! fab! fab! </t>
  </si>
  <si>
    <t>Sat May 09 22:16:25 PDT 2009</t>
  </si>
  <si>
    <t xml:space="preserve">@VancityAllie they shall win </t>
  </si>
  <si>
    <t xml:space="preserve">@LyndonChester hi Lyndon - if you get this before 4pm Monday 11 May - i have mail for you from @amandapalmer via Tasmania. DM me </t>
  </si>
  <si>
    <t>Sat May 09 22:16:27 PDT 2009</t>
  </si>
  <si>
    <t>Shannoxo</t>
  </si>
  <si>
    <t xml:space="preserve">how r u feeling? and when r u guys coming back to canad?... come to vancouver! </t>
  </si>
  <si>
    <t>reneelockey</t>
  </si>
  <si>
    <t>Oops. I'm watching my mom&amp;amp; son sleeping and  ing</t>
  </si>
  <si>
    <t xml:space="preserve">mum is driving me and the Eric out to jt for the night. </t>
  </si>
  <si>
    <t>Sat May 09 22:16:28 PDT 2009</t>
  </si>
  <si>
    <t>cannus</t>
  </si>
  <si>
    <t>Hanging with kevin tomorrow!  out goes being productive.</t>
  </si>
  <si>
    <t xml:space="preserve">In weho! They're are playing a lot of brit </t>
  </si>
  <si>
    <t>Sat May 09 22:16:29 PDT 2009</t>
  </si>
  <si>
    <t xml:space="preserve">Enjoying the cool breeze at the beach. It helps me relax and unwind. </t>
  </si>
  <si>
    <t xml:space="preserve">@artistiquemeg wooohooo! I'm fourth row back </t>
  </si>
  <si>
    <t>kimballroundy</t>
  </si>
  <si>
    <t>I'm Having a Baby Girl! (In the next 17 Days!) I think I'm gonna keep this handy  http://budurl.com/f9p5 Funny Stuff!</t>
  </si>
  <si>
    <t xml:space="preserve">@andycane wow.... really?!? is this necessary?? </t>
  </si>
  <si>
    <t>Sat May 09 22:16:30 PDT 2009</t>
  </si>
  <si>
    <t>onewayhisway7</t>
  </si>
  <si>
    <t>Awesome  I saw it thursday night. It is so great. 100% perfect casting.</t>
  </si>
  <si>
    <t>Watching Twilight again  !!! &amp;lt;3 I'm watching the Audio Commentary, it's sooo funny ;)</t>
  </si>
  <si>
    <t>lovenroo</t>
  </si>
  <si>
    <t xml:space="preserve">You're never alone Just when you think no one cares, you realize that there' always one person you cares for you </t>
  </si>
  <si>
    <t>Sat May 09 22:16:31 PDT 2009</t>
  </si>
  <si>
    <t xml:space="preserve">writing out mother's day cards to mom, aunts, and AMYYYY can't wait for her to be a mommy </t>
  </si>
  <si>
    <t>true_rockstar</t>
  </si>
  <si>
    <t xml:space="preserve">i want to sleep XD !!!! but i have a song in my head that make me crazy and dont know if i write the song or not hahhaha </t>
  </si>
  <si>
    <t>Sat May 09 22:16:32 PDT 2009</t>
  </si>
  <si>
    <t>lovebec</t>
  </si>
  <si>
    <t>@Jasonniu thanks!!  my friends and I went and watched movies and ate chocolate chip pancakes at one of my friends' house. it was fabulous!</t>
  </si>
  <si>
    <t>Is having awesome fruits and vegetable juice at the opening of Lam's noodles at 8@tradehub21  http://tinyurl.com/r65c68</t>
  </si>
  <si>
    <t>Sat May 09 22:16:34 PDT 2009</t>
  </si>
  <si>
    <t>jooooee</t>
  </si>
  <si>
    <t xml:space="preserve">OMG, time to sleep, today was an horror, i really hope best weekends *---*..Goodnight buddies </t>
  </si>
  <si>
    <t xml:space="preserve">Watching &amp;quot;Hairspray&amp;quot; </t>
  </si>
  <si>
    <t>anikarawr</t>
  </si>
  <si>
    <t xml:space="preserve">I promised to update my twitter every now and then. LOL Greet your mom by simply saying YOUR HOT </t>
  </si>
  <si>
    <t>Sat May 09 22:16:35 PDT 2009</t>
  </si>
  <si>
    <t xml:space="preserve">@kimberley_ thats coz we love you </t>
  </si>
  <si>
    <t>@MollyMazy aww!  happy mother's day to you too girlie! kingston is lucky to have such a great mommy!</t>
  </si>
  <si>
    <t>Sat May 09 22:16:36 PDT 2009</t>
  </si>
  <si>
    <t>I love all my friends  @christickell @micahdwhitehead @johndavidwright @vivianleighturn and drew were fun tonight</t>
  </si>
  <si>
    <t>GhanaSweetheart</t>
  </si>
  <si>
    <t xml:space="preserve">just finishing studying for LSATs and watching VH1 Soul </t>
  </si>
  <si>
    <t xml:space="preserve">Celebrated 18,000 plays on Last.fm with Dez Moines by #tdwp http://bit.ly/GWUHX </t>
  </si>
  <si>
    <t xml:space="preserve">This is cool! </t>
  </si>
  <si>
    <t>OFFICIALLY booked for seattle with @cfine1 and @ebotkin12 it's going to be THE best birthday weekend EVER!  @bradlawrence :you made me sad</t>
  </si>
  <si>
    <t xml:space="preserve">Friends are gone. Sushi, movies, laughter. Just what I needed. FUN! </t>
  </si>
  <si>
    <t xml:space="preserve">@jimmydouglas Thanks! I'll have to have you guys over once we have furniture. </t>
  </si>
  <si>
    <t>KaraMAdams</t>
  </si>
  <si>
    <t xml:space="preserve">Still love &amp;quot;The Sizzler&amp;quot; though...and Chuck NIce. And Doug Benson. And Paul Scheer. And Nick Kroll.  Love me some geeks </t>
  </si>
  <si>
    <t>Sat May 09 22:16:41 PDT 2009</t>
  </si>
  <si>
    <t>If I'm up with Brooklyn when I'm suppose to sleep in...I'll call you  @ LadyBug602</t>
  </si>
  <si>
    <t xml:space="preserve">@chiwhitesox i need 2 b getting 2 sleep 4 the night. Have a good sunday </t>
  </si>
  <si>
    <t>Sat May 09 22:16:42 PDT 2009</t>
  </si>
  <si>
    <t>I &amp;lt;3 Rupert Grint......&amp;amp; of the boy, Ive accepted tht I do fancy him  But im certain he doesnt feel the same so its not worth telling him</t>
  </si>
  <si>
    <t>eclecticeddie</t>
  </si>
  <si>
    <t xml:space="preserve">@kathyIreland Hugs 4 kathy. Though my mom's in heaven, I know she's smiling at my accomplishments &amp;amp; all the people who keep me positive. </t>
  </si>
  <si>
    <t>Sat May 09 22:16:43 PDT 2009</t>
  </si>
  <si>
    <t>emmelinek</t>
  </si>
  <si>
    <t>nope, san leandro marina.    how are you?  hope you're well!</t>
  </si>
  <si>
    <t>j_sho</t>
  </si>
  <si>
    <t>I received some excellent birthday presents!  Party was the usual success.</t>
  </si>
  <si>
    <t xml:space="preserve">@glammyts happy mum's day to ur mom  say you're from the philippines too? </t>
  </si>
  <si>
    <t>lynnrose14</t>
  </si>
  <si>
    <t>First Happy Mothers Day  Second what is it that makes us think the way we do? Why do we feel the way we feel? I dont know but i wish i did</t>
  </si>
  <si>
    <t>Sat May 09 22:16:44 PDT 2009</t>
  </si>
  <si>
    <t xml:space="preserve">@DeLaSelis no... But I met a new graphic design friend, so that was dooope!!! </t>
  </si>
  <si>
    <t>Songbird1988</t>
  </si>
  <si>
    <t xml:space="preserve">is going to drink a mojito and lay down to watch movies with my hubby. Goodnight fellow tweeters </t>
  </si>
  <si>
    <t xml:space="preserve">@simplyshannon just wanted to say hello </t>
  </si>
  <si>
    <t xml:space="preserve">is satisfied with her FP'09 review </t>
  </si>
  <si>
    <t>Sat May 09 22:16:45 PDT 2009</t>
  </si>
  <si>
    <t>chinkleDC</t>
  </si>
  <si>
    <t xml:space="preserve">@scalzi Happy frickin' birthday!  Try not to be too bitter about sharing your day with your lovely wife and all other mothers out there. </t>
  </si>
  <si>
    <t>Sat May 09 22:16:46 PDT 2009</t>
  </si>
  <si>
    <t>MarieWillow</t>
  </si>
  <si>
    <t xml:space="preserve">Happy mother's day to all mothers here! </t>
  </si>
  <si>
    <t>Sat May 09 22:16:47 PDT 2009</t>
  </si>
  <si>
    <t xml:space="preserve">watching crimson tide and eating apple sauce. </t>
  </si>
  <si>
    <t xml:space="preserve">@monicaobrien again, agreed. but having a program showing your friends are on facebook would be easier than giving every1 yer info </t>
  </si>
  <si>
    <t xml:space="preserve">@lexjosephine I heard about your reply! im so jealous! kevin is my favorite! haha </t>
  </si>
  <si>
    <t>outednarnian</t>
  </si>
  <si>
    <t>@jaybeecc hahaha sa una lang yan!  i started with 40 minutes ng 5k.  that was a year ago.</t>
  </si>
  <si>
    <t>Sat May 09 22:16:48 PDT 2009</t>
  </si>
  <si>
    <t>pnay</t>
  </si>
  <si>
    <t xml:space="preserve">I have the immense pleasure of being entertained by Pride &amp;amp; Prejudice for the 3rd time and I must say that I find it very much agreeable </t>
  </si>
  <si>
    <t>VAEOU</t>
  </si>
  <si>
    <t xml:space="preserve">Off for some sleep, g'night everybody! Hope you had a good day </t>
  </si>
  <si>
    <t>bitt3rswe3tlov3</t>
  </si>
  <si>
    <t xml:space="preserve">nothing to do &amp;gt;.&amp;lt;..any1 wanna keep me company? </t>
  </si>
  <si>
    <t>Sat May 09 22:16:49 PDT 2009</t>
  </si>
  <si>
    <t xml:space="preserve">{cont} that right their is why fake btches shouldnt mess with Real ones... ahhh I love it Real btches excite me </t>
  </si>
  <si>
    <t>xOxOjennatoOr</t>
  </si>
  <si>
    <t xml:space="preserve">@laurenconrad http://twitpic.com/4wh4d - so cute ii love this  </t>
  </si>
  <si>
    <t>chibirenachan</t>
  </si>
  <si>
    <t xml:space="preserve">I act like I'm 8. Therefore, I am 8. </t>
  </si>
  <si>
    <t>Sat May 09 22:16:50 PDT 2009</t>
  </si>
  <si>
    <t xml:space="preserve">Happy Mothers Day all!  Hugs and love, Zoe </t>
  </si>
  <si>
    <t>Sat May 09 22:16:51 PDT 2009</t>
  </si>
  <si>
    <t>chrisandcaleb</t>
  </si>
  <si>
    <t xml:space="preserve">@DanielJeffreys we won't be home till like next month </t>
  </si>
  <si>
    <t xml:space="preserve">@SusanRaymond thanks for the ok ...hope we can tweet more down the road </t>
  </si>
  <si>
    <t>Sat May 09 22:16:52 PDT 2009</t>
  </si>
  <si>
    <t xml:space="preserve">Here come the Hawks, the mighty Blackhawks!! </t>
  </si>
  <si>
    <t>GreenFreak5507</t>
  </si>
  <si>
    <t xml:space="preserve">Omg Wango Tango was fucking AWSOME! I love my baby for taking me </t>
  </si>
  <si>
    <t>Sat May 09 22:16:53 PDT 2009</t>
  </si>
  <si>
    <t xml:space="preserve">@BLaCkitaLiaNa7 ay uuuu  happy mothers day </t>
  </si>
  <si>
    <t>momsontheedge</t>
  </si>
  <si>
    <t xml:space="preserve">@KelsyC That just doesn't sound appetizing. </t>
  </si>
  <si>
    <t xml:space="preserve">@LaurenBakarian: i miss you </t>
  </si>
  <si>
    <t>Sat May 09 22:16:54 PDT 2009</t>
  </si>
  <si>
    <t xml:space="preserve">@bsaeed it was nice to meet you tonight &amp;amp; thanks!! </t>
  </si>
  <si>
    <t>skittlesxlove</t>
  </si>
  <si>
    <t xml:space="preserve">@angelemotion yayyy for new videos by amazing people </t>
  </si>
  <si>
    <t>Sat May 09 22:16:55 PDT 2009</t>
  </si>
  <si>
    <t xml:space="preserve">@EADave HEY HEY ready to come to oklahoma? </t>
  </si>
  <si>
    <t>Sat May 09 22:16:56 PDT 2009</t>
  </si>
  <si>
    <t xml:space="preserve">@camikaos pheasant dreams, kaotic ones </t>
  </si>
  <si>
    <t>sipthegreentea</t>
  </si>
  <si>
    <t>@heynadine - not early at all, just say you are running on eastern time  hope you had fun at your auditions! canada ftw!</t>
  </si>
  <si>
    <t xml:space="preserve">@ShelbyStroman yes!! it is, like, super-glued inside my head. </t>
  </si>
  <si>
    <t xml:space="preserve">@livenoutlouder wasn't that mother song SO funny? SO wrong but SO funny - I heart @andysamberg </t>
  </si>
  <si>
    <t>Hangin out with some cool ass people.  http://short.to/8j3p</t>
  </si>
  <si>
    <t>recordstoregeek</t>
  </si>
  <si>
    <t xml:space="preserve">@whyinthehell Yoko Ono - Ben Lee  - ? http://lala.com/zAd It's easy. </t>
  </si>
  <si>
    <t>Sat May 09 22:16:58 PDT 2009</t>
  </si>
  <si>
    <t>andrealown</t>
  </si>
  <si>
    <t xml:space="preserve">@bingofuel Why yes, we did see @CaryWilliams tonight. Delicious dinner by chef Geoff chez A-Lo/G-Mo.  Hope to see him again pre-departure </t>
  </si>
  <si>
    <t xml:space="preserve">Okay enough talking for now time for bed. Big mother's day tomorrow! Then back to Greeley for the big move. </t>
  </si>
  <si>
    <t>Sat May 09 22:21:19 PDT 2009</t>
  </si>
  <si>
    <t>VilandraAlya</t>
  </si>
  <si>
    <t xml:space="preserve">She has an awsome voice. Bored nothin to do i should really consider  going back to school yeah right i'd rather cry of boredom  forever </t>
  </si>
  <si>
    <t>phillippbrewer</t>
  </si>
  <si>
    <t xml:space="preserve">Ruff, Ruff, says my sweet little mini chu-weeny dog. Her name is Ziggy and she is just too darn cute for her own good. She says hey guys. </t>
  </si>
  <si>
    <t xml:space="preserve">@gregbd you can explore the site 2 and find cool stuff </t>
  </si>
  <si>
    <t>betteboo5</t>
  </si>
  <si>
    <t xml:space="preserve">silly you are right here with me </t>
  </si>
  <si>
    <t>zood0rk</t>
  </si>
  <si>
    <t xml:space="preserve">Cathylo-fran! I'm glad i can vent out to you about this. Thanks for being here for me bestfriend </t>
  </si>
  <si>
    <t>Sat May 09 22:21:22 PDT 2009</t>
  </si>
  <si>
    <t xml:space="preserve">I have been married 1 year to the most wonderful man </t>
  </si>
  <si>
    <t>Sat May 09 22:21:23 PDT 2009</t>
  </si>
  <si>
    <t>@patricklanglois http://twitpic.com/4w52z - i bet you ate and missed the brazilian bbq  and i also bet you guys played wii (mostly bec ...</t>
  </si>
  <si>
    <t>Sat May 09 22:21:25 PDT 2009</t>
  </si>
  <si>
    <t>ToKyOBuBbLeS</t>
  </si>
  <si>
    <t xml:space="preserve">@Michaelcopon: Awesome. Tell me if its good. I might watch it </t>
  </si>
  <si>
    <t xml:space="preserve">@ninjapixie83 Sorry for your loss.  I know how you feel.  She or he was a lucky cat. </t>
  </si>
  <si>
    <t>Sat May 09 22:21:27 PDT 2009</t>
  </si>
  <si>
    <t xml:space="preserve">@ddlovato Woo! Twitter kind of sucked without you. </t>
  </si>
  <si>
    <t xml:space="preserve">@Scorch_Mom Emailed you - it'll be on the porch anytime. If you come tomorrow, we'll have to miss you! Don't worry about knocking! </t>
  </si>
  <si>
    <t>gabpreston</t>
  </si>
  <si>
    <t xml:space="preserve">yay mothers day  i love mi madre </t>
  </si>
  <si>
    <t>Sat May 09 22:21:28 PDT 2009</t>
  </si>
  <si>
    <t xml:space="preserve">@alphonso I'm in SF right now </t>
  </si>
  <si>
    <t xml:space="preserve">watching Season 2, episode 1 of House before bed... what a great bedtime story </t>
  </si>
  <si>
    <t xml:space="preserve">Looking forward to having Dinner with Family and Friendsss! Happy Mothers Day to all the Moms out there! </t>
  </si>
  <si>
    <t>alifbatatsa</t>
  </si>
  <si>
    <t xml:space="preserve">mothers day, happy mothers day mom </t>
  </si>
  <si>
    <t>Had a fun late night talk with @koerter  Good night world.</t>
  </si>
  <si>
    <t>Sat May 09 22:21:29 PDT 2009</t>
  </si>
  <si>
    <t xml:space="preserve">has her mind abuzz re: advertising industry + standards : don't hate me because I like maths, ok? </t>
  </si>
  <si>
    <t xml:space="preserve">@AspaPhoto Ahhhh \you are soo smart  Thanks for this schooling of thoughts </t>
  </si>
  <si>
    <t>aleksagosto</t>
  </si>
  <si>
    <t xml:space="preserve">@Im_2nd aww thanks! </t>
  </si>
  <si>
    <t xml:space="preserve">@colorarmy: I'll keep y'all in my prayers but welcome back to TX  Hope you have a good,safe flight </t>
  </si>
  <si>
    <t>Sat May 09 22:21:30 PDT 2009</t>
  </si>
  <si>
    <t>Susanlmt</t>
  </si>
  <si>
    <t xml:space="preserve">@LisaBernart Great to meet you! Thanks for the use of your umbrella...I hope you ate and got some sleep! </t>
  </si>
  <si>
    <t>Sat May 09 22:21:31 PDT 2009</t>
  </si>
  <si>
    <t xml:space="preserve">@jtimberlake DAMN YOU KILLED IT ON SNL...THAT WAS GOOD STUFF I WAS CRYING W/LAUGHTER @jimmyfallon broke you i love it </t>
  </si>
  <si>
    <t xml:space="preserve">time for The Great Yakuza Horror Theatre, wish me luck </t>
  </si>
  <si>
    <t xml:space="preserve">Its good to have an old friend at ur new job. Another good day at work. Paycheck day will be even better </t>
  </si>
  <si>
    <t>Sat May 09 22:21:32 PDT 2009</t>
  </si>
  <si>
    <t>marisselaoh</t>
  </si>
  <si>
    <t xml:space="preserve">i wanna watch tormented. it's showing on May 22 </t>
  </si>
  <si>
    <t xml:space="preserve">@FokusChicagoKid Ah....okay </t>
  </si>
  <si>
    <t>reezie90</t>
  </si>
  <si>
    <t xml:space="preserve">Is watching &amp;quot;It takes Two&amp;quot;.... such a classic lol </t>
  </si>
  <si>
    <t xml:space="preserve">Shoot, are we all done with the mustard jokes now? </t>
  </si>
  <si>
    <t xml:space="preserve">@Shadez thanks  this one will be a hit. @Nani981 has been a patron since 2001 </t>
  </si>
  <si>
    <t>ukdjgrl210</t>
  </si>
  <si>
    <t xml:space="preserve">FREE UNLIMITED RINGTONES!!! - http://tinyurl.com/freeringring - USA ONLY - Awesome 4 iphone </t>
  </si>
  <si>
    <t xml:space="preserve">Wine and Saginaki with 7 friends = good times </t>
  </si>
  <si>
    <t xml:space="preserve">and goodnight, twitterland! hope all of your weekends are going great! </t>
  </si>
  <si>
    <t xml:space="preserve">@elm8 my sentiments exactly </t>
  </si>
  <si>
    <t>@gnxmusic But I am with you... I hate doing it... can't we just make music and magically not have to worry about money  awe... sigh...LOL</t>
  </si>
  <si>
    <t xml:space="preserve">I would rather end up heart broken then have regret because i didnt take a chance </t>
  </si>
  <si>
    <t>ukdjgrl339</t>
  </si>
  <si>
    <t>Tamara_Adine</t>
  </si>
  <si>
    <t xml:space="preserve">Ate too much vegetarian pizza for dinner! But it was so good </t>
  </si>
  <si>
    <t xml:space="preserve">@roberto121 that's some serious shit steve. why didn't you send me pictures or call me!! You know i love a good yard sale. </t>
  </si>
  <si>
    <t>is having awesome fruits and vegetable juice at the opening of Lam's noodles at 8@tradehub21  #fb http://tinyurl.com/qnjqx2</t>
  </si>
  <si>
    <t>@LarieBeck Good to hear! I got a bit of a tan today too, which is unheard of for me- I am SO pasty white all the time.  Mostly I freckle.</t>
  </si>
  <si>
    <t>JUST GOT TO LA  MISS HAWAII ALREADY! DANG</t>
  </si>
  <si>
    <t>Sat May 09 22:21:37 PDT 2009</t>
  </si>
  <si>
    <t>ukdjgrl993</t>
  </si>
  <si>
    <t xml:space="preserve">@PManiac thats kickass news !! </t>
  </si>
  <si>
    <t>@jlee07 Thanks for the following and support!!!   &amp;lt;3</t>
  </si>
  <si>
    <t xml:space="preserve">@Digooooo yeah yeah gd night then </t>
  </si>
  <si>
    <t>Sat May 09 22:21:39 PDT 2009</t>
  </si>
  <si>
    <t>Toni_KatVixen</t>
  </si>
  <si>
    <t xml:space="preserve">We picked up Boston Legal season 5, enjoying it now.  No matter how offensive Denny can be, I love Denny Crane!  He is a riot.  </t>
  </si>
  <si>
    <t>ukdjgrl794</t>
  </si>
  <si>
    <t>wants to increased my karma ~  http://plurk.com/p/suiva</t>
  </si>
  <si>
    <t xml:space="preserve">@David_Henrie hahaha. you make me laugh. </t>
  </si>
  <si>
    <t xml:space="preserve">@MCRsavedMilife me too </t>
  </si>
  <si>
    <t>bitconstructor</t>
  </si>
  <si>
    <t>Finished practicing for today. A bit tired.  http://tinyurl.com/pypof6</t>
  </si>
  <si>
    <t>emery_j</t>
  </si>
  <si>
    <t xml:space="preserve">WHOA! Twilight the board game! AAAHAHA </t>
  </si>
  <si>
    <t>ukdjgrl974</t>
  </si>
  <si>
    <t>Sat May 09 22:21:43 PDT 2009</t>
  </si>
  <si>
    <t>ashleyatUM</t>
  </si>
  <si>
    <t xml:space="preserve">Loved Wanda Sykes' performance at the White House Correspondent's Association Dinner </t>
  </si>
  <si>
    <t>natalierenfro</t>
  </si>
  <si>
    <t xml:space="preserve">whole foods, barton springs, yogurt spot &amp;amp; the oasis = perfect day in austin. </t>
  </si>
  <si>
    <t xml:space="preserve">watched 100th episode of numb3rs. loved how they did a throwback to the first episode, using the sprinkler theory </t>
  </si>
  <si>
    <t xml:space="preserve">@AngelicaBeanz Its pretty gnarly </t>
  </si>
  <si>
    <t xml:space="preserve">Working out and watching snl </t>
  </si>
  <si>
    <t>Ayeelaurenlovee</t>
  </si>
  <si>
    <t xml:space="preserve">i'm eating cookies that have been sitting around for a week now. thanks andrea dear </t>
  </si>
  <si>
    <t>ukdjgrl527</t>
  </si>
  <si>
    <t xml:space="preserve">Why am I posting so late? Just got back from seeing Star Trek. It was so awesome </t>
  </si>
  <si>
    <t>Travelcase</t>
  </si>
  <si>
    <t>@RiChArD_Morgan_  which 1? There r2 that I love and want to share  i just wish I'd made them-</t>
  </si>
  <si>
    <t>Sat May 09 22:21:45 PDT 2009</t>
  </si>
  <si>
    <t>kat_astrophy</t>
  </si>
  <si>
    <t xml:space="preserve">hip hop is alive &amp;amp; well in nashville tn! </t>
  </si>
  <si>
    <t xml:space="preserve">watching a youtube vid of @jonasbrohters sing paranoid live  @njbond007 is so cute when he sings lol </t>
  </si>
  <si>
    <t>Sat May 09 22:21:46 PDT 2009</t>
  </si>
  <si>
    <t>ukdjgrl193</t>
  </si>
  <si>
    <t>@UncleRUSH Morphine and Percocet are ur friends when pain is acute. And we became very friendly recently  Def the morphine..1st 24 hrs.</t>
  </si>
  <si>
    <t xml:space="preserve">Waiting to go to bed. Had a great weekend </t>
  </si>
  <si>
    <t>maritoniroxas</t>
  </si>
  <si>
    <t xml:space="preserve">@merabobera I wantttt!!!!!!!! </t>
  </si>
  <si>
    <t>XxAnaKarinaxX</t>
  </si>
  <si>
    <t xml:space="preserve">living it up at empire hotel...free bottle service. it ROCKS having connections </t>
  </si>
  <si>
    <t>mhdotcom</t>
  </si>
  <si>
    <t xml:space="preserve">http://www.miss-hudgens.com/?p=28 Nessa is 27# on Maxim Magazine's Hot 100 of 2009 </t>
  </si>
  <si>
    <t>Sat May 09 22:21:47 PDT 2009</t>
  </si>
  <si>
    <t>Boshoo</t>
  </si>
  <si>
    <t xml:space="preserve">Sunny synday morning. Nicole is up later than usual, mommy got some sleep </t>
  </si>
  <si>
    <t xml:space="preserve">Looks like i can go see jeffree star afterall. I told my dad he'd hate the music &amp;amp; he said i could go alone </t>
  </si>
  <si>
    <t>ukdjgrl871</t>
  </si>
  <si>
    <t>jeeessicaaaa</t>
  </si>
  <si>
    <t xml:space="preserve">twittering after 2 days! </t>
  </si>
  <si>
    <t>inthesun619</t>
  </si>
  <si>
    <t xml:space="preserve">deleted a lott of facebook friends, ask to be my friend again if you want. if not idgaf </t>
  </si>
  <si>
    <t>Sat May 09 22:21:51 PDT 2009</t>
  </si>
  <si>
    <t xml:space="preserve">@AspaPhoto Ahhhh \you are soo smart  Thanks for this schooling of thoughts  Have you taught before? </t>
  </si>
  <si>
    <t>Sat May 09 22:21:50 PDT 2009</t>
  </si>
  <si>
    <t xml:space="preserve">happy mothers day to all the mommies! </t>
  </si>
  <si>
    <t>ukdjgrl894</t>
  </si>
  <si>
    <t xml:space="preserve">Home. Should be in the bed, but I'm just super duper excited about tomorrow. </t>
  </si>
  <si>
    <t>Sat May 09 22:21:52 PDT 2009</t>
  </si>
  <si>
    <t xml:space="preserve">@JohnnyDeppNews EXACTLY!! </t>
  </si>
  <si>
    <t>Sat May 09 22:21:53 PDT 2009</t>
  </si>
  <si>
    <t>ukdjgrl247</t>
  </si>
  <si>
    <t xml:space="preserve">@tshein the iphone </t>
  </si>
  <si>
    <t xml:space="preserve">Campfire and smores </t>
  </si>
  <si>
    <t xml:space="preserve">@ztnewetnorb i agree with @masterballerina spongebob is better </t>
  </si>
  <si>
    <t>BAMOK</t>
  </si>
  <si>
    <t xml:space="preserve">watching &amp;quot;Say Anything&amp;quot; - great '80s movies and the starting point of my love for John Cusack! </t>
  </si>
  <si>
    <t>Sat May 09 22:21:55 PDT 2009</t>
  </si>
  <si>
    <t>ukdjgrl677</t>
  </si>
  <si>
    <t>suzbooze</t>
  </si>
  <si>
    <t xml:space="preserve">I HAVE NEW WORK COMING OUT </t>
  </si>
  <si>
    <t>Sat May 09 22:21:56 PDT 2009</t>
  </si>
  <si>
    <t>@JonathanRKnight Aw..see that, right there is why we all ? you Jon!  Give your mamma a hug tomorrow! Much love ~ Jamie</t>
  </si>
  <si>
    <t xml:space="preserve">@JonathanRKnight Thanks </t>
  </si>
  <si>
    <t>Alyssafarah</t>
  </si>
  <si>
    <t xml:space="preserve">I have a license and a car..at least for now. </t>
  </si>
  <si>
    <t>ukdjgrl248</t>
  </si>
  <si>
    <t xml:space="preserve">Good morning twitter&amp;quot;ers&amp;quot; </t>
  </si>
  <si>
    <t xml:space="preserve">had fun at wango tangooo! </t>
  </si>
  <si>
    <t xml:space="preserve">Has finally taken a shower after much distraction from twitter and the bubble wrap off to read  and drink a smoothie </t>
  </si>
  <si>
    <t>ukdjgrl163</t>
  </si>
  <si>
    <t xml:space="preserve">I'm baking cookies. What are YOU doing? </t>
  </si>
  <si>
    <t xml:space="preserve">@Miss_Melbourne Sounds good! Say hi if you run into me there! I'm always always having coffee there </t>
  </si>
  <si>
    <t>ncarr08</t>
  </si>
  <si>
    <t xml:space="preserve">had a fun day at the theatre... glad to be back in town for a while </t>
  </si>
  <si>
    <t>Sat May 09 22:26:23 PDT 2009</t>
  </si>
  <si>
    <t>misscole74</t>
  </si>
  <si>
    <t xml:space="preserve">@Gosssy I'm good. </t>
  </si>
  <si>
    <t xml:space="preserve">@wethetravis http://img15.imageshack.us/img15/3512/img2960v.jpg is that an arsenal shirt? </t>
  </si>
  <si>
    <t>@harterm04  Tell Brad I said hi!    Drink and sing for me and Morgan.</t>
  </si>
  <si>
    <t>Sobou</t>
  </si>
  <si>
    <t xml:space="preserve">@temmy_ Sounds like you got a fan in Danstorce. </t>
  </si>
  <si>
    <t>yeasheshines</t>
  </si>
  <si>
    <t xml:space="preserve">@ishaka Thanks </t>
  </si>
  <si>
    <t xml:space="preserve">@ubernostrum I really ought to pay more attention to my phone tweets... Sure! The more moives the better.  </t>
  </si>
  <si>
    <t>Sat May 09 22:26:26 PDT 2009</t>
  </si>
  <si>
    <t>@AguyfrTX I know, thx  But I'll be ok.</t>
  </si>
  <si>
    <t>@ishmael5 http://bit.ly/Msize  There you go dear  I love her Janelle</t>
  </si>
  <si>
    <t xml:space="preserve">@shanselman http://twitpic.com/4ve84 - Wow! A nice laptop </t>
  </si>
  <si>
    <t>@LilEmoBoi  its like that with the goo goo dolls for me. Then I heard &amp;quot;iris&amp;quot; and absolutely loved it</t>
  </si>
  <si>
    <t>jonas_nicholas</t>
  </si>
  <si>
    <t xml:space="preserve">http://twitpic.com/4wjai - Joe's the photographer of the family. Rehearsing is always fun. For the first couple of days it is at least. </t>
  </si>
  <si>
    <t>LaughingAttack</t>
  </si>
  <si>
    <t xml:space="preserve">@rhixz16 nothing much, juss really bored! hbu? </t>
  </si>
  <si>
    <t xml:space="preserve">@DixonTam maybe I have a different impression. It's entirely possible </t>
  </si>
  <si>
    <t>Sat May 09 22:26:28 PDT 2009</t>
  </si>
  <si>
    <t xml:space="preserve">@penny268 Lol. Thanks, Penny. I'm trying to believe you. </t>
  </si>
  <si>
    <t xml:space="preserve">@torridcrafter One of my good friends in the states has it covered now, but thank you again! </t>
  </si>
  <si>
    <t>Sat May 09 22:26:29 PDT 2009</t>
  </si>
  <si>
    <t xml:space="preserve">@officialTila yeah twitter is a lot of fun babe... especially when you've got ppl to talk to! lol &amp;amp; that sounds Goooooood lol </t>
  </si>
  <si>
    <t>Woo! Nachos AND ice cream  haha</t>
  </si>
  <si>
    <t xml:space="preserve">Hey guys I'm going to create an iPhone app that's a twitter client called Tweetilicious please @reply me your thoughts! </t>
  </si>
  <si>
    <t xml:space="preserve">@vee71 Hey babe. how's Quest? </t>
  </si>
  <si>
    <t>Sat May 09 22:26:30 PDT 2009</t>
  </si>
  <si>
    <t>kells81</t>
  </si>
  <si>
    <t xml:space="preserve">@petitesuitecb Thanks my girl. True BFF! </t>
  </si>
  <si>
    <t xml:space="preserve">That was a fun show. Grabbing a bite to eat now. </t>
  </si>
  <si>
    <t>Sat May 09 22:26:31 PDT 2009</t>
  </si>
  <si>
    <t>telly_trilly</t>
  </si>
  <si>
    <t xml:space="preserve">niggas got they eyes on me and i aint talkin bout da BM when i say i got 745 on me </t>
  </si>
  <si>
    <t>Sat May 09 22:26:32 PDT 2009</t>
  </si>
  <si>
    <t xml:space="preserve">Don't know what to do right now...pretty bored, but I refuse to study. Any suggestions? </t>
  </si>
  <si>
    <t xml:space="preserve">@MCRsavedMilife haha yes </t>
  </si>
  <si>
    <t>amazingJennifer</t>
  </si>
  <si>
    <t xml:space="preserve">Venti Black Ice Tea with 8 pumps of classic </t>
  </si>
  <si>
    <t>Sat May 09 22:26:33 PDT 2009</t>
  </si>
  <si>
    <t>klelizann</t>
  </si>
  <si>
    <t xml:space="preserve">I just love it when  hot policemen come into my work </t>
  </si>
  <si>
    <t xml:space="preserve">@fatally_yours that's stunning! </t>
  </si>
  <si>
    <t>is getting baptized tomorrow  and is a college graduate.  Busy weekend!</t>
  </si>
  <si>
    <t xml:space="preserve">@officialTila Fashion show?? What was this I heard about dating a tweeter? Trying to catch up.. but soo much going on.. </t>
  </si>
  <si>
    <t>lianamoss2425</t>
  </si>
  <si>
    <t xml:space="preserve">I also have a certain CD from camp that a certain somebody gave me...  Yeah, there's this guy in the video that's really frickin hot! </t>
  </si>
  <si>
    <t>Sat May 09 22:26:35 PDT 2009</t>
  </si>
  <si>
    <t>oh the memories  ? http://blip.fm/~5yxd4</t>
  </si>
  <si>
    <t>Guiernesto</t>
  </si>
  <si>
    <t xml:space="preserve">@omgbas i'm watching CQC a brazilian humor program </t>
  </si>
  <si>
    <t>maineladii</t>
  </si>
  <si>
    <t xml:space="preserve">Happy mothers day!   </t>
  </si>
  <si>
    <t>Sat May 09 22:26:36 PDT 2009</t>
  </si>
  <si>
    <t xml:space="preserve">@DanielAlxander I like that...gonna have to re-tell </t>
  </si>
  <si>
    <t>can't stop smiling  i'm in the best mood right now!!!!!</t>
  </si>
  <si>
    <t>JessieAutumn123</t>
  </si>
  <si>
    <t xml:space="preserve">Just got back, </t>
  </si>
  <si>
    <t>kristacity</t>
  </si>
  <si>
    <t xml:space="preserve">Still feel like craaaap and like everyone on earth needs to know this lol... Have fun birdies </t>
  </si>
  <si>
    <t>@howardlindzon Obama support still at 821 - he's up 13% - needs to hedge his FAS position  heard he bought some stocktwits sweatbands</t>
  </si>
  <si>
    <t>followed</t>
  </si>
  <si>
    <t>Right now on my Justin.tv channel: GTA4 fav meh  www.justin.tv/djandyw</t>
  </si>
  <si>
    <t xml:space="preserve">@ all mothers, Happy Mother's Day, at all non-mothers, Happy Sunday, the 10th of May. </t>
  </si>
  <si>
    <t>Sat May 09 22:26:39 PDT 2009</t>
  </si>
  <si>
    <t xml:space="preserve">@QueenofKong No need 2 apologize mama i respect you for that </t>
  </si>
  <si>
    <t>Sat May 09 22:26:40 PDT 2009</t>
  </si>
  <si>
    <t xml:space="preserve">@DrMeredithGrey i think she'll pull through. </t>
  </si>
  <si>
    <t xml:space="preserve">Thank you all for your incredible support and encouragement-it means so much!! You constantly bless me &amp;amp; I am thankful for you!! </t>
  </si>
  <si>
    <t>MeshaV</t>
  </si>
  <si>
    <t>Enjoyed x-men w/ @dwestbrook  now it's time to rest up for this drive home...happy mother's day twit-moms!!!</t>
  </si>
  <si>
    <t>sherylmae</t>
  </si>
  <si>
    <t xml:space="preserve">@tenticketthrill ahahaha! That's funny. </t>
  </si>
  <si>
    <t>ajandmac</t>
  </si>
  <si>
    <t xml:space="preserve">@nagelamy The guns not working eh? </t>
  </si>
  <si>
    <t>Sat May 09 22:26:41 PDT 2009</t>
  </si>
  <si>
    <t xml:space="preserve">@TinainMelbourne Will do </t>
  </si>
  <si>
    <t>@redonculous video tape that for me  hahaha</t>
  </si>
  <si>
    <t xml:space="preserve">@AspaPhoto I am the same... well peer trained, peer taught, peer learning </t>
  </si>
  <si>
    <t xml:space="preserve">Wow.. TAGers ROCK!!!  Awesome performance </t>
  </si>
  <si>
    <t>Sat May 09 22:26:42 PDT 2009</t>
  </si>
  <si>
    <t xml:space="preserve">Dinner party was great!  Happy, full clients that is what I like to end my day with </t>
  </si>
  <si>
    <t>Sat May 09 22:26:43 PDT 2009</t>
  </si>
  <si>
    <t xml:space="preserve">@vmahmud I am at my office now, dude. yeah, get one!!! come on, let's go live! geez, all u need is time to practice. U'll get used to it </t>
  </si>
  <si>
    <t>@evanhindra Dump this blackberry and uses an iPhone? Basically it compliment each other.  I think.</t>
  </si>
  <si>
    <t>C42093</t>
  </si>
  <si>
    <t>Good nite everybody!  &amp;lt;:Baby Boy:&amp;gt;</t>
  </si>
  <si>
    <t xml:space="preserve">@HOLLYWOODTONI. Okay kool... I might be touring all summer long but we can make it happen! </t>
  </si>
  <si>
    <t>Sat May 09 22:26:45 PDT 2009</t>
  </si>
  <si>
    <t>sambobway</t>
  </si>
  <si>
    <t xml:space="preserve">oh and I got my haircut today. I looove it </t>
  </si>
  <si>
    <t>Sat May 09 22:26:46 PDT 2009</t>
  </si>
  <si>
    <t xml:space="preserve">Oh, tonight is a good night </t>
  </si>
  <si>
    <t>Sat May 09 22:26:47 PDT 2009</t>
  </si>
  <si>
    <t>@AmandaGearSolid OMG! It's the famous Amanda woman person thingy!  HUGS ALL AROUND!</t>
  </si>
  <si>
    <t>SteezyNguyen</t>
  </si>
  <si>
    <t>@everhines http://bit.ly/QQe7B  heres the link  i'll be talking to you on hereeeeee about it during the movie (x</t>
  </si>
  <si>
    <t>Sat May 09 22:26:48 PDT 2009</t>
  </si>
  <si>
    <t xml:space="preserve">@duherica Thanks! </t>
  </si>
  <si>
    <t>SlightlySasha</t>
  </si>
  <si>
    <t xml:space="preserve">@Tina_Marie_2009 Glad to hear you're quitting. I hope it works out! Also, thanks for the sweet mother's day card. Made me smile. </t>
  </si>
  <si>
    <t>ladykimmy</t>
  </si>
  <si>
    <t xml:space="preserve">it's beach time! </t>
  </si>
  <si>
    <t>Sat May 09 22:26:49 PDT 2009</t>
  </si>
  <si>
    <t>i basically want the world to kno that i have the BEST best friend    love her &amp;lt;3</t>
  </si>
  <si>
    <t>miyagawa</t>
  </si>
  <si>
    <t xml:space="preserve">@niw Thought you should mention that you don't need to enable Growl in Tweetie to make your plugin work, and to avoid duped notifications </t>
  </si>
  <si>
    <t>Sat May 09 22:26:50 PDT 2009</t>
  </si>
  <si>
    <t>happyfrowns</t>
  </si>
  <si>
    <t xml:space="preserve">can't keep eyes open....*shuts eyes* </t>
  </si>
  <si>
    <t xml:space="preserve">@Benbrochill17 you talk to her alot </t>
  </si>
  <si>
    <t>&amp;quot;NAPPY'S&amp;quot; da new &amp;quot;N&amp;quot; word....by da way, iLove my &amp;quot;NAPPY&amp;quot; braids  iGot &amp;quot;HANG-TIME&amp;quot; homie lol</t>
  </si>
  <si>
    <t xml:space="preserve">Happy Mother's Day! I love my mommy </t>
  </si>
  <si>
    <t>izzy_graham</t>
  </si>
  <si>
    <t>happy mothers day  going to the zoo... i have to wake up at 9:30 oh god noo!!!</t>
  </si>
  <si>
    <t xml:space="preserve">I love how small adelaide is. Just ran into callum, of all people, at the airport. Amazing to see him though </t>
  </si>
  <si>
    <t xml:space="preserve">@N_Y_Yankees changed my default pic since you've been showing so much love! </t>
  </si>
  <si>
    <t xml:space="preserve">@deaninwaukesha Oh yes...quite.  And with that, I really do have to retire.  G'night doll!!  Nice chattin' with ya!  </t>
  </si>
  <si>
    <t>Sat May 09 22:26:52 PDT 2009</t>
  </si>
  <si>
    <t>unifiedclock</t>
  </si>
  <si>
    <t>I just received a mothers day card from my lovely daughter wishing my a happy mothers day  http://tr.im/kWK9</t>
  </si>
  <si>
    <t xml:space="preserve">Just got out of the VAST show &amp;amp; IT KICKED ASS! Just as mindblowing live as on CD. Sang my fave songs. Im n awe! </t>
  </si>
  <si>
    <t xml:space="preserve">@farah_n_pete you do a terrible job of hiding it. </t>
  </si>
  <si>
    <t>@worldofhiglet I don't think it makes you seem shallow. Some actually do respond and converse with followers.  If they don't, no biggie.</t>
  </si>
  <si>
    <t>Sat May 09 22:26:53 PDT 2009</t>
  </si>
  <si>
    <t>TaLisaWuzHere</t>
  </si>
  <si>
    <t>@TiptheMilkman awww  no problem , sorry for tha loss</t>
  </si>
  <si>
    <t xml:space="preserve">@Morgan_Company Hey Kathy, happy Mother's Day!  </t>
  </si>
  <si>
    <t xml:space="preserve">@JamesProps very cute kitty </t>
  </si>
  <si>
    <t>Is coming to the end of his first shift  6.30 local</t>
  </si>
  <si>
    <t>is excited for tonight's party of ron  http://plurk.com/p/sujth</t>
  </si>
  <si>
    <t>Sat May 09 22:26:55 PDT 2009</t>
  </si>
  <si>
    <t>happykatkat</t>
  </si>
  <si>
    <t xml:space="preserve">@LeafyTangram Where's the story?! I wanna know! I wanna know! </t>
  </si>
  <si>
    <t xml:space="preserve">aww my son gave me a purple g shock for mother's day </t>
  </si>
  <si>
    <t>Sat May 09 22:26:56 PDT 2009</t>
  </si>
  <si>
    <t xml:space="preserve">happy mother's day to all the mothers in the world. </t>
  </si>
  <si>
    <t>@digitalproduct anytime buddy  I c u @ 701!</t>
  </si>
  <si>
    <t>Mona_Kaye</t>
  </si>
  <si>
    <t>Happy Mother's day to all the wonderful mommies out there  I LOVE YOU MOM!!</t>
  </si>
  <si>
    <t>KGoodyCakes</t>
  </si>
  <si>
    <t xml:space="preserve">Is working out the twitter kinks </t>
  </si>
  <si>
    <t>Sat May 09 22:26:57 PDT 2009</t>
  </si>
  <si>
    <t>amandasaur</t>
  </si>
  <si>
    <t xml:space="preserve">&amp;quot;dream of a better world because it's coming&amp;quot; -someone could live off of those words dude </t>
  </si>
  <si>
    <t>Sat May 09 22:26:58 PDT 2009</t>
  </si>
  <si>
    <t>JenniferSM</t>
  </si>
  <si>
    <t xml:space="preserve">watching some scary movies with my friend </t>
  </si>
  <si>
    <t>Sat May 09 22:26:59 PDT 2009</t>
  </si>
  <si>
    <t>lindaSOAD</t>
  </si>
  <si>
    <t>@SamBennington  cool  you are here too  hi sam  how are you???</t>
  </si>
  <si>
    <t>hKITTYlove</t>
  </si>
  <si>
    <t xml:space="preserve">@hollywoodtv just a question.. are you guys liek famous or anything ? haha and MILEY FOLLOWED YOU LUCKKYY ! im so jealous </t>
  </si>
  <si>
    <t>Sat May 09 22:27:00 PDT 2009</t>
  </si>
  <si>
    <t xml:space="preserve">Aww, I love my daddy! He works 7 days a week almost all day and still tries to go to SF with all of us </t>
  </si>
  <si>
    <t>gedquist</t>
  </si>
  <si>
    <t xml:space="preserve">Well, there goes *that* shirt. Haha </t>
  </si>
  <si>
    <t xml:space="preserve">@MissSididdy ur welcome...anytime </t>
  </si>
  <si>
    <t xml:space="preserve">Happy Mother's Day to everyone's mothers, mothers-to-be, grandmothers, great grandmothers...All the WOMEN! I salute you all </t>
  </si>
  <si>
    <t>Smatt_Glose</t>
  </si>
  <si>
    <t>@kimberlinax3 oh kimmy really?  I give you one week from when you get home to hangout with me. I better get to see you. &amp;lt;3</t>
  </si>
  <si>
    <t>Sat May 09 22:31:12 PDT 2009</t>
  </si>
  <si>
    <t xml:space="preserve">@limegreenman And I thank you. </t>
  </si>
  <si>
    <t>DiiVa_D3MoN</t>
  </si>
  <si>
    <t xml:space="preserve">HAPPY MOTH3R'S DAY 2 3V3RY IN TH3 WORLD!!! ILY </t>
  </si>
  <si>
    <t>Sat May 09 22:31:15 PDT 2009</t>
  </si>
  <si>
    <t xml:space="preserve">@_supernatural_ http://twitpic.com/4wjel - . can i keep him tied up for some fun..please..I'll make him feel better </t>
  </si>
  <si>
    <t>Sat May 09 22:31:16 PDT 2009</t>
  </si>
  <si>
    <t>Raniaelle</t>
  </si>
  <si>
    <t xml:space="preserve">@therealsavannah I think you are a follow-your-dreams-and-they-will-come-true person. That's why your my  favourite YouTube star </t>
  </si>
  <si>
    <t xml:space="preserve">bout 2 have 1 more drink then imma head in da house </t>
  </si>
  <si>
    <t>DesiisAStar</t>
  </si>
  <si>
    <t xml:space="preserve">Aim:iloveshawniedur </t>
  </si>
  <si>
    <t>csujd</t>
  </si>
  <si>
    <t>Watching the Broncos vs Chiefs 1994, Montana vs Elway on NFL Network.  I still have nightmares about this game   FU KC!</t>
  </si>
  <si>
    <t>@swoopthekid I'm good, thanks.  Hope you're enjoying the weekend!</t>
  </si>
  <si>
    <t xml:space="preserve">#HappyMothersDay to all the moms out there </t>
  </si>
  <si>
    <t xml:space="preserve">@stompthewalrus yay! now ill shall take your picture, and get a tattoo on my arm </t>
  </si>
  <si>
    <t>Sat May 09 22:31:20 PDT 2009</t>
  </si>
  <si>
    <t>bfegter</t>
  </si>
  <si>
    <t xml:space="preserve">@FrostyJan Enjoy the ride </t>
  </si>
  <si>
    <t xml:space="preserve">@animeshiredane Okay, as long as you're all right. </t>
  </si>
  <si>
    <t xml:space="preserve">like wat do i do wat do i do.........HA i got it i'll go 2 mushygushy...... so peace out twitter dudes i got a gushy gram 2 make </t>
  </si>
  <si>
    <t>Sat May 09 22:31:24 PDT 2009</t>
  </si>
  <si>
    <t>CheerTweet</t>
  </si>
  <si>
    <t xml:space="preserve">watching 48 hours </t>
  </si>
  <si>
    <t>Sat May 09 22:31:25 PDT 2009</t>
  </si>
  <si>
    <t>heartmychloe</t>
  </si>
  <si>
    <t xml:space="preserve">@sara3isenough hahah that is hilarious!  when my b/f washes them they usually don't fit the bed anymore.  either that or they turn pink </t>
  </si>
  <si>
    <t xml:space="preserve">good day, ya'll! happy mom's day! </t>
  </si>
  <si>
    <t>jhentility</t>
  </si>
  <si>
    <t xml:space="preserve">is on facebook </t>
  </si>
  <si>
    <t xml:space="preserve">Happy Mother's Day to all the mommies out there...we love you.  </t>
  </si>
  <si>
    <t xml:space="preserve">A very special HAPPY MOTHER'S DAY to all Mommies! </t>
  </si>
  <si>
    <t>Sat May 09 22:31:27 PDT 2009</t>
  </si>
  <si>
    <t xml:space="preserve">@meghannian {{{HUGS}}} Okay, just making sure! </t>
  </si>
  <si>
    <t>oficially mother's day! Hug &amp;amp; kissa Ur mom today more than U do everyday  cooking 4 her is a good idea, i'm making enchiladas suizas =]</t>
  </si>
  <si>
    <t>Sat May 09 22:31:29 PDT 2009</t>
  </si>
  <si>
    <t>mackasaga</t>
  </si>
  <si>
    <t>*[ It's time for TSCC!  ]</t>
  </si>
  <si>
    <t>@aussiecynic it's been hectiv runny around after the women but goof  just making them both a surprise now</t>
  </si>
  <si>
    <t>stph51688</t>
  </si>
  <si>
    <t xml:space="preserve">Yeah, my brain does rock!  I am happy to share my knowledge with you Carrie </t>
  </si>
  <si>
    <t>just watched Star Trek.. I liked it  I'm making my mother a card and listening to some tunage, Copeland to be exact ;]</t>
  </si>
  <si>
    <t xml:space="preserve">@Rachecullen yesh. lawl </t>
  </si>
  <si>
    <t xml:space="preserve">Goodnight tweeps.  </t>
  </si>
  <si>
    <t>Cimarron42</t>
  </si>
  <si>
    <t xml:space="preserve">@Flawless326 Too much? No, not unless one of the pillows ends up suffocating the one sleeping next to you. </t>
  </si>
  <si>
    <t>Sat May 09 22:31:32 PDT 2009</t>
  </si>
  <si>
    <t xml:space="preserve">http://twitpic.com/4wjjs - i aint a playah, i just crush alot.  </t>
  </si>
  <si>
    <t>h0ney32</t>
  </si>
  <si>
    <t xml:space="preserve">Just had an amazinq qirls-niqht-out. I quess its always qreat to have an excuse to wear tiny dresses &amp;amp; heels </t>
  </si>
  <si>
    <t>SaraRuby12390</t>
  </si>
  <si>
    <t xml:space="preserve">Woo CAVS.  Happy Mother's Day! </t>
  </si>
  <si>
    <t>Oracl</t>
  </si>
  <si>
    <t xml:space="preserve">@veganza Been there, done that!!  Ew!! </t>
  </si>
  <si>
    <t>Sat May 09 22:31:33 PDT 2009</t>
  </si>
  <si>
    <t>pushing_tulips</t>
  </si>
  <si>
    <t xml:space="preserve">@ioeides Hello you! welcome to the twitterverse </t>
  </si>
  <si>
    <t xml:space="preserve">@evgibson I have to admit at being a Colin Firth groupie at this point. </t>
  </si>
  <si>
    <t>RocsiBoo92</t>
  </si>
  <si>
    <t xml:space="preserve">Bout to go to bed... Happy Mother's Day ladies .... especially all th 1s who takin care of thier kids alone..n I Love U Momma </t>
  </si>
  <si>
    <t>sweetiestar7174</t>
  </si>
  <si>
    <t>@misskg86 thanks kelly! that means a lot.  have you figured out your apt thing yet?</t>
  </si>
  <si>
    <t xml:space="preserve">@TBHA aww , its ok,we ended up getting in later than expected and didnt go...I would of called you if we were able to, ...C U N Austin, </t>
  </si>
  <si>
    <t xml:space="preserve">@genehiga Your studio! @annhamilton and Bogie became one of your best friends after you guys started it. </t>
  </si>
  <si>
    <t xml:space="preserve">@AClockworkToad I will take lots of pics! it is really pretty there, lots of palm trees.  </t>
  </si>
  <si>
    <t>Sat May 09 22:31:36 PDT 2009</t>
  </si>
  <si>
    <t>msblonde1990</t>
  </si>
  <si>
    <t xml:space="preserve">wow officially i have no life this month! LOL my friends dont believe me when i say they need to BOOK IN ADVANCE! </t>
  </si>
  <si>
    <t>erinfinney</t>
  </si>
  <si>
    <t xml:space="preserve">there's not many things better than sleeping with my windows open </t>
  </si>
  <si>
    <t xml:space="preserve">Sam can go shoot her self. </t>
  </si>
  <si>
    <t>Sat May 09 22:31:38 PDT 2009</t>
  </si>
  <si>
    <t xml:space="preserve">@BarbaraHauck Hey Barb, I love the line in your bio..Without health, nothing matters...So dead on! </t>
  </si>
  <si>
    <t>Sat May 09 22:31:37 PDT 2009</t>
  </si>
  <si>
    <t xml:space="preserve">@Gilamuffin i think i could wear you out </t>
  </si>
  <si>
    <t>FarzanAthari</t>
  </si>
  <si>
    <t xml:space="preserve">I'm an incredibly happy person with 100% energy. Love to dance &amp;amp; laugh...the only thing that I know.I'm one of the most down to earth ppl </t>
  </si>
  <si>
    <t xml:space="preserve">I love my daddy. Dad's are so under appreciated by their daughters these days ... Not mine. </t>
  </si>
  <si>
    <t>Curled up in bed now... going to wind down with some #G1 solitaire .   goodnight twitterland!</t>
  </si>
  <si>
    <t>@busaysay thank you isay  kamusta ang bulacan historical gimmick at ang gilmore shopping trip?</t>
  </si>
  <si>
    <t>Yagr_Zero</t>
  </si>
  <si>
    <t xml:space="preserve">@osdawaya That's not too bad.  Good luck! </t>
  </si>
  <si>
    <t>@caitlinpasko awesome  have you played there before?</t>
  </si>
  <si>
    <t xml:space="preserve">@cubandoll you're welcome </t>
  </si>
  <si>
    <t xml:space="preserve">today was the BEST &amp;lt;3 eff yeah i &amp;lt;3 @ohbabyitsashley </t>
  </si>
  <si>
    <t>@Rayyychell  Jane Austen's books!,    Pride and Prejudice &amp;amp; Emma are great!!, Also  Northanger Abbey!</t>
  </si>
  <si>
    <t>carpboy</t>
  </si>
  <si>
    <t xml:space="preserve"> Smiley absolves all</t>
  </si>
  <si>
    <t>brassratgirl</t>
  </si>
  <si>
    <t xml:space="preserve">@gotsthepeppa woo! I was at whole earth tonight, maybe tomorrow some, let me know if you come back. Yay for wikipedia </t>
  </si>
  <si>
    <t>jennzack</t>
  </si>
  <si>
    <t xml:space="preserve">They never cease to amaze me. </t>
  </si>
  <si>
    <t xml:space="preserve">@SamBennington Hey Sam, happy mothers day </t>
  </si>
  <si>
    <t>oh_nikita</t>
  </si>
  <si>
    <t xml:space="preserve">@J0HNNYWYATT amazing tonight glad I could share it with you baby. You are my sunshine </t>
  </si>
  <si>
    <t xml:space="preserve">@babyvtec lol - that's what hubby's are there for, to think their wives are nuts. </t>
  </si>
  <si>
    <t xml:space="preserve">@zendoc pretty soon gonna have to unfollow myself from @tweet_words to cut the quickly growing &amp;quot;habit&amp;quot; ... but I do love the challenge! </t>
  </si>
  <si>
    <t xml:space="preserve">@khloekardashian Cause its true!!! It would!!! Hahaha... I Love YOU </t>
  </si>
  <si>
    <t>Sat May 09 22:31:42 PDT 2009</t>
  </si>
  <si>
    <t xml:space="preserve">watching What Happens In Vegas! </t>
  </si>
  <si>
    <t>DanaDazed</t>
  </si>
  <si>
    <t xml:space="preserve">@charlestrippy LOLL im a college girl...bahahah i love these blogs they're so funny! </t>
  </si>
  <si>
    <t xml:space="preserve">@jcharming its not mothers day on the west coast, tyvm </t>
  </si>
  <si>
    <t>hannahbanana547</t>
  </si>
  <si>
    <t xml:space="preserve">tired goodnight everyone </t>
  </si>
  <si>
    <t>DonniesFtureGal</t>
  </si>
  <si>
    <t xml:space="preserve">@LMRB besides when u come and visit ill have more room for u! </t>
  </si>
  <si>
    <t>Sat May 09 22:31:44 PDT 2009</t>
  </si>
  <si>
    <t xml:space="preserve">@FLallday Hey Kevin! Yeah, this one's gonna be a toughie for sure - not much sleep. Oh well, only 8 hours to go </t>
  </si>
  <si>
    <t>Sat May 09 22:31:45 PDT 2009</t>
  </si>
  <si>
    <t>christasia</t>
  </si>
  <si>
    <t xml:space="preserve">@souljaboytellem aw, that's cute </t>
  </si>
  <si>
    <t>@ATsLady @Josette_78 @DallasJud Thanks for the love yallmy tweeps   &amp;lt;&amp;lt;&amp;lt; fa sho!</t>
  </si>
  <si>
    <t>bellafob</t>
  </si>
  <si>
    <t xml:space="preserve">Rofl. I love you too Trina. </t>
  </si>
  <si>
    <t>sheldonhigdon</t>
  </si>
  <si>
    <t xml:space="preserve">Have been writing since 6pm &amp;amp; I only have 300 words. Can't help but edit as I write. Stop it, self! Oh, I've also been researching too.  </t>
  </si>
  <si>
    <t xml:space="preserve">We should have a twitter reunion it would be awesome to meet you all lol, iwonder howd iget that to pull off </t>
  </si>
  <si>
    <t>Sat May 09 22:31:47 PDT 2009</t>
  </si>
  <si>
    <t xml:space="preserve">eating some dark chocolate peanut m&amp;amp;ms </t>
  </si>
  <si>
    <t>i_am_miss_june</t>
  </si>
  <si>
    <t>he's here   sleep over with the MR. night peeps !</t>
  </si>
  <si>
    <t>Sat May 09 22:31:48 PDT 2009</t>
  </si>
  <si>
    <t>sexysalma</t>
  </si>
  <si>
    <t>Enjoying my weekend with my sis  xx</t>
  </si>
  <si>
    <t xml:space="preserve">Now i'm fully awake </t>
  </si>
  <si>
    <t>Sat May 09 22:31:50 PDT 2009</t>
  </si>
  <si>
    <t xml:space="preserve">Why did i drive and how did i make it? Ahh margaritas are the BEST!! </t>
  </si>
  <si>
    <t xml:space="preserve">@DamienCripps if hobo and i come next week, we're buying you all a drink. </t>
  </si>
  <si>
    <t>Sat May 09 22:31:51 PDT 2009</t>
  </si>
  <si>
    <t xml:space="preserve">Cheifs beat the 'Canes 16-8! Top of the table! Wooo! ...and up go the Sky Sport Virtual Rugby points. </t>
  </si>
  <si>
    <t xml:space="preserve">Plain White T's and Sara Bareilles...can life get more amazing </t>
  </si>
  <si>
    <t>Krsmoma</t>
  </si>
  <si>
    <t xml:space="preserve">@cubbygraham I wanna come!!! How come u didn't invite me! </t>
  </si>
  <si>
    <t xml:space="preserve">@Escape2TheStars it's ok.  I'll have reached 3,000 tweets and be in dreamland by then so have a good sleep!! talk later. </t>
  </si>
  <si>
    <t xml:space="preserve">&amp;quot;He was interesting..and brilliant..and mysterious..and perfect..and beautiful..and possibly able to lift full-sized vans with one hand&amp;quot; </t>
  </si>
  <si>
    <t xml:space="preserve">@_writersblock_ Yep! One drink &amp;amp; @retrorewind block party is keeping me up </t>
  </si>
  <si>
    <t xml:space="preserve">@Lady12s Here's some healing/sleep energy, sweetie! </t>
  </si>
  <si>
    <t>Samtheman1521</t>
  </si>
  <si>
    <t xml:space="preserve">@mileycyrus YOU GAVE A GOOD SPEECH AT THE BREAST CANCER FOR REVLON FOR WOMEN TODAY </t>
  </si>
  <si>
    <t>Sat May 09 22:31:54 PDT 2009</t>
  </si>
  <si>
    <t>HouseOfHusar</t>
  </si>
  <si>
    <t xml:space="preserve">@ousooner44 &amp;quot;They&amp;quot; being the husband or the girl? </t>
  </si>
  <si>
    <t>Sat May 09 22:31:55 PDT 2009</t>
  </si>
  <si>
    <t>leftsideup74</t>
  </si>
  <si>
    <t>This is cool  http://yfrog.com/097dfj</t>
  </si>
  <si>
    <t xml:space="preserve">TIGERS! WOO! YOU'RE MY BABY! omfg. cleveland was a blast. sleeping. </t>
  </si>
  <si>
    <t>Sat May 09 22:31:56 PDT 2009</t>
  </si>
  <si>
    <t>nhudung53</t>
  </si>
  <si>
    <t xml:space="preserve">Im.in.the.room Im.watching.the.HANNAHmovie.withMOM.She.said.this.film.very.great. </t>
  </si>
  <si>
    <t>rsalsa</t>
  </si>
  <si>
    <t>classic SNL digital short tonight! Be my mother lover  ha ha... too good!</t>
  </si>
  <si>
    <t>@DefyGravity81 oooooooh I KNO  EEEEEEEKKKKKKK! @coriluvthedon ROCKS!! &amp;gt;</t>
  </si>
  <si>
    <t>Sat May 09 22:31:59 PDT 2009</t>
  </si>
  <si>
    <t>Giovannaepae</t>
  </si>
  <si>
    <t>welcome to the family new pillow  im going to lay my head on you tonight!!!</t>
  </si>
  <si>
    <t>@quincyanne Yes, I'm originally from Argentina. And very 'mystic' about that  ...ï¿½ bientï¿½t de te lire Quincy!</t>
  </si>
  <si>
    <t xml:space="preserve">@datingdad HA.. I look at Twitter games as harmless fun. Despite being author of Twitter book, I try to talk about other stuff </t>
  </si>
  <si>
    <t>minwoolee</t>
  </si>
  <si>
    <t xml:space="preserve">just downed 10 live abalone sashimi with 2 bottles of sake with father-in-law.  Very happy </t>
  </si>
  <si>
    <t xml:space="preserve">According to TweetStats I tweet more between the hours of 10am and 3am with Monday, Sunday and Saturday filled with Tweetage! </t>
  </si>
  <si>
    <t>Sat May 09 22:36:16 PDT 2009</t>
  </si>
  <si>
    <t>@_writersblock_ I'm sure you are.    Toasties wasn't far behind.</t>
  </si>
  <si>
    <t xml:space="preserve">@AClockworkToad I told him TTT!  </t>
  </si>
  <si>
    <t>@celikins Yup, us too. Spending time with Mom, Sis and Aunt  Have A great Mothers Day!</t>
  </si>
  <si>
    <t>InTheNow</t>
  </si>
  <si>
    <t xml:space="preserve">@laracasey: LOVE you walking us through this event. So fun. Blue water. Surplus of donuts... what a great night! </t>
  </si>
  <si>
    <t>Prithi_b</t>
  </si>
  <si>
    <t xml:space="preserve">happy mothers dayy </t>
  </si>
  <si>
    <t>JadeLam</t>
  </si>
  <si>
    <t>@purple_cath a couple of years  I knew you had one but I couldn't find you for awhile..here you are!</t>
  </si>
  <si>
    <t xml:space="preserve">My legs are so fucking sore. And my feet hurt to walk. Whataday </t>
  </si>
  <si>
    <t>Sat May 09 22:36:20 PDT 2009</t>
  </si>
  <si>
    <t>kwhalen1</t>
  </si>
  <si>
    <t xml:space="preserve">Bed. Church in the morning. Happy mothers day </t>
  </si>
  <si>
    <t xml:space="preserve">Tired from work. I hate closing, eek. But all smiles today. Aloha Kitchen, yum. </t>
  </si>
  <si>
    <t xml:space="preserve"> havin fun my friend?</t>
  </si>
  <si>
    <t xml:space="preserve">@mateoonline I'm sure u did!!! CAN'T w8 4 2morrows shw!!! Happy Mommys day 2 me!!! </t>
  </si>
  <si>
    <t>lindseybuck</t>
  </si>
  <si>
    <t xml:space="preserve">@nerdwriter we were close to trying all of them! SO YUMMY </t>
  </si>
  <si>
    <t>Sat May 09 22:36:23 PDT 2009</t>
  </si>
  <si>
    <t>KimberlyAcuna</t>
  </si>
  <si>
    <t>Having bro-lights with g.Soll  CHEERS!  http://twitpic.com/4wjrs</t>
  </si>
  <si>
    <t>Sat May 09 22:36:24 PDT 2009</t>
  </si>
  <si>
    <t>@mulder8scully5 im not a cookie so i wont comment  heh. who were those 2 girls who sang Crush btw? wud u know?</t>
  </si>
  <si>
    <t>StunnyBaybe</t>
  </si>
  <si>
    <t xml:space="preserve">its mothers day </t>
  </si>
  <si>
    <t xml:space="preserve">@rezyelvalerie then your gaaay! </t>
  </si>
  <si>
    <t>Lauren_G_</t>
  </si>
  <si>
    <t xml:space="preserve">Practicing vocal warm ups and breathing methods. I should do this the right way </t>
  </si>
  <si>
    <t xml:space="preserve">Guess it was too much to hope for me to have a nice relaxing Mothers Day!... Happy Mothers Day mommies </t>
  </si>
  <si>
    <t>AdWave</t>
  </si>
  <si>
    <t>we broke 2,000 followers!! yay  We love you all &amp;lt;3</t>
  </si>
  <si>
    <t>Sat May 09 22:36:26 PDT 2009</t>
  </si>
  <si>
    <t>myklmurder</t>
  </si>
  <si>
    <t xml:space="preserve">I think you are super cute...  </t>
  </si>
  <si>
    <t xml:space="preserve">@erzonline Thanx... sorry not trying to rub it in... I just get excited... been working hard to make that dream come true for awhile </t>
  </si>
  <si>
    <t xml:space="preserve">I think I might have to call it a night. Getting that falling feeling, need to fall into bed. Night, night, tweople! </t>
  </si>
  <si>
    <t>Sat May 09 22:36:27 PDT 2009</t>
  </si>
  <si>
    <t>Ang3lito</t>
  </si>
  <si>
    <t xml:space="preserve">I love ridding in this weather </t>
  </si>
  <si>
    <t xml:space="preserve">@herrowitsjess Yeah, but George says something with his words. Otherwise its just..... jiberish junk... love, joy,happy ahh see how nice </t>
  </si>
  <si>
    <t>helllodolly</t>
  </si>
  <si>
    <t xml:space="preserve">@ChrisPeezy angels even though I'm probably not the third... ANGELS AND DEMONS </t>
  </si>
  <si>
    <t xml:space="preserve">I'd like to thank my normally only randomly working internet for actually staying up from the moment I sew the tweet until now. </t>
  </si>
  <si>
    <t>oneblackdaria</t>
  </si>
  <si>
    <t xml:space="preserve">That post was for @uncleRUSH </t>
  </si>
  <si>
    <t>Sat May 09 22:36:29 PDT 2009</t>
  </si>
  <si>
    <t xml:space="preserve">Finally off work...long night.  Hangin with @KrispySwiggs </t>
  </si>
  <si>
    <t>Sat May 09 22:36:30 PDT 2009</t>
  </si>
  <si>
    <t xml:space="preserve">@leightonmarissa the new song with cobra starship is amazing!! </t>
  </si>
  <si>
    <t>pop89eyes</t>
  </si>
  <si>
    <t xml:space="preserve">starting tm alex and i are doing a whole week of no going out and spending money that we dont have. </t>
  </si>
  <si>
    <t xml:space="preserve">Just got home from Stacey's lovely wedding </t>
  </si>
  <si>
    <t>Happy Mother's Day Moms  Take a load of for at least a day!</t>
  </si>
  <si>
    <t xml:space="preserve">@roflwolf yeah they are basically awesome </t>
  </si>
  <si>
    <t>kittieli</t>
  </si>
  <si>
    <t xml:space="preserve">Making egg tart &amp;amp; Chinese egg pudding. Yum </t>
  </si>
  <si>
    <t>team140</t>
  </si>
  <si>
    <t>@stmako Yup. Most of my hacks are all for fun  Here's a quick video I made of it. I'll follow up when it's done.  http://bit.ly/3xm7D</t>
  </si>
  <si>
    <t xml:space="preserve">@Epic_War_MT I'm no longer blue </t>
  </si>
  <si>
    <t>@TomboyTigress thanks  sweet dreams to you too!</t>
  </si>
  <si>
    <t>scottyriding</t>
  </si>
  <si>
    <t xml:space="preserve">@jefebarrio it was put on by our neighborhood, so just a little one. Like 25 runners. I got 1st place, with an okay time. I was happy. </t>
  </si>
  <si>
    <t xml:space="preserve">@kingsthings the President was funnier </t>
  </si>
  <si>
    <t xml:space="preserve">Is one bar two of the pub crawl... Gonn be a long night </t>
  </si>
  <si>
    <t>Sat May 09 22:36:35 PDT 2009</t>
  </si>
  <si>
    <t>Aurora2001</t>
  </si>
  <si>
    <t>happy mother's day!  http://bit.ly/6fGxd</t>
  </si>
  <si>
    <t xml:space="preserve">@iamjonathancook pleaase dont start dating her, that would suck, then disney kids would listen to ftsk. thanks </t>
  </si>
  <si>
    <t>Sat May 09 22:36:37 PDT 2009</t>
  </si>
  <si>
    <t xml:space="preserve">at @bellmyshell's with @misseichas </t>
  </si>
  <si>
    <t>Sat May 09 22:36:39 PDT 2009</t>
  </si>
  <si>
    <t>superjessie31</t>
  </si>
  <si>
    <t xml:space="preserve">says it's late. Goodnight people! </t>
  </si>
  <si>
    <t>Sat May 09 22:36:40 PDT 2009</t>
  </si>
  <si>
    <t xml:space="preserve">my life is so exhilerating  family kingdom is such a good summer sport!!! and so is swimming in the ocean at night with kristin </t>
  </si>
  <si>
    <t>Sat May 09 22:36:41 PDT 2009</t>
  </si>
  <si>
    <t xml:space="preserve">loves summer! and don't forget people, tomorrow is mother's day! </t>
  </si>
  <si>
    <t>skelly</t>
  </si>
  <si>
    <t xml:space="preserve">@marksmadsen lol, @skelly on blip.fm is not the @skelly on twitter! i hate that song btw </t>
  </si>
  <si>
    <t>Sat May 09 22:36:42 PDT 2009</t>
  </si>
  <si>
    <t xml:space="preserve">@heycassadee One of the fake &amp;quot;you&amp;quot;s followed me. Haha. I so wish it would be you instead! </t>
  </si>
  <si>
    <t>bbygirl_cheer</t>
  </si>
  <si>
    <t xml:space="preserve">With rooobbbbbiiieeeee </t>
  </si>
  <si>
    <t>Sat May 09 22:36:43 PDT 2009</t>
  </si>
  <si>
    <t>equihua_c</t>
  </si>
  <si>
    <t xml:space="preserve">@mens_STYLE  I like it   </t>
  </si>
  <si>
    <t xml:space="preserve">@mdjensen I'm a little late but congratulations on your 1st tri, it's a great accomplishment...good night </t>
  </si>
  <si>
    <t>Sat May 09 22:36:44 PDT 2009</t>
  </si>
  <si>
    <t>@tamij I'm going to turn it off. We Tribbles don't need tracking devices!     #hhrs</t>
  </si>
  <si>
    <t xml:space="preserve">@ginogagaza awww! you like anne curtis too tho rite?? it's her soap thats gonna replace it! </t>
  </si>
  <si>
    <t xml:space="preserve">@Hatz94Music We got a guy in the chat now lol. </t>
  </si>
  <si>
    <t xml:space="preserve">@sareybarey I just watched that episode again last night. </t>
  </si>
  <si>
    <t>@GenesisFireMoon Ah sorry to hear that, just saw pic of chi. and looks cool  I got beagle and ori-pei</t>
  </si>
  <si>
    <t xml:space="preserve">@angrya ps love the new profile pic! </t>
  </si>
  <si>
    <t>@chrisgwilliams hahaha. I'm driving, so I leave roundabouts when I wake up tomorrow. Arrive proximately 5 hrs from then.  See ya tmw!</t>
  </si>
  <si>
    <t xml:space="preserve">@political_queen like it </t>
  </si>
  <si>
    <t>@donttrythis that is why I drive a (teeny tiny) honda civic  http://myloc.me/FRy</t>
  </si>
  <si>
    <t xml:space="preserve">@NikkiBenz I'm gonna leave you in peace my most beautiful girl in the world. Take care, baby. Love ya. xxXXxx </t>
  </si>
  <si>
    <t>@whatsyourcrime ok, so I'm replying!  happy mothers day, indeed!</t>
  </si>
  <si>
    <t>@james_a_michael Hey! thanks for another great day! I'm going to sleep now! I'll chat with you tomorrow!  Sweet dreams!</t>
  </si>
  <si>
    <t>Sat May 09 22:36:47 PDT 2009</t>
  </si>
  <si>
    <t>heybrittany22</t>
  </si>
  <si>
    <t xml:space="preserve">@ARsexhair ohh heyyy </t>
  </si>
  <si>
    <t>sugerdunkerton</t>
  </si>
  <si>
    <t xml:space="preserve">Just got the Nashville IHOP staff to hit the Dougie with me and Mayne. What a fucking night </t>
  </si>
  <si>
    <t>@AmyPredsfan Oops..too late.  Already popped in Bridges, since I missed most of it on tv.   (I &amp;lt;3 Blair &amp;amp; Jo too!)</t>
  </si>
  <si>
    <t>Sat May 09 22:36:48 PDT 2009</t>
  </si>
  <si>
    <t>LesaSeay</t>
  </si>
  <si>
    <t xml:space="preserve">@jtimberlake--please do SNL every week!! i couldn't quit laughing!! u+snl=best nite ever </t>
  </si>
  <si>
    <t>Sat May 09 22:36:49 PDT 2009</t>
  </si>
  <si>
    <t xml:space="preserve">@lanaclevermomme @thepalmgifts i love that show. I would totally go on Time Bandit #deadliestcatch TPG:&amp;quot;Love ocean, crab legs suspense&amp;quot; </t>
  </si>
  <si>
    <t>ahaha im here carlos;;  Wasssup?!</t>
  </si>
  <si>
    <t xml:space="preserve">errbody, please check out http://mscaseycarter.blogspot.com. id appreciate it a bunch. </t>
  </si>
  <si>
    <t>HDecaf</t>
  </si>
  <si>
    <t xml:space="preserve">probably one of the best surprises ever...you really are amazing </t>
  </si>
  <si>
    <t>robsainz</t>
  </si>
  <si>
    <t xml:space="preserve">@donttrythis Something like that happened to me once: We closed the side door too hard and the engine locked up </t>
  </si>
  <si>
    <t>Sat May 09 22:36:51 PDT 2009</t>
  </si>
  <si>
    <t xml:space="preserve">@thatswhack74  haha aww hun i bet you are more creative than me </t>
  </si>
  <si>
    <t xml:space="preserve">@Antlatwill hey </t>
  </si>
  <si>
    <t>@RockDaMullet  thanx mang!  shes due in june 12th and yezzzir the first baby! -drummer boi</t>
  </si>
  <si>
    <t>TheOrakill</t>
  </si>
  <si>
    <t xml:space="preserve">@Dolcetk You too, my friend </t>
  </si>
  <si>
    <t>Sat May 09 22:36:53 PDT 2009</t>
  </si>
  <si>
    <t xml:space="preserve">@Pressrecordmag oh i like this idea </t>
  </si>
  <si>
    <t>Sat May 09 22:36:54 PDT 2009</t>
  </si>
  <si>
    <t xml:space="preserve">@Tpearson44 me toooooo! Thank u </t>
  </si>
  <si>
    <t xml:space="preserve">love it when my sister brags! but she's too tired too spell bowling right! haha its ok I &amp;lt;3 her!! </t>
  </si>
  <si>
    <t>shooter_mcgavin</t>
  </si>
  <si>
    <t xml:space="preserve">Candle wax is very enjoyable. </t>
  </si>
  <si>
    <t>Sat May 09 22:36:55 PDT 2009</t>
  </si>
  <si>
    <t xml:space="preserve">I'd like to thank my normally only randomly working internet for actually staying up from the moment I saw the tweet until now. </t>
  </si>
  <si>
    <t>Sat May 09 22:36:56 PDT 2009</t>
  </si>
  <si>
    <t>LWinthorpe</t>
  </si>
  <si>
    <t>@SellPuts agreed  it did take me a little while to find my way on stocktwits, but once I did, I cant imagine working w/o it</t>
  </si>
  <si>
    <t xml:space="preserve">@OkayRay thanx for the bday wishes ray </t>
  </si>
  <si>
    <t>KeithNieves</t>
  </si>
  <si>
    <t xml:space="preserve">is listening to Jello Biafra at work. </t>
  </si>
  <si>
    <t>Sat May 09 22:36:58 PDT 2009</t>
  </si>
  <si>
    <t xml:space="preserve">@JustJazzo n e uterus u wanna rub??? lol its ok u can tell me </t>
  </si>
  <si>
    <t xml:space="preserve">Goodnight everyone  Happy Mothers Day to all of the mothers out there </t>
  </si>
  <si>
    <t xml:space="preserve">Late night...finally home. </t>
  </si>
  <si>
    <t xml:space="preserve">fuckkk i need sleepppppppp lol, happy mothers day mummy </t>
  </si>
  <si>
    <t>@CandyMaize its ok..i was kinda feeling ignored anyway  And its sunday arvo 330pm. Going out for Lunch &amp;amp; WINE!</t>
  </si>
  <si>
    <t xml:space="preserve">with @k0nartistt </t>
  </si>
  <si>
    <t>r4ziel</t>
  </si>
  <si>
    <t xml:space="preserve">@nemke  #stackeoverflow  http://bit.ly/13Nfk1  </t>
  </si>
  <si>
    <t>Sat May 09 22:37:01 PDT 2009</t>
  </si>
  <si>
    <t>GraceasaurusMad</t>
  </si>
  <si>
    <t xml:space="preserve">you've got to read it downwards for it to make sense. </t>
  </si>
  <si>
    <t>Sat May 09 22:37:02 PDT 2009</t>
  </si>
  <si>
    <t>Hel77</t>
  </si>
  <si>
    <t xml:space="preserve">@JonathanRKnight ..uuuups today is mother day???....sh***....iï¿½ve forgot it, my work doesnï¿½t have a end *sigh*....thank you for remind it </t>
  </si>
  <si>
    <t xml:space="preserve">@cnystedt Good morning! I certainly did </t>
  </si>
  <si>
    <t>@TravellingSales WELCOME BACK  see you tomorrow! come pick up your gift ;)</t>
  </si>
  <si>
    <t xml:space="preserve">@boredgirl260 did he ask for your Twitter ID? Your sun sign? </t>
  </si>
  <si>
    <t>000yea000</t>
  </si>
  <si>
    <t xml:space="preserve">thank God we finally found her! </t>
  </si>
  <si>
    <t>Sat May 09 22:41:21 PDT 2009</t>
  </si>
  <si>
    <t xml:space="preserve">Oh! Northern Downpour was just on the radio! I mean, not from the CD or anything. But the normal radio station! Woohoo. </t>
  </si>
  <si>
    <t xml:space="preserve">@Cattnip lol yeah I guess you have a point </t>
  </si>
  <si>
    <t>Now have windows 7 up and running....very very happy  it's got sum wicked new features http://bit.ly/jyWnz</t>
  </si>
  <si>
    <t>timroo6</t>
  </si>
  <si>
    <t xml:space="preserve">A Happy Mother's Day to all moms and soon to be mom's out there. </t>
  </si>
  <si>
    <t>Slugger41</t>
  </si>
  <si>
    <t xml:space="preserve">@tamij Where'd that ? come from? No pup for now. But certainly in the near future. Maybe a beagle. It depends. I do muss my fatboy. </t>
  </si>
  <si>
    <t xml:space="preserve">thanks so much for the discount code. looking forward to trying your pads out </t>
  </si>
  <si>
    <t>Sat May 09 22:41:23 PDT 2009</t>
  </si>
  <si>
    <t xml:space="preserve">@amcknight30 thanks for following </t>
  </si>
  <si>
    <t xml:space="preserve">@reesnicole We should have a twitter reunion it would be awesome to meet you all lol, iwonder howd iget that to pull off </t>
  </si>
  <si>
    <t>Happy mothers day mumm  xoxo</t>
  </si>
  <si>
    <t>drwbddy</t>
  </si>
  <si>
    <t xml:space="preserve">chillin' with Kealie. </t>
  </si>
  <si>
    <t>Sat May 09 22:41:24 PDT 2009</t>
  </si>
  <si>
    <t xml:space="preserve">@vivianchiu LOL. You should buy your mummy flowers </t>
  </si>
  <si>
    <t>kevin_thompson</t>
  </si>
  <si>
    <t>&amp;quot;Everyone has one special thing.&amp;quot;  This guy sets the record  for the longest pronunciation of the word &amp;quot;Fresh&amp;quot;    http://bit.ly/3mD9fV</t>
  </si>
  <si>
    <t xml:space="preserve">@Dropsofreign make a prank call for me </t>
  </si>
  <si>
    <t>Sat May 09 22:41:25 PDT 2009</t>
  </si>
  <si>
    <t xml:space="preserve">@shortyyyy Not yet! I'm going to tonight though </t>
  </si>
  <si>
    <t>izzatruslan</t>
  </si>
  <si>
    <t xml:space="preserve">sape ada paypal USD70 untuk dijual? offer me your best rate.. </t>
  </si>
  <si>
    <t xml:space="preserve">@charleshope When are you and @gracepiper coming over so we can violently agree? </t>
  </si>
  <si>
    <t xml:space="preserve">@rea_jane yay! buti nagustuhan nyo. isang bar lang enclosed ko sa mail.  to test if matutunaw or hindi. next time uli. </t>
  </si>
  <si>
    <t>Sat May 09 22:41:28 PDT 2009</t>
  </si>
  <si>
    <t>Won a diamond for my compï¿½tition  , yaayy tomorow its the DIAMOND DANCE OFF !! Were the best  .. Still in montrï¿½al !!</t>
  </si>
  <si>
    <t>alissia18</t>
  </si>
  <si>
    <t xml:space="preserve">HAPPY MOTHER'S DAY TO ALL THE WONDERFUL MOTHERS IN THE WORLD!!! myself included... </t>
  </si>
  <si>
    <t>tutus18</t>
  </si>
  <si>
    <t xml:space="preserve">@mycaricature Keep the suggestions coming...I love the classics! </t>
  </si>
  <si>
    <t>Sat May 09 22:41:29 PDT 2009</t>
  </si>
  <si>
    <t>hatrock</t>
  </si>
  <si>
    <t xml:space="preserve">Hi @PaintsNature: Found you through @MrTweet. i am indeed a pigment of your imagination  </t>
  </si>
  <si>
    <t>my hundreth update  HAPPY MOTHERS DAY. i love you mum! even with all the fuss and fighting, you're still the one and only.</t>
  </si>
  <si>
    <t xml:space="preserve">@LucasGo so why are you? </t>
  </si>
  <si>
    <t>Sat May 09 22:41:32 PDT 2009</t>
  </si>
  <si>
    <t xml:space="preserve">Happy Mother's Day! Justin Timberlake's version a mother's day gift.. http://bit.ly/6fGxd  -- too funny!!! </t>
  </si>
  <si>
    <t xml:space="preserve">@jesuisnancy that's really ultra sweet </t>
  </si>
  <si>
    <t>Sat May 09 22:41:33 PDT 2009</t>
  </si>
  <si>
    <t>explosivelimes</t>
  </si>
  <si>
    <t xml:space="preserve">I'm totally going to bed right now. </t>
  </si>
  <si>
    <t xml:space="preserve">evryone come here http://www.blogtv.com/People/GinaNicole2 were spamming so much and blogtv is glitching and it might work </t>
  </si>
  <si>
    <t>joedevon</t>
  </si>
  <si>
    <t>Don't remember installing phpMyAdmin on this dev machine but happy to type host/phpmyadmin &amp;amp; find it there!  (didn't use xampp) #senility</t>
  </si>
  <si>
    <t>Sat May 09 22:41:34 PDT 2009</t>
  </si>
  <si>
    <t>anonyw</t>
  </si>
  <si>
    <t xml:space="preserve">@naidanai nai nai baby. haha i didn't know that you have twitter but oh well </t>
  </si>
  <si>
    <t>Sat May 09 22:41:35 PDT 2009</t>
  </si>
  <si>
    <t>oligoglot</t>
  </si>
  <si>
    <t xml:space="preserve">@balkrishnanv could be. </t>
  </si>
  <si>
    <t xml:space="preserve">wishes Happy Mother's Day! </t>
  </si>
  <si>
    <t xml:space="preserve">Years ago when my neighbor told me she went to school with Sharkboy I didnt care...Too Bad, bcuz now Taylor Lautner is a little hottie!! </t>
  </si>
  <si>
    <t>is live on danny noriega's stickam. he said hey to me  i luv him!!!</t>
  </si>
  <si>
    <t xml:space="preserve">I just single handedly killed 4 flies and a crane fly with my hairbrush!! I'm gonna go disinfect it now...but bugs beware!! </t>
  </si>
  <si>
    <t>Is going to attempt to cook chunky beef &amp;amp; mushroom pie tonight  mmm, i'm hungry already!</t>
  </si>
  <si>
    <t xml:space="preserve">NKU - I can get that app after all! </t>
  </si>
  <si>
    <t>Sat May 09 22:41:38 PDT 2009</t>
  </si>
  <si>
    <t>a band from Hawaii with a Sublime sound, so all you sublime haters can just move along  ? http://blip.fm/~5yy4n</t>
  </si>
  <si>
    <t>Sat May 09 22:41:39 PDT 2009</t>
  </si>
  <si>
    <t xml:space="preserve">OMJ JUSt qOt HOME fROM tHAt PARty! it'S 2:OO a.m! i'M MAN tiRED! GOODNiqHt AND HAPPY MOtHER'S DAY 2 ALL!!! tAkE CARE &amp;amp; GOD BlESS! </t>
  </si>
  <si>
    <t>Joytoyy</t>
  </si>
  <si>
    <t xml:space="preserve">had a good time at prom. They played Jonas Brothers for me. pretty much made my night... </t>
  </si>
  <si>
    <t>asiabillings</t>
  </si>
  <si>
    <t>is 99% sober at Brittney's with Becky and Brit  &amp;lt;3</t>
  </si>
  <si>
    <t>Sat May 09 22:41:40 PDT 2009</t>
  </si>
  <si>
    <t xml:space="preserve">@elliotykim @hochie71 CHEERS! (is it sad that i replied only just 2 minutes later?) </t>
  </si>
  <si>
    <t>MakeupByJc</t>
  </si>
  <si>
    <t xml:space="preserve">Jeff &amp;amp; I are looking for long lasting love! Just not with each other we both like Men </t>
  </si>
  <si>
    <t xml:space="preserve">@jasonmitchener Yes sir...I just acquired a Master of Arts in Christian Ministry-a loooooong journey completed today...so thankful! </t>
  </si>
  <si>
    <t xml:space="preserve">Perhaps the answers to all my questions, lie in the deep waves of the ocean. Beach trip anyone!? </t>
  </si>
  <si>
    <t xml:space="preserve">@gio511 We should have a twitter reunion it would be awesome to meet you all lol, iwonder howd iget that to pull off </t>
  </si>
  <si>
    <t>Sat May 09 22:41:44 PDT 2009</t>
  </si>
  <si>
    <t>@gKwo  it did, i didnt really watch it haha</t>
  </si>
  <si>
    <t xml:space="preserve">@iamjonathancook here's a quote for ya: jesus built a bridge with 2 boards and 3 nails. </t>
  </si>
  <si>
    <t>volly_grl33</t>
  </si>
  <si>
    <t xml:space="preserve">made $30 tonight watching 2 little kids swim and watch a movie!!! haha i love babysitting haha </t>
  </si>
  <si>
    <t xml:space="preserve">@auroraawakes That means you need to start. </t>
  </si>
  <si>
    <t>maestrosersea</t>
  </si>
  <si>
    <t xml:space="preserve">Currently brushing up on the art and science of selecting good domain names (after having 550 domains the year before with poor results) </t>
  </si>
  <si>
    <t xml:space="preserve">@tabithalynnne lmao, yep </t>
  </si>
  <si>
    <t>Mandyyzz</t>
  </si>
  <si>
    <t xml:space="preserve">Kinda meant mother. Im giving props to @tonyabraham for taking us </t>
  </si>
  <si>
    <t>I'm so proud of Dr. House for detoxing.  His Amber hallucination is evil!!</t>
  </si>
  <si>
    <t>Sat May 09 22:41:45 PDT 2009</t>
  </si>
  <si>
    <t xml:space="preserve">@JonathanRKnight awe...Thank you Jon! </t>
  </si>
  <si>
    <t xml:space="preserve">@judielise @PopandIce Wish you both a very Happy and Fabulous Mother's Day! </t>
  </si>
  <si>
    <t>Sat May 09 22:41:46 PDT 2009</t>
  </si>
  <si>
    <t>poshpants</t>
  </si>
  <si>
    <t xml:space="preserve">goodnight to all </t>
  </si>
  <si>
    <t xml:space="preserve">@MissXu - thank you - I take that as a compliment if I may - </t>
  </si>
  <si>
    <t>amandazhang</t>
  </si>
  <si>
    <t>Hmm. Might try this out for tomorrow.  http://bit.ly/u5rAC</t>
  </si>
  <si>
    <t xml:space="preserve">@NikkiBenz There is a cool scene at the end that ties in with another Comic Book movie. </t>
  </si>
  <si>
    <t xml:space="preserve">i feel really blessed to have super awesome best friends </t>
  </si>
  <si>
    <t>Sat May 09 22:41:47 PDT 2009</t>
  </si>
  <si>
    <t>designb</t>
  </si>
  <si>
    <t xml:space="preserve">@jtimberlake  Thank you and Happy Mothers Day to your Mother also SNL tonight </t>
  </si>
  <si>
    <t>Sat May 09 22:41:48 PDT 2009</t>
  </si>
  <si>
    <t xml:space="preserve">Happy Mother's day to all the mom's out there in twitter-land! </t>
  </si>
  <si>
    <t>thenealdavis</t>
  </si>
  <si>
    <t xml:space="preserve">Is FINALLY having dinner... At Nishiki Sushi! </t>
  </si>
  <si>
    <t xml:space="preserve">@QueenofKong We should have a twitter reunion it would be awesome to meet you all lol, iwonder howd iget that to pull off </t>
  </si>
  <si>
    <t>Sat May 09 22:41:49 PDT 2009</t>
  </si>
  <si>
    <t>had one of the greatest days ever! spent the whole day with besties &amp;amp; celebrated installs with the friends i love oh so much  &amp;lt;3</t>
  </si>
  <si>
    <t>stephalbright</t>
  </si>
  <si>
    <t xml:space="preserve">just got to kansas city and excited for a fun weekend with my family, my sis, parker and josh </t>
  </si>
  <si>
    <t xml:space="preserve">@Sondra_ i guess we will wait &amp;amp; see.. </t>
  </si>
  <si>
    <t>Sat May 09 22:41:51 PDT 2009</t>
  </si>
  <si>
    <t xml:space="preserve">@Mumbleguy We need men to give their input too so I'll fill u in on the time very soon </t>
  </si>
  <si>
    <t xml:space="preserve">is really really ready! </t>
  </si>
  <si>
    <t>Sat May 09 22:41:52 PDT 2009</t>
  </si>
  <si>
    <t>happy mama's day ladies!  have a good day.</t>
  </si>
  <si>
    <t xml:space="preserve">to all mothers out there... or even soon to be mothers &amp;gt;8D happy mother's day y'all </t>
  </si>
  <si>
    <t xml:space="preserve">@GeorgiaPrincez ok, smart ass.   You guys should add Marky Mark to the playlist, since Donnie produced a bunch of his stuff. </t>
  </si>
  <si>
    <t>jaymes</t>
  </si>
  <si>
    <t xml:space="preserve">@KelleeHR well sure hope they can do that... </t>
  </si>
  <si>
    <t>mschu22</t>
  </si>
  <si>
    <t>At envy! Loving it  best club ever.</t>
  </si>
  <si>
    <t xml:space="preserve">Good night all, 15 miles of trails with 7 peeks to climb in the morning, fun times ahead </t>
  </si>
  <si>
    <t>Sat May 09 22:41:54 PDT 2009</t>
  </si>
  <si>
    <t xml:space="preserve">Tell your mom Happy mother's day ok be a good child and tell her !!! </t>
  </si>
  <si>
    <t>Sat May 09 22:41:55 PDT 2009</t>
  </si>
  <si>
    <t>cdnmissy</t>
  </si>
  <si>
    <t xml:space="preserve">@JonathanRKnight thanks JK!!!  Love ya to death </t>
  </si>
  <si>
    <t>Amis8907</t>
  </si>
  <si>
    <t xml:space="preserve">Night Night Everyone.    HAPPY MOTHERS DAY to all mothers </t>
  </si>
  <si>
    <t xml:space="preserve">Good night lovely people. Sleep well </t>
  </si>
  <si>
    <t>Sat May 09 22:41:57 PDT 2009</t>
  </si>
  <si>
    <t>KelKuz</t>
  </si>
  <si>
    <t xml:space="preserve">@citycynic lol, as a target employee they forbid me from that place, no i usually go in and buy like everything along with commenting </t>
  </si>
  <si>
    <t>Sat May 09 22:41:58 PDT 2009</t>
  </si>
  <si>
    <t>@SirReigns   What are you designing?</t>
  </si>
  <si>
    <t xml:space="preserve">@TMZaol We should have a twitter reunion it would be awesome to meet you all lol, iwonder howd iget that to pull off </t>
  </si>
  <si>
    <t xml:space="preserve">off to bed, night every onee </t>
  </si>
  <si>
    <t xml:space="preserve">@Mandixy ahaha thats okay and thanks </t>
  </si>
  <si>
    <t>SupermomNat</t>
  </si>
  <si>
    <t xml:space="preserve">Relaxing with my daughter watching Friends </t>
  </si>
  <si>
    <t xml:space="preserve">Stunning weather today/this afternoon/now - couldn't ask for better! </t>
  </si>
  <si>
    <t>@VDog - I think @taxgirl did an amazing presentation about the whole &amp;quot;keeping review items&amp;quot; and tax thing at BlogHer '08  She's awesome!</t>
  </si>
  <si>
    <t xml:space="preserve">and guess what? the second time around... it's still fucking great </t>
  </si>
  <si>
    <t>@eileenfletcher thanks for your follow  just do you own thing + join in with what interests you</t>
  </si>
  <si>
    <t>swong_</t>
  </si>
  <si>
    <t xml:space="preserve">I'm enjoying this Sunday very much. No parents. No revision. Just like any other Sunday </t>
  </si>
  <si>
    <t>Sat May 09 22:42:04 PDT 2009</t>
  </si>
  <si>
    <t>l8r_g8r</t>
  </si>
  <si>
    <t xml:space="preserve">http://twitpic.com/4wk1m - 8th grade formal 2009 </t>
  </si>
  <si>
    <t>Sat May 09 22:42:05 PDT 2009</t>
  </si>
  <si>
    <t>@sunmaker   Yeah it's just based on my e-mails.</t>
  </si>
  <si>
    <t xml:space="preserve">@GlobeInsurance We should have a twitter reunion it would be awesome to meet you all lol, iwonder howd iget that to pull off </t>
  </si>
  <si>
    <t>Sat May 09 22:46:22 PDT 2009</t>
  </si>
  <si>
    <t xml:space="preserve">@DavidArchie although, there is drama, move forward, smile, and count your blessings everyday. Your actions speak volumes, sooo inspiring </t>
  </si>
  <si>
    <t>Sat May 09 22:46:23 PDT 2009</t>
  </si>
  <si>
    <t xml:space="preserve">Hi-5 to ALL my friends and ummm thanks for the follow and enjoy the ride IF I make too many trips (I will) for u and u gotta go i get it </t>
  </si>
  <si>
    <t>riogaylife</t>
  </si>
  <si>
    <t>@cariocastv Stylish soap; lots of sexy people; now we just need a version dubbed in english!  Keep up the good work... Bruno</t>
  </si>
  <si>
    <t>ilmsm02</t>
  </si>
  <si>
    <t xml:space="preserve">Happiness is like peeing your pants...nobody can see it but only you can feel it's warm sensation </t>
  </si>
  <si>
    <t>says 2 1/2 hours to go, uwian na. . .  [phplurk.com] http://plurk.com/p/sun82</t>
  </si>
  <si>
    <t>Sat May 09 22:46:24 PDT 2009</t>
  </si>
  <si>
    <t>p011y</t>
  </si>
  <si>
    <t xml:space="preserve">http://bit.ly/TGVR7  via @addthis thank you tiff </t>
  </si>
  <si>
    <t>dkris</t>
  </si>
  <si>
    <t xml:space="preserve">@hnprashanth </t>
  </si>
  <si>
    <t>Sat May 09 22:46:25 PDT 2009</t>
  </si>
  <si>
    <t xml:space="preserve">@iamjonathancook shes must be a truly amazing woman for having a phenomenal son.. </t>
  </si>
  <si>
    <t xml:space="preserve">@JustCierra Yep, they sang your song! </t>
  </si>
  <si>
    <t>Sat May 09 22:46:26 PDT 2009</t>
  </si>
  <si>
    <t>SusanHawaii</t>
  </si>
  <si>
    <t xml:space="preserve">@angelakeen the next wk I C Drs too but maybe then? I would love it! I did go to Mac Grill.  John was not there! Thought of U!  </t>
  </si>
  <si>
    <t xml:space="preserve">@3Magpies Thanks! and to you as well! </t>
  </si>
  <si>
    <t>Sat May 09 22:46:27 PDT 2009</t>
  </si>
  <si>
    <t xml:space="preserve">Tyring to pack for my Aruba trip (soul beach music fest) </t>
  </si>
  <si>
    <t>zoebella</t>
  </si>
  <si>
    <t xml:space="preserve">@dailypep I'm sure I will cry at the most unopportunte (spelling?) moment!!  </t>
  </si>
  <si>
    <t xml:space="preserve">@BeckyLopez Happy Mother's Day! </t>
  </si>
  <si>
    <t xml:space="preserve">@smithld I picked up some stuff I missed the 2nd time  And to think you missed all the in jokes too! </t>
  </si>
  <si>
    <t xml:space="preserve">Chatting with matt from mercy mercedes lol. </t>
  </si>
  <si>
    <t>Sat May 09 22:46:29 PDT 2009</t>
  </si>
  <si>
    <t>gorigirl</t>
  </si>
  <si>
    <t>RE: So, finally finished catching up with your blog - no mention of any wedding details...  Do tell, at some point.  http://disq.us/11w</t>
  </si>
  <si>
    <t xml:space="preserve">Wow, my phone was blowing up with tweets all day. Now that I'm home, it's a ghost town! Guess I'll do some chores in my apt. &amp;amp; go to bed. </t>
  </si>
  <si>
    <t xml:space="preserve">@acryfromthesoul &amp;quot;Her's before mine&amp;quot; hon. It's one of few rules I do NOT break, under ANY circumstances. </t>
  </si>
  <si>
    <t>cesarl</t>
  </si>
  <si>
    <t xml:space="preserve">@Nemone1 going to imax @130am </t>
  </si>
  <si>
    <t>heathermriley</t>
  </si>
  <si>
    <t xml:space="preserve">@YasmineGalenorn  I kinda want to smack that darn skeleton though. </t>
  </si>
  <si>
    <t xml:space="preserve">night twitter lovelies. happy yo momma day. i luff you mummy </t>
  </si>
  <si>
    <t>Sat May 09 22:46:31 PDT 2009</t>
  </si>
  <si>
    <t xml:space="preserve">And I end up in privilege... Oh well, at least I met a cute engineer </t>
  </si>
  <si>
    <t>@dorothearose you are the sweetest.  love you cuz!</t>
  </si>
  <si>
    <t>ktaybus</t>
  </si>
  <si>
    <t xml:space="preserve">is surprising momma bear </t>
  </si>
  <si>
    <t xml:space="preserve">Its 1:47 here... hmm wat to do? not sleep for shure! </t>
  </si>
  <si>
    <t xml:space="preserve">Orange/Pineapple/Banana smoothie after a very long, very hard day = HEAVEN! </t>
  </si>
  <si>
    <t>Zamborghini</t>
  </si>
  <si>
    <t xml:space="preserve">@sagetune lucky you! They are my favorite flowers ever and they only come around once a year. Wish twitter had a scratch and sniff option </t>
  </si>
  <si>
    <t xml:space="preserve">Wishing all the Mama's out there a very Organic Happy Mother's Day  </t>
  </si>
  <si>
    <t>nadinosaur</t>
  </si>
  <si>
    <t xml:space="preserve">ontd is our god </t>
  </si>
  <si>
    <t>Sat May 09 22:46:35 PDT 2009</t>
  </si>
  <si>
    <t xml:space="preserve">@oeyz Howdy do!  I'm just living my life and loving it.  How's you?  </t>
  </si>
  <si>
    <t xml:space="preserve">@nathanschultze haha. that's awesome. good job </t>
  </si>
  <si>
    <t>sonnetXVII</t>
  </si>
  <si>
    <t xml:space="preserve">@prepchik07 p.s.: UV rays are just as strong with clouds as with regular sun, sometimes stronger. just FYI. </t>
  </si>
  <si>
    <t>LaQuasia777</t>
  </si>
  <si>
    <t xml:space="preserve">   Logging it out. Thank you Kiana...you're something else ma! masha'Allah.</t>
  </si>
  <si>
    <t>MarleyLvr</t>
  </si>
  <si>
    <t xml:space="preserve">boooo on life decisions....bottle of wine be my lucky eight ball tonight </t>
  </si>
  <si>
    <t xml:space="preserve">@icammodel thank you </t>
  </si>
  <si>
    <t xml:space="preserve">spirit week! Tuesday have to be in make up by eight so I can die later. School wednesday and thursday then, finally sleep in on Friday!! </t>
  </si>
  <si>
    <t>AngelicaBeanz</t>
  </si>
  <si>
    <t xml:space="preserve">@shaevvv </t>
  </si>
  <si>
    <t>Eviclagg</t>
  </si>
  <si>
    <t>@KOLsweetie hell yeah! Belgian beer is the bomb!!  :p</t>
  </si>
  <si>
    <t>lynnetsugawa</t>
  </si>
  <si>
    <t xml:space="preserve">@cindyasuen - JT on SNL tonight. </t>
  </si>
  <si>
    <t>Sat May 09 22:46:39 PDT 2009</t>
  </si>
  <si>
    <t xml:space="preserve">So nice to go into the bathroom and not hear the sound of gently running water </t>
  </si>
  <si>
    <t>Sat May 09 22:46:41 PDT 2009</t>
  </si>
  <si>
    <t xml:space="preserve">@Captain_Janeway OOC: Goodnight </t>
  </si>
  <si>
    <t>Sat May 09 22:46:42 PDT 2009</t>
  </si>
  <si>
    <t>THIS IS ORIGINAL FROM YOURS TRULY...  &amp;quot;If you want to become wealthy, learn the things most ppl say they don't have time for&amp;quot; -ME</t>
  </si>
  <si>
    <t>MariposaGurl</t>
  </si>
  <si>
    <t xml:space="preserve">@prayingmother I like tweet deck and I'll try the other one u recomended Thanks </t>
  </si>
  <si>
    <t xml:space="preserve">@n_k_mamma TY! Happy Mothers Day to you too! Love ya...Cel </t>
  </si>
  <si>
    <t xml:space="preserve">my blog is now updated </t>
  </si>
  <si>
    <t xml:space="preserve">@iamjonathancook awe </t>
  </si>
  <si>
    <t>Sat May 09 22:46:44 PDT 2009</t>
  </si>
  <si>
    <t>haikit</t>
  </si>
  <si>
    <t xml:space="preserve">@aaronmarshmusic or a punch the shape of the card on a card on a card on a card. and then ask people what it is. for free cards. </t>
  </si>
  <si>
    <t>JuliaMcCurdie</t>
  </si>
  <si>
    <t>At t.g.i fridays  With some of my favorite people ever.. We made a reservation for 20 and we have like 50 people here. Hahah</t>
  </si>
  <si>
    <t xml:space="preserve">@epicwinmaster Thats great </t>
  </si>
  <si>
    <t xml:space="preserve">@scottrmcgrew honey is great for your health! </t>
  </si>
  <si>
    <t xml:space="preserve">@serenechai that's cool! i think del's going to korea same time as you! have fun! </t>
  </si>
  <si>
    <t xml:space="preserve">@pameladetlor netflicks! watching milk... better go wife is jealous of my twitter habit </t>
  </si>
  <si>
    <t>Sat May 09 22:46:47 PDT 2009</t>
  </si>
  <si>
    <t>Nothing exciting from me tonight....got some new toys to play with though  Happy Mother's Day Ladies</t>
  </si>
  <si>
    <t>@diana_truong ahhh~~ is hb done or.. cause we are still hoping for an encore of SNSD  lol!!!</t>
  </si>
  <si>
    <t>Sat May 09 22:46:48 PDT 2009</t>
  </si>
  <si>
    <t>@appstoremod Mind telling me which book  cuz i was at barnes and nobles today and found 2 books that looked promising</t>
  </si>
  <si>
    <t>happy mother's day mummy  i love you. xo</t>
  </si>
  <si>
    <t xml:space="preserve">Mother's Day has been good for me </t>
  </si>
  <si>
    <t xml:space="preserve">is getting ready for bed. Happy Mother's Day to all the mothers out there! </t>
  </si>
  <si>
    <t>Sat May 09 22:46:51 PDT 2009</t>
  </si>
  <si>
    <t>quincywashere</t>
  </si>
  <si>
    <t xml:space="preserve">today something amazing happened...I fell in love with coupons! </t>
  </si>
  <si>
    <t>AMINAsPOETRY</t>
  </si>
  <si>
    <t xml:space="preserve">Wishing all Mothers Happy Mother's Day </t>
  </si>
  <si>
    <t>gopalraju</t>
  </si>
  <si>
    <t xml:space="preserve">@web20empire @copywriting Welcome to my network buddies </t>
  </si>
  <si>
    <t>Sat May 09 22:46:52 PDT 2009</t>
  </si>
  <si>
    <t>charlesstinger</t>
  </si>
  <si>
    <t>@MrsPinkyIvory Hey Pinky I ordered some stuff from that site you gave me. I got it yesterday in the mail so pretty  thanks</t>
  </si>
  <si>
    <t>colleens2sweet</t>
  </si>
  <si>
    <t>I LOVE CHICAGO.   Tonight was AMAZING!!</t>
  </si>
  <si>
    <t>andyanda</t>
  </si>
  <si>
    <t xml:space="preserve">Yay, St. Mary's here I come </t>
  </si>
  <si>
    <t xml:space="preserve">I'm so excited for Mothers Day!  This has been a big year for me &amp;amp; Olivia, and she's finally old enough to be excited &amp;amp; understand! </t>
  </si>
  <si>
    <t>Sat May 09 22:46:54 PDT 2009</t>
  </si>
  <si>
    <t xml:space="preserve">Hmm..You can't judge a book by looking at its cover </t>
  </si>
  <si>
    <t>MrRudeboy</t>
  </si>
  <si>
    <t xml:space="preserve">i love all da sexy ladiez ya beautiful unique and sexy, and smart. dont let a nigga call u a bitch cuz ladies ya worth then dat i mean it </t>
  </si>
  <si>
    <t>White_Girl04</t>
  </si>
  <si>
    <t>Ha Damn im ready.  but Fuck that Bitch, i cant believe she had the balls to call me. Haha Wtf!</t>
  </si>
  <si>
    <t>boomstick317</t>
  </si>
  <si>
    <t xml:space="preserve">Happy Mother's Day to all mothers out there!  I am not one myself, but I have been called something along those lines </t>
  </si>
  <si>
    <t>@madz_xx not as yet... i would just like to know if its okay for your mum before ask my mumm  hopefuly there gonna tell us soon!!!</t>
  </si>
  <si>
    <t>Yay for birthdays  sadly my voice is almost gone :/ but it was a pretty good night!</t>
  </si>
  <si>
    <t xml:space="preserve">&amp;quot;To boldly go where no one has gone before...&amp;quot; </t>
  </si>
  <si>
    <t>Sat May 09 22:46:57 PDT 2009</t>
  </si>
  <si>
    <t xml:space="preserve">Happy Mothers Day to all of the moms out there </t>
  </si>
  <si>
    <t xml:space="preserve">@CynthiaY29 Nice info, I forwarded this to a needy friend of mine  </t>
  </si>
  <si>
    <t>driiizzzzz</t>
  </si>
  <si>
    <t>catching up on House  season finale monday!</t>
  </si>
  <si>
    <t xml:space="preserve">Omg. Its 1:47 am and Kim Possible is on Disney Channel right now. I am glued to the screen </t>
  </si>
  <si>
    <t xml:space="preserve">OH MY GOD STAR TREK WAS AWESOME AND I CANNOT WAIT TO SEE IT AGAIN AND AGAIN AND AGAIN. OH MY GOD. CHRIS PINE IS SMOKIN'! </t>
  </si>
  <si>
    <t xml:space="preserve">@_callmeCourt always welcome hun </t>
  </si>
  <si>
    <t>nnadirah</t>
  </si>
  <si>
    <t xml:space="preserve">ms wee's wedding!!!! </t>
  </si>
  <si>
    <t>ErinMalcolm</t>
  </si>
  <si>
    <t xml:space="preserve">Such a fun night. I needed the break. PS- I love you man is effing hilarious! Good night twitter world. Sweet dreams </t>
  </si>
  <si>
    <t>Sat May 09 22:47:02 PDT 2009</t>
  </si>
  <si>
    <t xml:space="preserve">@irenedepp that includes YOU. </t>
  </si>
  <si>
    <t>SkyzSun</t>
  </si>
  <si>
    <t>@WCharlie I'll register the first thing I wake up tomorrow.  Looking forward to be back with the forum too!</t>
  </si>
  <si>
    <t xml:space="preserve">@nomaez hey man, thanks for twitting for twitter tshirt , appreciated </t>
  </si>
  <si>
    <t>Sat May 09 22:47:03 PDT 2009</t>
  </si>
  <si>
    <t xml:space="preserve">is spending time with her mommy later today! </t>
  </si>
  <si>
    <t>KettlebellKid</t>
  </si>
  <si>
    <t>@ashleythegreat I love you too baby  see i'm cool now!!!</t>
  </si>
  <si>
    <t xml:space="preserve">@ moonlightflight - try dloading twitterfox </t>
  </si>
  <si>
    <t>wooweehotborger</t>
  </si>
  <si>
    <t xml:space="preserve">@vickycornell HAPPY MOTHERS DAY VICKY!!!! AND TO ALL THE OTHER MOTHERS WHO READ THIS!!! </t>
  </si>
  <si>
    <t>@Dezz_MCR  yeahh me tOo haha the mine is Mariel  i luv it! and the urs tOo =D  whats ur fav MCR song??</t>
  </si>
  <si>
    <t xml:space="preserve">http://twitpic.com/4wk9i - I should really try a different pose some time. </t>
  </si>
  <si>
    <t>Sat May 09 22:47:05 PDT 2009</t>
  </si>
  <si>
    <t>aryokresnadi</t>
  </si>
  <si>
    <t>@istribawel haha iya  starting to tweet again krn mitzy baru ber-tweeter jg Nit.</t>
  </si>
  <si>
    <t>Sat May 09 22:47:06 PDT 2009</t>
  </si>
  <si>
    <t xml:space="preserve">@Tally_whacker skypeeeeee </t>
  </si>
  <si>
    <t>wayner24</t>
  </si>
  <si>
    <t xml:space="preserve">@laurentiaa then ill post it </t>
  </si>
  <si>
    <t>ParissPrincess</t>
  </si>
  <si>
    <t xml:space="preserve">Making my momma a happy mother day card &amp;lt;3 I love my mommy </t>
  </si>
  <si>
    <t xml:space="preserve">is about to make a nice cup of tea and pop some benadryl...long day...stay positive twitterbugs...goodnight! </t>
  </si>
  <si>
    <t>KADENMCNEIL</t>
  </si>
  <si>
    <t xml:space="preserve">Filming at a carnival for my music video... It reminds me of the Cherry Festival that I used to go to back home... Ahhh memories... </t>
  </si>
  <si>
    <t>Sat May 09 22:51:17 PDT 2009</t>
  </si>
  <si>
    <t xml:space="preserve">It feels like its nine and not one. Guess what? I love making money </t>
  </si>
  <si>
    <t xml:space="preserve">jason! bend over so i can hit it from the back </t>
  </si>
  <si>
    <t>MDCantu</t>
  </si>
  <si>
    <t xml:space="preserve">i found a ride...YES!!! liquor here i come </t>
  </si>
  <si>
    <t xml:space="preserve">@HJSWritergal or you could really do someone damage by cutting in front of them in the star trek line. </t>
  </si>
  <si>
    <t xml:space="preserve">.... you are my sunshine, my only sunshine.... </t>
  </si>
  <si>
    <t xml:space="preserve">@babygirlparis dont get trampled on again </t>
  </si>
  <si>
    <t>@louisabouwer yummy thanks  strangely quiet too. Kids are downstairs harassing Lance</t>
  </si>
  <si>
    <t>Sat May 09 22:51:21 PDT 2009</t>
  </si>
  <si>
    <t xml:space="preserve">Is tired! And is gonna go to bed now! </t>
  </si>
  <si>
    <t>Ashcolvard</t>
  </si>
  <si>
    <t xml:space="preserve">don't forget to call (your) Mom tomorrow </t>
  </si>
  <si>
    <t>Sat May 09 22:51:24 PDT 2009</t>
  </si>
  <si>
    <t>trueshadow21</t>
  </si>
  <si>
    <t xml:space="preserve">Sportsmens Warehouse finally got field points in, i can now use all my arrows.  </t>
  </si>
  <si>
    <t xml:space="preserve">@terrytokyo i wish we could have seen you girls today. well besides from across the crowd haah. hope you had fun </t>
  </si>
  <si>
    <t xml:space="preserve">Bailey's here. </t>
  </si>
  <si>
    <t>Ugh! I have to sleep! Tomorrow I will sttart my photobook for my Jonas' concert!  Its just in 1 week, 4 days and 16 hours (:</t>
  </si>
  <si>
    <t>Sat May 09 22:51:27 PDT 2009</t>
  </si>
  <si>
    <t xml:space="preserve">going to southland </t>
  </si>
  <si>
    <t xml:space="preserve">I do believe it's bed time. Knighty knight. </t>
  </si>
  <si>
    <t>Sat May 09 22:51:29 PDT 2009</t>
  </si>
  <si>
    <t>ruthiejanine</t>
  </si>
  <si>
    <t xml:space="preserve">loves her mum very much! Happy Mothers Day to all the wonderful mothers out there </t>
  </si>
  <si>
    <t xml:space="preserve">@jbrigante haha. I'm on drink #2. Cheat day for me </t>
  </si>
  <si>
    <t>Sat May 09 22:51:30 PDT 2009</t>
  </si>
  <si>
    <t xml:space="preserve">@riceballs Belated kay Tita.  Wow! 2 prizes in a day! Congrats! </t>
  </si>
  <si>
    <t xml:space="preserve">Going to fold laundry and then hit the sack. I have boring saturday evenings </t>
  </si>
  <si>
    <t>tiaralarasati</t>
  </si>
  <si>
    <t>I'm cooking meatballs for lunch  yaaayyy ...</t>
  </si>
  <si>
    <t>Sat May 09 22:51:32 PDT 2009</t>
  </si>
  <si>
    <t xml:space="preserve">&amp;quot;jaunty jackalope&amp;quot; `s too boring a name; &amp;quot;intrepid ibex&amp;quot; is still my favorite among them all ... </t>
  </si>
  <si>
    <t xml:space="preserve">JB on the front of factor x!!!!! wooh contest timeee </t>
  </si>
  <si>
    <t xml:space="preserve">@plasticpiranha He was my reason for even going too haha.  Shaun of the Dead was too epic haha </t>
  </si>
  <si>
    <t>@wheatskeleton Uhhh. Bring it over when you can.  Matthew and Keren have never seen it.</t>
  </si>
  <si>
    <t xml:space="preserve">@seanownsthewrld: i always am </t>
  </si>
  <si>
    <t>xteenagezombie</t>
  </si>
  <si>
    <t xml:space="preserve">@james_a_michael i plan on it! Goodnight </t>
  </si>
  <si>
    <t>sagpig</t>
  </si>
  <si>
    <t xml:space="preserve">@SlainwithSatan glad he's leavin' got ALL my expensv shit outta his way...did i mention glad he's leavin'? *bust empty beer bttl on head </t>
  </si>
  <si>
    <t>Sat May 09 22:51:35 PDT 2009</t>
  </si>
  <si>
    <t>Netbug009</t>
  </si>
  <si>
    <t xml:space="preserve">@LemurToes It's pretty good, actually! A few lame episodes, but otherwise good. Give it a try! </t>
  </si>
  <si>
    <t>Sat May 09 22:51:36 PDT 2009</t>
  </si>
  <si>
    <t xml:space="preserve">BEP KILLED IT! Oh and leighton meester waved at us! </t>
  </si>
  <si>
    <t xml:space="preserve">@mellieweena Woah... Haha... Thank you! </t>
  </si>
  <si>
    <t>cawineblog</t>
  </si>
  <si>
    <t xml:space="preserve">@enobytes  drank a 2003 I guess that doesnt count? </t>
  </si>
  <si>
    <t>Seasalticee</t>
  </si>
  <si>
    <t xml:space="preserve">@DanWarp http://twitpic.com/4w9w6 - lol you sure love that sushi. you've tweeted many pictures of it. </t>
  </si>
  <si>
    <t>Sat May 09 22:51:37 PDT 2009</t>
  </si>
  <si>
    <t xml:space="preserve">On page 214 of 320 of Betrayed by P.C. Cast. really starting to enjoy this series </t>
  </si>
  <si>
    <t xml:space="preserve">Is finally back from the dinner party, had fun, Alice had no wine. I proposed...we're getting married next week on May 15th 2009 </t>
  </si>
  <si>
    <t>ivnuzz</t>
  </si>
  <si>
    <t xml:space="preserve">all mom's in the world congratulations </t>
  </si>
  <si>
    <t>angelrawks</t>
  </si>
  <si>
    <t>@N0S4A2 wowie wooie someone updated their twitter without me having to remind you. I'm not even mad,I'm impressed.  how was the lasagna ?</t>
  </si>
  <si>
    <t xml:space="preserve">@ChEmIcALbUlLeTs thats sweet </t>
  </si>
  <si>
    <t>Sat May 09 22:51:39 PDT 2009</t>
  </si>
  <si>
    <t>thomasrichmond</t>
  </si>
  <si>
    <t xml:space="preserve">@jimrcummings too kind Jim too kind brother </t>
  </si>
  <si>
    <t xml:space="preserve">@bloodhoundgang aww that's awesome! he's a good guy </t>
  </si>
  <si>
    <t>Sat May 09 22:51:41 PDT 2009</t>
  </si>
  <si>
    <t>HAppy Mother's Day to my Mom...that lady is the coolest  I love u ma!</t>
  </si>
  <si>
    <t xml:space="preserve">@Bparker_Seattle I totally 4 got about Golden Girls that is a gr8 Show </t>
  </si>
  <si>
    <t>HisaJean</t>
  </si>
  <si>
    <t xml:space="preserve">@Adam_Lambert Fans from outside the US wish they could vote for Adam too! </t>
  </si>
  <si>
    <t>_Ambercita_</t>
  </si>
  <si>
    <t xml:space="preserve">Tabu. How ive missed you </t>
  </si>
  <si>
    <t>Sat May 09 22:51:42 PDT 2009</t>
  </si>
  <si>
    <t xml:space="preserve">@CesYeuxBleu is making everything fabulous tonight </t>
  </si>
  <si>
    <t>rap battling at second sat, now at the moviesss  haha &amp;quot;i swim in a lake of sex&amp;quot;- Matthew M. ( Ghosts of Girlfriends Past)</t>
  </si>
  <si>
    <t xml:space="preserve">working on the climb season 2 episode 5!! </t>
  </si>
  <si>
    <t>Happy mothers day  just tried on what I'm gonna wear for breakfast and I curled my hair it took forever http://yfrog.com/0gmunj</t>
  </si>
  <si>
    <t>Sat May 09 22:51:43 PDT 2009</t>
  </si>
  <si>
    <t xml:space="preserve">@justinbrighten happy birthday justin! have a lof of fun!!! God bless </t>
  </si>
  <si>
    <t>ashley_brock</t>
  </si>
  <si>
    <t>Heading home  i love my boys</t>
  </si>
  <si>
    <t>Markthebest</t>
  </si>
  <si>
    <t>happy mothers day to all   im off to spend the day with my family</t>
  </si>
  <si>
    <t>Sat May 09 22:51:44 PDT 2009</t>
  </si>
  <si>
    <t xml:space="preserve">If someone in the family died you would of heard about it. Duhhhhhh. . . </t>
  </si>
  <si>
    <t>Sat May 09 22:51:45 PDT 2009</t>
  </si>
  <si>
    <t xml:space="preserve">@nnayaj_11 thanks. enjoy the movie! i hope all is well with you te. </t>
  </si>
  <si>
    <t>Sat May 09 22:51:46 PDT 2009</t>
  </si>
  <si>
    <t>JohnBeatsNick</t>
  </si>
  <si>
    <t xml:space="preserve">@HEYdustin yesss sweet. see. tough love. for real, we love you </t>
  </si>
  <si>
    <t>Sat May 09 22:51:47 PDT 2009</t>
  </si>
  <si>
    <t>Going to woodland hills  gna swim and drink. Makin the best of a good day. Yee</t>
  </si>
  <si>
    <t>Sat May 09 22:51:48 PDT 2009</t>
  </si>
  <si>
    <t xml:space="preserve">@Stacina I have no doubt, darlin'!  Just wish you could find a boy worthy is all!  You're good people! </t>
  </si>
  <si>
    <t xml:space="preserve">is back from a weekend get away </t>
  </si>
  <si>
    <t>Sat May 09 22:51:49 PDT 2009</t>
  </si>
  <si>
    <t xml:space="preserve">@mrgarbutt TWEET 42 </t>
  </si>
  <si>
    <t>Kitty61487</t>
  </si>
  <si>
    <t xml:space="preserve">@kara_sutra what is your next youtube video gonna be about? I love your videos! </t>
  </si>
  <si>
    <t>@DMBwine yes - I'm having my usual battle with my bed. Bed is winning, so far  How are you chick?</t>
  </si>
  <si>
    <t>shclarke</t>
  </si>
  <si>
    <t xml:space="preserve">@Whitney0925 You be a good girl Whitney </t>
  </si>
  <si>
    <t>PhuqPhase</t>
  </si>
  <si>
    <t xml:space="preserve">Spending the Night at lightner's crib. </t>
  </si>
  <si>
    <t>alexdreamz</t>
  </si>
  <si>
    <t xml:space="preserve">@juliepilat great show </t>
  </si>
  <si>
    <t>Sat May 09 22:51:52 PDT 2009</t>
  </si>
  <si>
    <t>credizian</t>
  </si>
  <si>
    <t xml:space="preserve">everything is good except that neck shot and Steve's back of the head shot! </t>
  </si>
  <si>
    <t>6awesome9</t>
  </si>
  <si>
    <t xml:space="preserve">Gotta get creative with these mothers day gifts. I'm gonna win them over with my love!! </t>
  </si>
  <si>
    <t>JessicaTGolden</t>
  </si>
  <si>
    <t>@ngffrussell Awesome.  I'm down in Ocean Beach (if you know where that is.) By the way. &amp;quot;YourBiggestFan&amp;quot; I'm a re-al big fan of you-rs.</t>
  </si>
  <si>
    <t xml:space="preserve">@thomasfiss hahaha now ur gonna tweet.... I awoke to 67 the other night haha Man the concerts here suck. Cali's da place 2 be </t>
  </si>
  <si>
    <t xml:space="preserve">@dreamer0407 ohh and Coffee Break is my fave too! they rock!! LOL </t>
  </si>
  <si>
    <t>Sat May 09 22:51:53 PDT 2009</t>
  </si>
  <si>
    <t xml:space="preserve">@michaelsheen ekkk..thats ruff..hope you have a safe flight and good meeting </t>
  </si>
  <si>
    <t>rabzz</t>
  </si>
  <si>
    <t xml:space="preserve">Sounds like there's a party up the street.  I guess they forgot to invite me </t>
  </si>
  <si>
    <t>Sat May 09 22:51:54 PDT 2009</t>
  </si>
  <si>
    <t>@itsQ LMAO... Smh!  that one threw me off.</t>
  </si>
  <si>
    <t xml:space="preserve">@AspaPhoto I'm glad then </t>
  </si>
  <si>
    <t xml:space="preserve">EVERYONE KEEP CHECKING DEMISTYLESOURCE.COM....NEW UPDATE COMING SOON! </t>
  </si>
  <si>
    <t>khoath</t>
  </si>
  <si>
    <t xml:space="preserve">@comanike i'm here </t>
  </si>
  <si>
    <t>_gabby15</t>
  </si>
  <si>
    <t xml:space="preserve">taking mum to lunch for mothers day </t>
  </si>
  <si>
    <t>@jiayu95 Adam Lambert rocks!  He must win American Idol!</t>
  </si>
  <si>
    <t>Snowflak1989</t>
  </si>
  <si>
    <t xml:space="preserve">Just got home from work and tired </t>
  </si>
  <si>
    <t>emmanuelmorales</t>
  </si>
  <si>
    <t xml:space="preserve">Anybody else think that #win7 is pretty much Vista SP2? </t>
  </si>
  <si>
    <t xml:space="preserve">everything is good except that neck shot and Steve's back of the head shots! </t>
  </si>
  <si>
    <t>Now I'm at a doppppe rock show in the LES .. Moshie moshhhh pit  http://twitpic.com/4wkhi</t>
  </si>
  <si>
    <t>Sat May 09 22:51:59 PDT 2009</t>
  </si>
  <si>
    <t>To all mothers out there in Twitterland: Happy Mother's Day. I hope your day is a great one.  ~Tara Mae</t>
  </si>
  <si>
    <t>Sat May 09 22:52:00 PDT 2009</t>
  </si>
  <si>
    <t xml:space="preserve">and thanks, @rawrvee , fr. yr congratulatory gweetin' </t>
  </si>
  <si>
    <t xml:space="preserve">@wordybirdee You're welcome --(that bashful kick's pretty cute too) </t>
  </si>
  <si>
    <t>Sat May 09 22:52:01 PDT 2009</t>
  </si>
  <si>
    <t xml:space="preserve">@Therealseeon Birthday Sex is a great song, man.  Something different about it!  That's what ppl want!  </t>
  </si>
  <si>
    <t>peppra</t>
  </si>
  <si>
    <t xml:space="preserve">what a lazy sunday... I love lazy days... </t>
  </si>
  <si>
    <t xml:space="preserve">@mattmercy yay! we will have to get together soon and do something </t>
  </si>
  <si>
    <t>Sat May 09 22:52:02 PDT 2009</t>
  </si>
  <si>
    <t xml:space="preserve">@brypie thanks x x it went really well. I'm tired now though  hope you spoiled your mum-in-law </t>
  </si>
  <si>
    <t xml:space="preserve">@mismile you're so cute. </t>
  </si>
  <si>
    <t>noemiodyssey</t>
  </si>
  <si>
    <t xml:space="preserve">finally gave twitter a try, will find out why is it sooo popular ... hope i wont be too hooked </t>
  </si>
  <si>
    <t xml:space="preserve">@officialTila who you snugglin with Tila??? </t>
  </si>
  <si>
    <t>Sat May 09 22:52:05 PDT 2009</t>
  </si>
  <si>
    <t xml:space="preserve">@madlyv this is funny, we just discussed Bela Lugosi  over dinner, his apearance in Plan B from outer space &amp;quot;best&amp;quot; movie ever </t>
  </si>
  <si>
    <t>Sat May 09 22:52:03 PDT 2009</t>
  </si>
  <si>
    <t>marvinthebox</t>
  </si>
  <si>
    <t xml:space="preserve">@brianiwama amen to that brotha! </t>
  </si>
  <si>
    <t xml:space="preserve">Am good thanks, what's Miami saying? How come u wrote to me? </t>
  </si>
  <si>
    <t>@KatDart im talking to myself  didn't know you could do that!</t>
  </si>
  <si>
    <t>keishibaby</t>
  </si>
  <si>
    <t xml:space="preserve">@MissHeatherG we are tooo fly boo </t>
  </si>
  <si>
    <t xml:space="preserve">My computer is back in business </t>
  </si>
  <si>
    <t xml:space="preserve">@muumuse Thanks, Brad!  Looking forward to chatting with you too.. btw, like your new pix! </t>
  </si>
  <si>
    <t>Channing1219</t>
  </si>
  <si>
    <t xml:space="preserve">@ChaseSanders  if she sees that she will cry! lol </t>
  </si>
  <si>
    <t>irenicmomentz</t>
  </si>
  <si>
    <t xml:space="preserve">Every day is Mother's Day.... Don't wait for 1 of 365 days to come around to show your mom how much you appreciate and love her. </t>
  </si>
  <si>
    <t xml:space="preserve">@Chioma_ [answer 10] how i dress? its easy, my outfit is $20...yes my outfit  $10 shoes, $5 pants, $2 accessories &amp;amp; $3 left 2 eat </t>
  </si>
  <si>
    <t>Sat May 09 22:56:24 PDT 2009</t>
  </si>
  <si>
    <t xml:space="preserve">@fiascowines let me guess. You devoured your duck with Fiasco Pinot! </t>
  </si>
  <si>
    <t>dahomegirl</t>
  </si>
  <si>
    <t xml:space="preserve">At KhSA new years festival. Love the traditional dances and outfits </t>
  </si>
  <si>
    <t>Sat May 09 22:56:25 PDT 2009</t>
  </si>
  <si>
    <t xml:space="preserve">HAHA THIS CONVERSATION WAS FUN BUT NOW IM TIRED! GNITE!!!!!!! </t>
  </si>
  <si>
    <t>JenniLPrice</t>
  </si>
  <si>
    <t>great photoshoot today with Chris Ryan of Rolling Stone, Keegan Smith &amp;amp; the Fam may be opening for DAVE MATTHEW's BAND THIS SUMMER!  EEK!</t>
  </si>
  <si>
    <t>Sat May 09 22:56:27 PDT 2009</t>
  </si>
  <si>
    <t xml:space="preserve">@FrankIero Thats amazing quote indeed.Btw Have a nice weekend  ! </t>
  </si>
  <si>
    <t xml:space="preserve">@LMStellaPR yes, yes .... nap or read gossipy mag if you have one handy </t>
  </si>
  <si>
    <t>Sat May 09 22:56:28 PDT 2009</t>
  </si>
  <si>
    <t xml:space="preserve">@mic_dee yeah, i bought some when I was making those crispy waffles </t>
  </si>
  <si>
    <t>eating chicken kebabs with muffi and chups  watching &amp;quot; meet the spartas&amp;quot;</t>
  </si>
  <si>
    <t xml:space="preserve">@AREYNOSO1 @MALICAMUSIC @MOMTOAM HAPPY MOTHERS DAY!! LOVE YOU GUYS... </t>
  </si>
  <si>
    <t>nlouisem</t>
  </si>
  <si>
    <t>@SassyPQ soo like when this shows up on your wall....go to the right side of the post and a reply will show up  TwEeT</t>
  </si>
  <si>
    <t xml:space="preserve">Wishes @kirstiealley a Happy Mother's Day! </t>
  </si>
  <si>
    <t>Sat May 09 22:56:31 PDT 2009</t>
  </si>
  <si>
    <t>TomK32</t>
  </si>
  <si>
    <t xml:space="preserve">forgot my macbook's recharger, that means nothing but Pratchett for me today </t>
  </si>
  <si>
    <t xml:space="preserve">Watching aliens with my boobie at craig rise house 11 early bedtime for the grown ups </t>
  </si>
  <si>
    <t>@chriscornell Thank you!  The best to you and yours tomorrow... I hope you all have a lovely day together!!</t>
  </si>
  <si>
    <t xml:space="preserve">Oh, and before that last tweet i spent about half an hour on brushing my teeth with my new electric toothbrush! I feel great </t>
  </si>
  <si>
    <t>renae_</t>
  </si>
  <si>
    <t xml:space="preserve">@Jessica___xx lol. shall be fun </t>
  </si>
  <si>
    <t>candycandycane</t>
  </si>
  <si>
    <t xml:space="preserve">texting </t>
  </si>
  <si>
    <t>Sat May 09 22:56:33 PDT 2009</t>
  </si>
  <si>
    <t xml:space="preserve">@MoocherGirl i think it was more the tigers crumbling. so not surprising at all, really ... lol ... </t>
  </si>
  <si>
    <t xml:space="preserve">http://bit.ly/wZK3o  &amp;lt;--- Paranoid. I actually like it better performed live rather than the studio version. </t>
  </si>
  <si>
    <t>karinyang</t>
  </si>
  <si>
    <t>Love love love. One a day does a woman's body good  http://twitpic.com/4wkpe</t>
  </si>
  <si>
    <t>Sat May 09 22:56:34 PDT 2009</t>
  </si>
  <si>
    <t xml:space="preserve">@lennytoups not for long goin for some sprints now </t>
  </si>
  <si>
    <t>Sat May 09 22:56:36 PDT 2009</t>
  </si>
  <si>
    <t>MrsSmith2U</t>
  </si>
  <si>
    <t xml:space="preserve">@DawnRichard Awww, that's nice.  You both make a really beautiful couple, you balance each other.  </t>
  </si>
  <si>
    <t>takoyaki_ball</t>
  </si>
  <si>
    <t xml:space="preserve">mmm - home-made pizza (that I helped to make), a home-made cheesecake (to eat soon) &amp;amp; family... a nice day for mother &amp;amp; nanna  </t>
  </si>
  <si>
    <t>Lovely night, guys. Full moon  thinking about going out onto my roof lol</t>
  </si>
  <si>
    <t>Sat May 09 22:56:37 PDT 2009</t>
  </si>
  <si>
    <t>Jrsedwards</t>
  </si>
  <si>
    <t xml:space="preserve">Enjoying my weekend with my kids! </t>
  </si>
  <si>
    <t xml:space="preserve">http://twitpic.com/4wkpl - Widescreen laptop + rotation + comics = Awesome. </t>
  </si>
  <si>
    <t>claudia215</t>
  </si>
  <si>
    <t xml:space="preserve">@PrincessArchie Remember to put your phone on silent! lol  Night loveees </t>
  </si>
  <si>
    <t xml:space="preserve">I'm loving Please Don't Leave Me by Pink! </t>
  </si>
  <si>
    <t>Sat May 09 22:56:38 PDT 2009</t>
  </si>
  <si>
    <t xml:space="preserve">Missed Justin on SNL! AGHHH! Just when I started to love him again, yes it's one of those weeks. </t>
  </si>
  <si>
    <t xml:space="preserve">hello! @maggieyan3 ! following on recommendatiion of @casparterhorst ! </t>
  </si>
  <si>
    <t>nursetara88</t>
  </si>
  <si>
    <t xml:space="preserve">new phone + zero contacts = poo. send me a message with your name so i can save your numbers thanks </t>
  </si>
  <si>
    <t>Sat May 09 22:56:39 PDT 2009</t>
  </si>
  <si>
    <t xml:space="preserve">@GeorgiaPrincez He'd probably spontaneously combust. </t>
  </si>
  <si>
    <t>Sat May 09 22:56:40 PDT 2009</t>
  </si>
  <si>
    <t>lynnemm7</t>
  </si>
  <si>
    <t xml:space="preserve">coming home tomorrow with a car full of treasures </t>
  </si>
  <si>
    <t>TheTankGirl</t>
  </si>
  <si>
    <t>@Ms_Mary_Typhoid Are you coming to the wedding?  I want all of his friends to be there?    @TheDeadpool Right, sugar?</t>
  </si>
  <si>
    <t>Sat May 09 22:56:41 PDT 2009</t>
  </si>
  <si>
    <t xml:space="preserve">@sonic18018 tweettttt. </t>
  </si>
  <si>
    <t>allaboutglos</t>
  </si>
  <si>
    <t xml:space="preserve">I just got a call from my chimp buddies, want to join the party. Loads to prepare now. Wow this is great. Cup of tea first i think. Erm </t>
  </si>
  <si>
    <t>marquetteturner</t>
  </si>
  <si>
    <t xml:space="preserve">@MoCo love that lamp!  We're in Sydney, Australia </t>
  </si>
  <si>
    <t xml:space="preserve">I have the worst stuffy nose EVER. Lauren's spending the night, and I took too much Sudafed! </t>
  </si>
  <si>
    <t>RavenSnap</t>
  </si>
  <si>
    <t xml:space="preserve">In other news: i like this band, &amp;quot;Lydia&amp;quot;, and its easy-going melancholy-yet-cheery songs. It's good listening </t>
  </si>
  <si>
    <t>Willbeatz01</t>
  </si>
  <si>
    <t xml:space="preserve">Psalm 82:6 I have said, You are gods; and all of you are children of the most High. Happy Mothers Day Momma </t>
  </si>
  <si>
    <t>Sat May 09 22:56:43 PDT 2009</t>
  </si>
  <si>
    <t xml:space="preserve">@LD2k @kampashai sitting next to magicmoment </t>
  </si>
  <si>
    <t>jenlovesthelord</t>
  </si>
  <si>
    <t xml:space="preserve">@amygrant Chocolate with peanut butter. One of my favorite combonations </t>
  </si>
  <si>
    <t>Sat May 09 22:56:44 PDT 2009</t>
  </si>
  <si>
    <t>jankybear</t>
  </si>
  <si>
    <t>@vrowhani nope - just playing with one  i think i'm going to wait for the next iphone</t>
  </si>
  <si>
    <t>when the sun goes down!!!   ? http://blip.fm/~5yyud</t>
  </si>
  <si>
    <t>Sat May 09 22:56:45 PDT 2009</t>
  </si>
  <si>
    <t>reeselloyd</t>
  </si>
  <si>
    <t xml:space="preserve">Chilling with Colton who just redesigned the Cocktail Hacker card backs for me. </t>
  </si>
  <si>
    <t xml:space="preserve">@KristinaxB your right. im so jealous i wish i had gangsterrrr pants like your grandma </t>
  </si>
  <si>
    <t>Sat May 09 22:56:46 PDT 2009</t>
  </si>
  <si>
    <t xml:space="preserve">@w3edge congrats hey </t>
  </si>
  <si>
    <t>Sat May 09 22:56:47 PDT 2009</t>
  </si>
  <si>
    <t>thenanchi</t>
  </si>
  <si>
    <t xml:space="preserve">@gf3 Thanks G! My actual birthday is on Tuesday and I will be 24. </t>
  </si>
  <si>
    <t>thesleeve</t>
  </si>
  <si>
    <t xml:space="preserve">Love the family feud episode with the kardashians tonight </t>
  </si>
  <si>
    <t>Sat May 09 22:56:48 PDT 2009</t>
  </si>
  <si>
    <t xml:space="preserve">Time to sign off for the night! Everyone have a great one! To all the mother's out there &amp;quot;Happy Mother's Day&amp;quot;  </t>
  </si>
  <si>
    <t xml:space="preserve">Just got $200 of my Macbook </t>
  </si>
  <si>
    <t>anya123</t>
  </si>
  <si>
    <t xml:space="preserve">happy mother's day  </t>
  </si>
  <si>
    <t xml:space="preserve">@KrissyKris725 well wassup than dont be scurred now! lol you'd probably like it if it came to biting! </t>
  </si>
  <si>
    <t>Sat May 09 22:56:49 PDT 2009</t>
  </si>
  <si>
    <t xml:space="preserve">@aaalisson YES. He's fascinating. I love his bedroom.. oh my God. The books. </t>
  </si>
  <si>
    <t xml:space="preserve">is texting </t>
  </si>
  <si>
    <t>Sat May 09 22:56:50 PDT 2009</t>
  </si>
  <si>
    <t>aleeeex</t>
  </si>
  <si>
    <t xml:space="preserve">@felicityrose why would they take a photo with stuffed animals?! that's pretty funny </t>
  </si>
  <si>
    <t>DorisDelMar</t>
  </si>
  <si>
    <t xml:space="preserve">Had a long day at work. Stood home. Now sleeping to have another long day at work tomorrow &amp;amp; happy mothers day to all mothers </t>
  </si>
  <si>
    <t>elaineganm</t>
  </si>
  <si>
    <t xml:space="preserve">wants Friday to come quick! I want my beauty sleep and shopping... </t>
  </si>
  <si>
    <t xml:space="preserve">@The_jimski .....in my book, yes </t>
  </si>
  <si>
    <t xml:space="preserve">@JonathanRKnight Happy mother's day to ur mom!!! i hope she has a wonderful day!!!!!   </t>
  </si>
  <si>
    <t>BelindoFan</t>
  </si>
  <si>
    <t xml:space="preserve">@noesh leyendo </t>
  </si>
  <si>
    <t>mousieee</t>
  </si>
  <si>
    <t>Bwahah I love the jackass movies!  I have chocolateeee!</t>
  </si>
  <si>
    <t>jamesbankso</t>
  </si>
  <si>
    <t xml:space="preserve">@jhughes4 Awesome fortune cookie!  I think you really WILL go to exotic places.  Hope all is well!!! </t>
  </si>
  <si>
    <t>PuddlegearAlex</t>
  </si>
  <si>
    <t xml:space="preserve">@BabyvibeNancy Hi Nancy your fine (till it the baby moves!)  Just get out of the house &amp;amp; do fun stuff early! The hardest jump was 1 to 2 </t>
  </si>
  <si>
    <t>Thank you for the advice   I'll work on that when Im not at work.</t>
  </si>
  <si>
    <t>joanndelacruz</t>
  </si>
  <si>
    <t xml:space="preserve">saw kim kardashian on robertson today, ate a hella good sandwich at bay cities in santa monica, and just downloaded a lot of new songs </t>
  </si>
  <si>
    <t>Sat May 09 22:56:54 PDT 2009</t>
  </si>
  <si>
    <t>manicsunshine87</t>
  </si>
  <si>
    <t xml:space="preserve">Dang Im going to be in the Philippines when the new Transformers movie comes out... but honestly Im not too upset. </t>
  </si>
  <si>
    <t>bdeng</t>
  </si>
  <si>
    <t xml:space="preserve">@vestacaro Did they already get the tax money from Helio for his winning of the pole position! Ha ha!! </t>
  </si>
  <si>
    <t>@JeffTracey I have wacky on series link so it records for me automatically  I'm good, How you doing?</t>
  </si>
  <si>
    <t xml:space="preserve">Cooking dinner!! Its already late!! am making Cabbage Molagootal for dinner!! </t>
  </si>
  <si>
    <t xml:space="preserve">@casparterhorst thanks for the recommendation!  I was not following, am now </t>
  </si>
  <si>
    <t>ZachEtake38</t>
  </si>
  <si>
    <t xml:space="preserve">contemplating whether or not I will go to prom as I listen to my 80's playlist. &amp;quot;Somethings tellin me it might be you!&amp;quot; Stephen bishop </t>
  </si>
  <si>
    <t>trendyass</t>
  </si>
  <si>
    <t xml:space="preserve">Arrogant bastard on tap in Oregon. WHAT!!!!!! </t>
  </si>
  <si>
    <t xml:space="preserve">@MsDamn Happy mothers day to you beautiful! </t>
  </si>
  <si>
    <t>Sat May 09 22:56:57 PDT 2009</t>
  </si>
  <si>
    <t xml:space="preserve">@kmore Yeahhh... thx. I figured it out </t>
  </si>
  <si>
    <t>micheleng</t>
  </si>
  <si>
    <t xml:space="preserve">success! after much grumbling abt how we always waste money on useless gifts, mum sees the ipod nano and loves it </t>
  </si>
  <si>
    <t>@WookieStyle Thanks, Wookie-man.  I test stuff out on you. lol</t>
  </si>
  <si>
    <t>itskr1sta</t>
  </si>
  <si>
    <t xml:space="preserve">justin timberlake + snl = awesome ... dude should just become a regular </t>
  </si>
  <si>
    <t xml:space="preserve">@kc0219 I will! promise to bring me back something from the moon? </t>
  </si>
  <si>
    <t xml:space="preserve">...and Sykes will lose a few gigs while gaining some better ones. Frankly, the best thing the rightards can do is scream about this. </t>
  </si>
  <si>
    <t>MarieMedina</t>
  </si>
  <si>
    <t xml:space="preserve">My Sissy and I went to a Bridal Shower tonight; crazy women!! </t>
  </si>
  <si>
    <t>Sat May 09 22:56:59 PDT 2009</t>
  </si>
  <si>
    <t>@Nickman611 timberlake... Sorry I am late  caps such I hate them lol</t>
  </si>
  <si>
    <t>Sat May 09 22:57:00 PDT 2009</t>
  </si>
  <si>
    <t>Staceyx728</t>
  </si>
  <si>
    <t xml:space="preserve">the coffee is in the making! </t>
  </si>
  <si>
    <t>Sat May 09 22:57:01 PDT 2009</t>
  </si>
  <si>
    <t xml:space="preserve">@officialTila You're welcome Tila!! I love you!! Wish I could have heard it </t>
  </si>
  <si>
    <t>peachiesinla</t>
  </si>
  <si>
    <t xml:space="preserve">Maitreya for Bobby's bday!  Yay </t>
  </si>
  <si>
    <t>Sat May 09 22:57:02 PDT 2009</t>
  </si>
  <si>
    <t>codyn</t>
  </si>
  <si>
    <t xml:space="preserve">@brainofdane DUDE.  You're a hax0r!!!1!  You should put Final Cut Pro on there and tell me how stable it is </t>
  </si>
  <si>
    <t>Sat May 09 22:57:03 PDT 2009</t>
  </si>
  <si>
    <t>dolphinluva923</t>
  </si>
  <si>
    <t>i'm going to bed. have fun with the drunk ones.  see ya in the am!</t>
  </si>
  <si>
    <t xml:space="preserve">I forgot to mention that I am downloading the Fightstar version of Imogen Heap's &amp;quot;Hiide and Seek&amp;quot;  I have about 15 versions of that song! </t>
  </si>
  <si>
    <t xml:space="preserve">&amp;quot;I'll see you again yeah?&amp;quot; &amp;quot;Its up to you&amp;quot; &amp;quot;I guarantee you will, i dont want to wait to long not seeing you&amp;quot; fuckin fruit basket! Hahaha </t>
  </si>
  <si>
    <t xml:space="preserve">@TayloRAWR if you're watching this...I love you.&amp;quot; I almost died. But now...SHE MEANS NOTHING! </t>
  </si>
  <si>
    <t>Sat May 09 22:57:04 PDT 2009</t>
  </si>
  <si>
    <t xml:space="preserve">just loves having proper Inet back </t>
  </si>
  <si>
    <t>Sat May 09 22:57:05 PDT 2009</t>
  </si>
  <si>
    <t xml:space="preserve">Sï¿½i Gï¿½n sï¿½ng n?ng chi?u m?a </t>
  </si>
  <si>
    <t>blindllama</t>
  </si>
  <si>
    <t xml:space="preserve">@Brutus626 there is the fact that you are the coolest guy you know.  </t>
  </si>
  <si>
    <t>Sat May 09 22:57:06 PDT 2009</t>
  </si>
  <si>
    <t xml:space="preserve">@scottrmcgrew me toooooooooooooooooo </t>
  </si>
  <si>
    <t>@nickyy123 im sure she'll love em  how was work? x</t>
  </si>
  <si>
    <t>apldeapfans</t>
  </si>
  <si>
    <t>@djMIA Good Luck!!!  keep rockin!</t>
  </si>
  <si>
    <t>bruwmac</t>
  </si>
  <si>
    <t>@goodlaura Trending you say? Well, there's TweetCannon   http://tinyurl.com/odrza4</t>
  </si>
  <si>
    <t>Brendaddio</t>
  </si>
  <si>
    <t xml:space="preserve">Captain Jack is back </t>
  </si>
  <si>
    <t>Sat May 09 23:01:07 PDT 2009</t>
  </si>
  <si>
    <t xml:space="preserve">@SirReigns Now that's what i like to hear!   You won't unfollow us little people on Twitter when you make it big will u? </t>
  </si>
  <si>
    <t>triplehhbk</t>
  </si>
  <si>
    <t xml:space="preserve">Well, at least it's not as bad as I thought. Found a new website to watch movies on and I gotta say.......it's not bad, not bad at all </t>
  </si>
  <si>
    <t>Sat May 09 23:01:10 PDT 2009</t>
  </si>
  <si>
    <t>on the phone  !</t>
  </si>
  <si>
    <t>OhMyDEAgo</t>
  </si>
  <si>
    <t xml:space="preserve">@DawnRichard giv ya mom n gman happy mothers day </t>
  </si>
  <si>
    <t>bigben91190</t>
  </si>
  <si>
    <t xml:space="preserve">Did you know call of duty has a scenario game called &amp;quot;Nazi zombies?&amp;quot; it's awesome and scary at the same time </t>
  </si>
  <si>
    <t>TerryCPiano</t>
  </si>
  <si>
    <t xml:space="preserve">is needing to make a new video </t>
  </si>
  <si>
    <t>KarenKramer</t>
  </si>
  <si>
    <t xml:space="preserve">@SherylLoch You too!   Happy Mom's get to rule and kids have to take it day </t>
  </si>
  <si>
    <t>nbshokie</t>
  </si>
  <si>
    <t xml:space="preserve">I have fantastic friends </t>
  </si>
  <si>
    <t xml:space="preserve">@iadn Ok, just rub it in why don't ya. </t>
  </si>
  <si>
    <t>@jenthegingerkid oh. em. gee. i think that might be it!!! i wonder if i can get it @ a macy's - do you know a/b shipping?  @c2s :X sorry</t>
  </si>
  <si>
    <t xml:space="preserve">@gk2007 Yu th? trang nï¿½y xem  http://bit.ly/kMxHk (recommended by ) </t>
  </si>
  <si>
    <t xml:space="preserve">the poetry event was a success. I don't think I ever really thought that my poetry could connect with others. heartache is universal </t>
  </si>
  <si>
    <t xml:space="preserve">@YasmineGalenorn used is definitely cheaper... may have to get later ones that way... but new is ok for now... </t>
  </si>
  <si>
    <t>mikma</t>
  </si>
  <si>
    <t xml:space="preserve">@putnampig Is there going to Sausage on it  yum yum  </t>
  </si>
  <si>
    <t>Sat May 09 23:01:14 PDT 2009</t>
  </si>
  <si>
    <t>@mariapaulaa i KNOW! AHH!  so fun!</t>
  </si>
  <si>
    <t xml:space="preserve">(@CoxRocks) Ha, the lead singer gave me a high five and i got one of their guitar pics! </t>
  </si>
  <si>
    <t xml:space="preserve">It's 2am and I still haven't gone to sleep yet! Up early to hit the beach and then shopping! Yays!!! </t>
  </si>
  <si>
    <t xml:space="preserve">just got home from church. The Service was good </t>
  </si>
  <si>
    <t>@Willy9e  shouldn't I be going to sleep? Just kidding :p</t>
  </si>
  <si>
    <t>LoveKizzie</t>
  </si>
  <si>
    <t xml:space="preserve">definitely OD tired..but backstagepazz.com is no joke..i think i want to be a groupie just so i can tell my tale. </t>
  </si>
  <si>
    <t xml:space="preserve">@whoaaitskristi OMG I'M SOO EXCITED! i've been waiting for it ever since i saw the 5th one at midnight the night before! </t>
  </si>
  <si>
    <t>_whatsarahsaid</t>
  </si>
  <si>
    <t xml:space="preserve">Had a great day: beach, BBQ with old friends (it's crazy that I'm old enough to have 'old' friends!), &amp;amp; learned how to play texas holdem </t>
  </si>
  <si>
    <t>Sat May 09 23:01:16 PDT 2009</t>
  </si>
  <si>
    <t>@linuxluver I read for pure escapism. Don't make me think, take me away  non-fiction tends not to achieve that, for some strange reason</t>
  </si>
  <si>
    <t>RandyS33</t>
  </si>
  <si>
    <t xml:space="preserve">Watchin' The Soup! This show is the BEST! </t>
  </si>
  <si>
    <t xml:space="preserve">@xodedexo18 Of course you can come join our sleep-over!! Can you bring me a big dill pickle?! </t>
  </si>
  <si>
    <t xml:space="preserve">@tabbycat224 gooood we miss you!!  hope you had fun w/the in-laws haha </t>
  </si>
  <si>
    <t>Sat May 09 23:01:19 PDT 2009</t>
  </si>
  <si>
    <t>spaghettiokpc</t>
  </si>
  <si>
    <t xml:space="preserve">My whole immediate will be in the same city until some point tomorrow afternoon. This is monumental </t>
  </si>
  <si>
    <t>Sat May 09 23:01:21 PDT 2009</t>
  </si>
  <si>
    <t xml:space="preserve">@__loss good god woman! Get some sleep!!! I'll call/text when I'm in the city. </t>
  </si>
  <si>
    <t>timmytaz7</t>
  </si>
  <si>
    <t xml:space="preserve">Hanging with Megan Brooks. Best girl in the world </t>
  </si>
  <si>
    <t>mesmericmay</t>
  </si>
  <si>
    <t xml:space="preserve">@mscofino wow that is a great list... Now i need to shop </t>
  </si>
  <si>
    <t>nintya</t>
  </si>
  <si>
    <t xml:space="preserve">i'm addicted to home </t>
  </si>
  <si>
    <t xml:space="preserve">done with the packing and everything else ... leaving in 3 hours ... </t>
  </si>
  <si>
    <t>Sat May 09 23:01:22 PDT 2009</t>
  </si>
  <si>
    <t>khlydia</t>
  </si>
  <si>
    <t xml:space="preserve">@JFabb Ahaha!! I have all of your albums.  Each stuff of your music is so beautiful! That's why I am so in love with them. </t>
  </si>
  <si>
    <t>Sat May 09 23:01:23 PDT 2009</t>
  </si>
  <si>
    <t>ActingisLove16</t>
  </si>
  <si>
    <t xml:space="preserve">I think Destiny has officially gone crazy... hahahaha </t>
  </si>
  <si>
    <t xml:space="preserve">@esmeeworld Hey Esmee. How U doing? </t>
  </si>
  <si>
    <t>@iam151 and you suck horribly  the world is at an even balance</t>
  </si>
  <si>
    <t xml:space="preserve">@laurenconrad http://twitpic.com/4wh4d - this is a very pretty picture </t>
  </si>
  <si>
    <t>Sat May 09 23:01:24 PDT 2009</t>
  </si>
  <si>
    <t>@leahita Your sweetie is very lucky too!  #liberty</t>
  </si>
  <si>
    <t>cesslovesyou</t>
  </si>
  <si>
    <t xml:space="preserve">On my way to see diplo with my girl kathryn at smartbar! </t>
  </si>
  <si>
    <t>alexanderchee</t>
  </si>
  <si>
    <t xml:space="preserve">@slicksean I'd love that. And, don't think of it as easy. Think of it as enthusiastic. </t>
  </si>
  <si>
    <t>Sat May 09 23:01:26 PDT 2009</t>
  </si>
  <si>
    <t>DanceKelsey</t>
  </si>
  <si>
    <t xml:space="preserve">Dahh- I do believe it's time for bed. G'night </t>
  </si>
  <si>
    <t xml:space="preserve">@jlojlo you are a very naughty woman - we sooo have to meet! </t>
  </si>
  <si>
    <t>Sat May 09 23:01:25 PDT 2009</t>
  </si>
  <si>
    <t>I love my life  Ni night twitter!&amp;lt;3</t>
  </si>
  <si>
    <t>@ShawnRobinson thanks for the follow, your family photo is beautiful  happy mother's day to your wife!</t>
  </si>
  <si>
    <t>Sat May 09 23:01:28 PDT 2009</t>
  </si>
  <si>
    <t xml:space="preserve">@missflipflop Night girl! Seriously want to hear stories when you can </t>
  </si>
  <si>
    <t xml:space="preserve">@80smusicthebest I'm doing okay </t>
  </si>
  <si>
    <t>Sat May 09 23:01:31 PDT 2009</t>
  </si>
  <si>
    <t>fyieee</t>
  </si>
  <si>
    <t xml:space="preserve">excited to see my cousins this week. </t>
  </si>
  <si>
    <t xml:space="preserve">Who out there loves the soup. I do, I do. </t>
  </si>
  <si>
    <t>Sat May 09 23:01:32 PDT 2009</t>
  </si>
  <si>
    <t>frankenmegan</t>
  </si>
  <si>
    <t xml:space="preserve">@AngelIbarra You guys rocked tonight. And yes, us Tacoma kids RULE. </t>
  </si>
  <si>
    <t>Sat May 09 23:01:33 PDT 2009</t>
  </si>
  <si>
    <t xml:space="preserve">@cherrybaby2001 Glad you like it! </t>
  </si>
  <si>
    <t>Sat May 09 23:01:34 PDT 2009</t>
  </si>
  <si>
    <t>KerriSue3</t>
  </si>
  <si>
    <t>Gotta buy some onesies for my besties lol ah Yea!  at the club having a grand ol time</t>
  </si>
  <si>
    <t>AznProperty</t>
  </si>
  <si>
    <t xml:space="preserve">sleepin at my cousin's </t>
  </si>
  <si>
    <t>Sat May 09 23:01:37 PDT 2009</t>
  </si>
  <si>
    <t xml:space="preserve">@l3ree im glad you got on twitter. I love you baby </t>
  </si>
  <si>
    <t xml:space="preserve">@MsNewAppearance Hey, thanx for following me, I'll follow you </t>
  </si>
  <si>
    <t xml:space="preserve">Just signed up on Twitter! yay! </t>
  </si>
  <si>
    <t xml:space="preserve">seriously underrated.. 'porridge', the best breakfast in the world... ever. doesn't need to be gloopy, as long as it is made just right </t>
  </si>
  <si>
    <t>@dinno thanks dinno  appreciate it</t>
  </si>
  <si>
    <t>Sat May 09 23:01:41 PDT 2009</t>
  </si>
  <si>
    <t xml:space="preserve">@fiascowines oh oh oh are you offering to send ducks!  I love love love confit duck </t>
  </si>
  <si>
    <t xml:space="preserve">@alitherunner haha, sorry, it's past my bedtime </t>
  </si>
  <si>
    <t xml:space="preserve">@ggenung gables apartments has corporate and their nice. </t>
  </si>
  <si>
    <t xml:space="preserve">http://twitpic.com/4wkzi - before prom. this is when all the chaos began </t>
  </si>
  <si>
    <t>stvitus</t>
  </si>
  <si>
    <t xml:space="preserve">Selling artwork+ risk game with the boys+ startrek= just what i needed. What a good day </t>
  </si>
  <si>
    <t xml:space="preserve">@lilbuddha04 I'm searching, too. We'll compare notes. </t>
  </si>
  <si>
    <t>leslieIynn</t>
  </si>
  <si>
    <t xml:space="preserve">george lopez, bed, mommys day tomorrow ;)  i wish house was on Hugh Laurie, is sexay. sometimes i like way older guys. </t>
  </si>
  <si>
    <t>@AmbitiousMurphy - i sure hope so  it was worth it for me too  loveu.</t>
  </si>
  <si>
    <t xml:space="preserve">the boys didn't finish their tacos so now I'm eating them happily </t>
  </si>
  <si>
    <t>Sat May 09 23:01:47 PDT 2009</t>
  </si>
  <si>
    <t>BBCFCASTROFIDO</t>
  </si>
  <si>
    <t>@MissNeyra hmm...ok, well I hope you feel better soon babe  Ima go to bed, I have a long day tomorrow</t>
  </si>
  <si>
    <t xml:space="preserve">@laerwen I'll try that, thanks </t>
  </si>
  <si>
    <t>sammieegirll11</t>
  </si>
  <si>
    <t>but i didnt  krystal spent the night last night..i dnt think i posted that. but ya, we laughed a lot. SQUIRREL! &amp;amp; HOUSE! new inside jokes.</t>
  </si>
  <si>
    <t xml:space="preserve">@acrocks congrats! Photo of dre? </t>
  </si>
  <si>
    <t>Sat May 09 23:01:49 PDT 2009</t>
  </si>
  <si>
    <t>says morning plurk  just woke up. haha http://plurk.com/p/supwp</t>
  </si>
  <si>
    <t>Sat May 09 23:01:50 PDT 2009</t>
  </si>
  <si>
    <t>@AshlieRayann Ashlie, thank you.  You made me feel a little better.</t>
  </si>
  <si>
    <t xml:space="preserve">@DinkyShop Oh yeah, and a few will say she went too far, and it'll all end up putting her back on top, where she belongs. </t>
  </si>
  <si>
    <t xml:space="preserve">@tynie626 ah yet another good one! </t>
  </si>
  <si>
    <t xml:space="preserve">Getting Emilie in half an hour, should get up.... Have a nice day all! Talk later I hope </t>
  </si>
  <si>
    <t>Sat May 09 23:01:51 PDT 2009</t>
  </si>
  <si>
    <t>adam_wilkinson</t>
  </si>
  <si>
    <t xml:space="preserve">just received a personal email from Perez Hilton </t>
  </si>
  <si>
    <t>indhub</t>
  </si>
  <si>
    <t xml:space="preserve">Gonna give a guest lecture tomorrow @ PES Mandya on OpenGL </t>
  </si>
  <si>
    <t>Sat May 09 23:01:52 PDT 2009</t>
  </si>
  <si>
    <t>@xxmcr_ladyxx just scared for you! youre so young! @chemicalbullets im okay  what you doing?</t>
  </si>
  <si>
    <t>Sat May 09 23:01:54 PDT 2009</t>
  </si>
  <si>
    <t>ItsTehEmily</t>
  </si>
  <si>
    <t xml:space="preserve">Its offically mothers day!! happy moms day!!!    </t>
  </si>
  <si>
    <t>Lalabridgett</t>
  </si>
  <si>
    <t xml:space="preserve">@bigben91190 its fun though </t>
  </si>
  <si>
    <t>Sat May 09 23:01:56 PDT 2009</t>
  </si>
  <si>
    <t>kimblahs</t>
  </si>
  <si>
    <t xml:space="preserve">@BackpackingDad Whooo Baby! Good luck </t>
  </si>
  <si>
    <t>Sat May 09 23:01:57 PDT 2009</t>
  </si>
  <si>
    <t>ildstorm</t>
  </si>
  <si>
    <t xml:space="preserve">is singing in the rain. Cover your ears, people </t>
  </si>
  <si>
    <t>madysonhuck</t>
  </si>
  <si>
    <t>@KManCOBHC You, the other crew and COB tried your hardest to put on great shows and fans all appreciate it. Tell Alexi get well soon  MH.</t>
  </si>
  <si>
    <t>LesliCameron</t>
  </si>
  <si>
    <t xml:space="preserve">SNL after party </t>
  </si>
  <si>
    <t xml:space="preserve">Just saw Star Trek...one word: BombTastic!!! Go see it if you haven't already. P.S. I love Jon Cho!!! Haha </t>
  </si>
  <si>
    <t>Sat May 09 23:01:59 PDT 2009</t>
  </si>
  <si>
    <t xml:space="preserve">@rgambarini Instrumentalists like to give singers a hard time. But the vocalist's job is the toughest when he/she is sick. </t>
  </si>
  <si>
    <t xml:space="preserve">is bored Riah fell asleep and now I have nothing to do maybe I will go to bed good night </t>
  </si>
  <si>
    <t>jashiranieves</t>
  </si>
  <si>
    <t xml:space="preserve">Not quite sure what ace of cakes is or are. Gosh I'm tired. Loved bride wars. Fun night. </t>
  </si>
  <si>
    <t xml:space="preserve">Happy Moms day y'all! </t>
  </si>
  <si>
    <t xml:space="preserve">Excited for enfest yaaaay </t>
  </si>
  <si>
    <t xml:space="preserve">@jmascia yay i found u!! i had a great time tonight! </t>
  </si>
  <si>
    <t>Sat May 09 23:02:03 PDT 2009</t>
  </si>
  <si>
    <t>theblueskyman</t>
  </si>
  <si>
    <t xml:space="preserve">@heidiheartshugs that's cool. Well if you need any more help regarding that, Google is your friend. Plenty of info on that! </t>
  </si>
  <si>
    <t>KennanM</t>
  </si>
  <si>
    <t xml:space="preserve">@lakersnation a celtics-lakers rematch sounds better don't you think? lol </t>
  </si>
  <si>
    <t>Sat May 09 23:02:04 PDT 2009</t>
  </si>
  <si>
    <t>chickelit</t>
  </si>
  <si>
    <t xml:space="preserve">@bloggingroach: re &amp;quot;pot meet kettle&amp;quot; not so sure of that equation. </t>
  </si>
  <si>
    <t xml:space="preserve">http://twitpic.com/4wl05 - I love this picture, hate this kid. But hey, he's looking at me...lol </t>
  </si>
  <si>
    <t>- God i'm up early. Hayley still asleep but today is party day so i'm getting stuff ready.  x</t>
  </si>
  <si>
    <t xml:space="preserve">@beach_girl3 awww its your b day?!?!?! Ahhh have a party!!! lol and invite me </t>
  </si>
  <si>
    <t>Sat May 09 23:06:22 PDT 2009</t>
  </si>
  <si>
    <t>Tinilove12</t>
  </si>
  <si>
    <t>At the coast. Too many people here i know.  i love you Nicci!</t>
  </si>
  <si>
    <t>Sat May 09 23:06:23 PDT 2009</t>
  </si>
  <si>
    <t>@souljaboytellem say Hi Nikki pleaseeeeee...lol.   (Soulja Boy Tell 'Em LIVE live &amp;gt; http://ustre.am/2UhS)</t>
  </si>
  <si>
    <t>my legs are soft  watching a move with my mommm short day @ workk</t>
  </si>
  <si>
    <t xml:space="preserve">I'm off to bed. Head just won't stop giving me pain. ahgg.. Let this sinus, allergy, whatever you are be over tomorrow! Sogni D'oro </t>
  </si>
  <si>
    <t xml:space="preserve">@alexnobert one thing is good enough for me. friendship retained! </t>
  </si>
  <si>
    <t>debasishg</t>
  </si>
  <si>
    <t xml:space="preserve">@joshcough Also it has a dense treatment of CPS and Continuation based Interpreter design, which is not there in SICP. Good to have both </t>
  </si>
  <si>
    <t>Sat May 09 23:06:26 PDT 2009</t>
  </si>
  <si>
    <t xml:space="preserve">@jeanninesioco yep </t>
  </si>
  <si>
    <t>Sat May 09 23:06:27 PDT 2009</t>
  </si>
  <si>
    <t xml:space="preserve">@jennafurbee that is definitely an easier way of saying it, yes </t>
  </si>
  <si>
    <t>ferrrny</t>
  </si>
  <si>
    <t xml:space="preserve">no clue wtf im doing </t>
  </si>
  <si>
    <t>Sat May 09 23:06:30 PDT 2009</t>
  </si>
  <si>
    <t>says my new layout is so cute x) see the cuties ? hahahah  http://plurk.com/p/suqp6</t>
  </si>
  <si>
    <t>Sat May 09 23:06:29 PDT 2009</t>
  </si>
  <si>
    <t>alwaysbeloved</t>
  </si>
  <si>
    <t xml:space="preserve">thought Yes Man was good  had a blast with old friends tonight and heard some great music </t>
  </si>
  <si>
    <t xml:space="preserve">the day after.... I`m not sick but a little tierd...a bit to much to drink, but I had fun! </t>
  </si>
  <si>
    <t>@JaiAsh anytime  that's what Im here for *giggles*</t>
  </si>
  <si>
    <t>@Jorge924 well i'm expecting you for dinner lol.  Jelly Beans for dessert?   have a good night  $teph&amp;lt;3</t>
  </si>
  <si>
    <t xml:space="preserve">@vautrin i think in the end, remembering the poetry and feeling behind something is far more important than the name. </t>
  </si>
  <si>
    <t>whitbaker</t>
  </si>
  <si>
    <t xml:space="preserve">Happy Mother's Day! --  http://bit.ly/LRSnG  Mother Lover - J-Tim &amp;amp; Andy Samberg video, hilarious </t>
  </si>
  <si>
    <t xml:space="preserve">@skooter88 me neither at first...but u gotta go thru somethin first to get there lmao...i almost burnt my house down and that set me str8 </t>
  </si>
  <si>
    <t>hollywoodboyako</t>
  </si>
  <si>
    <t xml:space="preserve">@ricebunny http://twitpic.com/2xjoc - can you paint me </t>
  </si>
  <si>
    <t>midnightfeline</t>
  </si>
  <si>
    <t>Finally cleaned my bedroom. I can see the carpet again   Hurray!</t>
  </si>
  <si>
    <t>Sat May 09 23:06:31 PDT 2009</t>
  </si>
  <si>
    <t>@philalcorn No offense taken..!  Just one of my many controversial views, I guess!</t>
  </si>
  <si>
    <t>Sat May 09 23:06:32 PDT 2009</t>
  </si>
  <si>
    <t xml:space="preserve">Going to bed, night all </t>
  </si>
  <si>
    <t>lizjepsen</t>
  </si>
  <si>
    <t xml:space="preserve">@heyystephieee AGAIN AGAIN.  </t>
  </si>
  <si>
    <t>Mismisimos</t>
  </si>
  <si>
    <t xml:space="preserve">Shower is taken. It is in the room right by the bed. Yeasterday we had the shower on the balcony, with sea wiew, that was a bit nicer </t>
  </si>
  <si>
    <t xml:space="preserve">On my way home...today was UBER funn..seriously a great day..i love my family </t>
  </si>
  <si>
    <t xml:space="preserve">We're home now </t>
  </si>
  <si>
    <t>Sat May 09 23:06:35 PDT 2009</t>
  </si>
  <si>
    <t xml:space="preserve">ima go to sleep now. good night. dnt let the bed bugs bite. haha.  </t>
  </si>
  <si>
    <t>Sat May 09 23:06:36 PDT 2009</t>
  </si>
  <si>
    <t xml:space="preserve">@BBismyBB aww...you're such a softy...I can only imagine you a mess of tears at your own wedding...you won't even be able to talk </t>
  </si>
  <si>
    <t>Tweeshuh</t>
  </si>
  <si>
    <t xml:space="preserve">hanging out with the goddaughters </t>
  </si>
  <si>
    <t xml:space="preserve">Beautiful Day..takn it down twitters  tell ALL mothers Happy Mothers Day </t>
  </si>
  <si>
    <t>VineceaBrown</t>
  </si>
  <si>
    <t xml:space="preserve">@TheBeast32 oh okay cool, i love the fast and the furious can't wait to see the new one </t>
  </si>
  <si>
    <t>Sat May 09 23:06:38 PDT 2009</t>
  </si>
  <si>
    <t xml:space="preserve">Just sittin here waitin for my coffee to be full grown on farm town before going to bed </t>
  </si>
  <si>
    <t>Sat May 09 23:06:39 PDT 2009</t>
  </si>
  <si>
    <t>BrentMark</t>
  </si>
  <si>
    <t xml:space="preserve">Studying like crazy in hopes of acing all of my exams!!!!! </t>
  </si>
  <si>
    <t>@faeriegal713 Yep, finished, chocked full of spelling and grammatical errors, but I'm cleaning it up tomorrow and popping it up  hehe</t>
  </si>
  <si>
    <t xml:space="preserve">@shadowsinstone And I'm listening. </t>
  </si>
  <si>
    <t>Sat May 09 23:06:40 PDT 2009</t>
  </si>
  <si>
    <t xml:space="preserve">#web20 -- a good metaphor in democratic process: Truth is better served, not by transparency --  but by the opaqueness of private 'Vote' </t>
  </si>
  <si>
    <t xml:space="preserve">@whitsundays lol! l love your tweets! Keep them coming </t>
  </si>
  <si>
    <t>Sat May 09 23:06:42 PDT 2009</t>
  </si>
  <si>
    <t xml:space="preserve">@divinediva1 Norwood house party haaaaaa... Yaaaaaaay (smiles) </t>
  </si>
  <si>
    <t>Sat May 09 23:06:43 PDT 2009</t>
  </si>
  <si>
    <t xml:space="preserve">@butterflykate Crap, I said the 'V' word.... </t>
  </si>
  <si>
    <t>katbulan</t>
  </si>
  <si>
    <t xml:space="preserve">happy mothers' day to all your moms! </t>
  </si>
  <si>
    <t xml:space="preserve">@poopiesanchez in clearwater </t>
  </si>
  <si>
    <t>jdorenicole</t>
  </si>
  <si>
    <t xml:space="preserve">watching men n blk 2, wishin all the mums happy mother's day </t>
  </si>
  <si>
    <t>StepherAnne</t>
  </si>
  <si>
    <t xml:space="preserve">i can't believe my little brother is married... </t>
  </si>
  <si>
    <t>Sat May 09 23:06:45 PDT 2009</t>
  </si>
  <si>
    <t xml:space="preserve">I win? You now must call </t>
  </si>
  <si>
    <t>Sat May 09 23:06:47 PDT 2009</t>
  </si>
  <si>
    <t xml:space="preserve">@DaveStyles Haahaha omg.. dude I read that and almost choked.. haha thanks </t>
  </si>
  <si>
    <t>Sat May 09 23:06:46 PDT 2009</t>
  </si>
  <si>
    <t xml:space="preserve">Well friends we just got in and it has been a long day, hope all is going good &amp;amp; every one is happy. All our love Night nite </t>
  </si>
  <si>
    <t>ellastrange0013</t>
  </si>
  <si>
    <t xml:space="preserve">Going to Newtown soon. (Y) </t>
  </si>
  <si>
    <t xml:space="preserve">just finished dinner - it was yummy </t>
  </si>
  <si>
    <t>oh how i love texting my drunk friends  hahahaha</t>
  </si>
  <si>
    <t>KatyCorbeil</t>
  </si>
  <si>
    <t xml:space="preserve">@McCainBlogette Pretty sure you are hero status... You rock my socks Ms McCain. </t>
  </si>
  <si>
    <t xml:space="preserve">Limo Rides into the City for Dinner, Cruises on the Harbour, Makeovers &amp;amp; Foot/Back Massages *yay* .. hope the fellas can get some of that </t>
  </si>
  <si>
    <t>officialjessie</t>
  </si>
  <si>
    <t>butterfly fly away- miley ray  , oh &amp;amp; happy mothers day &amp;lt;3 love u mami.</t>
  </si>
  <si>
    <t>Chillin.. Uploadinng The Videos I Took On [MySpace].  The Showw Was Awesomme!</t>
  </si>
  <si>
    <t>Sat May 09 23:06:51 PDT 2009</t>
  </si>
  <si>
    <t>kenzaturner</t>
  </si>
  <si>
    <t xml:space="preserve">My industrial is repierced, and I made a cute little friend </t>
  </si>
  <si>
    <t>Sat May 09 23:06:49 PDT 2009</t>
  </si>
  <si>
    <t>kittysmart11</t>
  </si>
  <si>
    <t xml:space="preserve">I have a crush on this guy at my job, name is tyler and his eyes are blue and very mesmerizing and he is too cool. Nite </t>
  </si>
  <si>
    <t>hahaha yay emily i m cool  @emilystack</t>
  </si>
  <si>
    <t>I find this tune to be very sexy. Smooth... have a lovely day  ? http://blip.fm/~5yzb6</t>
  </si>
  <si>
    <t>Montanadog</t>
  </si>
  <si>
    <t xml:space="preserve">VAST concert tomarrow night!!!! </t>
  </si>
  <si>
    <t>Sat May 09 23:06:52 PDT 2009</t>
  </si>
  <si>
    <t>Magdala_nena</t>
  </si>
  <si>
    <t xml:space="preserve">i'm staying up to watch it </t>
  </si>
  <si>
    <t>Sat May 09 23:06:53 PDT 2009</t>
  </si>
  <si>
    <t xml:space="preserve">@lmpotter You're very welcome </t>
  </si>
  <si>
    <t>aayushsoni</t>
  </si>
  <si>
    <t>@limeice obviously it wasnt coz u werent there  pc fixed?</t>
  </si>
  <si>
    <t>Sat May 09 23:06:54 PDT 2009</t>
  </si>
  <si>
    <t>xJerryx24</t>
  </si>
  <si>
    <t xml:space="preserve">sweet spice girls sing along w good friends </t>
  </si>
  <si>
    <t>HenkTerHeide</t>
  </si>
  <si>
    <t xml:space="preserve">@zanelle your welcome </t>
  </si>
  <si>
    <t xml:space="preserve">@David_Kaufer You cant argue w/them, as they actually have zero things to complain about so they make stuff up </t>
  </si>
  <si>
    <t>Sat May 09 23:06:55 PDT 2009</t>
  </si>
  <si>
    <t>ashposh</t>
  </si>
  <si>
    <t xml:space="preserve">Goodnight peoples! </t>
  </si>
  <si>
    <t>FRESHMIKE1</t>
  </si>
  <si>
    <t xml:space="preserve">tried  to sleep but i cant bout 2 call tisha </t>
  </si>
  <si>
    <t xml:space="preserve">@brabakr @Elikapeka @BeachMomOf2 Oh Duh....I see that now .....thank you.... </t>
  </si>
  <si>
    <t xml:space="preserve">went on a ride to tortilla flats this morning with @wookiesgirl, a little warm, but a nice ride none the less  </t>
  </si>
  <si>
    <t xml:space="preserve">is a sleepyhead. looking forward to tomorrow. i love his family. </t>
  </si>
  <si>
    <t>@SarrahRae HAHAH you know you loved the hannah montana movie  it was aweesome</t>
  </si>
  <si>
    <t>mdoylegraves</t>
  </si>
  <si>
    <t>strongly agrees with Jason about Wolverine, but not about Hugh Jackman.  Sorry. No kids for this Mouse.</t>
  </si>
  <si>
    <t>AhNdReYeAh</t>
  </si>
  <si>
    <t xml:space="preserve">Happy Mother's Day Mom! I love You! </t>
  </si>
  <si>
    <t xml:space="preserve">@wonderdra IT SHALL BE MINE!! IT SHALL... BE MINE!!! *raises eyebrows* </t>
  </si>
  <si>
    <t>bonoadamedge</t>
  </si>
  <si>
    <t xml:space="preserve">@peteypinata as a nj native, i thank u </t>
  </si>
  <si>
    <t>Sat May 09 23:06:59 PDT 2009</t>
  </si>
  <si>
    <t>@mattcutts - Try this one  @deltaairlines</t>
  </si>
  <si>
    <t xml:space="preserve">@kristenstewart9 WOW, I can't believe u reached the Facebook limit for # of friends! Crazy!! </t>
  </si>
  <si>
    <t xml:space="preserve">Twitter is useful in that it reminds people what they forgot to ask me about on a given day. It is also excellent for inspiration </t>
  </si>
  <si>
    <t xml:space="preserve">@gregxgore Make her something. Buying something is too impersonal. She's your mom! </t>
  </si>
  <si>
    <t>GregBueno</t>
  </si>
  <si>
    <t xml:space="preserve">Just wanted to say, positivity is doin me good! Change it up! Won't regret it... Forsure.. </t>
  </si>
  <si>
    <t>@peebilicious and @emnguyens: Aww, thank you!  I love you girls&amp;lt;333333</t>
  </si>
  <si>
    <t>ethanallen94</t>
  </si>
  <si>
    <t xml:space="preserve">iced coffee and vanilla ice cream UBER SICK MIX </t>
  </si>
  <si>
    <t>Happy Mother's Day mommy and grandma haha  ily</t>
  </si>
  <si>
    <t>angstwitr</t>
  </si>
  <si>
    <t xml:space="preserve">Done at Disneyland, kid's knocked out, stopped by the hotel bar and grabbed a grey goose &amp;amp; tonic on the way up...peace </t>
  </si>
  <si>
    <t>says Happy Mother's Day!  http://plurk.com/p/suqsg</t>
  </si>
  <si>
    <t>Sat May 09 23:07:02 PDT 2009</t>
  </si>
  <si>
    <t>kijackson</t>
  </si>
  <si>
    <t>@DawnRichard beautiful inside and out kids like you and que.. ILY guyz  wish i could have met you while you are here in houston...</t>
  </si>
  <si>
    <t>samsue89</t>
  </si>
  <si>
    <t xml:space="preserve">happy mother's day to all the moms out there. i hope i never join that crowd </t>
  </si>
  <si>
    <t xml:space="preserve">i'm tired but i'm in a good moood </t>
  </si>
  <si>
    <t>Sat May 09 23:07:05 PDT 2009</t>
  </si>
  <si>
    <t>tris_the_fall</t>
  </si>
  <si>
    <t xml:space="preserve">talkshow with Larry, then Cage? </t>
  </si>
  <si>
    <t>mobiletek</t>
  </si>
  <si>
    <t xml:space="preserve">Emergency Radio for iPhone is awesome, listening to Johnson County Sheriffs live scanner stream </t>
  </si>
  <si>
    <t xml:space="preserve">Goin to bed... Finally. So sleepy! *Happy mothers day!* </t>
  </si>
  <si>
    <t>Sat May 09 23:07:06 PDT 2009</t>
  </si>
  <si>
    <t>@dorzki you right  *feel</t>
  </si>
  <si>
    <t xml:space="preserve">@SECURITYJ No problem! Look forward to your next tweet. </t>
  </si>
  <si>
    <t xml:space="preserve">@darkgracie nice song, where did it come from ? </t>
  </si>
  <si>
    <t>Sat May 09 23:07:07 PDT 2009</t>
  </si>
  <si>
    <t>sarahmarche</t>
  </si>
  <si>
    <t>Sat May 09 23:07:08 PDT 2009</t>
  </si>
  <si>
    <t xml:space="preserve">@helloheartbreak Thanks bb. </t>
  </si>
  <si>
    <t>Sat May 09 23:11:11 PDT 2009</t>
  </si>
  <si>
    <t>itsnotbella</t>
  </si>
  <si>
    <t xml:space="preserve">Happy Mother's Day. </t>
  </si>
  <si>
    <t>emilyandthemoon</t>
  </si>
  <si>
    <t xml:space="preserve">wow I just had a two hour conversation with someone on omegle. it was amazing </t>
  </si>
  <si>
    <t xml:space="preserve">@rogergzz es imposible no amar starbucks </t>
  </si>
  <si>
    <t>Sat May 09 23:11:12 PDT 2009</t>
  </si>
  <si>
    <t xml:space="preserve">@shaktijs http://twitpic.com/4wkym - Looks Yummy...I can haz smal pies pleess?? </t>
  </si>
  <si>
    <t>mertzz</t>
  </si>
  <si>
    <t xml:space="preserve">first time </t>
  </si>
  <si>
    <t>itsallaboutnoah</t>
  </si>
  <si>
    <t xml:space="preserve">@Meylanie what about the dilfs? Oh wait, wrong month....HAPPY MOTHERS DAY </t>
  </si>
  <si>
    <t>CourtMcIntosh</t>
  </si>
  <si>
    <t>Had a fantastic day at the beach. Thanks friends  xoxo.</t>
  </si>
  <si>
    <t>Aduskett</t>
  </si>
  <si>
    <t xml:space="preserve">Going home. Hope one of you out there saw the play. </t>
  </si>
  <si>
    <t>Sat May 09 23:11:14 PDT 2009</t>
  </si>
  <si>
    <t>eashmore</t>
  </si>
  <si>
    <t xml:space="preserve">@ericludzenski GILF = grandmother. </t>
  </si>
  <si>
    <t>Sat May 09 23:11:15 PDT 2009</t>
  </si>
  <si>
    <t>yourawesomeman</t>
  </si>
  <si>
    <t xml:space="preserve">Happy mother's day to all the moms </t>
  </si>
  <si>
    <t xml:space="preserve">Yes man was good </t>
  </si>
  <si>
    <t xml:space="preserve">@arcadecore you wish </t>
  </si>
  <si>
    <t>Sat May 09 23:11:16 PDT 2009</t>
  </si>
  <si>
    <t xml:space="preserve">Happy Mother's Day to all the mommys out there </t>
  </si>
  <si>
    <t xml:space="preserve">@whoaaitskristi OMG THAT'S AWESOME. this is the first time ever i'm not seeing it the day it comes out. Demi is taking over my day. haha </t>
  </si>
  <si>
    <t>xomichellexo87</t>
  </si>
  <si>
    <t xml:space="preserve">Happy Mothers Day! ..ok..seriously..good night  </t>
  </si>
  <si>
    <t>JamieABannister</t>
  </si>
  <si>
    <t>cannot sleep i'm SUPER DUPER DUPER excited pour la PARIS.  the love city.</t>
  </si>
  <si>
    <t>Sat May 09 23:11:18 PDT 2009</t>
  </si>
  <si>
    <t>as_Fabi_iam</t>
  </si>
  <si>
    <t xml:space="preserve">@FeFa1 hola chica! hopefully ur on your third dream by now. ur cake looks wonderful, ur mami will &amp;lt;3 it </t>
  </si>
  <si>
    <t>Sat May 09 23:11:19 PDT 2009</t>
  </si>
  <si>
    <t xml:space="preserve">Good morning &amp;amp; a very happy mothers day to all those lovely moms across the pond </t>
  </si>
  <si>
    <t>JandJsmommy74</t>
  </si>
  <si>
    <t xml:space="preserve">@citycynic Sounds good to me! No more cleaning cynics orders. Haha. Good night. Talk tomorrow. </t>
  </si>
  <si>
    <t xml:space="preserve">@nkotbworshiper me too... it goes to my phone so all night long sometimes my phone is blowing up... so nice to wake up to! </t>
  </si>
  <si>
    <t>Sat May 09 23:11:23 PDT 2009</t>
  </si>
  <si>
    <t xml:space="preserve">@JonathanRKnight Aww thanks jon that's very thoughtful...u know how to make the ladies feel special </t>
  </si>
  <si>
    <t xml:space="preserve">taking requests for nkkairplay </t>
  </si>
  <si>
    <t>PokemonNoBaka</t>
  </si>
  <si>
    <t xml:space="preserve">@NathanFillion Where DO you get all those wonderful toys? </t>
  </si>
  <si>
    <t>Sat May 09 23:11:24 PDT 2009</t>
  </si>
  <si>
    <t xml:space="preserve">@vautrin tis' cool..I still stand by my former proclamation! I'm just stubborn that way! #rebellioustwitwhoknowsacoolcatcook lol </t>
  </si>
  <si>
    <t>Sat May 09 23:11:25 PDT 2009</t>
  </si>
  <si>
    <t>misskite</t>
  </si>
  <si>
    <t>break from packing. watching the office  Pam: &amp;quot;I had just woken up. I didn't look cute. That's how I knew he meant it.&amp;quot;</t>
  </si>
  <si>
    <t>flimgeeks</t>
  </si>
  <si>
    <t>@nettagyrl Thanks, it's just too good for TV, simple as that.  #dollhouse</t>
  </si>
  <si>
    <t xml:space="preserve">@saraeatscake made me want taco bell, damn you sara! oh well now i'm going to go change into my jammies now. </t>
  </si>
  <si>
    <t>stillgray</t>
  </si>
  <si>
    <t xml:space="preserve">@NicciSnail I'll most definitely write about it! I look forward to your article on RE5 (if you do write about it) It should be fun. </t>
  </si>
  <si>
    <t>grepl</t>
  </si>
  <si>
    <t xml:space="preserve">is about to go buy his mother a mother's day gift </t>
  </si>
  <si>
    <t>Sat May 09 23:11:31 PDT 2009</t>
  </si>
  <si>
    <t xml:space="preserve">@xXJess017Xx thats great babe!! congrats!! </t>
  </si>
  <si>
    <t>ONE MO TIME BECUZ @AmazingSha HASNT SEEN IT YET!!! AND SHES SOO DAMN COOL, ILL POST IT JUST 4 HER  http://bbltwt.com/0mqko</t>
  </si>
  <si>
    <t>Sat May 09 23:11:32 PDT 2009</t>
  </si>
  <si>
    <t xml:space="preserve">I love my Maitu. N she loves me. Happy mothers day mama! </t>
  </si>
  <si>
    <t>Sat May 09 23:11:34 PDT 2009</t>
  </si>
  <si>
    <t>xsweetcecix</t>
  </si>
  <si>
    <t xml:space="preserve">akissforjersey is amazing&amp;lt;3 sooo soothing. </t>
  </si>
  <si>
    <t>Sat May 09 23:11:35 PDT 2009</t>
  </si>
  <si>
    <t xml:space="preserve">@Noa_Adamsky Good morning to you and thanks for following me! Cheers! </t>
  </si>
  <si>
    <t>mileyjb</t>
  </si>
  <si>
    <t xml:space="preserve">@rochelline http://twitpic.com/4wl5b - she is just adorable </t>
  </si>
  <si>
    <t xml:space="preserve">@sentimentalizzy You know we do! </t>
  </si>
  <si>
    <t xml:space="preserve">11:11 I made a wish </t>
  </si>
  <si>
    <t>StampGarden</t>
  </si>
  <si>
    <t xml:space="preserve">off to bed I go..have a great Mom's Day all you moms!  </t>
  </si>
  <si>
    <t xml:space="preserve">@JennLovesM5 @TDLQ awwwww i'm such a scifi geek and StarWars is the TEN COMMANDMENTS for us geeks!! </t>
  </si>
  <si>
    <t>parElz</t>
  </si>
  <si>
    <t xml:space="preserve">@justjr  Blushing, blushing &amp;amp; once again blushing! </t>
  </si>
  <si>
    <t xml:space="preserve">Is feelin right rite now </t>
  </si>
  <si>
    <t>@cawineblog everything counts  what are you drinking?</t>
  </si>
  <si>
    <t>Sat May 09 23:11:39 PDT 2009</t>
  </si>
  <si>
    <t>PamehluhhYO</t>
  </si>
  <si>
    <t>Christian doesn't have a Twitter...But he has a cell phone  Hahah..I'm bored.</t>
  </si>
  <si>
    <t>orlund</t>
  </si>
  <si>
    <t xml:space="preserve">Pulled out the breakfast sausage for Mothers Day. Hopefully the baby sleeps in </t>
  </si>
  <si>
    <t>laylajonas</t>
  </si>
  <si>
    <t xml:space="preserve">happy mothers day.. </t>
  </si>
  <si>
    <t>Sat May 09 23:11:40 PDT 2009</t>
  </si>
  <si>
    <t xml:space="preserve">Its 11:11 </t>
  </si>
  <si>
    <t xml:space="preserve">Just got home i love stake and shake milkshakes </t>
  </si>
  <si>
    <t>NakedNeighbors</t>
  </si>
  <si>
    <t xml:space="preserve">@amberchase ~ We voted! You have 760 now. </t>
  </si>
  <si>
    <t xml:space="preserve">Good days with good friends make me not regret living </t>
  </si>
  <si>
    <t>Sat May 09 23:11:42 PDT 2009</t>
  </si>
  <si>
    <t xml:space="preserve">Shopping day.. headin to central chidlom and siam </t>
  </si>
  <si>
    <t>chenalora</t>
  </si>
  <si>
    <t xml:space="preserve">freedom </t>
  </si>
  <si>
    <t>devinnnwashere</t>
  </si>
  <si>
    <t xml:space="preserve">@mikexjeezxx I think I've heard of that song. I'll listen to it tomorrow. </t>
  </si>
  <si>
    <t>Sat May 09 23:11:46 PDT 2009</t>
  </si>
  <si>
    <t>MoZFoto</t>
  </si>
  <si>
    <t xml:space="preserve">@Aubergine006 I still have plenty of food left here! Thanks for coming over, I can't wait to see how the pictures came out </t>
  </si>
  <si>
    <t xml:space="preserve">@FanInfo Absolutely! Just have a good backup for Romo for December. </t>
  </si>
  <si>
    <t>Sat May 09 23:11:47 PDT 2009</t>
  </si>
  <si>
    <t>cutes814</t>
  </si>
  <si>
    <t xml:space="preserve">happy mother's day to all thee mamas out there! </t>
  </si>
  <si>
    <t xml:space="preserve">@kevinpollak  We forgive you and we have missed you!  </t>
  </si>
  <si>
    <t xml:space="preserve">@jenstier Ooooh, that's very pretty Jen! I'm sure she'll love it! </t>
  </si>
  <si>
    <t xml:space="preserve">@yaeljk K will check it out... </t>
  </si>
  <si>
    <t>Sat May 09 23:11:48 PDT 2009</t>
  </si>
  <si>
    <t>Watching jackass the movie  http://twitpic.com/4wlgi</t>
  </si>
  <si>
    <t>deepk</t>
  </si>
  <si>
    <t xml:space="preserve">Mom, where ever you are; Happy Mothers day </t>
  </si>
  <si>
    <t>Sat May 09 23:11:49 PDT 2009</t>
  </si>
  <si>
    <t>ElyzeaDones</t>
  </si>
  <si>
    <t xml:space="preserve">EFF THAT NOISE! </t>
  </si>
  <si>
    <t xml:space="preserve">@_Freya Good Night </t>
  </si>
  <si>
    <t xml:space="preserve">Watched Adaptation, Interiors, and The Women (1939). All in all, good movie night. Breakfast with dad and kelley in the morning </t>
  </si>
  <si>
    <t>Sat May 09 23:11:52 PDT 2009</t>
  </si>
  <si>
    <t xml:space="preserve">@kixsal The Star Trek in IMAX wasn't in 3D, but it was huge on the screen.  Still worth watching. </t>
  </si>
  <si>
    <t>Sat May 09 23:11:50 PDT 2009</t>
  </si>
  <si>
    <t>11:11 pm Perrrfect universal alignment.    &amp;lt;33</t>
  </si>
  <si>
    <t xml:space="preserve">Your the supporter  its totally up to you </t>
  </si>
  <si>
    <t>jaynelee</t>
  </si>
  <si>
    <t xml:space="preserve">That was crap. </t>
  </si>
  <si>
    <t>Sat May 09 23:11:53 PDT 2009</t>
  </si>
  <si>
    <t>aristath</t>
  </si>
  <si>
    <t xml:space="preserve">Watching cartoons..... </t>
  </si>
  <si>
    <t>Im so done defending him. Im going to bed and im gonna give my mom a happy mothers day.  at least ill try.</t>
  </si>
  <si>
    <t>Sat May 09 23:11:54 PDT 2009</t>
  </si>
  <si>
    <t>BluePheonix</t>
  </si>
  <si>
    <t xml:space="preserve">Hanging with @lacedwithvenom for the weekend </t>
  </si>
  <si>
    <t>ladyrider12</t>
  </si>
  <si>
    <t xml:space="preserve">Just got done turning in my pre-final project for my computer animation class. Final is due on Tues. Only 2 more classes or 6 more weeks. </t>
  </si>
  <si>
    <t xml:space="preserve">@i420TRUE THANKUS </t>
  </si>
  <si>
    <t>Sat May 09 23:11:55 PDT 2009</t>
  </si>
  <si>
    <t xml:space="preserve">@phaoloo Thank you so much phaoloo !!!! </t>
  </si>
  <si>
    <t>Sat May 09 23:11:56 PDT 2009</t>
  </si>
  <si>
    <t>fr3dbaker</t>
  </si>
  <si>
    <t xml:space="preserve">@MattCundill Haha! At the Somerset theatre in Ottawa. I remember that well. The more things change the more they stay the same </t>
  </si>
  <si>
    <t>Great find @NicciSnail  http://amanita-design.net/samorost-1/</t>
  </si>
  <si>
    <t>Sat May 09 23:11:57 PDT 2009</t>
  </si>
  <si>
    <t xml:space="preserve">No matter what I ALWAYS find out the truth. </t>
  </si>
  <si>
    <t>Sat May 09 23:11:58 PDT 2009</t>
  </si>
  <si>
    <t>Andro_</t>
  </si>
  <si>
    <t>Borat was so less gay  http://bit.ly/iZkab</t>
  </si>
  <si>
    <t>Sat May 09 23:12:00 PDT 2009</t>
  </si>
  <si>
    <t>EmSheryl</t>
  </si>
  <si>
    <t xml:space="preserve">life's good </t>
  </si>
  <si>
    <t>marcocolin</t>
  </si>
  <si>
    <t xml:space="preserve">is off </t>
  </si>
  <si>
    <t>Sat May 09 23:12:02 PDT 2009</t>
  </si>
  <si>
    <t>meraryy16</t>
  </si>
  <si>
    <t xml:space="preserve">HAPPY MOTHERS DAY TO ALL YOU MOMS!!!!! </t>
  </si>
  <si>
    <t>kscuppy</t>
  </si>
  <si>
    <t xml:space="preserve">Had a lovely day with mama cuppy </t>
  </si>
  <si>
    <t>Sat May 09 23:12:03 PDT 2009</t>
  </si>
  <si>
    <t xml:space="preserve">@chris_ryall What if I thought I was a Star Trek person but I wasn't all that crazy about the new movie? </t>
  </si>
  <si>
    <t xml:space="preserve">@HungryGirl That's too bad, the movie's really pretty good.  We weren't scared away even by the people in costume. </t>
  </si>
  <si>
    <t xml:space="preserve">@drhorrible http://twitpic.com/4w8ja - aw you guys all look adorable, but Felicia you look a little demonic... </t>
  </si>
  <si>
    <t>AldonLamb</t>
  </si>
  <si>
    <t xml:space="preserve">@DavidYoumans Happy Birthday, David </t>
  </si>
  <si>
    <t>iDovalina</t>
  </si>
  <si>
    <t>@tiffany_celeste  finally some sleep in silence</t>
  </si>
  <si>
    <t>Sat May 09 23:12:06 PDT 2009</t>
  </si>
  <si>
    <t xml:space="preserve">@fiercemichi, love your background, I just might have to copy it </t>
  </si>
  <si>
    <t>allisonn_g</t>
  </si>
  <si>
    <t xml:space="preserve">I think the sun and the moon are God's way of reminding us that he's always watching over us. </t>
  </si>
  <si>
    <t>LaughLoveSoccer</t>
  </si>
  <si>
    <t>TODAY WAS SOO FUN!!  happy bday chrissy &amp;lt;3</t>
  </si>
  <si>
    <t>Sat May 09 23:12:07 PDT 2009</t>
  </si>
  <si>
    <t xml:space="preserve">@KellyContant (votes) sadly no.. but did you vote for my log yet?  I'm gonna vote for yours </t>
  </si>
  <si>
    <t>@SJSharksfan haha i agree ! i am her test dummy. i just go in and say &amp;quot;do whatever you want&amp;quot; and i always love it.  she is magic!</t>
  </si>
  <si>
    <t xml:space="preserve">@brabakr   ...Thank you Mr. President!....  </t>
  </si>
  <si>
    <t>suggabrown</t>
  </si>
  <si>
    <t xml:space="preserve">i'm just sooo in love....i think </t>
  </si>
  <si>
    <t>Sat May 09 23:12:09 PDT 2009</t>
  </si>
  <si>
    <t xml:space="preserve">@JordsCajunCutie Tell him where...  </t>
  </si>
  <si>
    <t xml:space="preserve">IT'S MOTHER'S DAY </t>
  </si>
  <si>
    <t xml:space="preserve">@mastersunshine You're welcome, of course! </t>
  </si>
  <si>
    <t>michiiko</t>
  </si>
  <si>
    <t xml:space="preserve">we'll be visiting my grandparents later. BTW i just heard katy perry's HOOK UP whew so cool i love it more than k.clarkson's version </t>
  </si>
  <si>
    <t xml:space="preserve">@hanabobana mb I'll try to do it once I'm back down at the end of the summer! Well, have fun with the movie, I'm off to watch Lost myself </t>
  </si>
  <si>
    <t>Sat May 09 23:16:20 PDT 2009</t>
  </si>
  <si>
    <t xml:space="preserve">happy mum's day! i kinduhh have a major crush on alex johnson from the cab </t>
  </si>
  <si>
    <t>Sat May 09 23:16:21 PDT 2009</t>
  </si>
  <si>
    <t>Webliquor</t>
  </si>
  <si>
    <t xml:space="preserve">What better way to spoil mum than to let her kick back and relax over a nice meal and a bottle of her favorite wine? Our wine was a red </t>
  </si>
  <si>
    <t xml:space="preserve">@megdia tweet often and it'll draw followers to you </t>
  </si>
  <si>
    <t>Sat May 09 23:16:22 PDT 2009</t>
  </si>
  <si>
    <t>NerderySOCAL</t>
  </si>
  <si>
    <t xml:space="preserve">Mothers day in 45 minutes west coast time.  Happy Mothers Day to all the mothers out there </t>
  </si>
  <si>
    <t xml:space="preserve">Do you wanna talk </t>
  </si>
  <si>
    <t xml:space="preserve">just got home. went to totoro cafe (finally) for the first time ever. i liked it! what a colorful place. such a happy atmosphere </t>
  </si>
  <si>
    <t>Sat May 09 23:16:23 PDT 2009</t>
  </si>
  <si>
    <t xml:space="preserve">Eating. </t>
  </si>
  <si>
    <t>@linnraz home for 4 months  or less. depending on how fast i get bored, hahs.</t>
  </si>
  <si>
    <t>@nowoo are you giving up on me  oh well. It's not the counting, it's the math and the weighting (or lack of) that doesn't make sense.</t>
  </si>
  <si>
    <t>Sat May 09 23:16:26 PDT 2009</t>
  </si>
  <si>
    <t xml:space="preserve">Planning tomorrow's special breakfast Ima cook for mom  she's gona get so happy </t>
  </si>
  <si>
    <t xml:space="preserve">legs are still numb from journey to atlantis+coldness... buttt it was an awesome day </t>
  </si>
  <si>
    <t>Sat May 09 23:16:27 PDT 2009</t>
  </si>
  <si>
    <t xml:space="preserve">@dharshana anytime </t>
  </si>
  <si>
    <t>Sat May 09 23:16:28 PDT 2009</t>
  </si>
  <si>
    <t>rayyynigg</t>
  </si>
  <si>
    <t>AHHH - Whatchu talkinï¿½ baby?  HAHAHA I canï¿½t believe youu:O heh, actually I can. Life is worth taking risks... http://tumblr.com/xs81qy54s</t>
  </si>
  <si>
    <t>Skybullet</t>
  </si>
  <si>
    <t xml:space="preserve">@PhillyD I love your show! I've subscribed and following your tweets. Can't wait to see more </t>
  </si>
  <si>
    <t>Sat May 09 23:16:29 PDT 2009</t>
  </si>
  <si>
    <t xml:space="preserve">at tokyo table </t>
  </si>
  <si>
    <t>yansie02</t>
  </si>
  <si>
    <t xml:space="preserve">@lynne08 okie,thanks ill check it out </t>
  </si>
  <si>
    <t xml:space="preserve">...normal hours to give any interested twitter friends a glimpse into a topic near and dear to us.  </t>
  </si>
  <si>
    <t>Sat May 09 23:16:30 PDT 2009</t>
  </si>
  <si>
    <t>@JaimeMcKnight YAY!!!!   I have Mark issues, too...you'll find I have A LOT of issues.   lmao</t>
  </si>
  <si>
    <t>Sat May 09 23:16:31 PDT 2009</t>
  </si>
  <si>
    <t xml:space="preserve">Two fantastic shows in a row </t>
  </si>
  <si>
    <t>Sat May 09 23:16:33 PDT 2009</t>
  </si>
  <si>
    <t>bookworm_chic</t>
  </si>
  <si>
    <t xml:space="preserve">@notlikemedicine Nice! That sounds great! Let me know when and where. </t>
  </si>
  <si>
    <t>Sat May 09 23:16:34 PDT 2009</t>
  </si>
  <si>
    <t xml:space="preserve">@kyeungbum going to sleep? why so early? Good night! </t>
  </si>
  <si>
    <t>Zharleen</t>
  </si>
  <si>
    <t xml:space="preserve">@wstmjonathan cool, so if you could help make that happen, &amp;amp; make sure it happens at least once in houston, that'd be great. k? thanks. </t>
  </si>
  <si>
    <t>@YoScottie Btw, I smile everytime I see ur smiling face on ur profile here. &amp;quot;Grins&amp;quot;  Damn ur cute.</t>
  </si>
  <si>
    <t>Sat May 09 23:16:35 PDT 2009</t>
  </si>
  <si>
    <t>oasis1223</t>
  </si>
  <si>
    <t xml:space="preserve">Might be in the middle of a perfect weekend... </t>
  </si>
  <si>
    <t>CherylPeters</t>
  </si>
  <si>
    <t>Wishing everyone a Happy Mother's Day.  xoxo</t>
  </si>
  <si>
    <t>ArmyWifey2007</t>
  </si>
  <si>
    <t>I'm one tough momma. Put together a swing set for Tammy allll by myself today!  My hubby would be so proud of me. :]</t>
  </si>
  <si>
    <t xml:space="preserve">@hellosawah DANG i want to be on the beach late at night. that's the best. the sound of waves and the breeze!!hope you are well! </t>
  </si>
  <si>
    <t>Sat May 09 23:16:37 PDT 2009</t>
  </si>
  <si>
    <t xml:space="preserve">bye daddy!! see you on tuesday </t>
  </si>
  <si>
    <t>stinaleex</t>
  </si>
  <si>
    <t xml:space="preserve">At myhouse with the girls tonight </t>
  </si>
  <si>
    <t xml:space="preserve">@Tidus Yes, you make me want to be a better person, think I mentioned it before, will continue to do so. I'm still EVIL tho! </t>
  </si>
  <si>
    <t>Sat May 09 23:16:38 PDT 2009</t>
  </si>
  <si>
    <t>@Elizabeth_N - me too!! I don't want to ooze while speaking either!  (why do I have lame jokes about wiping social media off my shoe? lol)</t>
  </si>
  <si>
    <t xml:space="preserve">listening to MCR, watching DVD's, chocolate hehe  awesome </t>
  </si>
  <si>
    <t>Happy Mothers Day!  Love your Mom...</t>
  </si>
  <si>
    <t xml:space="preserve">posted a few pics of my college on my myspace www.myspace.com/katieheidie </t>
  </si>
  <si>
    <t xml:space="preserve">@yellowpeel The sight of it made my afternoon </t>
  </si>
  <si>
    <t xml:space="preserve">OMG.. THIS ONE??? YESSSSS love this Danny song </t>
  </si>
  <si>
    <t>@ddlovato My mum loved the Camp Rock mothers day card I gave her. I knew she would. Happy Mothers Day from New Zealand! Haha ILY lots  xx</t>
  </si>
  <si>
    <t>lanabess</t>
  </si>
  <si>
    <t xml:space="preserve">@lolove and i got hello kitty tattoos!  she's a ballerina and i'm a ladybug </t>
  </si>
  <si>
    <t xml:space="preserve">@Britneyspears : For the Record is still the saddest thing to watch. &amp;quot;I'm gonna go through life like the karate kid&amp;quot;...and so am I. </t>
  </si>
  <si>
    <t>Sat May 09 23:16:45 PDT 2009</t>
  </si>
  <si>
    <t>moritherapy</t>
  </si>
  <si>
    <t xml:space="preserve">@akarra if you weren't &amp;quot;picky&amp;quot; (=precise) i might not find you as interesting to talk to </t>
  </si>
  <si>
    <t>kristenjyoung</t>
  </si>
  <si>
    <t xml:space="preserve">@stevepizzati Go to Campos on Missendon Road in Newtown. Ask for Ben. And discover how great coffee can be </t>
  </si>
  <si>
    <t>Sat May 09 23:16:46 PDT 2009</t>
  </si>
  <si>
    <t xml:space="preserve">@justlikeanovel If you keep trying, you'll get it right the last time. </t>
  </si>
  <si>
    <t xml:space="preserve">Semi-intoxicated Tweet </t>
  </si>
  <si>
    <t>Sat May 09 23:16:49 PDT 2009</t>
  </si>
  <si>
    <t xml:space="preserve">@Smoo409 oh my gosh, loved it! </t>
  </si>
  <si>
    <t>@xjam13x LOL. Wow. That's good.  Haha I still can't believe it's mother's day.</t>
  </si>
  <si>
    <t xml:space="preserve">Damn these nig*s is all on me, but they won't get this...&amp;quot;Not without a check!&amp;quot; LMFAO </t>
  </si>
  <si>
    <t xml:space="preserve">@contrarygirl Hoooray!  I'm hooked already </t>
  </si>
  <si>
    <t>home! day scale from one to ten is an 8  damn i feel old compare to him, haha so cute.</t>
  </si>
  <si>
    <t>Sat May 09 23:16:51 PDT 2009</t>
  </si>
  <si>
    <t xml:space="preserve">@jovenatheart Great! </t>
  </si>
  <si>
    <t xml:space="preserve">Well goodnight all my twitter bugs sleep well </t>
  </si>
  <si>
    <t>Sat May 09 23:16:52 PDT 2009</t>
  </si>
  <si>
    <t xml:space="preserve">@stompthewalrus oh ok  good ... now i will jump for joy! M, you just made my day </t>
  </si>
  <si>
    <t>Galvanation</t>
  </si>
  <si>
    <t xml:space="preserve">An extra night in pasadena with sergi baby cuz i 'missed' my train to riverside </t>
  </si>
  <si>
    <t>Happy Mothers Day  Breakfast With The Fam &amp;lt;33</t>
  </si>
  <si>
    <t xml:space="preserve">Whatever you're thankful for in life, make sure you are most thankful to your mother. Happy Mother's Day to all you mothers. </t>
  </si>
  <si>
    <t xml:space="preserve">i love my babe so much, he really means a lot to me </t>
  </si>
  <si>
    <t>Sat May 09 23:16:54 PDT 2009</t>
  </si>
  <si>
    <t xml:space="preserve">@matheusmr sejaaaaa beeeem vindo meu anjo </t>
  </si>
  <si>
    <t xml:space="preserve">@questlove  ok just between U and me  and all of  our  followers on twitter what do U really think of @jimmyfallon ? lol </t>
  </si>
  <si>
    <t>Sat May 09 23:16:56 PDT 2009</t>
  </si>
  <si>
    <t xml:space="preserve">What I Meant to Say: At Yardhouse, Waikiki. @lilredbow 's bday @djjmytaco @mixmasterb @mcfloppyears (she Should DJ!) &amp;amp; some dozen others </t>
  </si>
  <si>
    <t>stayFRESH_meez</t>
  </si>
  <si>
    <t>juss came backk from Berkeleyy ; omg its madd fun out there  havent been out there in a minute . whassqoodd ?</t>
  </si>
  <si>
    <t>josephbayot</t>
  </si>
  <si>
    <t>@shirkinerd thanks shir  I got caught with the commission once but now I get amazon.com gift certificates and they don't take one if I do</t>
  </si>
  <si>
    <t>@Siouxsinner yeah... kind of rude... but thats her business i guess   we just appreciate you and Jodi sharing   thanks again!</t>
  </si>
  <si>
    <t>@LironD keep dreamin'!!!! Though.... if she does.... hook me up  LOL</t>
  </si>
  <si>
    <t xml:space="preserve">can't wait to see 'Transformers 2'.. C'me on, Shia! Yippiee! </t>
  </si>
  <si>
    <t>Sat May 09 23:16:57 PDT 2009</t>
  </si>
  <si>
    <t xml:space="preserve">just woke up from a 16-hour sleep. happy mother's day! </t>
  </si>
  <si>
    <t>sakers</t>
  </si>
  <si>
    <t xml:space="preserve">@CarnivoSpouse We Agree!! You guy rock </t>
  </si>
  <si>
    <t xml:space="preserve">Baking cakes with my Momma! ) </t>
  </si>
  <si>
    <t xml:space="preserve">ugh my head, when will all the headaches stop. anyways, i love my life right now, i couldn't ask for anything more. i love being happy </t>
  </si>
  <si>
    <t>morningcamearly</t>
  </si>
  <si>
    <t xml:space="preserve">Sleeeep. Good day, nice night, comfy bed. </t>
  </si>
  <si>
    <t>MissCrys_</t>
  </si>
  <si>
    <t>losing weight  check the pic</t>
  </si>
  <si>
    <t xml:space="preserve">@ankita_gaba haha I think we should let the topic drop now. a quick poll would settle the matter if you don't believe me </t>
  </si>
  <si>
    <t>Sat May 09 23:17:00 PDT 2009</t>
  </si>
  <si>
    <t>@Delta224 Yes. I also use my desktop's mouse and ketboard as if ot was just a second monitor   http://twitpic.com/4wlpf</t>
  </si>
  <si>
    <t>Triple_Adriiian</t>
  </si>
  <si>
    <t xml:space="preserve">AHHHH my keyboards getting worse :/ my BDAY's in 1 more day </t>
  </si>
  <si>
    <t>Sat May 09 23:17:01 PDT 2009</t>
  </si>
  <si>
    <t>tamaura</t>
  </si>
  <si>
    <t xml:space="preserve">Heading to XS with Nadia!! Yeee! </t>
  </si>
  <si>
    <t>Sat May 09 23:17:05 PDT 2009</t>
  </si>
  <si>
    <t>@mariromani http://offf09.media140.com/?p=131  then you must have been there when these four guys sat in the rain!</t>
  </si>
  <si>
    <t>Sat May 09 23:17:03 PDT 2009</t>
  </si>
  <si>
    <t>Melaannie</t>
  </si>
  <si>
    <t>started her new job today! aaand so stoked for may long..  and billy is awesome.</t>
  </si>
  <si>
    <t>Sat May 09 23:17:04 PDT 2009</t>
  </si>
  <si>
    <t>deka9</t>
  </si>
  <si>
    <t xml:space="preserve">still eatin lunch.....n readin comments about last nite....da best comment i receive was &amp;quot;You really brought Anne to life!&amp;quot;   </t>
  </si>
  <si>
    <t xml:space="preserve">@SammyClaire a whole season behind the US now </t>
  </si>
  <si>
    <t>home! i dont know what im doing tmrw besides the whole mommys day thing. but then what? feeling awesome  NIGHT YOU GUYS</t>
  </si>
  <si>
    <t xml:space="preserve">@MistahFAB Peace Bro, thanks for not just the music, but proudly representing as a father all over - Happy Mother's Day </t>
  </si>
  <si>
    <t xml:space="preserve">I fucking love Alexander William Gaskarth </t>
  </si>
  <si>
    <t>jamescougar</t>
  </si>
  <si>
    <t>@jameswhitaker Umm most def  We should have a fun Houston day together and then hopefully it'll turn into a Houston night... hehe</t>
  </si>
  <si>
    <t>Sat May 09 23:17:06 PDT 2009</t>
  </si>
  <si>
    <t xml:space="preserve">@moonfrye HAPPY MOTHER'S DAY!! You're my fave celeb to follow </t>
  </si>
  <si>
    <t>Sat May 09 23:17:07 PDT 2009</t>
  </si>
  <si>
    <t>xmanoxx</t>
  </si>
  <si>
    <t>Sat May 09 23:17:08 PDT 2009</t>
  </si>
  <si>
    <t>sugar_pie_1096</t>
  </si>
  <si>
    <t xml:space="preserve">Just joined Twitter hehe </t>
  </si>
  <si>
    <t>@whatyoudeserve hahaha. do it  you'll have a blast.</t>
  </si>
  <si>
    <t xml:space="preserve">Going downstairs for more coffee and socialising  Wow... Only 4:16?.. Gives me time for French later </t>
  </si>
  <si>
    <t>@NikkiBenz The Hulk, great movie  You might recognize Toronto's Younge Street in some of the fight scenes.</t>
  </si>
  <si>
    <t>@rjramos yeh take ur time, no pressure   how did u learn to twirl around the knifes and stuff?</t>
  </si>
  <si>
    <t>Sat May 09 23:17:10 PDT 2009</t>
  </si>
  <si>
    <t xml:space="preserve">@heidimontag I'm pretty sure that was like 100 exclamation marks </t>
  </si>
  <si>
    <t xml:space="preserve">Chick at coles hit on me. Haha Ran into cousin </t>
  </si>
  <si>
    <t xml:space="preserve">@PlayForKeeps I made my parents add u guys on the family myspace...they were impressed by the song. </t>
  </si>
  <si>
    <t>@JoesGaGirl Here I'm staying up with you and you're not talking to me.   hehe</t>
  </si>
  <si>
    <t>Sat May 09 23:17:11 PDT 2009</t>
  </si>
  <si>
    <t xml:space="preserve">@RetroRewind I know its a Block Party but would love to hear a DH original if you get a chance </t>
  </si>
  <si>
    <t>Sat May 09 23:21:23 PDT 2009</t>
  </si>
  <si>
    <t>Baybby</t>
  </si>
  <si>
    <t>Just got Back from the Gym Wanna chat with some new people  Lets talk! haha</t>
  </si>
  <si>
    <t>PeacefulWmn9</t>
  </si>
  <si>
    <t xml:space="preserve">@billbergstrom Looks like a great time!  Happy Birthday to the bd girl </t>
  </si>
  <si>
    <t>Sat May 09 23:21:24 PDT 2009</t>
  </si>
  <si>
    <t>Westopher</t>
  </si>
  <si>
    <t xml:space="preserve">Yay my friend Glen is here. Now i'm like this </t>
  </si>
  <si>
    <t xml:space="preserve">is starting to love twitter!!! Facebook-detox diet is working great </t>
  </si>
  <si>
    <t xml:space="preserve">Wishing all the mommies a happy mother's day </t>
  </si>
  <si>
    <t xml:space="preserve">@metaphoricxeyes You sure have a good voice, better than mine; you should definitely put up a new video. I bet you got better since then! </t>
  </si>
  <si>
    <t>courtney167</t>
  </si>
  <si>
    <t xml:space="preserve">playing guitar hero, waiting for Abby to text me after prom </t>
  </si>
  <si>
    <t>i'm only updating this so that brett's phone beeps  but really.. looking at wedding stuff. again.for the next five months.</t>
  </si>
  <si>
    <t>PharoahB</t>
  </si>
  <si>
    <t xml:space="preserve">@mrskutcher I agree... And child labour laws are so old and out dated. </t>
  </si>
  <si>
    <t>arbiterxx99</t>
  </si>
  <si>
    <t xml:space="preserve">Surely you have guessed, the Arbiter is no other than Judith. </t>
  </si>
  <si>
    <t xml:space="preserve">6moredays.6moredays. yay.yay. taken is nearly finished  better be good </t>
  </si>
  <si>
    <t>Sat May 09 23:21:26 PDT 2009</t>
  </si>
  <si>
    <t>@suzyqbee He says he feels mama tucking him in at night  He's lonely but getting by. Tomorrow will be tough!</t>
  </si>
  <si>
    <t>Sat May 09 23:21:27 PDT 2009</t>
  </si>
  <si>
    <t xml:space="preserve">@brianwierman ... Yay! I can give you a lesson tomorrow, at Church. </t>
  </si>
  <si>
    <t xml:space="preserve">and it is raining in Denver. of COURSE it is </t>
  </si>
  <si>
    <t>_xtine_</t>
  </si>
  <si>
    <t>whats new with xtine? Got my hair done today  ,waiting for jerry,work at noon tomorrow,currently reading &amp;quot;he's just not that into you&amp;quot;</t>
  </si>
  <si>
    <t xml:space="preserve">@JoesGaGirl You'd have him sweating and shaking, baby. </t>
  </si>
  <si>
    <t>Sat May 09 23:21:28 PDT 2009</t>
  </si>
  <si>
    <t>ishtar_astarte</t>
  </si>
  <si>
    <t xml:space="preserve">had a nice mother's day with mum. she liked her presents. wondering if i'll ever see some one again. talking to sisa. </t>
  </si>
  <si>
    <t>Sat May 09 23:21:31 PDT 2009</t>
  </si>
  <si>
    <t>silliemommy</t>
  </si>
  <si>
    <t xml:space="preserve">editing and watching movies tonight </t>
  </si>
  <si>
    <t>@aileen2u2 and yep, you've converted me to Blip.  Been great to hear a lot of others suggestions - some pretty great stuff!</t>
  </si>
  <si>
    <t>Mandyreno</t>
  </si>
  <si>
    <t>The stress of recital is gone!!  It went so well  And Star Trek is my new favorite movie!!! I wish I was in space =/</t>
  </si>
  <si>
    <t>paulbuckle</t>
  </si>
  <si>
    <t xml:space="preserve">my 6th wedding anniversary today... so lucky to have such a gorgeous wife </t>
  </si>
  <si>
    <t xml:space="preserve">back home in palmdale. in bed with my mommy </t>
  </si>
  <si>
    <t>LuckyMe0131</t>
  </si>
  <si>
    <t xml:space="preserve">totally just got hit on by one of her bar guests! Ha ha...Yay me! </t>
  </si>
  <si>
    <t>aaron_santos</t>
  </si>
  <si>
    <t xml:space="preserve">Huge test at the parents' house. The food is so good, but stuck to one helping, no seconds. Feels good. </t>
  </si>
  <si>
    <t>pkrface</t>
  </si>
  <si>
    <t xml:space="preserve">has gone through about 6 tea bags , call me obbsessed , i say thirsty </t>
  </si>
  <si>
    <t>Sat May 09 23:21:34 PDT 2009</t>
  </si>
  <si>
    <t>@TsunamiWavin Lol  i know</t>
  </si>
  <si>
    <t>Sat May 09 23:21:35 PDT 2009</t>
  </si>
  <si>
    <t>mickoyabut</t>
  </si>
  <si>
    <t>says Happy Mother's Day!  http://plurk.com/p/sutar</t>
  </si>
  <si>
    <t>PR_Tweets</t>
  </si>
  <si>
    <t>@SevFletcher exercise is what u make of it. Walk, run, bike, blade, skate, surf, JUST DO IT  feels gooooooood</t>
  </si>
  <si>
    <t>_smitten_</t>
  </si>
  <si>
    <t xml:space="preserve">@cara_rosaen i LOVE your new bracelets!! im a very proud sista...you rock, girly </t>
  </si>
  <si>
    <t>dandandaniie</t>
  </si>
  <si>
    <t xml:space="preserve">To all the gorgeous moms out there, Happy Mom's Daaay! </t>
  </si>
  <si>
    <t>Mannouma</t>
  </si>
  <si>
    <t xml:space="preserve">@mOi_UAE wth! .. 9_9 hello you </t>
  </si>
  <si>
    <t>Sat May 09 23:21:38 PDT 2009</t>
  </si>
  <si>
    <t xml:space="preserve">@kidthings yeah it does...i had fun today...i regret not taking that cup now...it was awesome...i must find one just like it now </t>
  </si>
  <si>
    <t xml:space="preserve">Funtime was not a lot of fun!! But finally done with it </t>
  </si>
  <si>
    <t>Sat May 09 23:21:39 PDT 2009</t>
  </si>
  <si>
    <t>@Lozingsleep Damn, that charming skater look is kind of....HOT! A hot mess  Catherine pls don't hate me for hitting on your friends. tnx</t>
  </si>
  <si>
    <t xml:space="preserve">Ocean sounds cd </t>
  </si>
  <si>
    <t>Sat May 09 23:21:41 PDT 2009</t>
  </si>
  <si>
    <t>arn_e</t>
  </si>
  <si>
    <t xml:space="preserve">#PhpEd 5.6 running successfuly via #wine , now to get EMS running </t>
  </si>
  <si>
    <t>@ChicagoGirl Gotcha.  My place is Atlantic side.  Better for surfing   Plus I like to be close to the crazy foreign restaurants. Mmm, FL.</t>
  </si>
  <si>
    <t xml:space="preserve">@clarexsaula Hey, sorry I got off last night! </t>
  </si>
  <si>
    <t>preeza</t>
  </si>
  <si>
    <t>@urbanlifepoetry haha. thanks for listening to me rant on and on about nothing!  have a good NIGHT?</t>
  </si>
  <si>
    <t>Tashy24</t>
  </si>
  <si>
    <t xml:space="preserve">Is thinking about enrolling at the School of Fashion and  Arts (SoFA) or Style Studio in Makati. Kikayness eto! </t>
  </si>
  <si>
    <t>crystalleexd</t>
  </si>
  <si>
    <t>@xxcharrrs aw anytime, boo. I realized that all I need to have some fun are you guys.  We should change our pics to the poofy hair ones!</t>
  </si>
  <si>
    <t>AllyKowalski</t>
  </si>
  <si>
    <t xml:space="preserve">@megan_ward i am </t>
  </si>
  <si>
    <t>HAHA! Follow john mayer..he's a pretty funny guy  I want to move to L.A .... it's so much more fun!</t>
  </si>
  <si>
    <t>Sat May 09 23:21:42 PDT 2009</t>
  </si>
  <si>
    <t xml:space="preserve">@Karen230683 waaa you too </t>
  </si>
  <si>
    <t xml:space="preserve">iPhone SDK &amp;amp; I are going to become friends today. Even if it kills me </t>
  </si>
  <si>
    <t>Sat May 09 23:21:43 PDT 2009</t>
  </si>
  <si>
    <t xml:space="preserve">@Karen230683 @amysav83 remember and drink plenty of fluids! and no buwieser dose not count! </t>
  </si>
  <si>
    <t>JennyHollis</t>
  </si>
  <si>
    <t>forgot she had a Twitter account.    Happy Mother's Day!</t>
  </si>
  <si>
    <t>CommandanteOso</t>
  </si>
  <si>
    <t xml:space="preserve">I am now Vice President of Social and Cultural Affairs at Southwestern College </t>
  </si>
  <si>
    <t>Sat May 09 23:21:44 PDT 2009</t>
  </si>
  <si>
    <t>pschacht</t>
  </si>
  <si>
    <t xml:space="preserve">Calling all mothers, calling all mothers...get your butts to bed - the kids'll be here tomorrow </t>
  </si>
  <si>
    <t>Sat May 09 23:21:45 PDT 2009</t>
  </si>
  <si>
    <t>kleine_hexe_de</t>
  </si>
  <si>
    <t xml:space="preserve">Constructivist learning theory - anybody? Oh wait..... there's always wikipedia right?! </t>
  </si>
  <si>
    <t>dan_solo</t>
  </si>
  <si>
    <t xml:space="preserve">yay new computer to fiddle about with </t>
  </si>
  <si>
    <t xml:space="preserve">@illegalvenez Mmm, comfort junk food. That sounds good. I always preferred Wingstop </t>
  </si>
  <si>
    <t xml:space="preserve">@melbritt_xo hey hey, ur following me  ur gna relise that i tweet ALOT!! haha more than a normal person wud but im not normal </t>
  </si>
  <si>
    <t>Sat May 09 23:21:47 PDT 2009</t>
  </si>
  <si>
    <t>@souljaboytellem gimme some ! i wanna try it   (Soulja Boy Tell 'Em LIVE live &amp;gt; http://ustre.am/2UhS)</t>
  </si>
  <si>
    <t>bitbyabat</t>
  </si>
  <si>
    <t xml:space="preserve">@TheDigitalEric I'll believe it when I see it </t>
  </si>
  <si>
    <t>http://twitter.com/cruisemaniac/statuses/1752876129 &amp;quot;@Shadez requires python...  but yeah, as i tweeted yesterday, dont install 1.9.4. ...</t>
  </si>
  <si>
    <t xml:space="preserve">@Steven_Morales I like you. I mean as a random person, because I obviously don't know you. but. we think alike </t>
  </si>
  <si>
    <t>TOY_ROBOT</t>
  </si>
  <si>
    <t xml:space="preserve">@rivahratt I did the late thing last night. Curiosity overload. </t>
  </si>
  <si>
    <t xml:space="preserve">Yesssssssssss! A rocket to the moon is  going on warped! </t>
  </si>
  <si>
    <t xml:space="preserve">@RM16JB haha, yeahh. im still following u tho, </t>
  </si>
  <si>
    <t xml:space="preserve">@touringtenting I don't mind him not paying rent. I'm just over the moon at the idea of him moving out at least 12 years early </t>
  </si>
  <si>
    <t>Sat May 09 23:21:50 PDT 2009</t>
  </si>
  <si>
    <t>lactulli</t>
  </si>
  <si>
    <t xml:space="preserve">has anyone else seen this? the @twitter DM notification email says &amp;quot;reply on we web.&amp;quot; i am all for cool accents, but it's weird online </t>
  </si>
  <si>
    <t>BXBomba</t>
  </si>
  <si>
    <t xml:space="preserve">92.7 is turning it right about now. </t>
  </si>
  <si>
    <t>followstephanie</t>
  </si>
  <si>
    <t xml:space="preserve">@LucasPace Wow! I am impressed Pastor Lucas! Great work!!! </t>
  </si>
  <si>
    <t xml:space="preserve">@Mr_PaulEvans heyyyyy boo </t>
  </si>
  <si>
    <t>What's up yall! I made it an early night!  I think ima bout to take a shower and chill witcha! Did I miss anything?</t>
  </si>
  <si>
    <t>Sat May 09 23:21:51 PDT 2009</t>
  </si>
  <si>
    <t>@RedRosePetals  God bless that oh-so-sexy rahul picture</t>
  </si>
  <si>
    <t xml:space="preserve">@MarcScott LOL. me too..werd...:p...hubby's fave driver is Martin so I am happy for him and me!!! </t>
  </si>
  <si>
    <t xml:space="preserve">@_AlexaJordan sigh. come to Sac please. it is the Miami of the central valley. </t>
  </si>
  <si>
    <t xml:space="preserve">@mileycyrus HI!  I'm Eunice Kyna! I'm a HUGE fan of yours! Can't wait for your next album! ;) </t>
  </si>
  <si>
    <t xml:space="preserve">@kootoyoo Thank you Kirst - your posts on running inspired me </t>
  </si>
  <si>
    <t>Sat May 09 23:21:53 PDT 2009</t>
  </si>
  <si>
    <t>JayyOhh</t>
  </si>
  <si>
    <t xml:space="preserve">@brendanvalencia where and when is your next show? or upcoming ones? i really want to see you guys </t>
  </si>
  <si>
    <t xml:space="preserve">that's enough! I'll do nothing for 2 hours. </t>
  </si>
  <si>
    <t>Sat May 09 23:21:54 PDT 2009</t>
  </si>
  <si>
    <t xml:space="preserve">@JonathanRKnight you're so gorgeous!! </t>
  </si>
  <si>
    <t>Sat May 09 23:21:55 PDT 2009</t>
  </si>
  <si>
    <t>FaaaLwayzz</t>
  </si>
  <si>
    <t>@babygirlparis all ur pic it's so nice  look so cute..oh!!</t>
  </si>
  <si>
    <t>clalalalarissa</t>
  </si>
  <si>
    <t>@caitlinhllywd love you tooooo  Duuude,i need to make myself a shirt that says something cool! what should it say?</t>
  </si>
  <si>
    <t>@ztnewetnorb haha me either but like ive always loved hilary  shes the girl id turn gay for  haha</t>
  </si>
  <si>
    <t>Sat May 09 23:21:59 PDT 2009</t>
  </si>
  <si>
    <t xml:space="preserve">@KielysWorld you are such a great person. </t>
  </si>
  <si>
    <t>stlprincess</t>
  </si>
  <si>
    <t xml:space="preserve">@RisaRM do you like the rain, too?  I love rainstorms and fresh wind.  Nature is amazing </t>
  </si>
  <si>
    <t>Sat May 09 23:22:01 PDT 2009</t>
  </si>
  <si>
    <t>sexiiebarbiie</t>
  </si>
  <si>
    <t xml:space="preserve">Checkin out what new on Twitter </t>
  </si>
  <si>
    <t>Sat May 09 23:22:02 PDT 2009</t>
  </si>
  <si>
    <t>hippie_Nate</t>
  </si>
  <si>
    <t xml:space="preserve">@vampire_peter let's smoke and watched dazed and confused. that's a perfect pizza movie too </t>
  </si>
  <si>
    <t>german_aussie</t>
  </si>
  <si>
    <t>mum's day - ended up being happy  not that it's my day or anything....</t>
  </si>
  <si>
    <t xml:space="preserve">@kaitgoesrawr26 just got them- about to read &amp;amp; reply </t>
  </si>
  <si>
    <t>Sat May 09 23:22:03 PDT 2009</t>
  </si>
  <si>
    <t>ready for a day full of His presence  i'm expecting the best!</t>
  </si>
  <si>
    <t>DaylySpecialz</t>
  </si>
  <si>
    <t>@ThaBoyOPhicial  Good eatin.   Hey, follow my son @P33ZY.  He's on now</t>
  </si>
  <si>
    <t xml:space="preserve">@jannarden my dead father had a velvet Elvis painting. He said I would get it when he corpsed. I said, &amp;quot;Don't threaten me, old man!&amp;quot; </t>
  </si>
  <si>
    <t>Sat May 09 23:22:04 PDT 2009</t>
  </si>
  <si>
    <t xml:space="preserve">@PostmodernMacro Younger then mine. So no problems here. </t>
  </si>
  <si>
    <t>spifftronic</t>
  </si>
  <si>
    <t xml:space="preserve">@steve_berra happy birthday! </t>
  </si>
  <si>
    <t>LisaAndSean</t>
  </si>
  <si>
    <t>happy  made 23 necklaces in 24 hours lol Happy Mother's Day to all the Mother's out there</t>
  </si>
  <si>
    <t xml:space="preserve">@vansunder is making me hot chocolate with almond milk.  Mother Day festivities is starting early! </t>
  </si>
  <si>
    <t>AhmedBM</t>
  </si>
  <si>
    <t xml:space="preserve">@Kevin_Ross if you look at the js code in facebook you will notice a few js functions...nahh just kidding, a buddy told me </t>
  </si>
  <si>
    <t>Sat May 09 23:22:09 PDT 2009</t>
  </si>
  <si>
    <t>@souljaboytellem will u say shoutout to NIKKI!!! please   (Soulja Boy Tell 'Em LIVE live &amp;gt; http://ustre.am/2UhS)</t>
  </si>
  <si>
    <t>Sat May 09 23:22:10 PDT 2009</t>
  </si>
  <si>
    <t>Rochelle_Lasco</t>
  </si>
  <si>
    <t>? ALREADY FINISHED CHATTING . HAHA ..  ?</t>
  </si>
  <si>
    <t>wtfmarisa</t>
  </si>
  <si>
    <t>Phone with Kayla, Johnathan, and Cisco!  Woo!</t>
  </si>
  <si>
    <t xml:space="preserve">@moonfrye i would think ANYTHING that the kids had a hand in helping with would be EXTRA special!  </t>
  </si>
  <si>
    <t>Sat May 09 23:26:21 PDT 2009</t>
  </si>
  <si>
    <t>@SpoiledMommy thanks  it was one of those goofy in the bathroom self taken dorky shot, ha ha. Hope you have a wonderful mommies day!</t>
  </si>
  <si>
    <t>ness0714</t>
  </si>
  <si>
    <t xml:space="preserve">I'm the proud aunt of baby Afrikaah Itzel 7.9 lbs 20.2 in </t>
  </si>
  <si>
    <t>jonthanjay</t>
  </si>
  <si>
    <t xml:space="preserve">@mrskutcher Happy Mother's Day! I hope you have an awesome day...and a good rest of the night </t>
  </si>
  <si>
    <t>Sat May 09 23:26:23 PDT 2009</t>
  </si>
  <si>
    <t xml:space="preserve">I'm uploading some videos to youtube, will give link once I get more loaded. Variety from my daily life, not amazing but fun to watch </t>
  </si>
  <si>
    <t>Sat May 09 23:26:25 PDT 2009</t>
  </si>
  <si>
    <t xml:space="preserve">Officially Mother Day here HAPPY Mother Day to all the MOMS </t>
  </si>
  <si>
    <t>Sat May 09 23:26:26 PDT 2009</t>
  </si>
  <si>
    <t xml:space="preserve">@Corrina2008 your bitches miss you!!!! </t>
  </si>
  <si>
    <t>Sat May 09 23:26:28 PDT 2009</t>
  </si>
  <si>
    <t>C_Kim</t>
  </si>
  <si>
    <t xml:space="preserve">After 42 hours of not sleeping it is time for bed. Alaska-so far so good </t>
  </si>
  <si>
    <t>Sat May 09 23:26:29 PDT 2009</t>
  </si>
  <si>
    <t xml:space="preserve">Happy Mothers Day!! </t>
  </si>
  <si>
    <t>Sat May 09 23:26:30 PDT 2009</t>
  </si>
  <si>
    <t xml:space="preserve">@CaMabigail Yes ma'am lol. I'll switch to my inspirational side </t>
  </si>
  <si>
    <t>Sat May 09 23:26:31 PDT 2009</t>
  </si>
  <si>
    <t>@patgiblin blah blah blah.... just kidding dude  i've never had anyone offer up their stem cells before haha!</t>
  </si>
  <si>
    <t xml:space="preserve">awesomeness....she comes my way...lol..dun dun dun! </t>
  </si>
  <si>
    <t>just missing you&amp;amp;hoping to talk to you soon..I'm so happy you're mine again, though  You have no idea..&amp;lt;3</t>
  </si>
  <si>
    <t>TaraPereraPhoto</t>
  </si>
  <si>
    <t xml:space="preserve">cant contain myself, tooooooo excited </t>
  </si>
  <si>
    <t>eliseven</t>
  </si>
  <si>
    <t>@michaelBchevre and all chevre: please follow me at @elishevabalas for chevre only   I'm using @eliseven for public tweeting!  Thanks!</t>
  </si>
  <si>
    <t>Sat May 09 23:26:33 PDT 2009</t>
  </si>
  <si>
    <t>I am excited to be home  finally a week and a weekend with people i know</t>
  </si>
  <si>
    <t>xiaoyi</t>
  </si>
  <si>
    <t xml:space="preserve">@PetesterZ @riceagain: They R sending TW business ppl 2 the mainland 2 return the favor - Re: Chinese police representatives in TW </t>
  </si>
  <si>
    <t>krystal_21</t>
  </si>
  <si>
    <t xml:space="preserve">so bryan was at the sweet 15 and i didnt think we were gonna talk but towards the end of the night we talked </t>
  </si>
  <si>
    <t xml:space="preserve">im talking about twitter some more </t>
  </si>
  <si>
    <t xml:space="preserve">@nice_argie Yes I am </t>
  </si>
  <si>
    <t>dementes</t>
  </si>
  <si>
    <t xml:space="preserve">@ninjapants i see you there </t>
  </si>
  <si>
    <t xml:space="preserve">It's great to be home! Temp is chill, cat is great and I feel awesome </t>
  </si>
  <si>
    <t>mdmacnive</t>
  </si>
  <si>
    <t>I ... think ... I read 'strawberries'  its hard to have a fav char in your comics: I like bad rabbit and the 'stud' chic - sent to kid</t>
  </si>
  <si>
    <t>Sat May 09 23:26:36 PDT 2009</t>
  </si>
  <si>
    <t xml:space="preserve">@officialTila Thanks for the interview mama!  Enjoy your night </t>
  </si>
  <si>
    <t>gambi</t>
  </si>
  <si>
    <t xml:space="preserve">Traveling faster than light might actually be possible. (space.com http://bit.ly/7Ex4J ) yeah, enterprise we'r comin' </t>
  </si>
  <si>
    <t xml:space="preserve">@09Casper oooooo. i like that too! anywhere near mommy is good for me. </t>
  </si>
  <si>
    <t>Eminem's new song &amp;quot;Beautiful&amp;quot; is amazing!. Listen to the MAGIC right NOW!!  http://www.myspace.com/steve005</t>
  </si>
  <si>
    <t>Sat May 09 23:26:39 PDT 2009</t>
  </si>
  <si>
    <t>jwolvin</t>
  </si>
  <si>
    <t xml:space="preserve">@bicegirl555 thanks!! </t>
  </si>
  <si>
    <t xml:space="preserve">@rjramos very cool </t>
  </si>
  <si>
    <t xml:space="preserve">Happy Mother's Day! It's gonna be an awesome and blessed day! Getting ready for bed... for a beautiful and sunny Sunday... </t>
  </si>
  <si>
    <t xml:space="preserve">@elf_princess69 hehehe! Barry Killer! U need a pic </t>
  </si>
  <si>
    <t xml:space="preserve">watching my favorite tv shows on HULU.com for free </t>
  </si>
  <si>
    <t xml:space="preserve">@DarryleP LOL! I do splurge on chocolate now and then.  And I plan on splurging a little tomorrow! </t>
  </si>
  <si>
    <t>Sat May 09 23:26:40 PDT 2009</t>
  </si>
  <si>
    <t xml:space="preserve">@awesomerthanyou Memphis and RCW both have all new songs.  should be good. </t>
  </si>
  <si>
    <t>mbruckner</t>
  </si>
  <si>
    <t xml:space="preserve">Wondering if I shouldn't be gettin to bed about now... </t>
  </si>
  <si>
    <t>laynem</t>
  </si>
  <si>
    <t xml:space="preserve">@MrHyrne no juice here, I didntb even let him use my computer. </t>
  </si>
  <si>
    <t>Bellydanceraddy</t>
  </si>
  <si>
    <t xml:space="preserve">Went to mikey's cousin's wedding. His mom caught the bouquet. </t>
  </si>
  <si>
    <t>yoohooboy</t>
  </si>
  <si>
    <t>went OUT 4 a meet up &amp;amp; MAY B hangin &amp;amp; or hittin a club or bar   IF the car holds up LOL :-P</t>
  </si>
  <si>
    <t>pineconezz</t>
  </si>
  <si>
    <t xml:space="preserve">@alyxandracouch what was itt!?  </t>
  </si>
  <si>
    <t>JennyandTiffOTR</t>
  </si>
  <si>
    <t xml:space="preserve">@MikeTattoos LOL...oh, man, can I un-twit something? haha! I mean my lean mean fighting machine. I sooo can't believe you called me out! </t>
  </si>
  <si>
    <t xml:space="preserve">ahhh twitter, I havent seen you all day </t>
  </si>
  <si>
    <t xml:space="preserve">@JennyBax I'm with ya on that one girl! </t>
  </si>
  <si>
    <t xml:space="preserve">@Zoexander Very very very very cool.  http://www.inbflat.net/ More details? How it was made? Please tell </t>
  </si>
  <si>
    <t>Sat May 09 23:26:42 PDT 2009</t>
  </si>
  <si>
    <t>JackHerrick</t>
  </si>
  <si>
    <t>@theamazon111 Plenty of good trivia on wikihow. Just trying to help  hope u got to sleep by now.</t>
  </si>
  <si>
    <t>missletz</t>
  </si>
  <si>
    <t>@loa_ricardo road movies indies rule  haha</t>
  </si>
  <si>
    <t>@iLoveDarkEdward    Go get 'em!  lol</t>
  </si>
  <si>
    <t xml:space="preserve">At the Spoke Club - fell in love with Tom Arnold all over again (not Rosie's ex definitely different)... Lucky moi </t>
  </si>
  <si>
    <t>Sat May 09 23:26:43 PDT 2009</t>
  </si>
  <si>
    <t>yellow for @meowkitty  ? http://blip.fm/~5z05g</t>
  </si>
  <si>
    <t xml:space="preserve">@bradiewebbstack hahaha my uncle does that coz my aunty is a whore who left her kids </t>
  </si>
  <si>
    <t>@WTFOSO   I'm not leaving yet!</t>
  </si>
  <si>
    <t>Sat May 09 23:26:44 PDT 2009</t>
  </si>
  <si>
    <t xml:space="preserve">@chore4n yeah... WE STILL NEEDA HANG OUT! Lol. I's glad you had a super time at the show </t>
  </si>
  <si>
    <t xml:space="preserve">@Yosid ?? ??? ???! </t>
  </si>
  <si>
    <t>Sat May 09 23:26:45 PDT 2009</t>
  </si>
  <si>
    <t>_EvieBaby</t>
  </si>
  <si>
    <t>finally got a twitter  follow me tweets &amp;lt;3</t>
  </si>
  <si>
    <t>Sat May 09 23:26:47 PDT 2009</t>
  </si>
  <si>
    <t>Sat May 09 23:26:49 PDT 2009</t>
  </si>
  <si>
    <t>@JJRogue I have an interview on tuesday so things are turning around I think!! yay! so dont worry!  And Japsicans are a rare breed. ;)</t>
  </si>
  <si>
    <t xml:space="preserve">@steve_berra happy bday stevie bee...and if u want followers u have to get a little more tweety  may babies r the best! i'm the 12th </t>
  </si>
  <si>
    <t>Thanks @TheCampain for shoutin out my mom today  She also says thanks!</t>
  </si>
  <si>
    <t>blauehavik</t>
  </si>
  <si>
    <t xml:space="preserve">OK - so I can't sleep...  Twitter it is </t>
  </si>
  <si>
    <t xml:space="preserve">Happy Mothers Day Mum </t>
  </si>
  <si>
    <t xml:space="preserve">@shawtysoDOPE who can do it like we? Noboddddyyyy </t>
  </si>
  <si>
    <t>Sat May 09 23:26:52 PDT 2009</t>
  </si>
  <si>
    <t>natalie720</t>
  </si>
  <si>
    <t xml:space="preserve">happy mamas day to all the baby mamas... and the baby mamas mamas </t>
  </si>
  <si>
    <t>Watching the best movie ever: The NeverEnding Story!  I wish my babbby was with me, though.</t>
  </si>
  <si>
    <t xml:space="preserve">watching the original sabrina the teenage witch movie. so different from the series but so rad </t>
  </si>
  <si>
    <t>elpatronhimself</t>
  </si>
  <si>
    <t>I want to wish HAPPY MOTHER'S DAY to my two favorite moms in the world: My own mom of course  and my sister!!! HAPPY MOM'S DAY TO YOU TWO!</t>
  </si>
  <si>
    <t xml:space="preserve">@aileen2u2 It's pretty perfect eh! Yes We Cannabis!  I saw some of those signs at the Global Marijuana March too. </t>
  </si>
  <si>
    <t xml:space="preserve">@cherrytreerec hows the peas doin? if you meet them, tell them i said hello </t>
  </si>
  <si>
    <t xml:space="preserve">Theres nothing like your own pillow. </t>
  </si>
  <si>
    <t xml:space="preserve">Just finished Church. Happy Mother's Day! </t>
  </si>
  <si>
    <t xml:space="preserve">Church is in 8 hours! I better hurry up so I can get some sleep! </t>
  </si>
  <si>
    <t>Sat May 09 23:26:58 PDT 2009</t>
  </si>
  <si>
    <t xml:space="preserve">is looking forward to tonight's dinner date with Mom; is gymming this afternoon; started &amp;quot;bawas kanin&amp;quot; (less rice) movement; is celibate. </t>
  </si>
  <si>
    <t>Sat May 09 23:27:00 PDT 2009</t>
  </si>
  <si>
    <t>@Dr_Jared I thought of u man!  The city had a parade for him too. He threw out the first pitch for the Brewers game at Miller Park too.</t>
  </si>
  <si>
    <t xml:space="preserve">The exception for a short dude: Larenz fineass Tate yum </t>
  </si>
  <si>
    <t>pcturesofcities</t>
  </si>
  <si>
    <t xml:space="preserve">@myprivatekeri  Thank you </t>
  </si>
  <si>
    <t xml:space="preserve">@Commander_Cool yep here's hoping </t>
  </si>
  <si>
    <t>Sat May 09 23:27:01 PDT 2009</t>
  </si>
  <si>
    <t xml:space="preserve">@unitechy good luck.. Finally your long time will of panvel tweetup finally coming true.. </t>
  </si>
  <si>
    <t>wdbcom</t>
  </si>
  <si>
    <t>Please Review Sunehre Ad Placement  http://tinyurl.com/oow6mk</t>
  </si>
  <si>
    <t>Sat May 09 23:27:02 PDT 2009</t>
  </si>
  <si>
    <t xml:space="preserve">i'm goin to bed now. see ya tomorrow twitter ppl. </t>
  </si>
  <si>
    <t xml:space="preserve">@ThriftyMamaB for lack of having to go do my own hunt (lol) can you refresh my memory on which one is clue #2? </t>
  </si>
  <si>
    <t>KatinGirl</t>
  </si>
  <si>
    <t xml:space="preserve">@laurafraley01 if only I had half the drive you had!!!  You are my idol </t>
  </si>
  <si>
    <t>Sat May 09 23:27:04 PDT 2009</t>
  </si>
  <si>
    <t>@souljaboytellem SHOUT OUT TO NIKKI....PLEASSSEEE   (Soulja Boy Tell 'Em LIVE live &amp;gt; http://ustre.am/2UhS)</t>
  </si>
  <si>
    <t>Going to Scandic to have more food  (and learn about leadership of course)</t>
  </si>
  <si>
    <t>r0ssma</t>
  </si>
  <si>
    <t xml:space="preserve">loves the new Mother's Day snl digital short, mother lover, oohhhh cornyness </t>
  </si>
  <si>
    <t xml:space="preserve">@xxBigOakxx you are a good child. </t>
  </si>
  <si>
    <t>Sat May 09 23:27:05 PDT 2009</t>
  </si>
  <si>
    <t>lindagrey</t>
  </si>
  <si>
    <t xml:space="preserve">Time to nap w/my giant, early birthday present, Pooh Bear stuffed animal </t>
  </si>
  <si>
    <t>nikacakes</t>
  </si>
  <si>
    <t>Saturday Night Live in 3 minutes  Jimmy should still be on it.</t>
  </si>
  <si>
    <t>oblongshmoblong</t>
  </si>
  <si>
    <t xml:space="preserve">@thiscouldbefun Happy Mother's Day! Hope you have an awesome time with the Bug </t>
  </si>
  <si>
    <t>Sat May 09 23:27:09 PDT 2009</t>
  </si>
  <si>
    <t>DanielJTownsend</t>
  </si>
  <si>
    <t xml:space="preserve">@serenajwilliams Hi Serena just want to say good luck in Madrid and Paris this month </t>
  </si>
  <si>
    <t>mzcartel</t>
  </si>
  <si>
    <t xml:space="preserve">WiSHiNG ALL THE MOTHERS A HAPPY MOTHER'S DAY </t>
  </si>
  <si>
    <t>MissionPunk</t>
  </si>
  <si>
    <t>Laughing for no reason...maybe its because its 2:27 and I'm tired, haha. Maybe i should go to bed  Night!</t>
  </si>
  <si>
    <t>_Stacy_T</t>
  </si>
  <si>
    <t xml:space="preserve">Goodnight, good morning and HAPPY MOTHERS DAY! Visit my profile to see my silly offspring.Its funny, the love of my life picks his nose! </t>
  </si>
  <si>
    <t>Sat May 09 23:27:12 PDT 2009</t>
  </si>
  <si>
    <t>Audreyrose90</t>
  </si>
  <si>
    <t xml:space="preserve">watching jackass. then bed </t>
  </si>
  <si>
    <t>Sat May 09 23:31:31 PDT 2009</t>
  </si>
  <si>
    <t xml:space="preserve">SNL w/ Justin Timberlake </t>
  </si>
  <si>
    <t>Sat May 09 23:31:32 PDT 2009</t>
  </si>
  <si>
    <t xml:space="preserve">@reenna96 My long lost friend! </t>
  </si>
  <si>
    <t xml:space="preserve">@geneva_rockett i know! And he laughed at the stupid 'women's right's' joke. Wth! Glad we have the same humor! </t>
  </si>
  <si>
    <t>Sat May 09 23:31:33 PDT 2009</t>
  </si>
  <si>
    <t xml:space="preserve">@neptunecoffee yep it's only even better on tap </t>
  </si>
  <si>
    <t xml:space="preserve">@WeddingRadio Want to learn how to make flowers???? </t>
  </si>
  <si>
    <t>Sat May 09 23:31:34 PDT 2009</t>
  </si>
  <si>
    <t xml:space="preserve">@BumbleBeeBree He says thank you </t>
  </si>
  <si>
    <t>martycitylife</t>
  </si>
  <si>
    <t xml:space="preserve">I am new here </t>
  </si>
  <si>
    <t>mypetpeevescom</t>
  </si>
  <si>
    <t>I love Google's Mothers day theme  http://tr.im/jtl8</t>
  </si>
  <si>
    <t>Sat May 09 23:31:35 PDT 2009</t>
  </si>
  <si>
    <t>SuzzieQ21</t>
  </si>
  <si>
    <t xml:space="preserve">@mrskutcher Years ago, my brother saw you and Bruce walking on the sidewalk in Sanibel. I used to live on Pine Is. Great place  </t>
  </si>
  <si>
    <t xml:space="preserve">Exhausted to the tee.. So i'm knocking out! Nighty night tweety birds </t>
  </si>
  <si>
    <t>Sat May 09 23:31:36 PDT 2009</t>
  </si>
  <si>
    <t xml:space="preserve">@scorpfromhell Well said </t>
  </si>
  <si>
    <t>arleyworley</t>
  </si>
  <si>
    <t xml:space="preserve">: Happy Mother's Day </t>
  </si>
  <si>
    <t xml:space="preserve">@cager83 wow I love it !!! thanks </t>
  </si>
  <si>
    <t>Sat May 09 23:31:37 PDT 2009</t>
  </si>
  <si>
    <t xml:space="preserve">@djR3Z okay just checking! </t>
  </si>
  <si>
    <t>Sat May 09 23:31:38 PDT 2009</t>
  </si>
  <si>
    <t xml:space="preserve">@IAmCattSadler Catt i TOTALLY love your default picture! You seem like such a fun mom! </t>
  </si>
  <si>
    <t>@DjSpeedDaGreat good shit homie, hahahahaha thats what im talkin about  ;)</t>
  </si>
  <si>
    <t>Mz_lovely</t>
  </si>
  <si>
    <t xml:space="preserve">Okay Im going to bed..Toodles twitts i've had my fun for the day </t>
  </si>
  <si>
    <t>Sat May 09 23:31:39 PDT 2009</t>
  </si>
  <si>
    <t>PsychoTank</t>
  </si>
  <si>
    <t>Happy Mothers day  with my boy of the doom! (my dog xD)</t>
  </si>
  <si>
    <t>matsrg</t>
  </si>
  <si>
    <t xml:space="preserve">@natalietran I did really like that http://tinyurl.com/c63mhr reminds  a little of my favor hfw </t>
  </si>
  <si>
    <t xml:space="preserve">@CHACITY has more followers than me. I wanna be as cool as her. Follow her so that will never happen. </t>
  </si>
  <si>
    <t>Sat May 09 23:31:40 PDT 2009</t>
  </si>
  <si>
    <t xml:space="preserve">Tomorrow is house shopping... </t>
  </si>
  <si>
    <t xml:space="preserve">@tallivansunder Too easy! Happy Mother's Day, to a great mom! </t>
  </si>
  <si>
    <t xml:space="preserve">Less than 99 days til warped tour.  </t>
  </si>
  <si>
    <t>Sat May 09 23:31:41 PDT 2009</t>
  </si>
  <si>
    <t>tanikargh</t>
  </si>
  <si>
    <t xml:space="preserve">@bceband i cant wait to see you guys @ hq on sunday!! </t>
  </si>
  <si>
    <t xml:space="preserve">// sounders game tomorrow! and mother's day </t>
  </si>
  <si>
    <t xml:space="preserve">@vobes WE Quite Like Worthing its a relaxing place with nice coffee shops and fresh air.. and not too many Oiks </t>
  </si>
  <si>
    <t>jyothee27</t>
  </si>
  <si>
    <t xml:space="preserve">http://twitpic.com/4wmaw - pink.green.. Love it.! </t>
  </si>
  <si>
    <t xml:space="preserve">@hitechhall I love the site what a hoot, really enjoy the hair cuts in Thailand, always try to time ir just right, thanks for the tip </t>
  </si>
  <si>
    <t>Sat May 09 23:31:44 PDT 2009</t>
  </si>
  <si>
    <t xml:space="preserve">@green_i_girl that's why you are #twitterbff </t>
  </si>
  <si>
    <t>Sat May 09 23:31:45 PDT 2009</t>
  </si>
  <si>
    <t>cassiehobbs1</t>
  </si>
  <si>
    <t xml:space="preserve">my phone keeps beeping at me... thanks alan and speeeeeen! </t>
  </si>
  <si>
    <t>Sat May 09 23:31:46 PDT 2009</t>
  </si>
  <si>
    <t xml:space="preserve">Is...Sayin Happy Mother's Day 2 Everyone!!!!! </t>
  </si>
  <si>
    <t xml:space="preserve">@veropperez great!!  i've gpt tp put the lyrics in, finsih the background, then go over some writing, and then done!! </t>
  </si>
  <si>
    <t>Sat May 09 23:31:48 PDT 2009</t>
  </si>
  <si>
    <t>AlissaFisher79</t>
  </si>
  <si>
    <t xml:space="preserve">@CaseLynn Not us as far as I know  hee hee. We're thinking a few more years first . </t>
  </si>
  <si>
    <t>rkmonkey</t>
  </si>
  <si>
    <t>great reason!! @Karuna: &amp;quot;I'll be there  @rkmonkey: &amp;quot;trying to find an excuse to go to LA for 5/22 show @mello... ? http://blip.fm/~5z0dc</t>
  </si>
  <si>
    <t xml:space="preserve">@justinbrighten Happy Birthday! </t>
  </si>
  <si>
    <t xml:space="preserve">@LetterstoCHRIS Tell everybody I say hello. </t>
  </si>
  <si>
    <t>Sat May 09 23:31:50 PDT 2009</t>
  </si>
  <si>
    <t>ButterFlyLove09</t>
  </si>
  <si>
    <t xml:space="preserve">New To twitter </t>
  </si>
  <si>
    <t>megachris_pct</t>
  </si>
  <si>
    <t xml:space="preserve">@ElegySanft I don't say it, I KNOW it.  Because I'm just good like that </t>
  </si>
  <si>
    <t>Good night everyone  im going to lay in bed and watch eraser!</t>
  </si>
  <si>
    <t>MMeltonUT</t>
  </si>
  <si>
    <t xml:space="preserve">@brookenparsons not nerdy at all. I made one yesterday. </t>
  </si>
  <si>
    <t xml:space="preserve">@michaelmagical Been crazy busy here! *grins* It's Mother's Day weekend. Lots of my abies sending me well wishes </t>
  </si>
  <si>
    <t>Sat May 09 23:31:51 PDT 2009</t>
  </si>
  <si>
    <t>@carolina90 hahahaha omg you win the internetz today!  &amp;quot;Why are you trying to turn me into Zac Efron?&amp;quot; hahaha</t>
  </si>
  <si>
    <t>WonderCaia</t>
  </si>
  <si>
    <t xml:space="preserve">@shydgn ???? ?? ???? ??? ??????? </t>
  </si>
  <si>
    <t>Sat May 09 23:31:52 PDT 2009</t>
  </si>
  <si>
    <t xml:space="preserve">Happy Mama's day to all mothers </t>
  </si>
  <si>
    <t>Sat May 09 23:31:55 PDT 2009</t>
  </si>
  <si>
    <t xml:space="preserve">Checked if there's a new comment on friendster! </t>
  </si>
  <si>
    <t>Ms_Apes</t>
  </si>
  <si>
    <t xml:space="preserve">@jtimberlake Yay!  SNL is on! </t>
  </si>
  <si>
    <t>@jtug all the photos  niceeeee</t>
  </si>
  <si>
    <t>Sat May 09 23:31:56 PDT 2009</t>
  </si>
  <si>
    <t>EnkeiViel</t>
  </si>
  <si>
    <t xml:space="preserve">@JaybzS Hi! We get to try out new restos..so yea, it fuunn  Let's have dinner when you get back! </t>
  </si>
  <si>
    <t xml:space="preserve">watching miss cytheria </t>
  </si>
  <si>
    <t xml:space="preserve">happy almost mother's day </t>
  </si>
  <si>
    <t>This is my favourite shirt, because its true.  &amp;lt;3 grumpy.    a) cute  b) huggable  c) life of the party  (d)... http://tinyurl.com/q7eax7</t>
  </si>
  <si>
    <t xml:space="preserve">MY best 'thing' on the planet </t>
  </si>
  <si>
    <t>Sat May 09 23:31:57 PDT 2009</t>
  </si>
  <si>
    <t xml:space="preserve">GOT MY RITE EAR PEIRCED! brother got his first peircing, his left ear. I also got 2 new septum bars, one is a  black c bar with balls! </t>
  </si>
  <si>
    <t xml:space="preserve">@MaraBG OK!  ~ you are such a wild one - can only imagine this one... </t>
  </si>
  <si>
    <t>Sat May 09 23:31:58 PDT 2009</t>
  </si>
  <si>
    <t>luvsanimals2</t>
  </si>
  <si>
    <t>is going to bed soon. happy mothers day to all the mothers  &amp;lt;333 ryan less than 3 weeks :]</t>
  </si>
  <si>
    <t>dreamcatweaver</t>
  </si>
  <si>
    <t xml:space="preserve">whohoo!  Erin just got accepted to Ottawa U nursing school at the Algonquin Pembroke campus.  I just may get my girl back </t>
  </si>
  <si>
    <t xml:space="preserve">HAPPY MOTHERS DAY TO ALL THE MOTHERS IN THE WORLD ESPECIALLY THE TWEETER MOMS </t>
  </si>
  <si>
    <t xml:space="preserve">@Infidel007 people ask a lot.. and plus i thought id contribute to a SYKES to the trending topics </t>
  </si>
  <si>
    <t xml:space="preserve">Has finally learned how to think before he speaks. And it works wonders </t>
  </si>
  <si>
    <t>Sat May 09 23:32:00 PDT 2009</t>
  </si>
  <si>
    <t>chico_stick</t>
  </si>
  <si>
    <t xml:space="preserve">mmm...reconsituted meat products and week-old veggies...gotta love that rehydrated warm milk for breakfast </t>
  </si>
  <si>
    <t>Sat May 09 23:32:02 PDT 2009</t>
  </si>
  <si>
    <t xml:space="preserve">@NKSuseDHTweep and again - You're welcome!  </t>
  </si>
  <si>
    <t xml:space="preserve">@ItsJustDi Been there done that with the laundry!  you know it sucks, but it is so nice to of them to do it...just say thanks. </t>
  </si>
  <si>
    <t>Sat May 09 23:32:03 PDT 2009</t>
  </si>
  <si>
    <t>@grungeheart_ - hey there.    How was your day?</t>
  </si>
  <si>
    <t>Sat May 09 23:32:04 PDT 2009</t>
  </si>
  <si>
    <t xml:space="preserve">Making a milo </t>
  </si>
  <si>
    <t>@alyssacalderon  I love you too! I'm kinds reading. But you can call if you'd like</t>
  </si>
  <si>
    <t>dennishegstad</t>
  </si>
  <si>
    <t xml:space="preserve">buy one of my shirts at http://www.districtlines.com/revertfashion you know you want to </t>
  </si>
  <si>
    <t>evelyn380</t>
  </si>
  <si>
    <t xml:space="preserve">@jtimberlake Why thank you... Us Mami's are bringin' sexy back...  </t>
  </si>
  <si>
    <t>stefannyribeiro</t>
  </si>
  <si>
    <t xml:space="preserve">to indo dormir, good night </t>
  </si>
  <si>
    <t xml:space="preserve">Watching scary movies with Ruby and Michael </t>
  </si>
  <si>
    <t>Sat May 09 23:32:05 PDT 2009</t>
  </si>
  <si>
    <t xml:space="preserve">@skinnylatte many! mine included. ahem. shld have known better back then, wldn't have missed so many opportunities haha </t>
  </si>
  <si>
    <t>Alright gang. Gotta go park with family for an hour. Back then  Mwahs to yu if you head to bed before then</t>
  </si>
  <si>
    <t>Goodnight Beautiful world  sweet dreams. olive juice!</t>
  </si>
  <si>
    <t xml:space="preserve">(@MauiPixie) Gonna watch JT on SNL tonight - not a fan of his music but think he's hilarious! 'Jizz in my Pants' - WAY too funny  </t>
  </si>
  <si>
    <t>@blawnoxgirl Yes, we will! We should maybe do it in a DM though so we don't annoy our followers. Thought of that too late.    Good night!</t>
  </si>
  <si>
    <t>Sat May 09 23:32:07 PDT 2009</t>
  </si>
  <si>
    <t xml:space="preserve">@chrisettefan the step show was fantabulous! (hi @lcsweets !) my sis's group won 2nd in their division and 2nd in the show overall! WHOO! </t>
  </si>
  <si>
    <t>@BB517  you and I apparently  how are you?</t>
  </si>
  <si>
    <t>JajaRama</t>
  </si>
  <si>
    <t xml:space="preserve">@meyen: You MUST watch Grey's. It was their 100th episode. Let me know once you do. I don't want to give out any more details </t>
  </si>
  <si>
    <t>Sat May 09 23:32:08 PDT 2009</t>
  </si>
  <si>
    <t>socru</t>
  </si>
  <si>
    <t xml:space="preserve">@jwdilla I'm glad you've been having fun babe </t>
  </si>
  <si>
    <t>clairesabaire</t>
  </si>
  <si>
    <t xml:space="preserve">Mother's Day family dinner on a rainy Sunday night </t>
  </si>
  <si>
    <t>Sat May 09 23:32:09 PDT 2009</t>
  </si>
  <si>
    <t xml:space="preserve">@ShelbyCohen mothers day gift </t>
  </si>
  <si>
    <t>flabb</t>
  </si>
  <si>
    <t xml:space="preserve">Ha we made it safely home </t>
  </si>
  <si>
    <t xml:space="preserve">@AshLaws You know what they say about great minds... </t>
  </si>
  <si>
    <t>Sat May 09 23:32:11 PDT 2009</t>
  </si>
  <si>
    <t xml:space="preserve">my gawwddd ! 6 headshotss inna row? im on fyaaahhh! </t>
  </si>
  <si>
    <t>@missxlellabelle mon ami since 5 years young  I loveeee her. Foreverrr</t>
  </si>
  <si>
    <t xml:space="preserve">@_lightmare There are like six that hang around my house. If you can get it to come up to you... you can keep it. </t>
  </si>
  <si>
    <t>Geovone</t>
  </si>
  <si>
    <t>Heavenly Donuts at 11:30 at night...sounds like a heavenly match to me.  SIYAL8R</t>
  </si>
  <si>
    <t xml:space="preserve">what am i doing drinking a shitload of water to get rid off me hangover then training at 9am </t>
  </si>
  <si>
    <t>DeSurge</t>
  </si>
  <si>
    <t xml:space="preserve">Ah wokking was great. You could eat as much ice cream as you what. I never eat so much ice cream in my life... </t>
  </si>
  <si>
    <t>ThankYouProject</t>
  </si>
  <si>
    <t xml:space="preserve">@ggw_bach Thank you for YOUR positive energy + contributions here! </t>
  </si>
  <si>
    <t>missdeandra</t>
  </si>
  <si>
    <t xml:space="preserve">@mrlowesadvice time will tell </t>
  </si>
  <si>
    <t xml:space="preserve">@swamwine Yeah! Thanks! I'll be back in soon to see what ya got! </t>
  </si>
  <si>
    <t>Sat May 09 23:32:15 PDT 2009</t>
  </si>
  <si>
    <t>jamesburris</t>
  </si>
  <si>
    <t>great night hangin out with my family... mom and dad loved the extra company tonight!  can't wait for FRC Pcola Tomorrow</t>
  </si>
  <si>
    <t>Sat May 09 23:32:13 PDT 2009</t>
  </si>
  <si>
    <t>itsannabeelle</t>
  </si>
  <si>
    <t xml:space="preserve">Getting ready to go to sleeep! Grinding early in the morning! Yay, money! </t>
  </si>
  <si>
    <t>It's hard to tell But I think I'm right   I hope.</t>
  </si>
  <si>
    <t xml:space="preserve">@sirlance16  Hope ur havin fun in da club </t>
  </si>
  <si>
    <t>prophet1022</t>
  </si>
  <si>
    <t>I have seen Star Trek, so now you guys can't spoil it  If you haven't seen it, Go. Go now.</t>
  </si>
  <si>
    <t xml:space="preserve">@iggyp We gotta hand out when you get back. </t>
  </si>
  <si>
    <t>@beverly Thanks love  They are much better today.</t>
  </si>
  <si>
    <t>Sat May 09 23:36:25 PDT 2009</t>
  </si>
  <si>
    <t xml:space="preserve">is eating lunch at Sushi Tei, Sency yum! met Ghina earlier </t>
  </si>
  <si>
    <t xml:space="preserve">It's Just So Audioo. </t>
  </si>
  <si>
    <t>Sat May 09 23:36:26 PDT 2009</t>
  </si>
  <si>
    <t xml:space="preserve">i beat aye to the music hall.  babyy, im like the cinnamon that beat the apple to the apple jacks. </t>
  </si>
  <si>
    <t xml:space="preserve">Tinkling the ivory keys on a grand piano tomorrow. The small things in life that keep me excited! </t>
  </si>
  <si>
    <t xml:space="preserve">@lotusheartbreak You should check yourz Rayne. </t>
  </si>
  <si>
    <t xml:space="preserve">Im free at last, tomorrow I get to remember what Sundays look like </t>
  </si>
  <si>
    <t>Sat May 09 23:36:28 PDT 2009</t>
  </si>
  <si>
    <t xml:space="preserve">The battle at Minas Tirith is still very impressive. Return of the Jedi is the best Lord of the Rings movie IMO. </t>
  </si>
  <si>
    <t xml:space="preserve">4 hours of shopping over... good effort. Best part = chocolate shop.... YUJM!!!... yum even </t>
  </si>
  <si>
    <t>mackilovesmusic</t>
  </si>
  <si>
    <t>first day of work: sucessful  i didnt do anything stupid or hurt/embarrass myself too much...</t>
  </si>
  <si>
    <t>tulip_petals</t>
  </si>
  <si>
    <t xml:space="preserve">Headed out at 6 today, shopped for Mother's Day gifts. I love B&amp;amp;BWs new scents ? AND finished my book I bought yesterday. </t>
  </si>
  <si>
    <t xml:space="preserve">Covering my portfolio to send to my *dream job* in ny! Send good vibes! </t>
  </si>
  <si>
    <t xml:space="preserve">back in Durango. Chaperoning a party. interesting. catching up on my internet surfing and drinking a woodchuck. ha. </t>
  </si>
  <si>
    <t>@inkrediblenyc hey Lonnie! I'll be there next weekend  I can't wait.</t>
  </si>
  <si>
    <t xml:space="preserve">@darealTinaT Hey Love!!! </t>
  </si>
  <si>
    <t>verma84</t>
  </si>
  <si>
    <t xml:space="preserve">following some body on twitter </t>
  </si>
  <si>
    <t>brindamarie</t>
  </si>
  <si>
    <t xml:space="preserve">seeing shane dawson videos </t>
  </si>
  <si>
    <t>Sat May 09 23:36:31 PDT 2009</t>
  </si>
  <si>
    <t xml:space="preserve">@sakka: What, you're not really an alcoholic? I AM V. DISAPPOINTED! D: Seriously, though, I got that you were kidding. </t>
  </si>
  <si>
    <t>lisa11191</t>
  </si>
  <si>
    <t xml:space="preserve">@JackAllTimeLow wow. you guys get better every time i see you...come back to chicago soon! chicken cutlet </t>
  </si>
  <si>
    <t>rachel_looves_u</t>
  </si>
  <si>
    <t xml:space="preserve">hanging with the cousin </t>
  </si>
  <si>
    <t xml:space="preserve">It's not even cold here, but im wearin a big jacket! It's got cat ears on it </t>
  </si>
  <si>
    <t xml:space="preserve">@esuh so what if i cried </t>
  </si>
  <si>
    <t>Sat May 09 23:36:33 PDT 2009</t>
  </si>
  <si>
    <t>etc86</t>
  </si>
  <si>
    <t xml:space="preserve">watching HGTV at 236am lol wtf must love me some home decor </t>
  </si>
  <si>
    <t>Sat May 09 23:36:34 PDT 2009</t>
  </si>
  <si>
    <t>susaneh_02</t>
  </si>
  <si>
    <t xml:space="preserve">Happy Mother's Day to all the moms out there. </t>
  </si>
  <si>
    <t xml:space="preserve">@ikonora Have a great night! </t>
  </si>
  <si>
    <t>Sat May 09 23:36:35 PDT 2009</t>
  </si>
  <si>
    <t xml:space="preserve">although @pickupshanan (Volterra) is killing it right now here in la </t>
  </si>
  <si>
    <t>Sat May 09 23:36:37 PDT 2009</t>
  </si>
  <si>
    <t xml:space="preserve">@error505 - well i greatly appreciate your comment.  That means a lot to me.  I'm working on both of them...work in progress, you know.  </t>
  </si>
  <si>
    <t>iMartha182</t>
  </si>
  <si>
    <t xml:space="preserve">well i guess it all depends,undergarments. </t>
  </si>
  <si>
    <t xml:space="preserve">just had an orgasmic sandwich </t>
  </si>
  <si>
    <t>@Makaio8688 Will you uh, marry me?  haha just kidding. Kind of. You're hot though. Just so you know.</t>
  </si>
  <si>
    <t>Sat May 09 23:36:39 PDT 2009</t>
  </si>
  <si>
    <t>@thej If a Cong govt was ruling Karnataka, Cauvery wouldn't have found a mention  Truly, our politicians have no integrity.</t>
  </si>
  <si>
    <t xml:space="preserve">@deleonthegreat lolz at your modesty...***kix rox***...now all the gals will be lined up at your door </t>
  </si>
  <si>
    <t>poeticblasphemy</t>
  </si>
  <si>
    <t xml:space="preserve">@bella88love I was gonna go for aiden but I had a girl so I went with scarlet </t>
  </si>
  <si>
    <t>Viper89</t>
  </si>
  <si>
    <t xml:space="preserve">hung out with Misty today!!! </t>
  </si>
  <si>
    <t xml:space="preserve">home now! </t>
  </si>
  <si>
    <t>Sat May 09 23:36:42 PDT 2009</t>
  </si>
  <si>
    <t>Happy Mothers Day to all the mom's around  Hope you have a wonderful day!</t>
  </si>
  <si>
    <t xml:space="preserve">@antdeshawn awww thank u. Feels good to be here </t>
  </si>
  <si>
    <t>Sat May 09 23:36:44 PDT 2009</t>
  </si>
  <si>
    <t xml:space="preserve">@BB517 YES he just said for 2 more hours </t>
  </si>
  <si>
    <t>Sat May 09 23:36:48 PDT 2009</t>
  </si>
  <si>
    <t xml:space="preserve">okay, I'm back to painting! will check in with you guys again soon! </t>
  </si>
  <si>
    <t>Sat May 09 23:36:46 PDT 2009</t>
  </si>
  <si>
    <t>dtzyblonde47</t>
  </si>
  <si>
    <t xml:space="preserve">Just want to wish everyond a Happy Mother's Day. Hope it's a great one! </t>
  </si>
  <si>
    <t xml:space="preserve"> touchin the starss</t>
  </si>
  <si>
    <t xml:space="preserve">Night all!! i'm trying to get to bed early for once...well as early as 1:40 can be for a normal person... </t>
  </si>
  <si>
    <t xml:space="preserve">Probably the best birthday I've ever had. I got to spend it with all my favorite people. </t>
  </si>
  <si>
    <t>tvasquez86</t>
  </si>
  <si>
    <t xml:space="preserve">going to sleep now...5/10/09 &amp;gt; Happy Mother's Day...&amp;amp;...Happy Birthday to ME!!!  </t>
  </si>
  <si>
    <t>Sat May 09 23:36:47 PDT 2009</t>
  </si>
  <si>
    <t>ShaynaGriffith</t>
  </si>
  <si>
    <t xml:space="preserve">Happy mothers day to all the mommies </t>
  </si>
  <si>
    <t>@mrBallistic Right. But Iï¿½m a stickler for correct DPI export and color value  Iï¿½m going to dig in and find out if this is possible</t>
  </si>
  <si>
    <t>ningnangning</t>
  </si>
  <si>
    <t>@mmitchelldaviss Hello, I see your online, can u talk to me pleeez!  From a fellow BAMF. lol</t>
  </si>
  <si>
    <t>Janelynebre</t>
  </si>
  <si>
    <t xml:space="preserve">@RaineRomano yay for bj and lorraine amd their baby! hahaha </t>
  </si>
  <si>
    <t>MCLOVESME</t>
  </si>
  <si>
    <t xml:space="preserve">@MariahCarey  hi mariah </t>
  </si>
  <si>
    <t>crosshaire</t>
  </si>
  <si>
    <t xml:space="preserve">@jsyadao Soooooo true. I don't dare ask for something like that! </t>
  </si>
  <si>
    <t>@Franner_tastic Great  cant you twitter from there?</t>
  </si>
  <si>
    <t xml:space="preserve">@jamie_oliver Please pass on our &amp;quot;happy mothers day&amp;quot; to Julz. Have fun with your girls </t>
  </si>
  <si>
    <t xml:space="preserve">@Suzyqbee10 thank you very much!!! </t>
  </si>
  <si>
    <t xml:space="preserve">@gregh_tdh Can you install ruby, gems and rails on keep? Please? </t>
  </si>
  <si>
    <t>Sat May 09 23:36:54 PDT 2009</t>
  </si>
  <si>
    <t>emily_cs</t>
  </si>
  <si>
    <t xml:space="preserve">happy superwomans day ! </t>
  </si>
  <si>
    <t>holyhiphopper</t>
  </si>
  <si>
    <t>SNL hosted by Justin Timberlake startssssssssssss NOW!!  WOOHOO!!</t>
  </si>
  <si>
    <t>Sat May 09 23:36:55 PDT 2009</t>
  </si>
  <si>
    <t>iambmann</t>
  </si>
  <si>
    <t xml:space="preserve">@robyn3890 it was way worse than that ...and where were you why didnt you say hello? </t>
  </si>
  <si>
    <t>drewdude10507</t>
  </si>
  <si>
    <t xml:space="preserve">Well ive had a twitter account 4 a while, but just started using it. </t>
  </si>
  <si>
    <t>Sat May 09 23:36:56 PDT 2009</t>
  </si>
  <si>
    <t>lorrief</t>
  </si>
  <si>
    <t xml:space="preserve">loving that spring definitely seems to be here now </t>
  </si>
  <si>
    <t xml:space="preserve">@journik LOL!  That is just the way I was brought up.  </t>
  </si>
  <si>
    <t>Sat May 09 23:36:57 PDT 2009</t>
  </si>
  <si>
    <t xml:space="preserve">is liking this feeling </t>
  </si>
  <si>
    <t>Sat May 09 23:36:58 PDT 2009</t>
  </si>
  <si>
    <t xml:space="preserve">@drami no its the same </t>
  </si>
  <si>
    <t xml:space="preserve">@verwon was that sass I detect?  As long as it isn't back sass! Haha </t>
  </si>
  <si>
    <t xml:space="preserve">damn...Ive gotten so much packed up already lmao, well little shit anyway. Either way, I have a good start </t>
  </si>
  <si>
    <t xml:space="preserve">@Twilighter_OfOz cool, catch you laterz!!! </t>
  </si>
  <si>
    <t xml:space="preserve">*sigh* joe sings so purdy.  he makes me feel better </t>
  </si>
  <si>
    <t>Sat May 09 23:37:01 PDT 2009</t>
  </si>
  <si>
    <t xml:space="preserve">@dmcox fantastic day in the AZ sun </t>
  </si>
  <si>
    <t xml:space="preserve">my first 'star trek' anything was really entertaining.. now if I can just see Harold fly the enterprise to 'white castle' </t>
  </si>
  <si>
    <t xml:space="preserve">@WaDuRosario yay! you should do it. just think about the animals and it's not as hard </t>
  </si>
  <si>
    <t xml:space="preserve">@fiascowines good luck with the deer next weekend!! Hope it isn't too cold or snowy </t>
  </si>
  <si>
    <t>Sat May 09 23:37:02 PDT 2009</t>
  </si>
  <si>
    <t>AhhBecky</t>
  </si>
  <si>
    <t xml:space="preserve">new location for spam off! http://www.blogtv.com/People/xbecksx </t>
  </si>
  <si>
    <t>@IdolScott That is so great Scott!  So glad to hear it went well   People just love you!!  I'd sure have been there if I were closer.</t>
  </si>
  <si>
    <t xml:space="preserve">@elizrn Your Welcome </t>
  </si>
  <si>
    <t xml:space="preserve">Happy to have a Sunday off from work </t>
  </si>
  <si>
    <t xml:space="preserve">I still can't believe the Matt McCoy interview got 255 views!! Twitter truly is....AWESOME! </t>
  </si>
  <si>
    <t>PaulFrankWang</t>
  </si>
  <si>
    <t>Restoring new iTouch 2.  Excited to use it. Yeeeeeeeee. Goodbye iTouch 1.</t>
  </si>
  <si>
    <t>Sat May 09 23:37:04 PDT 2009</t>
  </si>
  <si>
    <t xml:space="preserve">is gonna shower, and take a nap...very tired... </t>
  </si>
  <si>
    <t xml:space="preserve">@DOOMBUG Totally single. </t>
  </si>
  <si>
    <t>Sat May 09 23:37:05 PDT 2009</t>
  </si>
  <si>
    <t>chrissiea</t>
  </si>
  <si>
    <t xml:space="preserve">family bbq today &amp;amp; my fave cousin comes too </t>
  </si>
  <si>
    <t>just finished baking some cinnamon rolls   soooo yummy!</t>
  </si>
  <si>
    <t>M_I_M_O_R_I</t>
  </si>
  <si>
    <t>@clevert I thought so, I will text you later this week to catch up  Did you open the links I sent you via email yet? heh</t>
  </si>
  <si>
    <t>lilpiggynose</t>
  </si>
  <si>
    <t>Show gratitude when someone does something nice for you... A small &amp;quot;Thanks&amp;quot; goes a long way  ~ @Mike_Wesely   #twitip</t>
  </si>
  <si>
    <t>josh3333</t>
  </si>
  <si>
    <t xml:space="preserve">goodnight to all. </t>
  </si>
  <si>
    <t>Sat May 09 23:37:09 PDT 2009</t>
  </si>
  <si>
    <t xml:space="preserve">Going to watch Monster-In-Law at 3PM today </t>
  </si>
  <si>
    <t>Sat May 09 23:37:10 PDT 2009</t>
  </si>
  <si>
    <t>@TDBeadles as to sleeping with whom ? You have your rocking sheets  I hope the smoothness is endulging can't wait for my blankets)</t>
  </si>
  <si>
    <t>Chef_Matthew</t>
  </si>
  <si>
    <t xml:space="preserve">@jamie_oliver And the other half of the twitterers are enjoying what the wonderful Sunday afternoon has to offer </t>
  </si>
  <si>
    <t xml:space="preserve">super duber high! this klondike bar is thee business. </t>
  </si>
  <si>
    <t>Sat May 09 23:37:12 PDT 2009</t>
  </si>
  <si>
    <t xml:space="preserve">@ionlydrumnaked i've done that before, don't worry. you're not too crazy. </t>
  </si>
  <si>
    <t>Sat May 09 23:37:15 PDT 2009</t>
  </si>
  <si>
    <t xml:space="preserve">i wanna be in michi with my moma!! Love you Mom </t>
  </si>
  <si>
    <t>Sat May 09 23:37:13 PDT 2009</t>
  </si>
  <si>
    <t>KristaCrowther</t>
  </si>
  <si>
    <t xml:space="preserve">Stupid liars. Glad they are ignorant, because I had a blast!! </t>
  </si>
  <si>
    <t>Sat May 09 23:37:14 PDT 2009</t>
  </si>
  <si>
    <t>@krystynchong Hello Krystyn  have a great Mother's Day celebrations</t>
  </si>
  <si>
    <t xml:space="preserve">KERI HILSON- SLOW DANCE ROCKIN' THE SHIT OUT OF MY PLAYLIST RIGHT NOW! GET UP ON THIS SONG, PURE PANTY DROPPER </t>
  </si>
  <si>
    <t xml:space="preserve">happy mothers day. </t>
  </si>
  <si>
    <t xml:space="preserve">@RetroRewind great show today </t>
  </si>
  <si>
    <t>Sat May 09 23:41:16 PDT 2009</t>
  </si>
  <si>
    <t>catherinelaure</t>
  </si>
  <si>
    <t>@souljaboytellem  Lord Have Mercy ... TECHNOLOGY ! So much Tattos MON DIEU ï¿½ï¿½ a dï¿½ faire mal !</t>
  </si>
  <si>
    <t>Sat May 09 23:41:17 PDT 2009</t>
  </si>
  <si>
    <t xml:space="preserve">@sharonhayes GIRLFRIEND! </t>
  </si>
  <si>
    <t xml:space="preserve">@kayemeff its almost your birthday!! </t>
  </si>
  <si>
    <t>xluckyscrubs13x</t>
  </si>
  <si>
    <t xml:space="preserve">Only has under 200 words left to write on her assignment </t>
  </si>
  <si>
    <t xml:space="preserve">happy mother's day! I love you mama </t>
  </si>
  <si>
    <t>TamaraEcker</t>
  </si>
  <si>
    <t xml:space="preserve">@SamBennington  Welcome to Twitter  It's really cool that you are here! Greetings from Vienna,Austria </t>
  </si>
  <si>
    <t xml:space="preserve">traveling alone makes i meet new people,new circle ..strangers become friends </t>
  </si>
  <si>
    <t>Sat May 09 23:41:21 PDT 2009</t>
  </si>
  <si>
    <t xml:space="preserve">Morning everyone! Hope you have a great Sunday!! </t>
  </si>
  <si>
    <t>Sat May 09 23:41:23 PDT 2009</t>
  </si>
  <si>
    <t>iammusic86</t>
  </si>
  <si>
    <t>macs ftw btw. .just because.. and if you're still using the grandaddy pc's you lost at life.. jp  (..not really..)</t>
  </si>
  <si>
    <t>Sat May 09 23:41:24 PDT 2009</t>
  </si>
  <si>
    <t xml:space="preserve">Fatigue settling in, but gotta power through! Awesome seats again tonight. I'm pretty lucky. Life ain't too bad... </t>
  </si>
  <si>
    <t xml:space="preserve">@JayLink_ yeah </t>
  </si>
  <si>
    <t>Paula_in_Pa</t>
  </si>
  <si>
    <t xml:space="preserve">@TheEllenShow </t>
  </si>
  <si>
    <t>Sat May 09 23:41:25 PDT 2009</t>
  </si>
  <si>
    <t>reesan</t>
  </si>
  <si>
    <t xml:space="preserve">@shibuya246 yeah, but no closer to the secret of stumble. </t>
  </si>
  <si>
    <t xml:space="preserve">With my baby drinking. God I love her </t>
  </si>
  <si>
    <t xml:space="preserve">Happy Mothers Day to all the Mommys. </t>
  </si>
  <si>
    <t xml:space="preserve">@aeche We didn't...but we did have to wait a good twenty minutes for one.  Good night, though! </t>
  </si>
  <si>
    <t>Sat May 09 23:41:27 PDT 2009</t>
  </si>
  <si>
    <t xml:space="preserve">watching saturday night live; justin timberlake hosts </t>
  </si>
  <si>
    <t xml:space="preserve">Good morning, sunshine! I`mm gonna start my day wth some movies. </t>
  </si>
  <si>
    <t>Apolladora</t>
  </si>
  <si>
    <t xml:space="preserve">@McCainBlogette Congrats!  I cuss like that in a matter of minutes, But didn't know until now there is a reward for it.  </t>
  </si>
  <si>
    <t>ama21187</t>
  </si>
  <si>
    <t xml:space="preserve">Paper writing til my heart's content </t>
  </si>
  <si>
    <t>Sat May 09 23:41:29 PDT 2009</t>
  </si>
  <si>
    <t xml:space="preserve">@ztnewetnorb then i kill Bradies gf and have Bradie </t>
  </si>
  <si>
    <t>Sat May 09 23:41:30 PDT 2009</t>
  </si>
  <si>
    <t xml:space="preserve">@mismile when are u gonna host Saturday night live!! i've been waiting for like 2 yearsssssss!!   </t>
  </si>
  <si>
    <t>@souljaboytellem my name too    (Soulja Boy Tell 'Em LIVE live &amp;gt; http://ustre.am/2UhS)</t>
  </si>
  <si>
    <t xml:space="preserve">http://twitpic.com/4wmoa - yeyy.. </t>
  </si>
  <si>
    <t xml:space="preserve">Tonight was fun. Love my girl Tanna! </t>
  </si>
  <si>
    <t>Sat May 09 23:41:33 PDT 2009</t>
  </si>
  <si>
    <t xml:space="preserve">@MCRsavedMilife night </t>
  </si>
  <si>
    <t>Sat May 09 23:41:34 PDT 2009</t>
  </si>
  <si>
    <t xml:space="preserve">@ElJefe_GM That's the plan </t>
  </si>
  <si>
    <t xml:space="preserve">@LucasBlack Yeah, I know! Thanks so much </t>
  </si>
  <si>
    <t>actionlamb</t>
  </si>
  <si>
    <t xml:space="preserve">nice turn of phrase from @samsoir &amp;quot;Wakey wakey eggs and bakey! Time for coffee and the back to code!&amp;quot; have fun at  #openhacklondon today </t>
  </si>
  <si>
    <t>Sat May 09 23:41:36 PDT 2009</t>
  </si>
  <si>
    <t>_CottonCandy_</t>
  </si>
  <si>
    <t xml:space="preserve">yo yo yo! i like ice cream </t>
  </si>
  <si>
    <t>sdotpro</t>
  </si>
  <si>
    <t>HAPPY MOTHERS DAY  ASAP EVERYDAY!!!</t>
  </si>
  <si>
    <t xml:space="preserve">I looked up some differents stuff for mine, today. </t>
  </si>
  <si>
    <t>Sat May 09 23:41:37 PDT 2009</t>
  </si>
  <si>
    <t xml:space="preserve">@titanite My ex-colleagues from Shaanxi kept boasting of their native noodles. So I'm REALLY curious about Shaanxi food. </t>
  </si>
  <si>
    <t>Going to sleep now goodnight!  xoxo</t>
  </si>
  <si>
    <t>@lauraaaknight grr @ naplan. just finished my commerce &amp;amp; geo exams  good luck (Y)</t>
  </si>
  <si>
    <t>thank you for teaching me values and to be a better person each day  I LOVE SO MUCH, YOU'RE THE BEST MUM IN THE WORLD</t>
  </si>
  <si>
    <t xml:space="preserve">@krystynchong  E3? Nice! I wish i could go! make sure to take tons of pictures!!! </t>
  </si>
  <si>
    <t>Sat May 09 23:41:39 PDT 2009</t>
  </si>
  <si>
    <t>xHeyKelseyyy</t>
  </si>
  <si>
    <t>You make me happy, whether you know it or not  &amp;lt;3</t>
  </si>
  <si>
    <t>Sat May 09 23:41:40 PDT 2009</t>
  </si>
  <si>
    <t>@torilovesbradie we are in perth  lol... I wish!</t>
  </si>
  <si>
    <t>Sat May 09 23:41:41 PDT 2009</t>
  </si>
  <si>
    <t>@yansie02 not yet. im still loading it.  have you?</t>
  </si>
  <si>
    <t>Sat May 09 23:41:42 PDT 2009</t>
  </si>
  <si>
    <t>MollySueK</t>
  </si>
  <si>
    <t xml:space="preserve">@PeachiKeen AH! STEPH TWEETS! </t>
  </si>
  <si>
    <t>Sat May 09 23:41:43 PDT 2009</t>
  </si>
  <si>
    <t xml:space="preserve">@solangeknowles happy mother's day! you are beautiful. </t>
  </si>
  <si>
    <t>Sat May 09 23:41:45 PDT 2009</t>
  </si>
  <si>
    <t xml:space="preserve">is going to go have some cuddle time with her C baby and woofies...I love our nightlife </t>
  </si>
  <si>
    <t>tara__marie</t>
  </si>
  <si>
    <t xml:space="preserve">@indieandyy  I hope when you're calling this the shitshow you mean that in a good way. because this will be fun. </t>
  </si>
  <si>
    <t xml:space="preserve">@troublebrother very much much much mash!!!! more please </t>
  </si>
  <si>
    <t>omgitslindsay</t>
  </si>
  <si>
    <t xml:space="preserve">I got a Coach purse </t>
  </si>
  <si>
    <t xml:space="preserve">@officialTila YES!! I wanna come hang out with my H-TOWN gurl u know whats up!! haha @MrDeNiro it'll be bangin! We gotta hang out chick </t>
  </si>
  <si>
    <t>Sat May 09 23:41:47 PDT 2009</t>
  </si>
  <si>
    <t xml:space="preserve">OMGoodness, I need sleep........ </t>
  </si>
  <si>
    <t xml:space="preserve">Nightlife Commando is like, chanting. The music is cool.  &amp;amp; Now I'm listening to INXS. The music in this song is amazing. The bass is win </t>
  </si>
  <si>
    <t>KYLEISHAPPYCORE</t>
  </si>
  <si>
    <t xml:space="preserve">Thinks he may have broken his nose at the show </t>
  </si>
  <si>
    <t>Sat May 09 23:41:48 PDT 2009</t>
  </si>
  <si>
    <t>boozejenkins</t>
  </si>
  <si>
    <t xml:space="preserve">finding out a song you had no idea was a cover is actually indeed that .... and then thinking that that is awesome makes my day. </t>
  </si>
  <si>
    <t>Sat May 09 23:41:49 PDT 2009</t>
  </si>
  <si>
    <t>MotherTruckker</t>
  </si>
  <si>
    <t>just got my BMTH concert tickets  ? youknowimsofreshtilldeath?</t>
  </si>
  <si>
    <t>taraawalker</t>
  </si>
  <si>
    <t xml:space="preserve">Had a great time singing karaoke with the fam...good times </t>
  </si>
  <si>
    <t xml:space="preserve">@WaxMotif I'm @tompiperfresh yaoo, not @tompiper sonnnny </t>
  </si>
  <si>
    <t>janeyface</t>
  </si>
  <si>
    <t xml:space="preserve">@erikmd you should sing out loud </t>
  </si>
  <si>
    <t xml:space="preserve">Im so just heading home </t>
  </si>
  <si>
    <t>ashschweitzer</t>
  </si>
  <si>
    <t xml:space="preserve">@ashgen sounds good!! Can't wait </t>
  </si>
  <si>
    <t xml:space="preserve">I say it's in the cards. </t>
  </si>
  <si>
    <t>I'm going to town on these two dinner rolls and some dark chocolate  yummmm</t>
  </si>
  <si>
    <t>@jannarden  I may see the sun come up. All my bits are sore today - but life is still grand  Tomorrow is a new day! Sleep well, Friend!</t>
  </si>
  <si>
    <t>Sat May 09 23:41:54 PDT 2009</t>
  </si>
  <si>
    <t xml:space="preserve">@andrew_apuya hey hey andrew!!! haha! ;P well happy mother's day to your mum. </t>
  </si>
  <si>
    <t xml:space="preserve">Happy Mothers Day people. i love my mom a lot still </t>
  </si>
  <si>
    <t>Making yet another attempt to attend church on a Sunday morning!  Looking forward to it y'all.</t>
  </si>
  <si>
    <t>Sat May 09 23:41:55 PDT 2009</t>
  </si>
  <si>
    <t xml:space="preserve">@janmcq - that is awesome.  </t>
  </si>
  <si>
    <t>Sat May 09 23:41:56 PDT 2009</t>
  </si>
  <si>
    <t xml:space="preserve">i have a degree,bitches!!! moving t o dallas in a few hours </t>
  </si>
  <si>
    <t>quickthorns</t>
  </si>
  <si>
    <t xml:space="preserve">@devilsnight Hey, that's my Bug! And my martini glasses . . . </t>
  </si>
  <si>
    <t>Sat May 09 23:41:59 PDT 2009</t>
  </si>
  <si>
    <t>rjramos</t>
  </si>
  <si>
    <t xml:space="preserve">@officialTila YES!!! </t>
  </si>
  <si>
    <t>Sat May 09 23:42:00 PDT 2009</t>
  </si>
  <si>
    <t>@LindseyMadonna I'm glad for you  I'm fine, thanks. Just another night full of M</t>
  </si>
  <si>
    <t>Sat May 09 23:42:02 PDT 2009</t>
  </si>
  <si>
    <t>Achrijoli</t>
  </si>
  <si>
    <t xml:space="preserve">@jtimberlake Hey I saw SNL 2nite&amp;amp;I loved it!! especially the crumpin' tit-boob scene  &amp;quot;crumpin'34 dub&amp;quot; wow hilarious </t>
  </si>
  <si>
    <t xml:space="preserve">@robotmunky I've read good things bout it. Just not feelin it tonight. Proly finish it tomorrow, after Star Trek </t>
  </si>
  <si>
    <t>Sat May 09 23:42:04 PDT 2009</t>
  </si>
  <si>
    <t xml:space="preserve">Finally got Xbox Live up and running again, stupid router, ah well. Serious gaming time later on </t>
  </si>
  <si>
    <t>tariqh</t>
  </si>
  <si>
    <t xml:space="preserve">@ayende LOL it's not the army it's starfleet, rules are meant to be broken to get the job done. That's why he gets the medal </t>
  </si>
  <si>
    <t>Sat May 09 23:42:05 PDT 2009</t>
  </si>
  <si>
    <t>blairchaney</t>
  </si>
  <si>
    <t xml:space="preserve">@kevpar he was soooo great!!! loved him! He was so good live, haha it poured on us though... makes it that much better! </t>
  </si>
  <si>
    <t>caspert983</t>
  </si>
  <si>
    <t xml:space="preserve">i met one of the nerdiest servers at chili's today lol... he was awesome and i was his favorite </t>
  </si>
  <si>
    <t>@DonEads  Cool...a VERY productive day! I just got a spot as an extra in a feature film that is filming tomorrow  AWESOME week all around!</t>
  </si>
  <si>
    <t>Sat May 09 23:42:06 PDT 2009</t>
  </si>
  <si>
    <t>jacobpreedin</t>
  </si>
  <si>
    <t xml:space="preserve">@jamiedelaine the wedding was amazing and I'm not gonna lie... I can't wait to see the pics either! </t>
  </si>
  <si>
    <t xml:space="preserve">@bbheaven </t>
  </si>
  <si>
    <t>Sat May 09 23:42:09 PDT 2009</t>
  </si>
  <si>
    <t>@SpicyBev yep, itï¿½s Mothers Day here as well but me and my family ignore it!  weï¿½re celebrating it EVERY day ... LOL</t>
  </si>
  <si>
    <t>JenCackett</t>
  </si>
  <si>
    <t>pretty bummed that it had to rain last nite! oh well  still had fun! Goldfish is highly overrated!</t>
  </si>
  <si>
    <t xml:space="preserve">Please remember you need a helmet for the bike asap, talk to you later ok hope your head not to bad </t>
  </si>
  <si>
    <t>Olya24</t>
  </si>
  <si>
    <t xml:space="preserve">Somewhere in the center... </t>
  </si>
  <si>
    <t xml:space="preserve">@directorSandy I fucking love the fucking internet.  </t>
  </si>
  <si>
    <t xml:space="preserve">night improved. </t>
  </si>
  <si>
    <t>denbeteren</t>
  </si>
  <si>
    <t xml:space="preserve">@TheComputerNerd weird as usual, but ok... that's why we like it </t>
  </si>
  <si>
    <t xml:space="preserve">@sinfulsignorita Its sunny atm, need to drop my brother for his classes later, so will find out then </t>
  </si>
  <si>
    <t>@Azlen Don't go there  it is all good</t>
  </si>
  <si>
    <t xml:space="preserve">@rastin Nope I am in Coquitlam </t>
  </si>
  <si>
    <t>Sat May 09 23:42:14 PDT 2009</t>
  </si>
  <si>
    <t xml:space="preserve">@TRACTAHPULL   I love you </t>
  </si>
  <si>
    <t xml:space="preserve">@JoesGaGirl Oh...ok...didn't know that. </t>
  </si>
  <si>
    <t>Sat May 09 23:42:15 PDT 2009</t>
  </si>
  <si>
    <t xml:space="preserve">happy mothers day to my mom &amp;amp; all the other mommies / moms to be! have a qood one ladies </t>
  </si>
  <si>
    <t>@switchfoot My youth group was there! I would have liked 2 go, but I couldn't afford it, &amp;amp; I had a drama performance/party...  Luv ya tho!</t>
  </si>
  <si>
    <t>Sat May 09 23:42:16 PDT 2009</t>
  </si>
  <si>
    <t>jess123b</t>
  </si>
  <si>
    <t xml:space="preserve">@Carlkr please wear glasses in your next video!  you look amazing in them. </t>
  </si>
  <si>
    <t xml:space="preserve">@MOAM66 I love old school horror movies more, I got Elvira tattooed on my back </t>
  </si>
  <si>
    <t>discombob</t>
  </si>
  <si>
    <t xml:space="preserve">@snakelady I'm sure she'll be fine. They're not as daft as they look (sometime)  </t>
  </si>
  <si>
    <t xml:space="preserve">Had an awesome lunch with the family &amp;amp; now dinner with the in-laws </t>
  </si>
  <si>
    <t xml:space="preserve">@TickleMeJoey goodnight baby loll jk night </t>
  </si>
  <si>
    <t>Sat May 09 23:46:19 PDT 2009</t>
  </si>
  <si>
    <t>Ashleighmariie</t>
  </si>
  <si>
    <t xml:space="preserve">finally got home and get to sleep! had a great time with @jessimon and friends! </t>
  </si>
  <si>
    <t>v_e_e_n</t>
  </si>
  <si>
    <t xml:space="preserve">@Spandexx hahahaha wtf dianne????? who twitters that lol...i guess it depends who the person is.....  </t>
  </si>
  <si>
    <t>blkrichyrich</t>
  </si>
  <si>
    <t xml:space="preserve">@solangeknowles awwww yur a awesome mother keep up the good work </t>
  </si>
  <si>
    <t>@andyclemmensen haha well then maybe u shouldn't be so weak  hehe jks  xx</t>
  </si>
  <si>
    <t xml:space="preserve">@cyberprvideo heard of. And you're the first to mention him to me! </t>
  </si>
  <si>
    <t>Sat May 09 23:46:23 PDT 2009</t>
  </si>
  <si>
    <t xml:space="preserve">@poetic_violence heyyyy babyy </t>
  </si>
  <si>
    <t xml:space="preserve">@skullgirl22 you will never be the same... </t>
  </si>
  <si>
    <t>Sat May 09 23:46:24 PDT 2009</t>
  </si>
  <si>
    <t>Awesomejp07</t>
  </si>
  <si>
    <t xml:space="preserve">just got home. today was fun </t>
  </si>
  <si>
    <t xml:space="preserve">@yesbabyyes Hi Its not about howmany people follow you its about how much you help others </t>
  </si>
  <si>
    <t>StingaKerr</t>
  </si>
  <si>
    <t xml:space="preserve">likes the smell of the roast in the oven mmmmmm must have dips and sakatas to tide me over till the roast is cooked </t>
  </si>
  <si>
    <t>Sat May 09 23:46:25 PDT 2009</t>
  </si>
  <si>
    <t xml:space="preserve">i think taylor laughtner and selena gomez are the cutest couple! i love them both! just read it on M! my fave mag </t>
  </si>
  <si>
    <t>rblpn  @kaaeyl , You know, I could listen to every version of War Pigs ever recorded  ? http://blip.fm/~5z10d</t>
  </si>
  <si>
    <t>joe_novak</t>
  </si>
  <si>
    <t xml:space="preserve">Grinding Skyguard rep. This is less awful than I anticipated. Yet, still awful. Last tabard I need </t>
  </si>
  <si>
    <t>Sat May 09 23:46:27 PDT 2009</t>
  </si>
  <si>
    <t xml:space="preserve">Back from uminaa </t>
  </si>
  <si>
    <t xml:space="preserve">@Afrykah heyyy girl.. havent tweeted u all week. hope all is well with you </t>
  </si>
  <si>
    <t xml:space="preserve">the voter paint just peeled off my skin. or maybe my skin just peeled off with the voter paint </t>
  </si>
  <si>
    <t>Sat May 09 23:46:28 PDT 2009</t>
  </si>
  <si>
    <t xml:space="preserve">@maliamorgan Thanks for following! </t>
  </si>
  <si>
    <t>Sat May 09 23:46:30 PDT 2009</t>
  </si>
  <si>
    <t>luluflirt</t>
  </si>
  <si>
    <t xml:space="preserve">hapee mother's day t all the mothers out there! </t>
  </si>
  <si>
    <t>Sat May 09 23:46:31 PDT 2009</t>
  </si>
  <si>
    <t xml:space="preserve">@FinIsKing thanx 4 thee follow </t>
  </si>
  <si>
    <t>breethevampire</t>
  </si>
  <si>
    <t xml:space="preserve">Girsl night ! on my way to foam party  No sleep tonight !! </t>
  </si>
  <si>
    <t>Sat May 09 23:46:33 PDT 2009</t>
  </si>
  <si>
    <t>misszwaan</t>
  </si>
  <si>
    <t>happy mothers day mam   little bit of a hangover now:$ need to do everything for mam now, but I love her, so for one day I'll do it.</t>
  </si>
  <si>
    <t xml:space="preserve">@philritchie Boom, and if you will, boom! Saw the movie last night - really enjoyed it </t>
  </si>
  <si>
    <t xml:space="preserve">@AprilFilms meh! You should try the one on commercial drive with all the cats </t>
  </si>
  <si>
    <t>Sat May 09 23:46:35 PDT 2009</t>
  </si>
  <si>
    <t>AbeerforBill</t>
  </si>
  <si>
    <t xml:space="preserve">@NotetoShells yes it does </t>
  </si>
  <si>
    <t xml:space="preserve">Some of us are both. We may have strong loyalties in one direction, but I have love for TNG as well </t>
  </si>
  <si>
    <t>@adnamay Yeah  The entire time I was all *swoon* b/c of his eyes..... *swoons thinking about it*</t>
  </si>
  <si>
    <t>Sat May 09 23:46:36 PDT 2009</t>
  </si>
  <si>
    <t xml:space="preserve">@just_another_1 I love that we just get a little peek of your dimple </t>
  </si>
  <si>
    <t>Just finished yet another amazing book by Susan Elizabeth Philips!!!  God I love her books so much!!! Which one to read next??? hmmm...</t>
  </si>
  <si>
    <t xml:space="preserve">@David_Kaufer And should have been before!  Well, I mean instead of Iraq...see that is the beer talking freely!  </t>
  </si>
  <si>
    <t>Sat May 09 23:46:38 PDT 2009</t>
  </si>
  <si>
    <t>anJELLOca</t>
  </si>
  <si>
    <t>So I was just angrily told I was extemely abusive...mentally, emotionally, &amp;amp; physically. It made my day.  Nightss.</t>
  </si>
  <si>
    <t xml:space="preserve">@DirtySteveRock I decided you should help me make my first solo album </t>
  </si>
  <si>
    <t xml:space="preserve">All in all this has so far gone so much better than expected.sure helps to have raised a dog before and i feel im doing things right </t>
  </si>
  <si>
    <t>Sat May 09 23:46:40 PDT 2009</t>
  </si>
  <si>
    <t>@cArtPhotography Hey, it was a GORGEOUS, day (and night) here, too.  Played in the sun then a full moon lit my way home.    Life is good.</t>
  </si>
  <si>
    <t xml:space="preserve">@bioncaaa oo never played it  thats so good that u like 2 play games most females dont like too </t>
  </si>
  <si>
    <t>Sat May 09 23:46:41 PDT 2009</t>
  </si>
  <si>
    <t>joyce_jay</t>
  </si>
  <si>
    <t>heeey heeey!   about to go read...</t>
  </si>
  <si>
    <t xml:space="preserve">Just burped at the same exact time as Steph LMFA0 </t>
  </si>
  <si>
    <t>time to go to bed... and hopefully wake up to a better day  niiiiiiiights yall</t>
  </si>
  <si>
    <t>SMAshleyRenee</t>
  </si>
  <si>
    <t xml:space="preserve">My goodness! I go single and shit goes crazy! Haha. Fuck this. I like being single too much. I do what I want...holla! </t>
  </si>
  <si>
    <t xml:space="preserve">@tommcfly You're welcome!  Actually, the all Swedish fans are trying to get McFly to  us! We are very close now </t>
  </si>
  <si>
    <t>khyungbird</t>
  </si>
  <si>
    <t xml:space="preserve">@debaoki Thanks for getting me bottled water. </t>
  </si>
  <si>
    <t>elevenution</t>
  </si>
  <si>
    <t xml:space="preserve">Love the 3 mile 3AM runs. They make me smile </t>
  </si>
  <si>
    <t>jimwins33</t>
  </si>
  <si>
    <t xml:space="preserve">@sloanfinley  i totally would house you if i lived there </t>
  </si>
  <si>
    <t xml:space="preserve">this one's for the children..the children of the world....again i say happy mommies day to all and me too </t>
  </si>
  <si>
    <t xml:space="preserve">read twilight and new moon keen to read eclipse and breaking dawn hmm twilight was better then new moon but there still awesome </t>
  </si>
  <si>
    <t>Sat May 09 23:46:46 PDT 2009</t>
  </si>
  <si>
    <t>Mior_faiq</t>
  </si>
  <si>
    <t xml:space="preserve">has just figured out his username and password for his twitter account </t>
  </si>
  <si>
    <t xml:space="preserve">@tarabellejeanne awhhh It was so nice to see you. </t>
  </si>
  <si>
    <t>Sat May 09 23:46:47 PDT 2009</t>
  </si>
  <si>
    <t>ohhh_mannn</t>
  </si>
  <si>
    <t xml:space="preserve">@JackAllTimeLow it was fun anyway..thanks for taking pics with us last minute </t>
  </si>
  <si>
    <t>juiicysam</t>
  </si>
  <si>
    <t xml:space="preserve">Amost there </t>
  </si>
  <si>
    <t xml:space="preserve">@amber_benson thanks for the message! been a fan since forever; actually met you back in '03. So glad I stumbled upon your twitter </t>
  </si>
  <si>
    <t>Sat May 09 23:46:50 PDT 2009</t>
  </si>
  <si>
    <t>Hello Everybody   'Tis a cloudy day here in Amanzimtoti today.</t>
  </si>
  <si>
    <t xml:space="preserve">@jaimedr Thanks for the recommendation </t>
  </si>
  <si>
    <t>psipook</t>
  </si>
  <si>
    <t xml:space="preserve">Would like to remind people that I am OUT of Kansai Scene, and whatever the current issue is like, I have had nothing to do with it </t>
  </si>
  <si>
    <t>ShannonRoseLive</t>
  </si>
  <si>
    <t>@aplusk Awww, here...WAZ UUUUP!!!   Seriously, glad y'all had fun.  Too bad my invite got lost in the mail lol. peace. xo</t>
  </si>
  <si>
    <t xml:space="preserve">I wanna say happy mother's day to all the mom's including mine love u mama </t>
  </si>
  <si>
    <t>Sat May 09 23:46:52 PDT 2009</t>
  </si>
  <si>
    <t>MissCakes2</t>
  </si>
  <si>
    <t xml:space="preserve">Is leaving in the morning to go to her mommys </t>
  </si>
  <si>
    <t xml:space="preserve">@sashagrey since I'm reading the Twilight series and watching Underworld today, I gotta say...perfect pic for my day </t>
  </si>
  <si>
    <t>JulieMilano</t>
  </si>
  <si>
    <t xml:space="preserve">had a 100% raw day </t>
  </si>
  <si>
    <t>Sat May 09 23:46:54 PDT 2009</t>
  </si>
  <si>
    <t>lara_luv</t>
  </si>
  <si>
    <t xml:space="preserve">feelin nice after this bottle of bacardi </t>
  </si>
  <si>
    <t>sextatious13</t>
  </si>
  <si>
    <t>Going to bed now  *thinks I Twitter WAY too much*</t>
  </si>
  <si>
    <t xml:space="preserve">well Sunday the weather looks great gone take my bike to visite my mom on her day </t>
  </si>
  <si>
    <t>Sat May 09 23:46:57 PDT 2009</t>
  </si>
  <si>
    <t>FollowMandy</t>
  </si>
  <si>
    <t>kanzaz</t>
  </si>
  <si>
    <t xml:space="preserve">I'm off 2 dream awhile. Thanks 4 everything tweeple. Many blessings &amp;amp; much joy. peace, love &amp;amp; happiness 2 u all. Hope ur dreams come tru </t>
  </si>
  <si>
    <t>Sat May 09 23:46:58 PDT 2009</t>
  </si>
  <si>
    <t>andykleinman</t>
  </si>
  <si>
    <t xml:space="preserve">@eavellan that was so much fun! the banana dessert alone is worth the trip to austin! we'll be back soon </t>
  </si>
  <si>
    <t xml:space="preserve">Happy Mother's Day!!!!!!!!!!!!!!!!!!!!!!!!!!!!!!!!! </t>
  </si>
  <si>
    <t>Sat May 09 23:47:00 PDT 2009</t>
  </si>
  <si>
    <t>bdkelly87</t>
  </si>
  <si>
    <t xml:space="preserve">first night sleeping in my new home </t>
  </si>
  <si>
    <t>JorgeIvan</t>
  </si>
  <si>
    <t xml:space="preserve">@iamraphael to bad yo dint cast to late times like 4am </t>
  </si>
  <si>
    <t xml:space="preserve">4 hours till Mothers Day Party  Yeah!  </t>
  </si>
  <si>
    <t>MeowRilo</t>
  </si>
  <si>
    <t>@green_i_girl  is okay! Hearts getting lovin! Sorry for sneezes.</t>
  </si>
  <si>
    <t>Sat May 09 23:47:01 PDT 2009</t>
  </si>
  <si>
    <t>Watching videos on youtube with the bf.  Thinking about going to bed soon.</t>
  </si>
  <si>
    <t>annyhs</t>
  </si>
  <si>
    <t xml:space="preserve">laundry and loud music.... relaxing   </t>
  </si>
  <si>
    <t xml:space="preserve">45 minutes until im off from work. I guess i'll go back to work in 15 minutes. It's slow today thank god for one of those days </t>
  </si>
  <si>
    <t>jessicaberto</t>
  </si>
  <si>
    <t xml:space="preserve">@jemambrose congrats!!!  I highly doubt u'll have buyer's remorse...u've wanted that car for a while. </t>
  </si>
  <si>
    <t>ladyluckbug</t>
  </si>
  <si>
    <t xml:space="preserve">Can't sleep. Fucking morning will come to soon. Have to rest! It will be a new day. A perfect day to start new changes </t>
  </si>
  <si>
    <t xml:space="preserve">@RetroRewind it is sooo hard.... truck and fish please </t>
  </si>
  <si>
    <t>mochiland</t>
  </si>
  <si>
    <t xml:space="preserve">@pabloest beer from japan.  google it  </t>
  </si>
  <si>
    <t>Sat May 09 23:47:04 PDT 2009</t>
  </si>
  <si>
    <t>KaitieO</t>
  </si>
  <si>
    <t xml:space="preserve">lip syncing &amp;quot;im so excited&amp;quot; wit blairr then were gonna youtube it </t>
  </si>
  <si>
    <t>Sat May 09 23:47:05 PDT 2009</t>
  </si>
  <si>
    <t xml:space="preserve">@idreamofjeanny Chowder is the shit!!!!!! </t>
  </si>
  <si>
    <t xml:space="preserve">Happy Mothers Day! </t>
  </si>
  <si>
    <t>caserfam</t>
  </si>
  <si>
    <t>unitedstatesfre</t>
  </si>
  <si>
    <t xml:space="preserve">GOOD MORNING!! </t>
  </si>
  <si>
    <t xml:space="preserve">loves it when mom and dad come to visit! nothin better </t>
  </si>
  <si>
    <t xml:space="preserve">@Chi_twnzfinest Happy birthday, sweetie. Have a great day in the best place of the word (sorry Chicago  jeje </t>
  </si>
  <si>
    <t>Sat May 09 23:47:09 PDT 2009</t>
  </si>
  <si>
    <t xml:space="preserve">@JayLink_ luv it  so true </t>
  </si>
  <si>
    <t>Sat May 09 23:47:12 PDT 2009</t>
  </si>
  <si>
    <t>Meghaen</t>
  </si>
  <si>
    <t xml:space="preserve">had a wonderful evening with those I love! </t>
  </si>
  <si>
    <t>Sat May 09 23:47:13 PDT 2009</t>
  </si>
  <si>
    <t xml:space="preserve">my sidekick is awkward flashing. oh well. leaving my mommy out her flowers and stuff </t>
  </si>
  <si>
    <t xml:space="preserve">@mrskutcher Yes, people skills and social manners are quite nice.  If you a few billion, guess you need MORE love to gently guide you. </t>
  </si>
  <si>
    <t>Sat May 09 23:47:15 PDT 2009</t>
  </si>
  <si>
    <t xml:space="preserve">i love it when justin timberlake hosts snl; hilarious </t>
  </si>
  <si>
    <t>Sat May 09 23:47:16 PDT 2009</t>
  </si>
  <si>
    <t xml:space="preserve">@peaches5068 Happy mom's day to you too </t>
  </si>
  <si>
    <t xml:space="preserve">JT should just be a regular on SNL </t>
  </si>
  <si>
    <t>Happy Mothers Day to all you mothers out there!!  i love my mom! GOODNIGHT everyonee!! ?</t>
  </si>
  <si>
    <t>nin_janine</t>
  </si>
  <si>
    <t xml:space="preserve">@marsalkey ui. where arre you going to study? </t>
  </si>
  <si>
    <t>Sat May 09 23:51:28 PDT 2009</t>
  </si>
  <si>
    <t xml:space="preserve">Loves him but most importantly loves my mom! Happy Mothers Day! </t>
  </si>
  <si>
    <t>Sat May 09 23:51:29 PDT 2009</t>
  </si>
  <si>
    <t xml:space="preserve">@KilllWill nope, just whatever you speakin a couple tweets ago lol, but fuck it, i can get u a raider jersey </t>
  </si>
  <si>
    <t xml:space="preserve">add me up: http://profiles.friendster.com/americanidolislove  friendster. </t>
  </si>
  <si>
    <t>Sat May 09 23:51:30 PDT 2009</t>
  </si>
  <si>
    <t xml:space="preserve">Night peeps. Hope you all had a great day! Untill tomorrow. </t>
  </si>
  <si>
    <t>JarodBroeker</t>
  </si>
  <si>
    <t xml:space="preserve">Goin to bed. Goodnight everyone. </t>
  </si>
  <si>
    <t>Sat May 09 23:51:31 PDT 2009</t>
  </si>
  <si>
    <t>@DawnRichard have an amazing time with your mommas tomorrow! Show them how much they mean to you  Whatever you do they will love it</t>
  </si>
  <si>
    <t>Sat May 09 23:51:32 PDT 2009</t>
  </si>
  <si>
    <t>Tree80</t>
  </si>
  <si>
    <t>finally leavin tha studio.Made some really really good music! Very pleased wit tha turnout  !</t>
  </si>
  <si>
    <t xml:space="preserve">@DonniesGirl69  Yes,... I blame you all </t>
  </si>
  <si>
    <t xml:space="preserve">@janine_j9 Jess just posted some hawt pics on the board J ... u should check them out... </t>
  </si>
  <si>
    <t xml:space="preserve">T9R8AM booked. im arriving medan on 27th june. 1155hours </t>
  </si>
  <si>
    <t>Sat May 09 23:51:33 PDT 2009</t>
  </si>
  <si>
    <t>LacryAlex</t>
  </si>
  <si>
    <t>@conpcom too many Germï¿½n rodrï¿½guez's results. Which one are you?  I mean, how do you look like in your profile picture?</t>
  </si>
  <si>
    <t>mandyrose1028</t>
  </si>
  <si>
    <t xml:space="preserve">@JoelMadden Awe man, that sucks. Everyone makes mistakes. I have a feeling that people can forgive you </t>
  </si>
  <si>
    <t>Sat May 09 23:51:34 PDT 2009</t>
  </si>
  <si>
    <t>@andyclemmensen would that just eat away at your masculinity? What masculinity did you have? :p haha u'd probs beat me tho  haha xo</t>
  </si>
  <si>
    <t>Sat May 09 23:51:35 PDT 2009</t>
  </si>
  <si>
    <t xml:space="preserve">@Movin925fm When I heard &amp;quot;No One&amp;quot; from Alicia Keys like, 10 minutes ago? You made my night </t>
  </si>
  <si>
    <t>i'm also on plurk  try it</t>
  </si>
  <si>
    <t>Sat May 09 23:51:36 PDT 2009</t>
  </si>
  <si>
    <t>LJ4U</t>
  </si>
  <si>
    <t xml:space="preserve">Well, it was very inspirative day. There's no room for design in todays schedule, so i'm heading to bed </t>
  </si>
  <si>
    <t>deisy23</t>
  </si>
  <si>
    <t xml:space="preserve">i hate having the same hair for too long. i think i want super looong hair now </t>
  </si>
  <si>
    <t xml:space="preserve">@discombob Yeah, she's done it several times. My Dumerils boa did it a few times w/ no prob. Just wonder if my hognose needs bigger food. </t>
  </si>
  <si>
    <t>Sat May 09 23:51:37 PDT 2009</t>
  </si>
  <si>
    <t>McShittyScooter</t>
  </si>
  <si>
    <t xml:space="preserve">http://twitpic.com/4wn21 - one of the presents that i made my mom </t>
  </si>
  <si>
    <t xml:space="preserve">@eboni_ife not to forget cinnamon! </t>
  </si>
  <si>
    <t>habarlow</t>
  </si>
  <si>
    <t xml:space="preserve">@ConformityIssue Haha I should. But I won't. lol Then I might miss something. </t>
  </si>
  <si>
    <t>I am a big fan of Danny Dyer I have to say this movie looks awesome  http://snurl.com/hpwnz</t>
  </si>
  <si>
    <t>@Shontelle_Layne you're welcome sweety!  muah! xoxox luv ya!</t>
  </si>
  <si>
    <t>Sat May 09 23:51:39 PDT 2009</t>
  </si>
  <si>
    <t>@KellyShibari @AmberCadabra @Mollena All this flirting going on - The ATG smiles. Yay.  ((hugs))</t>
  </si>
  <si>
    <t xml:space="preserve">Memories </t>
  </si>
  <si>
    <t>Sat May 09 23:51:41 PDT 2009</t>
  </si>
  <si>
    <t xml:space="preserve">@Icametumbling Yeah, I've seen that before, funny   *Hey honey, Jill just sent me a dick in a box*  </t>
  </si>
  <si>
    <t>annabearbaby</t>
  </si>
  <si>
    <t xml:space="preserve">PUSH was amazing </t>
  </si>
  <si>
    <t>sleek_oa</t>
  </si>
  <si>
    <t xml:space="preserve">Going to bed, stores are closed </t>
  </si>
  <si>
    <t>Sat May 09 23:51:44 PDT 2009</t>
  </si>
  <si>
    <t xml:space="preserve">i think i just about have all my info syncing properly between my mac, mobile me, and iphone. yay! finally </t>
  </si>
  <si>
    <t>emilyatlantic</t>
  </si>
  <si>
    <t xml:space="preserve">great night </t>
  </si>
  <si>
    <t>shezzy153</t>
  </si>
  <si>
    <t xml:space="preserve">this thing really demands a lot of time! anyways, gotta get some breakfast and watch naruto's latest episode </t>
  </si>
  <si>
    <t>Sat May 09 23:51:46 PDT 2009</t>
  </si>
  <si>
    <t>psrodwaters</t>
  </si>
  <si>
    <t xml:space="preserve">Happy Mother's Day everyone </t>
  </si>
  <si>
    <t xml:space="preserve">@DanInBarca mmMmMm I've been craving sweet potatoes and almonds I'm going to have to incorporate those super foods tomorrow </t>
  </si>
  <si>
    <t>Sat May 09 23:51:47 PDT 2009</t>
  </si>
  <si>
    <t>LAKERS TOMORROW  KB and DF ftw!</t>
  </si>
  <si>
    <t xml:space="preserve">Talking to amber... showtime baby </t>
  </si>
  <si>
    <t xml:space="preserve">@imsoapee Hang in there. I can be there in about three more hours. </t>
  </si>
  <si>
    <t>Sat May 09 23:51:48 PDT 2009</t>
  </si>
  <si>
    <t>MrMailman</t>
  </si>
  <si>
    <t xml:space="preserve">@UndeniableQueen ooooo i love pretty feet </t>
  </si>
  <si>
    <t>Itisdiana</t>
  </si>
  <si>
    <t xml:space="preserve">@EricS576 Thank you! You know I really love 'BHB' </t>
  </si>
  <si>
    <t>Sat May 09 23:51:49 PDT 2009</t>
  </si>
  <si>
    <t>siljehagen</t>
  </si>
  <si>
    <t>@Nat4daWorks hope the show is going well!  just wanted u to know that im home now.. muah!</t>
  </si>
  <si>
    <t>Sat May 09 23:51:51 PDT 2009</t>
  </si>
  <si>
    <t>New day in new home   happy mom day 2 me!</t>
  </si>
  <si>
    <t>DCR249</t>
  </si>
  <si>
    <t xml:space="preserve">Six flags was awesome can't wait to go back </t>
  </si>
  <si>
    <t xml:space="preserve">@ home with my lovey.. Busy day td.. Baby shower.. Then a wedding.. Made 2 pies.. Now bed </t>
  </si>
  <si>
    <t>Look, everyone! I'm a bad boy! I'm ranked higher than Meghan McCain!  http://tinyurl.com/oj76mz</t>
  </si>
  <si>
    <t>Sat May 09 23:51:53 PDT 2009</t>
  </si>
  <si>
    <t xml:space="preserve">Happy mothers day everybody </t>
  </si>
  <si>
    <t>Sat May 09 23:51:56 PDT 2009</t>
  </si>
  <si>
    <t>oceanslyric</t>
  </si>
  <si>
    <t xml:space="preserve">So, I picked up Chris Botti's~Live in Boston CD, listening while driving home tonight under the moon. Didn't want it to end. </t>
  </si>
  <si>
    <t>Sat May 09 23:51:54 PDT 2009</t>
  </si>
  <si>
    <t>emjay96</t>
  </si>
  <si>
    <t>i have to put it out there...... I ADIDAS JOSH DENYER  xoxoxoxoxoxo</t>
  </si>
  <si>
    <t>good afternoon.  http://plurk.com/p/suyev</t>
  </si>
  <si>
    <t>Sat May 09 23:51:55 PDT 2009</t>
  </si>
  <si>
    <t>@ms_ta_ta haha It's BAD! Anyway goodnight, gorgeous  Sleep super well n shizz</t>
  </si>
  <si>
    <t>homee from wango tango, i had fun  really tired now. wrapping moms present and passing out. &amp;lt;3</t>
  </si>
  <si>
    <t>So tired and I have to work till 10:30 tonight!    Happy mothers day to everyone too  http://tinyurl.com/qu62bl</t>
  </si>
  <si>
    <t>PinkWind</t>
  </si>
  <si>
    <t xml:space="preserve">@kmergs It is, Pinkwind is a thing from Vanessa's dad. And My sister made me that SN in the 4th grade </t>
  </si>
  <si>
    <t>Sat May 09 23:51:57 PDT 2009</t>
  </si>
  <si>
    <t>a33g</t>
  </si>
  <si>
    <t>happy mothers day, too all mums out there  remember treat your mum well, she brought you into this life =]</t>
  </si>
  <si>
    <t xml:space="preserve">@LILBOOTY24 If u do, please pray 4 me.  Lord knows I need it. </t>
  </si>
  <si>
    <t>Sat May 09 23:51:59 PDT 2009</t>
  </si>
  <si>
    <t>Twitter, you just fail at life sometimes.  Oh well. http://tinyurl.com/qkxh7q</t>
  </si>
  <si>
    <t>killyourband</t>
  </si>
  <si>
    <t xml:space="preserve">better get some sleep soon. she has to get up and go to Sunday meetin' so she can pass out invites to her jewelery party.     </t>
  </si>
  <si>
    <t>@richa_august84 hahahaha now that is a spooky wish babes  how about a lifetime supply of shoes with matching bags and constant weight?</t>
  </si>
  <si>
    <t>Heyyitscassie</t>
  </si>
  <si>
    <t xml:space="preserve">Won a gps at post prom </t>
  </si>
  <si>
    <t>Bored...um...Song of the day: &amp;quot;I caught myself by Paramore&amp;quot; and &amp;quot;No good deed from the musical Wicked&amp;quot;  Oh! And Fully Alive by Flyleaf!!!</t>
  </si>
  <si>
    <t>Sat May 09 23:52:02 PDT 2009</t>
  </si>
  <si>
    <t>keithcochran</t>
  </si>
  <si>
    <t xml:space="preserve">Finally home after a night of dinner and drinking with friends.  Going to sleep now, hoping the bed doesn't spin too much.  </t>
  </si>
  <si>
    <t xml:space="preserve">@mrskutcher Happy mothers day </t>
  </si>
  <si>
    <t>@ztnewetnorb hha yeah  like they have your heart too but weve met shaun and bradie... it seems more real ;)</t>
  </si>
  <si>
    <t>Sat May 09 23:52:03 PDT 2009</t>
  </si>
  <si>
    <t>katelaker_</t>
  </si>
  <si>
    <t>@melissamark_ hehe go dye it beb! put more blonde innn  mine is lighter than it was, left it in  a bit too long oops&amp;gt;&amp;lt;</t>
  </si>
  <si>
    <t>Sat May 09 23:52:05 PDT 2009</t>
  </si>
  <si>
    <t>Encygirl</t>
  </si>
  <si>
    <t xml:space="preserve">@easmart can u online on your hotmail? </t>
  </si>
  <si>
    <t>Welcoming new #followers: @chillisoft, @Hansieboy, @keylman  @luongdat, @pleasehelpmenow &amp;amp; @FLWbooks. Thanks for the love. Tweet on!</t>
  </si>
  <si>
    <t>Sat May 09 23:52:04 PDT 2009</t>
  </si>
  <si>
    <t xml:space="preserve">@MattBovell I think he meant this pic - I don't know what other one he might have seen! But really - this is as hot as it gets </t>
  </si>
  <si>
    <t xml:space="preserve">Nungguin my Sista in law lahiran di RS Asih...kayaknya sih sore ini lahiran. Yeayy another baby girl in the family </t>
  </si>
  <si>
    <t xml:space="preserve">@polyzzz Goodnight and sweet dreams to you also </t>
  </si>
  <si>
    <t>has uploaded her runs onto NikePlus.com ...   Run, Row.Row., RUN!!!</t>
  </si>
  <si>
    <t xml:space="preserve">@GeorgiaPrincez Like you're not enjoying the hell out if it. </t>
  </si>
  <si>
    <t>SColombianita06</t>
  </si>
  <si>
    <t xml:space="preserve">GOODNiGHT...HAPPY MOTHERS DAY TO ALL THE MAMi'S ON TWiTTER </t>
  </si>
  <si>
    <t xml:space="preserve">@jamie_oliver whats for breaky then, russtle something up for my hangover please our jamie lmao </t>
  </si>
  <si>
    <t xml:space="preserve">@SkinnyInTheCity Good to hear... several of my peeps are working tonight... </t>
  </si>
  <si>
    <t xml:space="preserve">@MedicQT geez, 15 years? You'd think they would have had that checked out years ago! </t>
  </si>
  <si>
    <t xml:space="preserve">lmao im stupid just felt like sayin tyaï¿½ in my red caf vioce..nite ya'll </t>
  </si>
  <si>
    <t>Moms everywhere stop what you are doing and get a good night sleep for tomorrow its your childrens turn to pamper you.  enjoy your day</t>
  </si>
  <si>
    <t>Sat May 09 23:52:09 PDT 2009</t>
  </si>
  <si>
    <t>GRANADA BOWL WITH THE CREW! Birthday bowling for Fisch and me  http://twitpic.com/4wn29</t>
  </si>
  <si>
    <t xml:space="preserve">@andrewkfromaz Thanks dear, I know this, but I appreciate the validation as always </t>
  </si>
  <si>
    <t>Sat May 09 23:52:10 PDT 2009</t>
  </si>
  <si>
    <t xml:space="preserve">*yawn* i think imma go to bed. night guys </t>
  </si>
  <si>
    <t>swandives</t>
  </si>
  <si>
    <t xml:space="preserve">@frombecca Oh yum - rhubarb. These links are fab. Thanks </t>
  </si>
  <si>
    <t>Cleaned the screen on my new PC DOS machine and took another &amp;quot;screenshot&amp;quot;  http://bit.ly/QLzP2</t>
  </si>
  <si>
    <t>@REALConformist I loveeee cashis  ms. Jenkins is my shitttt!!!</t>
  </si>
  <si>
    <t>Sat May 09 23:52:11 PDT 2009</t>
  </si>
  <si>
    <t xml:space="preserve">@caatheedee maybe you should greet her for good. </t>
  </si>
  <si>
    <t xml:space="preserve">@twicullen good day K! </t>
  </si>
  <si>
    <t>mustdobetta</t>
  </si>
  <si>
    <t xml:space="preserve">shoutout to all the beautiful moms out there that these niggas dont appreciate! some one cares Happy Mothers Day! </t>
  </si>
  <si>
    <t>Sat May 09 23:52:13 PDT 2009</t>
  </si>
  <si>
    <t xml:space="preserve">@RetroRewind ty for feeding our NK addiction..ermm i mean our uhh nope yup addiction covers it </t>
  </si>
  <si>
    <t>testing out ymtumbkr on my iphone  http://tumblr.com/xiy1qycvc</t>
  </si>
  <si>
    <t>@SirReigns Good luck with the design....remember the little people   Heading to bed, goodnight!</t>
  </si>
  <si>
    <t xml:space="preserve">Up and breakfasted, about to jump in shower then heading off to the land of the black pudding for playoff part 2 </t>
  </si>
  <si>
    <t>going to church  god bless you all.</t>
  </si>
  <si>
    <t>Sat May 09 23:52:15 PDT 2009</t>
  </si>
  <si>
    <t>carakikay</t>
  </si>
  <si>
    <t>save me--i feel like i'm going crazy.  ? http://blip.fm/~5z193</t>
  </si>
  <si>
    <t>MrReeks</t>
  </si>
  <si>
    <t xml:space="preserve">@PaintByWord, word!? </t>
  </si>
  <si>
    <t>xzxjennaxzx</t>
  </si>
  <si>
    <t>Laying in bed with a book &amp;amp; some beautiful music.  thank you kaki &amp;amp; nicholas sparks.</t>
  </si>
  <si>
    <t>Sat May 09 23:52:16 PDT 2009</t>
  </si>
  <si>
    <t>bweeshoff</t>
  </si>
  <si>
    <t xml:space="preserve">@skimso freako on roidz! Hope d lifts his legs to stay out of your way while you clean. </t>
  </si>
  <si>
    <t xml:space="preserve">@SharneseLaNier Thanks hon, doing great and yourself? Happy Mothers Day </t>
  </si>
  <si>
    <t>Sat May 09 23:52:17 PDT 2009</t>
  </si>
  <si>
    <t>i'm going to try to get some sleeeeeeep. goonight twitter  have a nice mother's day.</t>
  </si>
  <si>
    <t>Sat May 09 23:52:18 PDT 2009</t>
  </si>
  <si>
    <t xml:space="preserve">@GiangcK: oï¿½i, ph?i 'ru' cho bï¿½ ï¿½ ng?, tr??c khi b? th?y cï¿½i r?ng trï¿½i cï¿½y nï¿½y, ?ï¿½i mua m?i th? 1 kg ?? ?n thï¿½ ch?t </t>
  </si>
  <si>
    <t>Sat May 09 23:52:20 PDT 2009</t>
  </si>
  <si>
    <t>Vanessah_JC</t>
  </si>
  <si>
    <t xml:space="preserve">I'm way to sleepy.. Ill watch my shows lata..Good nite twit-fam!.. God bless!..XoXo </t>
  </si>
  <si>
    <t>Sat May 09 23:56:21 PDT 2009</t>
  </si>
  <si>
    <t>according to mary chaayaa, i look like a sexy emo in my dp  i not emo.</t>
  </si>
  <si>
    <t>amanduh_paige</t>
  </si>
  <si>
    <t xml:space="preserve">@MariahCarey IN Filipino if u say &amp;quot;Nakuh grabeh!&amp;quot; it's like sayin OMG </t>
  </si>
  <si>
    <t>Sat May 09 23:56:22 PDT 2009</t>
  </si>
  <si>
    <t>Tracielp</t>
  </si>
  <si>
    <t>@Meshel_Laurie sending love, blessings &amp;amp; healing thoughts to you &amp;amp; family  peace</t>
  </si>
  <si>
    <t>feelin a bit 'dangerous'. off to watch tha vids  http://bit.ly/9X0Us</t>
  </si>
  <si>
    <t>paulskinny</t>
  </si>
  <si>
    <t>nice night  bed time; work from 4:30-8:45 tomorrow</t>
  </si>
  <si>
    <t>mkoumarianos</t>
  </si>
  <si>
    <t xml:space="preserve">Happy Mother's Day to all mothers </t>
  </si>
  <si>
    <t>Sat May 09 23:56:28 PDT 2009</t>
  </si>
  <si>
    <t xml:space="preserve">Dancing in the rain makes of complete </t>
  </si>
  <si>
    <t>Sat May 09 23:56:29 PDT 2009</t>
  </si>
  <si>
    <t>YoungTurbo5</t>
  </si>
  <si>
    <t xml:space="preserve">@BAMbam_12 relax mama, u kno we got u..Breathe easy..need some piff is all </t>
  </si>
  <si>
    <t xml:space="preserve">@Anthony_y_Tony Hey </t>
  </si>
  <si>
    <t>megandyke</t>
  </si>
  <si>
    <t xml:space="preserve">Artwork at 3AM. Gotta get this portfolio done for MECA by wednesday. Meeting with milonzzi to review it then. </t>
  </si>
  <si>
    <t>Sat May 09 23:56:31 PDT 2009</t>
  </si>
  <si>
    <t xml:space="preserve">@michaellington hahaha that made me laugh </t>
  </si>
  <si>
    <t>AnikaMichelle</t>
  </si>
  <si>
    <t xml:space="preserve">So fresh n clean </t>
  </si>
  <si>
    <t>florencedesruol</t>
  </si>
  <si>
    <t>FOR @john_b_waters and  @mr_suh, you must read that please http://bit.ly/nPpiV</t>
  </si>
  <si>
    <t>Sat May 09 23:56:32 PDT 2009</t>
  </si>
  <si>
    <t>michaelsheehan</t>
  </si>
  <si>
    <t>Obama's Speech at the Correspondents Association - He has promised to complete his next 100 days in 72  http://tinyurl.com/qmu8mk</t>
  </si>
  <si>
    <t>Sat May 09 23:56:33 PDT 2009</t>
  </si>
  <si>
    <t xml:space="preserve">@LuvinMeSomeD thanks :0 I will try </t>
  </si>
  <si>
    <t>GD01</t>
  </si>
  <si>
    <t xml:space="preserve">about to run the hinckley half marathon!  Fingers crossed for a &amp;lt;1h30m time </t>
  </si>
  <si>
    <t>Sat May 09 23:56:34 PDT 2009</t>
  </si>
  <si>
    <t>Amanduh03</t>
  </si>
  <si>
    <t xml:space="preserve">The night is still young ;) &amp;lt;3  </t>
  </si>
  <si>
    <t xml:space="preserve">@BrisbaneGirl I like tweetie better, that is what I use all the time </t>
  </si>
  <si>
    <t xml:space="preserve">@RetroRewind Dave i ask you for &amp;quot;The Fix&amp;quot; by JK!!! and send HI to my sister Lisette and me ( Alejandra ) from Mexico!!!!! </t>
  </si>
  <si>
    <t>Sat May 09 23:56:36 PDT 2009</t>
  </si>
  <si>
    <t>RoShine</t>
  </si>
  <si>
    <t xml:space="preserve">@Afrykah Happy Mothersday btw! Look at the bright side, you can chill all day today </t>
  </si>
  <si>
    <t>Sat May 09 23:56:37 PDT 2009</t>
  </si>
  <si>
    <t xml:space="preserve">Happy Mothers Day to all the Mommies! </t>
  </si>
  <si>
    <t xml:space="preserve">Still totally excited that my oldest friend @Spencesaur has twitter. I luff my Spencer! Even though he has rabies </t>
  </si>
  <si>
    <t xml:space="preserve">@lavvocato got it. Welchs grape too please </t>
  </si>
  <si>
    <t>viswaa88</t>
  </si>
  <si>
    <t xml:space="preserve">Happy Mothers' day! </t>
  </si>
  <si>
    <t>Sat May 09 23:56:39 PDT 2009</t>
  </si>
  <si>
    <t>stopthefiction</t>
  </si>
  <si>
    <t>@officialTila Your so down to earth..and REAL! I love that about you  woo! Tila Army!</t>
  </si>
  <si>
    <t>Sat May 09 23:56:40 PDT 2009</t>
  </si>
  <si>
    <t>frumpburger</t>
  </si>
  <si>
    <t xml:space="preserve">@ratherlargedog You should hate your gender less. Not all men are bad. In fact, I quite like mens. </t>
  </si>
  <si>
    <t xml:space="preserve">@JoelMadden great song even if i can't understand lol </t>
  </si>
  <si>
    <t>marvinrobles</t>
  </si>
  <si>
    <t xml:space="preserve">Reminiscing my old days by listening to old music.   </t>
  </si>
  <si>
    <t>Sat May 09 23:56:41 PDT 2009</t>
  </si>
  <si>
    <t xml:space="preserve">@oohhMandy ITSNIKKITIME haha...shiiit, that was Austin o'brien..pardon my BAD call! </t>
  </si>
  <si>
    <t>@Kev_95 WangoTango  where were you? lol</t>
  </si>
  <si>
    <t xml:space="preserve">OMG disco is PACKED!!! </t>
  </si>
  <si>
    <t xml:space="preserve">time for mimi's </t>
  </si>
  <si>
    <t>kistinfrancia</t>
  </si>
  <si>
    <t xml:space="preserve">@nadyanandita hey hey.. ketemu lagi kita di twitter </t>
  </si>
  <si>
    <t>Sat May 09 23:56:43 PDT 2009</t>
  </si>
  <si>
    <t xml:space="preserve">@iamjonathancook goodnight, God bless </t>
  </si>
  <si>
    <t>LadyLegend</t>
  </si>
  <si>
    <t xml:space="preserve">@CPE24 I was waiting on him to tell me what he want </t>
  </si>
  <si>
    <t xml:space="preserve">@jojowright I will bring you cases of mountain dew if you give @_Slamma_ 2 tixs to see taylor swift! </t>
  </si>
  <si>
    <t>Sat May 09 23:56:44 PDT 2009</t>
  </si>
  <si>
    <t xml:space="preserve">@akomuzikera clearly need to crack the whip some more </t>
  </si>
  <si>
    <t xml:space="preserve">@iNanz bet sexy; i added u on myspace! </t>
  </si>
  <si>
    <t xml:space="preserve">If someone have a friendster profy!,.just add me!,.ayt!?,.lol!,.http://bit.ly/UsPlN ! </t>
  </si>
  <si>
    <t>Sat May 09 23:56:45 PDT 2009</t>
  </si>
  <si>
    <t>jhairstyle</t>
  </si>
  <si>
    <t xml:space="preserve">  third date went well....moving on to fourth!!!!!!</t>
  </si>
  <si>
    <t xml:space="preserve">@OlmyT Sure. I'll try n keep that up! =P You enjoy studying. Cya! </t>
  </si>
  <si>
    <t xml:space="preserve">@pane2 Really! No even a little bit of #pane </t>
  </si>
  <si>
    <t>DarkMireille</t>
  </si>
  <si>
    <t xml:space="preserve">@solangeknowles HAPPY MOTHERS DAY  I hope you'll have a great day today </t>
  </si>
  <si>
    <t>Sat May 09 23:56:48 PDT 2009</t>
  </si>
  <si>
    <t>gallery32</t>
  </si>
  <si>
    <t>Sat May 09 23:56:49 PDT 2009</t>
  </si>
  <si>
    <t>flipsideb</t>
  </si>
  <si>
    <t xml:space="preserve">Back from hospital. Doc says I'll live </t>
  </si>
  <si>
    <t xml:space="preserve">@sjrozas LOL. About to leave. </t>
  </si>
  <si>
    <t xml:space="preserve">@AaronLHB you got her a watch? Thts sooooo sweet </t>
  </si>
  <si>
    <t>Sat May 09 23:56:50 PDT 2009</t>
  </si>
  <si>
    <t>Mollyshih</t>
  </si>
  <si>
    <t xml:space="preserve">Wango tango!!! Good night all </t>
  </si>
  <si>
    <t>Sat May 09 23:56:51 PDT 2009</t>
  </si>
  <si>
    <t>ricz_abyss</t>
  </si>
  <si>
    <t xml:space="preserve">HAPPY MOTHER'S DAY </t>
  </si>
  <si>
    <t>Sat May 09 23:56:53 PDT 2009</t>
  </si>
  <si>
    <t xml:space="preserve">@tldavidson Totally!!! Rock onnnn! </t>
  </si>
  <si>
    <t xml:space="preserve">is addicted to the pet society app on facebook </t>
  </si>
  <si>
    <t>@adnamay Yup  On to Mother's Day. Any plans for your birthday?</t>
  </si>
  <si>
    <t>Sat May 09 23:56:54 PDT 2009</t>
  </si>
  <si>
    <t xml:space="preserve">@cloud79 I thought the same thing, but felt a bit better when I saw no less than 5 other cameras there </t>
  </si>
  <si>
    <t>Sat May 09 23:56:55 PDT 2009</t>
  </si>
  <si>
    <t xml:space="preserve">i really wanna go to australia and england. </t>
  </si>
  <si>
    <t>Drink #7 or 8 for me (at the club). Been drinking for the past 6 hours.  http://twitpic.com/4wn9q</t>
  </si>
  <si>
    <t>Sat May 09 23:56:57 PDT 2009</t>
  </si>
  <si>
    <t>I'm emailing my best friend Deanna with my yahoo account. Emailing is FUN.  &amp;lt;3</t>
  </si>
  <si>
    <t>just bought 5 bouquets of flowers and put em all together and arranged them all pretty for my momma in the morning!  ::proud of myself::</t>
  </si>
  <si>
    <t>Sat May 09 23:56:59 PDT 2009</t>
  </si>
  <si>
    <t xml:space="preserve">no clubs...no parties...ive spent my friday and saturday night workin on music and am quit content </t>
  </si>
  <si>
    <t>steenie</t>
  </si>
  <si>
    <t>I'm Christine and I'm a friggin' shopaholic. Check out my new coat  Had to promise someone I wouldn't spend for 2 weeks after buying this</t>
  </si>
  <si>
    <t>Sat May 09 23:57:00 PDT 2009</t>
  </si>
  <si>
    <t xml:space="preserve">Goodnight fellow twitters and tj ststas </t>
  </si>
  <si>
    <t>Sat May 09 23:57:01 PDT 2009</t>
  </si>
  <si>
    <t xml:space="preserve">samberg and timberlake collaboration; dick in a box </t>
  </si>
  <si>
    <t>catdeeezy</t>
  </si>
  <si>
    <t xml:space="preserve">&amp;quot;The weather outside is weather&amp;quot; hahah made me feel better </t>
  </si>
  <si>
    <t xml:space="preserve">Hey i'm on FaceBook come check me out http://bit.ly/17jIy8   tell me ur username if you ADD ME  </t>
  </si>
  <si>
    <t>Sat May 09 23:57:02 PDT 2009</t>
  </si>
  <si>
    <t>@liltwist twist cld u follow me  ill love u forever</t>
  </si>
  <si>
    <t xml:space="preserve">@tweerrerbot  Well I was following you because I think your interesting ... and I was right </t>
  </si>
  <si>
    <t>Great day...Rode the beach cruisers into town to see Culver City Antique Car Show. Found my next bike.   http://twitpic.com/4wn71</t>
  </si>
  <si>
    <t>Sat May 09 23:57:05 PDT 2009</t>
  </si>
  <si>
    <t xml:space="preserve">@prateek_agwl Talking to whom? This 'Shah Rukh Khan' is an imposter here... LOL! BTW thanx for the follow... </t>
  </si>
  <si>
    <t>arvl17</t>
  </si>
  <si>
    <t>Adding Comments for my friends  want sum?</t>
  </si>
  <si>
    <t xml:space="preserve">@RetroRewind Thank You I came on late so YES didn't have a chance to hear it </t>
  </si>
  <si>
    <t>Sat May 09 23:57:06 PDT 2009</t>
  </si>
  <si>
    <t>jacksonpalmer</t>
  </si>
  <si>
    <t xml:space="preserve">@twisty7867 i'm using paint.net x64 and it's running crazily fast - can't afford CS4 unfortunately... yet </t>
  </si>
  <si>
    <t>Sat May 09 23:57:07 PDT 2009</t>
  </si>
  <si>
    <t xml:space="preserve">@solangeknowles I'm proud of You Solange. </t>
  </si>
  <si>
    <t>epalayan</t>
  </si>
  <si>
    <t>Cum fiesta at my house in my mouth  hit me up for the password</t>
  </si>
  <si>
    <t>Sat May 09 23:57:08 PDT 2009</t>
  </si>
  <si>
    <t>superannuation</t>
  </si>
  <si>
    <t xml:space="preserve">@guittaraxx Trust me, that's a GOOD thing. Your 40-something self will thank you. </t>
  </si>
  <si>
    <t xml:space="preserve">@Lynne_Lyons You get championship points for the heats too </t>
  </si>
  <si>
    <t xml:space="preserve">Seeing my brother graduate tomorrow. Should be fun. </t>
  </si>
  <si>
    <t xml:space="preserve">@B_Wright THANK YOU! &amp;quot;Return of the Mack&amp;quot; is THE jam! </t>
  </si>
  <si>
    <t xml:space="preserve">@nicaliciousx hale yeahhh that's the coolest part about it ;) hahaha. And I can match grieco! </t>
  </si>
  <si>
    <t xml:space="preserve">@7thscreen Damn! First Yes, than Frank Zappa... </t>
  </si>
  <si>
    <t xml:space="preserve">HMV Shinjuku </t>
  </si>
  <si>
    <t xml:space="preserve">@jpdonga been there, done that </t>
  </si>
  <si>
    <t>Sat May 09 23:57:14 PDT 2009</t>
  </si>
  <si>
    <t xml:space="preserve">@Toongen before he could do it. So, so sad. You should read it </t>
  </si>
  <si>
    <t>Sat May 09 23:57:15 PDT 2009</t>
  </si>
  <si>
    <t>Uppp. dnt feel like goin to bed? blahh boredd.. thinkin about men hmmm  ha</t>
  </si>
  <si>
    <t>Sat May 09 23:57:16 PDT 2009</t>
  </si>
  <si>
    <t xml:space="preserve">@filos @elliottucker thanks for the r/t, I was hoping I had some *classy* followers </t>
  </si>
  <si>
    <t>carmalog</t>
  </si>
  <si>
    <t xml:space="preserve">@Marcyluvstravel omg! I dont blame you! hope you didnt hurt him too bad </t>
  </si>
  <si>
    <t xml:space="preserve">@DawnRichard Dawwwwwwwwwwwwn, I hit u back and told u y..........so please Read it, and pray before u decide </t>
  </si>
  <si>
    <t>Sat May 09 23:57:17 PDT 2009</t>
  </si>
  <si>
    <t xml:space="preserve">is going home after an awesome time with the peeps </t>
  </si>
  <si>
    <t>Xenoprime</t>
  </si>
  <si>
    <t xml:space="preserve">Actual wiki entry &amp;quot;The Million Dollar Homepage&amp;quot; made me just shake my head due to the fact that ... sometimes...somtimes things just work </t>
  </si>
  <si>
    <t>Sat May 09 23:57:19 PDT 2009</t>
  </si>
  <si>
    <t xml:space="preserve">Signing off for the night. Watching &amp;quot;The Reader&amp;quot; and I'm sure I'll snooze off at some point. Good night all </t>
  </si>
  <si>
    <t>Sat May 09 23:57:20 PDT 2009</t>
  </si>
  <si>
    <t xml:space="preserve">@PhillyCustoms Naw forget it then. I will only if u take them </t>
  </si>
  <si>
    <t>Sat May 09 23:57:21 PDT 2009</t>
  </si>
  <si>
    <t>DisneyLuver</t>
  </si>
  <si>
    <t xml:space="preserve">it's midnight. </t>
  </si>
  <si>
    <t>muzicg</t>
  </si>
  <si>
    <t xml:space="preserve">@JoelMadden how long did it take you to learn the song </t>
  </si>
  <si>
    <t>Sat May 09 23:57:22 PDT 2009</t>
  </si>
  <si>
    <t xml:space="preserve">drunkfda twittering is lone of my favorite hobbies&amp;lt;3 being drunk is my PROFESSIONNNNN </t>
  </si>
  <si>
    <t>Sun May 10 00:01:32 PDT 2009</t>
  </si>
  <si>
    <t>jimzak</t>
  </si>
  <si>
    <t xml:space="preserve">@suppz yeah, but Mr. Mom's I would say, appreciate their wives much more than the avg dad   I have a new found respect for mothers now </t>
  </si>
  <si>
    <t>Sun May 10 00:01:30 PDT 2009</t>
  </si>
  <si>
    <t xml:space="preserve">@marco_cali Good morning </t>
  </si>
  <si>
    <t>Sun May 10 00:01:31 PDT 2009</t>
  </si>
  <si>
    <t xml:space="preserve">random night of fun  now im chillin at home.. happy mothers day! </t>
  </si>
  <si>
    <t>Fuckin padtron  con sheila.neil.gio.dex.wongo.poncho.bebo.ant.lulu&amp;amp;therest of the niggasz</t>
  </si>
  <si>
    <t xml:space="preserve">my hair doesn't look completely retarded. success </t>
  </si>
  <si>
    <t>Sun May 10 00:01:34 PDT 2009</t>
  </si>
  <si>
    <t>blammo_space</t>
  </si>
  <si>
    <t>To every mom, mommy and mother, Happy Mother's Day   Hope you all do something special and fun today.</t>
  </si>
  <si>
    <t xml:space="preserve">@LauraRepetti i tested on an old shirt first, which was good coz they failed, but the two i did properly look awesome </t>
  </si>
  <si>
    <t>THANKyUNIVERSE</t>
  </si>
  <si>
    <t xml:space="preserve">Enjoying the happiness of this special day. Another day that I can make the best one of my life </t>
  </si>
  <si>
    <t>Sun May 10 00:01:36 PDT 2009</t>
  </si>
  <si>
    <t>Asfbabay</t>
  </si>
  <si>
    <t>#test SEO SMO marketing  try it</t>
  </si>
  <si>
    <t>Scotts the only guy for me   Good night&amp;lt;3</t>
  </si>
  <si>
    <t>Sun May 10 00:01:38 PDT 2009</t>
  </si>
  <si>
    <t>shellyrose1915</t>
  </si>
  <si>
    <t xml:space="preserve">@Immunerock Good luck on Monday!  Keep on rockin' </t>
  </si>
  <si>
    <t>Sun May 10 00:01:39 PDT 2009</t>
  </si>
  <si>
    <t xml:space="preserve">@a_tall_blonde   ~~Hello~~~  and thanks for the follow.   </t>
  </si>
  <si>
    <t>napalm_ron</t>
  </si>
  <si>
    <t>back from melly's party... i had fun...  i'm sleepy now...</t>
  </si>
  <si>
    <t>JasonHaberman</t>
  </si>
  <si>
    <t xml:space="preserve">@chillman2 dude... Can you really be a bachelor at this point?? Don't worry about it. </t>
  </si>
  <si>
    <t>Sun May 10 00:01:40 PDT 2009</t>
  </si>
  <si>
    <t xml:space="preserve">@jeffcannata before I contemplate that any further, I'm gonna go ahead and take that as a compliment. </t>
  </si>
  <si>
    <t xml:space="preserve">@sheilasela shelaaaaaaaa </t>
  </si>
  <si>
    <t>Sun May 10 00:01:41 PDT 2009</t>
  </si>
  <si>
    <t xml:space="preserve">watching Bones with Naty. Have made her a fan! Mission convert Naty: Success...now onto Mission convert Meagan </t>
  </si>
  <si>
    <t xml:space="preserve">@Rockstar_Sid I did  $3 for a full length video. Not bad </t>
  </si>
  <si>
    <t xml:space="preserve">@pjhoody &amp;quot;It's your birthday, so I know you wanna riiidddddeeee out!&amp;quot; Have fun in the club </t>
  </si>
  <si>
    <t>Sun May 10 00:01:42 PDT 2009</t>
  </si>
  <si>
    <t>On her way home from prom  so fun!</t>
  </si>
  <si>
    <t>Sun May 10 00:01:44 PDT 2009</t>
  </si>
  <si>
    <t xml:space="preserve">eeehhh. my right eye's twitching. gonna go and watch Boystown. @camerontdf happy birthday! </t>
  </si>
  <si>
    <t>droagan</t>
  </si>
  <si>
    <t xml:space="preserve">oh about you lol sorry my minds always on you </t>
  </si>
  <si>
    <t xml:space="preserve">@Suzyqbee10 I told you ... big head. </t>
  </si>
  <si>
    <t>Had the Best lazy/really productive day ever. So many options lay ahead of me.  My only job is prioritize them  Thank u universe. -Luv DD</t>
  </si>
  <si>
    <t>Sun May 10 00:01:45 PDT 2009</t>
  </si>
  <si>
    <t xml:space="preserve">@David_Kaufer Well, I am crossing my fingers!  We have another year so, lots of hope in my heart! We will see! Thx! G'night! </t>
  </si>
  <si>
    <t xml:space="preserve">See FTSK tonight in Grand Rapids </t>
  </si>
  <si>
    <t>@BrainiacSociety have fun at the viper room tomorrow night  i know the fam out there will be in attendance to support all of yall</t>
  </si>
  <si>
    <t xml:space="preserve">@devyra lol you always make me happy.  i promise i won't. lol its only 1 silly. you are up late too my friend </t>
  </si>
  <si>
    <t>Sun May 10 00:01:46 PDT 2009</t>
  </si>
  <si>
    <t>eL_Cheg</t>
  </si>
  <si>
    <t>says good morning world!  http://plurk.com/p/sv034</t>
  </si>
  <si>
    <t xml:space="preserve">@khasabadmemory thanks for teaching me how to play a part of that song </t>
  </si>
  <si>
    <t xml:space="preserve">@SweetAmes - SO.... yeah. I VERY much appreciate that. </t>
  </si>
  <si>
    <t>Sun May 10 00:01:48 PDT 2009</t>
  </si>
  <si>
    <t>omgnewnew</t>
  </si>
  <si>
    <t xml:space="preserve">been high azza bitch all day.... was goody... i missed u twitter </t>
  </si>
  <si>
    <t>Sun May 10 00:01:49 PDT 2009</t>
  </si>
  <si>
    <t>Savvygrl7</t>
  </si>
  <si>
    <t xml:space="preserve">@Milzyxx just hanging with my bestie </t>
  </si>
  <si>
    <t>@DebbieFletcher Happy Mothers Day! i hope tom got you something special! enjoy day!  xo</t>
  </si>
  <si>
    <t>coooties</t>
  </si>
  <si>
    <t xml:space="preserve">@stacyyuu your mom, actually </t>
  </si>
  <si>
    <t>@AnnaMariaPdT Hey!  Who are you closest to among all the Disney stars?  [I'm a Filipno too. D]</t>
  </si>
  <si>
    <t>ATWAstephanie</t>
  </si>
  <si>
    <t>haha @ playing fall out boy in a bar full of older people.  they's need to be educate.</t>
  </si>
  <si>
    <t>cassone</t>
  </si>
  <si>
    <t xml:space="preserve">Mariana ~ Photography by Cassone's May 2009 Feature http://bit.ly/E2bjm  - Thanks so much </t>
  </si>
  <si>
    <t>justlil</t>
  </si>
  <si>
    <t>gotta hit the hay y'all. big day with the kiddos 2maro. i love being a mommy  much love-- lil</t>
  </si>
  <si>
    <t xml:space="preserve">@Alexxstar wow thot we'd lost ya lol lol </t>
  </si>
  <si>
    <t>Sun May 10 00:01:51 PDT 2009</t>
  </si>
  <si>
    <t>LauraLieffring</t>
  </si>
  <si>
    <t xml:space="preserve">The kids were awesome today! They loved the face painting!  </t>
  </si>
  <si>
    <t>samthepenguin</t>
  </si>
  <si>
    <t xml:space="preserve">@doc18 awesome! cheers man! don't know if i'll have much money left after todays shopping spree though! </t>
  </si>
  <si>
    <t xml:space="preserve">@SFOBear Goodnight!!!!!! </t>
  </si>
  <si>
    <t>SiAnNaMaurieta</t>
  </si>
  <si>
    <t>@cacsb911 thank you cici  right back at ya!</t>
  </si>
  <si>
    <t>Sun May 10 00:01:53 PDT 2009</t>
  </si>
  <si>
    <t xml:space="preserve">@angiemartinez happy mothers day ang </t>
  </si>
  <si>
    <t>Sun May 10 00:01:54 PDT 2009</t>
  </si>
  <si>
    <t xml:space="preserve">I forgot, Happy Mom's day. </t>
  </si>
  <si>
    <t>Sun May 10 00:01:55 PDT 2009</t>
  </si>
  <si>
    <t>Glide21</t>
  </si>
  <si>
    <t>Beautiful sunny mornig here in London, time for the morning meditation and some inspired living  http://ff.im/2L36n</t>
  </si>
  <si>
    <t>xxcassidyxx</t>
  </si>
  <si>
    <t xml:space="preserve">Well then andy i dont think you should date me </t>
  </si>
  <si>
    <t xml:space="preserve">Michael Cera has a new movie! </t>
  </si>
  <si>
    <t>farahthirteen</t>
  </si>
  <si>
    <t xml:space="preserve">is resting. ahhhhh. I feel good </t>
  </si>
  <si>
    <t>BrooklynnWatts</t>
  </si>
  <si>
    <t xml:space="preserve">Ryan Stiles is still the funniest man ever. Got some great news and some not great news tonight. So happy I could burst </t>
  </si>
  <si>
    <t xml:space="preserve">@AchtungMusic haha. I know. Why are you up so early, then? </t>
  </si>
  <si>
    <t>Sun May 10 00:01:57 PDT 2009</t>
  </si>
  <si>
    <t>Brokwatcher</t>
  </si>
  <si>
    <t>@howie_d It's a pleassure making you both smile.  Have a nice day and you are making me smile as well being on twitter.. aahhh nice..</t>
  </si>
  <si>
    <t>Sun May 10 00:01:58 PDT 2009</t>
  </si>
  <si>
    <t>amsjavi</t>
  </si>
  <si>
    <t xml:space="preserve">Drinking bud light lime </t>
  </si>
  <si>
    <t>Killuminatii</t>
  </si>
  <si>
    <t xml:space="preserve">@yuyaymimi Okay, make sure he's alright kk? Cuidalo. Let him know he's a got friend in us aha.. </t>
  </si>
  <si>
    <t>Sun May 10 00:02:00 PDT 2009</t>
  </si>
  <si>
    <t>naanick</t>
  </si>
  <si>
    <t xml:space="preserve">dang ya'll mothers day already. goodnight twitter world. i start shooting monday. </t>
  </si>
  <si>
    <t>leather_sole</t>
  </si>
  <si>
    <t xml:space="preserve">@jespern Oops! I got taken ... </t>
  </si>
  <si>
    <t>@superannuation haha i'll keep that in mind  so far, i reckon i have enough money to stop my hair greying when i retire ;D</t>
  </si>
  <si>
    <t xml:space="preserve">i dont know why i follow sme of the ppl that i do... they e anoying and boring. * note to self -unfollow peeps on monday morning </t>
  </si>
  <si>
    <t>positiveside</t>
  </si>
  <si>
    <t xml:space="preserve">might be at cornerstone this year </t>
  </si>
  <si>
    <t xml:space="preserve">@DavidArchie : Hi, i think u should try Ph? in Vietnam, it's really quite delicious </t>
  </si>
  <si>
    <t xml:space="preserve">@HornyMe I was kiddin' with you. Shy is not a word i'd use to describe me </t>
  </si>
  <si>
    <t>Sun May 10 00:02:06 PDT 2009</t>
  </si>
  <si>
    <t xml:space="preserve">/ happy mommy's day </t>
  </si>
  <si>
    <t xml:space="preserve">@DawnofOURnight I'll try (not to be a stranger) ... </t>
  </si>
  <si>
    <t>ChristopherMast</t>
  </si>
  <si>
    <t xml:space="preserve">@anakin1814 I did do that one Twitter while driving, although the iPhone keypad sucks for driving and typing </t>
  </si>
  <si>
    <t>Sun May 10 00:02:07 PDT 2009</t>
  </si>
  <si>
    <t>@PsychoBeauty word?? ima be there this summer....just move back with me  lol</t>
  </si>
  <si>
    <t xml:space="preserve">(@Pina) i dont know why i follow sme of the ppl that i do... they e anoying and boring. * note to self -unfollow peeps on monday morning </t>
  </si>
  <si>
    <t xml:space="preserve">@Tacquira anytime love..you looked beautiful! Next time your in nyc, hopefully we can link up! Enjoy your evening </t>
  </si>
  <si>
    <t>Sun May 10 00:02:08 PDT 2009</t>
  </si>
  <si>
    <t>Phoebesheahan</t>
  </si>
  <si>
    <t xml:space="preserve">yum - mother's day lunch at The Food Business in Burnside was delicious! such a gorgeous day </t>
  </si>
  <si>
    <t>xlsxlls</t>
  </si>
  <si>
    <t xml:space="preserve">colds nearly gone, yayness!! greys anatomy on tonight . . . . . .double yay! </t>
  </si>
  <si>
    <t>@hockeygal4ever SSSSSSSSSSMACK!!!! Get back at it girl!  Are you doing WW?</t>
  </si>
  <si>
    <t xml:space="preserve">@KManCOBHC he has been really brave but this is the best thing to do - now he can rest and get better. Get well soon, Alexi </t>
  </si>
  <si>
    <t>Sun May 10 00:02:13 PDT 2009</t>
  </si>
  <si>
    <t>Zaira_Durazo123</t>
  </si>
  <si>
    <t>Sun May 10 00:02:14 PDT 2009</t>
  </si>
  <si>
    <t>@camerontdf Happy Birthday  Hope you enjoyed us singing to you Wednesday &amp;lt;3</t>
  </si>
  <si>
    <t xml:space="preserve">This is the best E-commerce site, I hope you've watched the big bang theory. http://www.pennyblossoms.com/ Please hit &amp;quot;buy now&amp;quot; </t>
  </si>
  <si>
    <t>sunmusicbaby</t>
  </si>
  <si>
    <t xml:space="preserve">wearing spidey boxers </t>
  </si>
  <si>
    <t xml:space="preserve">Hecks yeah. Jandy timsamlake is too rawesome! </t>
  </si>
  <si>
    <t>Tizia_</t>
  </si>
  <si>
    <t xml:space="preserve">Daniel has won DSDS. His voice is great. </t>
  </si>
  <si>
    <t>@gk2007: bibi em  Th? lï¿½ 1 chï¿½m dï¿½u ?ï¿½ ra ?i...</t>
  </si>
  <si>
    <t>loverod_JessiB</t>
  </si>
  <si>
    <t xml:space="preserve">Music soothes the soul... </t>
  </si>
  <si>
    <t>Sun May 10 00:02:16 PDT 2009</t>
  </si>
  <si>
    <t>daniellefrontz</t>
  </si>
  <si>
    <t>listening to jubey snoring on the phone  hehe goodnight</t>
  </si>
  <si>
    <t>@christinawrites look who I found just for you  ---&amp;gt;  http://twitter.com/DJT2009</t>
  </si>
  <si>
    <t>desa82</t>
  </si>
  <si>
    <t xml:space="preserve">@ferrao California waiting, every little thing's gotta be just right ? Putz, adoro essa banda </t>
  </si>
  <si>
    <t>Sun May 10 00:02:19 PDT 2009</t>
  </si>
  <si>
    <t>sally13_</t>
  </si>
  <si>
    <t xml:space="preserve">@andcasey lol we should start a group lol the slut sisters </t>
  </si>
  <si>
    <t xml:space="preserve">@vimoh there are other signs too  of twitter addiction!!  Levels from 1 to 6.... LOL I am probably on level 4 ... lol </t>
  </si>
  <si>
    <t>ursader</t>
  </si>
  <si>
    <t xml:space="preserve">@ChesterBaker not so awesome now, huh? LOL </t>
  </si>
  <si>
    <t xml:space="preserve">love the sweet g'nights every night </t>
  </si>
  <si>
    <t>Sun May 10 00:02:20 PDT 2009</t>
  </si>
  <si>
    <t xml:space="preserve">@ScottATaylor Other than that, you are totally bereft of faults in every way </t>
  </si>
  <si>
    <t>@solangeknowles And that's what makes you an amAzing MOTHER  HAPPY MOTHERS DAY SOLO!! LUV YA!!</t>
  </si>
  <si>
    <t>Sun May 10 00:02:21 PDT 2009</t>
  </si>
  <si>
    <t>SonjaWatt</t>
  </si>
  <si>
    <t xml:space="preserve">Happy mothers day to all of you amazing moms!! Hope you have a wonderful day with your loved ones. You deserve it!!  You do a great job! </t>
  </si>
  <si>
    <t xml:space="preserve">car just drove past my house blasting celine dion's &amp;quot;it's all coming back to me now&amp;quot; </t>
  </si>
  <si>
    <t>Sun May 10 00:06:28 PDT 2009</t>
  </si>
  <si>
    <t>@sanda86 ummm.. sure! i miss ya'll alot too.  i think you know who i meant.</t>
  </si>
  <si>
    <t>Sun May 10 00:06:29 PDT 2009</t>
  </si>
  <si>
    <t xml:space="preserve">faith and daphne </t>
  </si>
  <si>
    <t>FETISHJADE</t>
  </si>
  <si>
    <t xml:space="preserve">@DanniPandemos ok .... Here 409 is a cleaning soln .... Blah.... Over and out </t>
  </si>
  <si>
    <t>CyrikRiand</t>
  </si>
  <si>
    <t xml:space="preserve">Wow.... I thought we'd only be gaming for 8 hours but here I am 13 hours later seeing the last person out. &amp;lt;_&amp;lt; Long session, but fun. </t>
  </si>
  <si>
    <t>Sun May 10 00:06:30 PDT 2009</t>
  </si>
  <si>
    <t xml:space="preserve">Still bored but not long now till the next tour date </t>
  </si>
  <si>
    <t>@tomricci And how!  It's already been 1 year, it'll be WWDC 2010 before you know it.</t>
  </si>
  <si>
    <t xml:space="preserve">I'm Still Celebrating My Bday Even Though It Was Friday </t>
  </si>
  <si>
    <t>@peter_rabbit_ I have been begining to think you are showing signs of becoming a sped haha  Love ya!</t>
  </si>
  <si>
    <t>Sun May 10 00:06:31 PDT 2009</t>
  </si>
  <si>
    <t>dwizzby</t>
  </si>
  <si>
    <t xml:space="preserve">...and for the record...this is the best its ever felt not to cross anything off my &amp;quot;to do&amp;quot; list at the end of the day </t>
  </si>
  <si>
    <t>maadddiihunnn</t>
  </si>
  <si>
    <t xml:space="preserve">I am at my grandparents place </t>
  </si>
  <si>
    <t>leelakrishna</t>
  </si>
  <si>
    <t>Recovery! The secret weapon of a Dba  glad 2 hav my files back</t>
  </si>
  <si>
    <t xml:space="preserve">@mattmarquess may I please have a couple promo codes to your EA apps? Thanks so much! </t>
  </si>
  <si>
    <t>Sun May 10 00:06:35 PDT 2009</t>
  </si>
  <si>
    <t xml:space="preserve">@jtimberlake Very funny Thanks </t>
  </si>
  <si>
    <t>@Idolfanaddict haha. u can look up best week ever podcast on iTunes. it is May 1 episode  he seems more relaxed &amp;amp; funnier than on Idol.</t>
  </si>
  <si>
    <t>I had a super cool dream last night. @TheEllenShow asked me and @danify to be on her show. Wooowww.  *hopes it will come true* )</t>
  </si>
  <si>
    <t>Sun May 10 00:06:36 PDT 2009</t>
  </si>
  <si>
    <t>ICDr3am5</t>
  </si>
  <si>
    <t xml:space="preserve">@Seicra_The_BC well, in the end, everyone's happy (most of the time) </t>
  </si>
  <si>
    <t xml:space="preserve">Just used my last DVD-R for the Windows 7 ISO. Next batch will be Lightscribe dicsc - I want to see how that works </t>
  </si>
  <si>
    <t xml:space="preserve">@wolfchild59  heheheheh... lol... I always figured he'd send them your way if he got any dupes... I felt bad not sending him stuff... </t>
  </si>
  <si>
    <t>Sun May 10 00:06:37 PDT 2009</t>
  </si>
  <si>
    <t>gatokitty</t>
  </si>
  <si>
    <t xml:space="preserve">surprisingly had a wonderful day </t>
  </si>
  <si>
    <t>camila55</t>
  </si>
  <si>
    <t>reality needs to check in. schools over. time to party  not tonight tho, im going to bed. night, night.</t>
  </si>
  <si>
    <t>CVJason</t>
  </si>
  <si>
    <t xml:space="preserve">@mosdefaqueen My pleasure. I can't be with my mom on Mother's Day. But I can spread love. </t>
  </si>
  <si>
    <t>Sun May 10 00:06:39 PDT 2009</t>
  </si>
  <si>
    <t>oliviahitch</t>
  </si>
  <si>
    <t xml:space="preserve">@SkipABeat anytime from now on lol. i'm just reading and stuffs </t>
  </si>
  <si>
    <t>alisiic</t>
  </si>
  <si>
    <t>@Austra Thank you for smoking!!!!!!  viennoziimiigi</t>
  </si>
  <si>
    <t>Sun May 10 00:06:40 PDT 2009</t>
  </si>
  <si>
    <t>@TracyAnn_W Happy Stopping by to wish you a Happy Mother's Day. Tracy   Looking forward to meeting you at the concert.  Hugs....Joy</t>
  </si>
  <si>
    <t>alyssafernandez</t>
  </si>
  <si>
    <t>Oh Mother - Christina Aguilera. Happy Mothers' Day to all the mamas!  ilovemymommy! &amp;lt;3</t>
  </si>
  <si>
    <t>akdenise</t>
  </si>
  <si>
    <t>@mexecution your right, it is a great plant  i love it</t>
  </si>
  <si>
    <t>Sun May 10 00:06:41 PDT 2009</t>
  </si>
  <si>
    <t xml:space="preserve">@BarryManilow Not been on for a while eh Barry lol.Tweet deck is like prehistoric lol </t>
  </si>
  <si>
    <t xml:space="preserve">@limeice I saw the pic. You surely don't look like Amisha Patel nor like a mum of one </t>
  </si>
  <si>
    <t xml:space="preserve">I am so grateful I am your daughter!  Happy Mother's Day, Okasan.  Thank you for everything... always!  </t>
  </si>
  <si>
    <t>princess_saraht</t>
  </si>
  <si>
    <t xml:space="preserve">Had a BLAST this weekend with my sweet girls in Vancouver, watching my awesome Celtic lads... AND I got to see Alissa! Now I'm home </t>
  </si>
  <si>
    <t>@FoOie yea just fun dive..a bit scary sometimes but fun.  u like diving?</t>
  </si>
  <si>
    <t>ARelie</t>
  </si>
  <si>
    <t xml:space="preserve">Just had a great study time followed by a delicious Japanese meal with Arty! Now, trying to get back into the study mood </t>
  </si>
  <si>
    <t>Sun May 10 00:06:42 PDT 2009</t>
  </si>
  <si>
    <t xml:space="preserve">@crazyness  o sweet i saw him last year with kenny &amp;amp; sugarland will be with kenny this year.. i have seen them b4... love them.. gknight </t>
  </si>
  <si>
    <t>Sun May 10 00:06:43 PDT 2009</t>
  </si>
  <si>
    <t xml:space="preserve">@backpackerinoz I don't like fishfingers. I don't like fish or seafood really. But enjoy it </t>
  </si>
  <si>
    <t>__Ashleigh__</t>
  </si>
  <si>
    <t xml:space="preserve">Stack on deck patron and sprite on ice baby he said I can have whatever I like... Right @ajaleigh? </t>
  </si>
  <si>
    <t>Sun May 10 00:06:44 PDT 2009</t>
  </si>
  <si>
    <t>amit3d</t>
  </si>
  <si>
    <t xml:space="preserve">@burbleon hope your dreams don't come true </t>
  </si>
  <si>
    <t xml:space="preserve">@LimeIce *happy to help* </t>
  </si>
  <si>
    <t xml:space="preserve">@npyskater Thank you! </t>
  </si>
  <si>
    <t>Sun May 10 00:06:45 PDT 2009</t>
  </si>
  <si>
    <t>JenakaGorgeousB</t>
  </si>
  <si>
    <t xml:space="preserve">@cherrythegreat hay naku!!madaya ka talaga ah hehe ..hey happy mothers day to your mom nga pala  @baditz and to your mom also </t>
  </si>
  <si>
    <t xml:space="preserve">@JasonBradbury Have a great Sunday wit the kids and Mickey </t>
  </si>
  <si>
    <t xml:space="preserve">@kerkat28 i posted it! let me know what you think? theres a really cute cut out in the back too. </t>
  </si>
  <si>
    <t>Sun May 10 00:06:46 PDT 2009</t>
  </si>
  <si>
    <t>I used to be in ferris buhler's day off...now i'm in the graduate  -[sotaboys.com]</t>
  </si>
  <si>
    <t>ahhh, i FINALLY went to yogurtland.  i saved my spoon. hahaha.</t>
  </si>
  <si>
    <t>melj_1976</t>
  </si>
  <si>
    <t xml:space="preserve">@nikki_78 yes i have to agree it does </t>
  </si>
  <si>
    <t>Sun May 10 00:06:47 PDT 2009</t>
  </si>
  <si>
    <t>42istheanswer</t>
  </si>
  <si>
    <t xml:space="preserve">@starreemoon yes!  Glad you're coming. </t>
  </si>
  <si>
    <t>Sun May 10 00:06:48 PDT 2009</t>
  </si>
  <si>
    <t>0melvin</t>
  </si>
  <si>
    <t>tried oprahs free unfried kfc and loved it  i went back for another try and topped it with boba and wolverine.Chilled with pope,dave,ben</t>
  </si>
  <si>
    <t>gillsjottings</t>
  </si>
  <si>
    <t xml:space="preserve">Happy Mother's Day to all the mommies </t>
  </si>
  <si>
    <t>mimi7222</t>
  </si>
  <si>
    <t xml:space="preserve">@mileycyruuus what are u doing now ?? </t>
  </si>
  <si>
    <t>Sun May 10 00:06:50 PDT 2009</t>
  </si>
  <si>
    <t xml:space="preserve">joininghe bandwagon.... wheeeeeeeeeeee. </t>
  </si>
  <si>
    <t>Sun May 10 00:06:51 PDT 2009</t>
  </si>
  <si>
    <t>studioyourcom</t>
  </si>
  <si>
    <t xml:space="preserve">@EdoCH thanks!! Yes!! A lot! </t>
  </si>
  <si>
    <t>IEatHappiness</t>
  </si>
  <si>
    <t xml:space="preserve">Watching some movie and playin on my computer. </t>
  </si>
  <si>
    <t xml:space="preserve">@WollemiPine Or nudge the partner! Good birthday/ christmas/ I just want to buy you something gift! </t>
  </si>
  <si>
    <t>Sun May 10 00:06:52 PDT 2009</t>
  </si>
  <si>
    <t xml:space="preserve">@jonathanfields Does The Game by Neil Strauss count? Those guys seemed to do lots of persuading </t>
  </si>
  <si>
    <t>08vintagelove</t>
  </si>
  <si>
    <t>@Shannannagin haha. Thanks Shannon.  3 out of 5 boats got first.</t>
  </si>
  <si>
    <t>Sun May 10 00:06:53 PDT 2009</t>
  </si>
  <si>
    <t xml:space="preserve">Happy Mother's Day to all the mothers </t>
  </si>
  <si>
    <t>Sun May 10 00:06:55 PDT 2009</t>
  </si>
  <si>
    <t>Obsessee</t>
  </si>
  <si>
    <t>@oscarrplz thanks oscc  i have been changing it up lately, and I like this layout the most &amp;lt;33</t>
  </si>
  <si>
    <t>niccomusacchio</t>
  </si>
  <si>
    <t xml:space="preserve">Thinkin' Twitter is interesting. </t>
  </si>
  <si>
    <t>Sun May 10 00:06:56 PDT 2009</t>
  </si>
  <si>
    <t xml:space="preserve">My friends are awesome! @JNBlack @koreantomcruise -- and the non Twitter ones here right now too!! </t>
  </si>
  <si>
    <t>Sun May 10 00:06:57 PDT 2009</t>
  </si>
  <si>
    <t>shuaibkhan</t>
  </si>
  <si>
    <t xml:space="preserve">@jimmietryon You can use it for #iPhone app dev. </t>
  </si>
  <si>
    <t>Can't wait 4 a real bed!  haha</t>
  </si>
  <si>
    <t xml:space="preserve">@BB517  so far surprisingly good responses. My dad offered to airbrush the old logo on the wall..but I think that might be overkill </t>
  </si>
  <si>
    <t>Sun May 10 00:06:59 PDT 2009</t>
  </si>
  <si>
    <t>ypiokya</t>
  </si>
  <si>
    <t xml:space="preserve">@emilyjonesmusic  awww thank you </t>
  </si>
  <si>
    <t>Just for fun: Jessica Alba weekly Twitter follower count: 35,138 (+5,468). This is starting to look like a movement.  @RealJessicaAlba</t>
  </si>
  <si>
    <t xml:space="preserve">slept for 11 hours after an exhausting but a fun fun out of town trip. high for the day so far? woke up to good ol' fried chicken </t>
  </si>
  <si>
    <t>Sun May 10 00:07:04 PDT 2009</t>
  </si>
  <si>
    <t>@mileycyrus tell everybody i said happy mothers day!  love ya! #1 fan love you miley you rock</t>
  </si>
  <si>
    <t>SkeletonPinata</t>
  </si>
  <si>
    <t xml:space="preserve">@DinoLich I know! But I still want to see it </t>
  </si>
  <si>
    <t>okatano</t>
  </si>
  <si>
    <t xml:space="preserve">@GabrielSaporta @SUAREASY @NovarroNate you guys were absolutely amazing tonight, as always. thanks for always bringing the dance party. </t>
  </si>
  <si>
    <t>AsianLoveee</t>
  </si>
  <si>
    <t>@Sayshunshow Hi  how are you doing ???  *just joined twitter...*</t>
  </si>
  <si>
    <t xml:space="preserve">shes so cute when shes sleepy </t>
  </si>
  <si>
    <t>Sun May 10 00:07:05 PDT 2009</t>
  </si>
  <si>
    <t xml:space="preserve">I'm addicted to the Jonas Brothers' new single 'Paranoid'! It's awesome!! If you haven't heard it already, go check it out!! </t>
  </si>
  <si>
    <t>Sun May 10 00:07:06 PDT 2009</t>
  </si>
  <si>
    <t>@MariahCarey Happy Mom's Day!  Here in Spain it was last Sunday!! Any hint of when the first single will be out on radio? LYM!!  Mini</t>
  </si>
  <si>
    <t>@xennyeh FUCK YEAH DUDE!!! I would ask how it was, but I already fucking know!  How're you?</t>
  </si>
  <si>
    <t>Sun May 10 00:07:07 PDT 2009</t>
  </si>
  <si>
    <t xml:space="preserve">Mothers day today! </t>
  </si>
  <si>
    <t>Sun May 10 00:07:08 PDT 2009</t>
  </si>
  <si>
    <t xml:space="preserve">@JT_NigerianBoi thanks JT i also enjoyed it i will. r u following me? ill follow u back </t>
  </si>
  <si>
    <t>A post on my Warhammer blog for anyone interested  http://bit.ly/Uwl7M</t>
  </si>
  <si>
    <t>Drivin home and listenin to 50! fucking lightweights! left me stag! bullshit!  love you though  especially you toesha  haha HA!</t>
  </si>
  <si>
    <t>Sun May 10 00:07:11 PDT 2009</t>
  </si>
  <si>
    <t>It seems like everyone us watching X-Men now, I feel like I've started a revolution  feels nice</t>
  </si>
  <si>
    <t>Happy Mother's Day to all the moms out there! Just finished having lunch with my  relatives. I wuv you mommy and granny.  HAHAHA.</t>
  </si>
  <si>
    <t>Sun May 10 00:07:12 PDT 2009</t>
  </si>
  <si>
    <t xml:space="preserve">PB&amp;amp;J makes me happier than anything else in the world  I love that when I'm tired, my demands are so simply met </t>
  </si>
  <si>
    <t>mdcastro</t>
  </si>
  <si>
    <t xml:space="preserve">still awake.. will get some sleep i have to drive to Fortuna early.. Red Bull will guide me </t>
  </si>
  <si>
    <t xml:space="preserve">@bethharperwalsh @TaiLi22 @thesolutions @hippiekat from g's to gents season 1 </t>
  </si>
  <si>
    <t xml:space="preserve">I finished a bit of sketching.... and now to some writing! </t>
  </si>
  <si>
    <t>this one goes out to Jimmy Fallon and Justin Timberlake...doin' their Gibb Bros show on SNL  ? http://blip.fm/~5z1vd</t>
  </si>
  <si>
    <t>Sun May 10 00:07:15 PDT 2009</t>
  </si>
  <si>
    <t xml:space="preserve">i have a whole day planned for my mom today that i know she will love!  </t>
  </si>
  <si>
    <t>fabbydavisjr</t>
  </si>
  <si>
    <t>@suckaMC alright cool. See you tomorrow  thank you!</t>
  </si>
  <si>
    <t>koolant</t>
  </si>
  <si>
    <t xml:space="preserve">Happy Mother's Day to all you tweeting mothers </t>
  </si>
  <si>
    <t>Sun May 10 00:07:17 PDT 2009</t>
  </si>
  <si>
    <t>dollyhaorambam</t>
  </si>
  <si>
    <t xml:space="preserve"> sweet situations.</t>
  </si>
  <si>
    <t>Sun May 10 00:07:18 PDT 2009</t>
  </si>
  <si>
    <t xml:space="preserve">for some strange reason, 'paranoid' sounds like U2. but i love them too, so it's aaaaall good. </t>
  </si>
  <si>
    <t>Sun May 10 00:07:19 PDT 2009</t>
  </si>
  <si>
    <t xml:space="preserve">@osulop I didnt mind the movie myself, may be because Im not that big a fangirl myself </t>
  </si>
  <si>
    <t>imnot2bzy</t>
  </si>
  <si>
    <t xml:space="preserve">Back home.  Preheatin' oven before popping in a pizza </t>
  </si>
  <si>
    <t>Sun May 10 00:07:20 PDT 2009</t>
  </si>
  <si>
    <t>ChericeyG</t>
  </si>
  <si>
    <t>Finally home  Gonna hit the hay n sleep till noon lol</t>
  </si>
  <si>
    <t>Sun May 10 00:07:24 PDT 2009</t>
  </si>
  <si>
    <t>@ MsRobynp  thank u for that</t>
  </si>
  <si>
    <t>Sun May 10 00:07:22 PDT 2009</t>
  </si>
  <si>
    <t>RHawthorneIII</t>
  </si>
  <si>
    <t xml:space="preserve">Happy Mother's Day to all the moms out there! Special shout to my momma...Luv ya! And Pat....even though you're a Jehovah's Witness </t>
  </si>
  <si>
    <t>@Scarlettx3 omg i forgot about that! you lucky thing! hope you have fun!!  x</t>
  </si>
  <si>
    <t>Sun May 10 00:07:23 PDT 2009</t>
  </si>
  <si>
    <t xml:space="preserve">Missing @smartbrain from BKK na. </t>
  </si>
  <si>
    <t>bushidospirit</t>
  </si>
  <si>
    <t xml:space="preserve">@gretchenrubin I love this!!  our body should tell us how much sleep it needs, and its always good to be mindful at mealtimes </t>
  </si>
  <si>
    <t xml:space="preserve">just at home, not much going on, had a long day </t>
  </si>
  <si>
    <t xml:space="preserve">up way too early for a sunday.. watching old episodes of grey's </t>
  </si>
  <si>
    <t>Sun May 10 00:11:26 PDT 2009</t>
  </si>
  <si>
    <t>ongengjee</t>
  </si>
  <si>
    <t xml:space="preserve">@glennguan your test works fine for me  tweetdeck is so cool eh? </t>
  </si>
  <si>
    <t>@RetroRewind working out to your station - cool. Love yer music  kk back to the sweating part .....lol l8a xxx</t>
  </si>
  <si>
    <t xml:space="preserve">Bye. Tekzilla, then revision. </t>
  </si>
  <si>
    <t xml:space="preserve">@hiyer - wait for the third day!!  </t>
  </si>
  <si>
    <t>Sun May 10 00:11:28 PDT 2009</t>
  </si>
  <si>
    <t xml:space="preserve">@crazymadzy hahahahah!! 04 would be the chief contributors. lol.  </t>
  </si>
  <si>
    <t>Sun May 10 00:11:29 PDT 2009</t>
  </si>
  <si>
    <t>leilaaani</t>
  </si>
  <si>
    <t xml:space="preserve">happy 1 year! &amp;lt;3 </t>
  </si>
  <si>
    <t>razy15</t>
  </si>
  <si>
    <t xml:space="preserve">wants to greet all the moms a Happy Mother's Day!! </t>
  </si>
  <si>
    <t>Sun May 10 00:11:31 PDT 2009</t>
  </si>
  <si>
    <t>evanaraiza</t>
  </si>
  <si>
    <t xml:space="preserve">@michellephant it was nice, we didn't stay long because we all got a hotel room. </t>
  </si>
  <si>
    <t xml:space="preserve">@kevincriz http://twitpic.com/4wh5x - LUCKY! I'm so jealous even though I don't like her that much </t>
  </si>
  <si>
    <t xml:space="preserve">@anyidiot I think we could be related </t>
  </si>
  <si>
    <t>Sun May 10 00:11:32 PDT 2009</t>
  </si>
  <si>
    <t xml:space="preserve">Wooow, I haven't charged my iPod Touch all day today, and it's still ALIVE! That's so coolio </t>
  </si>
  <si>
    <t>is getting ready for an awesome service!  - http://tweet.sg</t>
  </si>
  <si>
    <t xml:space="preserve">@yvasquez82 Thank you sister!! </t>
  </si>
  <si>
    <t>tabithatay</t>
  </si>
  <si>
    <t xml:space="preserve">@kristen7cream well done!! </t>
  </si>
  <si>
    <t>Sun May 10 00:11:33 PDT 2009</t>
  </si>
  <si>
    <t>ajazyra_0515</t>
  </si>
  <si>
    <t xml:space="preserve">happy mother's to all the moms out there.. </t>
  </si>
  <si>
    <t>gilliummm</t>
  </si>
  <si>
    <t xml:space="preserve">@rainbowmonkeys_ that is not even a question. when/when is the question </t>
  </si>
  <si>
    <t>Sun May 10 00:11:34 PDT 2009</t>
  </si>
  <si>
    <t>ir0cko</t>
  </si>
  <si>
    <t xml:space="preserve">that was a fun bacontaco night </t>
  </si>
  <si>
    <t>MattAlonzo87</t>
  </si>
  <si>
    <t xml:space="preserve">D-group Saturday's, with a little bit of football, an hour nap, 3 hours of soccer, basketball in the TSU and Yogurtland... Life's Good </t>
  </si>
  <si>
    <t>Sun May 10 00:11:36 PDT 2009</t>
  </si>
  <si>
    <t>@TheRealYungBerg u said u was gonna follow  its nita from ur live chat</t>
  </si>
  <si>
    <t xml:space="preserve">need to leave now.. tweet laters </t>
  </si>
  <si>
    <t xml:space="preserve">good morninï¿½everybody  happy mothers-day to every mom </t>
  </si>
  <si>
    <t>Sun May 10 00:11:37 PDT 2009</t>
  </si>
  <si>
    <t>scorpsista</t>
  </si>
  <si>
    <t xml:space="preserve">@jamie_oliver No Happy Mums day for the Mums, only the guys????  </t>
  </si>
  <si>
    <t>kristenadams</t>
  </si>
  <si>
    <t>Sun May 10 00:11:39 PDT 2009</t>
  </si>
  <si>
    <t>ok ok ok yall do me 1 more favor..... plz follow @dopeguhxfresh  .... i'll owe u lol</t>
  </si>
  <si>
    <t>Sun May 10 00:11:38 PDT 2009</t>
  </si>
  <si>
    <t>JT_NigerianBoi</t>
  </si>
  <si>
    <t xml:space="preserve">@chachada1 Yeah im following you, Hun! Goodnight </t>
  </si>
  <si>
    <t>@jayrock thnx babe  just call me when u finish it....</t>
  </si>
  <si>
    <t>@keirajonas LATER! fine   YOUmissed joe on bebo, he was online x]</t>
  </si>
  <si>
    <t>spent a little too much $ at Wombat, but it's cool 'cuz it was time to take care of Tamara good.  YAY!</t>
  </si>
  <si>
    <t xml:space="preserve">@alextuthreefour Well, maybe you should ask yr cousin to get you a shoutout video or something. Btw, I'm just randomly replying to people </t>
  </si>
  <si>
    <t>Sun May 10 00:11:41 PDT 2009</t>
  </si>
  <si>
    <t>Sun May 10 00:11:44 PDT 2009</t>
  </si>
  <si>
    <t xml:space="preserve">@wicked12 So, the official transition from Donathan to Danathan has occurred?  Want 2 sell me ur shirt? </t>
  </si>
  <si>
    <t>Sun May 10 00:11:45 PDT 2009</t>
  </si>
  <si>
    <t xml:space="preserve">@baconvodka Alternate name for a &amp;quot;Bacon Mary&amp;quot;... A &amp;quot;Bloody Piggy!&amp;quot; ;) (I have to give my boyfriend credit for that idea!) </t>
  </si>
  <si>
    <t>Sun May 10 00:11:46 PDT 2009</t>
  </si>
  <si>
    <t>Elsalux</t>
  </si>
  <si>
    <t xml:space="preserve">just put the brats to bed, now im chillin with noodle </t>
  </si>
  <si>
    <t xml:space="preserve">@Zac_Efron 17 Again was amazing! I have seen it three times! It's just hilarious, and you are fantastic! </t>
  </si>
  <si>
    <t>Mmmorgan7</t>
  </si>
  <si>
    <t>Happy Mother's Day to all the mothers.    Have a beautifully blessed day!</t>
  </si>
  <si>
    <t>Sun May 10 00:11:49 PDT 2009</t>
  </si>
  <si>
    <t xml:space="preserve">@bioncaaa  so thats how u spent ur weekend so far? </t>
  </si>
  <si>
    <t xml:space="preserve">Cultural tour 102 by loiusa's family: kangaroo sight-seeing in cemetary. Lovely </t>
  </si>
  <si>
    <t>Sun May 10 00:11:50 PDT 2009</t>
  </si>
  <si>
    <t xml:space="preserve">@erica_lick sounds like you need a week of digital detox  </t>
  </si>
  <si>
    <t xml:space="preserve">happy mommy day!! </t>
  </si>
  <si>
    <t xml:space="preserve">@teksone No, I'm in the US for the weekend not the UK </t>
  </si>
  <si>
    <t>@melvin_16  Hope u had a lovely lunch Mel   Your Dad's place sounds nice , I love polished floorboards  .</t>
  </si>
  <si>
    <t>@mylesagnew NICE! Got any that are indexed that you want to unload?  I need a few.</t>
  </si>
  <si>
    <t>Sun May 10 00:11:54 PDT 2009</t>
  </si>
  <si>
    <t xml:space="preserve">@jakeron I'm not trying to get more followers. I'm trying to get MORE INTERACTION!!!!!!!!! </t>
  </si>
  <si>
    <t xml:space="preserve">@ACIMLTD playing with image </t>
  </si>
  <si>
    <t>Sun May 10 00:11:55 PDT 2009</t>
  </si>
  <si>
    <t>onewomankatt</t>
  </si>
  <si>
    <t xml:space="preserve">happy momies day! </t>
  </si>
  <si>
    <t>EDENightmare</t>
  </si>
  <si>
    <t xml:space="preserve">everyone should listen to Hadouken. they're fun </t>
  </si>
  <si>
    <t>Sun May 10 00:11:56 PDT 2009</t>
  </si>
  <si>
    <t>ian1cooper</t>
  </si>
  <si>
    <t xml:space="preserve">Ian is waiting for a very important pic </t>
  </si>
  <si>
    <t xml:space="preserve">@JENakaGorgeousB happy mother's day to your mom </t>
  </si>
  <si>
    <t>Ivy_Blue</t>
  </si>
  <si>
    <t xml:space="preserve">@TheUnclean Thanks. Busy as fuck is good in my book.  </t>
  </si>
  <si>
    <t>Sun May 10 00:11:57 PDT 2009</t>
  </si>
  <si>
    <t xml:space="preserve">my grandpa was telling me how they used to cut up human bodies in med school </t>
  </si>
  <si>
    <t>xjmiex</t>
  </si>
  <si>
    <t xml:space="preserve">I'm so sleepy now...g'night! HAPPY MOTHER'S DAY to your Mother, Mama, Ma, Mommy (whatever you call them. LoL) from Mie! </t>
  </si>
  <si>
    <t xml:space="preserve">@SheriRocks What are u doin Sheri?! </t>
  </si>
  <si>
    <t>Sun May 10 00:11:58 PDT 2009</t>
  </si>
  <si>
    <t>mysehnsucht</t>
  </si>
  <si>
    <t xml:space="preserve">@halian: Happy Mother's day to my Mother. Thank you for being such an awesome mother </t>
  </si>
  <si>
    <t>@jacquelinesteps Thanks!  Actually, when I first got my twitter, my pictures wouldn't upload either. But they upload, it just takes a</t>
  </si>
  <si>
    <t>Had a nice chat with an old frnd... its been a while since v talked  was fun...</t>
  </si>
  <si>
    <t>Sun May 10 00:12:00 PDT 2009</t>
  </si>
  <si>
    <t xml:space="preserve">@LimeIce Ferns n petals (fnp.in) should help you accomplish that task </t>
  </si>
  <si>
    <t>Sun May 10 00:12:01 PDT 2009</t>
  </si>
  <si>
    <t xml:space="preserve">Amazing night at the drive in </t>
  </si>
  <si>
    <t xml:space="preserve">@sarieee thanks for finding the amusing rubiks pictures tonight. making my evening via @chrisfreeman ... </t>
  </si>
  <si>
    <t xml:space="preserve">Dance this morning before getting new headshots taken.  loooong but fun day ahead </t>
  </si>
  <si>
    <t>ilovengland</t>
  </si>
  <si>
    <t>I have a better idea: need a couple hour of relax. bed time. Sweet dreams to everyone!  love u all</t>
  </si>
  <si>
    <t>@MarkMayhew True - to each his own  I would let my sis do what she wanted. Work or I'd help her. Up to her, really.</t>
  </si>
  <si>
    <t xml:space="preserve">@gnat So what does that make a queef </t>
  </si>
  <si>
    <t>cenelson83</t>
  </si>
  <si>
    <t>Happy Mother's Day  http://bit.ly/LRSnG</t>
  </si>
  <si>
    <t>misstetiana</t>
  </si>
  <si>
    <t>@gulersem Kazim Kazim  i didn't know that name )))</t>
  </si>
  <si>
    <t>Sun May 10 00:12:04 PDT 2009</t>
  </si>
  <si>
    <t xml:space="preserve">Loving the # dreambears on #britains got talent </t>
  </si>
  <si>
    <t>@officialTila that is my idea of good dinner  happy munchin</t>
  </si>
  <si>
    <t>Sun May 10 00:12:07 PDT 2009</t>
  </si>
  <si>
    <t xml:space="preserve">watching little bear </t>
  </si>
  <si>
    <t>Sun May 10 00:12:08 PDT 2009</t>
  </si>
  <si>
    <t>rolynn719</t>
  </si>
  <si>
    <t>Waiting for the bus back from cripple creek to pick up the twizzler town seems kinda quiet tonite    *rolynn719*</t>
  </si>
  <si>
    <t>Sun May 10 00:12:09 PDT 2009</t>
  </si>
  <si>
    <t xml:space="preserve">@stuntazian I still have them!! Yay! Gonna eat some now </t>
  </si>
  <si>
    <t>Sun May 10 00:12:10 PDT 2009</t>
  </si>
  <si>
    <t>ReggieBeas</t>
  </si>
  <si>
    <t xml:space="preserve">@nianoelle Hey Nia! I used to be the PD at Hot 102.9 in Dayton. I met you in Cincinnati at the Wiz Christmas party. Hope all is well! </t>
  </si>
  <si>
    <t>cammy_halliwell</t>
  </si>
  <si>
    <t xml:space="preserve">we don`t need no education </t>
  </si>
  <si>
    <t>Sun May 10 00:12:11 PDT 2009</t>
  </si>
  <si>
    <t xml:space="preserve">@jairodriguez you are super hot on your show </t>
  </si>
  <si>
    <t>Sun May 10 00:12:12 PDT 2009</t>
  </si>
  <si>
    <t>finally gonna get sum sleep  that concert was crazy!!! God Bless those ministers!!!</t>
  </si>
  <si>
    <t xml:space="preserve">Now I'm off to bed - HAPPY MOTHER'S DAY ALL - HAVE A GREAT ONE </t>
  </si>
  <si>
    <t>Sun May 10 00:12:13 PDT 2009</t>
  </si>
  <si>
    <t>made this for you when i got home from wango tango http://bit.ly/1UjzQ    what a wonderful day.</t>
  </si>
  <si>
    <t xml:space="preserve">@therealsavannah I know you would be successful. And you're just starting. You would do great in the coming years. Good luck to you </t>
  </si>
  <si>
    <t xml:space="preserve">Cant believe how lucky i am to have such an amazing boyfriend </t>
  </si>
  <si>
    <t>Sun May 10 00:12:14 PDT 2009</t>
  </si>
  <si>
    <t xml:space="preserve">@marjamma What's your doggieï¿½s name? so cute... Same breed as the Obamaï¿½s </t>
  </si>
  <si>
    <t xml:space="preserve">Just got back from @LorenaJimenez 's party! Sooo much fun! Boom boom pow~ hahaha! ooh and I just told my mom happy mother's day </t>
  </si>
  <si>
    <t xml:space="preserve">@smartiej Sounds lovely, hope you have a great day </t>
  </si>
  <si>
    <t xml:space="preserve">@JanayS Actually SoS won't be here, VI will be accompanied by Gliss and Make Me. The day after Brandi Carlile, busy month gigwise </t>
  </si>
  <si>
    <t>Sun May 10 00:12:18 PDT 2009</t>
  </si>
  <si>
    <t>miiszcoiibby</t>
  </si>
  <si>
    <t xml:space="preserve">And on that note im going to bed happy mother's day to my mommy +&amp;amp; all the other mom's out there love u lady </t>
  </si>
  <si>
    <t>J_Salazar</t>
  </si>
  <si>
    <t xml:space="preserve">Ive been passed out drunk for the passed couple of hours.  Good to go now </t>
  </si>
  <si>
    <t xml:space="preserve">I don't think I've ever been up this early on a Sunday in a while. Meanwhile, the #bigweekend awaits! </t>
  </si>
  <si>
    <t>Sun May 10 00:12:19 PDT 2009</t>
  </si>
  <si>
    <t>Leedengman</t>
  </si>
  <si>
    <t xml:space="preserve">social was fun. Swam in the water in my boxers </t>
  </si>
  <si>
    <t>Sun May 10 00:12:20 PDT 2009</t>
  </si>
  <si>
    <t xml:space="preserve">man u know things get very interesting sometimes lolll....im just 2 damn good </t>
  </si>
  <si>
    <t xml:space="preserve">Happy anniversary to @tayloredot and @hellohouston. You know whyyyy. Three years baby!!! </t>
  </si>
  <si>
    <t>iLOVEstars</t>
  </si>
  <si>
    <t xml:space="preserve">@HelenWraight i think i am a bit, in love with his creations and wit but not that physically attracted to him although he has great style </t>
  </si>
  <si>
    <t>Sun May 10 00:12:22 PDT 2009</t>
  </si>
  <si>
    <t>dragonflaiii</t>
  </si>
  <si>
    <t xml:space="preserve">off to a date with vaahedh! -_- well...atleast its the last one </t>
  </si>
  <si>
    <t xml:space="preserve">@shaunduke That sounds like a good compromise. </t>
  </si>
  <si>
    <t xml:space="preserve">#web20 .#prologue - Modern Liberalism, Misconstrued (2nd 1/2 of Bible  -- &amp;quot;Christ -- without the Crucifiction&amp;quot;  Abstraction w/o 'Skin' </t>
  </si>
  <si>
    <t>Sun May 10 00:12:23 PDT 2009</t>
  </si>
  <si>
    <t>Deidre_D</t>
  </si>
  <si>
    <t xml:space="preserve">@LeslieCraig haha maybe someday I will be your publicist! that's what i am going to school for </t>
  </si>
  <si>
    <t xml:space="preserve">@joannelee7 !!! Tell everyone I say hello </t>
  </si>
  <si>
    <t>Sun May 10 00:12:24 PDT 2009</t>
  </si>
  <si>
    <t>raeh</t>
  </si>
  <si>
    <t xml:space="preserve">@bsbaegirl unfortunately I know I would like them - which is why I am avoiding them, </t>
  </si>
  <si>
    <t>Sun May 10 00:16:17 PDT 2009</t>
  </si>
  <si>
    <t>missienelly</t>
  </si>
  <si>
    <t xml:space="preserve">Yippee! Happy birthday to me </t>
  </si>
  <si>
    <t xml:space="preserve">FINALLY finished studying, 7 pages of double sided notes later... off to cook tea and dessert now. Happy Mother's Day!! </t>
  </si>
  <si>
    <t xml:space="preserve">@gatorayd I sawn it three times </t>
  </si>
  <si>
    <t>Sun May 10 00:16:23 PDT 2009</t>
  </si>
  <si>
    <t xml:space="preserve">now cassidy is butcking that i am bitching lol cant ever win </t>
  </si>
  <si>
    <t>Sun May 10 00:16:24 PDT 2009</t>
  </si>
  <si>
    <t>LarkinBC</t>
  </si>
  <si>
    <t>Playin' didgeridoo in the living room and thinking about the world going by.... lovely life  #fb</t>
  </si>
  <si>
    <t xml:space="preserve">@LelahG Next time </t>
  </si>
  <si>
    <t xml:space="preserve">is thinking what song to use for the next chilled edition video! </t>
  </si>
  <si>
    <t>kimlyclarete</t>
  </si>
  <si>
    <t xml:space="preserve">I'M FEELING GREAT! </t>
  </si>
  <si>
    <t>kaaarp</t>
  </si>
  <si>
    <t xml:space="preserve">is at denny's right now with the group. prom was fun </t>
  </si>
  <si>
    <t>robbz81623</t>
  </si>
  <si>
    <t xml:space="preserve">about to go to my boo's pad </t>
  </si>
  <si>
    <t>Sun May 10 00:16:26 PDT 2009</t>
  </si>
  <si>
    <t xml:space="preserve">The best thing I have ever done is carry and birth a child </t>
  </si>
  <si>
    <t xml:space="preserve">http://bit.ly/5e7dr  this is cool, van helden. </t>
  </si>
  <si>
    <t>Sun May 10 00:16:27 PDT 2009</t>
  </si>
  <si>
    <t>zhanekang</t>
  </si>
  <si>
    <t xml:space="preserve">Is getting the hang of Twitter. </t>
  </si>
  <si>
    <t>Word to all those i call mom, and there are a lot of yall.. HAPPY MOTHERS DAY  i love you all!</t>
  </si>
  <si>
    <t xml:space="preserve">@carinafox5 Wishing you a very Happy Mother's Day, Carina!!  Hugs...Joy </t>
  </si>
  <si>
    <t xml:space="preserve">@shahruz84 Don't fall to celebrity worship, though... just write what you think, do the best you can and rock on </t>
  </si>
  <si>
    <t>Sun May 10 00:16:30 PDT 2009</t>
  </si>
  <si>
    <t xml:space="preserve">@Sammysamsam5 That movie made me cryHARDCORE!!!!!  I loved it...  </t>
  </si>
  <si>
    <t xml:space="preserve">http://simoneserhan.tumblr.com new post </t>
  </si>
  <si>
    <t xml:space="preserve">@spahkleprincess it's my fave!  </t>
  </si>
  <si>
    <t>Sun May 10 00:16:31 PDT 2009</t>
  </si>
  <si>
    <t>candeewest</t>
  </si>
  <si>
    <t xml:space="preserve">@bartandlife DM me your email addy n i'll fwd dem 2 ya </t>
  </si>
  <si>
    <t>PMPham</t>
  </si>
  <si>
    <t xml:space="preserve">@liljizzel dope background </t>
  </si>
  <si>
    <t>Sun May 10 00:16:35 PDT 2009</t>
  </si>
  <si>
    <t xml:space="preserve">Happy Mother's Day to all the moms out there!  You are all amazing, and we would be nowhere without you!  Thanks for being our moms </t>
  </si>
  <si>
    <t>Sun May 10 00:16:36 PDT 2009</t>
  </si>
  <si>
    <t>sathya1110</t>
  </si>
  <si>
    <t xml:space="preserve">@azaxacavabanama  kashtam ! wonder what would be the similey  for CSK </t>
  </si>
  <si>
    <t xml:space="preserve">a slightly less disturbed night, after a while, which is a Good Thing. Looking forward to some quality time with my toadtastic boy </t>
  </si>
  <si>
    <t xml:space="preserve">Watchin TV. HAPPY MOMS DAY. </t>
  </si>
  <si>
    <t>just installed youtube downloader  anyone knows how to make a trailer out of videos??</t>
  </si>
  <si>
    <t>Sun May 10 00:16:38 PDT 2009</t>
  </si>
  <si>
    <t>enjoying lazying around eating roses chocolates  x</t>
  </si>
  <si>
    <t xml:space="preserve">Finallyy done !! And done clean'n lay'n down time 4 bed.. goshh its 3 o'clock !! Lol nite nite twitta heads </t>
  </si>
  <si>
    <t>wineott</t>
  </si>
  <si>
    <t xml:space="preserve">@alisongo i heard it is not illegal unless you are caught </t>
  </si>
  <si>
    <t>Sun May 10 00:16:39 PDT 2009</t>
  </si>
  <si>
    <t>petermcq1</t>
  </si>
  <si>
    <t xml:space="preserve">@shawnemerriman go to vegas, but don't spend all ur money!!!! </t>
  </si>
  <si>
    <t>EmperorNorton</t>
  </si>
  <si>
    <t xml:space="preserve">@robineccles Yes,  by 16 minutes now.  </t>
  </si>
  <si>
    <t xml:space="preserve">@rohanbabu I brought a buffalo 320gb for 3800...it has the fastest transfer rate for a usb hdd...I benchmarked it at 34mb/s on my comp!!! </t>
  </si>
  <si>
    <t>Sun May 10 00:16:41 PDT 2009</t>
  </si>
  <si>
    <t>klarkins</t>
  </si>
  <si>
    <t xml:space="preserve">@princesssuperc you were amazing on snl!! loved it! </t>
  </si>
  <si>
    <t>@amysav83 you'll be fine  don't worry ... good luck again</t>
  </si>
  <si>
    <t>Sun May 10 00:16:42 PDT 2009</t>
  </si>
  <si>
    <t>allyb8918</t>
  </si>
  <si>
    <t>Pretty amazing weekend so far  but its bedtime ,, I'm exhausted ! Mothers day tomorrow  nighty night</t>
  </si>
  <si>
    <t xml:space="preserve">I loved Star Trek. It was so awesome. And the effects were brilliant! &amp;quot;Live long and prosper.&amp;quot; Hehe. I wanna see it again </t>
  </si>
  <si>
    <t>Natasha4586</t>
  </si>
  <si>
    <t xml:space="preserve">@Sanazypoo OMG!! Hahaha! I thought you were joking about Twittering that, hahaha!! Awesome, good times were had by all </t>
  </si>
  <si>
    <t>Sun May 10 00:16:44 PDT 2009</t>
  </si>
  <si>
    <t>irisdaniel</t>
  </si>
  <si>
    <t xml:space="preserve">About to go to sleep. Fun </t>
  </si>
  <si>
    <t>Sun May 10 00:16:45 PDT 2009</t>
  </si>
  <si>
    <t>IAmCash</t>
  </si>
  <si>
    <t xml:space="preserve">Free for all... good nite I mean its a good nite, wateva </t>
  </si>
  <si>
    <t xml:space="preserve">@xantherrific online! www.dujourmag.com/subscribe </t>
  </si>
  <si>
    <t>Sun May 10 00:16:46 PDT 2009</t>
  </si>
  <si>
    <t xml:space="preserve">@katehughes What were you doing up at that time?? </t>
  </si>
  <si>
    <t>noremorse1985</t>
  </si>
  <si>
    <t xml:space="preserve">working away just now, hopefully it stays nice for the afternoon and evening! possible BBQ weather! </t>
  </si>
  <si>
    <t>KaliLekkas</t>
  </si>
  <si>
    <t>Happy Mother's Day to all the beautiful Moms out there.  (I'm kind of a Mom, i think my little pup counts!  )</t>
  </si>
  <si>
    <t>It turns out I'm really, like, sixty years old, guys. You were right!!!!!  I'm off to seek my future a little later than planned!</t>
  </si>
  <si>
    <t>Sun May 10 00:16:52 PDT 2009</t>
  </si>
  <si>
    <t xml:space="preserve">@jordanknight Hey JK...Wish Evenlyn a Happy Mothers Day tomora for me..I had a Great Day, my gift will be tickets to see ya's ere in Oz </t>
  </si>
  <si>
    <t xml:space="preserve">@DirtyLiz It's because we're right </t>
  </si>
  <si>
    <t>Sun May 10 00:16:53 PDT 2009</t>
  </si>
  <si>
    <t>@PumpkinPeazy Aww Thank u hun i cant believe ah  i will send you when i look pc =D cuz im login from mobile.i will send you,dear friend ^</t>
  </si>
  <si>
    <t xml:space="preserve">@dagadong  probably why he's still married to Joan perhaps?  </t>
  </si>
  <si>
    <t>Sun May 10 00:16:57 PDT 2009</t>
  </si>
  <si>
    <t>JustineJealousy</t>
  </si>
  <si>
    <t>@FrankieFiction Thankies.  I'll never be able to watch the movie Madagascar the same way again... hehe.</t>
  </si>
  <si>
    <t xml:space="preserve">@flygirls &amp;quot;Mom set the bar so high I need to learn to fly to reach it!&amp;quot; -- now THAT's an awesome sentiment to read on Mother's Day. </t>
  </si>
  <si>
    <t>Sun May 10 00:16:58 PDT 2009</t>
  </si>
  <si>
    <t>manu_preet</t>
  </si>
  <si>
    <t xml:space="preserve">Adams morgannnn for jumbo slice </t>
  </si>
  <si>
    <t>video_girl17</t>
  </si>
  <si>
    <t xml:space="preserve">@LaneySmiles you know you lvoe me! </t>
  </si>
  <si>
    <t>Sun May 10 00:17:00 PDT 2009</t>
  </si>
  <si>
    <t>SassyPQ</t>
  </si>
  <si>
    <t xml:space="preserve">@nlouisem thanks!! </t>
  </si>
  <si>
    <t xml:space="preserve">Perfect way to end a totally boring day? Sleep. Goodnight </t>
  </si>
  <si>
    <t xml:space="preserve">@gabemedina my problem is the other way around.  Except I have a loop hole.  Education = equivalent experience </t>
  </si>
  <si>
    <t>@fedgrub  dull life was on the soundtrack of one of my favourite showss</t>
  </si>
  <si>
    <t>Sun May 10 00:17:01 PDT 2009</t>
  </si>
  <si>
    <t xml:space="preserve">listening to some brandy...never say never cd </t>
  </si>
  <si>
    <t xml:space="preserve">@MorganH03 Thanks for a great night, dear.  Perfectly completed my weekend.  </t>
  </si>
  <si>
    <t>Sun May 10 00:17:02 PDT 2009</t>
  </si>
  <si>
    <t xml:space="preserve">@ohmeabby: any kimbeommie updates? </t>
  </si>
  <si>
    <t xml:space="preserve">@mzflip82 Simple my a#@ </t>
  </si>
  <si>
    <t>Sun May 10 00:17:04 PDT 2009</t>
  </si>
  <si>
    <t xml:space="preserve">@zelciia weird. I tot it will usually rain east coast first. And east coast usually gets more rain. </t>
  </si>
  <si>
    <t>Sun May 10 00:17:05 PDT 2009</t>
  </si>
  <si>
    <t xml:space="preserve">I am having the TIME of my LIFE </t>
  </si>
  <si>
    <t>Sun May 10 00:17:06 PDT 2009</t>
  </si>
  <si>
    <t xml:space="preserve">@simoncurtis HAHA ...Your Hotter Than Justin Timberlake </t>
  </si>
  <si>
    <t xml:space="preserve">@karaokevegan Happy Mothersday </t>
  </si>
  <si>
    <t xml:space="preserve">@EmmaCL thanks </t>
  </si>
  <si>
    <t>princess_91</t>
  </si>
  <si>
    <t xml:space="preserve">is feeling good.. kinda tired.. miss him... can't wait for grad this weekend!! </t>
  </si>
  <si>
    <t xml:space="preserve">@jacquelinesteps Haha you're welcome! I was honestly going crazy too. Have a great night as well </t>
  </si>
  <si>
    <t>SkyandZimba</t>
  </si>
  <si>
    <t>@horsesaavy82 Morning Amy  xxxxxxx</t>
  </si>
  <si>
    <t xml:space="preserve">@FelixKev hey Kev - keep with it. It seems crap at first but will def be worthwhile! Add LOADS of people, much more interesting </t>
  </si>
  <si>
    <t>Sun May 10 00:17:09 PDT 2009</t>
  </si>
  <si>
    <t>longbowe</t>
  </si>
  <si>
    <t xml:space="preserve">@nitesofsuburbia that's SO YOU!  </t>
  </si>
  <si>
    <t>Sun May 10 00:17:10 PDT 2009</t>
  </si>
  <si>
    <t>kiwifigure</t>
  </si>
  <si>
    <t xml:space="preserve">is off to Body Power Expo! Thanks to Mike at Performance Network for the free tix! </t>
  </si>
  <si>
    <t>@NKOTBSummertime LMAO. Joey is mine  I cant wait to meet them in july!</t>
  </si>
  <si>
    <t>Sun May 10 00:17:11 PDT 2009</t>
  </si>
  <si>
    <t>illyzz</t>
  </si>
  <si>
    <t>just rocked home from maccas, and now signing a petition for big bang to tour aus  LOL</t>
  </si>
  <si>
    <t xml:space="preserve">@nsane8 @Icametumbling  Whether that's good or bad, I can't disagree with you there. </t>
  </si>
  <si>
    <t>Sun May 10 00:17:12 PDT 2009</t>
  </si>
  <si>
    <t xml:space="preserve">@MichelleZen you need to follow me so I could send you a direct message. </t>
  </si>
  <si>
    <t>Oh that just made my evening.  I forgot Merlin was on tonight!  But its a toss up between Rove and Spielburg on Spielburg on ABC2 choices.</t>
  </si>
  <si>
    <t>tec5x5</t>
  </si>
  <si>
    <t xml:space="preserve">Star Trek was so good Im seeing it a third time...corse I do work at the movie theator </t>
  </si>
  <si>
    <t>vicnicde</t>
  </si>
  <si>
    <t xml:space="preserve">@chaosd1 I love you, baby </t>
  </si>
  <si>
    <t>@erniehalter yay Happy Mothers Day to me  Screw burnt breakfast in bed I'll take some E.  (erniehalter live &amp;gt; http://ustre.am/2VkO)</t>
  </si>
  <si>
    <t>Sun May 10 00:17:16 PDT 2009</t>
  </si>
  <si>
    <t>ilynaziaaa</t>
  </si>
  <si>
    <t xml:space="preserve">BOYSTOWN.  I`ll leave for Eastwood in 3hours. </t>
  </si>
  <si>
    <t xml:space="preserve">...WITH PENNEY! thank you for letting me in at 11 at night </t>
  </si>
  <si>
    <t>Sun May 10 00:17:17 PDT 2009</t>
  </si>
  <si>
    <t>Firecracker16</t>
  </si>
  <si>
    <t xml:space="preserve">@Naughtycowgir1 I LOVE music!!!  I like almost everything!!  </t>
  </si>
  <si>
    <t>Sun May 10 00:17:18 PDT 2009</t>
  </si>
  <si>
    <t>kunday</t>
  </si>
  <si>
    <t xml:space="preserve">@verma it was an awesome talk  find it very true that i am watching the ruby community closely </t>
  </si>
  <si>
    <t>@mini_ritz thnx sweetie  how r u this evening? xo</t>
  </si>
  <si>
    <t>@Buddhistethics  congratulations  were you being mindful through the run as well or / and listening to music?</t>
  </si>
  <si>
    <t>Sun May 10 00:17:19 PDT 2009</t>
  </si>
  <si>
    <t xml:space="preserve">@waynemansfield thanks.... </t>
  </si>
  <si>
    <t>Sun May 10 00:17:21 PDT 2009</t>
  </si>
  <si>
    <t>RenaeKwonDo</t>
  </si>
  <si>
    <t xml:space="preserve">@misterfuji I've always been pretty athletic, I especially love b-ball. Anyway, yeah I can run </t>
  </si>
  <si>
    <t xml:space="preserve">@KimKardashian Ciara was great at SNL..Kim...you were mentioned on SNL tonight..Justin T was really good also </t>
  </si>
  <si>
    <t>Sun May 10 00:17:20 PDT 2009</t>
  </si>
  <si>
    <t>serinaismail</t>
  </si>
  <si>
    <t xml:space="preserve">just did my bit to stimulate the economy </t>
  </si>
  <si>
    <t xml:space="preserve">assumes it wasnt so taboo to start an email with &amp;quot;LOL&amp;quot; considering that the reply it got started with &amp;quot;ROFL. PWN3D.&amp;quot; I love the internet! </t>
  </si>
  <si>
    <t>snookz77</t>
  </si>
  <si>
    <t xml:space="preserve">its like 2 in the morning..sometimes I just don't know exactly what is best to do..but I will def. figure it out!  ...HAPPY MOMS DAY! </t>
  </si>
  <si>
    <t>zomoo</t>
  </si>
  <si>
    <t>Had a great time with mpix shootout, just great  thanks mpix...</t>
  </si>
  <si>
    <t>angievalentines</t>
  </si>
  <si>
    <t xml:space="preserve">first day on new job,, bought a new clothes already and it was 40% off for employee discount! </t>
  </si>
  <si>
    <t>Sun May 10 00:17:22 PDT 2009</t>
  </si>
  <si>
    <t>brinagon</t>
  </si>
  <si>
    <t xml:space="preserve">i like them all i just saw the movie 4.8 i would give it a 5 if Tyler Perry wasn't in it </t>
  </si>
  <si>
    <t>@pamjob yay  i'll do you a heart mk shout in a sec pam</t>
  </si>
  <si>
    <t>Sun May 10 00:17:23 PDT 2009</t>
  </si>
  <si>
    <t xml:space="preserve">@lamarjmorgan looks like you need a local marketing person. I'm booked for 2 gigs in Vegas that day </t>
  </si>
  <si>
    <t>homeedforums</t>
  </si>
  <si>
    <t>@creamspyder  thanks  you've been quiet lately!</t>
  </si>
  <si>
    <t>@great_northern http://twitpic.com/4wiqv - Awwww she looks like one of my kitty  little furry balls are the best!</t>
  </si>
  <si>
    <t>Sun May 10 00:21:21 PDT 2009</t>
  </si>
  <si>
    <t xml:space="preserve">Finally home, watching saturday night live, then dreaming about my amanda boo </t>
  </si>
  <si>
    <t>alexderossi</t>
  </si>
  <si>
    <t>@rayamartin http://twitpic.com/4wlpv - whooooooooooooa!!!!!!!!!!!! ang ganda ko dito ha!!!  thank you!</t>
  </si>
  <si>
    <t>NotEmoJoe</t>
  </si>
  <si>
    <t xml:space="preserve">is happy mothers day! </t>
  </si>
  <si>
    <t>Sun May 10 00:21:23 PDT 2009</t>
  </si>
  <si>
    <t xml:space="preserve">still playing wii fit LOL fun fun fun,, movies tonight ill upload photos i took today right now check next tweet </t>
  </si>
  <si>
    <t>marshaeleanor</t>
  </si>
  <si>
    <t>@ ginniejean there's a lot of mojo all over the place...  yes.</t>
  </si>
  <si>
    <t xml:space="preserve">Just finishing shooting, can u believe it, but got the job done </t>
  </si>
  <si>
    <t>Sun May 10 00:21:24 PDT 2009</t>
  </si>
  <si>
    <t>rhianalise</t>
  </si>
  <si>
    <t xml:space="preserve">@freddurst I am semi in love with you. Just so ya know </t>
  </si>
  <si>
    <t xml:space="preserve">@RedJeans542 I have to pee. </t>
  </si>
  <si>
    <t xml:space="preserve">Hope everyone is okay, especially Americans who are affected by the fire or the Swine flu(h1n1) . OKay, I should pray for them </t>
  </si>
  <si>
    <t>Sun May 10 00:21:25 PDT 2009</t>
  </si>
  <si>
    <t>beatrizbayudan</t>
  </si>
  <si>
    <t xml:space="preserve">Went to a party last night. Dindin and I showed up in matching outfits ) GREAT MINDS THINK ALIKE ) Anyway, happy birthday, ate lara </t>
  </si>
  <si>
    <t>Sun May 10 00:21:26 PDT 2009</t>
  </si>
  <si>
    <t xml:space="preserve">@Lukevdp Actually people were more decisive than that. </t>
  </si>
  <si>
    <t>hannahhampton</t>
  </si>
  <si>
    <t>@erniehalter love your voice  sing Whisper!   (erniehalter live &amp;gt; http://ustre.am/2VkO)</t>
  </si>
  <si>
    <t>Sun May 10 00:21:27 PDT 2009</t>
  </si>
  <si>
    <t xml:space="preserve">Missing my mother... t-11 days! HAPPY MOTHER'S DAY!! </t>
  </si>
  <si>
    <t xml:space="preserve">Movie and popcorn time </t>
  </si>
  <si>
    <t xml:space="preserve">I was feeling guilty about buying a luxurious pair of shoes yesterday until my house mate just saw them and got over excited </t>
  </si>
  <si>
    <t xml:space="preserve">@limeice arre main toh bakwaas kar raha tha. Sunday morning bakwaas </t>
  </si>
  <si>
    <t>Sun May 10 00:21:30 PDT 2009</t>
  </si>
  <si>
    <t xml:space="preserve">Hey cool: http://oproer.com/twwwitter/ </t>
  </si>
  <si>
    <t>Sun May 10 00:21:31 PDT 2009</t>
  </si>
  <si>
    <t>freshyounghott</t>
  </si>
  <si>
    <t>Almost dere  really tired eyes r really dry</t>
  </si>
  <si>
    <t>CassyG</t>
  </si>
  <si>
    <t xml:space="preserve">is clamped out...haha </t>
  </si>
  <si>
    <t>Sun May 10 00:21:33 PDT 2009</t>
  </si>
  <si>
    <t>@ezrabutler ...I wonder if the Dog is thinking the same thing....   #fml</t>
  </si>
  <si>
    <t>zach2130</t>
  </si>
  <si>
    <t>Just got off the phone with lainey the love of my life  . . . Now im taken a crap</t>
  </si>
  <si>
    <t>Sun May 10 00:21:36 PDT 2009</t>
  </si>
  <si>
    <t>JWCUDD</t>
  </si>
  <si>
    <t xml:space="preserve">had a great night with some old friends...we're still &amp;quot;home-town heroes&amp;quot;....some things never change  </t>
  </si>
  <si>
    <t>cowgirlbeck</t>
  </si>
  <si>
    <t xml:space="preserve">@gm5000 I'll take a look tomorrow - definitely want to graph as many tweets as possible! </t>
  </si>
  <si>
    <t xml:space="preserve">Trying to get out to enjoy the weather &amp;amp; train a little... Some minor beer tasting activity took place yesterday with @opsaksa etc </t>
  </si>
  <si>
    <t>Sun May 10 00:21:38 PDT 2009</t>
  </si>
  <si>
    <t>tmh88</t>
  </si>
  <si>
    <t xml:space="preserve">home bound for mothers day </t>
  </si>
  <si>
    <t>kcaccidental</t>
  </si>
  <si>
    <t>@KenFTWIN I just started watching 30 Rock too, borrowed seasons 1 and 2 from my dad   so good.</t>
  </si>
  <si>
    <t>Sun May 10 00:21:39 PDT 2009</t>
  </si>
  <si>
    <t>allthebestblog</t>
  </si>
  <si>
    <t xml:space="preserve">@abcddesigns Do you ever sleep? </t>
  </si>
  <si>
    <t xml:space="preserve">IS PHONE FUCKING WITH TYSON </t>
  </si>
  <si>
    <t>Sun May 10 00:21:42 PDT 2009</t>
  </si>
  <si>
    <t xml:space="preserve">N now the end to another wise great nite! Excuse me while I dream a little dream </t>
  </si>
  <si>
    <t>Sun May 10 00:21:43 PDT 2009</t>
  </si>
  <si>
    <t xml:space="preserve">@mileycyruuus yes I can talk friench and in my picture this is me in france !!  Now , i'm in london and soon i'm going to L.A </t>
  </si>
  <si>
    <t xml:space="preserve">@joshtastic1 Going to see Star Trek </t>
  </si>
  <si>
    <t>Sun May 10 00:21:44 PDT 2009</t>
  </si>
  <si>
    <t xml:space="preserve">@samthepenguin Wowza o____O you went the whole hog then </t>
  </si>
  <si>
    <t>annabanana131</t>
  </si>
  <si>
    <t xml:space="preserve">I love how when I leave my laptop on my bed it creates a nice toasty spot  </t>
  </si>
  <si>
    <t>Sun May 10 00:21:45 PDT 2009</t>
  </si>
  <si>
    <t xml:space="preserve">I love my mommy. </t>
  </si>
  <si>
    <t>@jason_2008 thanks  there's a men's version in June. It's very popular.</t>
  </si>
  <si>
    <t>Sun May 10 00:21:46 PDT 2009</t>
  </si>
  <si>
    <t xml:space="preserve">@Lotay haha im jewish, i love that one </t>
  </si>
  <si>
    <t>Criscs</t>
  </si>
  <si>
    <t xml:space="preserve">@kristenstewart9 Hi!good luck for the mtvawards, Im sure you're going to win!I hope so!I Love your work! ha you speak spanish? take care </t>
  </si>
  <si>
    <t>Sun May 10 00:21:47 PDT 2009</t>
  </si>
  <si>
    <t xml:space="preserve">I chopped a fringe in last night got tired of having it hang in my eyes. Made a mess </t>
  </si>
  <si>
    <t>KirstiieKam</t>
  </si>
  <si>
    <t xml:space="preserve">@sweet_avenue Love your website! Wish I lived closer to sample the cupcakey treats </t>
  </si>
  <si>
    <t xml:space="preserve">@unitechy wud like to. But I actually have a free weekend this time and family is visiting. so I'm staying put. next time </t>
  </si>
  <si>
    <t xml:space="preserve">@Chet6 yep infact she is popular, miss india 99, talented film actress .... and lot more </t>
  </si>
  <si>
    <t>J7isthe818</t>
  </si>
  <si>
    <t>@thisgelly @missneecie Happy Mother's Day to both of yall.  from me and my boys...</t>
  </si>
  <si>
    <t>Nakarumi</t>
  </si>
  <si>
    <t xml:space="preserve">We in bed now. </t>
  </si>
  <si>
    <t xml:space="preserve">Had fun early night Vegas because Pool tomorrow </t>
  </si>
  <si>
    <t>Sun May 10 00:21:50 PDT 2009</t>
  </si>
  <si>
    <t>@djwhiteboyyy what's up? Not much, just listening to music  I'm in TX</t>
  </si>
  <si>
    <t>InocencioJubee</t>
  </si>
  <si>
    <t xml:space="preserve">HAPPY MOTHERS DAY.! </t>
  </si>
  <si>
    <t>daavito</t>
  </si>
  <si>
    <t>I love crowded cars  and Ayanna!</t>
  </si>
  <si>
    <t>Sun May 10 00:21:51 PDT 2009</t>
  </si>
  <si>
    <t xml:space="preserve">@lionschmion Honey I don't think you're kidding for a MOMENT, I feel that your dedication to the gorgeous smirky men is STRONG indeed! </t>
  </si>
  <si>
    <t>Sun May 10 00:21:52 PDT 2009</t>
  </si>
  <si>
    <t>ClaesAct</t>
  </si>
  <si>
    <t xml:space="preserve">@KerronClement Have a good flight!  </t>
  </si>
  <si>
    <t xml:space="preserve">@pyrat_ ay beezy! finally lol its time to hookah so get off twiiter...love ya </t>
  </si>
  <si>
    <t xml:space="preserve">@DavidArchie Good morning David! Happy Mother's Day to your mom lol. Too bad u can't be with her. She is so awesome! </t>
  </si>
  <si>
    <t xml:space="preserve">Only just past 8am and already been spoiled rotton </t>
  </si>
  <si>
    <t>Sun May 10 00:21:54 PDT 2009</t>
  </si>
  <si>
    <t xml:space="preserve">hello twittttty world! how do you do? </t>
  </si>
  <si>
    <t>Sun May 10 00:21:56 PDT 2009</t>
  </si>
  <si>
    <t xml:space="preserve">@NKOTBSummertime Sweet i'm 5'3 so perfect for me </t>
  </si>
  <si>
    <t xml:space="preserve">@blue_raven oh, I'm skeptical too. I just think it's the best thing he could have said under the circumstances </t>
  </si>
  <si>
    <t>Good morning guys!  Dont forget: Today is mothers day! Mommy? I LOVE YOU ! Youï¿½re the best &amp;lt;3</t>
  </si>
  <si>
    <t>Sun May 10 00:21:57 PDT 2009</t>
  </si>
  <si>
    <t xml:space="preserve">Had a blast, babe. Thanks joe. &amp;lt;3  i love everyone! Tyler...happy birthday.  </t>
  </si>
  <si>
    <t xml:space="preserve">@DaveStyles Haha yes and that is BS! all men lie. show me one who doesn't and I'll marry him </t>
  </si>
  <si>
    <t xml:space="preserve">cynthia and jenny are spamming my twitter! haha </t>
  </si>
  <si>
    <t>Sun May 10 00:21:59 PDT 2009</t>
  </si>
  <si>
    <t>@vivanews_com All breaking news will be tweeted here I hope  welcome to twitter!</t>
  </si>
  <si>
    <t>jehsface</t>
  </si>
  <si>
    <t xml:space="preserve">ouch i have a headache. but i am in a ridiculously good mood </t>
  </si>
  <si>
    <t>smelle_o</t>
  </si>
  <si>
    <t>Kandice and I just found 'Baby Sailor Blue' at Casey Moores  http://yfrog.com/0ltrdaj</t>
  </si>
  <si>
    <t>Sun May 10 00:22:02 PDT 2009</t>
  </si>
  <si>
    <t xml:space="preserve">@dhewlett Stress test: http://www.selfhelpmagazine.com/psychtoons/glasbergen/StressManagement/StressTest.gif  Good luck! </t>
  </si>
  <si>
    <t>i changed my picture  i am soo screwed, i have an assignment due tomorrow that i havent started, i just cant concentrate argh</t>
  </si>
  <si>
    <t>Sun May 10 00:22:04 PDT 2009</t>
  </si>
  <si>
    <t>helll yeah  i found a melon bar in the freezer ....mmm best cure for my hangover</t>
  </si>
  <si>
    <t xml:space="preserve">@jen004 Nope, not &amp;quot;done&amp;quot; yet </t>
  </si>
  <si>
    <t>Sun May 10 00:22:05 PDT 2009</t>
  </si>
  <si>
    <t xml:space="preserve">Shite night, tomorow, I get to hang out with my little brother and neice, should be sufficient enough to change my mood </t>
  </si>
  <si>
    <t>Sun May 10 00:22:06 PDT 2009</t>
  </si>
  <si>
    <t>iamtehfox</t>
  </si>
  <si>
    <t xml:space="preserve">Standin in a forest, just got the maddest photos taken </t>
  </si>
  <si>
    <t>Toris was SO fun! JB MOVIE WAS ABSOLUTELY AMAZING! and i had a good day at work!  YAY i loved the movie! :0</t>
  </si>
  <si>
    <t>@Jae878  thanks  I'm holding my mini laser light thingy lol. How are u?</t>
  </si>
  <si>
    <t>jennacharbs</t>
  </si>
  <si>
    <t xml:space="preserve">finally got to see you </t>
  </si>
  <si>
    <t xml:space="preserve">@michaelmagical #warmfuzzies to you, my friend </t>
  </si>
  <si>
    <t>Sun May 10 00:22:11 PDT 2009</t>
  </si>
  <si>
    <t>boopboopboop. still talking to ashley &amp;amp; brittany.  i've been talking to ashley for forever, and our convo still goes places. we're awesome</t>
  </si>
  <si>
    <t>Sun May 10 00:22:08 PDT 2009</t>
  </si>
  <si>
    <t>MikeMilan215</t>
  </si>
  <si>
    <t xml:space="preserve">@MISS_OTTAWA ur welcome, sweet dreams! </t>
  </si>
  <si>
    <t>Sun May 10 00:22:09 PDT 2009</t>
  </si>
  <si>
    <t>@bribee84 LOL too funny!!!  I love my Angels hehe</t>
  </si>
  <si>
    <t>Sun May 10 00:22:10 PDT 2009</t>
  </si>
  <si>
    <t>@colinkelly thanks colin hearing that bad knee Imor not il crawl over the finish line  your a wee star</t>
  </si>
  <si>
    <t>sean_rl</t>
  </si>
  <si>
    <t xml:space="preserve">@amcourtneyeman kirk is hotter than spock </t>
  </si>
  <si>
    <t>Sun May 10 00:22:13 PDT 2009</t>
  </si>
  <si>
    <t xml:space="preserve">@johncmayer lol that just totally made me laugh, which made my day </t>
  </si>
  <si>
    <t xml:space="preserve">@SarinneJonas thats so cool </t>
  </si>
  <si>
    <t xml:space="preserve">success! </t>
  </si>
  <si>
    <t>Sun May 10 00:22:15 PDT 2009</t>
  </si>
  <si>
    <t>Morning, up early to travel to today's game but reli happy my bro is coming to watch me  x</t>
  </si>
  <si>
    <t>CharlyJohn</t>
  </si>
  <si>
    <t>@TomFelton Aww Stanley, have you still got him, they can live for like 20 years right?  x</t>
  </si>
  <si>
    <t>Sun May 10 00:22:16 PDT 2009</t>
  </si>
  <si>
    <t>@JackieShimamoto i love cobra starship!!  thanks for the suggestion!</t>
  </si>
  <si>
    <t xml:space="preserve">Pretty sure my kitties missed me...one is laying on me and the other 2 are on each side of me. They are so cute though. </t>
  </si>
  <si>
    <t>Sun May 10 00:22:17 PDT 2009</t>
  </si>
  <si>
    <t xml:space="preserve">@rowsell you really chose the wrong time of year to do this didnt you </t>
  </si>
  <si>
    <t>Sun May 10 00:22:18 PDT 2009</t>
  </si>
  <si>
    <t>CloneCloud: actually it's distant processor provisioning  like the idea http://bit.ly/b9v90</t>
  </si>
  <si>
    <t xml:space="preserve">@jojowright thank you, god bless im going to eaat my in in out </t>
  </si>
  <si>
    <t>Sun May 10 00:22:21 PDT 2009</t>
  </si>
  <si>
    <t xml:space="preserve">@patriciaco Youtube. ) Really awesome quality, actually.  </t>
  </si>
  <si>
    <t xml:space="preserve">Having first beer in over 8 days what has happened to me and Im only having it cause Miss 8 wanted to get me one for mothers day. </t>
  </si>
  <si>
    <t>lianafenton</t>
  </si>
  <si>
    <t xml:space="preserve">Jennnnnn richhhh wast to the ed  </t>
  </si>
  <si>
    <t>swiv</t>
  </si>
  <si>
    <t>This is dedicated to all those moms out there - Happy Mother's Day  ? http://blip.fm/~5z2g9</t>
  </si>
  <si>
    <t xml:space="preserve">Watching the kids eating an ice cream. </t>
  </si>
  <si>
    <t>Sun May 10 00:22:26 PDT 2009</t>
  </si>
  <si>
    <t xml:space="preserve">@njoups thnks for followin </t>
  </si>
  <si>
    <t>Sun May 10 00:26:32 PDT 2009</t>
  </si>
  <si>
    <t>heyitskc</t>
  </si>
  <si>
    <t xml:space="preserve">@lexi_bexi I totally and completely agree </t>
  </si>
  <si>
    <t>just watched what happens in vegas  it was really good</t>
  </si>
  <si>
    <t>TweetChina</t>
  </si>
  <si>
    <t xml:space="preserve">@farewellcup thank you for the re-tweet </t>
  </si>
  <si>
    <t>Ready to crash!...had a great day and a FUN night! I couldn't ask for anything more  Night!</t>
  </si>
  <si>
    <t>UlanMoore</t>
  </si>
  <si>
    <t xml:space="preserve">@beyondthestars omg! shannon Happy Birthday!!!! I'm celebrating for you! </t>
  </si>
  <si>
    <t>I didn't check Twitter till just now. Thanks everyone for all the Congrats! I really really appreciate it  #fb</t>
  </si>
  <si>
    <t xml:space="preserve">@adityamishra yeah next time </t>
  </si>
  <si>
    <t xml:space="preserve">And they are so censoring over at nin.com, nobody can really speculate about these things are disagree with anything </t>
  </si>
  <si>
    <t xml:space="preserve">@salece the green one! It's limey </t>
  </si>
  <si>
    <t>Sun May 10 00:26:37 PDT 2009</t>
  </si>
  <si>
    <t>madelmonte</t>
  </si>
  <si>
    <t xml:space="preserve">Loves when hard work pays off. Yay for being nominated for the National Society of Collegiate Scholars!! Wow!! </t>
  </si>
  <si>
    <t xml:space="preserve">@DebbieZachry very relaxing thank you. Hope you get to put your feet up tomorrow and enjoy the day </t>
  </si>
  <si>
    <t>abmcullough</t>
  </si>
  <si>
    <t xml:space="preserve">Finally back in bed with my puppies after a LONG week in Jamaica. loved it, but lve to be home too!! Night </t>
  </si>
  <si>
    <t xml:space="preserve">@TEAMJAYDENICOLE love the background! those are my fave pics of them when they're at the beach!  thanks for the follow! </t>
  </si>
  <si>
    <t>Sun May 10 00:26:40 PDT 2009</t>
  </si>
  <si>
    <t>COMPUTERLOVE</t>
  </si>
  <si>
    <t>@ThePBG look, no matter the ethnicity, women are something else!  fellas, can I get an amen? *dueces*</t>
  </si>
  <si>
    <t>Sun May 10 00:26:41 PDT 2009</t>
  </si>
  <si>
    <t>killermanatee</t>
  </si>
  <si>
    <t xml:space="preserve">off to mothers day brunch with the gang. YAY!!!!! It's not the Zoo, but should be just as much fun. </t>
  </si>
  <si>
    <t>gnat</t>
  </si>
  <si>
    <t xml:space="preserve">@dpfdpf probably something to do with FriendFeed </t>
  </si>
  <si>
    <t>Sun May 10 00:26:42 PDT 2009</t>
  </si>
  <si>
    <t>@DavidArchie morning David! i hope you're able to contact you're mom for Mother's Day!she seems really sweet  i guess you get it from her!</t>
  </si>
  <si>
    <t>The_Town_Witch</t>
  </si>
  <si>
    <t xml:space="preserve">Something strange in the air lately. Been setting everyone on edge. Going to do a good smudging of the house. Good to do those anyway </t>
  </si>
  <si>
    <t xml:space="preserve">@MarkMayhew ha! lemme know what you find (tho I suspect it will be a lot of complaints). Have a peaceful night my friend </t>
  </si>
  <si>
    <t xml:space="preserve">@mcraddictal byeeeee </t>
  </si>
  <si>
    <t>@jordansgirl81 they can be a drag,,but for the most part they come in HANDY  hee hee</t>
  </si>
  <si>
    <t>Sun May 10 00:26:43 PDT 2009</t>
  </si>
  <si>
    <t xml:space="preserve">is awake earlier than expected but is in a good mood and the sun is out </t>
  </si>
  <si>
    <t>Sun May 10 00:26:45 PDT 2009</t>
  </si>
  <si>
    <t xml:space="preserve">if i ran the mile to mcdonalds and ran the mile back would that burn off a double sausage and egg mcmuffin lol </t>
  </si>
  <si>
    <t>Sun May 10 00:26:46 PDT 2009</t>
  </si>
  <si>
    <t>@michaelmagical Hello again  How'd ur saturday go?</t>
  </si>
  <si>
    <t>Sun May 10 00:26:49 PDT 2009</t>
  </si>
  <si>
    <t>dianamaria</t>
  </si>
  <si>
    <t xml:space="preserve">@vieriu I am blessed beyond measure </t>
  </si>
  <si>
    <t>Sun May 10 00:26:47 PDT 2009</t>
  </si>
  <si>
    <t xml:space="preserve">@taraaverette You seem Cool </t>
  </si>
  <si>
    <t>annabellecarter</t>
  </si>
  <si>
    <t xml:space="preserve">@dangercharlie you're welcome char, glad you liked the cake, it's pretty simple you should give it a try </t>
  </si>
  <si>
    <t>Sun May 10 00:26:48 PDT 2009</t>
  </si>
  <si>
    <t>hanna_bee</t>
  </si>
  <si>
    <t>watching snl with my ucsd girls and laughing about twitter/blackberry jokes  thought i'd tweet that.</t>
  </si>
  <si>
    <t>@SheriRocks Aww   I know, we used to chat but you became too cool for me ;)</t>
  </si>
  <si>
    <t xml:space="preserve">Also I was conviced to do a happy dance and then told it was the most adorable happy dance ever </t>
  </si>
  <si>
    <t xml:space="preserve">@atownbrown08 you cooould say that </t>
  </si>
  <si>
    <t xml:space="preserve">We got JoJo in for free and free drinks for Mom! My kind of night </t>
  </si>
  <si>
    <t xml:space="preserve">@libras_art That would be the one.  It's awesome sauce.  </t>
  </si>
  <si>
    <t>drlnmey</t>
  </si>
  <si>
    <t xml:space="preserve">i love the music video of you belong with me by taylor </t>
  </si>
  <si>
    <t>Sun May 10 00:26:51 PDT 2009</t>
  </si>
  <si>
    <t>milcar</t>
  </si>
  <si>
    <t xml:space="preserve">Happy Mother's day to allMothers, Cheers!! </t>
  </si>
  <si>
    <t>zenbaum</t>
  </si>
  <si>
    <t xml:space="preserve">@emmilyxoxo wow,that must be sooo cool </t>
  </si>
  <si>
    <t>Sun May 10 00:26:52 PDT 2009</t>
  </si>
  <si>
    <t xml:space="preserve">@katehughes So what do you do when you wake up? Morning by the way </t>
  </si>
  <si>
    <t>Sun May 10 00:26:53 PDT 2009</t>
  </si>
  <si>
    <t>SabriniaDawn</t>
  </si>
  <si>
    <t xml:space="preserve">@mandysaturn13 @_Bella_Cullen13 posted and its good </t>
  </si>
  <si>
    <t>jennx65</t>
  </si>
  <si>
    <t xml:space="preserve">@trendscaping Check and check!   And yes, I did (and am)!  </t>
  </si>
  <si>
    <t xml:space="preserve">@michellem You have DSL? Welcome to 2009! </t>
  </si>
  <si>
    <t>Sun May 10 00:26:56 PDT 2009</t>
  </si>
  <si>
    <t xml:space="preserve">Hi tweete, surprised to see everyone still up...maybe it's the full moon </t>
  </si>
  <si>
    <t xml:space="preserve">@r_u_b_y_l totes it's gonna be fun as bi-otch. yeah she'll do it... we'll make her!! </t>
  </si>
  <si>
    <t>alirich79</t>
  </si>
  <si>
    <t xml:space="preserve">@Dnldub Hey! I am back.  Been listening to retrorewind.  How you do always know everything. </t>
  </si>
  <si>
    <t>Sun May 10 00:26:59 PDT 2009</t>
  </si>
  <si>
    <t xml:space="preserve">@TradingGoddess OK! Oops sorry </t>
  </si>
  <si>
    <t>Princey1981</t>
  </si>
  <si>
    <t xml:space="preserve">@indigofish911 Ooooh! I thought eggos were some kind of synthetic egg or egg sustitute or something. You crazy Americans </t>
  </si>
  <si>
    <t>CodyChem</t>
  </si>
  <si>
    <t>@teresanguyen oo ok. When I opened up twitterfon and it said I had a reply I was like lauren Conrad andswere me  haha</t>
  </si>
  <si>
    <t>moriahdiana</t>
  </si>
  <si>
    <t xml:space="preserve">had an okay day. but hanging out with brianna and saelina was good </t>
  </si>
  <si>
    <t xml:space="preserve">@nikkidang Yeah I've been going there for the last month!!  SO amaaaazing, I'll bring some back for you </t>
  </si>
  <si>
    <t>Sun May 10 00:27:01 PDT 2009</t>
  </si>
  <si>
    <t>Brookwoodjr</t>
  </si>
  <si>
    <t xml:space="preserve">you tell yo mamma an em i axe how she durrin, and that i said happy mothers day. </t>
  </si>
  <si>
    <t>Sun May 10 00:27:02 PDT 2009</t>
  </si>
  <si>
    <t>STARLETLOVE</t>
  </si>
  <si>
    <t xml:space="preserve">I want some candy!!! </t>
  </si>
  <si>
    <t>Sun May 10 00:27:03 PDT 2009</t>
  </si>
  <si>
    <t>tjunger</t>
  </si>
  <si>
    <t xml:space="preserve">3,144 words later, it's bedtime </t>
  </si>
  <si>
    <t>@vobes Sounds a bit Alan Partridge  A-ha! (Good morning, by the way)</t>
  </si>
  <si>
    <t>Sun May 10 00:27:05 PDT 2009</t>
  </si>
  <si>
    <t>@mistressmia had not heard the title or author before, must look it up  Enjoy</t>
  </si>
  <si>
    <t xml:space="preserve">@patofnavar Dylan Dont think twice. </t>
  </si>
  <si>
    <t>freddyfierce</t>
  </si>
  <si>
    <t xml:space="preserve">@mcmike337 Yeaa I Know She is Smartier Then That, plus She Knows The real Thing Is Better Lol </t>
  </si>
  <si>
    <t xml:space="preserve">@valleymon HELLO friend!! Welcome to Twitter!! </t>
  </si>
  <si>
    <t>Sun May 10 00:27:06 PDT 2009</t>
  </si>
  <si>
    <t xml:space="preserve">is having fun with the traditional family dinner party for Mother's Day... </t>
  </si>
  <si>
    <t xml:space="preserve">@nikicheong try installing Twibble which is a Java based app that should work on most phones </t>
  </si>
  <si>
    <t>Sun May 10 00:27:08 PDT 2009</t>
  </si>
  <si>
    <t xml:space="preserve">just got back from..ahem, meal#4...was boring but had to eat nonetheless </t>
  </si>
  <si>
    <t xml:space="preserve">And they are really censoring over at nin.com and I really hesitate to go over there are talk about this </t>
  </si>
  <si>
    <t xml:space="preserve">addict to &amp;quot;long time gone&amp;quot; </t>
  </si>
  <si>
    <t>Sun May 10 00:27:09 PDT 2009</t>
  </si>
  <si>
    <t xml:space="preserve">Calling it a night .... talk to yall tomorrow </t>
  </si>
  <si>
    <t>JustMe_Viv</t>
  </si>
  <si>
    <t xml:space="preserve">Good Morning and Happy Mothers Day everyone </t>
  </si>
  <si>
    <t xml:space="preserve">@masterballerina tell your grandmother i say hello </t>
  </si>
  <si>
    <t xml:space="preserve">@jessicasydney i did, haha. i'll run is more suitable, at the moment. </t>
  </si>
  <si>
    <t>Sun May 10 00:27:11 PDT 2009</t>
  </si>
  <si>
    <t xml:space="preserve">This is the earliest I've been up for ages! Body is crying to go back to sleep... Must resist! A shower should do the trick </t>
  </si>
  <si>
    <t>Sun May 10 00:27:12 PDT 2009</t>
  </si>
  <si>
    <t>itssimplygee</t>
  </si>
  <si>
    <t xml:space="preserve">haven't twittered in forever. yeah, just had my sixteenth birthday party tonight </t>
  </si>
  <si>
    <t>Sun May 10 00:27:13 PDT 2009</t>
  </si>
  <si>
    <t>HSALPS</t>
  </si>
  <si>
    <t xml:space="preserve">@Meshel_Laurie your dad is a superman for pulling through! Take it easy </t>
  </si>
  <si>
    <t>Sun May 10 00:27:14 PDT 2009</t>
  </si>
  <si>
    <t>tommylane</t>
  </si>
  <si>
    <t xml:space="preserve">@misscupcake Of course. I'd send it to you, but I don't think it would survive the trip. </t>
  </si>
  <si>
    <t>emilyhsuh</t>
  </si>
  <si>
    <t xml:space="preserve">Playdate with Jenny was fun. </t>
  </si>
  <si>
    <t>Sun May 10 00:27:15 PDT 2009</t>
  </si>
  <si>
    <t xml:space="preserve">that boy over there is something worth admiring </t>
  </si>
  <si>
    <t xml:space="preserve">Ra'anana is a wonderful place </t>
  </si>
  <si>
    <t>justachels</t>
  </si>
  <si>
    <t>ending my evening on the best note.  i will love you forever, tweets.</t>
  </si>
  <si>
    <t>violentinsanity</t>
  </si>
  <si>
    <t xml:space="preserve">living in ballarat again </t>
  </si>
  <si>
    <t>Sun May 10 00:27:17 PDT 2009</t>
  </si>
  <si>
    <t xml:space="preserve">@delamarRX931 haha, happened to me a lot of times. Know the feeling. Happy mums day to ur mom too delle </t>
  </si>
  <si>
    <t>Sun May 10 00:27:18 PDT 2009</t>
  </si>
  <si>
    <t xml:space="preserve">Happy Mother's Day to all mothers including my own mom! </t>
  </si>
  <si>
    <t>Sun May 10 00:27:19 PDT 2009</t>
  </si>
  <si>
    <t>EranSun</t>
  </si>
  <si>
    <t xml:space="preserve">Prism is the MY nEW wEBTOP.. mozilla labs rocks my world... </t>
  </si>
  <si>
    <t xml:space="preserve">@BB517 @mespptc Yeah I'm okay been icing and ace bandage and sitting on my @$$ on twitter... LOL Thanks </t>
  </si>
  <si>
    <t xml:space="preserve">@yongfook  ack ~ of course i'm a person! but i think @alaskamiller knows that </t>
  </si>
  <si>
    <t xml:space="preserve">@ericludzenski Fuck you </t>
  </si>
  <si>
    <t>@akingbayo umm i like lucas and peyton  wbu ?</t>
  </si>
  <si>
    <t xml:space="preserve">Hanging out with Dan from Houston Calls!! </t>
  </si>
  <si>
    <t>Sun May 10 00:27:21 PDT 2009</t>
  </si>
  <si>
    <t xml:space="preserve">Watching Almost Famous with Andrew, Michael, and Yolanda </t>
  </si>
  <si>
    <t>Sun May 10 00:27:22 PDT 2009</t>
  </si>
  <si>
    <t>@Rayyychell They're for my mama  I always bake late and get worried that the mixer is gonna bother people.</t>
  </si>
  <si>
    <t>Sun May 10 00:27:23 PDT 2009</t>
  </si>
  <si>
    <t>@Chaela12312 yay, I'm glad  THOUGH MAN I WANTED TO SEE IT</t>
  </si>
  <si>
    <t>Sun May 10 00:27:24 PDT 2009</t>
  </si>
  <si>
    <t xml:space="preserve">@rhettroberts haha no, I was referring to the band... http://www.myspace.com/lcdsoundsystem </t>
  </si>
  <si>
    <t>Sun May 10 00:27:25 PDT 2009</t>
  </si>
  <si>
    <t>@robdelete yo  what you think of last night? was good to see ya!</t>
  </si>
  <si>
    <t xml:space="preserve">Mango Medley has yummy mango and mango ice cream! </t>
  </si>
  <si>
    <t xml:space="preserve">Gotta get up early to spend some time with my mommy before I go to work, so I'm off to bed. Goodnight twitter </t>
  </si>
  <si>
    <t>Monkan74</t>
  </si>
  <si>
    <t xml:space="preserve">Good  morning! Just went to bed it feels and already morning...goes fast! Now i am going to the gym soon. Have a nice day! </t>
  </si>
  <si>
    <t>Sun May 10 00:27:26 PDT 2009</t>
  </si>
  <si>
    <t>@whoariley riley hacked my twitter!  hahaha :]</t>
  </si>
  <si>
    <t>daliaadel</t>
  </si>
  <si>
    <t xml:space="preserve">well.. i just saw the dead zone for the first time. its a good TV show. @ddlovato is back </t>
  </si>
  <si>
    <t xml:space="preserve">God, i lOVE quizzes. when i get my phone im gonna be on it 24/7 doing facebook quizzes. </t>
  </si>
  <si>
    <t>bmovienightmare</t>
  </si>
  <si>
    <t xml:space="preserve">is getting married in Vegas in November by an Elvis impersonator am so happy!!!  </t>
  </si>
  <si>
    <t>@jason_2008 don't be sorry  you can race for charity or just for fun. I do this one for fun.</t>
  </si>
  <si>
    <t>Sun May 10 00:31:23 PDT 2009</t>
  </si>
  <si>
    <t>electrofreeze</t>
  </si>
  <si>
    <t xml:space="preserve">Man, finishing &amp;quot;Operation Anchorage&amp;quot; sure gives you an unfair advantage, loot-wise... I love the stealth field suit and Gauss rifle </t>
  </si>
  <si>
    <t>coachcostella</t>
  </si>
  <si>
    <t xml:space="preserve">@beverlykidd also happy mother's day </t>
  </si>
  <si>
    <t>@FunkShoi You can save it for next time!!   ? http://blip.fm/~5z2sv</t>
  </si>
  <si>
    <t>Sun May 10 00:31:25 PDT 2009</t>
  </si>
  <si>
    <t xml:space="preserve">@jakobo A mocha at 12:30am? My, youï¿½re brave </t>
  </si>
  <si>
    <t>@yinawu Happy Mother's Day  http://bit.ly/iJm54  (my friends made the video)</t>
  </si>
  <si>
    <t>SharonLDavis</t>
  </si>
  <si>
    <t xml:space="preserve">I am usually more creative on Mother's Day but lately I have not been feeling creative. O.K.. Good Night.  uh Morning... </t>
  </si>
  <si>
    <t>off to pearlyn's place - gran's bday + mothers' day dinner tonight!  mom went for adults' svc today!!!  (L) happy mothers' day moms!</t>
  </si>
  <si>
    <t>bensholk</t>
  </si>
  <si>
    <t xml:space="preserve">@slicedlime That your blog? - didn't realize I was following the blogger on my RSS feed! Great idea btw </t>
  </si>
  <si>
    <t xml:space="preserve">This morning is for smiling smugly to oneself. Anyone can join in </t>
  </si>
  <si>
    <t>Sun May 10 00:31:29 PDT 2009</t>
  </si>
  <si>
    <t xml:space="preserve">@snoopmikey will terminator be on next week's TRS by chance? and i dont mean tuesday's release, but the next </t>
  </si>
  <si>
    <t>Sun May 10 00:31:30 PDT 2009</t>
  </si>
  <si>
    <t>@TomFelton awww. sooo adorable!  how old were u in that video?</t>
  </si>
  <si>
    <t>Sun May 10 00:31:31 PDT 2009</t>
  </si>
  <si>
    <t xml:space="preserve">@ahoova Thanks, that was gonna be my next tweet...You the man  Figuratively speaking </t>
  </si>
  <si>
    <t>Sun May 10 00:31:32 PDT 2009</t>
  </si>
  <si>
    <t xml:space="preserve">Sha and i are fcp/macbook pro buddies now. </t>
  </si>
  <si>
    <t>Sun May 10 00:31:33 PDT 2009</t>
  </si>
  <si>
    <t>new photo   im hungry...getting off the computer now!</t>
  </si>
  <si>
    <t>Sun May 10 00:31:34 PDT 2009</t>
  </si>
  <si>
    <t>@jo_locanawan: sure! Of course i'll pray for her too. Thank you, jo  send my warm regards to ur mom.: @jo_loc... http://bit.ly/Beih5</t>
  </si>
  <si>
    <t>PrestonnnnNaomi</t>
  </si>
  <si>
    <t xml:space="preserve">Hahhahah I'm watching the greatest movie ever </t>
  </si>
  <si>
    <t>Sun May 10 00:31:36 PDT 2009</t>
  </si>
  <si>
    <t>bubblymeggie</t>
  </si>
  <si>
    <t xml:space="preserve">I'm going to see sweeney todd on stage with my best friend for her bday today (I know I'm going to be the one who sings along!!) </t>
  </si>
  <si>
    <t>humanintersect</t>
  </si>
  <si>
    <t>@foprof LOL.  Leave a kid on internet and the kid will do stupid things.</t>
  </si>
  <si>
    <t xml:space="preserve">Here  dude we got here n a table readyyy fo us </t>
  </si>
  <si>
    <t>Shouq</t>
  </si>
  <si>
    <t xml:space="preserve">@DelicatelyReal looool .. me 2 !! ana i will vote 7ag ele ye6le3ni taqa3od now </t>
  </si>
  <si>
    <t>Sun May 10 00:31:37 PDT 2009</t>
  </si>
  <si>
    <t xml:space="preserve">@ahbilly are you in need of another kiss attack?? </t>
  </si>
  <si>
    <t>miriad</t>
  </si>
  <si>
    <t xml:space="preserve">@dbgrady Shop smart.  Shop S Mart.  </t>
  </si>
  <si>
    <t xml:space="preserve">sleepy time! and, my room is finally clean. </t>
  </si>
  <si>
    <t>Sun May 10 00:31:40 PDT 2009</t>
  </si>
  <si>
    <t xml:space="preserve">@crystallynn09 I know!! Yayy </t>
  </si>
  <si>
    <t xml:space="preserve">@heidimontag - Bless you as well sweetie, and i hope you have a wonderful weekend </t>
  </si>
  <si>
    <t xml:space="preserve">Happy Mother's Day to all Mums on Twitter </t>
  </si>
  <si>
    <t>Sun May 10 00:31:42 PDT 2009</t>
  </si>
  <si>
    <t xml:space="preserve">@raytoro just kick their asses and call it a day. </t>
  </si>
  <si>
    <t xml:space="preserve">Alright, I think it's time for bed...even though I'll probably surf the net for another hour before I go to sleep lol! Goodnight </t>
  </si>
  <si>
    <t xml:space="preserve">@Emmieman So ur moomie liked the Pandora? you can buy me one next lol </t>
  </si>
  <si>
    <t>maya_mia_iya</t>
  </si>
  <si>
    <t xml:space="preserve">Happy Mothers Day!!! </t>
  </si>
  <si>
    <t>Sun May 10 00:31:45 PDT 2009</t>
  </si>
  <si>
    <t xml:space="preserve">HAPPY MOTHER'S DAY !! </t>
  </si>
  <si>
    <t>Sun May 10 00:31:46 PDT 2009</t>
  </si>
  <si>
    <t xml:space="preserve">@greggrunberg Can you please @elazar with that? I'd love some egg +bacon +ranch +bed for giving birth 3 times in 4 years! </t>
  </si>
  <si>
    <t>ttanializeth</t>
  </si>
  <si>
    <t xml:space="preserve">Goodnight; </t>
  </si>
  <si>
    <t xml:space="preserve">Happy Mothers day to all the Mothers in my life </t>
  </si>
  <si>
    <t xml:space="preserve">@parboo LOL - Birmingham was my 1st love... but it's time to move on! ;) Good Morning </t>
  </si>
  <si>
    <t xml:space="preserve">3:31 loved the rain this morning,  </t>
  </si>
  <si>
    <t xml:space="preserve">HAPPY MOTHERS DAY! </t>
  </si>
  <si>
    <t>Sun May 10 00:31:52 PDT 2009</t>
  </si>
  <si>
    <t xml:space="preserve">@ddlovato demi if you can i think itd be amazing if you covered thats what you get by paramore haha im sure you know it </t>
  </si>
  <si>
    <t>Sun May 10 00:31:51 PDT 2009</t>
  </si>
  <si>
    <t>mahlditality</t>
  </si>
  <si>
    <t>wishes that you would see not with your eyes but with your heart.  http://plurk.com/p/sv5bb</t>
  </si>
  <si>
    <t xml:space="preserve">@stevenbward I was just at Geno's 3hrs ago.  Would have went to Pats but the Neon Lights got me lol.  Had drinks at South Philly Bar too </t>
  </si>
  <si>
    <t>jordanreyn</t>
  </si>
  <si>
    <t xml:space="preserve">@godlessgirl ha, great description of your jealousy I must say.  I will upload a pic 2morrow.  the tat actually represents free-thinking </t>
  </si>
  <si>
    <t xml:space="preserve">@twilightfan01 Lol, me too!! </t>
  </si>
  <si>
    <t xml:space="preserve">G'night Twitterverse! Thanks for keeping me entertained!! </t>
  </si>
  <si>
    <t>Sun May 10 00:31:53 PDT 2009</t>
  </si>
  <si>
    <t>artbizness</t>
  </si>
  <si>
    <t xml:space="preserve">@solobasssteve Morning, dude! Ivy has decided she wants to go on a boat today. Are you guys around this PM? Would be nice to see you. </t>
  </si>
  <si>
    <t xml:space="preserve">@sunsetboba lulz at robert </t>
  </si>
  <si>
    <t>hotpinkporkchop</t>
  </si>
  <si>
    <t xml:space="preserve">Hence the smiley face.  ha ha ha ha. Lol yeah i'm hong to be tired as fuck tomorrow. But guess what i do not care.  </t>
  </si>
  <si>
    <t>mishi_davidfan</t>
  </si>
  <si>
    <t xml:space="preserve">Listening to Lady Gaga... Relatives just left after our Mother's Day celebration </t>
  </si>
  <si>
    <t xml:space="preserve">Happy mother's day to all the mom's! Love you mom </t>
  </si>
  <si>
    <t>Sun May 10 00:31:55 PDT 2009</t>
  </si>
  <si>
    <t>@stanlopez awesome..am headin there that nite after my grad dinner  c u then boi! hehe</t>
  </si>
  <si>
    <t xml:space="preserve">@Lovetogivenuts not yet. I save the pages to read for when I travel </t>
  </si>
  <si>
    <t xml:space="preserve">Morning, I'm shattered. Couldn't sleep last night....got to sleep about 5am then had to be up at 7am! Doh! </t>
  </si>
  <si>
    <t>Sun May 10 00:31:57 PDT 2009</t>
  </si>
  <si>
    <t xml:space="preserve">Star Trek movie: riveting. Soundtrack: superb. Overall experience: fantastic. Alyssa jumping at german shepherd: priceless. </t>
  </si>
  <si>
    <t>Sun May 10 00:32:00 PDT 2009</t>
  </si>
  <si>
    <t>LoveAshleyJ</t>
  </si>
  <si>
    <t xml:space="preserve">can't believe I just drove all the way back to school...whatever HAPPY MOTHER'S DAY: Mommy, Precious, Candis and Granny </t>
  </si>
  <si>
    <t>YoBitsNik</t>
  </si>
  <si>
    <t xml:space="preserve">@ryezzzzahh hahahaha yay!!!! Lakers!!! And I would please like some of that dip!! </t>
  </si>
  <si>
    <t>_IdaT_</t>
  </si>
  <si>
    <t xml:space="preserve">my first mother's day and next one in two weeks </t>
  </si>
  <si>
    <t xml:space="preserve">Happy mothers day mom.. i love yew... </t>
  </si>
  <si>
    <t xml:space="preserve">FUCK EM </t>
  </si>
  <si>
    <t>Sun May 10 00:32:01 PDT 2009</t>
  </si>
  <si>
    <t xml:space="preserve">@Mamalonglegs resistance was futile! Needed pretties to knit with </t>
  </si>
  <si>
    <t>lenediane</t>
  </si>
  <si>
    <t>Travel blog up and running!  http://charlenedianetravels.blogspot.com Can't wait to start filling it up with entries! )</t>
  </si>
  <si>
    <t>Sun May 10 00:32:04 PDT 2009</t>
  </si>
  <si>
    <t xml:space="preserve">happy mothers day!! </t>
  </si>
  <si>
    <t xml:space="preserve">@snarkandboobs LOL! I liked the log ride reference, but all I think about when I think of that ride is how wet you get </t>
  </si>
  <si>
    <t xml:space="preserve">@tooshort55 it'll probably come out like I'm drunk or something...I'll be so nervous!! LOL...thats why we will be there to help eachother </t>
  </si>
  <si>
    <t>Sun May 10 00:32:05 PDT 2009</t>
  </si>
  <si>
    <t xml:space="preserve">At social.  just saw G-1.. Awwww </t>
  </si>
  <si>
    <t>Sun May 10 00:32:06 PDT 2009</t>
  </si>
  <si>
    <t xml:space="preserve">Going to get dinner with the parents </t>
  </si>
  <si>
    <t>Sun May 10 00:32:07 PDT 2009</t>
  </si>
  <si>
    <t>GoodMorning, Hope Everyone Has A Beautiful Day Today  x</t>
  </si>
  <si>
    <t>Sun May 10 00:32:08 PDT 2009</t>
  </si>
  <si>
    <t>MamaBunnyTweet</t>
  </si>
  <si>
    <t xml:space="preserve">@pinkisux you still pretending to be metal? </t>
  </si>
  <si>
    <t>TaraGoltz</t>
  </si>
  <si>
    <t xml:space="preserve">With My Boy Still  He's everything to me </t>
  </si>
  <si>
    <t>Sun May 10 00:32:11 PDT 2009</t>
  </si>
  <si>
    <t>MissWilder</t>
  </si>
  <si>
    <t xml:space="preserve">Is pretty hammered drunk! Props to me! Two nights in a row!!! </t>
  </si>
  <si>
    <t>Sun May 10 00:32:12 PDT 2009</t>
  </si>
  <si>
    <t xml:space="preserve">stood for 4 hours in heels. all for looks and to b able to look over tall people.  </t>
  </si>
  <si>
    <t xml:space="preserve">@nita49 A big ginger and white male cat and a little female tortoiseshell. Both indoor cats and rule the house </t>
  </si>
  <si>
    <t>Sun May 10 00:32:13 PDT 2009</t>
  </si>
  <si>
    <t xml:space="preserve">@cherrythegreat kasi naman mahirap na hindi ma-notice ang beauty and kasexyhan mo (bumabawi) </t>
  </si>
  <si>
    <t>AntoniaChow</t>
  </si>
  <si>
    <t>Home now  phone with jason and it's off to bed i go  good night and good night</t>
  </si>
  <si>
    <t xml:space="preserve">@wildmanrouse cool shot! </t>
  </si>
  <si>
    <t>rcdarbary</t>
  </si>
  <si>
    <t xml:space="preserve">i am letting you read this....... </t>
  </si>
  <si>
    <t xml:space="preserve">yaaw some one want call with me?? 5529634599 </t>
  </si>
  <si>
    <t>Sun May 10 00:32:17 PDT 2009</t>
  </si>
  <si>
    <t xml:space="preserve">@AndrewRatcliffe  they certainly warmed mine </t>
  </si>
  <si>
    <t>Sun May 10 00:32:18 PDT 2009</t>
  </si>
  <si>
    <t xml:space="preserve">@BizChamp yes! it definitely paid off ... thanks 4 the advice </t>
  </si>
  <si>
    <t>Sun May 10 00:32:19 PDT 2009</t>
  </si>
  <si>
    <t>zannnie</t>
  </si>
  <si>
    <t xml:space="preserve">Will cook a sumptuous lunch today </t>
  </si>
  <si>
    <t xml:space="preserve">@JoeJonas1Fan1 I know, me too!! </t>
  </si>
  <si>
    <t>TranceClayton</t>
  </si>
  <si>
    <t xml:space="preserve">is going to help lancey cook </t>
  </si>
  <si>
    <t>vimoh</t>
  </si>
  <si>
    <t xml:space="preserve">@NerdIndian Take that back. I am insulted. </t>
  </si>
  <si>
    <t xml:space="preserve">@stephenhartley Gotta love skype! Make sure you get their new update! </t>
  </si>
  <si>
    <t>@silverarcheress ah, ok  thank youuuuuu!</t>
  </si>
  <si>
    <t>Jenice78</t>
  </si>
  <si>
    <t xml:space="preserve">I'm realizing I'm horribly awkward. </t>
  </si>
  <si>
    <t>Sun May 10 00:32:21 PDT 2009</t>
  </si>
  <si>
    <t xml:space="preserve">@TomFelton Haha! What's it like looking back on work? Or fun, as I'm sure it was </t>
  </si>
  <si>
    <t>Sun May 10 00:32:22 PDT 2009</t>
  </si>
  <si>
    <t xml:space="preserve">@juliegoodacre I was thinking of changing it but it is a hassle for everyone who follows us so I get to be Jason </t>
  </si>
  <si>
    <t>Wampaku</t>
  </si>
  <si>
    <t xml:space="preserve">I am in total love with my Lip ring...more than all 12 of my piercings...it is my ut-most favorite </t>
  </si>
  <si>
    <t>nicoleandjason</t>
  </si>
  <si>
    <t xml:space="preserve">According to Marco smoking weed makes you philosophical.... I consider myself philosophical. In the shower. </t>
  </si>
  <si>
    <t>ashugg</t>
  </si>
  <si>
    <t xml:space="preserve">@kryanth heh, you seem to have a complex about your iPhone jealousy. This self-denial is harmful! Just let it out. </t>
  </si>
  <si>
    <t>Sun May 10 00:32:23 PDT 2009</t>
  </si>
  <si>
    <t xml:space="preserve">@pcsketch Well I am going to get off now so I'll talk to you later. Goodnight and good dreams </t>
  </si>
  <si>
    <t>Sun May 10 00:32:24 PDT 2009</t>
  </si>
  <si>
    <t>mattunderground</t>
  </si>
  <si>
    <t xml:space="preserve">@DHughesy @rove1974 dudes, c'mon - that's almost the ghey! </t>
  </si>
  <si>
    <t>Sun May 10 00:32:26 PDT 2009</t>
  </si>
  <si>
    <t>st_andrew</t>
  </si>
  <si>
    <t xml:space="preserve">@solangeknowles you are so freaking awesome Solange. Happy mother's day. i wish i had a mom like you...sad. blah. but best wishes! </t>
  </si>
  <si>
    <t>Sun May 10 00:36:22 PDT 2009</t>
  </si>
  <si>
    <t>PRETTYLADYDEE</t>
  </si>
  <si>
    <t>@ Ember with Dante... I have so much fun with him  can I smile any harder...</t>
  </si>
  <si>
    <t>Sun May 10 00:36:23 PDT 2009</t>
  </si>
  <si>
    <t xml:space="preserve">@JoeEGO I never 4get bout u .. Your my boyfriend #2... whom I lovesssss down .. Let's chill this week </t>
  </si>
  <si>
    <t>Sun May 10 00:36:24 PDT 2009</t>
  </si>
  <si>
    <t>@GriffReviews LOL yea I know! I'm almost done with my semester this week  yay!!</t>
  </si>
  <si>
    <t>Sun May 10 00:36:26 PDT 2009</t>
  </si>
  <si>
    <t>cakesterr</t>
  </si>
  <si>
    <t>niqhty niqht niqht .. all toqether, GREAT day  ;; @AyyoJayFresSh ily yall !!</t>
  </si>
  <si>
    <t>djaspeth</t>
  </si>
  <si>
    <t>Exhausted but happy  supercool gig at Love amazing crowd amazing club so happy to be there! Now off to sleep for a few hours</t>
  </si>
  <si>
    <t>better get to sleep, dodger game/mothers day 2maro  ewl i have to wake up at 8!</t>
  </si>
  <si>
    <t>Sun May 10 00:36:28 PDT 2009</t>
  </si>
  <si>
    <t>Morning People!  Just woke up now!</t>
  </si>
  <si>
    <t>Sun May 10 00:36:29 PDT 2009</t>
  </si>
  <si>
    <t>audi_daudi</t>
  </si>
  <si>
    <t xml:space="preserve">Had a great night! Tomorrow is mothers day </t>
  </si>
  <si>
    <t xml:space="preserve">Happy Mothers Day. Take ur mothers into a special place. </t>
  </si>
  <si>
    <t>Sun May 10 00:36:30 PDT 2009</t>
  </si>
  <si>
    <t xml:space="preserve">The sun is shining brightly and the day has just begun! What's in store? Wandering around les calanques maybe? Vin, definitely! </t>
  </si>
  <si>
    <t xml:space="preserve">Justin Timberlake and Leonard Nimoy? And a Dick in The Box sequel? priceless </t>
  </si>
  <si>
    <t xml:space="preserve">Thank you OpenDNS for saving me from Comcast's crappy DNS server. My internet is back up to par finally. </t>
  </si>
  <si>
    <t>houtany</t>
  </si>
  <si>
    <t xml:space="preserve">@NikkiBenz i hope so, recorded the pit/was game to find out it didnt record... lucky it wasn't the leafs, i woulda lost it by now </t>
  </si>
  <si>
    <t>Sun May 10 00:36:31 PDT 2009</t>
  </si>
  <si>
    <t xml:space="preserve">@iMBA haha Good job getting close. Her eyes are set somewhere else though </t>
  </si>
  <si>
    <t>lenayada</t>
  </si>
  <si>
    <t xml:space="preserve">Wrestlefest was fun! Now tune into www.latalkradio.com from 2-3 sunday and chat with me </t>
  </si>
  <si>
    <t>Sun May 10 00:36:33 PDT 2009</t>
  </si>
  <si>
    <t>aww thats wikid, i need to book myne again sooon  miss you to lovely!! im off ned some brekkie.. speak soon dudde xxx</t>
  </si>
  <si>
    <t>janiejennings</t>
  </si>
  <si>
    <t xml:space="preserve">@kelsistoudt kels i think i figured this out.. and yer my only real friend on here so im pretty much just stalking you </t>
  </si>
  <si>
    <t>Sun May 10 00:36:34 PDT 2009</t>
  </si>
  <si>
    <t xml:space="preserve">Steak and shake with ramon, matt, and chris. </t>
  </si>
  <si>
    <t>Sun May 10 00:36:35 PDT 2009</t>
  </si>
  <si>
    <t xml:space="preserve">@joooo The rest of the week is less than 2.5 hours long </t>
  </si>
  <si>
    <t xml:space="preserve">My 100th post- dedicated to Sarah,sunny weather,and my love for that Snakes On A Plane (Bring It) song that should have died already. </t>
  </si>
  <si>
    <t>DixonTam</t>
  </si>
  <si>
    <t xml:space="preserve">@hosea24hours I'm still on the bandwagon. Figured I've been on this ride so far, might as well see what happens. </t>
  </si>
  <si>
    <t>nic0ledj</t>
  </si>
  <si>
    <t xml:space="preserve">in the process of learning how to drive stick shift. its getting easier thanks to @mrjimson </t>
  </si>
  <si>
    <t xml:space="preserve">just got home! LET US ALL BE CONNECTED WITH GOD, CONSTANTLY! </t>
  </si>
  <si>
    <t>Sun May 10 00:36:36 PDT 2009</t>
  </si>
  <si>
    <t>GilberteC</t>
  </si>
  <si>
    <t xml:space="preserve">Oh, and yippee for Lyn-Z Way who gets to celebrate Mother's Day for the first time as a mother. </t>
  </si>
  <si>
    <t>Sun May 10 00:36:37 PDT 2009</t>
  </si>
  <si>
    <t>CathSjolen</t>
  </si>
  <si>
    <t xml:space="preserve">Best day at park for Mother's day -- love my Mum to bits!! Massive weekend tho -- wee bit weary but super content! </t>
  </si>
  <si>
    <t xml:space="preserve">Yes, I love tea. If that makes me typically English then so be it </t>
  </si>
  <si>
    <t>Sun May 10 00:36:38 PDT 2009</t>
  </si>
  <si>
    <t>@juleswriteslove you're absolutely welcome.  i love you too and am happy i was able to help make that moment happen.</t>
  </si>
  <si>
    <t>@mileycyruuus Hi  You are such a babe. Want to hang? I love you ! xD</t>
  </si>
  <si>
    <t>Sun May 10 00:36:39 PDT 2009</t>
  </si>
  <si>
    <t xml:space="preserve">Sleep is not coming easy. Sleeping pills. Need them. Maybe this is why my mind is soo wild lately. No sleep=craziness. Proven fact! </t>
  </si>
  <si>
    <t>ryancarson</t>
  </si>
  <si>
    <t xml:space="preserve">@ded Hey bud, we just shot you an email </t>
  </si>
  <si>
    <t>Sun May 10 00:36:40 PDT 2009</t>
  </si>
  <si>
    <t xml:space="preserve">Back after a tea and a blog post. A few more awake I see - good morning </t>
  </si>
  <si>
    <t>Sun May 10 00:36:41 PDT 2009</t>
  </si>
  <si>
    <t xml:space="preserve">hairspray on tv! </t>
  </si>
  <si>
    <t>[ I'm not sure what you mean by &amp;quot;blowin this joint&amp;quot;?? &amp;quot;] rb@ladypn lol lol good one......  ? http://blip.fm/~5z2zo</t>
  </si>
  <si>
    <t>jeuel02</t>
  </si>
  <si>
    <t xml:space="preserve">uploading some pictures </t>
  </si>
  <si>
    <t>Sun May 10 00:36:43 PDT 2009</t>
  </si>
  <si>
    <t xml:space="preserve">I'm trying to decide if I want to go camping for Memorial Day...any help from my twitter friends? </t>
  </si>
  <si>
    <t>Phoebe_x</t>
  </si>
  <si>
    <t xml:space="preserve">Twitter! It's been a while </t>
  </si>
  <si>
    <t xml:space="preserve">In this exact moment i have decided that in some point in my life.. i am going to adopt a child </t>
  </si>
  <si>
    <t>Sun May 10 00:36:46 PDT 2009</t>
  </si>
  <si>
    <t xml:space="preserve">@BB517  lol he does love spahkly gold things.... </t>
  </si>
  <si>
    <t xml:space="preserve">@camilleprats aaaw... that's very sweet of him. my girl friends gots to drag them hubbies just so we can &amp;quot;nite-out&amp;quot;. unless my beer. LoL </t>
  </si>
  <si>
    <t>Sun May 10 00:36:47 PDT 2009</t>
  </si>
  <si>
    <t>daugspurger</t>
  </si>
  <si>
    <t xml:space="preserve">sittin by the fire...yes! </t>
  </si>
  <si>
    <t xml:space="preserve">@FrankRumbauskas Really bad ones are also classic. </t>
  </si>
  <si>
    <t>just came bak from dancing with my NEEWWWW cd  haha im dancing again</t>
  </si>
  <si>
    <t xml:space="preserve">@pixelmatrix Because those companies that make the bag sealers will go out of business. </t>
  </si>
  <si>
    <t>Sun May 10 00:36:48 PDT 2009</t>
  </si>
  <si>
    <t xml:space="preserve">watchin my favie @themandymoore in because I said so..then catching up on much needed sleep!! goodnight </t>
  </si>
  <si>
    <t xml:space="preserve">@ernalicious36 @raerosero thanks homskis! Its like christmas! </t>
  </si>
  <si>
    <t>Sun May 10 00:36:49 PDT 2009</t>
  </si>
  <si>
    <t xml:space="preserve">@mousebudden ten update away from 2000 whooo hoooo budden! </t>
  </si>
  <si>
    <t>Sun May 10 00:36:50 PDT 2009</t>
  </si>
  <si>
    <t>octajohn</t>
  </si>
  <si>
    <t>Long day of dancin, travelin, and celebrating life  happy mothers day!!</t>
  </si>
  <si>
    <t xml:space="preserve">is the luckiest girl in the world &amp;lt;3 </t>
  </si>
  <si>
    <t>mel768</t>
  </si>
  <si>
    <t xml:space="preserve">just bought a magazine </t>
  </si>
  <si>
    <t xml:space="preserve">@katofawesome Praying for love in a lap dance, and paying in naivety. &amp;lt;--One of my fav songs </t>
  </si>
  <si>
    <t>Sun May 10 00:36:51 PDT 2009</t>
  </si>
  <si>
    <t>jodiesays</t>
  </si>
  <si>
    <t xml:space="preserve">@tom_conrad you take such good photos. </t>
  </si>
  <si>
    <t>Sun May 10 00:36:54 PDT 2009</t>
  </si>
  <si>
    <t>NazliKhorrami</t>
  </si>
  <si>
    <t xml:space="preserve">@MariahCarey The first thing she said means &amp;quot;Your new album is really good&amp;quot; and the second thing, &amp;quot;Don't it's broken&amp;quot;. I am Persian! </t>
  </si>
  <si>
    <t>Listening to some house music!(what else?) I got a gig in San Francisco next Friday. BE THERE  details on my www.myspace.com/djspy</t>
  </si>
  <si>
    <t>Sun May 10 00:36:56 PDT 2009</t>
  </si>
  <si>
    <t xml:space="preserve">Dang baby i love you ma </t>
  </si>
  <si>
    <t>@StevenSmith1990 Indeed, twitter is where its at mate, its all happening on here.  Enjoy. Hope to see you arou.. http://twurl.nl/j4o1xe</t>
  </si>
  <si>
    <t>Sun May 10 00:36:57 PDT 2009</t>
  </si>
  <si>
    <t>essaco</t>
  </si>
  <si>
    <t xml:space="preserve">just now i know how twitter exactly work </t>
  </si>
  <si>
    <t>WheresJessica</t>
  </si>
  <si>
    <t xml:space="preserve">Goodnight world and all who inhabit it! </t>
  </si>
  <si>
    <t>Sun May 10 00:36:59 PDT 2009</t>
  </si>
  <si>
    <t>Marisynos</t>
  </si>
  <si>
    <t xml:space="preserve">Just got home. :3 Was pleased with Star Trek. </t>
  </si>
  <si>
    <t xml:space="preserve">@megspptc Okay will work on that too but please remind me again </t>
  </si>
  <si>
    <t xml:space="preserve">Good morning. Just bought flowers for mothers day and now it's breakfast time </t>
  </si>
  <si>
    <t>Sun May 10 00:37:00 PDT 2009</t>
  </si>
  <si>
    <t>is at the salon with my mom  happy mothers day mom!</t>
  </si>
  <si>
    <t xml:space="preserve">HAPPY MOTHERS DAY to everyone lucky enough to be a mommy. extra special happy to @LuciIrene who became a mommy 2day </t>
  </si>
  <si>
    <t>Sun May 10 00:37:02 PDT 2009</t>
  </si>
  <si>
    <t>@dorkydeanna I'm watching it at the moment  -sighs- and straightening my hair which takes hours as my hair is so curly!!</t>
  </si>
  <si>
    <t>Sun May 10 00:37:03 PDT 2009</t>
  </si>
  <si>
    <t xml:space="preserve">@cbraik very cute and pretty  </t>
  </si>
  <si>
    <t>Sun May 10 00:37:04 PDT 2009</t>
  </si>
  <si>
    <t>[Dashboard - Modest Mouse] First Modest Mouse blip! Oyay, not bad.  ? http://blip.fm/~5z309</t>
  </si>
  <si>
    <t>Taonga</t>
  </si>
  <si>
    <t xml:space="preserve">sees your Steve Coogan and raises you a Dylan Moran. </t>
  </si>
  <si>
    <t>Sun May 10 00:37:05 PDT 2009</t>
  </si>
  <si>
    <t xml:space="preserve">i had a vivid dream last night! i was crooning away </t>
  </si>
  <si>
    <t>Sun May 10 00:37:06 PDT 2009</t>
  </si>
  <si>
    <t xml:space="preserve">@lilmisssunstar will do! Tell my mommy I said the same n I love her mucho mucho! </t>
  </si>
  <si>
    <t>Sun May 10 00:37:07 PDT 2009</t>
  </si>
  <si>
    <t xml:space="preserve">The Star Trek movie was amazing! omg everyone has to go see it </t>
  </si>
  <si>
    <t>Sun May 10 00:37:08 PDT 2009</t>
  </si>
  <si>
    <t>releasethepeace</t>
  </si>
  <si>
    <t xml:space="preserve">good topics. and ciggarettes. </t>
  </si>
  <si>
    <t>These nice boys realized that we were too short to see over them at the concert and moved   Ugggg, now it's time to pack.  Early flight.</t>
  </si>
  <si>
    <t xml:space="preserve">@iantalbot It was indeed a lovely evening. Over far too quickly  I got home at 1115 in the end. Coffee in bed this morning </t>
  </si>
  <si>
    <t>SoyDonna</t>
  </si>
  <si>
    <t xml:space="preserve">Wonderful day for my photo practicum of the Fotoschool. I wouldn't mind some typical Dutch clouds though </t>
  </si>
  <si>
    <t>zophia</t>
  </si>
  <si>
    <t xml:space="preserve">HAPPY MOTHER'S DAY to all of the wonderful women out there.  Have a great and relaxful day.  </t>
  </si>
  <si>
    <t>Sun May 10 00:37:13 PDT 2009</t>
  </si>
  <si>
    <t xml:space="preserve">browsing thru adopting agencies, i'm gonna get some exotic kids </t>
  </si>
  <si>
    <t>Solskugga</t>
  </si>
  <si>
    <t xml:space="preserve">I am tired of my phone. Walkman works like a charm, but l need better video and wap really. Thanks for yesterday and for buying my album </t>
  </si>
  <si>
    <t>Sun May 10 00:37:15 PDT 2009</t>
  </si>
  <si>
    <t xml:space="preserve">Happy Mother's Day to all the Mommiessss </t>
  </si>
  <si>
    <t xml:space="preserve">@mattgarner haha what's up Matt ? </t>
  </si>
  <si>
    <t xml:space="preserve">What's up!!? @guillermop </t>
  </si>
  <si>
    <t>Sun May 10 00:37:17 PDT 2009</t>
  </si>
  <si>
    <t>jemmarene</t>
  </si>
  <si>
    <t xml:space="preserve">@KandyBee we shuld do  a dance like that its seriously the best thing haha. see yu tomoro. </t>
  </si>
  <si>
    <t xml:space="preserve">@TravelTweetie I will go to sleep now. Might be awakened early w/breakfast tray from my 'spark' &amp;amp; my 'joper' w/their Dad's help </t>
  </si>
  <si>
    <t xml:space="preserve">@nak1a &amp;quot;If there's a camel up a hill&amp;quot; and &amp;quot;I'll give you plankton&amp;quot; ....HILARIOUS!! </t>
  </si>
  <si>
    <t>Sun May 10 00:37:19 PDT 2009</t>
  </si>
  <si>
    <t xml:space="preserve">@Bern_morley LOL I love your kids </t>
  </si>
  <si>
    <t>Sun May 10 00:37:20 PDT 2009</t>
  </si>
  <si>
    <t xml:space="preserve">@davecandoit dude that honest to god happens to me all the time.. minus the trail mix. </t>
  </si>
  <si>
    <t>dengmayuslow</t>
  </si>
  <si>
    <t>Home. Tonight was fun  thanks!</t>
  </si>
  <si>
    <t>RoniBryantMusic</t>
  </si>
  <si>
    <t>Happy Mother's Day to the tweetin' mamas  Nite tweeple!</t>
  </si>
  <si>
    <t>Sun May 10 00:37:21 PDT 2009</t>
  </si>
  <si>
    <t xml:space="preserve">On my way home...then SLEEP! Seeing Amber Pacific tomorow with the besties </t>
  </si>
  <si>
    <t xml:space="preserve">@xoMusicLoverxo I'm using it in a story. I actually already wrote it but have to write the chapters before it. </t>
  </si>
  <si>
    <t xml:space="preserve">@poptrashmusic How's your dog? </t>
  </si>
  <si>
    <t xml:space="preserve">@misterchun tts ridiculously sweet of you </t>
  </si>
  <si>
    <t>Sun May 10 00:37:25 PDT 2009</t>
  </si>
  <si>
    <t xml:space="preserve">...definitely the first time I've felt alive again in years. Super happy </t>
  </si>
  <si>
    <t>Sharon_Stanley</t>
  </si>
  <si>
    <t xml:space="preserve">@megdia you just got one more!! </t>
  </si>
  <si>
    <t>Sun May 10 00:37:27 PDT 2009</t>
  </si>
  <si>
    <t>has just finished ironing his clothes for #Church. Gonna walk the dog now then grab a shower/shave and be off  #jottonia looks good too</t>
  </si>
  <si>
    <t>Sun May 10 00:37:28 PDT 2009</t>
  </si>
  <si>
    <t xml:space="preserve">In a lazy sunday; just had a very late lunch,and forget to buy PR,we're on page 16 </t>
  </si>
  <si>
    <t>xoprecious</t>
  </si>
  <si>
    <t>@camilleprats http://twitpic.com/4woj2 - omgssh  ang cute ng bby.!</t>
  </si>
  <si>
    <t>Sun May 10 00:41:30 PDT 2009</t>
  </si>
  <si>
    <t>kypeli</t>
  </si>
  <si>
    <t xml:space="preserve">@trekkerguy Yeah, I have seen the reviews and they are great! It is just that the reviews surprised me. Now getting tickets for tonight </t>
  </si>
  <si>
    <t xml:space="preserve">@Tim_in_NH night bud </t>
  </si>
  <si>
    <t>@joyfrequencies Yes, but I'm quite rusty.  I'm hoping to get back to it and &amp;quot;tune up&amp;quot; my skills.  Tim plays guitar.  We threaten duets.</t>
  </si>
  <si>
    <t>DeborahMcPhail</t>
  </si>
  <si>
    <t xml:space="preserve">@daNanner Hi there! Nice to meet you </t>
  </si>
  <si>
    <t>mcmike337</t>
  </si>
  <si>
    <t xml:space="preserve">@freddyfierce google away </t>
  </si>
  <si>
    <t>Sun May 10 00:41:31 PDT 2009</t>
  </si>
  <si>
    <t>IAMCANADIANFIRE</t>
  </si>
  <si>
    <t xml:space="preserve">Happy Mother's Day to all the Mom's out there I happen to have the greatest Mom in the world  I love my Mom she's my best friend </t>
  </si>
  <si>
    <t>@blp2008 lol yep  tell rhonda i said happy mother's day!</t>
  </si>
  <si>
    <t>Sun May 10 00:41:32 PDT 2009</t>
  </si>
  <si>
    <t>nytryk</t>
  </si>
  <si>
    <t>Happy Mother's Day - Happy Motherï¿½s Day  http://tumblr.com/xnx1qyn0j</t>
  </si>
  <si>
    <t>Sun May 10 00:41:33 PDT 2009</t>
  </si>
  <si>
    <t xml:space="preserve">@laurenkel pancakes!! with lemon and sugar thanks! </t>
  </si>
  <si>
    <t>It's not my best writing, well i don't think. LOL. but it's some! I'd read it all if i were you!  It's pretty damn good after all! =}. LOL</t>
  </si>
  <si>
    <t>Sun May 10 00:41:34 PDT 2009</t>
  </si>
  <si>
    <t xml:space="preserve">@bubbalou1969 Morning Lou, I Have some housework to do then im off to Church </t>
  </si>
  <si>
    <t>Sun May 10 00:41:35 PDT 2009</t>
  </si>
  <si>
    <t xml:space="preserve">rain drops keep falling on my head.. </t>
  </si>
  <si>
    <t xml:space="preserve">@tourscotland Enjoy - we know you will </t>
  </si>
  <si>
    <t>Sun May 10 00:41:36 PDT 2009</t>
  </si>
  <si>
    <t xml:space="preserve">HAPPY MOTHERS DAY TO ALL THE MOMS OUT THERE !!! </t>
  </si>
  <si>
    <t>Oren_The_Red</t>
  </si>
  <si>
    <t xml:space="preserve">@paskalamonik If you know such agent, do let me know </t>
  </si>
  <si>
    <t xml:space="preserve">Today felt so much more crazy than it was!!  I digg the new addition to the family! there pretty cool </t>
  </si>
  <si>
    <t>Sun May 10 00:41:41 PDT 2009</t>
  </si>
  <si>
    <t xml:space="preserve">@hanastephenson I sent u a direct message.. there's my mail </t>
  </si>
  <si>
    <t>Sun May 10 00:41:42 PDT 2009</t>
  </si>
  <si>
    <t>@JayceiiNc im disgusted as well and baron, spelling lessons homie!! haha it's &amp;quot;effort&amp;quot; and &amp;quot;team&amp;quot; r u shwasty? shloshed?  i love you</t>
  </si>
  <si>
    <t xml:space="preserve">@RisaRM I tried replying to your mono lake tweet but dunno what happened. Just said I know that lake very well. </t>
  </si>
  <si>
    <t xml:space="preserve">@HilzFuld Patience, it's worth it </t>
  </si>
  <si>
    <t>Nenny15</t>
  </si>
  <si>
    <t xml:space="preserve">Wine..beer..and champagne..lets see how that goes for me tomorrow..lol </t>
  </si>
  <si>
    <t>Sun May 10 00:41:44 PDT 2009</t>
  </si>
  <si>
    <t xml:space="preserve">hahaha. tea at grandma's was sweat. yep. </t>
  </si>
  <si>
    <t>Sun May 10 00:41:47 PDT 2009</t>
  </si>
  <si>
    <t>TwistedMacSista</t>
  </si>
  <si>
    <t xml:space="preserve">@boilerfan_98 Damn, that's my favorite part...lol...ok, i'll just keep in stock alot then </t>
  </si>
  <si>
    <t>Sun May 10 00:41:48 PDT 2009</t>
  </si>
  <si>
    <t>CSpain09</t>
  </si>
  <si>
    <t xml:space="preserve">Took yesterday off &amp;amp; treated myself to an outfit &amp;amp; shoes, I have not treated myself in a while, my mothers day gift to me </t>
  </si>
  <si>
    <t>kurtisblow</t>
  </si>
  <si>
    <t>Just got home from morongo.. Havin a corona  Won 100 bucks woo! Lol I wish it woulda been 100,000 instead :-/</t>
  </si>
  <si>
    <t>Sun May 10 00:41:49 PDT 2009</t>
  </si>
  <si>
    <t xml:space="preserve">@WestEndActress Haha same as miine </t>
  </si>
  <si>
    <t xml:space="preserve">@troublebrother no, stay and play!!! </t>
  </si>
  <si>
    <t xml:space="preserve">Favorite little cartoon movie in the world </t>
  </si>
  <si>
    <t>Sun May 10 00:41:51 PDT 2009</t>
  </si>
  <si>
    <t>@Wo0t nice suggestion  thanks</t>
  </si>
  <si>
    <t>Sun May 10 00:41:52 PDT 2009</t>
  </si>
  <si>
    <t>SCPphotography</t>
  </si>
  <si>
    <t xml:space="preserve">is back from the play cafe, was great to enjoy a coffee while the boys played, have some Rose choccies for later when the boys are in bed </t>
  </si>
  <si>
    <t xml:space="preserve">tonight my bed has been the Enterprise and I was Mrs Kirk </t>
  </si>
  <si>
    <t>I ate a foot long from subway like an hour ago! OMG! I'm happy and full. I hadn't ate since b-fast.  happy Lis.</t>
  </si>
  <si>
    <t>Sun May 10 00:41:54 PDT 2009</t>
  </si>
  <si>
    <t xml:space="preserve">@kayleelovexx love those panties </t>
  </si>
  <si>
    <t>NicoleRRyan</t>
  </si>
  <si>
    <t>@dbackwardsman yes  a blonder one for sure</t>
  </si>
  <si>
    <t>corcouture</t>
  </si>
  <si>
    <t xml:space="preserve">Happy Mothers Day Mommy!!! I love you &amp;amp;&amp;amp; your the best... </t>
  </si>
  <si>
    <t xml:space="preserve">Sasha's helped too, of course </t>
  </si>
  <si>
    <t>Sun May 10 00:41:55 PDT 2009</t>
  </si>
  <si>
    <t>Squalie</t>
  </si>
  <si>
    <t xml:space="preserve">@DespinaCook or least for the firmware upgrade. just buying some time until I get my tax return really </t>
  </si>
  <si>
    <t xml:space="preserve">Happy Mothers Day!!!  &amp;lt;3  </t>
  </si>
  <si>
    <t>GoDoSomething</t>
  </si>
  <si>
    <t>Can you tell that *Someone* has been reading Knowledge of the Holy by A.W. Tozer?    All his work should be required reading.</t>
  </si>
  <si>
    <t>bellacullen1918</t>
  </si>
  <si>
    <t xml:space="preserve">Happy Mother's day to all mum's in america </t>
  </si>
  <si>
    <t>Sun May 10 00:41:57 PDT 2009</t>
  </si>
  <si>
    <t xml:space="preserve">Wow Justin Timberlake on SNL tonight was hilarious! You gotta love that dude! </t>
  </si>
  <si>
    <t>Sun May 10 00:41:58 PDT 2009</t>
  </si>
  <si>
    <t>theplayethic</t>
  </si>
  <si>
    <t>@gapingvoid 20 at least hugh  happy trails</t>
  </si>
  <si>
    <t>Sun May 10 00:41:59 PDT 2009</t>
  </si>
  <si>
    <t xml:space="preserve">Happy Mother's Day to every single mom out there. I love my mommy </t>
  </si>
  <si>
    <t xml:space="preserve">@MeMinty Yeah it's afireinside687 </t>
  </si>
  <si>
    <t>Sun May 10 00:42:00 PDT 2009</t>
  </si>
  <si>
    <t>Me &amp;amp; @HolsyJak29 are laying in the back of a fox truck on the drive down to the race!  LOL</t>
  </si>
  <si>
    <t>elvirawijaya</t>
  </si>
  <si>
    <t>@heycassadee thanks for following, it means a lot to me  i love hey monday!</t>
  </si>
  <si>
    <t>Sun May 10 00:42:01 PDT 2009</t>
  </si>
  <si>
    <t>gabzpanda</t>
  </si>
  <si>
    <t xml:space="preserve">Happy Mother's Day. . .  </t>
  </si>
  <si>
    <t>MikeMathia</t>
  </si>
  <si>
    <t xml:space="preserve">@MarshaCollier It was indeed, an excellent movie.  </t>
  </si>
  <si>
    <t>Sun May 10 00:42:02 PDT 2009</t>
  </si>
  <si>
    <t>cindersinc</t>
  </si>
  <si>
    <t xml:space="preserve">http://twitpic.com/4woxf - Hehe, I flew a plane.. the pink t-shirt is me </t>
  </si>
  <si>
    <t>Sun May 10 00:42:03 PDT 2009</t>
  </si>
  <si>
    <t>xAnniL</t>
  </si>
  <si>
    <t xml:space="preserve">http://twitpic.com/4woxi - Btw, concert was freaking awesome </t>
  </si>
  <si>
    <t>SarahWenban</t>
  </si>
  <si>
    <t xml:space="preserve">@captainludd I will have to see the unveiling of your new LR arrangement!  Is there an official event planned </t>
  </si>
  <si>
    <t xml:space="preserve">@lisaaaa_ twitpic it. I wanna see </t>
  </si>
  <si>
    <t>rblpnqte @sheryonstone: &amp;quot;sheesh I am sending one up to you @ladypn.  I think you could use it  lol&amp;quot; RB DELUX... ? http://blip.fm/~5z36j</t>
  </si>
  <si>
    <t>StacisHwy</t>
  </si>
  <si>
    <t>just finished my mothers day gift  ill post the link after she sees it!</t>
  </si>
  <si>
    <t xml:space="preserve">Early morning walkies really aren't my thing... at least it's vaguely warm </t>
  </si>
  <si>
    <t xml:space="preserve">@Kool_Aid16 Goodnight! </t>
  </si>
  <si>
    <t>Sun May 10 00:42:05 PDT 2009</t>
  </si>
  <si>
    <t xml:space="preserve">@illuzion11 You right...we are &amp;quot;arguing&amp;quot; about nothing...I thought it was healthy conversation  </t>
  </si>
  <si>
    <t>pinkllamas820</t>
  </si>
  <si>
    <t xml:space="preserve">Made coffee cake for her mom </t>
  </si>
  <si>
    <t xml:space="preserve">@tommcfly i saw you on tues and last niiiighht &amp;lt;3 so amazzzing, didnt even notice you forgetting the wordddss </t>
  </si>
  <si>
    <t>haterface</t>
  </si>
  <si>
    <t xml:space="preserve">@MindandBodyYoga one of my favorite quotes ever </t>
  </si>
  <si>
    <t>says HAPPY MOTHER'S DAY!  http://plurk.com/p/sv70e</t>
  </si>
  <si>
    <t>@paudevera Oh sure  I'M IN LOVE WITH THEM ?</t>
  </si>
  <si>
    <t>Sun May 10 00:42:07 PDT 2009</t>
  </si>
  <si>
    <t xml:space="preserve">@JoJoWright 4X4s are the shizz </t>
  </si>
  <si>
    <t>Sun May 10 00:42:08 PDT 2009</t>
  </si>
  <si>
    <t xml:space="preserve">i saw my credit-card statement. maybe i should receive the unholy Aiden fan package!! yaaaaay. </t>
  </si>
  <si>
    <t>@abbyjanky whooop! you got me on twitter!!  dang our line of communication keeps growing!</t>
  </si>
  <si>
    <t>Sun May 10 00:42:09 PDT 2009</t>
  </si>
  <si>
    <t>theglassparade</t>
  </si>
  <si>
    <t>@candyconquest Yes you are, thanks  Haha you do? Field of flowers don't exist in Singapore, well not ones that you can frolick in:S</t>
  </si>
  <si>
    <t xml:space="preserve">@rocketman528 How are you? </t>
  </si>
  <si>
    <t xml:space="preserve">@error505 - call her.  She will be surprised.  </t>
  </si>
  <si>
    <t>skyping with katie  &amp;amp; Allison yeah boy katies mom mooned us</t>
  </si>
  <si>
    <t>Sun May 10 00:42:10 PDT 2009</t>
  </si>
  <si>
    <t>be back later!  HAPPY MOTHER'S DAY TO ALL THE MOTHERS IN THE WORLD! ï¿½ GOD LOVES US ALL!</t>
  </si>
  <si>
    <t xml:space="preserve">going to sleep now! Goodnight twitter! </t>
  </si>
  <si>
    <t>Sun May 10 00:42:14 PDT 2009</t>
  </si>
  <si>
    <t xml:space="preserve">So treat your Mom's like Queen's cuz they are </t>
  </si>
  <si>
    <t>Sun May 10 00:42:16 PDT 2009</t>
  </si>
  <si>
    <t>Siddy71</t>
  </si>
  <si>
    <t>@walkingthetalk So true Donna  Wish you a joyfull sunday ~Siddy</t>
  </si>
  <si>
    <t>Sun May 10 00:42:17 PDT 2009</t>
  </si>
  <si>
    <t xml:space="preserve">@CSI_PrintChick exactly! Thats the first time i saw his @ reply to Jon. Never going there again. Oh have fun with d new phone. </t>
  </si>
  <si>
    <t>Sun May 10 00:42:18 PDT 2009</t>
  </si>
  <si>
    <t>@tonyt787 I read them a couple of weeks ago  They work really well with the movie.</t>
  </si>
  <si>
    <t xml:space="preserve">Just woke up from nap and then ate nasi padang and pisang cokelat </t>
  </si>
  <si>
    <t xml:space="preserve">watching bruce all mighty at home </t>
  </si>
  <si>
    <t>adecembertruth</t>
  </si>
  <si>
    <t>hey twitter  hows it going? let us know how your day is going</t>
  </si>
  <si>
    <t>Sun May 10 00:42:20 PDT 2009</t>
  </si>
  <si>
    <t xml:space="preserve">*sigh* Off 2 bed 2 try 2 get these crummy 2 hrs of sleep b4 my horrid 12 hour day..smh. Niterzzz evry1. Don't let the twitterbugz bite.. </t>
  </si>
  <si>
    <t>Sun May 10 00:42:21 PDT 2009</t>
  </si>
  <si>
    <t xml:space="preserve">it's amazing, makes my heart sing </t>
  </si>
  <si>
    <t xml:space="preserve">@Jeremyscott002 Above Garden of the Gods in C Springs. My parents work for the Division of Wildlife so we get to go on private land </t>
  </si>
  <si>
    <t xml:space="preserve">@rhettmatic happy birthday </t>
  </si>
  <si>
    <t>@alyandajfanatic YAY!! that's so cool  aww that woulda been sweet, no worries though! I'm just glad you had fun!!</t>
  </si>
  <si>
    <t>atariuu</t>
  </si>
  <si>
    <t xml:space="preserve">@amnitaleandra Ow. Okay.  It's good you're better now. </t>
  </si>
  <si>
    <t>Sun May 10 00:42:22 PDT 2009</t>
  </si>
  <si>
    <t xml:space="preserve">Is relaxing in bed for a while before I go to sleep. It was nice to get out of my house for a while tonight </t>
  </si>
  <si>
    <t>had a nice time with juno  http://plurk.com/p/sv71z</t>
  </si>
  <si>
    <t xml:space="preserve">im such a sucker for great cottys </t>
  </si>
  <si>
    <t>Sun May 10 00:42:24 PDT 2009</t>
  </si>
  <si>
    <t xml:space="preserve">Happy Mother's Day to yall (and me too!!!) My damn son takin my coolness for a weakness... But it's all good. Keepin it all positive </t>
  </si>
  <si>
    <t>yc_ananda</t>
  </si>
  <si>
    <t xml:space="preserve">Hearing a surprising news about my bestfriend...where are you sis ? You have to tell me the whole story </t>
  </si>
  <si>
    <t>Sun May 10 00:42:26 PDT 2009</t>
  </si>
  <si>
    <t>poptrash</t>
  </si>
  <si>
    <t>Out and about in Deal, Kent. More sunshine required me thinks  http://yfrog.com/0egwanj</t>
  </si>
  <si>
    <t>Sun May 10 00:42:27 PDT 2009</t>
  </si>
  <si>
    <t xml:space="preserve">Well twitts I was waiting on a response from @DawnRichard, but she's out partying and having a good time,so maybe some other day! </t>
  </si>
  <si>
    <t>Sun May 10 00:42:28 PDT 2009</t>
  </si>
  <si>
    <t xml:space="preserve">Off to enjoy a Hanami picnic at the cherry tree park. Hope the weather stays nice. </t>
  </si>
  <si>
    <t xml:space="preserve">@heatherbond I'd love to!! </t>
  </si>
  <si>
    <t>@tyleigh Thanks! Hope you find a job soon!...OH, almost forgot: I landed a role in an indie flick!  My first audition ever lol.</t>
  </si>
  <si>
    <t>Sun May 10 00:42:29 PDT 2009</t>
  </si>
  <si>
    <t xml:space="preserve">@malibudude Hey Dude, how ya going? </t>
  </si>
  <si>
    <t>Sun May 10 00:42:30 PDT 2009</t>
  </si>
  <si>
    <t>sugumama</t>
  </si>
  <si>
    <t xml:space="preserve">fun night tonight, and my house looks so purrrty. Until tomorrow when the kids come home </t>
  </si>
  <si>
    <t>Sun May 10 00:46:20 PDT 2009</t>
  </si>
  <si>
    <t xml:space="preserve">@BB517  not even a little bit biKnightual  (ha ha... tweedeck doesn't see the spelling problem with BK....ha!) but love it anyway. </t>
  </si>
  <si>
    <t xml:space="preserve">Good morning to another too late sleeper @DesignsbyValeri.  One of my excellent designers is Valerie (see @BooneWallbeds) picture </t>
  </si>
  <si>
    <t>Sun May 10 00:46:22 PDT 2009</t>
  </si>
  <si>
    <t>iTishaMarie</t>
  </si>
  <si>
    <t xml:space="preserve">@djunity thanks! </t>
  </si>
  <si>
    <t>Sun May 10 00:46:24 PDT 2009</t>
  </si>
  <si>
    <t>If there is one thing the Internet has taught me, is that if I get enough people to listen to me I get to be on The colbert report.  #USA</t>
  </si>
  <si>
    <t xml:space="preserve">@paulbay1028  Mornin'. </t>
  </si>
  <si>
    <t>Sun May 10 00:46:25 PDT 2009</t>
  </si>
  <si>
    <t xml:space="preserve">@trent_reznor Trent don't get mad at me but I keep thinking you're pretending to be engaged for some reason </t>
  </si>
  <si>
    <t>Sun May 10 00:46:28 PDT 2009</t>
  </si>
  <si>
    <t xml:space="preserve">a night alone with my piano...and a pro tools session... ill take that ANYTIME. </t>
  </si>
  <si>
    <t xml:space="preserve">@SabrinaDee paint it, like what u did with ur hair </t>
  </si>
  <si>
    <t>Sun May 10 00:46:29 PDT 2009</t>
  </si>
  <si>
    <t xml:space="preserve">@janeybelle15 morning sounds like hard work </t>
  </si>
  <si>
    <t>ikaipot</t>
  </si>
  <si>
    <t xml:space="preserve">is going to watch the two davids. yey </t>
  </si>
  <si>
    <t>dudesss</t>
  </si>
  <si>
    <t xml:space="preserve">@johndb10 LOLOL.. i think it's funny that about 190 people think you're lieing about being &amp;quot;the REAL john barrowman&amp;quot; </t>
  </si>
  <si>
    <t>Sun May 10 00:46:30 PDT 2009</t>
  </si>
  <si>
    <t>Photovia secondstar05) i dreamt i was doing spells from harry potter yesterday night lol  i loved it. http://tumblr.com/xyt1qynya</t>
  </si>
  <si>
    <t>Sun May 10 00:46:31 PDT 2009</t>
  </si>
  <si>
    <t xml:space="preserve">Today is another good day for some less extreme experiences... Anyone a fan of #24? I'm watching season 4 now </t>
  </si>
  <si>
    <t>Sun May 10 00:46:32 PDT 2009</t>
  </si>
  <si>
    <t xml:space="preserve">@aminorjourney - We owe you a LOT. </t>
  </si>
  <si>
    <t xml:space="preserve">@vimoh that was funny n almost right </t>
  </si>
  <si>
    <t>Sun May 10 00:46:33 PDT 2009</t>
  </si>
  <si>
    <t xml:space="preserve">sweet nk dreams love you all </t>
  </si>
  <si>
    <t>Sun May 10 00:46:35 PDT 2009</t>
  </si>
  <si>
    <t xml:space="preserve">@ lovelytrinkets I like the way you worded that about Rocky Road </t>
  </si>
  <si>
    <t>Sun May 10 00:46:36 PDT 2009</t>
  </si>
  <si>
    <t xml:space="preserve">@amedawg18 Haha, that's great. Yeah, Zachary Quinto as Spock is really awesome indeed!!! </t>
  </si>
  <si>
    <t>Sun May 10 00:46:37 PDT 2009</t>
  </si>
  <si>
    <t xml:space="preserve">Romantic evening in with papa murphys and &amp;quot;battle BC&amp;quot; from the history channel </t>
  </si>
  <si>
    <t>Sun May 10 00:46:38 PDT 2009</t>
  </si>
  <si>
    <t xml:space="preserve">FINALLY GOT THE BIKE I WANTED! </t>
  </si>
  <si>
    <t>YAY! My temperature went down!  I can have dinner with the family tonight.</t>
  </si>
  <si>
    <t>Sun May 10 00:46:39 PDT 2009</t>
  </si>
  <si>
    <t>Mipho</t>
  </si>
  <si>
    <t xml:space="preserve">Lying in bed with my most favorit girl in the world. happy mommys day to me. </t>
  </si>
  <si>
    <t>Sun May 10 00:46:40 PDT 2009</t>
  </si>
  <si>
    <t>beautifuld</t>
  </si>
  <si>
    <t xml:space="preserve">@trippingtracy if there's a pow wow in the chicago area, definitely check it out, they're so fun! Happy Mother's Day </t>
  </si>
  <si>
    <t xml:space="preserve">@thylady yay! welcome to the etsy-seller world </t>
  </si>
  <si>
    <t>Sun May 10 00:46:42 PDT 2009</t>
  </si>
  <si>
    <t>@HockeyTShirt Folks thought it was hilarious when I told them the story, and then they saw the shirt I wore tonight.  Laughter all night.</t>
  </si>
  <si>
    <t xml:space="preserve">@AniaRysz oh cool i can't wait!! yours are awesome!!! </t>
  </si>
  <si>
    <t>Sun May 10 00:46:43 PDT 2009</t>
  </si>
  <si>
    <t>Good Morning  Plan for the day: Church followed by F1 &amp;amp; lunch at mum &amp;amp; dads. Then DM discussions of Star Trek!</t>
  </si>
  <si>
    <t>Sun May 10 00:46:44 PDT 2009</t>
  </si>
  <si>
    <t xml:space="preserve">Send me your Blog's RSS feeds I have a site that will republish and send traffic to your site... </t>
  </si>
  <si>
    <t xml:space="preserve">@joooo No, but Geek Minds Think Alike. </t>
  </si>
  <si>
    <t>brekk</t>
  </si>
  <si>
    <t xml:space="preserve">No burgers to be found. New (old) camera to play with though, so that's excellent. </t>
  </si>
  <si>
    <t>Sun May 10 00:46:45 PDT 2009</t>
  </si>
  <si>
    <t>ohnanersdany</t>
  </si>
  <si>
    <t>love new shoes  thanks wine lo</t>
  </si>
  <si>
    <t>watching the movie 1984 for my book report  im lazy to read</t>
  </si>
  <si>
    <t>DeathbyUnicorns</t>
  </si>
  <si>
    <t xml:space="preserve">@iamoph Happy mothers day sharon </t>
  </si>
  <si>
    <t>Sun May 10 00:46:46 PDT 2009</t>
  </si>
  <si>
    <t xml:space="preserve">@anna_007 Don't worry, they'll get bored of it! Just hang in there and don't give in! </t>
  </si>
  <si>
    <t xml:space="preserve">@sunmee hope the studyin went well </t>
  </si>
  <si>
    <t>Krisjoyous</t>
  </si>
  <si>
    <t xml:space="preserve">Is finally home, fed and ready to go to bed and its only 2:45am.  That's gotta be a record </t>
  </si>
  <si>
    <t>jeenn_mcxix</t>
  </si>
  <si>
    <t>@AudritaApplebum I'm 3 days late, but happy birthday  Hahahaha</t>
  </si>
  <si>
    <t>Happy Mother's Day all of the mom's around the world!  I love mine more than anything in the world and can't wait to celebrate! WOO!</t>
  </si>
  <si>
    <t>xEllieex</t>
  </si>
  <si>
    <t xml:space="preserve">Hopes to find more mates that are on this thing </t>
  </si>
  <si>
    <t>Sun May 10 00:46:49 PDT 2009</t>
  </si>
  <si>
    <t>mjrichardson28</t>
  </si>
  <si>
    <t xml:space="preserve">second song is coming along nicley </t>
  </si>
  <si>
    <t>maggienash</t>
  </si>
  <si>
    <t xml:space="preserve">@lexxie_couper  I've heard that. 2 of my sons have seen it and one wants to see it again. I can't wait to get there </t>
  </si>
  <si>
    <t>Sun May 10 00:46:51 PDT 2009</t>
  </si>
  <si>
    <t xml:space="preserve">@krystynchong Love to see that! </t>
  </si>
  <si>
    <t>@scottiejen knackered! been awake since 5 as couldn't sleep! just started work now. coffee and toast sounds awesome  chris has been busy!</t>
  </si>
  <si>
    <t>kirstybear</t>
  </si>
  <si>
    <t xml:space="preserve">In bed after a good last saturday in ec. I'm gonna miss this place but can't wait til summer </t>
  </si>
  <si>
    <t>tttsarina</t>
  </si>
  <si>
    <t xml:space="preserve">Is @ the pantry </t>
  </si>
  <si>
    <t>Sun May 10 00:46:53 PDT 2009</t>
  </si>
  <si>
    <t>Kaylaaduhh</t>
  </si>
  <si>
    <t xml:space="preserve">stilll awakee :] and its 3am </t>
  </si>
  <si>
    <t>chelsea_martin</t>
  </si>
  <si>
    <t>Oh thank god!  so sad that I'm this happy.</t>
  </si>
  <si>
    <t>Sun May 10 00:46:55 PDT 2009</t>
  </si>
  <si>
    <t>@RetroRewind hey dave im just up in the UK and first thing i done was put RR on  could u play ill be there new kids on the block thanks</t>
  </si>
  <si>
    <t>Sun May 10 00:46:57 PDT 2009</t>
  </si>
  <si>
    <t>stereosean</t>
  </si>
  <si>
    <t xml:space="preserve">Seriously though. Amazing night. </t>
  </si>
  <si>
    <t>Sun May 10 00:46:59 PDT 2009</t>
  </si>
  <si>
    <t>lindseyghouse</t>
  </si>
  <si>
    <t>going to bed. good night everyone! i love you all (or should i say good morning?)  sweet dreams</t>
  </si>
  <si>
    <t>SarahChauncey</t>
  </si>
  <si>
    <t xml:space="preserve">@dcal44 Been meaning to email you for months. Your pre-reunion party must be coming up soon. Really wish I could be there. &amp;gt;140 char soon </t>
  </si>
  <si>
    <t>@Skiingfreak77 and by the way it's short stack, not sway sway  sway sway baby is a song of theirs</t>
  </si>
  <si>
    <t xml:space="preserve">@yeawatev Lame remarks like &amp;quot;I wonder if they like blondes in NZ&amp;quot;.  Umm...only if you have to ask. </t>
  </si>
  <si>
    <t>@Scared_soul No idea!  Probably. Actually, yeah, I know there's at least one Zelenka. I looked for him XD</t>
  </si>
  <si>
    <t>Sun May 10 00:47:00 PDT 2009</t>
  </si>
  <si>
    <t xml:space="preserve">@AmyQcoocachoo THANK YYYYYYYYYOOOOOOOOOOUUUUU! </t>
  </si>
  <si>
    <t>Sun May 10 00:47:01 PDT 2009</t>
  </si>
  <si>
    <t xml:space="preserve">@TaoGem I hope you didn't take that quote personally!! I've been throwing them out here and there all day-guess I shoulda waited a bit  </t>
  </si>
  <si>
    <t xml:space="preserve">@cookiedorksx3 Me too,but i'm goitn to go to shower!And cleanin' up my room and later eat somethin' </t>
  </si>
  <si>
    <t>forcing myself to watch the movie 1984 for my book report  im lazy to read</t>
  </si>
  <si>
    <t>poorboymark</t>
  </si>
  <si>
    <t xml:space="preserve">@marktesch isn't that a local dish? borrow </t>
  </si>
  <si>
    <t>mealz101</t>
  </si>
  <si>
    <t>@celia_brads i've finished  lol</t>
  </si>
  <si>
    <t>Sun May 10 00:47:04 PDT 2009</t>
  </si>
  <si>
    <t>bscation</t>
  </si>
  <si>
    <t xml:space="preserve">@JMIKE3 U no that little prob with ur twitter that happen @ that old pep resteraunt! mayb this will help u fix it </t>
  </si>
  <si>
    <t>Sun May 10 00:47:06 PDT 2009</t>
  </si>
  <si>
    <t>happy 4 all of U who R celebrating mothers day w/ yr moms  i lost MY mom 2 cancer sevrl years ago...</t>
  </si>
  <si>
    <t>Sun May 10 00:47:07 PDT 2009</t>
  </si>
  <si>
    <t>@penitch awwww..... thought it'd be a &amp;quot;yummy&amp;quot; experience.  Will try it next time. Kapag magkakasama ulet tayo nila Mapet ;-)</t>
  </si>
  <si>
    <t xml:space="preserve">uploading photos. ughhhh, i have to go to school early tomorrow. fml. but woo excursion. i win </t>
  </si>
  <si>
    <t>danieljoslin</t>
  </si>
  <si>
    <t xml:space="preserve">@SteamyDarcy Apple's ads aside, I'd rather have recommendations from real people who have real experience with the iPhone apps I seek. </t>
  </si>
  <si>
    <t>Sun May 10 00:47:09 PDT 2009</t>
  </si>
  <si>
    <t>skylessbob</t>
  </si>
  <si>
    <t xml:space="preserve">HAPPY MOTHER DAY JANEY! EVEN THOUGH IDK IF YOUR A MOMMY! </t>
  </si>
  <si>
    <t>Sun May 10 00:47:12 PDT 2009</t>
  </si>
  <si>
    <t xml:space="preserve">@bloggerdad I'll use that for my next defense. </t>
  </si>
  <si>
    <t>yer_mum</t>
  </si>
  <si>
    <t xml:space="preserve">I'm calling your room-mate!!!  </t>
  </si>
  <si>
    <t>@tommcfly AHHHHHHH!!!!! its my 16th birthday  And i cant belive i found out im seeing yous tonight  Best present everr!!! &amp;lt;333333333</t>
  </si>
  <si>
    <t>cassi_kitti</t>
  </si>
  <si>
    <t xml:space="preserve">o, and happy mothers day </t>
  </si>
  <si>
    <t>Sun May 10 00:47:13 PDT 2009</t>
  </si>
  <si>
    <t>I quite enjoy this Lady Gaga person. She's of Italian heritage, apparently.  ? http://blip.fm/~5z3co</t>
  </si>
  <si>
    <t xml:space="preserve">@XKirstyxo Really? A good distraction now. I'll check it right. now. </t>
  </si>
  <si>
    <t>Sun May 10 00:47:15 PDT 2009</t>
  </si>
  <si>
    <t xml:space="preserve">@Bassisland that is really brilliant! </t>
  </si>
  <si>
    <t>darren_carter</t>
  </si>
  <si>
    <t xml:space="preserve">waiting to be picked up. We're off to aston this morning </t>
  </si>
  <si>
    <t>ChristinAlexis</t>
  </si>
  <si>
    <t xml:space="preserve">@SOLAMAYA Went to your site! Would love to help &amp;amp; work with you! I will do whatever I can to help support your cause! Awesome!!!! </t>
  </si>
  <si>
    <t>Sun May 10 00:47:17 PDT 2009</t>
  </si>
  <si>
    <t>No phone call yett... Hrmm. Maybe a call from my end is in order?  I'll wait a bit longer, Prom nights are often 'spuratic' moments.</t>
  </si>
  <si>
    <t>It's my wall, and I like saying I banned Zac Efron  lol sonny</t>
  </si>
  <si>
    <t>Sun May 10 00:47:19 PDT 2009</t>
  </si>
  <si>
    <t>@ALLyannaaa oh thas cool  you know, I only kinda knew bouts you cuz of Ericson haha when you guys were together x)</t>
  </si>
  <si>
    <t xml:space="preserve">is watching 1000 places to see before you die </t>
  </si>
  <si>
    <t>@love_the_game GIRL!  Work it! Hope you had the Slammer, and had fun with the Moldovan! I want to hear details!!!</t>
  </si>
  <si>
    <t xml:space="preserve">Happy Mothers Day to all the wonderful MOMS out there. MOMS are what makes the world stay balanced. Have a great Mothers Day </t>
  </si>
  <si>
    <t>Sun May 10 00:47:22 PDT 2009</t>
  </si>
  <si>
    <t>love_meself89</t>
  </si>
  <si>
    <t xml:space="preserve">I Love You MOM....alwayyyyyyyssssssss </t>
  </si>
  <si>
    <t>andrewwicker</t>
  </si>
  <si>
    <t xml:space="preserve">@mobiusrecords yeah, ok, that'll probably happen too. </t>
  </si>
  <si>
    <t xml:space="preserve">@Sexyjoy386 What are u going to do today my girl? </t>
  </si>
  <si>
    <t>Sun May 10 00:47:25 PDT 2009</t>
  </si>
  <si>
    <t>tranvinhnt</t>
  </si>
  <si>
    <t>@thaidn exactly  Prime Minister doesn't need take care this issue</t>
  </si>
  <si>
    <t xml:space="preserve">@capricorn_one ok, I realise your up early because you've joined the cult of mac, nvm </t>
  </si>
  <si>
    <t>Sun May 10 00:47:27 PDT 2009</t>
  </si>
  <si>
    <t>Wolfen13</t>
  </si>
  <si>
    <t>@BrendaSimons do i wanna kno wat u mean by more than fine? Lol now i'm curious lol. I may have money by then  tis good too.</t>
  </si>
  <si>
    <t>Sun May 10 00:47:29 PDT 2009</t>
  </si>
  <si>
    <t xml:space="preserve">@shadowsinstone G'night! </t>
  </si>
  <si>
    <t xml:space="preserve">@NickMLTM  oh man that sucks hardcore! haha good luck finishing up recording </t>
  </si>
  <si>
    <t xml:space="preserve">Feeling like crap today. Hopefully a nice relaxing swim will do the trick </t>
  </si>
  <si>
    <t>Sun May 10 00:47:30 PDT 2009</t>
  </si>
  <si>
    <t>redlipliners</t>
  </si>
  <si>
    <t xml:space="preserve">@juicystar007 Both of you </t>
  </si>
  <si>
    <t>Sun May 10 00:47:32 PDT 2009</t>
  </si>
  <si>
    <t xml:space="preserve">found @grahamcoxon's Spinning Top instead of outtamyleague mp3. pardon me sir. but i promise i'll buy a copy of the cd. i'm saving up </t>
  </si>
  <si>
    <t>Sun May 10 00:51:29 PDT 2009</t>
  </si>
  <si>
    <t>Morning tweeps  Looking forward to a relaxing Sunday. Happy Mother's Day to all the moms out there!!</t>
  </si>
  <si>
    <t>sunmoonstargirl</t>
  </si>
  <si>
    <t xml:space="preserve">just woke up...for  once I managed to sleep in!! going out for lunch later then back to essay </t>
  </si>
  <si>
    <t xml:space="preserve">monday at the school  gosshhh what I've been waiting for </t>
  </si>
  <si>
    <t xml:space="preserve">One more thing &amp;quot;Shattered&amp;quot; is an amazing song by O.A.R. </t>
  </si>
  <si>
    <t xml:space="preserve">@2indya anytime </t>
  </si>
  <si>
    <t>Sun May 10 00:51:31 PDT 2009</t>
  </si>
  <si>
    <t>reiniervv</t>
  </si>
  <si>
    <t xml:space="preserve">Done...now another gem of a day in Cape Town </t>
  </si>
  <si>
    <t>and again http://twitpic.com/4wp8l</t>
  </si>
  <si>
    <t xml:space="preserve">@steveplunkett  Hey, I need a car too. I'll dm you my address. </t>
  </si>
  <si>
    <t>MissMarmelstein</t>
  </si>
  <si>
    <t xml:space="preserve">@CKHerm Glad you got to walk.  Finish the damn thesis.  </t>
  </si>
  <si>
    <t>Sun May 10 00:51:35 PDT 2009</t>
  </si>
  <si>
    <t>maalolan</t>
  </si>
  <si>
    <t xml:space="preserve">paathra ....khandvi....kamanee    ...watte sunday mrng </t>
  </si>
  <si>
    <t>It's mother day, my mom is still there and better than a week ago, I am happy  Weird knowing it's the last one, tho.</t>
  </si>
  <si>
    <t>Sun May 10 00:51:36 PDT 2009</t>
  </si>
  <si>
    <t xml:space="preserve">@spanglegluppet thank you for the link! it explains a lot! and I'm glad you're feeling good! I've a friend coming tomorrow. will be fun! </t>
  </si>
  <si>
    <t>SusanRamosS</t>
  </si>
  <si>
    <t xml:space="preserve">http://twitpic.com/4wp8s - My ear hurts, and THIS is my medicine. GUM </t>
  </si>
  <si>
    <t xml:space="preserve">goodnight and good bye to all of you, hope you have the best of dreams </t>
  </si>
  <si>
    <t xml:space="preserve">what you doing? </t>
  </si>
  <si>
    <t>Sun May 10 00:51:39 PDT 2009</t>
  </si>
  <si>
    <t>So its Superstar Sunday? @pradeepto is one superstar I know   #sunday</t>
  </si>
  <si>
    <t>@demiswissfan love you 2  so how are you? xxxx</t>
  </si>
  <si>
    <t xml:space="preserve">@drhorrible http://twitpic.com/4w8ja - damn Felicia is freakin cute </t>
  </si>
  <si>
    <t xml:space="preserve">fellow twitterers. if anyone one has a leather jacket for the size of a fat person (aka me) please let me borrow it. </t>
  </si>
  <si>
    <t>Sun May 10 00:51:40 PDT 2009</t>
  </si>
  <si>
    <t>PS3Resistance</t>
  </si>
  <si>
    <t>Now comes the fun part  Because you can find only a few offers per country or you live outside US, your changes can be quite tiny.</t>
  </si>
  <si>
    <t>yoshi_fatlace</t>
  </si>
  <si>
    <t xml:space="preserve">partied w/ @jboosf @_SML, elitecamp, rock steady crew + the ladies (wow), and of course crazy legs - holla! lmao - sober. totally sober </t>
  </si>
  <si>
    <t>teeenuhh</t>
  </si>
  <si>
    <t xml:space="preserve">@saltyboots @teeenuhh happy mommy day Teens-thanks FFF </t>
  </si>
  <si>
    <t xml:space="preserve">horseback riding </t>
  </si>
  <si>
    <t>Sun May 10 00:51:41 PDT 2009</t>
  </si>
  <si>
    <t>watched sex &amp;amp; the city season 1 &amp;amp; drank a little wine w/ my date...just ended w/ a goodnight kiss. i could get used 2 this  night night!</t>
  </si>
  <si>
    <t>ImCecilie</t>
  </si>
  <si>
    <t>good moring  gonna take a shower, fix my hair and then Im going out .</t>
  </si>
  <si>
    <t>Cutevixen1</t>
  </si>
  <si>
    <t xml:space="preserve">Happy Mothers Day to all Mothers every where </t>
  </si>
  <si>
    <t xml:space="preserve">SWAY SWAY BABY zommgg love it  need more screamo tho boys </t>
  </si>
  <si>
    <t>G1991</t>
  </si>
  <si>
    <t xml:space="preserve">just finished tlking to laura 2 hours and 7 minutes lol... going to sleep. night ppl </t>
  </si>
  <si>
    <t>Sun May 10 00:51:43 PDT 2009</t>
  </si>
  <si>
    <t>@simplyjesslee she's hot     What is up w/ all the unknown followers? I've got quite a few- no clue as to why they're following ME.</t>
  </si>
  <si>
    <t xml:space="preserve">@Taylorgotbeats lol -catch me if u can </t>
  </si>
  <si>
    <t>Sun May 10 00:51:44 PDT 2009</t>
  </si>
  <si>
    <t xml:space="preserve">finally gone to the beach, yeaaaah! </t>
  </si>
  <si>
    <t>DarwenMTBClub</t>
  </si>
  <si>
    <t>Planing on going on a little ride on the mtb on monday  may be in over to the tower...</t>
  </si>
  <si>
    <t xml:space="preserve">@Lil_Shawn when do you go back home? Want to see ya B4 u leave Homie </t>
  </si>
  <si>
    <t>Sun May 10 00:51:49 PDT 2009</t>
  </si>
  <si>
    <t xml:space="preserve">http://www.twitpic.com/4wp26  i made a cake for my mom  she loved it ? yay </t>
  </si>
  <si>
    <t>Sun May 10 00:51:51 PDT 2009</t>
  </si>
  <si>
    <t xml:space="preserve">@joywilder That's a popular one! (cccd)  Thx for replying </t>
  </si>
  <si>
    <t>Sun May 10 00:51:53 PDT 2009</t>
  </si>
  <si>
    <t>kampfkaetzchen</t>
  </si>
  <si>
    <t xml:space="preserve">backe backe... MUFFINS!!! </t>
  </si>
  <si>
    <t>USeTi</t>
  </si>
  <si>
    <t xml:space="preserve">@Mira_Brody What is BF ? Is it a glue ? </t>
  </si>
  <si>
    <t>ShogunHatamoto</t>
  </si>
  <si>
    <t>@chokewho Nah, rolled with Jason Manly, who is a talented BJJ ace who mauls me any way...   Jake is looking great, can't wait to fight.</t>
  </si>
  <si>
    <t>Sun May 10 00:51:55 PDT 2009</t>
  </si>
  <si>
    <t xml:space="preserve">@knatchwa Buenos Dias! How very sweet, thank you </t>
  </si>
  <si>
    <t>Sun May 10 00:51:56 PDT 2009</t>
  </si>
  <si>
    <t>AmandaReye</t>
  </si>
  <si>
    <t xml:space="preserve">@mithilacowan hey uh til? Is this u? lol I'm a bit lost here. but it would be cool if we could update from our phones u know? </t>
  </si>
  <si>
    <t xml:space="preserve">@Mayor_of_Twtr Beautiful! </t>
  </si>
  <si>
    <t xml:space="preserve">@ZnaTrainer Ahhh Music to my ears! </t>
  </si>
  <si>
    <t xml:space="preserve">@noisydogstudio sorry 2 hear albert isnt well? dont know whole story, so i'll keep ya'll both in my prayers. (((hugs))) 2 u both! </t>
  </si>
  <si>
    <t>faithymwah</t>
  </si>
  <si>
    <t xml:space="preserve">i am a freshman in this site. how to update? help </t>
  </si>
  <si>
    <t>anjszulc</t>
  </si>
  <si>
    <t>i'm lookin for email to this man  i have his photo -Spray Painting in Wroclaw(Poland) by Kosmo http://bit.ly/EOvVN</t>
  </si>
  <si>
    <t>Ccami_</t>
  </si>
  <si>
    <t>&amp;quot;suprised&amp;quot; mom with a cake and a present, because it's mother's day!  dad had bought flowers. : &amp;gt;</t>
  </si>
  <si>
    <t>Sun May 10 00:51:59 PDT 2009</t>
  </si>
  <si>
    <t xml:space="preserve">Happy Mother's Day to all the mothers out there! Do have a good and enjoyable day </t>
  </si>
  <si>
    <t>Sun May 10 00:52:00 PDT 2009</t>
  </si>
  <si>
    <t xml:space="preserve">@rickyboylamb LoL!!  I still would have got a look at his face just in case!!   </t>
  </si>
  <si>
    <t>Sun May 10 00:52:01 PDT 2009</t>
  </si>
  <si>
    <t>NickSSP</t>
  </si>
  <si>
    <t xml:space="preserve">What a fantastic full-on weekend!  Going to finish on a high, with a cheeky chilli thai fried rice &amp;amp; a few glasses of red </t>
  </si>
  <si>
    <t xml:space="preserve">Aiden KNIVES out May 12th www.myspace.com/aiden. excited!!!!! </t>
  </si>
  <si>
    <t>Sun May 10 00:52:02 PDT 2009</t>
  </si>
  <si>
    <t xml:space="preserve">@avgs I like only the james bond series. Thats what a spy movie is! </t>
  </si>
  <si>
    <t>Sun May 10 00:52:03 PDT 2009</t>
  </si>
  <si>
    <t xml:space="preserve">just got home from the sunshine coast </t>
  </si>
  <si>
    <t>Sun May 10 00:52:05 PDT 2009</t>
  </si>
  <si>
    <t>mashitootz</t>
  </si>
  <si>
    <t>Goodnight!  Happy Mothers Day!</t>
  </si>
  <si>
    <t>Chubz8746</t>
  </si>
  <si>
    <t xml:space="preserve">@Eganan- I LOVE YOU!!!! YOU MAKE ME SO HAPPY!!!!  </t>
  </si>
  <si>
    <t>Sun May 10 00:52:06 PDT 2009</t>
  </si>
  <si>
    <t>eating truffles  yum!</t>
  </si>
  <si>
    <t>remuke</t>
  </si>
  <si>
    <t>Swords make everyone sexy.  Oh, Harold.</t>
  </si>
  <si>
    <t xml:space="preserve">Installed NetGear 802.11n (draft) router today, throughput has definately increased </t>
  </si>
  <si>
    <t xml:space="preserve">Sweet dreams!I'm tired  I'm so excited I might actually get to golf in the morning! Family tradition! </t>
  </si>
  <si>
    <t>Sun May 10 00:52:08 PDT 2009</t>
  </si>
  <si>
    <t xml:space="preserve">@deedeedet i know. i need to get their cd somewhere.. hopefully they sell it here in finland. </t>
  </si>
  <si>
    <t>words to live by  ? http://blip.fm/~5z3ij</t>
  </si>
  <si>
    <t>kathleenparkerb</t>
  </si>
  <si>
    <t xml:space="preserve">@ChrystinaGrace Chrystina Grace Timberlake has a ring to it! </t>
  </si>
  <si>
    <t>@dspecial1 awww  thanks lol - ermm what happened to the studying !? ha ha</t>
  </si>
  <si>
    <t>HOOKMEUPENT</t>
  </si>
  <si>
    <t xml:space="preserve">Sexxxy tiiiiiimmmmmmeee!...whatever that means. </t>
  </si>
  <si>
    <t>@LeslieLang It will be an Adventure!  Have FUN with your 5 yr old and 8 mo old! (You're brave.)    Hope you have a great time!</t>
  </si>
  <si>
    <t>Sun May 10 00:52:12 PDT 2009</t>
  </si>
  <si>
    <t>leilah</t>
  </si>
  <si>
    <t xml:space="preserve">Happy Mother's Day to all the mums out there, old &amp;amp; new. </t>
  </si>
  <si>
    <t>Sun May 10 00:52:13 PDT 2009</t>
  </si>
  <si>
    <t>@KerriAnson  My day was good!  Spent the day catching up on sleep, relaxing.. kind of a lazy day! hehe. oooo shopping! How did you resist?</t>
  </si>
  <si>
    <t>Sun May 10 00:52:14 PDT 2009</t>
  </si>
  <si>
    <t>XBox360Free</t>
  </si>
  <si>
    <t xml:space="preserve">@shubhamsingal oh I am so sure they do get everything. They live their like celebrities </t>
  </si>
  <si>
    <t>LesWedzonka</t>
  </si>
  <si>
    <t xml:space="preserve">is Happy Mothers Day.   Taking Mum out for dinner to one of my favourite restaurants down Glenelg now </t>
  </si>
  <si>
    <t>Sun May 10 00:52:16 PDT 2009</t>
  </si>
  <si>
    <t xml:space="preserve">last leg of my travels today. totally exhausted, but thank goodness &amp;quot;Ed&amp;quot; is keeping me company </t>
  </si>
  <si>
    <t>munichmacy</t>
  </si>
  <si>
    <t xml:space="preserve">Hello World </t>
  </si>
  <si>
    <t>VesperLynd007</t>
  </si>
  <si>
    <t xml:space="preserve">sunday is runday- outta bed and onto the road </t>
  </si>
  <si>
    <t>@kevinpollak Penguins win in OT, probably why you were busy.  One more game to win.</t>
  </si>
  <si>
    <t>Sun May 10 00:52:18 PDT 2009</t>
  </si>
  <si>
    <t>mafraederscheid</t>
  </si>
  <si>
    <t xml:space="preserve">@Buffalokid Thanks for the feedback. Surreal life, surreal oils </t>
  </si>
  <si>
    <t>Sun May 10 00:52:19 PDT 2009</t>
  </si>
  <si>
    <t xml:space="preserve">@NathanFillion Your window ledge is decorated quite appropriately. I love it </t>
  </si>
  <si>
    <t>@poeboyandy actually workin from home tonight...  you?</t>
  </si>
  <si>
    <t>Sun May 10 00:52:22 PDT 2009</t>
  </si>
  <si>
    <t xml:space="preserve">@MusicalChilly Thank you and u too lady!!!! </t>
  </si>
  <si>
    <t>Sun May 10 00:52:20 PDT 2009</t>
  </si>
  <si>
    <t>JoshuaMcClain</t>
  </si>
  <si>
    <t xml:space="preserve">@TwiztidRose I'm digging your twitter picture </t>
  </si>
  <si>
    <t>shannasaurusREX</t>
  </si>
  <si>
    <t xml:space="preserve">Ive got the greatest boyfriend in the world. I love him so so much. </t>
  </si>
  <si>
    <t>Sun May 10 00:52:21 PDT 2009</t>
  </si>
  <si>
    <t xml:space="preserve">@lulliecarole that was delicious! lets have a walk sometimes with you and your hubby.. and others! me misses you </t>
  </si>
  <si>
    <t>newcutegirls</t>
  </si>
  <si>
    <t xml:space="preserve">http://www.eabeauty.net - The world of beauty and pretty girls   I'm testing new version </t>
  </si>
  <si>
    <t xml:space="preserve">@kat15lee Yups!  I still have a lot of pruning of unfollowers to do. It takes  time </t>
  </si>
  <si>
    <t>Sun May 10 00:52:24 PDT 2009</t>
  </si>
  <si>
    <t>@hanastephenson I'm good! thx.  and how are u? what are u doing?</t>
  </si>
  <si>
    <t>@aerform I love you so much.  Just got into my hiding spot, gonna go check out datalounge</t>
  </si>
  <si>
    <t>Sun May 10 00:52:27 PDT 2009</t>
  </si>
  <si>
    <t xml:space="preserve">family matters, followed by roseanne </t>
  </si>
  <si>
    <t>fizgig75</t>
  </si>
  <si>
    <t xml:space="preserve">Last week I had 516 hits on my guinea pig pictures on webshots! And I didn't even promote them! Way to go </t>
  </si>
  <si>
    <t>Sun May 10 00:52:28 PDT 2009</t>
  </si>
  <si>
    <t xml:space="preserve">#SanctuarySunday @nirroca yay for #Sanctuary, I may watch Requiem after breakfast! </t>
  </si>
  <si>
    <t>Sun May 10 00:52:29 PDT 2009</t>
  </si>
  <si>
    <t>@DougieMcfly Haha dude, we have the same b-date :p I'll wish u ur b-day the 3oth November. I'll also turn 16  Can u reply to me please ?</t>
  </si>
  <si>
    <t>Sun May 10 00:52:30 PDT 2009</t>
  </si>
  <si>
    <t xml:space="preserve">This is to all the people who have MySpaces: PLEASE ADD!!! http://wwww.myspace.com/fiftyfivethreads it's my friend's clothing line </t>
  </si>
  <si>
    <t>fakkedap</t>
  </si>
  <si>
    <t xml:space="preserve">@calikara22 @darthamandar @trippplesweet grats to aaron and christine </t>
  </si>
  <si>
    <t xml:space="preserve">Ppl dont miss out on me on this Follow Superstar Sunday </t>
  </si>
  <si>
    <t>stellarxnadja</t>
  </si>
  <si>
    <t xml:space="preserve">@burbankhays ohhh I remember when you gave your dad a shoutout at the mcr at MSG show last year. that was so sweet </t>
  </si>
  <si>
    <t>Sun May 10 00:52:33 PDT 2009</t>
  </si>
  <si>
    <t>Totaly smell like camp fire now lol its gross to feel the dirtiness but the smell seem to just relax me  i wonder why:S</t>
  </si>
  <si>
    <t xml:space="preserve">@awalliewall my *mom*(not aunt haha) and uncle were both adopted with very diff adoptive stories. if you want to chat sometime lmk </t>
  </si>
  <si>
    <t xml:space="preserve">@LYNETTE21XL when u go, LMK. Let's go together </t>
  </si>
  <si>
    <t>cupkakebuttons</t>
  </si>
  <si>
    <t xml:space="preserve">@jesssseca i won't make u cry </t>
  </si>
  <si>
    <t>Sun May 10 00:56:32 PDT 2009</t>
  </si>
  <si>
    <t>voyamis</t>
  </si>
  <si>
    <t>Wow - the dude said I was better than Bobbi Lewis.. never heard the guy - but I take that as a compliment  (just read the BL web site)</t>
  </si>
  <si>
    <t>Sun May 10 00:56:33 PDT 2009</t>
  </si>
  <si>
    <t>assiram13</t>
  </si>
  <si>
    <t xml:space="preserve">is wishing everyone a blessed &amp;amp; beautiful Mother's Day! </t>
  </si>
  <si>
    <t>vegetablepie</t>
  </si>
  <si>
    <t xml:space="preserve">tweeterizing from a mobile </t>
  </si>
  <si>
    <t>@Caps_Girl Girl, those are bangin' shoes!!!  Work it!</t>
  </si>
  <si>
    <t>Sun May 10 00:56:34 PDT 2009</t>
  </si>
  <si>
    <t>@Archeia_Nessiah Yeah I will  In fifteen minutes or so.</t>
  </si>
  <si>
    <t>Sun May 10 00:56:35 PDT 2009</t>
  </si>
  <si>
    <t>RHICHo_O</t>
  </si>
  <si>
    <t xml:space="preserve">@MariahCarey &amp;quot;VISION OF LOVE&amp;quot; Play now &amp;quot;i had the vision of luv n it was aaaaaoOUoOuoOUU that u..turn out..toOoo&amp;quot; Mariah this ur part </t>
  </si>
  <si>
    <t xml:space="preserve">BWAHAHAHAHA! Shut the fuck up... @BarryManilow is TOTES following me right now! Who made the account? Made me giggle like a school girl! </t>
  </si>
  <si>
    <t xml:space="preserve">Uber Bored ATM, after Out of the Blue, will have shower, then watch house or numb3rs (vid) then CSI + CSI NY + Bones Double . .. . YAY! </t>
  </si>
  <si>
    <t>Sun May 10 00:56:37 PDT 2009</t>
  </si>
  <si>
    <t xml:space="preserve">@Shouq take a nap bedalii </t>
  </si>
  <si>
    <t>Twas a good show. I even liked Ciara's last song.   Time for me to go to bed. G'night!</t>
  </si>
  <si>
    <t xml:space="preserve">@RetroRewind You're a good friend Dave.. we can wait!! Hope we dont have to wait too long though </t>
  </si>
  <si>
    <t>Sun May 10 00:56:38 PDT 2009</t>
  </si>
  <si>
    <t xml:space="preserve">The best thing about Ciara. She just finished singing! </t>
  </si>
  <si>
    <t xml:space="preserve">Has about 10 hours work to do, on a Sunday. Boo. I will find time for a two hour lunchbreak though. Yeah </t>
  </si>
  <si>
    <t>Sun May 10 00:56:39 PDT 2009</t>
  </si>
  <si>
    <t>pathik</t>
  </si>
  <si>
    <t>@krazyfrog I got me to watch it.  Recommend some other kickass shows too. Phast!</t>
  </si>
  <si>
    <t>Sun May 10 00:56:40 PDT 2009</t>
  </si>
  <si>
    <t>kahoy76</t>
  </si>
  <si>
    <t xml:space="preserve">@katyperry it's Under a Honeymoon by The Good Life </t>
  </si>
  <si>
    <t xml:space="preserve">@paulbay1028 Bit of a lie -in. Eaten all the bread.  It's way too good to giveaway. </t>
  </si>
  <si>
    <t xml:space="preserve">@talesfromthepit Loved your blog from the MusiCares event, good work </t>
  </si>
  <si>
    <t>_savi</t>
  </si>
  <si>
    <t>@therealsavannah Today was fun  &amp;lt;333</t>
  </si>
  <si>
    <t>Sun May 10 00:56:42 PDT 2009</t>
  </si>
  <si>
    <t xml:space="preserve">@jaked76 HAHA! 'dont-a tap your last season prada shoes at ME honey&amp;quot; </t>
  </si>
  <si>
    <t xml:space="preserve">@richardepryor you can use my alotment </t>
  </si>
  <si>
    <t>euan</t>
  </si>
  <si>
    <t xml:space="preserve">@snowded nice one </t>
  </si>
  <si>
    <t>Sun May 10 00:56:43 PDT 2009</t>
  </si>
  <si>
    <t>tshamg</t>
  </si>
  <si>
    <t xml:space="preserve">just started twittering </t>
  </si>
  <si>
    <t>Sun May 10 00:56:48 PDT 2009</t>
  </si>
  <si>
    <t xml:space="preserve">@angelistic u understand now why i keep telling u MAKE A TWITTER app that understand MY NEED </t>
  </si>
  <si>
    <t>Sun May 10 00:56:49 PDT 2009</t>
  </si>
  <si>
    <t>@sharonhayes: &amp;quot;Congrats my friend on ruling Canada @iamkhayyam *hugs&amp;amp;gropes*&amp;quot; Just for today I'm #1  ? http://blip.fm/~5z3oi</t>
  </si>
  <si>
    <t>Criss_doll</t>
  </si>
  <si>
    <t>having a great time with family!! big ups to my bro n sis in law for hanging out  love n peace! {be free}</t>
  </si>
  <si>
    <t>Sun May 10 00:56:50 PDT 2009</t>
  </si>
  <si>
    <t>thorsonb</t>
  </si>
  <si>
    <t xml:space="preserve">@LCFLORIDA @JPMizDELiCiOUS Lets change this S0ulja B0y te|| em trending topic to, &amp;quot;Soulja  Girl Told em&amp;quot; </t>
  </si>
  <si>
    <t xml:space="preserve">@jimmymarsh617 Just wanted to let you know, that I just heard &amp;quot; I Don't Give a F&amp;amp;@k&amp;quot; on the @RetroRewind online radio program... </t>
  </si>
  <si>
    <t>katherinep</t>
  </si>
  <si>
    <t xml:space="preserve">@asombroso bahahaha. I love Gabriel - absolutely fucking hilarious!!! </t>
  </si>
  <si>
    <t>Sun May 10 00:56:51 PDT 2009</t>
  </si>
  <si>
    <t>narayankulkarni</t>
  </si>
  <si>
    <t>Mother's Day Wishes from google... Pretty &amp;amp; beautiful flowers on google logo  http://www.google.co.in/</t>
  </si>
  <si>
    <t>Sun May 10 00:56:53 PDT 2009</t>
  </si>
  <si>
    <t xml:space="preserve">Staying in the mercure </t>
  </si>
  <si>
    <t>DigitalTourBus</t>
  </si>
  <si>
    <t xml:space="preserve">Does anyone still play N64 anymore? or Super Nintendo? Weren't those days the best? haha. So many flashbacks! </t>
  </si>
  <si>
    <t>Sun May 10 00:56:55 PDT 2009</t>
  </si>
  <si>
    <t xml:space="preserve">@faulko1 was always told to keep sucking something like fruit gums </t>
  </si>
  <si>
    <t>Sun May 10 00:56:57 PDT 2009</t>
  </si>
  <si>
    <t>Day dreaming of Fuzzball and SNL  http://fuzz-ball.com/twitter</t>
  </si>
  <si>
    <t>kmart24</t>
  </si>
  <si>
    <t xml:space="preserve">@andmegansaid &amp;lt;&amp;lt;&amp;lt; Just like in HIMYM </t>
  </si>
  <si>
    <t>Sun May 10 00:56:58 PDT 2009</t>
  </si>
  <si>
    <t xml:space="preserve">@firedwarftj i was right about the wave off </t>
  </si>
  <si>
    <t>Happy Mothers Day mom!  I love you!</t>
  </si>
  <si>
    <t>scggNevaehEden</t>
  </si>
  <si>
    <t>@kenma321 of course!  i love 24 hr donut shops! he he -yours truly -</t>
  </si>
  <si>
    <t xml:space="preserve">@SelenaGomez selena's mom congratulations' have a nice day </t>
  </si>
  <si>
    <t>He brings SOOO much joy!! Show it!!  great song! ? http://blip.fm/~5z3oq</t>
  </si>
  <si>
    <t>Sun May 10 00:56:59 PDT 2009</t>
  </si>
  <si>
    <t>sassykai</t>
  </si>
  <si>
    <t xml:space="preserve">Just saw Star Trek with the boo.. Now off to bed! Never again will I go to a Vallejo theater. hAppy mOthErs dAy to all!! I love my mommy </t>
  </si>
  <si>
    <t>@And_OKeefe Yay! You're on Twitter! You're my secret celeb crush!  (too much info??)</t>
  </si>
  <si>
    <t>Sun May 10 00:57:00 PDT 2009</t>
  </si>
  <si>
    <t xml:space="preserve">happy mother's day! everyone have a great day and make sure you go see ya mommas </t>
  </si>
  <si>
    <t>sarah2557</t>
  </si>
  <si>
    <t xml:space="preserve">Home at last 1 more day till my weekend begins!! </t>
  </si>
  <si>
    <t>He brings SOOO much joy!! Show it!!  great song! ? http://blip.fm/~5z3oq http://ff.im/2L63l</t>
  </si>
  <si>
    <t>Sun May 10 00:57:01 PDT 2009</t>
  </si>
  <si>
    <t>FrankVarela</t>
  </si>
  <si>
    <t xml:space="preserve">@Jewels14333 Happy Mothers Day </t>
  </si>
  <si>
    <t>Sun May 10 00:57:02 PDT 2009</t>
  </si>
  <si>
    <t>MrsWilliams</t>
  </si>
  <si>
    <t xml:space="preserve">@hrmarkus welcome </t>
  </si>
  <si>
    <t>Sun May 10 00:57:03 PDT 2009</t>
  </si>
  <si>
    <t>JaneAgbayani</t>
  </si>
  <si>
    <t xml:space="preserve">@ReeceReece Kind of, good job though.  I know no better.  I might see you this Friday w/ Arbie.  </t>
  </si>
  <si>
    <t>Sun May 10 00:57:04 PDT 2009</t>
  </si>
  <si>
    <t xml:space="preserve">OK dear tweeps, goodnight! I need 2 get up early 2 say Happy Mothers Day 2 wife n mom </t>
  </si>
  <si>
    <t>i had walkathon this morning.  and i'm among the first who arrived at the finishing line!</t>
  </si>
  <si>
    <t>Sun May 10 00:57:05 PDT 2009</t>
  </si>
  <si>
    <t>missybrowneyes</t>
  </si>
  <si>
    <t xml:space="preserve">feels at home to be back at church </t>
  </si>
  <si>
    <t xml:space="preserve">had a great time talkin with Mike tonight for three hrs. </t>
  </si>
  <si>
    <t>Sun May 10 00:57:07 PDT 2009</t>
  </si>
  <si>
    <t xml:space="preserve">@pcsketch I am actually wanting to buy a bus one day &amp;amp; turn it into a motor home. Imagine a whopping big BlokesLib logo on it </t>
  </si>
  <si>
    <t>Sun May 10 00:57:08 PDT 2009</t>
  </si>
  <si>
    <t xml:space="preserve">The most epic weekend I've had in atleast a year. Night cap with @aaron_matthes and @trumpy03. 2 hours of sleep in 3 days! Goodnight </t>
  </si>
  <si>
    <t xml:space="preserve">Happy Mother's Day </t>
  </si>
  <si>
    <t xml:space="preserve">@soulsweetness I will, n btw happy mothers day sissy </t>
  </si>
  <si>
    <t>SirCortez</t>
  </si>
  <si>
    <t xml:space="preserve">@SummerSeaweeds Wow that's very Buddhist o_O HOORAY JEWS </t>
  </si>
  <si>
    <t>Watchin Hannah Montana  Hoedown Throwdown</t>
  </si>
  <si>
    <t>Sun May 10 00:57:09 PDT 2009</t>
  </si>
  <si>
    <t>08.05.09 partying at the Pineforest  http://tinyurl.com/ojugsb</t>
  </si>
  <si>
    <t xml:space="preserve">Finally home and exhausted.  Work week is over, but I still expect less than 5 hours sleep tonight.  Happy Mother's Day! I luv you Mom </t>
  </si>
  <si>
    <t>@kerri_louise Sweet.  My mum wanted to go see that. Then she didn't but I did :L IN the end, we never went to see it. :/ The film is great</t>
  </si>
  <si>
    <t>jllj_billy</t>
  </si>
  <si>
    <t xml:space="preserve">oooh harlow is so sweet </t>
  </si>
  <si>
    <t>Sun May 10 00:57:11 PDT 2009</t>
  </si>
  <si>
    <t>hngryO</t>
  </si>
  <si>
    <t xml:space="preserve">@ppchen hehe, yes i did change my name. like it? </t>
  </si>
  <si>
    <t>crystalvision99</t>
  </si>
  <si>
    <t>@keithflaherty  yes my dear    V</t>
  </si>
  <si>
    <t xml:space="preserve">thursday night was amazing taylor swift gave me one of her braclets </t>
  </si>
  <si>
    <t>Sun May 10 00:57:12 PDT 2009</t>
  </si>
  <si>
    <t xml:space="preserve">@vectisdebs no plans are the way forth </t>
  </si>
  <si>
    <t>and to think that all I've ever played for is just fun   I suck at marketing and promotion..</t>
  </si>
  <si>
    <t>Cococorrinahhhh</t>
  </si>
  <si>
    <t xml:space="preserve">Using my old phone!  gosh! I miss this phone! </t>
  </si>
  <si>
    <t xml:space="preserve">get down tonight: http://bit.ly/QxXhi  the bridesmaids, moms, bride &amp;amp; I rockin' the reception </t>
  </si>
  <si>
    <t>@Caroljs Nice  I've never been to Spalding but one year I will make it to the flower show.  Is Springfields a good shopping centre?</t>
  </si>
  <si>
    <t>Happy Baby Mommas Day!!  to all the&amp;gt;&amp;gt; MOMMAS&amp;lt;&amp;lt; on Twitterville</t>
  </si>
  <si>
    <t xml:space="preserve">@ishaNikki congratss to them </t>
  </si>
  <si>
    <t>Sun May 10 00:57:16 PDT 2009</t>
  </si>
  <si>
    <t>deadkidney</t>
  </si>
  <si>
    <t xml:space="preserve">@leona_y time really flies my frd..how's you love-hunting mission going? abt time to bring the sexy &amp;quot;yu yung&amp;quot; jacket out </t>
  </si>
  <si>
    <t xml:space="preserve">@guillermop you should. </t>
  </si>
  <si>
    <t>Sun May 10 00:57:17 PDT 2009</t>
  </si>
  <si>
    <t xml:space="preserve">@kenakasoulstar thank you. </t>
  </si>
  <si>
    <t>Sun May 10 00:57:19 PDT 2009</t>
  </si>
  <si>
    <t>@Karen523 it's ok lol  I think we might do the same dates.</t>
  </si>
  <si>
    <t>Good morning World   This will be another wonderfull day, starting with breakfst with champions...  my kids ofcourse</t>
  </si>
  <si>
    <t xml:space="preserve">@dada8dee you tooooo dada!!!  such good times!! </t>
  </si>
  <si>
    <t>Hella wow .  no doubt .</t>
  </si>
  <si>
    <t xml:space="preserve">@TheFurKing @robertd_16 @TwiceR TY AS WELL </t>
  </si>
  <si>
    <t>Sun May 10 00:57:21 PDT 2009</t>
  </si>
  <si>
    <t xml:space="preserve">i just realized im off tomorrow. goin to the beach! who wana come? </t>
  </si>
  <si>
    <t>here we go.. captain says &amp;quot;shut it down&amp;quot; we are on our way  ? http://blip.fm/~5z3p8</t>
  </si>
  <si>
    <t xml:space="preserve">@darealTinaT thank u </t>
  </si>
  <si>
    <t>Sun May 10 00:57:22 PDT 2009</t>
  </si>
  <si>
    <t xml:space="preserve">12 more days until CA!! i get to see my paniniii </t>
  </si>
  <si>
    <t>will go out  oh yay me http://plurk.com/p/sv9lc</t>
  </si>
  <si>
    <t>Sun May 10 00:57:24 PDT 2009</t>
  </si>
  <si>
    <t>@kerri_louise so i can just watch that again  x</t>
  </si>
  <si>
    <t xml:space="preserve">@QuiMo haha Mon...Do you really want me too send it? </t>
  </si>
  <si>
    <t xml:space="preserve">@Lesley_M make sure you watch in HD </t>
  </si>
  <si>
    <t>Sun May 10 00:57:25 PDT 2009</t>
  </si>
  <si>
    <t>@heycassadee SUPER EXCITED. JUST BOUGHT MY TIX TO SEE HEY MONDAY ON 6/20. AGAIN.  ~SVETLANA J. DENVER,CO</t>
  </si>
  <si>
    <t>Sun May 10 00:57:26 PDT 2009</t>
  </si>
  <si>
    <t xml:space="preserve">Going to get some strawberries for the champagne tonight! </t>
  </si>
  <si>
    <t xml:space="preserve">@BBlane yeah i work 7 days </t>
  </si>
  <si>
    <t>Sun May 10 00:57:27 PDT 2009</t>
  </si>
  <si>
    <t xml:space="preserve">@lmatechnologies Gotcha ! Let's meet up @ The Twitt Cafe </t>
  </si>
  <si>
    <t xml:space="preserve">@mzmraz Ha, fun! I think Iï¿½ll rewatch (parts of) season 5 today...in preparation for 2morrow night! </t>
  </si>
  <si>
    <t>SashaOnline</t>
  </si>
  <si>
    <t xml:space="preserve">@iamcomedy how abt we wait til summer, and do this at ur place...ima need somewhere to stay anyways </t>
  </si>
  <si>
    <t>Sun May 10 00:57:28 PDT 2009</t>
  </si>
  <si>
    <t>Michaelnuk</t>
  </si>
  <si>
    <t xml:space="preserve">@Yorksville ...Yawn is it that time already! </t>
  </si>
  <si>
    <t>Sun May 10 00:57:31 PDT 2009</t>
  </si>
  <si>
    <t>necolebitchie</t>
  </si>
  <si>
    <t>@officialtila if I have 5000 friend requests tomorrow, I'm blaming you  nite</t>
  </si>
  <si>
    <t>sexysapphire</t>
  </si>
  <si>
    <t xml:space="preserve">@MrHollaOut hahah  u know this mannnnnn trust me ima  freak and  proud of  it </t>
  </si>
  <si>
    <t>Sun May 10 00:57:32 PDT 2009</t>
  </si>
  <si>
    <t>S4tisf4ctionz</t>
  </si>
  <si>
    <t>Hey Girlie, How are you doing?  @ThaMissus</t>
  </si>
  <si>
    <t>Sun May 10 00:57:34 PDT 2009</t>
  </si>
  <si>
    <t xml:space="preserve">Off to Woolsery this morning to (hopefully) see North Molton U16 clinch the North Devon League title. Lovely day for it </t>
  </si>
  <si>
    <t>yummy yummy ice creammm  i hate heels &amp;amp;whoever made this pair.</t>
  </si>
  <si>
    <t>Sun May 10 01:01:26 PDT 2009</t>
  </si>
  <si>
    <t xml:space="preserve">thanx @MsLaurenLondon </t>
  </si>
  <si>
    <t>armalinda</t>
  </si>
  <si>
    <t xml:space="preserve">scan my childhood photos hahah its soo fun </t>
  </si>
  <si>
    <t>Sun May 10 01:01:27 PDT 2009</t>
  </si>
  <si>
    <t xml:space="preserve">is having a lazy sunday </t>
  </si>
  <si>
    <t xml:space="preserve">im slowly losing followers one by one. </t>
  </si>
  <si>
    <t>Sun May 10 01:01:29 PDT 2009</t>
  </si>
  <si>
    <t>livingbello</t>
  </si>
  <si>
    <t xml:space="preserve">Omg soo tired! On my way home! Long busy day ; had fun meeting new people and catching up with some people! </t>
  </si>
  <si>
    <t>Sun May 10 01:01:30 PDT 2009</t>
  </si>
  <si>
    <t xml:space="preserve">@MadisonMitchell I'd help you if I weren't poorer than you lol! I'm mexican living in .mx, which automatically makes me 13 times poorer </t>
  </si>
  <si>
    <t>OrgaSAM</t>
  </si>
  <si>
    <t xml:space="preserve">could do with some bacon and egss. mm </t>
  </si>
  <si>
    <t>Sun May 10 01:01:31 PDT 2009</t>
  </si>
  <si>
    <t xml:space="preserve">Huh @kaichanvong ? What's wrong with UNIX environment dev's ? </t>
  </si>
  <si>
    <t>Sun May 10 01:01:32 PDT 2009</t>
  </si>
  <si>
    <t>@pcsketch I'm considering buying one of these. Hence the 'Monk&amp;quot; look   http://bit.ly/9VbzG</t>
  </si>
  <si>
    <t>copyheart</t>
  </si>
  <si>
    <t>@PerryMarshall  I was seeing only one side of it, but it looked interesting.  And deep.</t>
  </si>
  <si>
    <t>BeccaASchroeder</t>
  </si>
  <si>
    <t xml:space="preserve">You know you're up too late when the TCU nightly scan starts! Oh well, I graduated today </t>
  </si>
  <si>
    <t xml:space="preserve">had cold rock, choc mint+bubblegum+cookie+flake+nerds= YUM!!!! XD .  had a fun day. </t>
  </si>
  <si>
    <t xml:space="preserve">@Brandiheyy have a Happy Trip!! </t>
  </si>
  <si>
    <t xml:space="preserve">@Orcon DMed you. </t>
  </si>
  <si>
    <t xml:space="preserve">@Whipoorwill You must like my song. </t>
  </si>
  <si>
    <t xml:space="preserve">@SweetAmes - That Jasper clip is my first &amp;quot;favorite&amp;quot; Twitter message. </t>
  </si>
  <si>
    <t xml:space="preserve">@4everBrandy Looking forward to your show tonight! Enjoy your time in Belgium </t>
  </si>
  <si>
    <t>Sun May 10 01:01:36 PDT 2009</t>
  </si>
  <si>
    <t>marteinn_se</t>
  </si>
  <si>
    <t xml:space="preserve">Now, lets do funkey stuff, talking with magento, through xmlrpc with codeignite and output with amf (Zend) to flash </t>
  </si>
  <si>
    <t>TheRealDod</t>
  </si>
  <si>
    <t xml:space="preserve">@giladby In rural #thailand, 2630 is considered posh </t>
  </si>
  <si>
    <t>Im sending this to my mother!  http://bit.ly/1aa1RF</t>
  </si>
  <si>
    <t>Sun May 10 01:01:39 PDT 2009</t>
  </si>
  <si>
    <t>SBlove_crafts</t>
  </si>
  <si>
    <t xml:space="preserve">@Tinkersdamn ah yours is better! enjoy </t>
  </si>
  <si>
    <t xml:space="preserve">@theaidenash hey hunny bunny, what's a weekend? is that like a day off or something? </t>
  </si>
  <si>
    <t>Sun May 10 01:01:44 PDT 2009</t>
  </si>
  <si>
    <t xml:space="preserve">@pennydog nope! especially as you have just got them and they're still settling </t>
  </si>
  <si>
    <t>Sun May 10 01:01:47 PDT 2009</t>
  </si>
  <si>
    <t>newwavemarketer</t>
  </si>
  <si>
    <t xml:space="preserve">@MariSmith last week @crozfromoz and I interviewed @waynemansfield and we told him you are the FB queen! Glad to see you both connected </t>
  </si>
  <si>
    <t>DGimme</t>
  </si>
  <si>
    <t xml:space="preserve">Happy mother's day and to the god mother's and step mother's too.... </t>
  </si>
  <si>
    <t>florianvick</t>
  </si>
  <si>
    <t xml:space="preserve">the sun is waking me up. what a beautiful day </t>
  </si>
  <si>
    <t xml:space="preserve">@madberry TestFest was weer een groot succes </t>
  </si>
  <si>
    <t>Sun May 10 01:01:48 PDT 2009</t>
  </si>
  <si>
    <t xml:space="preserve">@rebeccao372 Thats ok  Yeah I had a good night thanks. Glad you did too. Hope you enjoy your BBQ </t>
  </si>
  <si>
    <t xml:space="preserve">@marafromci its bout smoking weed </t>
  </si>
  <si>
    <t xml:space="preserve">watching W. with jas. i love my brother he's my best friend </t>
  </si>
  <si>
    <t>Sun May 10 01:01:50 PDT 2009</t>
  </si>
  <si>
    <t xml:space="preserve">@slessard thank u, thank u, thank u for everything this weekend!! U guys are AMAZING. I'll see u again at alpine! Thx for chattin w us 2! </t>
  </si>
  <si>
    <t>Sun May 10 01:01:51 PDT 2009</t>
  </si>
  <si>
    <t>kyIejames</t>
  </si>
  <si>
    <t>@LesleyER Its goin good takin it easy ths weekend  Im preparing for the big events comin up for me U girls INSPIRE me 2 do great things!!</t>
  </si>
  <si>
    <t>Sun May 10 01:01:52 PDT 2009</t>
  </si>
  <si>
    <t>majaricious</t>
  </si>
  <si>
    <t xml:space="preserve">@mrskutcher A man loves his sweetheart the most, his wife the best, but his mother the longest. Happy Mother's Day </t>
  </si>
  <si>
    <t>jovialjasmine</t>
  </si>
  <si>
    <t>I really should rant about my bad day but I wont.  I am grateful for my mother, Gma &amp;amp; other powerful &amp;amp; influential ladies my life!!! ILY</t>
  </si>
  <si>
    <t xml:space="preserve">@Rajkumari22 o snapppp look who i found on twitter lollll </t>
  </si>
  <si>
    <t>Sun May 10 01:01:54 PDT 2009</t>
  </si>
  <si>
    <t>Hunny was here today  or should i say last nite. Haha. 5 months&amp;lt;333</t>
  </si>
  <si>
    <t>Sun May 10 01:01:57 PDT 2009</t>
  </si>
  <si>
    <t xml:space="preserve">@Diond408 ooooo I was/am using the iPhone version, I just use the web and sometimes twidget on my mac </t>
  </si>
  <si>
    <t>MsNessa</t>
  </si>
  <si>
    <t xml:space="preserve">@djenemyofnts @NemoIsBack @JPMizDELiCiOUS Goodnite sexy twiggas </t>
  </si>
  <si>
    <t>jessicacestari</t>
  </si>
  <si>
    <t xml:space="preserve">great night! great peolple! </t>
  </si>
  <si>
    <t>@adnamay nite nite bday girl  have fun at concert</t>
  </si>
  <si>
    <t xml:space="preserve">@kgopal Ah! Thank you! </t>
  </si>
  <si>
    <t>kkkkyle</t>
  </si>
  <si>
    <t xml:space="preserve">This site made me &amp;quot;lol&amp;quot;, take a look when you can: http://bit.ly/zUjKf </t>
  </si>
  <si>
    <t>Sun May 10 01:02:00 PDT 2009</t>
  </si>
  <si>
    <t xml:space="preserve">good morning to everyone </t>
  </si>
  <si>
    <t>Sun May 10 01:02:01 PDT 2009</t>
  </si>
  <si>
    <t>@tim_buckley Good morning from sunny London...sounds like an oxymoron but happens to be true of today  Hurrah!</t>
  </si>
  <si>
    <t xml:space="preserve">@jonathanrknight so great to hear from u again today! U r the best! Cannot wait to see u on the cruise!!! &amp;lt;3 Cindy with the sign </t>
  </si>
  <si>
    <t>Never better! I had to follow some local Tweeples! It's only right!  @ThaMissus</t>
  </si>
  <si>
    <t>Sun May 10 01:02:03 PDT 2009</t>
  </si>
  <si>
    <t xml:space="preserve">@cactopus - You too, thanks for completing  Calvin Appreciated </t>
  </si>
  <si>
    <t>Sun May 10 01:02:04 PDT 2009</t>
  </si>
  <si>
    <t>KatManalili</t>
  </si>
  <si>
    <t xml:space="preserve">had a great day...and now I'm off to bed. tomorrow I'm back in sd </t>
  </si>
  <si>
    <t xml:space="preserve">I somehow miss you. </t>
  </si>
  <si>
    <t>Sun May 10 01:02:06 PDT 2009</t>
  </si>
  <si>
    <t xml:space="preserve">if u missed #disney pirates skit on SNL http://bit.ly/p1p6F  </t>
  </si>
  <si>
    <t xml:space="preserve">@jodiontheweb Isn't that hilarious? Hope you saw the Crosby is a douche shirt I picked up and wore bc of it. </t>
  </si>
  <si>
    <t>Sun May 10 01:02:08 PDT 2009</t>
  </si>
  <si>
    <t xml:space="preserve">@porquechutzpah Their coming tomorrow morning and it's sort of an impossible task. I just need to clear some space. Thanks though </t>
  </si>
  <si>
    <t xml:space="preserve">Woke up really late today. Just had breakfast. Planning to stay home, watch TV shows and do nothing. Eat too. </t>
  </si>
  <si>
    <t>stephanieobrien</t>
  </si>
  <si>
    <t xml:space="preserve">Best show of my life. Guess I'm going to sc this week </t>
  </si>
  <si>
    <t xml:space="preserve">thnkn bout yesterday..best day ever!&amp;amp; 2day Virtus vs Treviso at da futurshow..hard game,gotta win! FORZA RAGAZZI!!!   </t>
  </si>
  <si>
    <t>Sun May 10 01:02:10 PDT 2009</t>
  </si>
  <si>
    <t xml:space="preserve">@nkotbgadget Follow me please, so I can DM you... </t>
  </si>
  <si>
    <t>@kman_19 aw check out what i JUST posted http://eveinbangkok.blogspot.com  i really admire your mom. she's a strong woman. god bless her</t>
  </si>
  <si>
    <t>Sun May 10 01:02:11 PDT 2009</t>
  </si>
  <si>
    <t xml:space="preserve">Yay finished my journal. Gonna go sleep now. Church tomorrow. Yay!  don't forget it's MOTHERS DAY! </t>
  </si>
  <si>
    <t>Sun May 10 01:02:13 PDT 2009</t>
  </si>
  <si>
    <t>JPTG</t>
  </si>
  <si>
    <t xml:space="preserve">Good Morning!!! Work and then it's ESPN's Sunday night Baseball. hopefully it won't get rained out </t>
  </si>
  <si>
    <t>inselelfe</t>
  </si>
  <si>
    <t xml:space="preserve">i have no swine flu! because of the temperature screening here i feel like a criminal with my cold. </t>
  </si>
  <si>
    <t xml:space="preserve">@DawnRichard OMG!! I done died and went 2 heaven...thanks so much 4 the response...I'm cryin' right now...Luv ya!! </t>
  </si>
  <si>
    <t>simplyshei</t>
  </si>
  <si>
    <t xml:space="preserve">happy mothers day... *i love you mom...* </t>
  </si>
  <si>
    <t xml:space="preserve">@thebirchtree i'll try sort that fabric out for you today...been a busy bee! </t>
  </si>
  <si>
    <t xml:space="preserve">@lotusheartbreak Yeah, I'll probably 'stop' when ALL of my stories are completely finished. That won't be for a while though. Wide awake. </t>
  </si>
  <si>
    <t xml:space="preserve">@henryandfriends thank for Thinking of us and caring </t>
  </si>
  <si>
    <t>@cookiemonster82 ohhh yea it is from the same film  and this one had been a fave for a longgggg time... any1 for humma humma?</t>
  </si>
  <si>
    <t>Sun May 10 01:02:16 PDT 2009</t>
  </si>
  <si>
    <t>itsuhrapp</t>
  </si>
  <si>
    <t xml:space="preserve">trying this out with my sweet lil iPod... I am totally nerding out. and... totally ok with it </t>
  </si>
  <si>
    <t>Sun May 10 01:02:17 PDT 2009</t>
  </si>
  <si>
    <t>@CptCswife Thanks!!!!  Happy Mother's day to you too!!</t>
  </si>
  <si>
    <t>Sun May 10 01:02:18 PDT 2009</t>
  </si>
  <si>
    <t>hugomttz</t>
  </si>
  <si>
    <t xml:space="preserve">@kendraamichelle  hi kendra whats up? follow me </t>
  </si>
  <si>
    <t xml:space="preserve">@KateEdwards yay, you get to ride on the tow truck. How cool is that? </t>
  </si>
  <si>
    <t xml:space="preserve">As kids, this is how we attempted to dance http://digg.com/u12xAo No idea to what the words mean,but the moves are so cool! </t>
  </si>
  <si>
    <t xml:space="preserve">Happy Mother's Day to all the mothers!! </t>
  </si>
  <si>
    <t>Sun May 10 01:02:20 PDT 2009</t>
  </si>
  <si>
    <t xml:space="preserve">had fun at her b-day celebration.  </t>
  </si>
  <si>
    <t xml:space="preserve">surprisingly liked Star Trek (contrary to the theory that star wars fans are anti trekkies) </t>
  </si>
  <si>
    <t xml:space="preserve">Ordering pizzas, watching Diggnation, trying out Tweetdeck. All is good </t>
  </si>
  <si>
    <t xml:space="preserve">home! tonight was so much fun! goodnight twitterbugs! </t>
  </si>
  <si>
    <t>angel26121979</t>
  </si>
  <si>
    <t xml:space="preserve">@nick_carter http://twitpic.com/3mdce - ONE ROAD, WHERE IS THE DESTINATION? </t>
  </si>
  <si>
    <t>Sun May 10 01:02:22 PDT 2009</t>
  </si>
  <si>
    <t>HOME!!!  from my relatives. my sissy, @jennyisms, posted pics of her and our cupie cousin Audrey.  ???</t>
  </si>
  <si>
    <t xml:space="preserve">@selenagomez u should tell ppl where u'll be in vancouver. </t>
  </si>
  <si>
    <t xml:space="preserve">@netmogul actually, i play keyboards for pohaku lol. we played a 12st bday earlier and now i'm spinning at the shack </t>
  </si>
  <si>
    <t>ListenKnowDream</t>
  </si>
  <si>
    <t xml:space="preserve">I had fun at Daisy's Mexican Fiesta . </t>
  </si>
  <si>
    <t>Sun May 10 01:02:24 PDT 2009</t>
  </si>
  <si>
    <t xml:space="preserve">@natzini 16lbs is still a huge achievement though </t>
  </si>
  <si>
    <t>Sun May 10 01:02:26 PDT 2009</t>
  </si>
  <si>
    <t xml:space="preserve">@Claire_Cordon LOL that split second of peace is truly amazing </t>
  </si>
  <si>
    <t xml:space="preserve">Had a neat mothers day - nothing flash, just some chillin time with my girls </t>
  </si>
  <si>
    <t xml:space="preserve">@ArchNiaLeitl Hello my friend...you found me on GBW? How are you doing? Glad to see you twitter but I have to learn German </t>
  </si>
  <si>
    <t xml:space="preserve">Be beautiful        http://www.theskinsociety.com   </t>
  </si>
  <si>
    <t xml:space="preserve">@holidayrooms Whoah, slow down, you're filling my screen! Maybe more effective if you spread tweets out? </t>
  </si>
  <si>
    <t>Sun May 10 01:02:27 PDT 2009</t>
  </si>
  <si>
    <t>@roccoman aww you are so helpful  we getting sweepy here, sis says we can have whipped cream before bed , i save u some</t>
  </si>
  <si>
    <t>Sun May 10 01:02:28 PDT 2009</t>
  </si>
  <si>
    <t>wooh! 100th tweet  i have no life xD</t>
  </si>
  <si>
    <t>Cerysemusic</t>
  </si>
  <si>
    <t>@Ryan_Robert ha that was ages ago!  youre in LA right? the weather is much better there...</t>
  </si>
  <si>
    <t>Sun May 10 01:02:30 PDT 2009</t>
  </si>
  <si>
    <t xml:space="preserve">@rgoodchild I think that normally we are drawn to people familiar or similar to us. The cougar thing is for some quick fun. </t>
  </si>
  <si>
    <t>Sun May 10 01:02:31 PDT 2009</t>
  </si>
  <si>
    <t>weezonkilla</t>
  </si>
  <si>
    <t xml:space="preserve">@DerrickWayneJr  she was sleep and then she woke up to check on me see if i was cold or hot i love my mom </t>
  </si>
  <si>
    <t xml:space="preserve">@juliankimmings Never touched a drop, me! </t>
  </si>
  <si>
    <t>KrisGye</t>
  </si>
  <si>
    <t xml:space="preserve">Watching &amp;quot;Hostage&amp;quot;! Also got an idea for that animation i'm making. Hope to have it ready and post a link here by the fifth of June </t>
  </si>
  <si>
    <t>Sun May 10 01:02:32 PDT 2009</t>
  </si>
  <si>
    <t>sanja_jay</t>
  </si>
  <si>
    <t xml:space="preserve">i find John Mayer's tweets mighty entertaining for a hearty laugh...so thanks John </t>
  </si>
  <si>
    <t>Chris pine, please be mine.  haha</t>
  </si>
  <si>
    <t>Sun May 10 01:06:25 PDT 2009</t>
  </si>
  <si>
    <t xml:space="preserve">@irishprincess41 it was great to meet ya katie...awesome shows for sure!! Safe travels home. </t>
  </si>
  <si>
    <t>@paulmwatson not gonna ask what a boom boom is!  morning.</t>
  </si>
  <si>
    <t xml:space="preserve">@wrecktify LOL ok we gotta get the folks from Microsoft and live360 in WA to hire me. </t>
  </si>
  <si>
    <t>LittleStarXx</t>
  </si>
  <si>
    <t>@Jason_Manford Awww thats such a lovely thing for u to say to me  are u doing any in manchester? x</t>
  </si>
  <si>
    <t>Sun May 10 01:06:29 PDT 2009</t>
  </si>
  <si>
    <t>myzdelilah</t>
  </si>
  <si>
    <t xml:space="preserve">happy mommys day! </t>
  </si>
  <si>
    <t>Sun May 10 01:06:31 PDT 2009</t>
  </si>
  <si>
    <t>oops! ignore last post  meant to be a direct message!</t>
  </si>
  <si>
    <t>Sun May 10 01:06:32 PDT 2009</t>
  </si>
  <si>
    <t>Crap. I have lost the game more times today than any other day in history.  #lostthegame (Blame @meekakitty )</t>
  </si>
  <si>
    <t xml:space="preserve">@solangeknowles www.youtube.com/watch?v=9FtuV3xMrN0 </t>
  </si>
  <si>
    <t>Sun May 10 01:06:34 PDT 2009</t>
  </si>
  <si>
    <t>imJustOut</t>
  </si>
  <si>
    <t xml:space="preserve">Beer pong! yee </t>
  </si>
  <si>
    <t xml:space="preserve">can't sleep... Thinking of holidays </t>
  </si>
  <si>
    <t xml:space="preserve">Fab sunny day </t>
  </si>
  <si>
    <t xml:space="preserve">Celebrated Mother's Day with the best lamb roast lunch followed by a box of Cadbury's shared around the table. It was a wonderful day </t>
  </si>
  <si>
    <t xml:space="preserve">@gulpanag watching dor on utv movies again great performance </t>
  </si>
  <si>
    <t>@calypsominerals haha well, kinda! I'm Mommy to my lil' pom-chi  hehe  thank you! ;)</t>
  </si>
  <si>
    <t xml:space="preserve">@shuttler oooh that's clever. I bow to your economic wisdom sensei </t>
  </si>
  <si>
    <t>johnjohnman</t>
  </si>
  <si>
    <t xml:space="preserve">I'm sooo hyper! And I don't even know why! Hahahahaha! </t>
  </si>
  <si>
    <t xml:space="preserve">@_ahseya_ cool i want you to take a look at this and tell me what you think </t>
  </si>
  <si>
    <t>@jillieface lol very much appreciated!!!  so excited!!!</t>
  </si>
  <si>
    <t>Samyak_timmi</t>
  </si>
  <si>
    <t xml:space="preserve">fuck maaaaannnn.. its holidayzzzzz... </t>
  </si>
  <si>
    <t>jjbaby0409</t>
  </si>
  <si>
    <t xml:space="preserve">Sex on the beach, cosmo, kamikaze, captain america, ahhh fun night. Still not over. </t>
  </si>
  <si>
    <t>Sun May 10 01:06:41 PDT 2009</t>
  </si>
  <si>
    <t xml:space="preserve">@jedwhite - hey, they're at least in PST! You &amp;amp; I are even later... wait, that's not good, is it? </t>
  </si>
  <si>
    <t xml:space="preserve">Watching Season 7 of GG! </t>
  </si>
  <si>
    <t>@RussellBfan90 ah its getting there  still a fair bit to go, but it's coming together fairly well! aw  where are you from?</t>
  </si>
  <si>
    <t>Sun May 10 01:06:43 PDT 2009</t>
  </si>
  <si>
    <t>I really wanna see the Jonas Brothers in Novemeber but I need to find someone to come with me!  xx</t>
  </si>
  <si>
    <t xml:space="preserve">@dagadong  do you remember them all.... do not take that as a challenge to!  </t>
  </si>
  <si>
    <t>lme002</t>
  </si>
  <si>
    <t xml:space="preserve">Going to bed after a great night with a friend  glad to know she has the same feelings about classes as someone else </t>
  </si>
  <si>
    <t xml:space="preserve">@ChrisAxe Thank you. Keep it down, there's a good lad. </t>
  </si>
  <si>
    <t>Sun May 10 01:06:47 PDT 2009</t>
  </si>
  <si>
    <t xml:space="preserve">happy mothers day to all the baby mommasss! rofl </t>
  </si>
  <si>
    <t>Sun May 10 01:06:45 PDT 2009</t>
  </si>
  <si>
    <t xml:space="preserve">@QuiMo You know I love me some Jordie...but that is not the best version of CG, admit it....lol... </t>
  </si>
  <si>
    <t>amylovesro5204</t>
  </si>
  <si>
    <t>http://twitpic.com/4wppe - we are one hott couple  eventho this was a few yrs ago but we still r</t>
  </si>
  <si>
    <t>claesogren</t>
  </si>
  <si>
    <t xml:space="preserve">wonderful Gerrard scores 2 and we're at the top of the league for the moment.. Hopefully City helps us today.. </t>
  </si>
  <si>
    <t>@torilovesbradie aww bradie loves perth  I love the ad at the top of his page too lol xx</t>
  </si>
  <si>
    <t>Sun May 10 01:06:48 PDT 2009</t>
  </si>
  <si>
    <t>http://twitpic.com/4wppg - Oh yeah  Bring on Morning tea tomorrow.</t>
  </si>
  <si>
    <t xml:space="preserve">@jasminezarasani haha iya. your welcome sist! </t>
  </si>
  <si>
    <t>home sweet home  sleeping until monday I hope.</t>
  </si>
  <si>
    <t xml:space="preserve">@keitaeden Sent u a few DM's..Hollaback </t>
  </si>
  <si>
    <t>Sun May 10 01:06:51 PDT 2009</t>
  </si>
  <si>
    <t xml:space="preserve">@RetroRewind Joe's version is pretty but it's a sleeper.  Shouldn't be played at 1am. </t>
  </si>
  <si>
    <t xml:space="preserve">@fromblueskies Just wanted to point out that on Youtube, you have more subscribers than Tom Felton. Thought that might make you happy. </t>
  </si>
  <si>
    <t>Sun May 10 01:06:54 PDT 2009</t>
  </si>
  <si>
    <t xml:space="preserve">watching freo on a sunday arvo is a good hobby </t>
  </si>
  <si>
    <t xml:space="preserve">liking my fake tan orange colour </t>
  </si>
  <si>
    <t>Sun May 10 01:06:56 PDT 2009</t>
  </si>
  <si>
    <t>@ohaiijess that's odd as it's on my lap  maybe that's your cat O: s:</t>
  </si>
  <si>
    <t xml:space="preserve">Browsing digital art tutorials (like those found at Henning's site: http://bit.ly/WJg5A ), refreshing my knowledge... and then my skills? </t>
  </si>
  <si>
    <t xml:space="preserve">A movie's worst fate used to be &amp;quot;Straight to DVD&amp;quot;. Now it is &amp;quot;Straight to DivX&amp;quot; or &amp;quot;Straight to Internet&amp;quot; </t>
  </si>
  <si>
    <t>is updating you LIVE from Benihana of Tokyo in Waikiki  Happy Birthday Mark!!!</t>
  </si>
  <si>
    <t>Sun May 10 01:06:59 PDT 2009</t>
  </si>
  <si>
    <t xml:space="preserve">just relax </t>
  </si>
  <si>
    <t xml:space="preserve">@natzini Oh no, that's so annoying! I have the same problem - 14 thighs but 10-12 hips! I hope they catch up soon </t>
  </si>
  <si>
    <t>Sun May 10 01:07:03 PDT 2009</t>
  </si>
  <si>
    <t>5FDeathPunch</t>
  </si>
  <si>
    <t xml:space="preserve">Chillin' following some cool people! </t>
  </si>
  <si>
    <t>obeyjef</t>
  </si>
  <si>
    <t xml:space="preserve">http://twitpic.com/4wppn - This is how wild at down and derby... TRNDS3TRS </t>
  </si>
  <si>
    <t>Sun May 10 01:07:04 PDT 2009</t>
  </si>
  <si>
    <t>sup guys, just downloaded tweetdeck, gettin a move on right now : D tweet me some nice clothes sits or summat  x</t>
  </si>
  <si>
    <t>Sun May 10 01:07:05 PDT 2009</t>
  </si>
  <si>
    <t xml:space="preserve">Had a good time at Flap-a-taco with @daveyboyonline, @LadyLaurali, and @CesYeuxBleus  </t>
  </si>
  <si>
    <t xml:space="preserve">@loris_sl happy sunday to you to </t>
  </si>
  <si>
    <t>msblueoctober</t>
  </si>
  <si>
    <t xml:space="preserve">WISHING ALL THE MOTHERS A VERY SAFE &amp;amp; HAPPY MOTHERS DAY </t>
  </si>
  <si>
    <t>camillawalker</t>
  </si>
  <si>
    <t xml:space="preserve">off to my cousins confirmation + confirmation party </t>
  </si>
  <si>
    <t>Sun May 10 01:07:06 PDT 2009</t>
  </si>
  <si>
    <t>What Darren on Linkedin? YES!   Just say your a twitter friend I NEVER IDK people! http://www.linkedin.com/in/darrenmonroe</t>
  </si>
  <si>
    <t>gsuveg</t>
  </si>
  <si>
    <t xml:space="preserve">green computing http://bit.ly/8gb8R  </t>
  </si>
  <si>
    <t>gabegonz</t>
  </si>
  <si>
    <t xml:space="preserve">@biomedwiz miss u too. I'm still at a club...u know...west coast shit! </t>
  </si>
  <si>
    <t>Sun May 10 01:07:08 PDT 2009</t>
  </si>
  <si>
    <t>kirstlovesdelta</t>
  </si>
  <si>
    <t>@jobondi Awsome thanks Jo...Can't wait for her to be on  xx</t>
  </si>
  <si>
    <t>Sun May 10 01:07:10 PDT 2009</t>
  </si>
  <si>
    <t xml:space="preserve">@megspptc @BJoie Yeah, what Megs said...when the After Block Party is ovah </t>
  </si>
  <si>
    <t xml:space="preserve">@4boys4now denial can be very powerful </t>
  </si>
  <si>
    <t>Sun May 10 01:07:12 PDT 2009</t>
  </si>
  <si>
    <t>zoanca</t>
  </si>
  <si>
    <t xml:space="preserve">mozert requiem tonight </t>
  </si>
  <si>
    <t>Katiiffluff182</t>
  </si>
  <si>
    <t xml:space="preserve">Getting anxious for Blink- 182's new album! </t>
  </si>
  <si>
    <t>Sun May 10 01:07:13 PDT 2009</t>
  </si>
  <si>
    <t>simple recipe for creamy spaghetti with bacon, corn, mushrooms and peppers  http://bit.ly/KtfBR</t>
  </si>
  <si>
    <t xml:space="preserve">@victoria1810 im so fucking proud of you </t>
  </si>
  <si>
    <t>Sun May 10 01:07:14 PDT 2009</t>
  </si>
  <si>
    <t>i just read the sweetest story in the entire world  love it http://bit.ly/118lGL</t>
  </si>
  <si>
    <t xml:space="preserve">Decode by Paramore is a great song... Love it... </t>
  </si>
  <si>
    <t xml:space="preserve">@RealWizKhalifa courtney seems like a cool chick &amp;amp; shes pretty </t>
  </si>
  <si>
    <t>Sun May 10 01:07:16 PDT 2009</t>
  </si>
  <si>
    <t xml:space="preserve">Update 100 </t>
  </si>
  <si>
    <t xml:space="preserve">Ps... I got Ben Button today... completes my Best Picture noms....got all 5 now. It was a GREAT year!! </t>
  </si>
  <si>
    <t xml:space="preserve">@ddlovato http://twitpic.com/4vtlm - awww, she is really cute </t>
  </si>
  <si>
    <t xml:space="preserve">alkaline trio was sweet, saves the day sucked.  but i had a great time anyways.  it was awesome seeing everybody and hangin out </t>
  </si>
  <si>
    <t xml:space="preserve">Just got on twitter </t>
  </si>
  <si>
    <t>philipwang</t>
  </si>
  <si>
    <t xml:space="preserve">@trixchasin suh-weet! perfect timing. </t>
  </si>
  <si>
    <t>'Allo there twitter  how are we today?</t>
  </si>
  <si>
    <t xml:space="preserve">@igobypambeasley glad you could make it </t>
  </si>
  <si>
    <t xml:space="preserve">Nearly grand prix time </t>
  </si>
  <si>
    <t xml:space="preserve">mozart requiem tonight </t>
  </si>
  <si>
    <t xml:space="preserve">@Beati3 moving from rod to justin, even persuaded sons to join me </t>
  </si>
  <si>
    <t>badands</t>
  </si>
  <si>
    <t>@escurel jessiebear  i need to think of more names to call you..</t>
  </si>
  <si>
    <t>OhLookATree</t>
  </si>
  <si>
    <t xml:space="preserve">&amp;quot;Ooh-ooh... it's SHINY&amp;quot;. An dmore awe-tastic quotes from THE BEST ANIMATED MOVIE EVER coming up </t>
  </si>
  <si>
    <t>Sun May 10 01:07:25 PDT 2009</t>
  </si>
  <si>
    <t xml:space="preserve">@LunarLife hes definitely my fav host ever!  Can't wait to watch the rest tomorrow!!  </t>
  </si>
  <si>
    <t>scurb_se</t>
  </si>
  <si>
    <t xml:space="preserve">Ah, lets start working! Livingroom here I come </t>
  </si>
  <si>
    <t>Sun May 10 01:07:26 PDT 2009</t>
  </si>
  <si>
    <t xml:space="preserve">Wow, such a crazy night of ever changing emotions! I liked it tho </t>
  </si>
  <si>
    <t>Sun May 10 01:07:27 PDT 2009</t>
  </si>
  <si>
    <t>ashleamoon</t>
  </si>
  <si>
    <t xml:space="preserve">@alannahclaire my your rather random. </t>
  </si>
  <si>
    <t xml:space="preserve">Flap-a-taco was nice until the plebs came in.  </t>
  </si>
  <si>
    <t>Yes! Cold coffee from yesterday. No sugar, no cream !  The way I like it !</t>
  </si>
  <si>
    <t>hummbaby</t>
  </si>
  <si>
    <t xml:space="preserve">At branding iron with drea! White boubous and cowgirls can get down! Haha crunk! For the next couple hours! Haha fun times! </t>
  </si>
  <si>
    <t>IvyJones</t>
  </si>
  <si>
    <t xml:space="preserve">For those of us who's hearts break a little more this time of year know that you are loved and next week is a new week. </t>
  </si>
  <si>
    <t>Sun May 10 01:07:29 PDT 2009</t>
  </si>
  <si>
    <t>xjamezyx</t>
  </si>
  <si>
    <t xml:space="preserve">Cock Please </t>
  </si>
  <si>
    <t>@retrorewind ok, i believe you now and it was worth staying up for..joe macs version  i luv being covergirl..will luv it more after next 1</t>
  </si>
  <si>
    <t xml:space="preserve">@chasepino oh chase. i love you. you make me laugh &amp;amp; btw you were surely were dropped on the head as a baby. </t>
  </si>
  <si>
    <t>Shashlye</t>
  </si>
  <si>
    <t xml:space="preserve">Woah!! Awesome show!! Glad to be back at the hotel, though.. Nightie night and Happy Mother's Day to all you mommy's!! </t>
  </si>
  <si>
    <t>S_Wash</t>
  </si>
  <si>
    <t xml:space="preserve">@rhettmatic happy birthday!! </t>
  </si>
  <si>
    <t>Sun May 10 01:07:31 PDT 2009</t>
  </si>
  <si>
    <t xml:space="preserve">@KatsManDEW No I LOVE Jordie's version as well as Joe's and Donnie's ALL 3 are DIFFERENT </t>
  </si>
  <si>
    <t>Sun May 10 01:07:32 PDT 2009</t>
  </si>
  <si>
    <t xml:space="preserve">@bluecat7 absolutely tru...the horror of it still washes ovr me sometimes if i think  abt the actual last days, but the gd memories go on </t>
  </si>
  <si>
    <t>Sun May 10 01:07:33 PDT 2009</t>
  </si>
  <si>
    <t>ksaucee</t>
  </si>
  <si>
    <t xml:space="preserve">time always seems to fly when im with wade, its weird; but i like it... a lot! </t>
  </si>
  <si>
    <t xml:space="preserve">@BruNYC okay dokay... coming up </t>
  </si>
  <si>
    <t>blazinx_</t>
  </si>
  <si>
    <t xml:space="preserve">I hit up that special and ordered a sound bar from woot.com. </t>
  </si>
  <si>
    <t>Sun May 10 01:07:34 PDT 2009</t>
  </si>
  <si>
    <t>you are acting like 5 year olds   @player112345 @Carole09</t>
  </si>
  <si>
    <t>Sun May 10 01:11:35 PDT 2009</t>
  </si>
  <si>
    <t>anapaula02</t>
  </si>
  <si>
    <t xml:space="preserve">@Jonasbrothers see you..... 08.08.09 </t>
  </si>
  <si>
    <t>hey hey hey!  lol.</t>
  </si>
  <si>
    <t>Sun May 10 01:11:38 PDT 2009</t>
  </si>
  <si>
    <t xml:space="preserve">heading of to spin </t>
  </si>
  <si>
    <t xml:space="preserve">Kinda feeling in a reggae mood.... hope you all enjoy the smoothness on this lovely weekend </t>
  </si>
  <si>
    <t xml:space="preserve">I can't open my eyes properly, maybe if i sleep for a lil' while longer it'll fix itself </t>
  </si>
  <si>
    <t>Sun May 10 01:11:40 PDT 2009</t>
  </si>
  <si>
    <t>teenymum</t>
  </si>
  <si>
    <t>Enjoy your hols  xxx</t>
  </si>
  <si>
    <t xml:space="preserve">@Lesley_M Awww, our Mother's day has been and gone :o(.  No work today, off out witht he camera in a little while, hopefully </t>
  </si>
  <si>
    <t>Sun May 10 01:11:44 PDT 2009</t>
  </si>
  <si>
    <t xml:space="preserve">first time in weeks to see the clear blue sky </t>
  </si>
  <si>
    <t>Sun May 10 01:11:42 PDT 2009</t>
  </si>
  <si>
    <t xml:space="preserve">Just got back from Apple Store in Robina. Managed to get a replacement iPhone because it couldn't access the web properly. So shiny </t>
  </si>
  <si>
    <t xml:space="preserve">Tomorrow i mean anna </t>
  </si>
  <si>
    <t>Sun May 10 01:11:43 PDT 2009</t>
  </si>
  <si>
    <t xml:space="preserve">@gabysslave haha no chance, I tweet rubbish back! </t>
  </si>
  <si>
    <t xml:space="preserve">Well off 2 bed...cant wait 2 party 4 Mother's Day in like 14 hours or so </t>
  </si>
  <si>
    <t>Sun May 10 01:11:47 PDT 2009</t>
  </si>
  <si>
    <t>mikewillemsen</t>
  </si>
  <si>
    <t xml:space="preserve">should sleep more. </t>
  </si>
  <si>
    <t xml:space="preserve">lovin' my new blackberry </t>
  </si>
  <si>
    <t>kboboland</t>
  </si>
  <si>
    <t>@chichic Charlie Brown  What are you doing today? What time is it??</t>
  </si>
  <si>
    <t xml:space="preserve">Last night went really well. Got some cracking shots </t>
  </si>
  <si>
    <t>Sun May 10 01:11:50 PDT 2009</t>
  </si>
  <si>
    <t>AnnoyingTweeple</t>
  </si>
  <si>
    <t xml:space="preserve">@outlawontheedge If I may suggest: http://tr.im/kXkw </t>
  </si>
  <si>
    <t>Sun May 10 01:11:51 PDT 2009</t>
  </si>
  <si>
    <t>Jennifers00</t>
  </si>
  <si>
    <t xml:space="preserve">@sooj899 LOL  I know what ya mean. Watching everyone else act a fool is much better the  not remembering acting a fool yourself </t>
  </si>
  <si>
    <t>Sun May 10 01:11:52 PDT 2009</t>
  </si>
  <si>
    <t xml:space="preserve">@amanga46    WOW!  That is so awesome, Andre!   It will be great, I know!  Can't wait.   And you dad's aren't so bad either!  </t>
  </si>
  <si>
    <t xml:space="preserve">@lulaeats how was the ice cream? </t>
  </si>
  <si>
    <t>Sun May 10 01:11:53 PDT 2009</t>
  </si>
  <si>
    <t xml:space="preserve">@eashmore like, for reals this time guys. Ha. G'night. &amp;amp; happy birthday kid </t>
  </si>
  <si>
    <t xml:space="preserve">@Captain_Phatass hopefully you're up before 8, as meeting is at 8 </t>
  </si>
  <si>
    <t>Sun May 10 01:11:54 PDT 2009</t>
  </si>
  <si>
    <t xml:space="preserve">Excited!!! Trousers on their way from Topshop, should be here in a couple of days </t>
  </si>
  <si>
    <t>joelogs</t>
  </si>
  <si>
    <t xml:space="preserve">@jdlcaro,  In pre-Twitter days, I'd need   to wait  for a formal  invitation  to speak on edu2.0  from @rom  #Y4IT  </t>
  </si>
  <si>
    <t>Sun May 10 01:11:55 PDT 2009</t>
  </si>
  <si>
    <t xml:space="preserve">today was boring...harry potter ftw </t>
  </si>
  <si>
    <t>jbee83</t>
  </si>
  <si>
    <t xml:space="preserve">@ilhongy would get u some if u were here </t>
  </si>
  <si>
    <t>Sun May 10 01:11:56 PDT 2009</t>
  </si>
  <si>
    <t xml:space="preserve">i'm doin my tweets on my phone so i have on clue how to reply to anyone. but thank u fiercemichi, as soon as i can i'll check it out. </t>
  </si>
  <si>
    <t>okay.. so i &amp;quot;thought&amp;quot; i was getting sick... but NOPE!!!  HAHAHA PHEW! (sry mike lol - hope you get better soon!)</t>
  </si>
  <si>
    <t>StyelSpecialist</t>
  </si>
  <si>
    <t xml:space="preserve"> &amp;lt;&amp;lt; Finaly Back to home..</t>
  </si>
  <si>
    <t xml:space="preserve">To all mothers in the world : happy mothers day </t>
  </si>
  <si>
    <t>michellestrub</t>
  </si>
  <si>
    <t xml:space="preserve">@asencil So stinkin' adorable!  I want to come check out the studio </t>
  </si>
  <si>
    <t>Sun May 10 01:11:57 PDT 2009</t>
  </si>
  <si>
    <t xml:space="preserve">Got a new lyric book!  </t>
  </si>
  <si>
    <t>Sun May 10 01:11:58 PDT 2009</t>
  </si>
  <si>
    <t>shico80</t>
  </si>
  <si>
    <t xml:space="preserve">I had the best weekend ever </t>
  </si>
  <si>
    <t>Mama? you're the best thing that ever happen to me. thanks for everything  &amp;amp; and sorry for hurting you... I LOVE YOU!  &amp;lt;3</t>
  </si>
  <si>
    <t>Sun May 10 01:11:59 PDT 2009</t>
  </si>
  <si>
    <t>DJMKubatovic</t>
  </si>
  <si>
    <t xml:space="preserve">@maryk3lly  i didnt watch star trek yet.... i thought that i will watch it last night ... but i didnt... =( ... i will watch it today... </t>
  </si>
  <si>
    <t>Sun May 10 01:12:00 PDT 2009</t>
  </si>
  <si>
    <t xml:space="preserve">Morning all its beautiful out already, glorious sunshine. Wash and vacum car Done, fill with petrol Done, bbq stuff buy Done. </t>
  </si>
  <si>
    <t xml:space="preserve">@thisisryanross pictures ross. </t>
  </si>
  <si>
    <t>Sun May 10 01:12:01 PDT 2009</t>
  </si>
  <si>
    <t xml:space="preserve">most of da time on gtalk ! pls make my follow count 600 </t>
  </si>
  <si>
    <t>@TerriLPN Thanks, Terri!  I am so excited to pick Parker up on Monday.   I hope he gets along with David! #pixiebob</t>
  </si>
  <si>
    <t>Sun May 10 01:12:02 PDT 2009</t>
  </si>
  <si>
    <t xml:space="preserve">@califmom @sendchocolate - we're getting closer rather than further from REAL lobby dates - Chicago, BlogHer09 - squee!!! </t>
  </si>
  <si>
    <t xml:space="preserve">@sumtxkid loved our lil tent-side jam session/mosh pit!!! EDGEFESSSSSST!!! </t>
  </si>
  <si>
    <t>Sun May 10 01:12:04 PDT 2009</t>
  </si>
  <si>
    <t>@Emoly_ really!? that son of a bitch, screw him, ill talk to on msn later k  xox</t>
  </si>
  <si>
    <t>Sun May 10 01:12:05 PDT 2009</t>
  </si>
  <si>
    <t xml:space="preserve">Downloaded EeeControl for my Eee PC today. Was playing with the settings to make the fan kick in at 1500RPM if above 55C, 0RPM if under.. </t>
  </si>
  <si>
    <t>Sun May 10 01:12:06 PDT 2009</t>
  </si>
  <si>
    <t xml:space="preserve">@griffmiester last time I looked, they were about 400. They gave us a demo, so cool </t>
  </si>
  <si>
    <t>@Werecat1 good to know   thanks</t>
  </si>
  <si>
    <t>Sun May 10 01:12:09 PDT 2009</t>
  </si>
  <si>
    <t>Gooooooood morning, campers!  And happy Mother's Day!</t>
  </si>
  <si>
    <t xml:space="preserve">Lol @ me and @kittykatmakeup whispering so we don't get in trouble and being almost 30! Feels great to be home feeling like kids </t>
  </si>
  <si>
    <t>merakicore</t>
  </si>
  <si>
    <t xml:space="preserve">@markcrecco woot! </t>
  </si>
  <si>
    <t xml:space="preserve">@computermuseum http://twitpic.com/4wptj one of my prized mags/book/annuals dunno if any others were published prolly should google it </t>
  </si>
  <si>
    <t xml:space="preserve">Inspite of the spams.. I can't stop losing this twittergadget. I love twitting from Gmail </t>
  </si>
  <si>
    <t>Sun May 10 01:12:10 PDT 2009</t>
  </si>
  <si>
    <t xml:space="preserve">Wishing all MOMs a very Happy Mother's Day!! </t>
  </si>
  <si>
    <t>Sun May 10 01:12:11 PDT 2009</t>
  </si>
  <si>
    <t xml:space="preserve">There mite be a article in the trib bout portia, keep an eye out for it. </t>
  </si>
  <si>
    <t>cozadboy14</t>
  </si>
  <si>
    <t xml:space="preserve">I feel 5 pounds lighter </t>
  </si>
  <si>
    <t>Sun May 10 01:12:12 PDT 2009</t>
  </si>
  <si>
    <t>Rajkumari22</t>
  </si>
  <si>
    <t xml:space="preserve">@THe_RuGGeD_MaN hi vishal </t>
  </si>
  <si>
    <t xml:space="preserve">@BB517 sounds like a plan.....yea excited now </t>
  </si>
  <si>
    <t>Sun May 10 01:12:13 PDT 2009</t>
  </si>
  <si>
    <t xml:space="preserve">@andcasey sweet! make sure to put some in your bag for me </t>
  </si>
  <si>
    <t>Sun May 10 01:12:14 PDT 2009</t>
  </si>
  <si>
    <t>Oaia</t>
  </si>
  <si>
    <t xml:space="preserve">I can has cheeseburger </t>
  </si>
  <si>
    <t xml:space="preserve">@singitback82 no you didn't,  not more then me anyway </t>
  </si>
  <si>
    <t xml:space="preserve">@adecembertruth hey adt, guess what. my princelple's number plate is adtï¿½000 well its not 000, i just dunno the numbers. </t>
  </si>
  <si>
    <t>Sun May 10 01:12:16 PDT 2009</t>
  </si>
  <si>
    <t xml:space="preserve">@alyssa905 Ooh, there you are, haha. Thanks, posted it! </t>
  </si>
  <si>
    <t>Sun May 10 01:12:17 PDT 2009</t>
  </si>
  <si>
    <t>@kerri_louise Aw, do you have the McFly calendar?  x</t>
  </si>
  <si>
    <t xml:space="preserve">felï¿½z dia de madres  | happy mothers day </t>
  </si>
  <si>
    <t>debbiye</t>
  </si>
  <si>
    <t xml:space="preserve">is watching life of ryan </t>
  </si>
  <si>
    <t>Sun May 10 01:12:18 PDT 2009</t>
  </si>
  <si>
    <t xml:space="preserve">@DENISE_RICHARDS A man loves his sweetheart the most, his wife the best, but his mother the longest. Happy Mother's Day </t>
  </si>
  <si>
    <t>Sun May 10 01:12:19 PDT 2009</t>
  </si>
  <si>
    <t xml:space="preserve">@Claire_Cordon LOL, you're welcome </t>
  </si>
  <si>
    <t>morning!  well excited dancing down the park todayyy! should be good!  wooo c'mon venue!  xx</t>
  </si>
  <si>
    <t>Sun May 10 01:12:20 PDT 2009</t>
  </si>
  <si>
    <t xml:space="preserve">I think @daveyboyonline sure looked sexy in the hat that belongs to @cesyeuxblues  </t>
  </si>
  <si>
    <t xml:space="preserve">this is my movie weekend!! i've watched 5 movies so far </t>
  </si>
  <si>
    <t>Sun May 10 01:12:21 PDT 2009</t>
  </si>
  <si>
    <t xml:space="preserve">going out for dinnerr soon. thai </t>
  </si>
  <si>
    <t>ameliavillani</t>
  </si>
  <si>
    <t xml:space="preserve">MY UNCLE BRUCE MORROW WAS JUST ON THE NEWS! </t>
  </si>
  <si>
    <t>gm_s</t>
  </si>
  <si>
    <t xml:space="preserve">@millportonian Don't worry. You'll be 38 soon </t>
  </si>
  <si>
    <t xml:space="preserve">Last library day before Doomsday. Urgh. Was nice to wake up with my J-bum though. He's still sleeping now. Cute </t>
  </si>
  <si>
    <t>Sun May 10 01:12:23 PDT 2009</t>
  </si>
  <si>
    <t>Morning all. Up and about and about to wash the car. Remind me; Why did I choose white again??  http://bit.ly/Y92Mb</t>
  </si>
  <si>
    <t>Sun May 10 01:12:25 PDT 2009</t>
  </si>
  <si>
    <t xml:space="preserve">4am. And Im on the beach. Pretty </t>
  </si>
  <si>
    <t>Sun May 10 01:12:27 PDT 2009</t>
  </si>
  <si>
    <t xml:space="preserve">@konaish Do you know if you text to 40404, it'll go to your twitter after you set it up with the settings.  And FB posts - text to 32665. </t>
  </si>
  <si>
    <t>Sun May 10 01:12:28 PDT 2009</t>
  </si>
  <si>
    <t xml:space="preserve">@scorpfromhell The latest season doesnt air on any of the Indian tv channels. So, I kinda download the episodes / view them online </t>
  </si>
  <si>
    <t>Dani_P7</t>
  </si>
  <si>
    <t xml:space="preserve">@crazyjen85 gotta love the summer </t>
  </si>
  <si>
    <t>pwscho</t>
  </si>
  <si>
    <t xml:space="preserve">got a new dog </t>
  </si>
  <si>
    <t>Sun May 10 01:12:29 PDT 2009</t>
  </si>
  <si>
    <t xml:space="preserve">Upgraded Exact Audio Copy to v0.99pb5 </t>
  </si>
  <si>
    <t xml:space="preserve">@pantone801 heh, thats the same theme I used on http://leetbix.net </t>
  </si>
  <si>
    <t>Sun May 10 01:12:30 PDT 2009</t>
  </si>
  <si>
    <t>@grasswren hahaha maybe it was certain groups of juniors.  hello, and what are you doing in Korea? We're all over the world!</t>
  </si>
  <si>
    <t xml:space="preserve">@kristensaywhaa Good deal! Im doing good thank u   The one about me loving my mom? </t>
  </si>
  <si>
    <t>Sun May 10 01:12:31 PDT 2009</t>
  </si>
  <si>
    <t xml:space="preserve">what a beautiful morning! nice to be out </t>
  </si>
  <si>
    <t>Sun May 10 01:12:32 PDT 2009</t>
  </si>
  <si>
    <t>Watching Everything Is Illuminated  and dreaaaming&amp;lt;3</t>
  </si>
  <si>
    <t>Sun May 10 01:12:33 PDT 2009</t>
  </si>
  <si>
    <t xml:space="preserve">its ROUND THREE TONIGHT!! </t>
  </si>
  <si>
    <t>kingbasic</t>
  </si>
  <si>
    <t xml:space="preserve">@FASHIONISMYLIFE just giving shouts to all my peoples in Twitterville </t>
  </si>
  <si>
    <t>Sun May 10 01:12:36 PDT 2009</t>
  </si>
  <si>
    <t>zada_z</t>
  </si>
  <si>
    <t xml:space="preserve">@PejuA LOL NOPE, saw a show on TV that claimed so, figured i'd try and get my own non-media stats </t>
  </si>
  <si>
    <t>BelindaCox</t>
  </si>
  <si>
    <t xml:space="preserve">Gorgeous day! Off to Hash around Waterley Bottom - wonderful name for a village! Quiz Mistressing at the Porto this evening </t>
  </si>
  <si>
    <t>Sun May 10 01:12:37 PDT 2009</t>
  </si>
  <si>
    <t>@demiswissfan yer  i hope the competition doesnt end before i post my video! lol but there are some really good singers who entered.....</t>
  </si>
  <si>
    <t>Sun May 10 01:12:38 PDT 2009</t>
  </si>
  <si>
    <t>@amalinaaa You said your getting McFlys live album 2morrow, whats it called?  xx</t>
  </si>
  <si>
    <t>Sun May 10 01:16:23 PDT 2009</t>
  </si>
  <si>
    <t xml:space="preserve">@pcsketch It would be cheaper to take on The Spirit Of Tasmania (The ship from the island I am on). Busses are expensive to ship </t>
  </si>
  <si>
    <t xml:space="preserve">@computermuseum shame I dont still have my 286 compaq portable, which was really anything but portable LMAO, last tweet 4 now, toodle pip </t>
  </si>
  <si>
    <t>Sun May 10 01:16:25 PDT 2009</t>
  </si>
  <si>
    <t xml:space="preserve">@ankita_gaba evrytime i listen to the name of tat plce i am reminded of Mojojojo from dexter's lab </t>
  </si>
  <si>
    <t>Sun May 10 01:16:26 PDT 2009</t>
  </si>
  <si>
    <t>ciscokid_nl</t>
  </si>
  <si>
    <t xml:space="preserve">Is twubbing again </t>
  </si>
  <si>
    <t>Red_sainte</t>
  </si>
  <si>
    <t xml:space="preserve">Happy muthath's day to all moms!!! I salute you! </t>
  </si>
  <si>
    <t>Sun May 10 01:16:27 PDT 2009</t>
  </si>
  <si>
    <t>Just Decorated Moms Room While She Was Asleep For Mothers Day  She'll Wake Up To A Banner And Balloons! Woo!</t>
  </si>
  <si>
    <t>KatelynMichele</t>
  </si>
  <si>
    <t xml:space="preserve">Don't 4 get to call your moms tomorrow...mothers day </t>
  </si>
  <si>
    <t>Sun May 10 01:16:29 PDT 2009</t>
  </si>
  <si>
    <t xml:space="preserve">@megspptc I don't remember cause I was watching so many on youtube... LOL will get back to you </t>
  </si>
  <si>
    <t>Sun May 10 01:16:31 PDT 2009</t>
  </si>
  <si>
    <t>leighakristina</t>
  </si>
  <si>
    <t xml:space="preserve">mothers day..didnt do anything exciting...saw a movie </t>
  </si>
  <si>
    <t>lotr4000</t>
  </si>
  <si>
    <t xml:space="preserve">Happy mother's day everyone! </t>
  </si>
  <si>
    <t>harleybabe101</t>
  </si>
  <si>
    <t xml:space="preserve">Wishing all the mommies out there a very happy day!!! </t>
  </si>
  <si>
    <t>Sun May 10 01:16:37 PDT 2009</t>
  </si>
  <si>
    <t>mz_icandy</t>
  </si>
  <si>
    <t xml:space="preserve">@kaysesoze u drink mor than all th #g1freaks put togetha! </t>
  </si>
  <si>
    <t xml:space="preserve">On my way to CP.. Got some work there. </t>
  </si>
  <si>
    <t xml:space="preserve">@jedwhite Err yeah...me too...can we sue ? </t>
  </si>
  <si>
    <t>Sun May 10 01:16:38 PDT 2009</t>
  </si>
  <si>
    <t xml:space="preserve">Eating ice cream at swensens </t>
  </si>
  <si>
    <t>Sun May 10 01:16:39 PDT 2009</t>
  </si>
  <si>
    <t>xebex</t>
  </si>
  <si>
    <t xml:space="preserve">just sitting here watching my babies, life can be amazing afterall </t>
  </si>
  <si>
    <t xml:space="preserve">@Joannevance Morning there. </t>
  </si>
  <si>
    <t xml:space="preserve">@AhmNoHere Thanks! Didn't watch the movie.Wasn't able to decide. :-/ Hope you had a great time with your friends! </t>
  </si>
  <si>
    <t>Sun May 10 01:16:41 PDT 2009</t>
  </si>
  <si>
    <t>MarkDarnell</t>
  </si>
  <si>
    <t xml:space="preserve">@jimmyfallon Hey Man Congratulations On The Graduation Man You'r World Wide Popular In Philippines </t>
  </si>
  <si>
    <t xml:space="preserve">@dhanji meet @Marawitch - she is the Zombie expert i believe..  </t>
  </si>
  <si>
    <t xml:space="preserve">Happy Mother's Daaay!! </t>
  </si>
  <si>
    <t>lauramaddison</t>
  </si>
  <si>
    <t xml:space="preserve">watered the tomato plants, pepper plants and lettuce, feeling all homely! off out with Freddie for a fun-packed day </t>
  </si>
  <si>
    <t>Sun May 10 01:16:47 PDT 2009</t>
  </si>
  <si>
    <t>ChrisCTB</t>
  </si>
  <si>
    <t xml:space="preserve">SCENE SLUTS AT 4AM IS ALWAYS THE SHIT </t>
  </si>
  <si>
    <t>@philipwang lol sweet!!! ...i still have yet to watch the 4th movie  hope ur having a lovely weekend! happy mother's day from aus! =P haha</t>
  </si>
  <si>
    <t>Sun May 10 01:16:48 PDT 2009</t>
  </si>
  <si>
    <t xml:space="preserve">Happy Mother's Day everyone.  </t>
  </si>
  <si>
    <t>Sun May 10 01:16:49 PDT 2009</t>
  </si>
  <si>
    <t xml:space="preserve">@JavaGypsy You'll get the hang soon. I've sent you an email. </t>
  </si>
  <si>
    <t>@Morrica Good Morning to you  I trust you are well ?</t>
  </si>
  <si>
    <t xml:space="preserve">@wildarmsheero That's exactly why I follow you. </t>
  </si>
  <si>
    <t>Sun May 10 01:16:50 PDT 2009</t>
  </si>
  <si>
    <t>shinydragonfly</t>
  </si>
  <si>
    <t xml:space="preserve">@RobPattinson444 thank you for accepting my request!! must take care of my little girl, maybe i write back later </t>
  </si>
  <si>
    <t>MrJBourne</t>
  </si>
  <si>
    <t xml:space="preserve">who's for a boiled egg with soldiers? </t>
  </si>
  <si>
    <t>Sun May 10 01:16:51 PDT 2009</t>
  </si>
  <si>
    <t>a bacon roll and a tea and the (hack)day is your friend  #openhacklondon</t>
  </si>
  <si>
    <t>@kay2thetie she's a feisty little cat! she'll keep them on their toes maybe.  yay kitties!</t>
  </si>
  <si>
    <t>Sun May 10 01:16:52 PDT 2009</t>
  </si>
  <si>
    <t xml:space="preserve">@BeanJuce thanks, feeling good and off to New Forest later </t>
  </si>
  <si>
    <t xml:space="preserve">En route to Minnebron, where cell reception is notoriously unreliable. Until I tweet again, have a great day yall </t>
  </si>
  <si>
    <t>Sun May 10 01:16:53 PDT 2009</t>
  </si>
  <si>
    <t xml:space="preserve">Watching the 3rd episode of JONAS </t>
  </si>
  <si>
    <t xml:space="preserve">@Stillmywords You just noticed this about girls?  Welcome to adulthood!  </t>
  </si>
  <si>
    <t>Another loser: Crap. I have lost the game more times today than any other day in history.  lost.. http://tinyurl.com/qa4cdv (@ilostthe ...</t>
  </si>
  <si>
    <t>Sun May 10 01:16:54 PDT 2009</t>
  </si>
  <si>
    <t>@FlissTee I think the very late night on Friday just hit me  off to town to meet a friend soon for ice cream and coffee</t>
  </si>
  <si>
    <t>Sun May 10 01:16:58 PDT 2009</t>
  </si>
  <si>
    <t xml:space="preserve">goodnight world.... goodnight eddplant. </t>
  </si>
  <si>
    <t>Sun May 10 01:16:59 PDT 2009</t>
  </si>
  <si>
    <t>barnicles1</t>
  </si>
  <si>
    <t>Recogns he could get his assignments out of the way by June  bring it on</t>
  </si>
  <si>
    <t>Sun May 10 01:17:04 PDT 2009</t>
  </si>
  <si>
    <t>talltom14</t>
  </si>
  <si>
    <t xml:space="preserve">looked up weather for greece this weekend....80 and sunny OMGZ </t>
  </si>
  <si>
    <t>Hoessayoh</t>
  </si>
  <si>
    <t>Full, thanks for the food Jean  I should have brought that half of the watermelon with me and eat it on the freeway and crash and die.</t>
  </si>
  <si>
    <t>Sun May 10 01:17:05 PDT 2009</t>
  </si>
  <si>
    <t xml:space="preserve">work was splendid </t>
  </si>
  <si>
    <t>is listening to music. really happy about !librefm #audacious combination  here's my profile http://is.gd/yopo</t>
  </si>
  <si>
    <t>Sun May 10 01:17:07 PDT 2009</t>
  </si>
  <si>
    <t>Lindsayloo1881</t>
  </si>
  <si>
    <t xml:space="preserve">thinks Aaron is pretty darn awesome </t>
  </si>
  <si>
    <t>BenMcDonald1</t>
  </si>
  <si>
    <t xml:space="preserve">today i salute all mothers and honour the feminine....and now its time for a beer </t>
  </si>
  <si>
    <t xml:space="preserve">@BB517 Hey girl, yeah I did..thanks a bunch!! I haven't started downloading them yet...I totally owe you. </t>
  </si>
  <si>
    <t>Sun May 10 01:17:08 PDT 2009</t>
  </si>
  <si>
    <t>@markii187 Eeee! Hiya!  Haven't spoken to you in ages! How you doing? *enormous hug*</t>
  </si>
  <si>
    <t>Sun May 10 01:17:09 PDT 2009</t>
  </si>
  <si>
    <t xml:space="preserve">@LittlePinkStone I'm not either. We should have went out *snicker* Although I am enjoying listening to RR and my beer </t>
  </si>
  <si>
    <t xml:space="preserve">@AppViz Problems seem to be fixed now! Thank you! </t>
  </si>
  <si>
    <t>Sun May 10 01:17:10 PDT 2009</t>
  </si>
  <si>
    <t>laneyvongrimm</t>
  </si>
  <si>
    <t xml:space="preserve">conan is so funny. </t>
  </si>
  <si>
    <t>sanaguin</t>
  </si>
  <si>
    <t>HaPPy MothErS Day!!! Feliz Dia deLAS MAdres  mine is already in Heaven.. =( Miss you...</t>
  </si>
  <si>
    <t>Sun May 10 01:17:11 PDT 2009</t>
  </si>
  <si>
    <t>@commonsense4 Thanks! I appreciate it  I know my unsubscribe list will grow tomorrow LOL</t>
  </si>
  <si>
    <t>@TeeBiscuit - crazy fun! You make that man be nice!  Sri Lanka is a spiritual place, yes?</t>
  </si>
  <si>
    <t xml:space="preserve">ok.. BEST SNL episode i've seen in a hot minute. Justin is wonderful and Ciara has muscles..the end. G'nitey, tweet tweets! </t>
  </si>
  <si>
    <t>Sun May 10 01:17:12 PDT 2009</t>
  </si>
  <si>
    <t>geenah_</t>
  </si>
  <si>
    <t xml:space="preserve">just had a gym sesh. </t>
  </si>
  <si>
    <t xml:space="preserve">@richardepryor Can I have a splodge of ketchup on mine please?! </t>
  </si>
  <si>
    <t>jessabella_</t>
  </si>
  <si>
    <t xml:space="preserve">Loves fatty take away nights... yummy  then coming home and facespacing with my roomies </t>
  </si>
  <si>
    <t>@get2knowpro oh, left off the  smiley face so you knew I was kidding.</t>
  </si>
  <si>
    <t>Sun May 10 01:17:13 PDT 2009</t>
  </si>
  <si>
    <t>mrjohnjohnson</t>
  </si>
  <si>
    <t xml:space="preserve">just got home from work.... and is chugging down a big bottle of apple juice. </t>
  </si>
  <si>
    <t>Sun May 10 01:17:14 PDT 2009</t>
  </si>
  <si>
    <t>MisaMadness</t>
  </si>
  <si>
    <t xml:space="preserve">@BrandenHaydon Yes, I really do. </t>
  </si>
  <si>
    <t>treasureblaizin</t>
  </si>
  <si>
    <t>Is on her way home  aloha and good night everyone!</t>
  </si>
  <si>
    <t>Sun May 10 01:17:15 PDT 2009</t>
  </si>
  <si>
    <t xml:space="preserve">&amp;lt;----------- is listening the FUCK out of Lamb of God </t>
  </si>
  <si>
    <t xml:space="preserve">@EricIsiah *takes out a $20.00 bill* you can keep the change </t>
  </si>
  <si>
    <t>Sun May 10 01:17:16 PDT 2009</t>
  </si>
  <si>
    <t>sokie79</t>
  </si>
  <si>
    <t xml:space="preserve">had the best mother's day! breakfast, shopping and lunch, drinks, chocolate galore! </t>
  </si>
  <si>
    <t>Sun May 10 01:17:19 PDT 2009</t>
  </si>
  <si>
    <t>Danqerous</t>
  </si>
  <si>
    <t xml:space="preserve">Happy Mother's Day x3 ..Mum? I love you </t>
  </si>
  <si>
    <t>Sun May 10 01:17:22 PDT 2009</t>
  </si>
  <si>
    <t>syamantak</t>
  </si>
  <si>
    <t xml:space="preserve">@lazycat jass warn me b4 u go to nxt war...i am there to have fun...  </t>
  </si>
  <si>
    <t>Sun May 10 01:17:24 PDT 2009</t>
  </si>
  <si>
    <t>just got home  but about to leave again</t>
  </si>
  <si>
    <t>@london I miss u like cotton candy  &amp;lt;3</t>
  </si>
  <si>
    <t>Wow! That's what I say about star trek.  very cool.</t>
  </si>
  <si>
    <t>Sun May 10 01:17:25 PDT 2009</t>
  </si>
  <si>
    <t xml:space="preserve">Having dinner with my grandma since I couldn't be with my mum. </t>
  </si>
  <si>
    <t>Sun May 10 01:17:26 PDT 2009</t>
  </si>
  <si>
    <t>hejtii</t>
  </si>
  <si>
    <t>happy mothers day!  &amp;lt;3</t>
  </si>
  <si>
    <t xml:space="preserve">@PinkyNKOTB hi I'm ok   still not feeling great  </t>
  </si>
  <si>
    <t>Sun May 10 01:17:27 PDT 2009</t>
  </si>
  <si>
    <t>janethglz</t>
  </si>
  <si>
    <t xml:space="preserve">@IIanS I love U2! Lol, I you ever need a slow but good audiobook Oliver Twist is a one I've been listening to lately. </t>
  </si>
  <si>
    <t>Sun May 10 01:17:29 PDT 2009</t>
  </si>
  <si>
    <t xml:space="preserve">@twixer1 got it at answered </t>
  </si>
  <si>
    <t>Sun May 10 01:17:31 PDT 2009</t>
  </si>
  <si>
    <t xml:space="preserve">@LilCease aww what kind of dog do u have? I have a chihuahua named Zoey </t>
  </si>
  <si>
    <t>Sun May 10 01:17:32 PDT 2009</t>
  </si>
  <si>
    <t>Ms_Hernandez</t>
  </si>
  <si>
    <t xml:space="preserve">@kyleterrell Yeah I'm kinda glad I did stay home </t>
  </si>
  <si>
    <t xml:space="preserve">@johncmayer &amp;quot;arrest her&amp;quot; or, anything ending in -est that can be done to her. </t>
  </si>
  <si>
    <t>Sun May 10 01:17:33 PDT 2009</t>
  </si>
  <si>
    <t xml:space="preserve">This is Really Cool put in a topic and its a twitter show...If your a tweeter twittering twit u got to luv this http://bit.ly/a0nw </t>
  </si>
  <si>
    <t>CrazyClaude92</t>
  </si>
  <si>
    <t xml:space="preserve">Happy Mom's Day to everyone in the US </t>
  </si>
  <si>
    <t>The frank black (and his wifey) show was aaaaaaaaaamazing  sd trip is made!</t>
  </si>
  <si>
    <t>Sun May 10 01:17:34 PDT 2009</t>
  </si>
  <si>
    <t>4:15 finally home from the city.  - now time to head to sleep!!  goodnight! &amp;amp; happy mommy's day to all the mother's out there!!</t>
  </si>
  <si>
    <t xml:space="preserve">@FlissTee I miss my cats.... But not on Sunday mornings! Mine did that to </t>
  </si>
  <si>
    <t xml:space="preserve">@outlawontheedge Tofurky.... You owe me a new keyboard now! </t>
  </si>
  <si>
    <t xml:space="preserve">OK tweeps.. sorry. too many twitpic. I'll delete those pics as soon as @serephinaa had 'em copied </t>
  </si>
  <si>
    <t>Sun May 10 01:17:35 PDT 2009</t>
  </si>
  <si>
    <t xml:space="preserve">@Courageous_one Very much so.  Setting some goals for the next couple of months in preparation </t>
  </si>
  <si>
    <t xml:space="preserve">Nine o'clock on a Sunday morning - Outside, sat around the table enjoying the early rays of sun, reading Twitter article in Sunday Times </t>
  </si>
  <si>
    <t>Sun May 10 01:17:36 PDT 2009</t>
  </si>
  <si>
    <t>lohang: is listening to music. really happy about !librefm #audacious combination  here's my profile http://is.. http://tinyurl.com/r5o3zj</t>
  </si>
  <si>
    <t xml:space="preserve">@lauriepercival it was a great wedding! the band was awesome (they played a ton of great 80's songs) as was the food! </t>
  </si>
  <si>
    <t xml:space="preserve">@johncmayer or lester....pitcher for the red sox </t>
  </si>
  <si>
    <t>jendeweerd</t>
  </si>
  <si>
    <t xml:space="preserve">@stevelensink thanks stephen, appreciate it </t>
  </si>
  <si>
    <t>@nickNOTLIVE  eat something!</t>
  </si>
  <si>
    <t xml:space="preserve">@JustinofG4P i hope you feel better </t>
  </si>
  <si>
    <t>@wlauw  yea dongggg</t>
  </si>
  <si>
    <t xml:space="preserve">@pinksage &amp;quot;Thank god you didn't go gay until after you had me...&amp;quot;  </t>
  </si>
  <si>
    <t xml:space="preserve">After the sketchy moments at A mtn, the friends and I moved up the trail and sat at the end of the road, just talking and being silly </t>
  </si>
  <si>
    <t>guillermop</t>
  </si>
  <si>
    <t>@krystynchong that's part of what I've been working on...use the AppStore on the phone  - there's a whole other piece of the puzzle</t>
  </si>
  <si>
    <t>Sun May 10 01:21:24 PDT 2009</t>
  </si>
  <si>
    <t>Burp the Frog  http://is.gd/rae9</t>
  </si>
  <si>
    <t>ShyGirl323</t>
  </si>
  <si>
    <t xml:space="preserve">Having dinner at Jiuliani's with family YUM!!! </t>
  </si>
  <si>
    <t>Sun May 10 01:21:26 PDT 2009</t>
  </si>
  <si>
    <t>Red4Life77</t>
  </si>
  <si>
    <t>@hollywills   hi holly  i'll volunteer to try it out first for u! hope ur having a fab weekend xoxox...</t>
  </si>
  <si>
    <t>Sun May 10 01:21:27 PDT 2009</t>
  </si>
  <si>
    <t xml:space="preserve">This wraps it up. Well, again a lesson that you shouldn't take nude photos of yourself when you're famous. Or maybe you really should! </t>
  </si>
  <si>
    <t>Sun May 10 01:21:29 PDT 2009</t>
  </si>
  <si>
    <t xml:space="preserve">@claudia215 I'm now a member of the street!! </t>
  </si>
  <si>
    <t xml:space="preserve">@LoN_Colossus Lol, cheers 'mate'. Yeah it went well thanks </t>
  </si>
  <si>
    <t xml:space="preserve">My lovely husband made me breakfast in bed this morning. Who says chivalry is dead? </t>
  </si>
  <si>
    <t>_justjimmy</t>
  </si>
  <si>
    <t xml:space="preserve">@reags_ that's why twitter rocks! </t>
  </si>
  <si>
    <t>Driving home after an ok night  Iwish</t>
  </si>
  <si>
    <t>@aNDeeDrummer yeah   when he goes there he always brings us these things. + he just let me last something called &amp;quot;bird milk&amp;quot; and it</t>
  </si>
  <si>
    <t>Sun May 10 01:21:30 PDT 2009</t>
  </si>
  <si>
    <t xml:space="preserve">but worth it i spose </t>
  </si>
  <si>
    <t xml:space="preserve">jfc, it needs to be the 23rd. i will have been graduated, and i ended up getting AWESOME hook-ups for FTSK and Rocket. so excited! </t>
  </si>
  <si>
    <t xml:space="preserve">@itsAnnaFriel Hey Anna.I bet you look so cute when ur blushing </t>
  </si>
  <si>
    <t>Sun May 10 01:21:32 PDT 2009</t>
  </si>
  <si>
    <t>amerriell</t>
  </si>
  <si>
    <t xml:space="preserve">@Sissillie i honestly hope the theatre gets hit by a meteor before you get there </t>
  </si>
  <si>
    <t xml:space="preserve">Oowweee!!! China club wuz poppin!!! Lipstic n Pumps were in full effect! </t>
  </si>
  <si>
    <t>Sun May 10 01:21:36 PDT 2009</t>
  </si>
  <si>
    <t>@rebelraising Yeah, that lying in bed thing's a bugger for blocking creativity  Worse if you're pinned down by a pet cat, apparently...</t>
  </si>
  <si>
    <t xml:space="preserve">@johncmayer maybe she's funny like a jester </t>
  </si>
  <si>
    <t>Sun May 10 01:21:37 PDT 2009</t>
  </si>
  <si>
    <t xml:space="preserve">@Tittch The sweet Swiss Toblerone does his best to come soon and meet fabulous Rita in Chichester </t>
  </si>
  <si>
    <t>Sun May 10 01:21:38 PDT 2009</t>
  </si>
  <si>
    <t xml:space="preserve">@bgbrwneyesNY hm... i don't I can recommend any white chocolates though.. you have to move to the 'dark' side first.. </t>
  </si>
  <si>
    <t xml:space="preserve">Playing &amp;quot;The Simpsons Game&amp;quot; for Nitentdo DS Light *_* </t>
  </si>
  <si>
    <t xml:space="preserve">Mmmm, shower. </t>
  </si>
  <si>
    <t>Sun May 10 01:21:39 PDT 2009</t>
  </si>
  <si>
    <t>I'm sure all you people with hangovers will be glad to know I'm hangover free  @fjkeogh hope you're not too fragile this morning!</t>
  </si>
  <si>
    <t xml:space="preserve">@dxpsycho Thanks amigo! </t>
  </si>
  <si>
    <t>,:Mother, Happy Mother's Day.... and to all Mom's there......  God Bless yhaw all... ?</t>
  </si>
  <si>
    <t>Sun May 10 01:21:40 PDT 2009</t>
  </si>
  <si>
    <t xml:space="preserve">@Alexa_13 You are </t>
  </si>
  <si>
    <t>Sun May 10 01:21:41 PDT 2009</t>
  </si>
  <si>
    <t>bree_gee</t>
  </si>
  <si>
    <t xml:space="preserve">happy mothers day to all mummmyyysss out there </t>
  </si>
  <si>
    <t>Sun May 10 01:21:42 PDT 2009</t>
  </si>
  <si>
    <t xml:space="preserve">@typezero3 Hehe...until it comes back, your FB friends get a Twitter respite huh? JK! </t>
  </si>
  <si>
    <t>Sun May 10 01:21:44 PDT 2009</t>
  </si>
  <si>
    <t>Happy Mothers Day. Havent got mom a present yet? Print off an Amazon Gift Card for her!  http://snipurl.com/hq0n1</t>
  </si>
  <si>
    <t>just noticed that two of the top ten topics on Twitter right now is &amp;quot;Star Trek&amp;quot; and &amp;quot;Spock.&amp;quot;   That is so cool!    I am in love with both!</t>
  </si>
  <si>
    <t>carlbarrow</t>
  </si>
  <si>
    <t xml:space="preserve">Going to Leeds </t>
  </si>
  <si>
    <t>Sun May 10 01:21:46 PDT 2009</t>
  </si>
  <si>
    <t xml:space="preserve">Ill catch you at the very last second </t>
  </si>
  <si>
    <t>Sun May 10 01:21:47 PDT 2009</t>
  </si>
  <si>
    <t xml:space="preserve">damn - Apple store is down for updates... what's coming, I wonder? </t>
  </si>
  <si>
    <t xml:space="preserve">@TySeale Mark Twain quote is spot on, my cat is a bugger when it comes to crime! Handy at times </t>
  </si>
  <si>
    <t>Sun May 10 01:21:48 PDT 2009</t>
  </si>
  <si>
    <t>@AshleighGrace93 morning ashleighhh  x</t>
  </si>
  <si>
    <t>Sun May 10 01:21:50 PDT 2009</t>
  </si>
  <si>
    <t>@beckystarzmcfly  Yes, you should go see Star Trek!  It's sooooo much fun!</t>
  </si>
  <si>
    <t xml:space="preserve">@mcrmy_lisa ...one online? Yeah, me </t>
  </si>
  <si>
    <t>@djcmc carls jr sounds hella good, you should bring me some  http://myloc.me/G3o</t>
  </si>
  <si>
    <t xml:space="preserve">Mana - Everything they've ever made since 1986 </t>
  </si>
  <si>
    <t xml:space="preserve">@TeresaHonoursMC goodmorning/night to you too! sleep well </t>
  </si>
  <si>
    <t xml:space="preserve">: So wonderful to spend Mother's Day with my mum. </t>
  </si>
  <si>
    <t xml:space="preserve">@JamFactory Andy of Crazy Label has found me a Vimto droplet! Yay! </t>
  </si>
  <si>
    <t>Sun May 10 01:21:54 PDT 2009</t>
  </si>
  <si>
    <t>ArchNiaLeitl</t>
  </si>
  <si>
    <t xml:space="preserve">@MelanieFinance thanks, I found it already </t>
  </si>
  <si>
    <t>Sun May 10 01:21:55 PDT 2009</t>
  </si>
  <si>
    <t>_markymark</t>
  </si>
  <si>
    <t xml:space="preserve">Watching Nemecek go on her computer, fun!  Lol I keed!  Norms was fun </t>
  </si>
  <si>
    <t>escurel</t>
  </si>
  <si>
    <t>@badands cupcake!!  you can call me anything but &amp;quot;bitch&amp;quot; i suppose..and even then under certain circumstances....</t>
  </si>
  <si>
    <t>JerseyM_Awesome</t>
  </si>
  <si>
    <t xml:space="preserve">@wethedan http://twitpic.com/3pb8j - hahahahahahaha why have i never seen this pic?!?!?!?! lmao!! hey look too cute </t>
  </si>
  <si>
    <t>love_yazmo</t>
  </si>
  <si>
    <t xml:space="preserve">you know you love your mom when you stay up this late just to wrap her gifts (which look glorious) &amp;amp; hand-make a card.. happy mothers day </t>
  </si>
  <si>
    <t xml:space="preserve">@MaxizPad hahaha! Guess you will have to reinforce your skates, haha... Remember who u r my friend, our semi-God with a gluten intolence </t>
  </si>
  <si>
    <t>Sun May 10 01:21:58 PDT 2009</t>
  </si>
  <si>
    <t xml:space="preserve">Went to the hawksmoor last night and probably had the best  steak I've ever had </t>
  </si>
  <si>
    <t xml:space="preserve">@divadivachrissy lol wat u making me come all da way overr there for?v </t>
  </si>
  <si>
    <t xml:space="preserve">@HayleyxWilliams Hey, I love freakin love you </t>
  </si>
  <si>
    <t>Sun May 10 01:22:00 PDT 2009</t>
  </si>
  <si>
    <t>pinkalici0us</t>
  </si>
  <si>
    <t xml:space="preserve">@MA12CUS - You can do yiiiit!  Night </t>
  </si>
  <si>
    <t>Sun May 10 01:22:01 PDT 2009</t>
  </si>
  <si>
    <t>kylapolley</t>
  </si>
  <si>
    <t>had an awesome day at the zoo yes2dy!!!!! now gettin ready 4 church  yay!!!</t>
  </si>
  <si>
    <t>@BJoie It's my theme song ya know  lol...</t>
  </si>
  <si>
    <t>mum just made me cry coz she said something so sweet to me  i love her so much! MUMS ARE THE BEST!</t>
  </si>
  <si>
    <t>just got home. Yay!  Hi guys! http://plurk.com/p/svdpu</t>
  </si>
  <si>
    <t>Sun May 10 01:22:07 PDT 2009</t>
  </si>
  <si>
    <t>BD247</t>
  </si>
  <si>
    <t xml:space="preserve">As old as the answer to the ultimate question of life, the universe &amp;amp; everything. That's 42, for all the non-Hitchikers Guide fans </t>
  </si>
  <si>
    <t>Sun May 10 01:22:08 PDT 2009</t>
  </si>
  <si>
    <t>mykeamend</t>
  </si>
  <si>
    <t xml:space="preserve">@Ivy_Blue - the chauffeur from &amp;quot;Some Kind of Wonderful&amp;quot; was my idea of a perfect woman </t>
  </si>
  <si>
    <t xml:space="preserve">OK YALL ITS TIME FOR ME TO GO TO MY ROOM &amp;amp; CUDDLE WIT SASHA LOL SEE YALL LATER ALLIGATORS! HAPPY MOTHERS DAY TO DA MOMS &amp;amp; MOMS 2 BE </t>
  </si>
  <si>
    <t>cockerel</t>
  </si>
  <si>
    <t xml:space="preserve">@Hyperopia Hi Ok i hope its head comes out of the clouds for you&amp;gt; i love Meadowbank shopping center </t>
  </si>
  <si>
    <t>Sun May 10 01:22:10 PDT 2009</t>
  </si>
  <si>
    <t xml:space="preserve">@Jennettemccurdy http://twitpic.com/4v0vr - cool! you and your mother have awesome hair styles,! Wish her a happy mother's day! </t>
  </si>
  <si>
    <t xml:space="preserve">@JordansUKgirl jonathan tweeted a happy mothers day  but that is all..lots from dave @retrorewind though </t>
  </si>
  <si>
    <t>Sun May 10 01:22:11 PDT 2009</t>
  </si>
  <si>
    <t xml:space="preserve">@ForsakenDAemon Hooray! </t>
  </si>
  <si>
    <t>Sun May 10 01:22:12 PDT 2009</t>
  </si>
  <si>
    <t>and she was all like &amp;quot;dude. I care about you.&amp;quot; and it made me smile  yea that teaches me not to drive on E, lol</t>
  </si>
  <si>
    <t>@isacullen  yay thanku! *hugs*</t>
  </si>
  <si>
    <t>Sun May 10 01:22:15 PDT 2009</t>
  </si>
  <si>
    <t xml:space="preserve">@meanpower si de cand ai twtad? </t>
  </si>
  <si>
    <t>Sun May 10 01:22:17 PDT 2009</t>
  </si>
  <si>
    <t>filmwithcharles</t>
  </si>
  <si>
    <t>@niksterz  Get Up, You are NOT old!  What did you do?! =O</t>
  </si>
  <si>
    <t xml:space="preserve">@yan_ming @affascinare me is gg for summer sch though.. not attachment... yan can go see the blog. check my msn or ask kinny </t>
  </si>
  <si>
    <t xml:space="preserve">@utjenn  Do u mean ur tired because u have 2 go 2 work or u got ur Wii 2 work &amp;amp; now ur tired?   </t>
  </si>
  <si>
    <t>Sun May 10 01:22:18 PDT 2009</t>
  </si>
  <si>
    <t>fazabdulgaffa</t>
  </si>
  <si>
    <t xml:space="preserve">@jigang Was pawing thru Elle &amp;amp; saw you innit! </t>
  </si>
  <si>
    <t xml:space="preserve">@janice7092001  I know  lol . I'll grin and bear it </t>
  </si>
  <si>
    <t xml:space="preserve">totally addicted to xbox carcassonne.  i also really love tomb raider legend.  and still badly NEED bolt. </t>
  </si>
  <si>
    <t>JWALTERSFAU</t>
  </si>
  <si>
    <t>ofcourse they start fightin aight the party buts its cool theyu held it down now im chillin with my home girl  HAPPY MOTHERS DAY</t>
  </si>
  <si>
    <t xml:space="preserve">I'll get my new laptop in 10 more days! Excited! It is Dell Inspiron - core2duo 2.0GHz - 4GB DDR2 - 250GB hdd - 15.6 inches screen </t>
  </si>
  <si>
    <t xml:space="preserve">@DonnieWahlberg Ready and waiting Donnie   We love you too </t>
  </si>
  <si>
    <t>Sun May 10 01:22:24 PDT 2009</t>
  </si>
  <si>
    <t>thebirchtree</t>
  </si>
  <si>
    <t xml:space="preserve">@lostintheforest thanks!  Remember the SAE for the we make stuff too </t>
  </si>
  <si>
    <t xml:space="preserve">What a fun night </t>
  </si>
  <si>
    <t>@cow_grrrl   You have the sweetest children.  You are obviously a great mom. I loved reading your blog w/ their msgs to you.  Kudos.</t>
  </si>
  <si>
    <t>PureAngelic36</t>
  </si>
  <si>
    <t xml:space="preserve">To Lisa: Yes I know who ur talking about and yes he is an ass. Dont let him get to ya...you have a great thing going with this chris </t>
  </si>
  <si>
    <t>Sun May 10 01:22:25 PDT 2009</t>
  </si>
  <si>
    <t xml:space="preserve">@RetroRewind How much longer is the NKOTB Block Party? Love it! I need to go to bed so just wondering what time it's over..LOL..thanks! </t>
  </si>
  <si>
    <t xml:space="preserve">@KiwiLucy ahhh ;) I know who wins the entire thing, I TRY to avoid these things but it never works </t>
  </si>
  <si>
    <t>Sun May 10 01:22:26 PDT 2009</t>
  </si>
  <si>
    <t>@lrpw1302 hey ty for tip, wifi networking is one if my many talents  I'll get on it when I can be bothered LOL</t>
  </si>
  <si>
    <t>Sun May 10 01:22:28 PDT 2009</t>
  </si>
  <si>
    <t xml:space="preserve">Oh, Happy Mother's Day in those countries where that's what day it is. Mother's Day was March 22nd here </t>
  </si>
  <si>
    <t>utsche</t>
  </si>
  <si>
    <t>says again.. happy mothers day to all your moms  http://plurk.com/p/svdsh</t>
  </si>
  <si>
    <t>SarraSky</t>
  </si>
  <si>
    <t>Here again  how are u all??</t>
  </si>
  <si>
    <t>@cathjenkin hehe  with milky white skin, dressed in silver spider's silk, with a crown of snowflakes ...</t>
  </si>
  <si>
    <t>Sun May 10 01:22:29 PDT 2009</t>
  </si>
  <si>
    <t xml:space="preserve">Fantastic weekend - hairdressers, stylish luncheons &amp;amp; a Fabulous girlie night with wine, cheeses &amp;amp; chocolates...And dancing till morning </t>
  </si>
  <si>
    <t>@johncmayer if ur as awesome as i think u are u would sooo write me back  a lil something   &amp;lt;--- crossing fingers</t>
  </si>
  <si>
    <t>selenagrcy</t>
  </si>
  <si>
    <t xml:space="preserve">@selenagomez Hi Selena i made this team to support you in Greece and Cyprus </t>
  </si>
  <si>
    <t>Sun May 10 01:22:30 PDT 2009</t>
  </si>
  <si>
    <t xml:space="preserve">so now that I have a whole 20 followers, 5 of them actual people, I don't know what to write in here anymore </t>
  </si>
  <si>
    <t xml:space="preserve">@sanjana_58 great.. My best wishes for great future of the site.. </t>
  </si>
  <si>
    <t>Sun May 10 01:22:33 PDT 2009</t>
  </si>
  <si>
    <t>leslied06</t>
  </si>
  <si>
    <t xml:space="preserve">@missxtatti Thanks for adding me </t>
  </si>
  <si>
    <t>Sun May 10 01:22:36 PDT 2009</t>
  </si>
  <si>
    <t xml:space="preserve">@racemode lol.. who know the president could be a comedian? </t>
  </si>
  <si>
    <t>Sun May 10 01:22:37 PDT 2009</t>
  </si>
  <si>
    <t>veraah</t>
  </si>
  <si>
    <t xml:space="preserve">i love my mommy </t>
  </si>
  <si>
    <t>Sun May 10 01:22:38 PDT 2009</t>
  </si>
  <si>
    <t xml:space="preserve">made a new youtube background in photoshop!  http://bit.ly/AWwzn thanks to @householdhacker </t>
  </si>
  <si>
    <t xml:space="preserve">@Shouq So you have to call the Customer Care .. or try to enter any wrong pw and see the result , is it &amp;quot;invalid user name or password&amp;quot; ? </t>
  </si>
  <si>
    <t>Sun May 10 01:26:39 PDT 2009</t>
  </si>
  <si>
    <t xml:space="preserve">HAPPY MOTHERS DAY MOM! </t>
  </si>
  <si>
    <t xml:space="preserve">thx for all the nice &amp;quot;it's going to be alright&amp;quot; mails ... and yes, of course you can leave a comment on my blog ! cheers, i ll be napping </t>
  </si>
  <si>
    <t>Happy Mums Day This is Nelly's shout out   http://skitch.com/t/tac</t>
  </si>
  <si>
    <t>Sun May 10 01:26:40 PDT 2009</t>
  </si>
  <si>
    <t>carriekoch</t>
  </si>
  <si>
    <t xml:space="preserve">@johncmayer Lester?  Guessed her?  Yester-day?  You can think of something.  No cop outs now. </t>
  </si>
  <si>
    <t xml:space="preserve">@JPMizDELiCiOUS Good to hear..! </t>
  </si>
  <si>
    <t>Sun May 10 01:26:41 PDT 2009</t>
  </si>
  <si>
    <t xml:space="preserve">@caarooliineex3 I love the guy that was standing behind me </t>
  </si>
  <si>
    <t xml:space="preserve">@Curren$y_Spitta Was caught in traffic around the Howlin Wolf for about 30mins. I was wondering WTH was going on.....musta been nice! </t>
  </si>
  <si>
    <t>angeliu66</t>
  </si>
  <si>
    <t>@ThatSillyLily haha i only love you too sissy!!!!!  ring power! lol</t>
  </si>
  <si>
    <t>Sun May 10 01:26:43 PDT 2009</t>
  </si>
  <si>
    <t xml:space="preserve">@fashion_retweet I do my best - that's why running skirts are on the scene as well </t>
  </si>
  <si>
    <t xml:space="preserve">@juiceegapeach it's called dirt, go take a shower! jk </t>
  </si>
  <si>
    <t>Sun May 10 01:26:44 PDT 2009</t>
  </si>
  <si>
    <t>ftrott</t>
  </si>
  <si>
    <t xml:space="preserve">@tommmlives i think you should follow me. as i only have on follower. stalk me please </t>
  </si>
  <si>
    <t>farazrabbani</t>
  </si>
  <si>
    <t>@azharusman Walaikum assalam...  Alhamdulillah... I'm in Chicago the w'end of May 29th... Are you there? Would be nice to meat... Duas!</t>
  </si>
  <si>
    <t>Sun May 10 01:26:45 PDT 2009</t>
  </si>
  <si>
    <t>imogul</t>
  </si>
  <si>
    <t xml:space="preserve">@drumzonly yay. das tut trotzdem weh. </t>
  </si>
  <si>
    <t>Sun May 10 01:26:46 PDT 2009</t>
  </si>
  <si>
    <t xml:space="preserve">@titletrakk gee, thanks </t>
  </si>
  <si>
    <t>Sun May 10 01:26:48 PDT 2009</t>
  </si>
  <si>
    <t xml:space="preserve">@eckastatic sure I would like some cream right now </t>
  </si>
  <si>
    <t>Sun May 10 01:26:51 PDT 2009</t>
  </si>
  <si>
    <t xml:space="preserve">@AubreyODay wut u want a shot of ma? </t>
  </si>
  <si>
    <t>Porridge with nutmeg, rasberries and honey  mmmm</t>
  </si>
  <si>
    <t>epicsoul</t>
  </si>
  <si>
    <t xml:space="preserve">@MichelleZen i knew that, jus givin u a hard time hehe </t>
  </si>
  <si>
    <t xml:space="preserve">@Suzyqbee10 that'd be awesome!!! I don't think i've ever been blogged about!!! </t>
  </si>
  <si>
    <t xml:space="preserve">@Muzzzza rat run steve irwin way to avoid long delays on bruce highway </t>
  </si>
  <si>
    <t>Sun May 10 01:26:53 PDT 2009</t>
  </si>
  <si>
    <t>jenamynig</t>
  </si>
  <si>
    <t>Yay me! I did good on my com final  I needa step up next semester forsure tho. No more distractions.</t>
  </si>
  <si>
    <t xml:space="preserve">@TheRealIngrosso is nto milk deffo! </t>
  </si>
  <si>
    <t>Sun May 10 01:26:55 PDT 2009</t>
  </si>
  <si>
    <t>chenchin35</t>
  </si>
  <si>
    <t xml:space="preserve">I am listening to the music of Super Juniors of Korea. I so like the way they sing and dance. I hope someday i can meet them. </t>
  </si>
  <si>
    <t>About to make shit happen  *Pu+ !+ 0n M3*</t>
  </si>
  <si>
    <t>MarkusTheArtist</t>
  </si>
  <si>
    <t xml:space="preserve">@yomissb no problemo!!! Family Guy is on there too </t>
  </si>
  <si>
    <t>Sun May 10 01:26:56 PDT 2009</t>
  </si>
  <si>
    <t xml:space="preserve">catching up on my reading... twitter n BF break </t>
  </si>
  <si>
    <t>Sun May 10 01:26:58 PDT 2009</t>
  </si>
  <si>
    <t>Having fries plus greentea. Mmm  - http://tweet.sg</t>
  </si>
  <si>
    <t>Sun May 10 01:26:59 PDT 2009</t>
  </si>
  <si>
    <t>Flintsgirl</t>
  </si>
  <si>
    <t xml:space="preserve">@augustine25 TY my friend. Yes ur right.... a daughter is a daughter forever. </t>
  </si>
  <si>
    <t xml:space="preserve">@Kirsty_H_99 LOL - Hiya - alls good  Ben has a superb day yesterday by the looks of it - well chuffed </t>
  </si>
  <si>
    <t>Sun May 10 01:27:00 PDT 2009</t>
  </si>
  <si>
    <t xml:space="preserve">@dotmanish dude, i pestered army personnel at Mumbai airport to let me hold it so much that they had to *request* me to leave </t>
  </si>
  <si>
    <t xml:space="preserve">nice baked spaggetti for family &amp;amp; not out to grandparents house! </t>
  </si>
  <si>
    <t xml:space="preserve">@kaleidoscopeFTW But he got to do it with Effy! </t>
  </si>
  <si>
    <t>harjinder</t>
  </si>
  <si>
    <t xml:space="preserve">made breakfast today......Happy mother's day .. </t>
  </si>
  <si>
    <t xml:space="preserve">@SashaGrey http://twitpic.com/4wixz - Your such an interesting girl. So much potential in so many ways. </t>
  </si>
  <si>
    <t>Sun May 10 01:27:01 PDT 2009</t>
  </si>
  <si>
    <t>omarsamra</t>
  </si>
  <si>
    <t xml:space="preserve">white-water rafting in the tripics </t>
  </si>
  <si>
    <t>Sun May 10 01:27:02 PDT 2009</t>
  </si>
  <si>
    <t>Wow, Hugh Jackman TOTALLY bulked up for Wolverine. So so movie...but helloooo nurse! He's dreeaamy  Yup, my crushed spirit is on the mend.</t>
  </si>
  <si>
    <t>Sun May 10 01:27:04 PDT 2009</t>
  </si>
  <si>
    <t>miztwilight</t>
  </si>
  <si>
    <t xml:space="preserve">using my twitter account </t>
  </si>
  <si>
    <t xml:space="preserve">@fuzzyorange i thought people only went to hounslow when they'd gone the wrong way, didn't know there was anything there </t>
  </si>
  <si>
    <t>AnnHope</t>
  </si>
  <si>
    <t xml:space="preserve">@kathyIreland super stressful day &amp;amp; can't sleep...glad I found you your so sweet to take the time to make strangers feel good.  </t>
  </si>
  <si>
    <t>Sun May 10 01:27:06 PDT 2009</t>
  </si>
  <si>
    <t xml:space="preserve">@JonathanRKnight @jorddanknight Happy Mother's day to your Mum </t>
  </si>
  <si>
    <t>Sun May 10 01:27:08 PDT 2009</t>
  </si>
  <si>
    <t xml:space="preserve">@SoTravelNow Hey - Thank you!x and You're Welcome! Must say - I love to travel and where are you at the moment?!x </t>
  </si>
  <si>
    <t>Sun May 10 01:27:09 PDT 2009</t>
  </si>
  <si>
    <t>big hair rock day today me thinks  here I go again to start xxxxx ? http://blip.fm/~5z4p7</t>
  </si>
  <si>
    <t>_ahseya_</t>
  </si>
  <si>
    <t xml:space="preserve">@Reptar01 alives.... Less highness feeling.... Sometimes I hate that feelings.... Talking about an exhusband as if he's dead is funny </t>
  </si>
  <si>
    <t>@glennlunder Yep. Wasn't that much to play with though. Just install and voilï¿½! It works  But you need a fast connection...</t>
  </si>
  <si>
    <t>Sun May 10 01:27:10 PDT 2009</t>
  </si>
  <si>
    <t>joaqui_miguel</t>
  </si>
  <si>
    <t xml:space="preserve">I will not be late.  I will not be late.  I will not be late.  </t>
  </si>
  <si>
    <t>Sun May 10 01:27:11 PDT 2009</t>
  </si>
  <si>
    <t>TELLMETWICE</t>
  </si>
  <si>
    <t>uploaded a new song to the Tellmetwice myspace today by DOLLAROSA &amp;gt;&amp;gt; please come listen  http://bit.ly/JAE1v</t>
  </si>
  <si>
    <t>Happy Mother's Day!  http://tinyurl.com/re74xc</t>
  </si>
  <si>
    <t xml:space="preserve">@xCarCrashHearts ironclad determination? </t>
  </si>
  <si>
    <t xml:space="preserve">@JessicaBooth LOL @ozdj said to look out for you - but I was in canberra - </t>
  </si>
  <si>
    <t>Sun May 10 01:27:13 PDT 2009</t>
  </si>
  <si>
    <t xml:space="preserve">happy mothers day to all.. </t>
  </si>
  <si>
    <t>liveslower</t>
  </si>
  <si>
    <t xml:space="preserve">Yeah Yeah Yeahs - Softshock </t>
  </si>
  <si>
    <t>is seventeen today  and is trekking from chorleywood to see @dannymcfly @tommcfly @dougiemcfly and @mcflyharry in cambridge  &amp;lt;3</t>
  </si>
  <si>
    <t>Joshua_Palmer</t>
  </si>
  <si>
    <t xml:space="preserve">Winding Down for the night. Rode the duc home from a B.B.Q. at my pops house. Time to pass out as soon as the adrenaline wears off!!!  </t>
  </si>
  <si>
    <t>Sun May 10 01:27:16 PDT 2009</t>
  </si>
  <si>
    <t xml:space="preserve">Love my mommy happy mothers day </t>
  </si>
  <si>
    <t>Sun May 10 01:27:17 PDT 2009</t>
  </si>
  <si>
    <t>everydaygiveawa</t>
  </si>
  <si>
    <t xml:space="preserve">@mom2twnsn2000  you should enter the giveaway then!!!! who couldn't use $25...I know I could </t>
  </si>
  <si>
    <t>ap0kc</t>
  </si>
  <si>
    <t xml:space="preserve">Beer pong and dubstep. Good nite </t>
  </si>
  <si>
    <t>hollijay</t>
  </si>
  <si>
    <t xml:space="preserve">I really need to turn my swag off it's 3:30 time for bed! </t>
  </si>
  <si>
    <t>@demiswissfan thanks  lyxxx</t>
  </si>
  <si>
    <t>Sun May 10 01:27:18 PDT 2009</t>
  </si>
  <si>
    <t xml:space="preserve">@wicked12 Have a good night and thanks </t>
  </si>
  <si>
    <t>@johncmayer ur really the sweetest person ever! thanks for making everyone's dreams come true..(p.s) my dream is for u 2twitter me back  x</t>
  </si>
  <si>
    <t>Sun May 10 01:27:19 PDT 2009</t>
  </si>
  <si>
    <t>laurenfenwick</t>
  </si>
  <si>
    <t xml:space="preserve">loving my new tv </t>
  </si>
  <si>
    <t xml:space="preserve">#SanctuarySunday @Fredto it's our mission to make #Sanctuary a trending topic for the day, lots of people on board for it...join in </t>
  </si>
  <si>
    <t>Sun May 10 01:27:20 PDT 2009</t>
  </si>
  <si>
    <t xml:space="preserve">trying to do a blend. i know, i suck at them but there's no harm in trying. </t>
  </si>
  <si>
    <t>lilsiss</t>
  </si>
  <si>
    <t xml:space="preserve">so i guess we r sleepin over. </t>
  </si>
  <si>
    <t>Sun May 10 01:27:21 PDT 2009</t>
  </si>
  <si>
    <t xml:space="preserve">www.youtube.com/user/sammyandchellishow          videos will be up soon </t>
  </si>
  <si>
    <t>pklsantos</t>
  </si>
  <si>
    <t xml:space="preserve">is new to twitter.... needs some studying here </t>
  </si>
  <si>
    <t>Sun May 10 01:27:22 PDT 2009</t>
  </si>
  <si>
    <t>alpilo320</t>
  </si>
  <si>
    <t xml:space="preserve">@markman641 HAPPY MOTHERS DAY MARK </t>
  </si>
  <si>
    <t>Sun May 10 01:27:23 PDT 2009</t>
  </si>
  <si>
    <t xml:space="preserve">@TferThomas  We are both following and I don't think I have seen him online lol </t>
  </si>
  <si>
    <t>ocgirlsue</t>
  </si>
  <si>
    <t xml:space="preserve">@LindaLocke My daughter went to a Bday party today caled, &amp;quot;Grace&amp;quot; of Cakes...the little girl is named Grace &amp;amp; they made cupcakes! </t>
  </si>
  <si>
    <t>Lux_bird</t>
  </si>
  <si>
    <t xml:space="preserve">@nataschaartworx Thanks </t>
  </si>
  <si>
    <t>Sun May 10 01:27:25 PDT 2009</t>
  </si>
  <si>
    <t xml:space="preserve">@rossianson invite sent   You can now invite more collabs too, pass the word around </t>
  </si>
  <si>
    <t>Sun May 10 01:27:26 PDT 2009</t>
  </si>
  <si>
    <t>courtneykuhn</t>
  </si>
  <si>
    <t xml:space="preserve">is home whoott. Happy Mother's Day Madre </t>
  </si>
  <si>
    <t>Sun May 10 01:27:27 PDT 2009</t>
  </si>
  <si>
    <t xml:space="preserve">@aami1982 probably a bit short on the rude words and I bet it was on time </t>
  </si>
  <si>
    <t>nicklatham</t>
  </si>
  <si>
    <t xml:space="preserve">Crap i'm gonna miss the grand prix.I'm going to have to try and sneak back to the room </t>
  </si>
  <si>
    <t>@sm bacoor  wahaha may wifi toinks new hair wiih short.. short.. http://plurk.com/p/sveoi</t>
  </si>
  <si>
    <t>Sun May 10 01:27:28 PDT 2009</t>
  </si>
  <si>
    <t>BumDiddlyDum</t>
  </si>
  <si>
    <t xml:space="preserve">mothers day at the spit was awesome!!!!!!!  listening to Paranoid by The Jonas Brothers!!!!!!!!! </t>
  </si>
  <si>
    <t xml:space="preserve">Didn't make to my cousin's yacht convention. Hope he doesn't get upset. And hope he won. </t>
  </si>
  <si>
    <t xml:space="preserve">i think they play michael buble in Heaven. He's that great. </t>
  </si>
  <si>
    <t>Pichounifer</t>
  </si>
  <si>
    <t>Morniiing twitter  eating cereales and watching BLG dvd like every sunday morning ^^ï¿½</t>
  </si>
  <si>
    <t xml:space="preserve">@AubreyODay Just got kicked out the club, bout to try to get into another, Lmao! Shot of Patron on you?! Haha. </t>
  </si>
  <si>
    <t>Sun May 10 01:27:31 PDT 2009</t>
  </si>
  <si>
    <t xml:space="preserve">@RobertKazinsky Congratulations on the award - totally deserved </t>
  </si>
  <si>
    <t>@JessMcFlyxxx that would be an idea  haha xx</t>
  </si>
  <si>
    <t>Sun May 10 01:27:33 PDT 2009</t>
  </si>
  <si>
    <t>buyrihn</t>
  </si>
  <si>
    <t xml:space="preserve">@JodieGiese yeah- there was definitely a pillow fight. </t>
  </si>
  <si>
    <t>Sun May 10 01:27:34 PDT 2009</t>
  </si>
  <si>
    <t xml:space="preserve">@sanjana_58 I also like 'Aasman ke paar shaayad' </t>
  </si>
  <si>
    <t>Sun May 10 01:27:35 PDT 2009</t>
  </si>
  <si>
    <t xml:space="preserve">Repeat final seconds of Game 3 Dal-Den please! DAMN THOSE OFFICIALS. :| Anyway, happy mothers day. </t>
  </si>
  <si>
    <t>Sun May 10 01:27:37 PDT 2009</t>
  </si>
  <si>
    <t>aria42</t>
  </si>
  <si>
    <t xml:space="preserve">@curioustwibbit Makes sense, I'd totally show off a girlfriend by asking her to wear her high school prom dress </t>
  </si>
  <si>
    <t>kehleexxo</t>
  </si>
  <si>
    <t xml:space="preserve">kellie: Its a major problem okay. alex: what is? Kellie: hahahahahahahaa your face </t>
  </si>
  <si>
    <t xml:space="preserve">@AnnoyingTweeple You having fun LOL? hehe </t>
  </si>
  <si>
    <t>Sun May 10 01:27:41 PDT 2009</t>
  </si>
  <si>
    <t>@drjoesDIYhealth weekend is going great  Yours?</t>
  </si>
  <si>
    <t xml:space="preserve">@JonathanRKnight @jordanknight Happy Mother's Day to your Mum </t>
  </si>
  <si>
    <t>Sun May 10 01:27:42 PDT 2009</t>
  </si>
  <si>
    <t xml:space="preserve">Yaaaaaaay, bday! </t>
  </si>
  <si>
    <t xml:space="preserve">@scattyjan All the best with the Cup Final today. Have fun </t>
  </si>
  <si>
    <t>tinagrey</t>
  </si>
  <si>
    <t xml:space="preserve">Happy Mommy's  Day to all you moms </t>
  </si>
  <si>
    <t>sharanx182</t>
  </si>
  <si>
    <t>yay  my 'only on sundays' maid came!! the house will be clean again!!!</t>
  </si>
  <si>
    <t xml:space="preserve">@themishi Wanna come to Mifune tomorrow? Impromptu #Tweetup , 11am </t>
  </si>
  <si>
    <t>@Health4UandPets Hi Lisa, you have the most BEAUTIFUL pups! HAPPY MOTHERS DAY!2 Raven, Rio&amp;amp; Thors WONDERFUR mama!!  *kittykisses*</t>
  </si>
  <si>
    <t>Sun May 10 01:27:44 PDT 2009</t>
  </si>
  <si>
    <t xml:space="preserve">wah....American Chocolate Cheese Cake for my chweet mummy ! muaxxx </t>
  </si>
  <si>
    <t>jeffdoug2</t>
  </si>
  <si>
    <t xml:space="preserve">Sitting down for a nice English breakfast. The one meal they do right </t>
  </si>
  <si>
    <t xml:space="preserve">@xsub1 Was at Ruby Skye last night as well! Superb set by Steve. The last hour was loaded with Thrillseekers material old and new </t>
  </si>
  <si>
    <t xml:space="preserve">@jeninamaree has just voted for you. hope you win! </t>
  </si>
  <si>
    <t xml:space="preserve">Still feeling tired, tink will go take a nap again n wake up durin dinner time.  </t>
  </si>
  <si>
    <t>DJTREZ</t>
  </si>
  <si>
    <t xml:space="preserve">oh what a night love me some aces </t>
  </si>
  <si>
    <t>Sun May 10 01:31:30 PDT 2009</t>
  </si>
  <si>
    <t>mishiesings</t>
  </si>
  <si>
    <t>Downtown was fun tonight  The walk back to the car was rediculous lol</t>
  </si>
  <si>
    <t>@light_bikes sounds good to me  hahaha</t>
  </si>
  <si>
    <t>Sun May 10 01:31:31 PDT 2009</t>
  </si>
  <si>
    <t>emilyjensennz</t>
  </si>
  <si>
    <t xml:space="preserve">@maxcarver Hey im a fan from New Zealand. Loving the show even tho we are soooo behind in the episodes! haha. Keep up the good work </t>
  </si>
  <si>
    <t>Sun May 10 01:31:32 PDT 2009</t>
  </si>
  <si>
    <t>SamanthaDH</t>
  </si>
  <si>
    <t xml:space="preserve">@petrilude &amp;quot;Shaking My Fucking Head&amp;quot; or &amp;quot;So Much Fucking Homework&amp;quot; according to Urban dictionary </t>
  </si>
  <si>
    <t>Sun May 10 01:31:33 PDT 2009</t>
  </si>
  <si>
    <t xml:space="preserve">I feel I owe it to @tinaarena to listen to her new albums (everything released after 'Chains') since she was nice to me on Twitter!! </t>
  </si>
  <si>
    <t xml:space="preserve">@YvetteCYL Awwww so sweet of him. </t>
  </si>
  <si>
    <t>miguel_csf</t>
  </si>
  <si>
    <t xml:space="preserve">Good night everyone...... Time to go mimmiz...... </t>
  </si>
  <si>
    <t>wonder what white supremists have to say about this  I abhor racists. http://bit.ly/Rd31F</t>
  </si>
  <si>
    <t>Sun May 10 01:31:35 PDT 2009</t>
  </si>
  <si>
    <t xml:space="preserve">Back from cycling 20 miles on virtually traffic free roads,the sun almost shining,new PB great start to the day </t>
  </si>
  <si>
    <t>Sun May 10 01:31:36 PDT 2009</t>
  </si>
  <si>
    <t>Shannnnen</t>
  </si>
  <si>
    <t xml:space="preserve">COTTIN WITH EMILYYYYYYYY </t>
  </si>
  <si>
    <t>Sun May 10 01:31:37 PDT 2009</t>
  </si>
  <si>
    <t xml:space="preserve">#SanctuarySunday @Sus555 thanks for joining on #SanctuarySunday, follow more Sanctuary people to keep up to date on the tweets! </t>
  </si>
  <si>
    <t xml:space="preserve">@CherryBear so go back for more </t>
  </si>
  <si>
    <t>Sun May 10 01:31:39 PDT 2009</t>
  </si>
  <si>
    <t xml:space="preserve">wishes happy mothers' day to all moms out there. </t>
  </si>
  <si>
    <t>Sun May 10 01:31:42 PDT 2009</t>
  </si>
  <si>
    <t>newrichluv</t>
  </si>
  <si>
    <t xml:space="preserve">Ok I am going to sleep for real now good night twitter land </t>
  </si>
  <si>
    <t>Sun May 10 01:31:44 PDT 2009</t>
  </si>
  <si>
    <t xml:space="preserve">170th update </t>
  </si>
  <si>
    <t>@kkindlen and @MandaBown thanks  hoping its just allergies and not a nasty flu!</t>
  </si>
  <si>
    <t>Sun May 10 01:31:45 PDT 2009</t>
  </si>
  <si>
    <t xml:space="preserve">@aewang he didn't know there was going to be a test </t>
  </si>
  <si>
    <t>Sun May 10 01:31:46 PDT 2009</t>
  </si>
  <si>
    <t>@Vocalyz Hi  Im Better... Drinking Hot Tea With honey ^^ ... Thanks... Take Care Plis</t>
  </si>
  <si>
    <t>Sun May 10 01:31:48 PDT 2009</t>
  </si>
  <si>
    <t>ybika</t>
  </si>
  <si>
    <t xml:space="preserve">in case you missed it on my fb status: looking for maui hotel recommendations. yes, maui! </t>
  </si>
  <si>
    <t>@VeritasUnae hahahaha. im listening to my iTunes library, a bit of Sonia Dada atm,  ITs good</t>
  </si>
  <si>
    <t>Sun May 10 01:31:49 PDT 2009</t>
  </si>
  <si>
    <t xml:space="preserve">@just_another_1 yeh I can't even imagine.... good luck to them </t>
  </si>
  <si>
    <t xml:space="preserve">This weekend has been probably the best and there is still another day to go!! </t>
  </si>
  <si>
    <t>Sun May 10 01:31:51 PDT 2009</t>
  </si>
  <si>
    <t>@camilleisleta My wand? It's a black hawthorn wand with a core of kraken heartstrings.  You?</t>
  </si>
  <si>
    <t>Sun May 10 01:31:53 PDT 2009</t>
  </si>
  <si>
    <t xml:space="preserve">going out with my tita gi, sister and my beloved lola! Were going to treat her for dinner! Wohoo... So excited and hungry... </t>
  </si>
  <si>
    <t>JDGarner</t>
  </si>
  <si>
    <t xml:space="preserve">Wedding anniversary meal yest. - first 5* proper meal out with wife since Rohan born. She did well and only checked her phone 80 times </t>
  </si>
  <si>
    <t>CrazyLama</t>
  </si>
  <si>
    <t xml:space="preserve">#Happy Mother's Day euch allen </t>
  </si>
  <si>
    <t>Sun May 10 01:31:54 PDT 2009</t>
  </si>
  <si>
    <t xml:space="preserve">Pizza and gelato at Newport with hubby and boys </t>
  </si>
  <si>
    <t>Allen_</t>
  </si>
  <si>
    <t xml:space="preserve">Off to mass, Happy Mum's day to your mums </t>
  </si>
  <si>
    <t xml:space="preserve">@hilaryjp  I've already done my washing, I have a spring in my step this morning </t>
  </si>
  <si>
    <t>Sun May 10 01:31:55 PDT 2009</t>
  </si>
  <si>
    <t>@iJanette http://twitpic.com/4wl7x - Very pretty Janette  I have that exact same Hey Monday band!  And its on the same arm :O</t>
  </si>
  <si>
    <t xml:space="preserve">@TheFuzzyBlueOne me? A doctor? *laughs* oh, no, no, no. I was @dr_crane's patient at Arkham Aslyum, but now I work for him </t>
  </si>
  <si>
    <t>Happy sunday, beautiful day in London... off to meet Chergo for breakfast  xx</t>
  </si>
  <si>
    <t>It's the final count down to bigger hair people   ? http://blip.fm/~5z4uq</t>
  </si>
  <si>
    <t>Sun May 10 01:31:56 PDT 2009</t>
  </si>
  <si>
    <t xml:space="preserve">@icemist @sankeertanan Have fun! Wish your mums a happy mother's day for us! </t>
  </si>
  <si>
    <t xml:space="preserve">@Hyperopia That's gorgeous. I'll check out your new pics! </t>
  </si>
  <si>
    <t>Sun May 10 01:31:58 PDT 2009</t>
  </si>
  <si>
    <t>JazLive</t>
  </si>
  <si>
    <t xml:space="preserve">@roe4ever1 Happy Mother's Day ~ Did you watch SNL?  If not U missed a hoot with Jimmy Fallon </t>
  </si>
  <si>
    <t>Bhetz90</t>
  </si>
  <si>
    <t xml:space="preserve">Bout to hit the sack...got shit to do tomorrow. Happy mothers day MOM! </t>
  </si>
  <si>
    <t>germywormy</t>
  </si>
  <si>
    <t xml:space="preserve">aaauuuggghhh! in n out, check! mcdonald's, check! haha, next is hot cheetos! </t>
  </si>
  <si>
    <t xml:space="preserve">Oh, these are all from www.overheardinlondon.co.uk The others were from the New York version. </t>
  </si>
  <si>
    <t>Sun May 10 01:31:59 PDT 2009</t>
  </si>
  <si>
    <t>loveme4moi</t>
  </si>
  <si>
    <t>OMG 17 again... I'm so buying that on DVD   Yeahness for another good movie  Also thanks to my movie buddies :]</t>
  </si>
  <si>
    <t>Bith93</t>
  </si>
  <si>
    <t xml:space="preserve">good mornig to everone... it's a great morning ...in the evening i play in the theatre in lord of the flies. it's so much fun! </t>
  </si>
  <si>
    <t xml:space="preserve">Pizza arrived but driver didn't have change for a $50, guess thats why they deliver Pizza, too stupid to give change. Still got Pizza </t>
  </si>
  <si>
    <t>@bryybryyy is a lumberjack  http://twitpic.com/4wqe8</t>
  </si>
  <si>
    <t>Sun May 10 01:32:03 PDT 2009</t>
  </si>
  <si>
    <t xml:space="preserve">(@amandastorlie) Shut up and put your money where your mouth is thats what you get for waking up in vegas </t>
  </si>
  <si>
    <t>dittebb</t>
  </si>
  <si>
    <t xml:space="preserve">Happy mother's day to my sweet mum </t>
  </si>
  <si>
    <t>Sun May 10 01:32:04 PDT 2009</t>
  </si>
  <si>
    <t xml:space="preserve">@duangkeo eat (cup)cake </t>
  </si>
  <si>
    <t xml:space="preserve">@home last night after long drive, slept really well, now time for dino's wasstraat </t>
  </si>
  <si>
    <t>ladyjaysfc</t>
  </si>
  <si>
    <t xml:space="preserve">happy birthday to me!! </t>
  </si>
  <si>
    <t>cko101</t>
  </si>
  <si>
    <t xml:space="preserve">Wow, a calm evening </t>
  </si>
  <si>
    <t xml:space="preserve">@geishadoll you're welcome Chica </t>
  </si>
  <si>
    <t>Sun May 10 01:32:11 PDT 2009</t>
  </si>
  <si>
    <t>tehlinkisstrong</t>
  </si>
  <si>
    <t xml:space="preserve">I am in a middle of a industrial estate in pirate ffancy dress,ready to do a 7 mile walk </t>
  </si>
  <si>
    <t>Sun May 10 01:32:12 PDT 2009</t>
  </si>
  <si>
    <t xml:space="preserve">@talkaboutluck oh haha thanks again! that's something new! </t>
  </si>
  <si>
    <t>Sun May 10 01:32:13 PDT 2009</t>
  </si>
  <si>
    <t>i need to make more of an effort to meet some of my best online friends like @aryanmaine  &amp;lt;3 but damn the money it costs D:</t>
  </si>
  <si>
    <t xml:space="preserve">@wolfkitten Should be drank with sugar and milk, not coffee. You have coffee on my brain. </t>
  </si>
  <si>
    <t xml:space="preserve">@pennydog seen him! he's beautiful </t>
  </si>
  <si>
    <t>Sun May 10 01:32:14 PDT 2009</t>
  </si>
  <si>
    <t>@zoriancrx It's the &amp;quot;Vampire tarot of the eternal night&amp;quot;, Lo Scarabeo, going to be released sometime this autumn  Cool, huh?</t>
  </si>
  <si>
    <t>Sun May 10 01:32:15 PDT 2009</t>
  </si>
  <si>
    <t xml:space="preserve">Just going to shower. Brb in 10 mins or so </t>
  </si>
  <si>
    <t xml:space="preserve">@ScylisSynaptic NO WAY MAN! i like 21 year olds </t>
  </si>
  <si>
    <t xml:space="preserve">One gear, baby!!! </t>
  </si>
  <si>
    <t>Sun May 10 01:32:17 PDT 2009</t>
  </si>
  <si>
    <t xml:space="preserve">Goodnight twitterworld. I'll tweet y'all later.  Goodnight, J. </t>
  </si>
  <si>
    <t xml:space="preserve">@bella_b I met @jonbreisnes at EPIC - he said you were at SS Coffee... I thought he just meant sitting there drinking a lot of coffee </t>
  </si>
  <si>
    <t>Sun May 10 01:32:19 PDT 2009</t>
  </si>
  <si>
    <t>@typezero3 thanks! Slooooow hehe but I'm stoked  hope you're having a good weekend!</t>
  </si>
  <si>
    <t xml:space="preserve">@johncmayer esther rhymes with: investor, tester, jester, pester, polyester, semester, sylvester, requester... just to name a few </t>
  </si>
  <si>
    <t>Sun May 10 01:32:20 PDT 2009</t>
  </si>
  <si>
    <t>mr_moberts</t>
  </si>
  <si>
    <t xml:space="preserve">@Rove1974 looking forward to the show tonight. Can't wait for ol mate @DHughsey to </t>
  </si>
  <si>
    <t>Sheena Othman Happy Mother's Day to all mothers in the world......  I'm yet to experience the joy of being a m.. 31: Sorry, but you ha ...</t>
  </si>
  <si>
    <t>sionnnn</t>
  </si>
  <si>
    <t xml:space="preserve">@steve_w_a cool, looking forward to it now </t>
  </si>
  <si>
    <t>Sun May 10 01:32:21 PDT 2009</t>
  </si>
  <si>
    <t xml:space="preserve">Good morning! I'm just woke up it's Mother's Day </t>
  </si>
  <si>
    <t>Sun May 10 01:32:23 PDT 2009</t>
  </si>
  <si>
    <t>wow! party! my new life! it is awesome! no more girlfriends they just create tons of drama! babes at a party is the way to go!  just w ...</t>
  </si>
  <si>
    <t>Geishaaa</t>
  </si>
  <si>
    <t>TiffanyThais</t>
  </si>
  <si>
    <t xml:space="preserve">@dom_dollaz Yay...you like CT. People always tryna shit on it when they've never even been there. </t>
  </si>
  <si>
    <t>Sun May 10 01:32:25 PDT 2009</t>
  </si>
  <si>
    <t xml:space="preserve">Watchin' JONAS </t>
  </si>
  <si>
    <t>Sun May 10 01:32:26 PDT 2009</t>
  </si>
  <si>
    <t>@demiswissfan awesome  thats what im likewith the song paranoid. its stuck in my head! and i love it  lol xxxx</t>
  </si>
  <si>
    <t>? listening No Doubt ï¿½  &amp;quot; It's My Life &amp;quot; 59 listeners&amp;lt;&amp;lt; ohh yeahhh thanks   ? http://blip.fm/~5z4va</t>
  </si>
  <si>
    <t>Sun May 10 01:32:27 PDT 2009</t>
  </si>
  <si>
    <t>ecobirdlove</t>
  </si>
  <si>
    <t xml:space="preserve">Justin Timberlake totally rocked SNL tonight. Ooh, and Happy Mother's Day, another Hallmark mkting tool. </t>
  </si>
  <si>
    <t>Sun May 10 01:32:28 PDT 2009</t>
  </si>
  <si>
    <t xml:space="preserve">@Holly59 you certainly can, and good morning to you </t>
  </si>
  <si>
    <t>Sun May 10 01:32:29 PDT 2009</t>
  </si>
  <si>
    <t>@Albz86  oh man i wanna be in the bay asap! Thank you   Have a great day!</t>
  </si>
  <si>
    <t>Sun May 10 01:32:30 PDT 2009</t>
  </si>
  <si>
    <t xml:space="preserve">had a great night last night, and happy mothers day to every mother in the world </t>
  </si>
  <si>
    <t>@iamsemmi Im Drinking Right Now  Hot Tea and Honey!... Take care u too</t>
  </si>
  <si>
    <t xml:space="preserve">i love my mummy </t>
  </si>
  <si>
    <t>amberrrrrrrrrr</t>
  </si>
  <si>
    <t>@NaiZhao the pictures tells me me that u were surrounded by adorable children!  hehe</t>
  </si>
  <si>
    <t xml:space="preserve">Sitting in mels house, just finished eating mcdicks, laughing at all the dumb stuff I said tonight!! Ready for bed? I think so </t>
  </si>
  <si>
    <t>rblpnBro @dhair Not quite where I need to be here ... sad but true. Soon however all will be WELL  6wks ? http://blip.fm/~5z4ve</t>
  </si>
  <si>
    <t>Sun May 10 01:32:32 PDT 2009</t>
  </si>
  <si>
    <t xml:space="preserve">Shooould be sleeping already, but got caught up watching some late night 'Roseanne'. Officially off to bed after the next episode!  </t>
  </si>
  <si>
    <t>chantellepaige</t>
  </si>
  <si>
    <t>@Geetwity (RE:&amp;quot;your joint w/ @Traxamillion408 is crazy!!&amp;quot;) Thx    Hey Trax heard a 49er rear ended you??</t>
  </si>
  <si>
    <t xml:space="preserve">@thegrates My friend and I have a request that you play Nothing Sir when you hit Perth on Tues. From Jazz and Charni </t>
  </si>
  <si>
    <t xml:space="preserve">@Carolina_G  ur a poopy head </t>
  </si>
  <si>
    <t xml:space="preserve">k ladies and gents...time for us to go ni ni...trishy and i will tweet at you lata...peace </t>
  </si>
  <si>
    <t>Sun May 10 01:32:34 PDT 2009</t>
  </si>
  <si>
    <t>@melidm luv the vid!! can't wait to hear it live on summer tour  luv how d always shows is drawers and nice moves by joe mac..</t>
  </si>
  <si>
    <t>Sun May 10 01:32:35 PDT 2009</t>
  </si>
  <si>
    <t>@trswift yep, meeeee  I'm awesome hahahha</t>
  </si>
  <si>
    <t>Sun May 10 01:32:36 PDT 2009</t>
  </si>
  <si>
    <t xml:space="preserve">@LadyLogan Thats awesome!!  Good idea!!  </t>
  </si>
  <si>
    <t>Filine</t>
  </si>
  <si>
    <t>@Ali_Sweeney - Happy Mother's Day, Ali  I hope you have a great day today! Hugs and kisses from The Netherlands xoxox</t>
  </si>
  <si>
    <t>Sun May 10 01:36:37 PDT 2009</t>
  </si>
  <si>
    <t>Toma___o__</t>
  </si>
  <si>
    <t>@rudygossin Salut  alors le mariage? ^^</t>
  </si>
  <si>
    <t>carolchyau</t>
  </si>
  <si>
    <t xml:space="preserve">@micahrowland Step by step. I'll work on the cheesecake after I master the quiche. </t>
  </si>
  <si>
    <t xml:space="preserve">@xanister I'm glad you liked it though </t>
  </si>
  <si>
    <t>Sun May 10 01:36:38 PDT 2009</t>
  </si>
  <si>
    <t>@JessMcFlyxxx yeaahh; punch her!  haha. xx</t>
  </si>
  <si>
    <t>Raecho</t>
  </si>
  <si>
    <t xml:space="preserve">happy mothers day, love u mom </t>
  </si>
  <si>
    <t>Sun May 10 01:36:39 PDT 2009</t>
  </si>
  <si>
    <t xml:space="preserve">@RastaBeanZ yes sir i sure did. </t>
  </si>
  <si>
    <t>Sun May 10 01:36:40 PDT 2009</t>
  </si>
  <si>
    <t>Today I wrote two songs (one for temple which I will probably never perform ever) and one for mothers day. Happy vesak everyone  rena xoxo</t>
  </si>
  <si>
    <t xml:space="preserve">is TATTEDDDDD!!!!!!!!!!!!! </t>
  </si>
  <si>
    <t>Photo: hannahisdead: omg i wanna read Pride and prejudice and zombies fuckyeah zombies  http://tumblr.com/xol1qyw8v</t>
  </si>
  <si>
    <t>Sun May 10 01:36:41 PDT 2009</t>
  </si>
  <si>
    <t xml:space="preserve">On a boat. On the way out to Norrï¿½ra. Gonna chill for a while, Party tonight! </t>
  </si>
  <si>
    <t>Sun May 10 01:36:42 PDT 2009</t>
  </si>
  <si>
    <t xml:space="preserve">@gonzalolopez thnx a lot for the recommendation dude </t>
  </si>
  <si>
    <t>MattMarshall420</t>
  </si>
  <si>
    <t xml:space="preserve">@lis0r i love electro house </t>
  </si>
  <si>
    <t>Sun May 10 01:36:44 PDT 2009</t>
  </si>
  <si>
    <t>JodieCouture</t>
  </si>
  <si>
    <t xml:space="preserve">googled mothers day, PHEW, US &amp;amp; UK have different dates! Learn something new every day </t>
  </si>
  <si>
    <t>drschwarz99</t>
  </si>
  <si>
    <t>Getting ready for our annual old boys hockey competition  let's bring down the students!</t>
  </si>
  <si>
    <t>khong79</t>
  </si>
  <si>
    <t xml:space="preserve">wants to wish all the moms out there (and moms-to-be) a very happy Mother's Day!  </t>
  </si>
  <si>
    <t>Sun May 10 01:36:46 PDT 2009</t>
  </si>
  <si>
    <t xml:space="preserve">already knows 3 dishes: Torta, Hotdog, &amp;amp; Itlog. Hurrah for me! </t>
  </si>
  <si>
    <t>Sun May 10 01:36:47 PDT 2009</t>
  </si>
  <si>
    <t>Santbrink</t>
  </si>
  <si>
    <t xml:space="preserve">wow this morning 8.15 hrs ding dong breakfastservice, was a surprise of Marjoleine, Guido and Dirk for mothersday.Mother hapy, father too </t>
  </si>
  <si>
    <t>Sun May 10 01:36:48 PDT 2009</t>
  </si>
  <si>
    <t>diyagirl</t>
  </si>
  <si>
    <t xml:space="preserve">http://twitpic.com/4wqfv - dark berry mocha frapp.. heaven.. TRY IT EVERYONE!!  here.. let me pass it to you </t>
  </si>
  <si>
    <t>allyssaivey</t>
  </si>
  <si>
    <t xml:space="preserve">why wouldn't I? </t>
  </si>
  <si>
    <t xml:space="preserve">Prom is so over rated!! Irritated... Going to bed goodnight </t>
  </si>
  <si>
    <t>Sun May 10 01:36:49 PDT 2009</t>
  </si>
  <si>
    <t xml:space="preserve">@NovaWildstar Erm yeah watch as it sways and collapses into the river below lol.  Next time you are here we shall have to drag you there </t>
  </si>
  <si>
    <t>Sun May 10 01:36:50 PDT 2009</t>
  </si>
  <si>
    <t xml:space="preserve">time to bed now!! </t>
  </si>
  <si>
    <t>HermRippey</t>
  </si>
  <si>
    <t xml:space="preserve">Off to Saigon in the morning, n Hanoi from there..... </t>
  </si>
  <si>
    <t xml:space="preserve">@mwakeham oh ok cool will get back to you on that </t>
  </si>
  <si>
    <t>xxxlisaperry</t>
  </si>
  <si>
    <t xml:space="preserve">finally tommorow is monday.. and the last day of school.. gonna miss them all,  preparing for holiday. i prefer go to bali yeaaay </t>
  </si>
  <si>
    <t>Sun May 10 01:36:52 PDT 2009</t>
  </si>
  <si>
    <t xml:space="preserve">@VeritasUnae Ahh that's fun  I had work last night, a party after, went to the movies today to see Wolverine. Was a good weekend </t>
  </si>
  <si>
    <t xml:space="preserve">listenin do da beach girl5 on itunes </t>
  </si>
  <si>
    <t>Sun May 10 01:36:54 PDT 2009</t>
  </si>
  <si>
    <t xml:space="preserve">@xoxmillyxox 26th February </t>
  </si>
  <si>
    <t>@jasonperryrock Is you cat clean again?  Hope so ;) Xx</t>
  </si>
  <si>
    <t>Sun May 10 01:36:56 PDT 2009</t>
  </si>
  <si>
    <t>Kennan27</t>
  </si>
  <si>
    <t xml:space="preserve">i am outta here... see you guys later (or tomorrow)... happy mom's day again! </t>
  </si>
  <si>
    <t>miragelamb</t>
  </si>
  <si>
    <t xml:space="preserve">@MariahCarey MC, happy mother's day to your mom ;).. love yah </t>
  </si>
  <si>
    <t>Sun May 10 01:36:58 PDT 2009</t>
  </si>
  <si>
    <t xml:space="preserve">I think I might fall in love with jihoon in boys over flower. </t>
  </si>
  <si>
    <t>Sun May 10 01:36:59 PDT 2009</t>
  </si>
  <si>
    <t>voidboi</t>
  </si>
  <si>
    <t xml:space="preserve">@baggers haha yeah it was </t>
  </si>
  <si>
    <t>Sun May 10 01:37:00 PDT 2009</t>
  </si>
  <si>
    <t>@DawnofOURnight Um yeah ... role model for your peers you may not be.   But, I know you will be for your little one, so chin up.</t>
  </si>
  <si>
    <t>@XKookie03 whyyyy hellloooo! Thx 4 checkin up on me  how r things? http://myloc.me/G4p</t>
  </si>
  <si>
    <t>Sun May 10 01:37:01 PDT 2009</t>
  </si>
  <si>
    <t xml:space="preserve">@sageeb finally -- someone recognizes my genius </t>
  </si>
  <si>
    <t>Phantom223</t>
  </si>
  <si>
    <t xml:space="preserve">1:36 AM screw it im going to bed... one love </t>
  </si>
  <si>
    <t>deafknee</t>
  </si>
  <si>
    <t xml:space="preserve">too much good food on this Mother's Day. not that i'm complaining! Seafood, durian puffs and macarons! yum! </t>
  </si>
  <si>
    <t xml:space="preserve">And thanks for the gorgeous flowers. </t>
  </si>
  <si>
    <t xml:space="preserve">@CynthiaBuroughs I will - but you will never know it's me </t>
  </si>
  <si>
    <t>Sun May 10 01:37:05 PDT 2009</t>
  </si>
  <si>
    <t>@Suzyqbee10  very sweet!!! HAHA. I am like super proud to be a new mom!!! I feel like, i got the PERFECT daughter. And i am a GREAT mom!!!</t>
  </si>
  <si>
    <t>Babygrl_D</t>
  </si>
  <si>
    <t>Ahhh mothers day  My first one YAY!!!</t>
  </si>
  <si>
    <t>Sun May 10 01:37:06 PDT 2009</t>
  </si>
  <si>
    <t xml:space="preserve">@Pimplepopper: Where did you get a copy? I wanna watch that also. </t>
  </si>
  <si>
    <t>It's agreed if i find out who this girl was I'll punch her from everybody  xxx</t>
  </si>
  <si>
    <t xml:space="preserve">Toasted blueberry and White chocolate scone the breakfast of champions </t>
  </si>
  <si>
    <t>cintush</t>
  </si>
  <si>
    <t>HAPPY MOTHERSDAY TO ALL MOTHERS!!!!...and to mine  I LOVE YOUUUUUU</t>
  </si>
  <si>
    <t>@ohaiijess it would be cool if they had people make videos of themselves miming the song and make one big video  so EVERYONE can be in it.</t>
  </si>
  <si>
    <t>Sun May 10 01:37:09 PDT 2009</t>
  </si>
  <si>
    <t>2,697 views on my FLickr Account.. Maybe is not much for you...  but I'm happy  ... YAY http://www.flickr.com/photos/bonassin/</t>
  </si>
  <si>
    <t xml:space="preserve">@annadwan90 excellent good to see </t>
  </si>
  <si>
    <t>Jane866</t>
  </si>
  <si>
    <t xml:space="preserve">@johncmayer what about name Jana? there you've got lots of options.. </t>
  </si>
  <si>
    <t>avandehey</t>
  </si>
  <si>
    <t xml:space="preserve">2am feedings for the baby are fun when he is all smiles and coos </t>
  </si>
  <si>
    <t>Sun May 10 01:37:11 PDT 2009</t>
  </si>
  <si>
    <t>Hippiecraze</t>
  </si>
  <si>
    <t>Happy Christmas! No wait... What is it again happy M...........easels day. No but seriously.... Happy Mothers day...  lmao</t>
  </si>
  <si>
    <t xml:space="preserve">Might buy some iPod apps later, hmmm... </t>
  </si>
  <si>
    <t>princessnadys</t>
  </si>
  <si>
    <t>@nicolerichie Happy mother's day! Hope you have a great one with Harlow, your mom and those you love  You're such an awesome mommy! ^^</t>
  </si>
  <si>
    <t>Sun May 10 01:37:13 PDT 2009</t>
  </si>
  <si>
    <t xml:space="preserve">@alexeiv tell his people to contact my people </t>
  </si>
  <si>
    <t>Sun May 10 01:37:14 PDT 2009</t>
  </si>
  <si>
    <t>kstainke</t>
  </si>
  <si>
    <t>@smileindenial you're so much fun  Star Trek soon, ok? ;)</t>
  </si>
  <si>
    <t>Sun May 10 01:37:15 PDT 2009</t>
  </si>
  <si>
    <t xml:space="preserve">Gossip girl &amp;amp; pizza on the way = thank you to my lil babe </t>
  </si>
  <si>
    <t xml:space="preserve">@G_E LOL yeah I had a few slices of cheddar cheese b4 sleeping. </t>
  </si>
  <si>
    <t>Stratosphear9</t>
  </si>
  <si>
    <t>wishes a Happy Mother's Day to all mothers! Especially her own.  http://plurk.com/p/svg9d</t>
  </si>
  <si>
    <t>Sun May 10 01:37:17 PDT 2009</t>
  </si>
  <si>
    <t xml:space="preserve">@spmwinkel Didn't realize you were that young! Advanced Happy Birthday Stefan. MTFBWY... Always! </t>
  </si>
  <si>
    <t xml:space="preserve">I had a small tweetbreak from twitter I think I needed it </t>
  </si>
  <si>
    <t xml:space="preserve">@soaps3 Knighty Knight  </t>
  </si>
  <si>
    <t>LSI_Rob</t>
  </si>
  <si>
    <t>I'm not. If it looks like a legitimate profile, I'll counter-follow.  @leighgrace Are you picky about who you follow back? Why or why not?</t>
  </si>
  <si>
    <t xml:space="preserve">@chantelleaustin  Good one  </t>
  </si>
  <si>
    <t>ThirdEye3</t>
  </si>
  <si>
    <t>@yiannis_k good question  could they?</t>
  </si>
  <si>
    <t>Sun May 10 01:37:20 PDT 2009</t>
  </si>
  <si>
    <t>@TheRealYungBerg FOLLOW ME BABY U SAID N DA CHAT U WILL  LUV YA GOODNITE</t>
  </si>
  <si>
    <t>Sun May 10 01:37:21 PDT 2009</t>
  </si>
  <si>
    <t xml:space="preserve">@taufiqz LOL. You know me. I aim to please. </t>
  </si>
  <si>
    <t>A girl in my big hair rock today, black velvet baby  ? http://blip.fm/~5z50g</t>
  </si>
  <si>
    <t>@InvisibleOrchid Thank you  I'd share my sundae with you but it's really late and @dr_crane says we shouldn't tell people where we are</t>
  </si>
  <si>
    <t xml:space="preserve">@joshtastic1 thanks for trying </t>
  </si>
  <si>
    <t xml:space="preserve">@teachereeya and to you too!!!! </t>
  </si>
  <si>
    <t>Sun May 10 01:37:25 PDT 2009</t>
  </si>
  <si>
    <t xml:space="preserve">@deena_p aww thanks </t>
  </si>
  <si>
    <t>Tyrs4u</t>
  </si>
  <si>
    <t xml:space="preserve">@MrCav lol.. ass monkey </t>
  </si>
  <si>
    <t>Sun May 10 01:37:29 PDT 2009</t>
  </si>
  <si>
    <t>asmithh</t>
  </si>
  <si>
    <t xml:space="preserve">@Tyrese4ReaL thanks, I deserve it. </t>
  </si>
  <si>
    <t>Sun May 10 01:37:30 PDT 2009</t>
  </si>
  <si>
    <t xml:space="preserve">Fog horn of DOOM! A great way to start the morning... living next to the harbour is really great </t>
  </si>
  <si>
    <t>Sun May 10 01:37:31 PDT 2009</t>
  </si>
  <si>
    <t xml:space="preserve">such lovely weather, i wanna go out! </t>
  </si>
  <si>
    <t>michellica88</t>
  </si>
  <si>
    <t xml:space="preserve">@mschiefmaker Thanks madam.. you're lucky coz you had a wonderful dog.. and sooo cute... </t>
  </si>
  <si>
    <t xml:space="preserve">@mrsrance congrats ya ran </t>
  </si>
  <si>
    <t>Sun May 10 01:37:32 PDT 2009</t>
  </si>
  <si>
    <t>lyssiecc</t>
  </si>
  <si>
    <t xml:space="preserve">I'm bored, extremely bored. in the car. waiting for my dad. and dinner. chinese. yummm. </t>
  </si>
  <si>
    <t>Sun May 10 01:37:33 PDT 2009</t>
  </si>
  <si>
    <t xml:space="preserve">@Touch_Reviews THANKS! </t>
  </si>
  <si>
    <t xml:space="preserve">@dekrazee1 You are doing the right thing though.  A fridge is where vegetables go to die </t>
  </si>
  <si>
    <t>Sun May 10 01:37:34 PDT 2009</t>
  </si>
  <si>
    <t>Karenins</t>
  </si>
  <si>
    <t xml:space="preserve">Hasta maï¿½ana twitters </t>
  </si>
  <si>
    <t>ggaby1014</t>
  </si>
  <si>
    <t xml:space="preserve">just got back from seeing Star Strek </t>
  </si>
  <si>
    <t>MrsDusick</t>
  </si>
  <si>
    <t xml:space="preserve">@_supernatural_ http://twitpic.com/4u0r9 - if you need help for a shower... I'm here for u </t>
  </si>
  <si>
    <t xml:space="preserve">@hilaryjp  I have sun here </t>
  </si>
  <si>
    <t>Sun May 10 01:37:37 PDT 2009</t>
  </si>
  <si>
    <t xml:space="preserve">@markparton just going through some of his tracks in iTunes and buying his awesome tracks I don't have. Loving it </t>
  </si>
  <si>
    <t xml:space="preserve">G'morning Twitter World   A relaxing family Sunday methinks </t>
  </si>
  <si>
    <t xml:space="preserve">@robbymacbeath safari 4 always works fine here, had no problems at all.. You need to love it Robby </t>
  </si>
  <si>
    <t xml:space="preserve">@DaLzz Nice glasses. Looks good </t>
  </si>
  <si>
    <t xml:space="preserve">@iamTAYON I would if I was drivin :\ hahaha. but get me a Carol C. Special, yeah? </t>
  </si>
  <si>
    <t>spmwinkel</t>
  </si>
  <si>
    <t xml:space="preserve">@nevrothwen thank you! It's sunny outside so that's a good start </t>
  </si>
  <si>
    <t>theweird1ne</t>
  </si>
  <si>
    <t xml:space="preserve">Happy Birthday to @AndrewGirdwood ! </t>
  </si>
  <si>
    <t>Sun May 10 01:37:42 PDT 2009</t>
  </si>
  <si>
    <t>xbumbiix</t>
  </si>
  <si>
    <t xml:space="preserve">soon going to germany.. just one hour left </t>
  </si>
  <si>
    <t>Sun May 10 01:37:43 PDT 2009</t>
  </si>
  <si>
    <t>_evann</t>
  </si>
  <si>
    <t xml:space="preserve">just got in. I have the best friends </t>
  </si>
  <si>
    <t>Katy_kotenok</t>
  </si>
  <si>
    <t xml:space="preserve">I read &amp;quot;The Picture of Dorian Gray&amp;quot; by Oscar Wilde (on english). It's not easy for me but I try to make out </t>
  </si>
  <si>
    <t>Sun May 10 01:41:31 PDT 2009</t>
  </si>
  <si>
    <t xml:space="preserve">@_TWEE haha thanks to you that's my new word for the week! MOFO </t>
  </si>
  <si>
    <t>Sun May 10 01:41:32 PDT 2009</t>
  </si>
  <si>
    <t>Kixxs</t>
  </si>
  <si>
    <t xml:space="preserve">@RealBillBailey Cool show last night had me in fits   </t>
  </si>
  <si>
    <t>Sun May 10 01:41:34 PDT 2009</t>
  </si>
  <si>
    <t>sonnofjohnn</t>
  </si>
  <si>
    <t xml:space="preserve">Good night you twitter people </t>
  </si>
  <si>
    <t>Sun May 10 01:41:35 PDT 2009</t>
  </si>
  <si>
    <t xml:space="preserve">@scriptgirl Check this video out -- ScriptGirl Report 05.08.09 http://bit.ly/hclXP ... I can officially now survive the weekend </t>
  </si>
  <si>
    <t>N8d0gg7</t>
  </si>
  <si>
    <t xml:space="preserve">@HeatherAnnP Yayyy </t>
  </si>
  <si>
    <t>Sun May 10 01:41:36 PDT 2009</t>
  </si>
  <si>
    <t>WaitingYOU</t>
  </si>
  <si>
    <t xml:space="preserve">at @JonasBrothers   Happy mother's dayyy Deniseee &amp;lt;3     </t>
  </si>
  <si>
    <t xml:space="preserve">?????????????????????YAY it works haha </t>
  </si>
  <si>
    <t>Sun May 10 01:41:38 PDT 2009</t>
  </si>
  <si>
    <t>@hopeluvfaith aww lovely! Hope you had a great mother's day, our little mother hen  did you get in contact with sharn?</t>
  </si>
  <si>
    <t>Sun May 10 01:41:40 PDT 2009</t>
  </si>
  <si>
    <t xml:space="preserve">Hitting the sack now, fellow Twitterheads...so, where are you treating your Mom today? </t>
  </si>
  <si>
    <t>@Tayler_Nicole wow you are lucky  happy birthday!</t>
  </si>
  <si>
    <t>@RAVERJONO good, good.  what could it be then? :o</t>
  </si>
  <si>
    <t>Sun May 10 01:41:41 PDT 2009</t>
  </si>
  <si>
    <t>rose_art</t>
  </si>
  <si>
    <t xml:space="preserve">@ElvenstarArt Great !!! Your book looks fantastic ? I want it </t>
  </si>
  <si>
    <t>Sun May 10 01:41:42 PDT 2009</t>
  </si>
  <si>
    <t xml:space="preserve">@ohshititsdre awww! i didnt see this till now and edwin just left! i knew you wanted some! forsure tomorrow i'll make u a new batch! </t>
  </si>
  <si>
    <t>squarebracket</t>
  </si>
  <si>
    <t xml:space="preserve">Is eating poutine and listening to mitch hedburg </t>
  </si>
  <si>
    <t>Happy Mommy's Dad Mommy  watching the football  Yay The Eagles Are WINNINGGGGG  they better keep it up *sigh!</t>
  </si>
  <si>
    <t>Sun May 10 01:41:44 PDT 2009</t>
  </si>
  <si>
    <t>SweetxWhitney</t>
  </si>
  <si>
    <t>Happy Mothers day  &amp;lt;3</t>
  </si>
  <si>
    <t xml:space="preserve">Happy Mothers Day Everybody!!!!!! </t>
  </si>
  <si>
    <t xml:space="preserve">Outz wif the BIG BIG BIG HAPPY FAMILY for mommy's day meal. And Happy Mommy Day to all Mommys out there! </t>
  </si>
  <si>
    <t>@twebbstack haha &amp;amp; you can tell your kids how I was the one who hooked youz up  lmao</t>
  </si>
  <si>
    <t xml:space="preserve">@natsnapper haha. Booked my lie in last night. Just woke up. Must have needed it!! </t>
  </si>
  <si>
    <t>Sun May 10 01:41:47 PDT 2009</t>
  </si>
  <si>
    <t>Mommyzrebel</t>
  </si>
  <si>
    <t xml:space="preserve">The ship has landed. </t>
  </si>
  <si>
    <t xml:space="preserve">@MarkBorkowski greetings- jump in pool- water is warm. But you might want to avoid shallow yellow end where @MisterNoodle and I play </t>
  </si>
  <si>
    <t>Sun May 10 01:41:48 PDT 2009</t>
  </si>
  <si>
    <t xml:space="preserve">@mogz Yes, I downloaded it from the website and since I'm tweeting from it now, it must work </t>
  </si>
  <si>
    <t xml:space="preserve">happy mother's daaaaaaaaay </t>
  </si>
  <si>
    <t>Sun May 10 01:41:49 PDT 2009</t>
  </si>
  <si>
    <t>church bellss are ringin  got to go. adieu,(god bless in german)</t>
  </si>
  <si>
    <t xml:space="preserve">WOOT! favourtie, well second favourite episode just came on TOW ross and rachel ... you know  </t>
  </si>
  <si>
    <t xml:space="preserve">@mareenshere How it was slept? </t>
  </si>
  <si>
    <t xml:space="preserve">@DatGuyScott better check YouTube </t>
  </si>
  <si>
    <t>Sun May 10 01:41:52 PDT 2009</t>
  </si>
  <si>
    <t xml:space="preserve">@AubreyODay it's a she and she's way too stubborn right now. thanks for caring though </t>
  </si>
  <si>
    <t>Sun May 10 01:41:53 PDT 2009</t>
  </si>
  <si>
    <t xml:space="preserve">Happy Mothers' Day to my mom, your mom, his mom and her mom! Woot woot.. moms rule! </t>
  </si>
  <si>
    <t>JuicyODay</t>
  </si>
  <si>
    <t>@AubreyODay happy mommas day . ging is so lucky to have a momma like u  enjoy ur nite! luv ya</t>
  </si>
  <si>
    <t xml:space="preserve">oh yeah the grill is out...its bbq tonight at the house </t>
  </si>
  <si>
    <t>Sun May 10 01:41:55 PDT 2009</t>
  </si>
  <si>
    <t>CrystalBerniece</t>
  </si>
  <si>
    <t>BBQ with Andrew, his sisters, and Jeff.  So much fun!</t>
  </si>
  <si>
    <t xml:space="preserve">@YoGottiKOM when u gonna come show minnesota some love though hun?! </t>
  </si>
  <si>
    <t>Sun May 10 01:41:56 PDT 2009</t>
  </si>
  <si>
    <t>happy mother's day, mom  I hope the breakfast was nice.  I love u ?</t>
  </si>
  <si>
    <t>biancamichellee</t>
  </si>
  <si>
    <t xml:space="preserve">@JazZyLov3 loll my dad leavingg and moving to las vegas and myy now ex boyfrienndd is FINALLLY done talking to me and has left me alone </t>
  </si>
  <si>
    <t>uniteddogs</t>
  </si>
  <si>
    <t xml:space="preserve">10 Cutest Cat moments video - http://shrt.st/4ce - enjoy </t>
  </si>
  <si>
    <t>Sun May 10 01:41:57 PDT 2009</t>
  </si>
  <si>
    <t xml:space="preserve">Alright... i need to get sleep so i can ACTUALLY be awake for my mothers' day! ;) Nighty Nightzzz Or good morning my twitter friends!!! </t>
  </si>
  <si>
    <t>Sun May 10 01:41:58 PDT 2009</t>
  </si>
  <si>
    <t xml:space="preserve">@debraoakland  Only telling the truth Dibster </t>
  </si>
  <si>
    <t>Sun May 10 01:42:01 PDT 2009</t>
  </si>
  <si>
    <t xml:space="preserve">No credit left on my mobile sorry Brit! *pounces back* Thanksss Tania for the EPIC photoshoot </t>
  </si>
  <si>
    <t>Sun May 10 01:42:02 PDT 2009</t>
  </si>
  <si>
    <t xml:space="preserve">@Jacket_Slut I'm leaving at half 10  but I have to get ready and things </t>
  </si>
  <si>
    <t xml:space="preserve">Ok NOW I can hit the hay. Thank you </t>
  </si>
  <si>
    <t>Sun May 10 01:42:04 PDT 2009</t>
  </si>
  <si>
    <t>@Bleau thanks for the retweet, man  having a quiet Sunday morning... how's yours?</t>
  </si>
  <si>
    <t>Whooops... wrong smiley... it's supposed to be  LOL</t>
  </si>
  <si>
    <t xml:space="preserve">got THE best mothers day present from Tys. It made me cry uncontrollably, and it wasn't a present </t>
  </si>
  <si>
    <t xml:space="preserve">@sarahmarina mmm hmmm and big big bro too! I have a crush on David Knight. </t>
  </si>
  <si>
    <t>triphazardmusic</t>
  </si>
  <si>
    <t>... We are playing an acoustic set @ Styles Bar today @ 3!!! Hope to see you there  ...</t>
  </si>
  <si>
    <t>Sun May 10 01:42:05 PDT 2009</t>
  </si>
  <si>
    <t>chickivicki</t>
  </si>
  <si>
    <t xml:space="preserve">Spending a wonderful Mothers Day with Brad, Mom and Dad.  Happy Mothers Day to all Moms </t>
  </si>
  <si>
    <t>Sun May 10 01:42:06 PDT 2009</t>
  </si>
  <si>
    <t xml:space="preserve">@jessca86 on iPhone? Soon they're adding auto-fill on logins, so you won't have to type it all out everytime. </t>
  </si>
  <si>
    <t>Sun May 10 01:42:07 PDT 2009</t>
  </si>
  <si>
    <t xml:space="preserve">Just been asked to sing yet again....aha. coffee mornin this time. psychology past questions&amp;amp;revision suck! </t>
  </si>
  <si>
    <t xml:space="preserve">going out for the good ol' 'soak' tonight for a mothers day feed.       in love more then ever </t>
  </si>
  <si>
    <t>Sun May 10 01:42:09 PDT 2009</t>
  </si>
  <si>
    <t xml:space="preserve">some of my new followers are pretty cool peeps; check 'em out. </t>
  </si>
  <si>
    <t>Sun May 10 01:42:10 PDT 2009</t>
  </si>
  <si>
    <t>Obama is the ish!!!!  he is funny!</t>
  </si>
  <si>
    <t xml:space="preserve">@GiancarloN Good morning </t>
  </si>
  <si>
    <t>Sun May 10 01:42:11 PDT 2009</t>
  </si>
  <si>
    <t>forthepaparazzi</t>
  </si>
  <si>
    <t xml:space="preserve">@drkchna Lunch, yes. A date, nope. </t>
  </si>
  <si>
    <t>Kwimsie</t>
  </si>
  <si>
    <t xml:space="preserve">@Katebelletje can I have one too? </t>
  </si>
  <si>
    <t>Sun May 10 01:42:13 PDT 2009</t>
  </si>
  <si>
    <t>Mashimuzy</t>
  </si>
  <si>
    <t xml:space="preserve">Is going to sleep. Good night everyone!! </t>
  </si>
  <si>
    <t>MicahforReal</t>
  </si>
  <si>
    <t xml:space="preserve">Living my life </t>
  </si>
  <si>
    <t>Sun May 10 01:42:14 PDT 2009</t>
  </si>
  <si>
    <t>Photo: thelovelybones: I SPY JONAS BROTHERS AND DEMI LOVATO OMG D: Ahhh yea, 3d movie premire  http://tumblr.com/xbb1qyx0e</t>
  </si>
  <si>
    <t xml:space="preserve">@sageeb you say the nicest things. </t>
  </si>
  <si>
    <t>Sun May 10 01:42:16 PDT 2009</t>
  </si>
  <si>
    <t>andreeqng</t>
  </si>
  <si>
    <t xml:space="preserve">@adamjackson With McDonald's promoting the McCafe (similar to Starbucks), we may soon see McSmoothies (like Jamba Juice) next </t>
  </si>
  <si>
    <t>@StampfliTurci  yes I can imagine, I need my morning coffee otherwise I cannot function, have a good and relaxing Sunday</t>
  </si>
  <si>
    <t>Sun May 10 01:42:18 PDT 2009</t>
  </si>
  <si>
    <t xml:space="preserve">ok, i'm actually going to sleep now =] i've been on here only an hour...i tweet far too much already </t>
  </si>
  <si>
    <t xml:space="preserve">@timdifford ohhh beautiful place. You on hols? Go steady on the mead! </t>
  </si>
  <si>
    <t>Sun May 10 01:42:19 PDT 2009</t>
  </si>
  <si>
    <t>bpmz</t>
  </si>
  <si>
    <t xml:space="preserve">and we're in </t>
  </si>
  <si>
    <t>Sun May 10 01:42:20 PDT 2009</t>
  </si>
  <si>
    <t xml:space="preserve">@PerezHilton Guapisimo, chico you and Ms. Lady Gaga looked amazing as usual </t>
  </si>
  <si>
    <t>Sun May 10 01:42:22 PDT 2009</t>
  </si>
  <si>
    <t>jamesSK8R</t>
  </si>
  <si>
    <t xml:space="preserve">@anamoorz yeh i do like playing sk8 but i dont own it . i dont even own xbox 360 lol. i skate down at the skateprk tho </t>
  </si>
  <si>
    <t xml:space="preserve">@dinuks switch to something else then </t>
  </si>
  <si>
    <t>Sun May 10 01:42:23 PDT 2009</t>
  </si>
  <si>
    <t xml:space="preserve">can't believe the weekend is over already!  Where does the time go?  Had a nice day with the fam. today.  Mum had a good day too. </t>
  </si>
  <si>
    <t xml:space="preserve">Forget it. Callin it a night! It's MOMMY'S DAY! </t>
  </si>
  <si>
    <t xml:space="preserve">@timmcclintock gasp!!! I love it!!! Thank you so much for sharing Tim!!   </t>
  </si>
  <si>
    <t>Sun May 10 01:42:24 PDT 2009</t>
  </si>
  <si>
    <t xml:space="preserve">Watching wizard of waverly place </t>
  </si>
  <si>
    <t>Chewizz</t>
  </si>
  <si>
    <t xml:space="preserve">Match of Handball this a the afternoon </t>
  </si>
  <si>
    <t xml:space="preserve">some of my new followers are pretty cool tweeps; check 'em out. </t>
  </si>
  <si>
    <t>Sun May 10 01:42:25 PDT 2009</t>
  </si>
  <si>
    <t xml:space="preserve">@Gardenwiseguy This is truly enlightening for me </t>
  </si>
  <si>
    <t>Sun May 10 01:42:28 PDT 2009</t>
  </si>
  <si>
    <t xml:space="preserve">@catsinthetree Listened to Eyes on Fire and enjoyed it.  Thanks </t>
  </si>
  <si>
    <t>saysthegirl</t>
  </si>
  <si>
    <t xml:space="preserve">I love @therealsavannah! Thank you SO much for saying &amp;quot;hi to Jenn &amp;amp; Laura&amp;quot; yesterday in Arcadia! My friend Shannon surprised me w/the vid </t>
  </si>
  <si>
    <t xml:space="preserve">Mariachi'nin yeni kampanyasi ve beraber gelistirdigimiz Facebook Uygulamasi (Shut The House) Hurriyet'e haber olmus: http://tr.im/msthhh </t>
  </si>
  <si>
    <t>Sun May 10 01:42:31 PDT 2009</t>
  </si>
  <si>
    <t xml:space="preserve">Is time for a little carbs and big cup of water. And sleep next to my 5 year old son. Goodnite all </t>
  </si>
  <si>
    <t>Sun May 10 01:42:33 PDT 2009</t>
  </si>
  <si>
    <t>Olshk</t>
  </si>
  <si>
    <t xml:space="preserve">is working it out allll day long. </t>
  </si>
  <si>
    <t xml:space="preserve">Thumbs up to Wolverine, Taco Bell Cheese Roll-ups, and mothers... you're all the best </t>
  </si>
  <si>
    <t>Just finished filming for the day  another fun day on the set! Hahaha!</t>
  </si>
  <si>
    <t>Sun May 10 01:42:34 PDT 2009</t>
  </si>
  <si>
    <t xml:space="preserve">@MichaelMCrowley i saw wolverine too! </t>
  </si>
  <si>
    <t xml:space="preserve">Happy Mother's Day, amma!  I made u cake, remember? U loved it! </t>
  </si>
  <si>
    <t xml:space="preserve">Happy moms day </t>
  </si>
  <si>
    <t>marinarockinger</t>
  </si>
  <si>
    <t xml:space="preserve">1:40 am...seriously can't sleep. I heard the last thing you should do is be on the computer when you can't sleep. hmmm. what do they know </t>
  </si>
  <si>
    <t xml:space="preserve">All ready for work... except my arm </t>
  </si>
  <si>
    <t xml:space="preserve">those secondary school cooking lessons came to good use today. I made shepherd's pie for my mama. </t>
  </si>
  <si>
    <t xml:space="preserve">So anyone looking for a vinyl-clad playset with a 30 year mfr warranty? 3 slides, 4 swing slots, rock climbing wall, more! Amish built! </t>
  </si>
  <si>
    <t>Sun May 10 01:42:39 PDT 2009</t>
  </si>
  <si>
    <t xml:space="preserve">@ALOliver lol liking your style Alice tell him you've got standards to maintain lol, it's national Cork girls go wild in london week </t>
  </si>
  <si>
    <t xml:space="preserve">@tracysummers04 Im pleased hun </t>
  </si>
  <si>
    <t xml:space="preserve">@Do38 home? where the heck are you? Ima be home so soon! iA! </t>
  </si>
  <si>
    <t xml:space="preserve">@Jenehhh Feeling inspired this evening, huh? </t>
  </si>
  <si>
    <t>Sun May 10 01:42:42 PDT 2009</t>
  </si>
  <si>
    <t>@Sion71 Indeed plenty of jokes to be had  Lying on bed hoping it's going to free up, I'm on Jury service tomorrow...</t>
  </si>
  <si>
    <t xml:space="preserve">@pranaydewan thanku  cooking is simple but the law is- u hve to have fun while u make it </t>
  </si>
  <si>
    <t>Sun May 10 01:42:43 PDT 2009</t>
  </si>
  <si>
    <t>dmuth</t>
  </si>
  <si>
    <t>I'm seeing quite a few proto-furries here, now that I think of it.  #acen</t>
  </si>
  <si>
    <t xml:space="preserve">@chearn73 thank you  make sure u read the groups description to better understand this project </t>
  </si>
  <si>
    <t>Sun May 10 01:46:40 PDT 2009</t>
  </si>
  <si>
    <t>nite nite twitts i wish u all a happy sunday i already have my major gift my my 2kids-my bro-n @_agressiva23 n 1 other gift on d way  tyg</t>
  </si>
  <si>
    <t>Sun May 10 01:46:41 PDT 2009</t>
  </si>
  <si>
    <t>@devyra  do you know if anyone from the believers never die tour is going on warped? i know  i can't wait haha</t>
  </si>
  <si>
    <t>Sun May 10 01:46:42 PDT 2009</t>
  </si>
  <si>
    <t xml:space="preserve">@KhairulHulk @SyamMasri supporting superfly all the way </t>
  </si>
  <si>
    <t>Sun May 10 01:46:43 PDT 2009</t>
  </si>
  <si>
    <t>TheAshleyGreene</t>
  </si>
  <si>
    <t xml:space="preserve">@stephyanime Yeah </t>
  </si>
  <si>
    <t xml:space="preserve">@rkuang i know, right? i'm super-excited - i told y'all this is the busiest time of year for me </t>
  </si>
  <si>
    <t>Sun May 10 01:46:46 PDT 2009</t>
  </si>
  <si>
    <t xml:space="preserve">Hey! Let's Follow each other! Wouldn't that just be awesome!? </t>
  </si>
  <si>
    <t xml:space="preserve">is having a quiet mothers day evening... happy mothers day to all the yummy mummies </t>
  </si>
  <si>
    <t>NofarSh</t>
  </si>
  <si>
    <t xml:space="preserve">At Home </t>
  </si>
  <si>
    <t>Sun May 10 01:46:49 PDT 2009</t>
  </si>
  <si>
    <t xml:space="preserve">@nicnicole nah i followed them first then they followed me. i think 12-306 overnight is pretty good </t>
  </si>
  <si>
    <t xml:space="preserve">@cromnac slice you up a treat? </t>
  </si>
  <si>
    <t xml:space="preserve">happy mother's dayy!!! to me andd the rest of the fabulous mommy's out there </t>
  </si>
  <si>
    <t>monkiiii</t>
  </si>
  <si>
    <t xml:space="preserve">@psstHOY of course.  jdoramas are the best. </t>
  </si>
  <si>
    <t>Sun May 10 01:46:51 PDT 2009</t>
  </si>
  <si>
    <t>Misslissa78</t>
  </si>
  <si>
    <t xml:space="preserve">brendon thinks i'm lame..but i'm just drunk!  </t>
  </si>
  <si>
    <t xml:space="preserve">I think that's our first proper contact with each other. It was amazing and brought a few tears to my eyes </t>
  </si>
  <si>
    <t>Deathstar destroys Starship Enterprice http://bit.ly/2agcTh Can't get enough of this video  #starwars #startrek</t>
  </si>
  <si>
    <t>Sun May 10 01:46:52 PDT 2009</t>
  </si>
  <si>
    <t xml:space="preserve">feeling, breathing, believing, keeping you on my mind and never ever gonna think to let you go.. </t>
  </si>
  <si>
    <t xml:space="preserve">now on pg 237, night </t>
  </si>
  <si>
    <t xml:space="preserve">Marking going ok so far A's and B's so far - relieved it looks like I have future programmers in class </t>
  </si>
  <si>
    <t xml:space="preserve">@BB517 OMJ my sister brought Coldstone cupcakes today instead of a cake to celebrate bdays in family and I was so excited taking pics </t>
  </si>
  <si>
    <t>Sun May 10 01:46:54 PDT 2009</t>
  </si>
  <si>
    <t xml:space="preserve">i can't wait. 2 more days till happiness. </t>
  </si>
  <si>
    <t>Validaaa</t>
  </si>
  <si>
    <t xml:space="preserve">Haha. I just won a $1000 bet. I settled for $100.  Not bad. </t>
  </si>
  <si>
    <t>eliinb91</t>
  </si>
  <si>
    <t xml:space="preserve">@_Emily_Young_ okey </t>
  </si>
  <si>
    <t>devinamonica</t>
  </si>
  <si>
    <t xml:space="preserve">studying math ) it brought my brain to explode </t>
  </si>
  <si>
    <t>waynemaw</t>
  </si>
  <si>
    <t xml:space="preserve">finally bought my new house </t>
  </si>
  <si>
    <t xml:space="preserve">@blade376 hermits, such as myself, like to stay in </t>
  </si>
  <si>
    <t xml:space="preserve">about to have some cake for my sister's birthday </t>
  </si>
  <si>
    <t xml:space="preserve">@morningroc Dont worry man. You'll see me just as much this week as you did last week. </t>
  </si>
  <si>
    <t>Sun May 10 01:46:58 PDT 2009</t>
  </si>
  <si>
    <t>greggycendana</t>
  </si>
  <si>
    <t>I need 4 followers to get 100 followers!!  Fallow me!!!  I fallow you back!! ;)</t>
  </si>
  <si>
    <t>Sun May 10 01:46:59 PDT 2009</t>
  </si>
  <si>
    <t xml:space="preserve">@xxmarypoppinsxx thanks. Ive got a holiday in a few weeks and also more concerts to look forward to </t>
  </si>
  <si>
    <t>Sun May 10 01:47:00 PDT 2009</t>
  </si>
  <si>
    <t>BSigns</t>
  </si>
  <si>
    <t xml:space="preserve">Happy Mothers Day to All the Mom's out there!! We Love You!!! </t>
  </si>
  <si>
    <t xml:space="preserve">Sleepy time..   happy mothers day all u momz </t>
  </si>
  <si>
    <t>shiemonopirate</t>
  </si>
  <si>
    <t xml:space="preserve">@solidmetalsnake that movie is awesome! </t>
  </si>
  <si>
    <t>happy_jan</t>
  </si>
  <si>
    <t xml:space="preserve">Yes, I am </t>
  </si>
  <si>
    <t>Sun May 10 01:47:03 PDT 2009</t>
  </si>
  <si>
    <t xml:space="preserve">@ShanteRowlandd so how is the most wonderful mommy in the world doing? </t>
  </si>
  <si>
    <t>Sun May 10 01:47:04 PDT 2009</t>
  </si>
  <si>
    <t xml:space="preserve">getting ready so i can go out </t>
  </si>
  <si>
    <t>Sun May 10 01:47:05 PDT 2009</t>
  </si>
  <si>
    <t>madison0416</t>
  </si>
  <si>
    <t xml:space="preserve">Happy mothers day to all the mothers out there and to me also </t>
  </si>
  <si>
    <t xml:space="preserve">@sageeb Well you can only find out WHY by first knowing WHO? </t>
  </si>
  <si>
    <t>_rebtel</t>
  </si>
  <si>
    <t>Don't forget it's Mothers Day today, guys  But a smile on your moms face by giving her a call.</t>
  </si>
  <si>
    <t>Sun May 10 01:47:07 PDT 2009</t>
  </si>
  <si>
    <t>TDiasshole</t>
  </si>
  <si>
    <t xml:space="preserve">currently watching American Idol </t>
  </si>
  <si>
    <t>Sun May 10 01:47:08 PDT 2009</t>
  </si>
  <si>
    <t xml:space="preserve">Got pulled over by a cop, got a warning </t>
  </si>
  <si>
    <t>sergionigga</t>
  </si>
  <si>
    <t>and before i crash Grilled Chicken breast w/ reefried beans  Gnite Twitties</t>
  </si>
  <si>
    <t>broken_beauty</t>
  </si>
  <si>
    <t xml:space="preserve">Its sunday morning and birds are chirping. Hoping for the best and praying that its the best. </t>
  </si>
  <si>
    <t>Sun May 10 01:47:11 PDT 2009</t>
  </si>
  <si>
    <t xml:space="preserve">@mromairi They paid you to go? Think before voting, each vote counts </t>
  </si>
  <si>
    <t xml:space="preserve">@Hanster7705 ahhahahaha ARIYAN  i want to listen to that now  i used up bandwidth by downloading a hamish and andy podcast </t>
  </si>
  <si>
    <t>Sun May 10 01:47:13 PDT 2009</t>
  </si>
  <si>
    <t xml:space="preserve">@ZirconCode I like how the binary code under your name says ZirconCode as well. XD It's looking very nice. Better than before. </t>
  </si>
  <si>
    <t xml:space="preserve">@ExtremeAnnette I can't seem to find it, can you send it to me again please  oh and tag it too lol </t>
  </si>
  <si>
    <t>Sun May 10 01:47:14 PDT 2009</t>
  </si>
  <si>
    <t>kleen22</t>
  </si>
  <si>
    <t>Mimouna</t>
  </si>
  <si>
    <t xml:space="preserve">@lina83 Like your pics, Lucky Girl, again </t>
  </si>
  <si>
    <t>@xxlaurenbeexx aha yeah  all else fails just push  yeah we are dont know what time were leaving yet though xx</t>
  </si>
  <si>
    <t>i want to wake up early, and get a coffee tomorrow (today) !  it's going to be a busyy day! but have to keep writing.. booo whoo!</t>
  </si>
  <si>
    <t>Sun May 10 01:47:16 PDT 2009</t>
  </si>
  <si>
    <t xml:space="preserve">@Tiaantjee Name the rest? Let's see. Mystery Jets are pretty cool. Ida Maria AND you shud rly listen to Say Anything! </t>
  </si>
  <si>
    <t>@MSNEWYORKER26 I doubt I will tho !  twit pic sumthin</t>
  </si>
  <si>
    <t>dice watching Heroes again.  http://plurk.com/p/svhvh</t>
  </si>
  <si>
    <t xml:space="preserve">@johncmayer polyester, protester, quester, semester, sequester...hope this helps </t>
  </si>
  <si>
    <t xml:space="preserve">@ALOliver You've got to have standards Alice otherwise were would we be ,,,,,? you got to enjoy life it's what life is for </t>
  </si>
  <si>
    <t xml:space="preserve">@bdeezy @PleasureNPain lol you guys are awesome </t>
  </si>
  <si>
    <t>@MissRosalieHale hello, i'm great!  how are you?</t>
  </si>
  <si>
    <t>krisc2000</t>
  </si>
  <si>
    <t xml:space="preserve">@simonusher fancy Sunday lunch in The Albion before the game? </t>
  </si>
  <si>
    <t>Sun May 10 01:47:21 PDT 2009</t>
  </si>
  <si>
    <t>Sun May 10 01:47:22 PDT 2009</t>
  </si>
  <si>
    <t xml:space="preserve">is going to get her ass in gear, have some brekkie then make a start on the kitchen! woo! BBQ later too  Good times </t>
  </si>
  <si>
    <t>speedysailor</t>
  </si>
  <si>
    <t xml:space="preserve">Trip to the zoo today </t>
  </si>
  <si>
    <t>Sun May 10 01:47:23 PDT 2009</t>
  </si>
  <si>
    <t>I have a cam sesh lined up tomorrow with my c4s winner  ill post screen shots in my lj. Friends only unless you convince me otherwise.</t>
  </si>
  <si>
    <t xml:space="preserve">Oh, time to eat and make conversation with the domestic partner. </t>
  </si>
  <si>
    <t>Sun May 10 01:47:25 PDT 2009</t>
  </si>
  <si>
    <t xml:space="preserve">All the bike chat, makes me think we should sign up to this http://www.bigbikeride.co.uk @darrenstenhosue @niceguyali @ anyonewithbike </t>
  </si>
  <si>
    <t>Sun May 10 01:47:26 PDT 2009</t>
  </si>
  <si>
    <t xml:space="preserve">Heading to bed with a book. Good night </t>
  </si>
  <si>
    <t>Sun May 10 01:47:28 PDT 2009</t>
  </si>
  <si>
    <t xml:space="preserve">@AubreyODay god bless u and I hope the rest of your weekend is joyfull </t>
  </si>
  <si>
    <t>twitters gettin a lil bit confusin... twitterific?twitdroid?twitterberry? i understant the txt bit tho lol  ah well, twitters cool anyways</t>
  </si>
  <si>
    <t>Sun May 10 01:47:30 PDT 2009</t>
  </si>
  <si>
    <t>Cizzoltah</t>
  </si>
  <si>
    <t xml:space="preserve">Happy Hug Your Mom Day!! love you mom </t>
  </si>
  <si>
    <t xml:space="preserve">@Mitry909 no Belgian an not a record collector </t>
  </si>
  <si>
    <t xml:space="preserve">@Oreosandcheese That's a great idea </t>
  </si>
  <si>
    <t>Sun May 10 01:47:31 PDT 2009</t>
  </si>
  <si>
    <t>SexxiTinker</t>
  </si>
  <si>
    <t>ok im about to passs out. tonight was lovely  buenas noches mi gente.. tomorrow we shall party it up again!</t>
  </si>
  <si>
    <t xml:space="preserve">@Jae878 oh yes, i ave never orderd from there, a lil funny at first to do so, i will check it our ta </t>
  </si>
  <si>
    <t>Sun May 10 01:47:32 PDT 2009</t>
  </si>
  <si>
    <t xml:space="preserve">@ALOliver I am!  going on a hike today! </t>
  </si>
  <si>
    <t xml:space="preserve">@karmadillo You are very, very good. Why didn't I think of that? </t>
  </si>
  <si>
    <t xml:space="preserve">@pamjob Thanks </t>
  </si>
  <si>
    <t xml:space="preserve">Star Trek is awesome!! Kirk is hot, Spock is cool. It's fun, cool and sexy. Definitely worth seeing. I saw it at the Cinerama. </t>
  </si>
  <si>
    <t>Sun May 10 01:47:33 PDT 2009</t>
  </si>
  <si>
    <t>jedwhite</t>
  </si>
  <si>
    <t xml:space="preserve">@mokargas darn open source software and it's security holes </t>
  </si>
  <si>
    <t>WinnieBoyGenius</t>
  </si>
  <si>
    <t xml:space="preserve"> time to play </t>
  </si>
  <si>
    <t>Sun May 10 01:47:35 PDT 2009</t>
  </si>
  <si>
    <t xml:space="preserve">@boelzebub automated porn-downloader would have to know which porn you like. youporn has this new recommendation feature </t>
  </si>
  <si>
    <t xml:space="preserve">@PotFace Yeah, you're right </t>
  </si>
  <si>
    <t xml:space="preserve">@Natalie_Brown Thank you so much Natalie, hope u are well </t>
  </si>
  <si>
    <t>Sun May 10 01:47:36 PDT 2009</t>
  </si>
  <si>
    <t>rmmarquett</t>
  </si>
  <si>
    <t xml:space="preserve">making a Life w/o Bounds! T-Shirt for Second life </t>
  </si>
  <si>
    <t>Sun May 10 01:47:37 PDT 2009</t>
  </si>
  <si>
    <t>@Peterpepperpark u dont have to quit smoking  http://bit.ly/CHZLW</t>
  </si>
  <si>
    <t xml:space="preserve">Made a bomb and it blew in my mouth!..just made the best F*ing dinner! </t>
  </si>
  <si>
    <t>Sun May 10 01:47:39 PDT 2009</t>
  </si>
  <si>
    <t>And I'm back, from a sooper dooper, extra bharia, extra dhumchik two day stay at mom's place, yay!  It's a fun fun feelin'</t>
  </si>
  <si>
    <t>Sun May 10 01:47:40 PDT 2009</t>
  </si>
  <si>
    <t xml:space="preserve">Ps Brian just announced his message title, &amp;quot;what is in you will flow from you&amp;quot; My friend replied &amp;quot;cheescake??&amp;quot; Ha! </t>
  </si>
  <si>
    <t>@mozy19  thanks!</t>
  </si>
  <si>
    <t xml:space="preserve">@billingtonart think gone enjoy the beautyy of the nature , maybe sit down anywhere and write a little ,just trying to finish my last pic </t>
  </si>
  <si>
    <t>Sun May 10 01:47:43 PDT 2009</t>
  </si>
  <si>
    <t>DaveCallum</t>
  </si>
  <si>
    <t xml:space="preserve">@okneil welcome home wherever that may be </t>
  </si>
  <si>
    <t xml:space="preserve">@BJoie I sent u the download link for Spanish &amp;quot;Don't Cry&amp;quot;...let me know when u get it </t>
  </si>
  <si>
    <t>Sun May 10 01:47:45 PDT 2009</t>
  </si>
  <si>
    <t>CafeDisco</t>
  </si>
  <si>
    <t>Sun May 10 01:51:22 PDT 2009</t>
  </si>
  <si>
    <t>c5</t>
  </si>
  <si>
    <t xml:space="preserve">@michau Sounds like a good five days </t>
  </si>
  <si>
    <t xml:space="preserve">I am probably spamming my follower's account. </t>
  </si>
  <si>
    <t>Sun May 10 01:51:23 PDT 2009</t>
  </si>
  <si>
    <t xml:space="preserve">@Neil_Duckett GREAT pic!  How fun!  Love food and wine festivals...well, beer fests too  </t>
  </si>
  <si>
    <t xml:space="preserve">@Sequanne he so is! &amp;lt;3 hence, my new forum signature! </t>
  </si>
  <si>
    <t>Sun May 10 01:51:26 PDT 2009</t>
  </si>
  <si>
    <t xml:space="preserve">@Mummyofmany Jesus heals </t>
  </si>
  <si>
    <t>wobblything</t>
  </si>
  <si>
    <t xml:space="preserve">I am trying to figure out how to use Twitter </t>
  </si>
  <si>
    <t>Sun May 10 01:51:29 PDT 2009</t>
  </si>
  <si>
    <t xml:space="preserve">I need one more follower. </t>
  </si>
  <si>
    <t>Sun May 10 01:51:30 PDT 2009</t>
  </si>
  <si>
    <t xml:space="preserve">@ExtremeAnnette ok  thank you </t>
  </si>
  <si>
    <t xml:space="preserve">Toasted Baked Bean Sandwiches and red wine, a perfect  sunday night dinner combination   </t>
  </si>
  <si>
    <t>Sun May 10 01:51:31 PDT 2009</t>
  </si>
  <si>
    <t>supermarcey</t>
  </si>
  <si>
    <t xml:space="preserve">@CokedUpBabyBoy No nothing wrong with thinking he's hot, but he belongs to me </t>
  </si>
  <si>
    <t xml:space="preserve">HAPPY MOTHER'S DAY to all you wonderful mothers!! </t>
  </si>
  <si>
    <t>JanicaTe</t>
  </si>
  <si>
    <t xml:space="preserve">@Orch1d: i really adore your K-POPPED site ! http://k-popped.com/ haha </t>
  </si>
  <si>
    <t>smaaz</t>
  </si>
  <si>
    <t>Join the biggest and bestest group on facebook  http://bit.ly/cDrbt</t>
  </si>
  <si>
    <t>Sun May 10 01:51:33 PDT 2009</t>
  </si>
  <si>
    <t xml:space="preserve">Oh yea, and I feel really feckin tired today ! </t>
  </si>
  <si>
    <t>luissasalazar</t>
  </si>
  <si>
    <t xml:space="preserve">hey!! at home about to sleep i cant believe weekend finished so fast! happy mothers day!! good morning and have a great sleep </t>
  </si>
  <si>
    <t>Sun May 10 01:51:35 PDT 2009</t>
  </si>
  <si>
    <t>@JessMcFlyxxx gdgd well i better go and get ready for work :| haha have fun tonight  x x</t>
  </si>
  <si>
    <t>Sun May 10 01:51:38 PDT 2009</t>
  </si>
  <si>
    <t>@CindiCupcaking that's family for you  imna crash, woke up 630 3 days in a row....lol</t>
  </si>
  <si>
    <t>Sun May 10 01:51:39 PDT 2009</t>
  </si>
  <si>
    <t xml:space="preserve">@worldarts I see we are approaching a nice round 5500 number, I expect you will have crashed through that by the time I come back tonight </t>
  </si>
  <si>
    <t>roburp</t>
  </si>
  <si>
    <t>@blitzio pic as promised  http://twitpic.com/4wqy4</t>
  </si>
  <si>
    <t xml:space="preserve">@Asfaq He is on an iPhone </t>
  </si>
  <si>
    <t>Sun May 10 01:51:40 PDT 2009</t>
  </si>
  <si>
    <t xml:space="preserve">okay fine. i'll start studying NOW. bye twitter world </t>
  </si>
  <si>
    <t xml:space="preserve">@MichelleCorydon Thanks! </t>
  </si>
  <si>
    <t xml:space="preserve">is watching D.O.A </t>
  </si>
  <si>
    <t>Sun May 10 01:51:43 PDT 2009</t>
  </si>
  <si>
    <t>conversechick92</t>
  </si>
  <si>
    <t>@ddlovato Good to hear you're bck!! don't let stupid rumours put u down! as long as ur fans r behind you, you got nothing to worry bout  x</t>
  </si>
  <si>
    <t xml:space="preserve">looking for my sister on facebook, miss you yani </t>
  </si>
  <si>
    <t xml:space="preserve">What have you done for Mother's Day?&amp;quot;*people who are a day behind us*&amp;quot;what will you be doing?&amp;quot; I took my Mom to Starbucks, she enjoyed it </t>
  </si>
  <si>
    <t>Sun May 10 01:51:44 PDT 2009</t>
  </si>
  <si>
    <t xml:space="preserve">@jadeofjades www.youtube.com/watch?v=CyJvgnP9-vA sowwwwyy! U girls make me twisted all time </t>
  </si>
  <si>
    <t>Sun May 10 01:51:47 PDT 2009</t>
  </si>
  <si>
    <t xml:space="preserve">@AdistaKim I was going to hidden-file it and you're thinking about youtube? SO NOTT! Lol. Hey put the phone down and more swimming </t>
  </si>
  <si>
    <t>Sun May 10 01:51:48 PDT 2009</t>
  </si>
  <si>
    <t xml:space="preserve">http://twitpic.com/4wqyn - See? I'm Twittering!!!! </t>
  </si>
  <si>
    <t>Sun May 10 01:51:49 PDT 2009</t>
  </si>
  <si>
    <t>JungleDudette</t>
  </si>
  <si>
    <t xml:space="preserve">@lilbumbles Happy Mother's Day to the only mother I have on my list! </t>
  </si>
  <si>
    <t>Sun May 10 01:51:52 PDT 2009</t>
  </si>
  <si>
    <t>BexMyxHero</t>
  </si>
  <si>
    <t>Watching Rugrats  anndd Tweeting, of course!</t>
  </si>
  <si>
    <t>Sun May 10 01:51:58 PDT 2009</t>
  </si>
  <si>
    <t xml:space="preserve">@halden2714 Thank you! </t>
  </si>
  <si>
    <t xml:space="preserve">@Tiaantjee BTW: Does it offend you, yeah? - We are rockstars. Pretty ok. </t>
  </si>
  <si>
    <t>Good morning   http://bit.ly/Tjvhv</t>
  </si>
  <si>
    <t>68kevin</t>
  </si>
  <si>
    <t xml:space="preserve">got in a fist fight with a old biker guy.......and how dare you even ask, yes i kicked his ass </t>
  </si>
  <si>
    <t>Sun May 10 01:51:59 PDT 2009</t>
  </si>
  <si>
    <t>http://snipurl.com/hq0n1 Just printed my mom an Amazon gift card  for Happy Mothers Day talk about last minute.</t>
  </si>
  <si>
    <t xml:space="preserve">The geeks were out in full force to see Star Trek. Yes, myself included. </t>
  </si>
  <si>
    <t>616thirteen</t>
  </si>
  <si>
    <t xml:space="preserve">@thelast1uthink ZOMG SO CUTE MATT. shit thats a good movie </t>
  </si>
  <si>
    <t>Sun May 10 01:52:01 PDT 2009</t>
  </si>
  <si>
    <t>gippopippo</t>
  </si>
  <si>
    <t xml:space="preserve">@francesbell Yes, actually there was some jam twitter traffic yesterday... But it can happen. Don't worry </t>
  </si>
  <si>
    <t>Sun May 10 01:52:02 PDT 2009</t>
  </si>
  <si>
    <t xml:space="preserve">Well hello twitters </t>
  </si>
  <si>
    <t>happy mother's day  &amp;amp; later on i can't wait to see @que_day26 in concert. lol. well ima see all of day 26 but i like him the most ;D</t>
  </si>
  <si>
    <t>Sun May 10 01:52:05 PDT 2009</t>
  </si>
  <si>
    <t>iichicoo90</t>
  </si>
  <si>
    <t>At Twin Peaks. High  Yay!</t>
  </si>
  <si>
    <t xml:space="preserve">@vincenthofmann  Yes. But, Cute AND Predictable works for you... </t>
  </si>
  <si>
    <t>Sun May 10 01:52:06 PDT 2009</t>
  </si>
  <si>
    <t>Zombies make great huggers b/c they don't lower their arms or move to fast...  ï¿½ @zaneology (via @sharonhayes)</t>
  </si>
  <si>
    <t>Sun May 10 01:52:07 PDT 2009</t>
  </si>
  <si>
    <t>larin_model</t>
  </si>
  <si>
    <t>@ivanjohnivan Well actually - Larin is my name. The &amp;quot;model&amp;quot; is what I do  (besides sleeping, crawling, etc..)</t>
  </si>
  <si>
    <t>Sun May 10 01:52:08 PDT 2009</t>
  </si>
  <si>
    <t>@GoonersNato - Aww, yeah, dear Nicky  .</t>
  </si>
  <si>
    <t>@JessMcFlyxxx yeaahh xD i think one of them are dancing!! A little kid! woo!  xx</t>
  </si>
  <si>
    <t xml:space="preserve">@heartbomb haha i do! that was my fave san-x character. that's rirakkuma. </t>
  </si>
  <si>
    <t>Sun May 10 01:52:09 PDT 2009</t>
  </si>
  <si>
    <t>@PerezHilton loving the shoes perez, looking fine as always  oh,and lady gaga, what can I say. Outstanding!</t>
  </si>
  <si>
    <t>Wendile</t>
  </si>
  <si>
    <t xml:space="preserve">Happy Mothers Day! Same day, more chocolate </t>
  </si>
  <si>
    <t>Sun May 10 01:52:11 PDT 2009</t>
  </si>
  <si>
    <t xml:space="preserve">talking on the phone with someone I've missed a lottt. </t>
  </si>
  <si>
    <t>prakashaiesec</t>
  </si>
  <si>
    <t xml:space="preserve">Nice lunch... Even better when mom pays... </t>
  </si>
  <si>
    <t>Sun May 10 01:52:12 PDT 2009</t>
  </si>
  <si>
    <t>@kutski brill  i'll try and keep an eye on twitter, didn't help yesterday, ran outta battery right when i needed it.</t>
  </si>
  <si>
    <t>Sun May 10 01:52:14 PDT 2009</t>
  </si>
  <si>
    <t>annaelvira</t>
  </si>
  <si>
    <t xml:space="preserve">@tonyrobbins &amp;quot;paradise is where I am.&amp;quot; he also said </t>
  </si>
  <si>
    <t>Morning all  Up and at the washing machine already!! Going to mum and dads house to get the house ready for wedding day...busy busy busy</t>
  </si>
  <si>
    <t>Sun May 10 01:52:15 PDT 2009</t>
  </si>
  <si>
    <t>_spell</t>
  </si>
  <si>
    <t xml:space="preserve">@Juicytots Don't worry, you spelt 'NO' correctly! It just looks wrong </t>
  </si>
  <si>
    <t>emdiddy</t>
  </si>
  <si>
    <t xml:space="preserve">Trying to sleep, watching CNN and thinking about todays meeting at work...Best Buy 24/7 in my life, oh well.. whatever pays the alcohol </t>
  </si>
  <si>
    <t>Sun May 10 01:52:16 PDT 2009</t>
  </si>
  <si>
    <t>@gcrush thank YOU!! You guys did awesome things for my blog tonight  so grateful!!</t>
  </si>
  <si>
    <t>Sun May 10 01:52:17 PDT 2009</t>
  </si>
  <si>
    <t>DavidLuzsi</t>
  </si>
  <si>
    <t xml:space="preserve">@christay0102 that sounds awesome.. </t>
  </si>
  <si>
    <t>justineainsbury</t>
  </si>
  <si>
    <t xml:space="preserve">DIVERSITY DIVERSITY DIVERSITY TODAYYYYYY!!!!!!!!!!!!! </t>
  </si>
  <si>
    <t>@theasiangoddess thanks for the #followfriday  right back atcha!</t>
  </si>
  <si>
    <t>Sun May 10 01:52:18 PDT 2009</t>
  </si>
  <si>
    <t>bluehero</t>
  </si>
  <si>
    <t xml:space="preserve">Getting ready to go study outside while having some fun in such a nice sunny day. </t>
  </si>
  <si>
    <t xml:space="preserve">@Sharmi A pretty black top with flowers in pink hues </t>
  </si>
  <si>
    <t>Sun May 10 01:52:19 PDT 2009</t>
  </si>
  <si>
    <t xml:space="preserve">in Newcastle enjoying the family  With mum on mother's day for the 1st time in years! </t>
  </si>
  <si>
    <t xml:space="preserve">@bluecat7  i definitely will , although with the caveat  that i normally only read non fiction..but have more in recent years read novels </t>
  </si>
  <si>
    <t xml:space="preserve">Kakabalik lang from Tarlac. Good aftie. </t>
  </si>
  <si>
    <t>@xxlaurenbeexx thanks  have fun at work lol xxx</t>
  </si>
  <si>
    <t xml:space="preserve">Going for a walk in Nï¿½mme to test out new hiking equipment: telescopic trekking poles, boots, coolmax socks </t>
  </si>
  <si>
    <t>Sun May 10 01:52:24 PDT 2009</t>
  </si>
  <si>
    <t>Irsalicious</t>
  </si>
  <si>
    <t xml:space="preserve">Is Skyping with family  </t>
  </si>
  <si>
    <t xml:space="preserve">@RealBillBailey Bill, absolutely fantastic programme. Loved the 'cow bell' bit towards the end. </t>
  </si>
  <si>
    <t xml:space="preserve">Someone just admitted to having a crush on me.. That's cool </t>
  </si>
  <si>
    <t>Sun May 10 01:52:28 PDT 2009</t>
  </si>
  <si>
    <t>I am soooo saying this phrase now &amp;quot;Stop be so false&amp;quot; thanks to some @aliciaway &amp;quot;hater&amp;quot;/yoda person!  Goodnight and stop be so false!!</t>
  </si>
  <si>
    <t>Sun May 10 01:52:27 PDT 2009</t>
  </si>
  <si>
    <t xml:space="preserve">@Darcrider ... rather than outdated &amp;amp; bigoted at worst, and outdated, patronising, imperialist, monoculturalist &amp;amp; self-righteous at best. </t>
  </si>
  <si>
    <t>gillllss</t>
  </si>
  <si>
    <t>freestyle exam  x</t>
  </si>
  <si>
    <t>heyyouguesswhat</t>
  </si>
  <si>
    <t xml:space="preserve">@ScubaStev3 jfufnfwucnbqjic im bored </t>
  </si>
  <si>
    <t>Sun May 10 01:52:29 PDT 2009</t>
  </si>
  <si>
    <t xml:space="preserve">@rominafahem morning romina. </t>
  </si>
  <si>
    <t>Sun May 10 01:52:30 PDT 2009</t>
  </si>
  <si>
    <t>Just got back from 5km run!  It was really good!</t>
  </si>
  <si>
    <t>Sun May 10 01:52:31 PDT 2009</t>
  </si>
  <si>
    <t>@Mrjaydeeone thanks for the add  I'll try again signing in later when I get home. If still no such luck then I'll email someone</t>
  </si>
  <si>
    <t>Sun May 10 01:52:34 PDT 2009</t>
  </si>
  <si>
    <t>kristiebaibe</t>
  </si>
  <si>
    <t xml:space="preserve">@calvinharris is this really calvin harris </t>
  </si>
  <si>
    <t>Sun May 10 01:52:35 PDT 2009</t>
  </si>
  <si>
    <t xml:space="preserve">Everything is better with a bag of weed </t>
  </si>
  <si>
    <t>Sun May 10 01:52:36 PDT 2009</t>
  </si>
  <si>
    <t xml:space="preserve">&amp;quot;somebody calls you, and you answer quite slowly, a girl with kaleidoscope eyes&amp;quot;     yeah, im normal. </t>
  </si>
  <si>
    <t>aaaaaaanna</t>
  </si>
  <si>
    <t xml:space="preserve">bbq party </t>
  </si>
  <si>
    <t>Sun May 10 01:52:38 PDT 2009</t>
  </si>
  <si>
    <t>@daniel_beckwith it cant be that good if your twittering instead of watching it  xx</t>
  </si>
  <si>
    <t>Sun May 10 01:52:39 PDT 2009</t>
  </si>
  <si>
    <t>simonjensen</t>
  </si>
  <si>
    <t xml:space="preserve">Finally made it through Dead Space, that only took half a year </t>
  </si>
  <si>
    <t>Meche106</t>
  </si>
  <si>
    <t xml:space="preserve">Oh and Cali plans are a GO! I might get to see DA too and she's my hero and rocks my socks </t>
  </si>
  <si>
    <t>freshegg</t>
  </si>
  <si>
    <t xml:space="preserve">Getting ready to go to #Brighton to find myself a new suit from #GreshamBlake - Sunday = me time </t>
  </si>
  <si>
    <t>Sun May 10 01:52:40 PDT 2009</t>
  </si>
  <si>
    <t>rockstar2nyt</t>
  </si>
  <si>
    <t>has stuff to do but refuses to do them.  :[</t>
  </si>
  <si>
    <t>is at work...gettin paid to sit on my arse as there are no guests down yet!! mum is comin up after  eexcited</t>
  </si>
  <si>
    <t>pootiechang</t>
  </si>
  <si>
    <t xml:space="preserve">@duck_ily Thanks for coming out, cuz </t>
  </si>
  <si>
    <t xml:space="preserve">i learnt something new today </t>
  </si>
  <si>
    <t>Sun May 10 01:52:41 PDT 2009</t>
  </si>
  <si>
    <t>Nes85</t>
  </si>
  <si>
    <t xml:space="preserve">@friendofanimals they are my shoes--circa is the brand name. </t>
  </si>
  <si>
    <t>laugh_harder</t>
  </si>
  <si>
    <t xml:space="preserve">Ugh i can't sleep and it's reallyy gettin to me gahif pisses me off so bad sometimes. Atleast i know who my friends are </t>
  </si>
  <si>
    <t>Sun May 10 01:52:46 PDT 2009</t>
  </si>
  <si>
    <t>rajkarnik</t>
  </si>
  <si>
    <t>@Lanulahbelle thankfully, no  why are you still up??</t>
  </si>
  <si>
    <t>Sun May 10 01:52:47 PDT 2009</t>
  </si>
  <si>
    <t>OC_GirL</t>
  </si>
  <si>
    <t xml:space="preserve">@jmarie7481 http://twitpic.com/4vvou - Ok...I LOVE IT!! Melika come on do your make-up like this next time we go out </t>
  </si>
  <si>
    <t>Sun May 10 01:56:41 PDT 2009</t>
  </si>
  <si>
    <t xml:space="preserve">@fatinee haha  i did! many times before! </t>
  </si>
  <si>
    <t>Sun May 10 01:56:39 PDT 2009</t>
  </si>
  <si>
    <t xml:space="preserve">@angryfaggot, Whered you end up going? I stayed in &amp;amp; watched SNL, one of the funnier shows theyve done this season. </t>
  </si>
  <si>
    <t>@Shannonbabeee Are y'all coming out today??? We could go to the graveyard!!  HOORAYY!!!!!</t>
  </si>
  <si>
    <t>Sun May 10 01:56:40 PDT 2009</t>
  </si>
  <si>
    <t>mmmmm my hair smells guuud.  the wonders of &amp;quot;pantien&amp;quot; ;D</t>
  </si>
  <si>
    <t>Sun May 10 01:56:42 PDT 2009</t>
  </si>
  <si>
    <t xml:space="preserve">@ALOliver i bet they did  some people have no ideia or standards  have a lovely time the pair of you </t>
  </si>
  <si>
    <t xml:space="preserve">@jalenrose Cavs has the easier route than Denver. </t>
  </si>
  <si>
    <t>Sun May 10 01:56:43 PDT 2009</t>
  </si>
  <si>
    <t>stef_shortstack</t>
  </si>
  <si>
    <t xml:space="preserve">@bradiewebbstack umm ok you sound verry proud of yourselff bubb </t>
  </si>
  <si>
    <t>Sun May 10 01:56:44 PDT 2009</t>
  </si>
  <si>
    <t>@Rebekah_McFly LOL nah ! of course you'll get the DVD first since you've already ordered it. i'll sign up to Bebo on Tuesday then! lol  xx</t>
  </si>
  <si>
    <t>Sun May 10 01:56:45 PDT 2009</t>
  </si>
  <si>
    <t xml:space="preserve">@PeteMoring Well it's nice to 'see' you. Have a great day and tweet again soon </t>
  </si>
  <si>
    <t>johndrew25</t>
  </si>
  <si>
    <t xml:space="preserve">Time to wind down and relax a little.  I can only change the world a little through Twitter each evening.  The rest will be up to others. </t>
  </si>
  <si>
    <t xml:space="preserve">@Thea_Smith glad the zoo was fun and you had a great mothers day hun </t>
  </si>
  <si>
    <t>Sun May 10 01:56:46 PDT 2009</t>
  </si>
  <si>
    <t>gendisugar</t>
  </si>
  <si>
    <t xml:space="preserve">new on twitter </t>
  </si>
  <si>
    <t>Sun May 10 01:56:47 PDT 2009</t>
  </si>
  <si>
    <t>&amp;quot;Completely dishwasher safe, except that the pattern might come off.&amp;quot; Blue Coat humour at its best  Three cheers for Viz</t>
  </si>
  <si>
    <t>Sun May 10 01:56:48 PDT 2009</t>
  </si>
  <si>
    <t>Kameron_3</t>
  </si>
  <si>
    <t>@marypascoe thanks buddi and it's no problem  your my friend  yah i should post more pics of London! nothing much really u?</t>
  </si>
  <si>
    <t>Sun May 10 01:56:49 PDT 2009</t>
  </si>
  <si>
    <t xml:space="preserve">Yet another good weekend with someone. Sigh. Man I like the boy.. </t>
  </si>
  <si>
    <t xml:space="preserve">@C_DIG up late again I see?  You missed a great time at Donny's birthday... remember to call him on Monday! </t>
  </si>
  <si>
    <t>@BB517 Well I will send out an email and you all can pick your fave cake and ice cream flavor  and the &amp;quot;cup&amp;quot; part is belgian chocolate</t>
  </si>
  <si>
    <t>Sun May 10 01:56:53 PDT 2009</t>
  </si>
  <si>
    <t xml:space="preserve">@_PurpleRose_ Happy m0ther's day ms. Rhix </t>
  </si>
  <si>
    <t xml:space="preserve">@ElleSergi Fab new pic by the way </t>
  </si>
  <si>
    <t>nuviolet1</t>
  </si>
  <si>
    <t xml:space="preserve">Someone left me an anonymous card. Thank you! It was incredible </t>
  </si>
  <si>
    <t xml:space="preserve">@MichaelDalmer It's IQ is high when it comes to knowledge about how to swim round'n'round in the bowl... </t>
  </si>
  <si>
    <t xml:space="preserve">@smsm1 or you could geocode the events with the @cloudmade apiï¿½s </t>
  </si>
  <si>
    <t>Sun May 10 01:56:54 PDT 2009</t>
  </si>
  <si>
    <t>@shubhamsingal ....nope.. its for the 1st time we invited her at SSM  and she very graceful accepted it !</t>
  </si>
  <si>
    <t>Sun May 10 01:56:55 PDT 2009</t>
  </si>
  <si>
    <t xml:space="preserve">Up and about on a Sunday morning after about 3 hours sleep AND alcohol - I should definitely be studied </t>
  </si>
  <si>
    <t>Sun May 10 01:56:56 PDT 2009</t>
  </si>
  <si>
    <t>ZenMommie</t>
  </si>
  <si>
    <t xml:space="preserve">http://tinyurl.com/oqsqz6 Grace's FunZen magic mood tool for keeping her cool in the pool of real life which is now yours too </t>
  </si>
  <si>
    <t>takemebythehand</t>
  </si>
  <si>
    <t xml:space="preserve">Good morning everyone  It's a nice day #iloveitwhen the sun is shining. And now I'm going to write some stuff </t>
  </si>
  <si>
    <t>@bradiewebbstack every time you write a tweet the always make me smile  just had to let you no</t>
  </si>
  <si>
    <t>Sun May 10 01:56:57 PDT 2009</t>
  </si>
  <si>
    <t xml:space="preserve">@sarahnd for nearly a month!!  So exciting </t>
  </si>
  <si>
    <t>Sun May 10 01:57:01 PDT 2009</t>
  </si>
  <si>
    <t>themosaicist</t>
  </si>
  <si>
    <t xml:space="preserve">@khairul She's unassuming and unpretentious. She's just, as. I suppose that's why she's so endearing--because we can relate to her </t>
  </si>
  <si>
    <t>Sun May 10 01:57:02 PDT 2009</t>
  </si>
  <si>
    <t>@aminorjourney - I did see it...looks so retro!   I wouldn't say no to rerecordings...fans LOVED Given One Change.  You have CS Fans!</t>
  </si>
  <si>
    <t xml:space="preserve">@kjofficial I'm sure you left the audience awestruck Katherine. Looking forward to reading some wonderful reports. </t>
  </si>
  <si>
    <t xml:space="preserve">@anjelfich yay! You're on twitter! </t>
  </si>
  <si>
    <t xml:space="preserve">Found controls for left hand people like me on twitterrific. Excellent </t>
  </si>
  <si>
    <t xml:space="preserve">@bradiewebbstack i had had a baked dinner yummy  cant wait for new short stack tv, what kind of dips shall it be? </t>
  </si>
  <si>
    <t>Sun May 10 01:57:04 PDT 2009</t>
  </si>
  <si>
    <t>@bradiewebbstack haha sounds like your going to have heaps of fun  xx</t>
  </si>
  <si>
    <t>Sun May 10 01:57:06 PDT 2009</t>
  </si>
  <si>
    <t xml:space="preserve">Okay I'm about to &amp;quot;crawl&amp;quot; into bed and ummm ummm. We are about to talk. We need to talk about somethings, Good Night Tweeters. </t>
  </si>
  <si>
    <t>Sun May 10 01:57:11 PDT 2009</t>
  </si>
  <si>
    <t xml:space="preserve">@mariancall I'm just glad that you didn't think that Star Trek didn't live up to its hype, and wasn't a waste of your time and money.  </t>
  </si>
  <si>
    <t>Dplanet</t>
  </si>
  <si>
    <t xml:space="preserve">Was quite amusing watching Pangaea sing &amp;quot;F*** Killah Priest!&amp;quot; I guess he won't be featuring on their album </t>
  </si>
  <si>
    <t xml:space="preserve">#mikeywayday? Count me IN </t>
  </si>
  <si>
    <t>Sun May 10 01:57:13 PDT 2009</t>
  </si>
  <si>
    <t>svnk1</t>
  </si>
  <si>
    <t xml:space="preserve">thanx peeps 4 following me </t>
  </si>
  <si>
    <t>Sun May 10 01:57:14 PDT 2009</t>
  </si>
  <si>
    <t xml:space="preserve">will continue my dramathon! episode 14 here i come! </t>
  </si>
  <si>
    <t xml:space="preserve">@hinessight she still got it going on! </t>
  </si>
  <si>
    <t>Sun May 10 01:57:17 PDT 2009</t>
  </si>
  <si>
    <t>bxbon</t>
  </si>
  <si>
    <t xml:space="preserve">@LWoodhouse btwn the two i prefer &amp;quot;300seconds&amp;quot; (for me, datapoint evokes danapoint or data from star trek TNG) just my $0.02 </t>
  </si>
  <si>
    <t xml:space="preserve">@Tiaantjee Cool rite? </t>
  </si>
  <si>
    <t xml:space="preserve">@ManonBlaauw ooh i know it, i can hold your hand </t>
  </si>
  <si>
    <t xml:space="preserve">@JennInOman it will be 45+ in June/July </t>
  </si>
  <si>
    <t xml:space="preserve">@ShannonCleary1 sounds like a perfect way to spend a sunday evening. Enjoy </t>
  </si>
  <si>
    <t>SpringSpring</t>
  </si>
  <si>
    <t xml:space="preserve">Yesterday was AWESOME ! Sunny day, best friends, good food &amp;amp; tons of fun - what more could you ask for ? </t>
  </si>
  <si>
    <t>Sun May 10 01:57:19 PDT 2009</t>
  </si>
  <si>
    <t>hey guys  we just wanted to announce a marathon! so, let's just say...GET READY FOR A COUPLE EPISODES!</t>
  </si>
  <si>
    <t>gutt3r</t>
  </si>
  <si>
    <t xml:space="preserve">... sorry GPGMail </t>
  </si>
  <si>
    <t xml:space="preserve">@daveg38 I was thinking that too this morning. Don't worry it soon passes </t>
  </si>
  <si>
    <t>Sun May 10 01:57:21 PDT 2009</t>
  </si>
  <si>
    <t xml:space="preserve">@pntbtrkisses You're welcome. I'm going to repost several times to get the message out, maybe help another dog </t>
  </si>
  <si>
    <t xml:space="preserve">@dulani247 Yep, I do. </t>
  </si>
  <si>
    <t>Toxic_Concepts</t>
  </si>
  <si>
    <t xml:space="preserve">@TheEngTeacher it's always time for coffee </t>
  </si>
  <si>
    <t>word to yer mother!!   \m/</t>
  </si>
  <si>
    <t>Sun May 10 01:57:23 PDT 2009</t>
  </si>
  <si>
    <t>Vdubbed</t>
  </si>
  <si>
    <t xml:space="preserve">@MarcBmusic Pineapple rocks bud </t>
  </si>
  <si>
    <t>Sun May 10 01:57:25 PDT 2009</t>
  </si>
  <si>
    <t>Poidoghomeslice</t>
  </si>
  <si>
    <t>@courtney_ozaki LOL you gooot that riiight!!  i mean, how can you not twatt about something so cool xD</t>
  </si>
  <si>
    <t>Sun May 10 01:57:26 PDT 2009</t>
  </si>
  <si>
    <t xml:space="preserve">@JonasRask thank you Jonas </t>
  </si>
  <si>
    <t>Sun May 10 01:57:27 PDT 2009</t>
  </si>
  <si>
    <t>FluffySnowball</t>
  </si>
  <si>
    <t xml:space="preserve">Dear journal, i had sex with earl tonight. It was the most amazing thirty seconds of my life! </t>
  </si>
  <si>
    <t>Sun May 10 01:57:28 PDT 2009</t>
  </si>
  <si>
    <t>checked out Green Day on demand &amp;amp; saw the new live videos. U were right, they did blow my mind  I love u SGB, even more all the time, Mom</t>
  </si>
  <si>
    <t>Sun May 10 01:57:29 PDT 2009</t>
  </si>
  <si>
    <t>beau05</t>
  </si>
  <si>
    <t xml:space="preserve">Happy robbie drank a good bit, as long as he doesn't wake up sick </t>
  </si>
  <si>
    <t>had a cracking night last night, don't think i've ever laughed so much  nice, lazy day today woop!</t>
  </si>
  <si>
    <t>Sun May 10 01:57:30 PDT 2009</t>
  </si>
  <si>
    <t>no ce tare is.. tin castile pe urechi si n`am dat drumu la muzichii  bun asa .. cred ca vopseaua m`a afectat rau ..</t>
  </si>
  <si>
    <t>makeupbybellla</t>
  </si>
  <si>
    <t>@CORiNALYNN I had so much fun with my bffs and iyla!!  love you!!!</t>
  </si>
  <si>
    <t xml:space="preserve">@bradiewebbstack awww ily you're so sweet </t>
  </si>
  <si>
    <t>@Cubikmusik ah great  will have a fiddle later and see what I can figure out!</t>
  </si>
  <si>
    <t>Erphun</t>
  </si>
  <si>
    <t>@djneilquigley   Just saw it tonight as well... Great movie!!  Hope you're well mate! Cheers E</t>
  </si>
  <si>
    <t xml:space="preserve">@msclara in fact apparently I was your first follower, 4 before M himself. Um. *embarrassed now* </t>
  </si>
  <si>
    <t>EarlaRiopel</t>
  </si>
  <si>
    <t xml:space="preserve">@trainright http://twitpic.com/4vgzy - Moving is great, especially if lots of them help. </t>
  </si>
  <si>
    <t>Sun May 10 01:57:33 PDT 2009</t>
  </si>
  <si>
    <t xml:space="preserve">@rixx03 How sweet, heart to heart talk with mom! </t>
  </si>
  <si>
    <t xml:space="preserve">just got eminem tix for friday </t>
  </si>
  <si>
    <t>toririchardson</t>
  </si>
  <si>
    <t xml:space="preserve">@chrisaston Woo hoo!! Congratulations </t>
  </si>
  <si>
    <t>Sun May 10 01:57:36 PDT 2009</t>
  </si>
  <si>
    <t xml:space="preserve">I guess I'll use TwitterFox for a while, now </t>
  </si>
  <si>
    <t xml:space="preserve">@CSI_ PrintChick thx for sharen LUV IT </t>
  </si>
  <si>
    <t>Sun May 10 01:57:37 PDT 2009</t>
  </si>
  <si>
    <t xml:space="preserve">@AshantiGirl HELLOOO!!! How are you?? Gosh I miss seeing you around. Thought of you last night when I had some amarula </t>
  </si>
  <si>
    <t>isisproject</t>
  </si>
  <si>
    <t>This is a status update to twitter from ICE  Timestamp: Sun May 10 10:57:44 CEST 2009</t>
  </si>
  <si>
    <t xml:space="preserve">@taltalush I have both her CDs and know them both by heart. Really, Tal, you think you can intro ME to country music?! </t>
  </si>
  <si>
    <t>Foxysofa</t>
  </si>
  <si>
    <t xml:space="preserve">got a little scare tonight. couldnt fall back to sleep. so i started working on my digital imaging project. looking good. </t>
  </si>
  <si>
    <t>Sun May 10 01:57:42 PDT 2009</t>
  </si>
  <si>
    <t xml:space="preserve">Woke up at 7:50 then fell back to sleep. Woke up at 8:50 and back to sleep again. Woke up at 9:50 and I'm staying awake! MORNING! </t>
  </si>
  <si>
    <t>susimoo</t>
  </si>
  <si>
    <t xml:space="preserve">@ukcatalogue fabulous combination till A. It arrives, B. The bill comes! Fun chatting to you. Have a good Sunday! </t>
  </si>
  <si>
    <t xml:space="preserve">up and at work im ina good mood </t>
  </si>
  <si>
    <t>Steolicious</t>
  </si>
  <si>
    <t xml:space="preserve">@JoyVBehar Iï¿½m sorry for that </t>
  </si>
  <si>
    <t xml:space="preserve">has found a free wifi point ... and it's sunny </t>
  </si>
  <si>
    <t>Sun May 10 01:57:46 PDT 2009</t>
  </si>
  <si>
    <t>farpointer</t>
  </si>
  <si>
    <t xml:space="preserve">Send Movie recommendations my way please anyone </t>
  </si>
  <si>
    <t xml:space="preserve">@Maxsy seriously?? link plzz </t>
  </si>
  <si>
    <t>misspoetica</t>
  </si>
  <si>
    <t>i'm celebrating my mother!!  and also celebrating my legacy as a woman of God.</t>
  </si>
  <si>
    <t>Sun May 10 01:57:49 PDT 2009</t>
  </si>
  <si>
    <t xml:space="preserve">@Galaxykaren hiyahh karen always listnin to the show on a morning , tweet backk </t>
  </si>
  <si>
    <t>Sun May 10 01:57:50 PDT 2009</t>
  </si>
  <si>
    <t>@Soudabeh What happened? ... Doctors don't get sick!   hope you get well soon...</t>
  </si>
  <si>
    <t>jespern</t>
  </si>
  <si>
    <t xml:space="preserve">@mitsuhiko Np mate, was great meeting you in Prague </t>
  </si>
  <si>
    <t>Sun May 10 01:57:51 PDT 2009</t>
  </si>
  <si>
    <t xml:space="preserve">@TzakShrike and I have a gentleman's agreement: Whoever wins the first match (or is it best of three?) pays for the other person's copy. </t>
  </si>
  <si>
    <t>everybody needs some time on thier own  Guns N Roses x ? http://blip.fm/~5z5kz</t>
  </si>
  <si>
    <t xml:space="preserve">so after church, i went to the mall with my parents, i got a new backpack that can fit all my schoolbooks AND my laptop </t>
  </si>
  <si>
    <t>Sun May 10 01:57:52 PDT 2009</t>
  </si>
  <si>
    <t xml:space="preserve">Is up, coffee in hand with laminate floor to lay then Footy to watch and play, living the dream </t>
  </si>
  <si>
    <t xml:space="preserve">@leelougheed no deal I want it as well as my netbook and iPhone please </t>
  </si>
  <si>
    <t>Sun May 10 02:01:41 PDT 2009</t>
  </si>
  <si>
    <t xml:space="preserve">@crazylabel Ordered mine, thank you!! </t>
  </si>
  <si>
    <t>epic day/night. disappointing loss #canucks but watching star trek made it so much better  live long &amp;amp; prosper friends. night \\//-_-\\//</t>
  </si>
  <si>
    <t>Sun May 10 02:01:43 PDT 2009</t>
  </si>
  <si>
    <t xml:space="preserve">@Brutus626 that you got to see your bubb </t>
  </si>
  <si>
    <t>Sun May 10 02:01:45 PDT 2009</t>
  </si>
  <si>
    <t xml:space="preserve">gonna walk around for an hour now :I but I'm totally motivated! Wahahaha </t>
  </si>
  <si>
    <t xml:space="preserve">@jaztwitta welcome home babe! </t>
  </si>
  <si>
    <t>Sun May 10 02:01:46 PDT 2009</t>
  </si>
  <si>
    <t>my first ruby app, let's see how far i get  #pww</t>
  </si>
  <si>
    <t>@wendy_fred6 Awww... :/ I guess that's both good and bad, moving is not an option I guess?  Mhm, so are you, hehe ;) (we have same time?)</t>
  </si>
  <si>
    <t>Sun May 10 02:01:53 PDT 2009</t>
  </si>
  <si>
    <t xml:space="preserve">@ohmonika Star Trek is really good. I loved it too </t>
  </si>
  <si>
    <t>Sun May 10 02:01:51 PDT 2009</t>
  </si>
  <si>
    <t xml:space="preserve">@welshblue78 I did?!  yay! Where did I get that extra ï¿½300 from? Hmm.. anyway  I'm going to be partying hard when I get it </t>
  </si>
  <si>
    <t>@ChieriNagase 120mm films usually handled at Fuji  Oh I met a girl at San Diego. Kwento soon. I miss youuu!</t>
  </si>
  <si>
    <t>Sun May 10 02:01:52 PDT 2009</t>
  </si>
  <si>
    <t>Tanziima</t>
  </si>
  <si>
    <t>Why is it that America celebrates mother's day on a different day to England? Anyhooo...Happy Mother's Day 2 All American Mumzys!  x</t>
  </si>
  <si>
    <t xml:space="preserve">@amiemccarron yes but they hate it when we do it...silly boys </t>
  </si>
  <si>
    <t>Sun May 10 02:01:54 PDT 2009</t>
  </si>
  <si>
    <t xml:space="preserve">Fab wedding yesterday, feet still sore from dancing so must be a good sign. V glad to wake up in my own bed this morning </t>
  </si>
  <si>
    <t>Sun May 10 02:01:55 PDT 2009</t>
  </si>
  <si>
    <t xml:space="preserve">@Catboy_Dubai Enjoy sounds idyllic AND Geordiebird has lost her bikini...perfect holiday! </t>
  </si>
  <si>
    <t>miamakopa</t>
  </si>
  <si>
    <t>is back at home...had a great day  http://plurk.com/p/svkc8</t>
  </si>
  <si>
    <t xml:space="preserve">Can't wait for @timminchin live! It's ages away but still I should do a @DancingRocks and plan what I'm going to wear lol </t>
  </si>
  <si>
    <t>Sun May 10 02:01:57 PDT 2009</t>
  </si>
  <si>
    <t xml:space="preserve">yeh. merch shopping to look fab. </t>
  </si>
  <si>
    <t>just finished watching my copy of the Twilight DVD. Ganda ng mga deleted and extended scenes.  http://plurk.com/p/svkch</t>
  </si>
  <si>
    <t>Sun May 10 02:01:58 PDT 2009</t>
  </si>
  <si>
    <t>SamyChristin</t>
  </si>
  <si>
    <t>........ Lala.. Little girl! I love these new songs!  @HiPPiEHO Iï¿½ve answered u ^^ Love to all you freaky twitter guys ;D</t>
  </si>
  <si>
    <t>sydsational</t>
  </si>
  <si>
    <t xml:space="preserve">@LifeofaDQ I am so proud of you </t>
  </si>
  <si>
    <t>TheRealSabrina</t>
  </si>
  <si>
    <t xml:space="preserve">http://twitpic.com/4wr8k - Ashley Tisdale - Love the shades girl </t>
  </si>
  <si>
    <t>Sun May 10 02:01:59 PDT 2009</t>
  </si>
  <si>
    <t xml:space="preserve">man only thing i would chng about vegas is those british boys wayyyy to hot </t>
  </si>
  <si>
    <t>Sun May 10 02:02:00 PDT 2009</t>
  </si>
  <si>
    <t xml:space="preserve">@sunvitd I like your new profile pic. Very cute </t>
  </si>
  <si>
    <t>Sun May 10 02:02:01 PDT 2009</t>
  </si>
  <si>
    <t xml:space="preserve">Roast was yummy, I think mum was impressed!!! </t>
  </si>
  <si>
    <t>Sun May 10 02:02:02 PDT 2009</t>
  </si>
  <si>
    <t>mariairina</t>
  </si>
  <si>
    <t xml:space="preserve">I love being in charge </t>
  </si>
  <si>
    <t>feedicon</t>
  </si>
  <si>
    <t>http://bit.ly/PenQl  I've added a new icon to the feedicon database  Have some fun with it!</t>
  </si>
  <si>
    <t>Sun May 10 02:02:04 PDT 2009</t>
  </si>
  <si>
    <t>Alifeurd</t>
  </si>
  <si>
    <t xml:space="preserve">First surprise birthday ever, best night I've had in a damn long time!   </t>
  </si>
  <si>
    <t>Sun May 10 02:02:05 PDT 2009</t>
  </si>
  <si>
    <t xml:space="preserve">@ememcoolj your face makes people laugh. cause you're so ugly. so you're half-way there </t>
  </si>
  <si>
    <t>mel2ndchances</t>
  </si>
  <si>
    <t>barely awake, eating breakfast.. marathon morning!   Good luck to all the racers, and happy Mother's Day!</t>
  </si>
  <si>
    <t>sammiej93</t>
  </si>
  <si>
    <t>having my hair dyed today  ugh im bored. still tired from friday lol. swear down bossman ;)</t>
  </si>
  <si>
    <t>Sun May 10 02:02:06 PDT 2009</t>
  </si>
  <si>
    <t>@sahilk It was on March 22nd in UK..today all quiet here regarding mothers day  Very sweet of u to wish though..thanks!</t>
  </si>
  <si>
    <t>Sun May 10 02:02:07 PDT 2009</t>
  </si>
  <si>
    <t>unbecominglily</t>
  </si>
  <si>
    <t xml:space="preserve">self-portrait week http://unbecominglily.blogspot.com/2009/05/announcing.html  would you like to join in?  </t>
  </si>
  <si>
    <t>Sun May 10 02:02:08 PDT 2009</t>
  </si>
  <si>
    <t xml:space="preserve">My brother is making banana shake. Yesterday he made mango shake. He's our shake guy. </t>
  </si>
  <si>
    <t>Sun May 10 02:02:10 PDT 2009</t>
  </si>
  <si>
    <t xml:space="preserve">@FindingCeej hala! you're finally here </t>
  </si>
  <si>
    <t xml:space="preserve">@punnie I don't use it, but I heard that PowerShell is nice </t>
  </si>
  <si>
    <t>Sun May 10 02:02:11 PDT 2009</t>
  </si>
  <si>
    <t>ilynspiration</t>
  </si>
  <si>
    <t>stop making assumptions about me when you dont even fucking know me!  haha stupid bitches. thanks for defending me, matthew.</t>
  </si>
  <si>
    <t>SweetnnSour</t>
  </si>
  <si>
    <t xml:space="preserve">I Got it! </t>
  </si>
  <si>
    <t>@JujuDeRoussie come overhere then, the Dutch don't dub  might go in an hour #BringTaraBack</t>
  </si>
  <si>
    <t>rmtiwari</t>
  </si>
  <si>
    <t>@eddai  Then Google Vs. Twitter . Mother's Day Vs. Mothers Day . . Mother's Day - web1.0 type. Mothers Day is Social Media -web2.0</t>
  </si>
  <si>
    <t xml:space="preserve">Sang on xbox lips and drunk beer my weekend rocks so far </t>
  </si>
  <si>
    <t>I think im becoming obsessed with MGMT- kids  &amp;lt;3</t>
  </si>
  <si>
    <t xml:space="preserve">its ok @samcarterrules saw u with joey thought u looked interesting like the same things on  #SanctuarySunday </t>
  </si>
  <si>
    <t>Sun May 10 02:02:15 PDT 2009</t>
  </si>
  <si>
    <t>817jpb</t>
  </si>
  <si>
    <t xml:space="preserve">Ooopps over slept. Is it really 10am? Best get up then and get my shizzle in gear </t>
  </si>
  <si>
    <t xml:space="preserve">i dyed my hair back to super black again! </t>
  </si>
  <si>
    <t xml:space="preserve">@Tmptd2Touch thnx 4the support girl, ppl b like ooh u shouldn't say that, but why can't we say something that we honestly feel u know ... </t>
  </si>
  <si>
    <t>Sun May 10 02:02:16 PDT 2009</t>
  </si>
  <si>
    <t xml:space="preserve">@IshraSharif ISHRA!! haha, cassie ventura? ...not after her haircut! where were you yesterday during the beat music awards? </t>
  </si>
  <si>
    <t>soozeekyoo</t>
  </si>
  <si>
    <t xml:space="preserve">Tiesto in Vicky Park - how excellent </t>
  </si>
  <si>
    <t>Sun May 10 02:02:17 PDT 2009</t>
  </si>
  <si>
    <t xml:space="preserve">had the BEST Italian meal EVER last night! twas godly! i thinks we may get our kitty cat today </t>
  </si>
  <si>
    <t xml:space="preserve"> Luv you sissy </t>
  </si>
  <si>
    <t>Sun May 10 02:02:18 PDT 2009</t>
  </si>
  <si>
    <t>sharajacinto</t>
  </si>
  <si>
    <t>Just came back from my first city rooftop party  Man, even when you're next to THE New Yorker Bldg, it still gets pretty windy up there.</t>
  </si>
  <si>
    <t xml:space="preserve">@TheSUPERGIRL Extremely excited! i'm 15 days behind you </t>
  </si>
  <si>
    <t xml:space="preserve">watching merlin omg he is cute </t>
  </si>
  <si>
    <t xml:space="preserve">I'd rather sit on a bench with a friendly psychiatric patient than go a party with some &amp;quot;cool&amp;quot; person </t>
  </si>
  <si>
    <t>janinealino</t>
  </si>
  <si>
    <t>uploading photos.   (on: Facebook, &amp;amp; Friendster... Myspace later.)</t>
  </si>
  <si>
    <t>Sun May 10 02:02:21 PDT 2009</t>
  </si>
  <si>
    <t xml:space="preserve">@greggrunberg just showin some love to ya. and i'm really gonna miss Greg Beeman's directing next season. ya'll's commentaries r so funny </t>
  </si>
  <si>
    <t>Sun May 10 02:02:22 PDT 2009</t>
  </si>
  <si>
    <t>aerofandan</t>
  </si>
  <si>
    <t xml:space="preserve">Doin' the Crocodile Rock </t>
  </si>
  <si>
    <t>@bradiewebbstack ooh yay, its been forevs since last ss tv  baked dinner is so good, how yummy. I had prawns  xx</t>
  </si>
  <si>
    <t>Sun May 10 02:02:23 PDT 2009</t>
  </si>
  <si>
    <t>salviano</t>
  </si>
  <si>
    <t xml:space="preserve">F1 &amp;amp; Star Trek...what a great Sunday </t>
  </si>
  <si>
    <t xml:space="preserve">128 days till beyonce </t>
  </si>
  <si>
    <t>Sun May 10 02:02:25 PDT 2009</t>
  </si>
  <si>
    <t xml:space="preserve">@TonyEmmerson Sounds nice! If you try the recipe you gotta tell me how it turned out! </t>
  </si>
  <si>
    <t xml:space="preserve">ping pong tomorrow </t>
  </si>
  <si>
    <t>Sun May 10 02:02:26 PDT 2009</t>
  </si>
  <si>
    <t xml:space="preserve">@princ3sskrys10 lmao I've never met anyone who liked caramel this much </t>
  </si>
  <si>
    <t>Sun May 10 02:02:27 PDT 2009</t>
  </si>
  <si>
    <t>phosy</t>
  </si>
  <si>
    <t>@KevJaffray you too!  Cloudy day here in Madrid, typical Spring day</t>
  </si>
  <si>
    <t>Sun May 10 02:02:30 PDT 2009</t>
  </si>
  <si>
    <t>ImperfectBlue</t>
  </si>
  <si>
    <t xml:space="preserve">@kingofthelab I'm sleeping on the wooden couch tonight! </t>
  </si>
  <si>
    <t>Sun May 10 02:02:31 PDT 2009</t>
  </si>
  <si>
    <t>arizona_rune</t>
  </si>
  <si>
    <t xml:space="preserve">@fayewhitaker shame Freud can't follow up on those implications </t>
  </si>
  <si>
    <t xml:space="preserve">Chris Pine, Zachary Quinto, and Leonard NImoy on SNL tonight was quite possibly the most fun I've had geeking out in a long time. </t>
  </si>
  <si>
    <t xml:space="preserve">Morning all! Something for the weekend and leftover dominos. Noiiiiice </t>
  </si>
  <si>
    <t>LindyHopGreece</t>
  </si>
  <si>
    <t xml:space="preserve">good day to all of you!! Another lindy day today! Level A, B, FREE tester at 20:00 (Olympiou Diamanti 25, 6th floor, Thessaloniki) !! </t>
  </si>
  <si>
    <t>Dragon76aus</t>
  </si>
  <si>
    <t xml:space="preserve">@MrsMW Really worth watching at the cinema.  Mum really enjoyed it </t>
  </si>
  <si>
    <t>jimmymc</t>
  </si>
  <si>
    <t xml:space="preserve">@hazel_joy it's entirely possible </t>
  </si>
  <si>
    <t xml:space="preserve">@Tegs03 bahah that would be really funny she would be really cut haha </t>
  </si>
  <si>
    <t>yasminhindi</t>
  </si>
  <si>
    <t xml:space="preserve">@DanWarp http://twitpic.com/4so0u - OOO i wish i was her  he's hot </t>
  </si>
  <si>
    <t>@LittlestarRed Good too thanks  So, you had a nice evening with your father? that's cool  Thanks for the link BTW!!</t>
  </si>
  <si>
    <t>ChubbySexiKool</t>
  </si>
  <si>
    <t xml:space="preserve">My mom doesn't have twitter but imma post this anyway ..... I love you mommy </t>
  </si>
  <si>
    <t>Sun May 10 02:02:34 PDT 2009</t>
  </si>
  <si>
    <t>Marionkp</t>
  </si>
  <si>
    <t xml:space="preserve">@giblahoj Oh! It's not the mothers day in France, but in Germany and in the USA that is it </t>
  </si>
  <si>
    <t>PlanFan</t>
  </si>
  <si>
    <t xml:space="preserve">@Huntley22 haha fucking hell i know ay. shit son he's just making trouble. we could take him. </t>
  </si>
  <si>
    <t xml:space="preserve">@AnOldMasterJukz You're welcome </t>
  </si>
  <si>
    <t>Sun May 10 02:02:37 PDT 2009</t>
  </si>
  <si>
    <t>LUCCCCIA</t>
  </si>
  <si>
    <t xml:space="preserve">LOVE ME LOVE ME SAY THAT YOU LOVE ME... </t>
  </si>
  <si>
    <t>Sun May 10 02:02:38 PDT 2009</t>
  </si>
  <si>
    <t xml:space="preserve">Very succesful Cancertown Launch yesterday </t>
  </si>
  <si>
    <t>&amp;amp;&amp;amp;the night continues!  w/ my fav mazie; kristina; ericka &amp;amp;&amp;amp; robin!</t>
  </si>
  <si>
    <t>Sun May 10 02:02:41 PDT 2009</t>
  </si>
  <si>
    <t xml:space="preserve">@scottrmcgrew I know sleep is so over rated! who needs it, right! </t>
  </si>
  <si>
    <t>Sun May 10 02:02:43 PDT 2009</t>
  </si>
  <si>
    <t xml:space="preserve">@TomFelton d'aaaaawhh you're so cute  </t>
  </si>
  <si>
    <t xml:space="preserve">@MSNEWYORKER26 wow cute Pic </t>
  </si>
  <si>
    <t>farranbagg</t>
  </si>
  <si>
    <t xml:space="preserve">@joelhouston maybe I missed my chance this time </t>
  </si>
  <si>
    <t>@daveaitel I'm already here  see you there!</t>
  </si>
  <si>
    <t>QueerLife</t>
  </si>
  <si>
    <t xml:space="preserve">Do you ever get the idea that your are completely talking to yourself on Twitter? </t>
  </si>
  <si>
    <t>Sun May 10 02:02:48 PDT 2009</t>
  </si>
  <si>
    <t xml:space="preserve">@balsamiq I'm sure you'd consider it if they offerred the right price </t>
  </si>
  <si>
    <t>riiiizza</t>
  </si>
  <si>
    <t xml:space="preserve">HAPPY MOTHER'S DAY TO ALL OUR MOMS! </t>
  </si>
  <si>
    <t>Sun May 10 02:02:49 PDT 2009</t>
  </si>
  <si>
    <t xml:space="preserve">@p47 Not universal. See http://bit.ly/TmJtz  for details. </t>
  </si>
  <si>
    <t>JrShortStack</t>
  </si>
  <si>
    <t>@bradiewebbstack Haha  i like you default picture.     Meow.</t>
  </si>
  <si>
    <t>anniep94</t>
  </si>
  <si>
    <t>Glad I went out, glad I didn't leave early, and glad to be afterpartying it up @ Beth's  I'm back!</t>
  </si>
  <si>
    <t>happy mothers day mommy  i love you so much, dono what id do without you ??</t>
  </si>
  <si>
    <t>@sandraschubert This is true... Clean clothes is a VERY good thing!   Enjoy your day! Love your new avatar BTW!</t>
  </si>
  <si>
    <t>Sun May 10 02:02:50 PDT 2009</t>
  </si>
  <si>
    <t xml:space="preserve">@thirtysix Funnily enough, Roland is President of my social club! </t>
  </si>
  <si>
    <t xml:space="preserve">Happy mothers day to all the Twitter moms, sent my own mom a very sleepy video by phone and called after. </t>
  </si>
  <si>
    <t>Sun May 10 02:02:51 PDT 2009</t>
  </si>
  <si>
    <t>@deadmanwade awwww ray you're the best.  it means a lot to me that you say that! i can't wait to hang with you again, hopefully soon!</t>
  </si>
  <si>
    <t xml:space="preserve">Going out. A barbeque maybe? </t>
  </si>
  <si>
    <t>Sun May 10 02:02:53 PDT 2009</t>
  </si>
  <si>
    <t>BlizzyBlack</t>
  </si>
  <si>
    <t xml:space="preserve">sleep sounds good right about now </t>
  </si>
  <si>
    <t>DreamsRFree</t>
  </si>
  <si>
    <t xml:space="preserve">Greys Anatomy is so fuckn awesome atm!! </t>
  </si>
  <si>
    <t>Sun May 10 02:06:39 PDT 2009</t>
  </si>
  <si>
    <t>emma_hands</t>
  </si>
  <si>
    <t xml:space="preserve">48 days till brighton </t>
  </si>
  <si>
    <t xml:space="preserve">@solangeknowles www.youtube.com/watch?v=6UrRxta8doM this was the first 1! </t>
  </si>
  <si>
    <t>kipaxe</t>
  </si>
  <si>
    <t xml:space="preserve">Still in bed enjoying the spring  sunshine streaming in the window, woke at 5am rigid, extreme pain and exhausted but i'm positive today </t>
  </si>
  <si>
    <t>Sun May 10 02:06:40 PDT 2009</t>
  </si>
  <si>
    <t>yep, good morning to you all  or night or evening or whatever xD</t>
  </si>
  <si>
    <t>Sun May 10 02:06:41 PDT 2009</t>
  </si>
  <si>
    <t>realouisesmith</t>
  </si>
  <si>
    <t>with emma  going 2 see diversity today :O  x</t>
  </si>
  <si>
    <t>Sun May 10 02:06:42 PDT 2009</t>
  </si>
  <si>
    <t xml:space="preserve">the cuckoo is back! this year's model starts chirping  at 11 am instead of 4 am. </t>
  </si>
  <si>
    <t xml:space="preserve">@DJ_AM Well what can I say - you do look Hot in your pic... That's gotta work for most of us...  </t>
  </si>
  <si>
    <t>Sun May 10 02:06:44 PDT 2009</t>
  </si>
  <si>
    <t>I finally went and found some of the songs we sang in church in Wellington online. Was easier than expected - yay Google!  #fb</t>
  </si>
  <si>
    <t>Sun May 10 02:06:45 PDT 2009</t>
  </si>
  <si>
    <t>@BrookeDavis_x I've got my essay plan written out now  Looking for a couple of references, then I'll get writing!</t>
  </si>
  <si>
    <t>Sun May 10 02:06:46 PDT 2009</t>
  </si>
  <si>
    <t xml:space="preserve">Wishing @Blacksocialite a Happy Mothers Day </t>
  </si>
  <si>
    <t>Sun May 10 02:06:47 PDT 2009</t>
  </si>
  <si>
    <t>j0na_</t>
  </si>
  <si>
    <t xml:space="preserve">starting twitter </t>
  </si>
  <si>
    <t>SaxonJus</t>
  </si>
  <si>
    <t xml:space="preserve">@greggrunberg Or a wonderful talking alarm call from I-Phone or Bed side Alarm call! I can just imagine the wake up messages lol </t>
  </si>
  <si>
    <t xml:space="preserve">@idolart Good morning </t>
  </si>
  <si>
    <t>Sun May 10 02:06:48 PDT 2009</t>
  </si>
  <si>
    <t xml:space="preserve">@harmonjames You geek! </t>
  </si>
  <si>
    <t>Sun May 10 02:06:49 PDT 2009</t>
  </si>
  <si>
    <t xml:space="preserve">@chelsea_playboy yehh just signed </t>
  </si>
  <si>
    <t>@emmacrook Not going to dwell on it. It happened, it's passed. Just a shame as he was so supportive! Such is life!  x</t>
  </si>
  <si>
    <t xml:space="preserve">My home made red velvet cupcakes were pretty damn good! now to master the frosting... goodnight! </t>
  </si>
  <si>
    <t>Sun May 10 02:06:53 PDT 2009</t>
  </si>
  <si>
    <t xml:space="preserve">@RemyBanks Did you see my message mandingo jr.!!..lol. I hope its music i'll like. </t>
  </si>
  <si>
    <t xml:space="preserve">@angryfaggot, Decaf? I can do some teas late but never coffee- Id fly around the room. Justin Timberlake hosted. FUNNY sketch w/ Samberg </t>
  </si>
  <si>
    <t>Sun May 10 02:06:54 PDT 2009</t>
  </si>
  <si>
    <t>Happy Mothers Day to all the mummies  oxoxo</t>
  </si>
  <si>
    <t>Sun May 10 02:06:56 PDT 2009</t>
  </si>
  <si>
    <t>@hollywoodtv alison is great around miley love to meet her, when you see her can you tell her to give a shoutout to @brad92190  #1 fan</t>
  </si>
  <si>
    <t xml:space="preserve">NAPLAN testing, tuesday, wednesday &amp;amp; thursday. i'm afraid about the maths one, english ,not so much </t>
  </si>
  <si>
    <t>gsempe</t>
  </si>
  <si>
    <t>It's just a click without subscription needed  Vote for my tweet on http://openzap.com/ (in today best list)</t>
  </si>
  <si>
    <t>Sun May 10 02:06:57 PDT 2009</t>
  </si>
  <si>
    <t>@shaundiviney :O:O:O:O:O:O:O You Like Sweeney Todd TOO!?!?!   (Y) Best Movie (Y)</t>
  </si>
  <si>
    <t xml:space="preserve">Ooh, new Bonkers is out tomorrow, nearly forgot about that </t>
  </si>
  <si>
    <t>@TeamCyrus morning  how are you?</t>
  </si>
  <si>
    <t xml:space="preserve">I haven't slept this good in such a long time... I feel great. </t>
  </si>
  <si>
    <t>@Matthew_cowan oh cool!  I'm gonna crash and sleep. I have been like 40 some hours working lol</t>
  </si>
  <si>
    <t>slicedlime</t>
  </si>
  <si>
    <t xml:space="preserve">@bensholk Yeah it is. Thanks </t>
  </si>
  <si>
    <t xml:space="preserve">@MyCaribbeanFood enjoy and congrats! thanks for the recipe we'll do it tomorrow morning. </t>
  </si>
  <si>
    <t>drbettymd</t>
  </si>
  <si>
    <t>Sewing things is nice  I feel crafty and productive. And foxy.</t>
  </si>
  <si>
    <t>Sun May 10 02:07:03 PDT 2009</t>
  </si>
  <si>
    <t>Erin_M_J</t>
  </si>
  <si>
    <t xml:space="preserve">Feeling very grateful for such a great Mum, and family </t>
  </si>
  <si>
    <t xml:space="preserve">Bread in the oven, room cleaned... almost done with the things on the list for today </t>
  </si>
  <si>
    <t>@lrpw1302 Thank you  x</t>
  </si>
  <si>
    <t>Sun May 10 02:07:04 PDT 2009</t>
  </si>
  <si>
    <t xml:space="preserve">@PerezHilton you givein lady ga ga arun for her money in that get up hee hee love it </t>
  </si>
  <si>
    <t xml:space="preserve">Sending blessings out to @gailelaine  </t>
  </si>
  <si>
    <t>haonhien</t>
  </si>
  <si>
    <t xml:space="preserve">Came tantalizingly close to acing a Facebook communism quiz. One question has &amp;quot;I hope Britain will be next communist&amp;quot; as correct answer. </t>
  </si>
  <si>
    <t>Sun May 10 02:07:06 PDT 2009</t>
  </si>
  <si>
    <t>efeinsch</t>
  </si>
  <si>
    <t xml:space="preserve">About to Enjoy the Silence </t>
  </si>
  <si>
    <t>@mr_trick It's all good  The next 6 months are going to be awesome.</t>
  </si>
  <si>
    <t xml:space="preserve">Howdyyy </t>
  </si>
  <si>
    <t>Sun May 10 02:07:08 PDT 2009</t>
  </si>
  <si>
    <t>good morning everyone! hope you al have a lovely sunday!  (and i do hope it doesnt rain tomorrow :|)</t>
  </si>
  <si>
    <t>frvx</t>
  </si>
  <si>
    <t xml:space="preserve">mm it was cold in your shadow anyway. Ooh monday </t>
  </si>
  <si>
    <t>Sun May 10 02:07:10 PDT 2009</t>
  </si>
  <si>
    <t>jamie674</t>
  </si>
  <si>
    <t xml:space="preserve">getting ready to leave school on wednesday </t>
  </si>
  <si>
    <t>Sun May 10 02:07:12 PDT 2009</t>
  </si>
  <si>
    <t xml:space="preserve">My favourite photo (that I took) from last night: http://tinyurl.com/oto5sz can't wait to see @byronrode's pics </t>
  </si>
  <si>
    <t>wcucho</t>
  </si>
  <si>
    <t xml:space="preserve">@shinytoyguns you guys ROCKED IT tonight in LA!! Love ya guys and cab wait to see another awesome show soon </t>
  </si>
  <si>
    <t>Sun May 10 02:07:13 PDT 2009</t>
  </si>
  <si>
    <t xml:space="preserve">@mayurjango @Blogsdna Yeah eCpm is going UP and down badly - hope things improve </t>
  </si>
  <si>
    <t>Sun May 10 02:07:14 PDT 2009</t>
  </si>
  <si>
    <t>@Emily_Murtough I'm sure you'll be fine   Have you learnt it?</t>
  </si>
  <si>
    <t>Sun May 10 02:07:15 PDT 2009</t>
  </si>
  <si>
    <t xml:space="preserve">Efteling was great, had a nice time with family, had dinner.. forget my keys in the car  hmmm! Bless the ANWB! Back in Germany now </t>
  </si>
  <si>
    <t>LauraLambFries</t>
  </si>
  <si>
    <t xml:space="preserve">I always forget how much fun kyle is! </t>
  </si>
  <si>
    <t>Sun May 10 02:07:16 PDT 2009</t>
  </si>
  <si>
    <t>steffi_weffi</t>
  </si>
  <si>
    <t xml:space="preserve">Just woke up. Gonna have a shower and go to Nan's for Mother's day lunch. Happy Mother's day </t>
  </si>
  <si>
    <t>Sun May 10 02:07:22 PDT 2009</t>
  </si>
  <si>
    <t xml:space="preserve">Ah, finally at home in my comfy bed. Goodnight </t>
  </si>
  <si>
    <t>Sun May 10 02:07:24 PDT 2009</t>
  </si>
  <si>
    <t xml:space="preserve">@Sims3Nieuws just have been away for 2 years: not playing sims but World of Warcraft </t>
  </si>
  <si>
    <t>Marla_n_Scott</t>
  </si>
  <si>
    <t xml:space="preserve">Trying to put down some veggie soup, and watching Bride Wars while my body recovers.  Hope I'll spring back tomorrow </t>
  </si>
  <si>
    <t>A VERY HAPPY MOTHER'S DAY TO ALL MOTHERS OUT THERE! Mamma Mia - Abba   ? http://blip.fm/~5z5uw</t>
  </si>
  <si>
    <t xml:space="preserve">@DeanBenninger God bless you my dear friend...  </t>
  </si>
  <si>
    <t>Sun May 10 02:07:26 PDT 2009</t>
  </si>
  <si>
    <t>mclm82</t>
  </si>
  <si>
    <t xml:space="preserve">let me dream about my spock now goodnight </t>
  </si>
  <si>
    <t xml:space="preserve">Number 999. My next tweet must be something really special. </t>
  </si>
  <si>
    <t xml:space="preserve">@IvanaF Right now it is 5:07am.  Ugghhh. </t>
  </si>
  <si>
    <t>midilli</t>
  </si>
  <si>
    <t>happy momies day  http://bit.ly/Skqli</t>
  </si>
  <si>
    <t>Alberte_Balerte</t>
  </si>
  <si>
    <t xml:space="preserve">Aly &amp;amp; AJ new album this summer. YAY! </t>
  </si>
  <si>
    <t xml:space="preserve">http://bit.ly/qiPUU  Jon 4 Lakers Video Blackberry </t>
  </si>
  <si>
    <t xml:space="preserve">@ebrown2112 LoL that's from last winter (only a few months ago December) I'm in Seattle, felt like Siberia this last winter </t>
  </si>
  <si>
    <t xml:space="preserve">@selenagomez your mad </t>
  </si>
  <si>
    <t xml:space="preserve">@ShalondaGordon @britneyspears @mrskutcher sending you love on mother's day and wishing you more happiness in the days ahead! </t>
  </si>
  <si>
    <t>Sun May 10 02:07:29 PDT 2009</t>
  </si>
  <si>
    <t xml:space="preserve">@flamingokitty I'm surprised your bf didn't want to play with u! Although that would require another guitar...Glad u had fun </t>
  </si>
  <si>
    <t>Sun May 10 02:07:30 PDT 2009</t>
  </si>
  <si>
    <t>OMG!!  Booth's hallucination in the latest epi of Bones is absolutely brilliant  &amp;quot;you're a gud lookin guy.. if u keep an open mind&amp;quot; LOL!</t>
  </si>
  <si>
    <t>@DavidBurke1 morning David have a safe journey and enjoy your time in the states  xxx</t>
  </si>
  <si>
    <t xml:space="preserve">@heynadine yayy! i cant wait to see them! </t>
  </si>
  <si>
    <t>@fiercemichi well that's good  and i'm a fast learner. Mmm  Zachary...be prepared 4 me t randomly mention him at any given time. he yummy.</t>
  </si>
  <si>
    <t xml:space="preserve">@ANGiExcoco3 hay wats ur AIM? we should chat </t>
  </si>
  <si>
    <t>modenerd</t>
  </si>
  <si>
    <t>Good Morning good old Germany - I wanna say hello to New York.  I'm not in love. . .not really.</t>
  </si>
  <si>
    <t>Sun May 10 02:07:33 PDT 2009</t>
  </si>
  <si>
    <t>0xyg3nxD</t>
  </si>
  <si>
    <t xml:space="preserve">im exploring my home xD (back from vacation!) Nice to be @ home!  </t>
  </si>
  <si>
    <t xml:space="preserve">is about to eat a hot link torta!! </t>
  </si>
  <si>
    <t>@laingrithdz Thanks a lot! You're very kind!  I just got back from a nice drive in the 500. Such a fun car to drive  Have a nice day!</t>
  </si>
  <si>
    <t>Sun May 10 02:07:34 PDT 2009</t>
  </si>
  <si>
    <t xml:space="preserve">@aljones15 thank you!! ooh I see you've read Desert Islands http://is.gd/ys6K great book! </t>
  </si>
  <si>
    <t>Sun May 10 02:07:35 PDT 2009</t>
  </si>
  <si>
    <t xml:space="preserve">Mornin world! Hmmm... I was supposed to be up early. Oh well! </t>
  </si>
  <si>
    <t>@vieirasboots - all is fine  thanks! you guys dont have any quakes there?</t>
  </si>
  <si>
    <t>omgcharz</t>
  </si>
  <si>
    <t xml:space="preserve">In Y!M, when you sign in and sign out repeatedly, you're not annoying. </t>
  </si>
  <si>
    <t>Sun May 10 02:07:37 PDT 2009</t>
  </si>
  <si>
    <t>i miss mcfly last night so much!! i was front row centre  danny was making me laugh so much LOL</t>
  </si>
  <si>
    <t>McJuniors</t>
  </si>
  <si>
    <t>Good Morning  Jess here  Just wanted to say thank you to everyone following us  tell your friends about us please  xxx</t>
  </si>
  <si>
    <t xml:space="preserve">@adneonheart oh my god, i finally found someone online! haha </t>
  </si>
  <si>
    <t xml:space="preserve">@lu_lu I must be getting old and bent: that is the second thing you've said in the last couple of days that has not really been a turnon </t>
  </si>
  <si>
    <t>Sun May 10 02:07:41 PDT 2009</t>
  </si>
  <si>
    <t xml:space="preserve">@stefanz i have a weird subconscience. i wonder who will i dream next </t>
  </si>
  <si>
    <t>@Beverleyknight enjoy!!!  have a good day. don't forget to twitpic xxx</t>
  </si>
  <si>
    <t>Sun May 10 02:07:42 PDT 2009</t>
  </si>
  <si>
    <t>fomw</t>
  </si>
  <si>
    <t xml:space="preserve">@marginatasnaily Yes, you really should! </t>
  </si>
  <si>
    <t>ursieg</t>
  </si>
  <si>
    <t xml:space="preserve">Proud 2 B a trekkie . The new Star Trek movie RUUULLZZZ </t>
  </si>
  <si>
    <t>Sun May 10 02:07:44 PDT 2009</t>
  </si>
  <si>
    <t xml:space="preserve">@NLiukin OMG so exctied </t>
  </si>
  <si>
    <t>Sun May 10 02:07:45 PDT 2009</t>
  </si>
  <si>
    <t xml:space="preserve">If you wanna read something, I recommend  http://estrella05azul.wordpress.com/ </t>
  </si>
  <si>
    <t xml:space="preserve">@Takaki_I Yeah poor Yao! Hope u had fun looking at the Lakers JerseyZ haha! Enjoy ur time buddy ! </t>
  </si>
  <si>
    <t>Sun May 10 02:07:48 PDT 2009</t>
  </si>
  <si>
    <t>@taylor_dayne OMG!!! Yr like a goddess to me. Prove yr love &amp;amp; love will lead u back are 2 of my fav old skool tracks  x</t>
  </si>
  <si>
    <t>skyfirestudio</t>
  </si>
  <si>
    <t xml:space="preserve">@studioyourcom on 14th of may we exist 5 years! </t>
  </si>
  <si>
    <t>Sun May 10 02:07:50 PDT 2009</t>
  </si>
  <si>
    <t>yays poker win!  that and sketchy student decided to show up today. lawl</t>
  </si>
  <si>
    <t>miss_at</t>
  </si>
  <si>
    <t xml:space="preserve">the globe theatre rocks.......nothing better than romeo &amp;amp; juliet as it was supposed to be watched </t>
  </si>
  <si>
    <t>Sun May 10 02:07:51 PDT 2009</t>
  </si>
  <si>
    <t xml:space="preserve">the sun is shinning! im off out!!   </t>
  </si>
  <si>
    <t>truelurve</t>
  </si>
  <si>
    <t xml:space="preserve">rsvp-ed qiuqiu's wedding invitation </t>
  </si>
  <si>
    <t>Sun May 10 02:07:54 PDT 2009</t>
  </si>
  <si>
    <t xml:space="preserve">Got a Saturdays framed signed foto last night  and a Valentino rossi 1 aswell  eee what a night </t>
  </si>
  <si>
    <t>Sun May 10 02:11:29 PDT 2009</t>
  </si>
  <si>
    <t xml:space="preserve">using yahoo pipes to combine feeds - doable &amp;amp; reliable I guess </t>
  </si>
  <si>
    <t>Sun May 10 02:11:30 PDT 2009</t>
  </si>
  <si>
    <t>Caswiee</t>
  </si>
  <si>
    <t xml:space="preserve">fighting with mum on mothers day </t>
  </si>
  <si>
    <t xml:space="preserve">But I do know is that I am extremely happy with him and wouldn't change him for the world and don't want anybody else. </t>
  </si>
  <si>
    <t>Sun May 10 02:11:32 PDT 2009</t>
  </si>
  <si>
    <t>@BumbleBeeBree love you more. cant wait to see ya soon  night</t>
  </si>
  <si>
    <t xml:space="preserve">@andyclemmensen have you seen the game on the website?! awesomness!!! go on msn </t>
  </si>
  <si>
    <t>simdav</t>
  </si>
  <si>
    <t xml:space="preserve">Happy Mother's Day ~ and for single dads who plays both mom and dad role enjoy your day too </t>
  </si>
  <si>
    <t>Sun May 10 02:11:35 PDT 2009</t>
  </si>
  <si>
    <t>@lancearmstrong is that like Planes, Trains, and Automobiles?  Best of luck Juan Pelota.</t>
  </si>
  <si>
    <t xml:space="preserve">@oohnoo that's great!! weee!! visitors! </t>
  </si>
  <si>
    <t xml:space="preserve">@laurenwhispers Greenday are coming in December </t>
  </si>
  <si>
    <t xml:space="preserve">@andyclemmensen have you seen the game on the website?! awesomness!!! go on msn! </t>
  </si>
  <si>
    <t xml:space="preserve">@rebeccamezzino It's a great movie - My best is the Welsh flatmate </t>
  </si>
  <si>
    <t>Sun May 10 02:11:39 PDT 2009</t>
  </si>
  <si>
    <t>@zaneology Correction: &amp;quot;facetious&amp;quot; not &amp;quot;sarcastic.&amp;quot; Apologies.  Oh, and happy Mother's Day!</t>
  </si>
  <si>
    <t>@supergrassfan Cheers John, thanks for following me. Look forward to your twitterings too. Think this'll be a good place for my rants  xxx</t>
  </si>
  <si>
    <t>Sun May 10 02:11:41 PDT 2009</t>
  </si>
  <si>
    <t>Sun May 10 02:11:43 PDT 2009</t>
  </si>
  <si>
    <t xml:space="preserve">Watching mens volleyball on TV.  For some reason its not as good as womens beach volleyball.  Cant quite place why </t>
  </si>
  <si>
    <t xml:space="preserve">If EVERYONE constantly retweeted that it would make it! </t>
  </si>
  <si>
    <t>ThaiRivera</t>
  </si>
  <si>
    <t xml:space="preserve">I'm at Cobra, Mexican bird flu hub/gay bar, and hate when they play the 80's mix. Oh shit, FREEZE FRAME </t>
  </si>
  <si>
    <t>Sun May 10 02:11:45 PDT 2009</t>
  </si>
  <si>
    <t xml:space="preserve">off to lunch with all the people from aikido </t>
  </si>
  <si>
    <t>Sun May 10 02:11:46 PDT 2009</t>
  </si>
  <si>
    <t>i love pink, and i don't care. today i shall not tweet as i have to hardcore work with jamie! have a nice day everyoneeeee  xxxxxxloser</t>
  </si>
  <si>
    <t>@chhophyel That's not how we share links on Twitter  Yours is http://bit.ly/QljYb and you can view your stats at http://bit.ly/info/QljYb</t>
  </si>
  <si>
    <t>Sun May 10 02:11:48 PDT 2009</t>
  </si>
  <si>
    <t>norme</t>
  </si>
  <si>
    <t xml:space="preserve">@laura_diaz I did notice more men with kids in stores on Sat.I am heading to church and sing in the choir in the 1st &amp;amp; 2nd services. </t>
  </si>
  <si>
    <t>Tabitha_Camps</t>
  </si>
  <si>
    <t>Thank you all for the huge response w/ blessings &amp;amp; congratulations for us and Anna... We're indeed a family in church  love that so much</t>
  </si>
  <si>
    <t>Sun May 10 02:11:49 PDT 2009</t>
  </si>
  <si>
    <t>Talked with mom. Al sang a song for me again  am off to sleep now..</t>
  </si>
  <si>
    <t>Sun May 10 02:11:50 PDT 2009</t>
  </si>
  <si>
    <t xml:space="preserve">just came back from seeing the boat that rocked, it was an amazingly cool movie, definitely getting it on DVD once its out </t>
  </si>
  <si>
    <t xml:space="preserve">goodnight all in the twitterverse  </t>
  </si>
  <si>
    <t>blowie</t>
  </si>
  <si>
    <t xml:space="preserve">@mohdismail saya yg reply </t>
  </si>
  <si>
    <t>gosub3000</t>
  </si>
  <si>
    <t xml:space="preserve">Catching up on holiday expenses, and two weeks of Gift Grub </t>
  </si>
  <si>
    <t>Sun May 10 02:11:51 PDT 2009</t>
  </si>
  <si>
    <t>Cong_</t>
  </si>
  <si>
    <t xml:space="preserve">@Eemma http://twitpic.com/2aa0m - So this is where you're getting the $$$ for the island </t>
  </si>
  <si>
    <t>Sun May 10 02:11:52 PDT 2009</t>
  </si>
  <si>
    <t>DLWilsonsWorld</t>
  </si>
  <si>
    <t xml:space="preserve">@judyrey Thank you, Judy! Same back at you! </t>
  </si>
  <si>
    <t xml:space="preserve">off to glue stuff onto poster </t>
  </si>
  <si>
    <t>Sun May 10 02:11:53 PDT 2009</t>
  </si>
  <si>
    <t>pimpmydiet</t>
  </si>
  <si>
    <t>@seventy_eight  Thanks for the thoughts... I think I'll do that then.</t>
  </si>
  <si>
    <t>Sun May 10 02:11:54 PDT 2009</t>
  </si>
  <si>
    <t xml:space="preserve">i'm hungry. i want scrambled eggs again. my grandma always makes perfect scrambled eggs. my mum sucks at it. so i'll go make some myself! </t>
  </si>
  <si>
    <t>Sun May 10 02:11:55 PDT 2009</t>
  </si>
  <si>
    <t>stineyu</t>
  </si>
  <si>
    <t xml:space="preserve">@_NyLana_ An! Happy Mother's Day! </t>
  </si>
  <si>
    <t>says I LOVE YOU MOM  http://plurk.com/p/svm0w</t>
  </si>
  <si>
    <t>Sun May 10 02:11:57 PDT 2009</t>
  </si>
  <si>
    <t>FUCK FUCK FUCK FUCK, @bradiewebbstack please comment me back  ILY</t>
  </si>
  <si>
    <t>Sun May 10 02:11:59 PDT 2009</t>
  </si>
  <si>
    <t xml:space="preserve">good morning folks!   what ya gonna do today? it's mothers day </t>
  </si>
  <si>
    <t>Sun May 10 02:12:01 PDT 2009</t>
  </si>
  <si>
    <t>1busymum</t>
  </si>
  <si>
    <t xml:space="preserve">One for the Mum's - HAPPY MOTHERS DAY! &amp;amp; a special mention 4 one of our newest members: @Holly_Jane, Hope @DHughesy was good 4 u &amp;amp; 2 u </t>
  </si>
  <si>
    <t>Sun May 10 02:12:02 PDT 2009</t>
  </si>
  <si>
    <t>sineadgleeson</t>
  </si>
  <si>
    <t xml:space="preserve">@forkncork I'll be thinking about how many goals United are going to knock past City. How 'bout you? </t>
  </si>
  <si>
    <t>Sun May 10 02:12:04 PDT 2009</t>
  </si>
  <si>
    <t xml:space="preserve">is suppose to be studying </t>
  </si>
  <si>
    <t>Sun May 10 02:12:05 PDT 2009</t>
  </si>
  <si>
    <t>Mmmm Ham  Yummy! I have hat hair...Stupid Deli ._.</t>
  </si>
  <si>
    <t>24kphotography</t>
  </si>
  <si>
    <t xml:space="preserve">@misspleasure I'm on my way...!  </t>
  </si>
  <si>
    <t>Sun May 10 02:12:06 PDT 2009</t>
  </si>
  <si>
    <t xml:space="preserve">@mari_possa Happy Happy Bday Baby Girl. Love Ya!!!! Hope you get EVERYTHING you want </t>
  </si>
  <si>
    <t xml:space="preserve">@slinqui - Aw, well I'm glad to hear you're okay. Try a hot bath or a cup of tea maybe to calm you down. I worry about you! </t>
  </si>
  <si>
    <t>Sun May 10 02:12:07 PDT 2009</t>
  </si>
  <si>
    <t xml:space="preserve">@KinkyInkTattoos Always have wanted to go to Oz </t>
  </si>
  <si>
    <t>Sun May 10 02:12:08 PDT 2009</t>
  </si>
  <si>
    <t xml:space="preserve">Is still awake at 5AM but for way better reasons.  A fantastic night with fantastic people... and fantastic food!!  </t>
  </si>
  <si>
    <t xml:space="preserve">Strange day  I forget all what i can </t>
  </si>
  <si>
    <t>Morning all  and its a lovely day at last</t>
  </si>
  <si>
    <t xml:space="preserve">@danielbowen Just saw you on ABC News - wife and I are having a &amp;quot;discussion&amp;quot; as to where you were. Nunawading or elsewhere? </t>
  </si>
  <si>
    <t>Sun May 10 02:12:12 PDT 2009</t>
  </si>
  <si>
    <t>SezDee</t>
  </si>
  <si>
    <t>Having a cup of tea  I have a cold so it's tasting really good!</t>
  </si>
  <si>
    <t>Sun May 10 02:12:13 PDT 2009</t>
  </si>
  <si>
    <t xml:space="preserve">@TaylaMcCloud yeah i did haha 3rd episode is up as well </t>
  </si>
  <si>
    <t xml:space="preserve">yesterday was fun.. 1st concert of the year [i know, i'm late xD].. buena vista social club live FOR FREE.. </t>
  </si>
  <si>
    <t>Sun May 10 02:12:14 PDT 2009</t>
  </si>
  <si>
    <t>kelbot</t>
  </si>
  <si>
    <t xml:space="preserve">@theseainwinter did you tweet me? i thought i remembered seeing one but i cant see it now! SO glad teatree is ok! </t>
  </si>
  <si>
    <t>Tea_Stacks</t>
  </si>
  <si>
    <t xml:space="preserve">Headed home, see yall in the A.M. Tweets </t>
  </si>
  <si>
    <t>Sun May 10 02:12:15 PDT 2009</t>
  </si>
  <si>
    <t xml:space="preserve">still working on my mom's mothers day gift....shh, its a slideshow </t>
  </si>
  <si>
    <t>Sun May 10 02:12:16 PDT 2009</t>
  </si>
  <si>
    <t>kkateface</t>
  </si>
  <si>
    <t xml:space="preserve">@katelynndivine I just texted you but I hope you know you are my favorite </t>
  </si>
  <si>
    <t xml:space="preserve">@Emily_Murtough Yeah, I know what you mean. I was really worried about it, but the exam was fine, I'm sure you'll do well </t>
  </si>
  <si>
    <t>Sun May 10 02:12:19 PDT 2009</t>
  </si>
  <si>
    <t>glamriffic</t>
  </si>
  <si>
    <t>@cember_ember yay! thanks.  cover-i sad ang alist please. )</t>
  </si>
  <si>
    <t>lordcope</t>
  </si>
  <si>
    <t xml:space="preserve">&amp;quot;Thick as pig shit - went to Oxford&amp;quot; - Helena's (Cantab) friend's description of me to her boyfriend, yesterday... </t>
  </si>
  <si>
    <t>Sun May 10 02:12:21 PDT 2009</t>
  </si>
  <si>
    <t xml:space="preserve">@MariahCarey im kinda tired enough to sleep, but &amp;quot;Migrate&amp;quot; has got me up singing along, haha </t>
  </si>
  <si>
    <t>Sun May 10 02:12:22 PDT 2009</t>
  </si>
  <si>
    <t xml:space="preserve">@Tory_x little Taylor? i feel sorry for the way she spells her name </t>
  </si>
  <si>
    <t>Sun May 10 02:12:23 PDT 2009</t>
  </si>
  <si>
    <t xml:space="preserve">DH at work, DD7 at party. Seriously thinking of treating DS9 and myself to sushi lunch - after all, it IS Mother's Day here! </t>
  </si>
  <si>
    <t>hi beautiful! How's it going?  @ashleylovegood</t>
  </si>
  <si>
    <t>resh44</t>
  </si>
  <si>
    <t>says np- Because of You -- Ne-Yo  (music) http://plurk.com/p/svm3r</t>
  </si>
  <si>
    <t xml:space="preserve">@Weezul my friend it's 5:10am here and can't fall asleep I need to be counting sheep too ha </t>
  </si>
  <si>
    <t>PrestonGreen3</t>
  </si>
  <si>
    <t>@SimplyRe A week away from 21 huh!? So what do you wanna sip on - I got 'cha! Shhh... we won't tell  Love you!</t>
  </si>
  <si>
    <t>@sweethoneyguy awww THANK YOU!  you are a great guy too  how's ur weekend been so far?  hugs xxx</t>
  </si>
  <si>
    <t>Sun May 10 02:12:28 PDT 2009</t>
  </si>
  <si>
    <t xml:space="preserve">@spanglegluppet *laughs* I'm glad that you have self confidence - it's a wonderful trait to have  I'll applaud extra loud for it, okay? </t>
  </si>
  <si>
    <t>Sun May 10 02:12:29 PDT 2009</t>
  </si>
  <si>
    <t xml:space="preserve">SFTW &amp;amp; pot of tea </t>
  </si>
  <si>
    <t>Malkavelli</t>
  </si>
  <si>
    <t xml:space="preserve">Have just slept for 14 hours, would have been longer but working this pm </t>
  </si>
  <si>
    <t>Sun May 10 02:12:31 PDT 2009</t>
  </si>
  <si>
    <t>mezbro</t>
  </si>
  <si>
    <t xml:space="preserve">@askfrasco ooh,,, am fine, how about ya??? I know toooo late,,, sorry for dat.... </t>
  </si>
  <si>
    <t xml:space="preserve">Watching Battlestar Galactica Season 1...Yeah you read it right! </t>
  </si>
  <si>
    <t>Sun May 10 02:12:32 PDT 2009</t>
  </si>
  <si>
    <t>OfficialShew</t>
  </si>
  <si>
    <t xml:space="preserve">@caaakes Tell X to email me pics! OfficialShew@gmail </t>
  </si>
  <si>
    <t>Sun May 10 02:12:33 PDT 2009</t>
  </si>
  <si>
    <t xml:space="preserve">@devyra haha one day we will have a huge roadtrip </t>
  </si>
  <si>
    <t xml:space="preserve">@GeekySteph also, try Friendly Fires if you haven't already heard them. great stuff  AND Florence and The Machine. Great, great music </t>
  </si>
  <si>
    <t xml:space="preserve">learnt how to drive a manual on the weekend </t>
  </si>
  <si>
    <t>kristimbre</t>
  </si>
  <si>
    <t xml:space="preserve">@RealHughJackman Wolverine is awesome.. love it! your such a great actor.. </t>
  </si>
  <si>
    <t>Sun May 10 02:12:36 PDT 2009</t>
  </si>
  <si>
    <t xml:space="preserve">@MistressJoJo @delicateone  good point!! Mine is on its way. How did he get delivered?  I will post pics too wen I get him </t>
  </si>
  <si>
    <t>Sun May 10 02:12:37 PDT 2009</t>
  </si>
  <si>
    <t xml:space="preserve">@CMZart you should get your work everywhere.. Articles etc. Love it! </t>
  </si>
  <si>
    <t>Sun May 10 02:12:38 PDT 2009</t>
  </si>
  <si>
    <t xml:space="preserve">HAPPY MOTHERS DAY MAMMA </t>
  </si>
  <si>
    <t>Sun May 10 02:12:39 PDT 2009</t>
  </si>
  <si>
    <t>gridlock</t>
  </si>
  <si>
    <t xml:space="preserve">@agostino_ http://bit.ly/ngjkN Told you it was probable </t>
  </si>
  <si>
    <t xml:space="preserve">@talindab http://twitpic.com/4m9up - ?s this your house ?? The dog is really sweet </t>
  </si>
  <si>
    <t>Sun May 10 02:12:40 PDT 2009</t>
  </si>
  <si>
    <t>johankoerts</t>
  </si>
  <si>
    <t xml:space="preserve">@jequalo tweeten maar </t>
  </si>
  <si>
    <t>Sun May 10 02:12:42 PDT 2009</t>
  </si>
  <si>
    <t>@LimeIce Err, I get that  Now, with the TimThumb, what's with the url?</t>
  </si>
  <si>
    <t>@djbrandigarcia we got Watts, Chingo Bling, The Chile.. can't do this thang without BGeezy, we need u on the show!   http://bit.ly/12R3c3</t>
  </si>
  <si>
    <t>terrywfchong85</t>
  </si>
  <si>
    <t xml:space="preserve">@kyan_onefm on air celebrating? ur mum is there? Not working la. Starbucks alone. My mum is in hometown. So had a delay till next week </t>
  </si>
  <si>
    <t xml:space="preserve">@CameronJNP lol! Ahhh well its a good song </t>
  </si>
  <si>
    <t>aimeeallen</t>
  </si>
  <si>
    <t>Mexican coca cola in a bottle. New favorite thing.  No high fructose corn syrup....  sugar is so awesomely old school.</t>
  </si>
  <si>
    <t>Sun May 10 02:12:46 PDT 2009</t>
  </si>
  <si>
    <t xml:space="preserve">@Noufah make it full girl 120% </t>
  </si>
  <si>
    <t xml:space="preserve"> had a cool lil night. Now at Berrie's about to eat pizza waitin for @NOEL4PRESIDENT</t>
  </si>
  <si>
    <t>Sun May 10 02:12:47 PDT 2009</t>
  </si>
  <si>
    <t>thejobdude</t>
  </si>
  <si>
    <t>@xoJennyPennyxo I like too  how are you?</t>
  </si>
  <si>
    <t xml:space="preserve">the sun is shining and i'm off for a driving lesson </t>
  </si>
  <si>
    <t>Sun May 10 02:12:48 PDT 2009</t>
  </si>
  <si>
    <t xml:space="preserve">i'm looking forward to the joy of the f1.... hoping its another disaterous race for ferrari and button gets another well deserved win </t>
  </si>
  <si>
    <t xml:space="preserve">has done the ChocoSlam with his brother. As usual, there were some failures.  I finally burnt my tongue. HAHAHAHA! Stupid me. </t>
  </si>
  <si>
    <t>Sun May 10 02:16:47 PDT 2009</t>
  </si>
  <si>
    <t xml:space="preserve">@joshboulton Yeah I guess he does sound a bit odd 'cause he's saying really quickly </t>
  </si>
  <si>
    <t xml:space="preserve">@BlokesLib Sorry blokey, 6 hrs later &amp;amp; i'm still holding ur fluffy towel. had to dash. Hope u found other means to dry ur self </t>
  </si>
  <si>
    <t>Sun May 10 02:16:48 PDT 2009</t>
  </si>
  <si>
    <t>@pcsketch hello  Well it's sunny out but my head is fuzzy and coffee isn't brewed yet... how's your day..?!</t>
  </si>
  <si>
    <t>little_imogeni</t>
  </si>
  <si>
    <t>@petewentz eerrrrrrrrr.......... no i would say not.  i heart ur background though!</t>
  </si>
  <si>
    <t>RCandAJ</t>
  </si>
  <si>
    <t xml:space="preserve">is predicting a heavyweight battle between Lakers and Cleveland on the Finals! Well, hopefully! *crosses his fingers* </t>
  </si>
  <si>
    <t>Sun May 10 02:16:52 PDT 2009</t>
  </si>
  <si>
    <t>IMissBradAndJen</t>
  </si>
  <si>
    <t xml:space="preserve">Watching videos on Facebook makes me feel like the biggest creep. Which I guess I am. Also, tweet #200! Woohoo! </t>
  </si>
  <si>
    <t xml:space="preserve">Paul Scanlon sharing from God's Word this morning, he's sounding a bit hoarse perhaps a touch of *#cold*? It won't hold our Pastor back </t>
  </si>
  <si>
    <t xml:space="preserve">aw 82 - 90. only 8 points &amp;amp; we kicked 4 behinds to their 18 .. we're getting better and better each week! </t>
  </si>
  <si>
    <t>featureBlend</t>
  </si>
  <si>
    <t>@noxhanti  LOL --&amp;gt; don't mention it, my pleasure!!</t>
  </si>
  <si>
    <t xml:space="preserve">@ericharr This definitely separates a professional robber &amp;amp; from an amateur one! </t>
  </si>
  <si>
    <t xml:space="preserve">Is @ peace with himself happy mothers day to all </t>
  </si>
  <si>
    <t>Sun May 10 02:16:54 PDT 2009</t>
  </si>
  <si>
    <t xml:space="preserve">Went and saw Fighting last night with the best friend. It wasn't all that great but Channing Tatum is amazing! </t>
  </si>
  <si>
    <t xml:space="preserve">@mileycyrus Airsoft is horrible!! Hope you didn't get hurt </t>
  </si>
  <si>
    <t>CMontecillo</t>
  </si>
  <si>
    <t xml:space="preserve">lookin forward to jam with DJ Kimosave on the 16th @ The Loft </t>
  </si>
  <si>
    <t>bikerbutch</t>
  </si>
  <si>
    <t xml:space="preserve">munchin BACON BUTTIES! woohoo!!  my faves!!! </t>
  </si>
  <si>
    <t>Sun May 10 02:16:55 PDT 2009</t>
  </si>
  <si>
    <t>Here's @Euan and @stoweboyd at our evening drink on Thursday night in London.  http://twitpic.com/4wrrp</t>
  </si>
  <si>
    <t>@mileycyrus http://twitpic.com/4ukqe - haha cute and beautiful  U R cool Miley.^^</t>
  </si>
  <si>
    <t xml:space="preserve">Eating a dillybar from DQ! Yuuum </t>
  </si>
  <si>
    <t>Sun May 10 02:16:58 PDT 2009</t>
  </si>
  <si>
    <t xml:space="preserve">@Beverleyknight so is it a day of 'pleasure' for you or is it a Personal Appearance?? all in all, sounds a good day with good weather!! </t>
  </si>
  <si>
    <t>frama_c</t>
  </si>
  <si>
    <t xml:space="preserve">@kondziu I was certain which show you were talking about by the letter g in &amp;quot;Camera Cafe: a misog..&amp;quot; I think that answers your question </t>
  </si>
  <si>
    <t>Sun May 10 02:16:59 PDT 2009</t>
  </si>
  <si>
    <t>janiferrr</t>
  </si>
  <si>
    <t xml:space="preserve">actual updateee...sleeeping soon. watching the lion kinggg. </t>
  </si>
  <si>
    <t>Sun May 10 02:17:00 PDT 2009</t>
  </si>
  <si>
    <t xml:space="preserve">@iantalbot Sion and Sierre are very close about 20 km, about a 110 from where I live .  No comment about the SWiss Army dog tags </t>
  </si>
  <si>
    <t xml:space="preserve">Morning world x its sunday already i think im guna chill at my house 2day </t>
  </si>
  <si>
    <t>Sun May 10 02:17:01 PDT 2009</t>
  </si>
  <si>
    <t>manutdmad13</t>
  </si>
  <si>
    <t xml:space="preserve">talkin to sum1 special </t>
  </si>
  <si>
    <t>Sun May 10 02:17:02 PDT 2009</t>
  </si>
  <si>
    <t>RobSJohnson</t>
  </si>
  <si>
    <t>Happy Mother's Day to all the Mothers! Especially mine!  Enjoy ya day mothers!</t>
  </si>
  <si>
    <t>@Grannny63 Happy Mother's Day!  Hugs~</t>
  </si>
  <si>
    <t>niisel</t>
  </si>
  <si>
    <t xml:space="preserve">morning the sun is back!!! me like </t>
  </si>
  <si>
    <t>Sun May 10 02:17:03 PDT 2009</t>
  </si>
  <si>
    <t xml:space="preserve">@rv109creek ay buti pa kayo!!!! uy thank you!! </t>
  </si>
  <si>
    <t>Sun May 10 02:17:04 PDT 2009</t>
  </si>
  <si>
    <t>just got the bouquet of flowers for my mom  HEHEHE SWEET )</t>
  </si>
  <si>
    <t>Sun May 10 02:17:05 PDT 2009</t>
  </si>
  <si>
    <t xml:space="preserve">@gnomeangel Yep!! </t>
  </si>
  <si>
    <t>MarksMischief</t>
  </si>
  <si>
    <t xml:space="preserve">Home from work. A few hours of sleep then putting some miles on the new bike. </t>
  </si>
  <si>
    <t>Sun May 10 02:17:08 PDT 2009</t>
  </si>
  <si>
    <t>@OhaiGabriella O: aw, frank  i like that movie, it's cool. i don't fully understand, but i think that's cool (:</t>
  </si>
  <si>
    <t xml:space="preserve">@artgrrl still a bit of a warning signal in my head saying: &amp;quot;you want yesterday's headache back? ok, get yourself a coffee then, quick!&amp;quot; </t>
  </si>
  <si>
    <t>Sun May 10 02:17:09 PDT 2009</t>
  </si>
  <si>
    <t>smkb007</t>
  </si>
  <si>
    <t>@achurches why yes ... a bag of goodies  lol</t>
  </si>
  <si>
    <t>Sun May 10 02:17:10 PDT 2009</t>
  </si>
  <si>
    <t>pikl77</t>
  </si>
  <si>
    <t xml:space="preserve">Still up playin rock band woot woot </t>
  </si>
  <si>
    <t xml:space="preserve">@BrianMcnugget rofl that's what we like to hear </t>
  </si>
  <si>
    <t>Sun May 10 02:17:11 PDT 2009</t>
  </si>
  <si>
    <t>For @Claire_inLaPush because she misses Quil so...  Far Away ~Nickleback ? http://blip.fm/~5z639</t>
  </si>
  <si>
    <t>liihyam19</t>
  </si>
  <si>
    <t>eating pie right now...  yumm..</t>
  </si>
  <si>
    <t>Sun May 10 02:17:13 PDT 2009</t>
  </si>
  <si>
    <t>TGWTG</t>
  </si>
  <si>
    <t xml:space="preserve">This is for all of you ppl! The 1 year Anniversary Video. http://is.gd/ysbs more to come after the break </t>
  </si>
  <si>
    <t>TuffGirl</t>
  </si>
  <si>
    <t xml:space="preserve">@telesilla Indeed. Thanks for sharing that! Now I can go to sleep giggling. Night! </t>
  </si>
  <si>
    <t xml:space="preserve">@Noufah at least its legal , here in kuwait if u weren't driving SUV then u will get a ticket with big smile </t>
  </si>
  <si>
    <t>Sun May 10 02:17:18 PDT 2009</t>
  </si>
  <si>
    <t xml:space="preserve">my shoes taken off and my slippers put on my feet! </t>
  </si>
  <si>
    <t>ddlovatofan1</t>
  </si>
  <si>
    <t>I WANT RED CRUISERS!!  i don't like the other ones. LMFAO!</t>
  </si>
  <si>
    <t>Sun May 10 02:17:21 PDT 2009</t>
  </si>
  <si>
    <t xml:space="preserve">@milestorres #sometimes also emoticons sometimes </t>
  </si>
  <si>
    <t>@Reptar01 what do you mean it sit funny? I like the way it looks!!!  and I took the other part of the nail off. It didn't hurt that time!</t>
  </si>
  <si>
    <t>Sun May 10 02:17:24 PDT 2009</t>
  </si>
  <si>
    <t xml:space="preserve">Happy Mothers Day! Will be going out later at 6 pm to watch a well renowned group of singers! </t>
  </si>
  <si>
    <t xml:space="preserve">Just came back (well yesterday) from the Hannah M. movie, I LOVED IT! I went to the highest part of the cinema to dance! BEAUTIFUL SONGS </t>
  </si>
  <si>
    <t>Sun May 10 02:17:27 PDT 2009</t>
  </si>
  <si>
    <t>LisaWellington</t>
  </si>
  <si>
    <t xml:space="preserve">Stitches out. Very brave boy, no anesthetic, just cbeebies to dull the pain. </t>
  </si>
  <si>
    <t>Sun May 10 02:17:29 PDT 2009</t>
  </si>
  <si>
    <t>@brightondoll good  I have long believed that boys are stupid. I need to meet new ones, the ones I know only cause problems</t>
  </si>
  <si>
    <t>Just got finished cleaning and putting out my mom's presents.  Happy mother's day. I'm going to sleeeeep.</t>
  </si>
  <si>
    <t>@xbron http://twitpic.com/41dbn - :o I See Your Dog..  Bella..?</t>
  </si>
  <si>
    <t>Sun May 10 02:17:31 PDT 2009</t>
  </si>
  <si>
    <t>@blackmantra yes indeed!  nice to see you on twitter! Why do you ask? xx</t>
  </si>
  <si>
    <t xml:space="preserve">misses my Mom today. She was my Best Friend and even though she has been gone several yrs I still miss her dearly. Happy Mother's Day </t>
  </si>
  <si>
    <t>Good Morning  i ate pizza for breakfast</t>
  </si>
  <si>
    <t>Sun May 10 02:17:33 PDT 2009</t>
  </si>
  <si>
    <t>Sun May 10 02:17:34 PDT 2009</t>
  </si>
  <si>
    <t xml:space="preserve">#f1 in a few hours guess who is sleepin in the living room </t>
  </si>
  <si>
    <t xml:space="preserve">I love waking up and thinking it's a weekday, but then realizing it's the weekend. </t>
  </si>
  <si>
    <t>Sun May 10 02:17:35 PDT 2009</t>
  </si>
  <si>
    <t>@littledeaths Thank you  xx</t>
  </si>
  <si>
    <t>Sun May 10 02:17:36 PDT 2009</t>
  </si>
  <si>
    <t>underpressure</t>
  </si>
  <si>
    <t xml:space="preserve">New toys. </t>
  </si>
  <si>
    <t>pascalfinette</t>
  </si>
  <si>
    <t xml:space="preserve">Finally came around to shorten my Twitter username from @pascalfinette to @pfinette. If you follow me - no need to change anything. </t>
  </si>
  <si>
    <t>@sethu_j 4ever, it was in she's the man aswell  I love them now. I want gossip girl too! Have decided summer = spending lots.</t>
  </si>
  <si>
    <t>@FlissTee Oh, fabulous ta.  I'm with the coffee too, obviously, although my cup is not large enough to embrace which is its deficiency.</t>
  </si>
  <si>
    <t>dalebandoni</t>
  </si>
  <si>
    <t xml:space="preserve">@Lee_bandoni Ok, see you at da climbing </t>
  </si>
  <si>
    <t>Sun May 10 02:17:38 PDT 2009</t>
  </si>
  <si>
    <t>@Audiomonkee Because you're not exactly in those parts of Northern Emirates  It was 5.3 Richter I think.</t>
  </si>
  <si>
    <t xml:space="preserve">Just got home. So glad I decided to go out. Yay for new friends. Yay for a hug from my crush. Happy </t>
  </si>
  <si>
    <t>Sun May 10 02:17:39 PDT 2009</t>
  </si>
  <si>
    <t xml:space="preserve">@ponny rofl! we aren't wearing dark grungy though! I asked bradie if it was ok he said yess </t>
  </si>
  <si>
    <t>Sun May 10 02:17:40 PDT 2009</t>
  </si>
  <si>
    <t xml:space="preserve">might still be eating and drinking then </t>
  </si>
  <si>
    <t>Bubble_x3</t>
  </si>
  <si>
    <t>good morning twitterworld!  slept too less..</t>
  </si>
  <si>
    <t>edward202</t>
  </si>
  <si>
    <t>if u have a friendster add me!!!!!!!!!        my email adress      add me  loco_crime_1st@yahoo.com        add me leave some comment</t>
  </si>
  <si>
    <t>Sun May 10 02:17:41 PDT 2009</t>
  </si>
  <si>
    <t xml:space="preserve">@moonfrye Happy Mothers Day </t>
  </si>
  <si>
    <t xml:space="preserve">Still awake lol Finished talking to a really good Brawl player. We talking in SmashSpace.ning.com  Join the website if you like SSBB! </t>
  </si>
  <si>
    <t xml:space="preserve">@PerezHilton it looks like you have a lot of fun with lady gaga </t>
  </si>
  <si>
    <t xml:space="preserve">Hello twitting world!  We are off to best buddies bbq  but untill then Jay z is on Spotify </t>
  </si>
  <si>
    <t>Sun May 10 02:17:42 PDT 2009</t>
  </si>
  <si>
    <t>DialSforSav</t>
  </si>
  <si>
    <t xml:space="preserve">@malhermann I just made tacos and nachos </t>
  </si>
  <si>
    <t>Today is my first real mothers day with my son actually here  he wasn't born yet last year , can't wait to hug him when I get home</t>
  </si>
  <si>
    <t xml:space="preserve">Perfect night. Best month of my life so far!! You my boo, @RyanFeero </t>
  </si>
  <si>
    <t>@dougiemcfly hey cant wait 4 u guys 2 come over 2 jersey woop.... hope ur lookin 4ward 2 it coz we r  x</t>
  </si>
  <si>
    <t>@devyra hahahaha definitely!  still writing?</t>
  </si>
  <si>
    <t>Sun May 10 02:17:44 PDT 2009</t>
  </si>
  <si>
    <t>Makes sense that greatfirewallofchina.org, a site to test whether a site is blocked in China, is blocked in China. Get that?  Any others?</t>
  </si>
  <si>
    <t>Yay! Go wyattt your totally amazing'!'! Im So happy for you.  yay</t>
  </si>
  <si>
    <t>bpicone</t>
  </si>
  <si>
    <t xml:space="preserve">@JayJager well donkey has his own appeal, for sure.  </t>
  </si>
  <si>
    <t>Sun May 10 02:17:45 PDT 2009</t>
  </si>
  <si>
    <t xml:space="preserve">@TiffanyDow well I hovered over the button LOL NOT - sleep well Tiff and you are welcome </t>
  </si>
  <si>
    <t>martbear</t>
  </si>
  <si>
    <t xml:space="preserve">Had the best night I've had in a while. </t>
  </si>
  <si>
    <t>Sun May 10 02:17:46 PDT 2009</t>
  </si>
  <si>
    <t>petcortright</t>
  </si>
  <si>
    <t>@brgd oh cool you are coming to berlin    ! ! !</t>
  </si>
  <si>
    <t>Sun May 10 02:17:48 PDT 2009</t>
  </si>
  <si>
    <t xml:space="preserve">@Angela_Griffin I spent yesterday nursing one of those, only replace Vodka with wine, and Japanese with posh dinner!  </t>
  </si>
  <si>
    <t xml:space="preserve">listening to the cat snore </t>
  </si>
  <si>
    <t>missmausz</t>
  </si>
  <si>
    <t>&amp;quot;Mamma Who Bore Me&amp;quot; hat es mir echt angetan.  90210 lï¿½sst grï¿½ï¿½en. ^^</t>
  </si>
  <si>
    <t>realbabymilk</t>
  </si>
  <si>
    <t xml:space="preserve">@ParentByNature that is so lovely </t>
  </si>
  <si>
    <t xml:space="preserve">I hear you @silentending...  </t>
  </si>
  <si>
    <t>Sun May 10 02:17:54 PDT 2009</t>
  </si>
  <si>
    <t>KajiDraolf</t>
  </si>
  <si>
    <t>@whitepaws_husky Thank you!  And I hope karma beats those fuckers into the ground.</t>
  </si>
  <si>
    <t xml:space="preserve">@BrianMcnugget Yay! Lets welcome Mrs Mcnugget to twitterverse! </t>
  </si>
  <si>
    <t xml:space="preserve">up and reading the (maltese) sunday newspaper over coffee... Aaaah.. Glorious Sundays </t>
  </si>
  <si>
    <t>Sun May 10 02:17:56 PDT 2009</t>
  </si>
  <si>
    <t>CarlODwyer</t>
  </si>
  <si>
    <t xml:space="preserve">I'm a bit late, but the new twitterific interface for the iPhone is very cool, oh and Richie and Lauren on their engagement </t>
  </si>
  <si>
    <t>how is it, is it good?  @miss_flora</t>
  </si>
  <si>
    <t>Sun May 10 02:21:44 PDT 2009</t>
  </si>
  <si>
    <t xml:space="preserve">@Talula25 How have you been </t>
  </si>
  <si>
    <t>brijeshdaga</t>
  </si>
  <si>
    <t xml:space="preserve">Started following QueenRania for a change </t>
  </si>
  <si>
    <t>Sun May 10 02:21:45 PDT 2009</t>
  </si>
  <si>
    <t>i'm awake, too early for my liking on a sunday...but i'm looking at my pictures  last night was bloody awesome, there are no words...</t>
  </si>
  <si>
    <t>Sun May 10 02:21:46 PDT 2009</t>
  </si>
  <si>
    <t xml:space="preserve">Finally going home! Its been a long night.. Ready to crash and have awesome dreams </t>
  </si>
  <si>
    <t xml:space="preserve">Yes... its 4:18am, yes... we are driving all night back to dallas to lead worship in the morning. Sleep is overrated. </t>
  </si>
  <si>
    <t>rachelkaylene</t>
  </si>
  <si>
    <t xml:space="preserve">a surprisingly good day, now its time to sleep. hopefully sweet dreams await me </t>
  </si>
  <si>
    <t xml:space="preserve">Goooood beer tiiiimes </t>
  </si>
  <si>
    <t>Sun May 10 02:21:49 PDT 2009</t>
  </si>
  <si>
    <t xml:space="preserve">HEY TWEETERZ. GO ON ITUNES NOW &amp;amp; BUY @JoshBkelley and @ryan_cabrera 's NEW HIT SINGLE &amp;quot;TELL IT LIKE IT IS&amp;quot; </t>
  </si>
  <si>
    <t>PeteSingleton</t>
  </si>
  <si>
    <t xml:space="preserve">@niza_kritt GPS location: http://bit.ly/SPW5s here I am </t>
  </si>
  <si>
    <t xml:space="preserve">she is only 2 years and she's the funniest thing when she is dancing! she's sooo happyyyy! </t>
  </si>
  <si>
    <t>TokyoShowdown</t>
  </si>
  <si>
    <t xml:space="preserve">@InfamousDolly oh yeah them too. LOL </t>
  </si>
  <si>
    <t xml:space="preserve">meeting up with strangers. lol. alone in vegas. amazing. </t>
  </si>
  <si>
    <t>Grimlock99</t>
  </si>
  <si>
    <t xml:space="preserve">Yeah for Smallville, my late night savior. It's the one where Clark meets young Flash, total awesomeness </t>
  </si>
  <si>
    <t>Sun May 10 02:21:51 PDT 2009</t>
  </si>
  <si>
    <t xml:space="preserve">@OhaiGabriella i hate it. it should just be english all day everyday </t>
  </si>
  <si>
    <t>Sun May 10 02:21:53 PDT 2009</t>
  </si>
  <si>
    <t xml:space="preserve">@LMangueArt Yeah, Sabrina..though I keep thinking it's something else.  Cary Grant ain't too shabby either. Bringing up Baby </t>
  </si>
  <si>
    <t>jessicasantosa</t>
  </si>
  <si>
    <t>@mslittlekho love this one, especially the shoes  anyway, gmn punya acc lookbook ya? http://lookbook.nu/look/92920</t>
  </si>
  <si>
    <t>Sun May 10 02:21:56 PDT 2009</t>
  </si>
  <si>
    <t xml:space="preserve">@DannysGhirl hehe i found ya </t>
  </si>
  <si>
    <t>Sun May 10 02:21:57 PDT 2009</t>
  </si>
  <si>
    <t xml:space="preserve">@Storm_Crow Morning! </t>
  </si>
  <si>
    <t xml:space="preserve">Take antibacterial to school to clean your hands when you cant go the loos </t>
  </si>
  <si>
    <t>Sun May 10 02:21:58 PDT 2009</t>
  </si>
  <si>
    <t>cabana_a</t>
  </si>
  <si>
    <t xml:space="preserve">I dont associate with fake asses! </t>
  </si>
  <si>
    <t>Sun May 10 02:21:59 PDT 2009</t>
  </si>
  <si>
    <t xml:space="preserve">@katherineclare australian hardcore/metalcore scene is amazing right now. look up third strike and chelsea smile. AND BMTH IN 7 DAYS  </t>
  </si>
  <si>
    <t>Sun May 10 02:22:01 PDT 2009</t>
  </si>
  <si>
    <t>@LittlestarRed Oh you understand French?  Well, maybe I exxagerated it a little bit lol but they all want at least 1/2 years of exp. :-/</t>
  </si>
  <si>
    <t>gortron</t>
  </si>
  <si>
    <t xml:space="preserve">@spiller2 @ann_donnelly  Cool, Thanks for re-tweeting it guys </t>
  </si>
  <si>
    <t>JennicaXO</t>
  </si>
  <si>
    <t xml:space="preserve">xhausted after an amazing nite at the w.house corr.dinn--whatta nite!! zzz twitterland </t>
  </si>
  <si>
    <t xml:space="preserve">@123PriceCheck yeah that's fine man! no worries </t>
  </si>
  <si>
    <t>Just spent the last two hours playing L4D with babe  Had HELLA fun. I love him &amp;lt;3</t>
  </si>
  <si>
    <t>@BrianMcnugget excellent  looks like you'll have some twitterific competition</t>
  </si>
  <si>
    <t xml:space="preserve">@Noufah i have tickets worth about 70 KD - about 880 Derham - for ta'3yeem my car's window </t>
  </si>
  <si>
    <t xml:space="preserve">Right! Into action! Grab a shower, grab my camera and, I think, a walk in the sunshine along the canal. Later, good tweeple </t>
  </si>
  <si>
    <t>Sun May 10 02:22:05 PDT 2009</t>
  </si>
  <si>
    <t xml:space="preserve">http://twitpic.com/4wry2 - look, @camathome, the rosemary in my back garden, in CameraBag's &amp;quot;Lolo&amp;quot; mode </t>
  </si>
  <si>
    <t>kondziu</t>
  </si>
  <si>
    <t xml:space="preserve">@frama_c Oh yeah. Point taken </t>
  </si>
  <si>
    <t>Sun May 10 02:22:06 PDT 2009</t>
  </si>
  <si>
    <t>Dr_DinaSadik</t>
  </si>
  <si>
    <t xml:space="preserve">@drhodenbaugh Yes Hindustan Rocks dude! Dunia mein asay koi fusion nehi milegi </t>
  </si>
  <si>
    <t>Sun May 10 02:22:07 PDT 2009</t>
  </si>
  <si>
    <t>fayth00</t>
  </si>
  <si>
    <t xml:space="preserve">i hate snoring. remind me if my future husband ever snores, we're getting a divorce. </t>
  </si>
  <si>
    <t>CutieHelen</t>
  </si>
  <si>
    <t xml:space="preserve">happy mother's day, mommy! hope you will have a good day </t>
  </si>
  <si>
    <t>ShexXxGOTxXxIT</t>
  </si>
  <si>
    <t xml:space="preserve">Date Like A Man So You Dont Get Played Like A Bitch </t>
  </si>
  <si>
    <t>Sun May 10 02:22:11 PDT 2009</t>
  </si>
  <si>
    <t xml:space="preserve">@rasmuskl @rwj_defcon1 I gather you guys continued the drinking after I left? </t>
  </si>
  <si>
    <t>Sun May 10 02:22:13 PDT 2009</t>
  </si>
  <si>
    <t>campolla</t>
  </si>
  <si>
    <t xml:space="preserve">he calls me bella </t>
  </si>
  <si>
    <t>Jepperz</t>
  </si>
  <si>
    <t>@AlanCarr Quaver Sandwiches  and tea.</t>
  </si>
  <si>
    <t>There are wonderful people in my life who I think I can handle only in small doses  &amp;amp; there is just 1 I cud be with every hour, everyday.</t>
  </si>
  <si>
    <t>Sun May 10 02:22:15 PDT 2009</t>
  </si>
  <si>
    <t>TheValentina</t>
  </si>
  <si>
    <t>@Gedankensturm Thank you  How's your daughter? And by the way, how did you get 1017 followers? :O</t>
  </si>
  <si>
    <t xml:space="preserve">@24kphotography Thank you! I appreciate that. </t>
  </si>
  <si>
    <t xml:space="preserve">is at my grandma's place with my mum, celebrating mothers' day in 3 generations. The 4th will come </t>
  </si>
  <si>
    <t>Sun May 10 02:22:17 PDT 2009</t>
  </si>
  <si>
    <t>SUNNY DAY!  going down to Stonehenge with my parents...</t>
  </si>
  <si>
    <t xml:space="preserve">@LittleMissHaya awekay kewl. thanx. </t>
  </si>
  <si>
    <t>Sun May 10 02:22:19 PDT 2009</t>
  </si>
  <si>
    <t>chez1986</t>
  </si>
  <si>
    <t>@russellburnham  nice one</t>
  </si>
  <si>
    <t xml:space="preserve">@GirlButGeek ton iPod est mort? Dur... Prends un iPhone </t>
  </si>
  <si>
    <t xml:space="preserve">He's a mess. But iLove him </t>
  </si>
  <si>
    <t>designingfresh</t>
  </si>
  <si>
    <t xml:space="preserve">@marinasmom Yucky! We had our last soccer game of the season today...tryouts start Friday </t>
  </si>
  <si>
    <t>Sun May 10 02:22:21 PDT 2009</t>
  </si>
  <si>
    <t xml:space="preserve">@Neekatron that sounds delicious </t>
  </si>
  <si>
    <t>Paulasummer</t>
  </si>
  <si>
    <t>@mariamtronchoni Have a nice Sunday  xx</t>
  </si>
  <si>
    <t>Sun May 10 02:22:22 PDT 2009</t>
  </si>
  <si>
    <t xml:space="preserve">I took a picture of me looking at my bottle of antibacterial. Wicked </t>
  </si>
  <si>
    <t>Sun May 10 02:22:24 PDT 2009</t>
  </si>
  <si>
    <t>petalsofroses</t>
  </si>
  <si>
    <t>man i just made a fat ass buger mmmmmmmmm  taste so fuckin delicious i love food, i eat my feelings lol</t>
  </si>
  <si>
    <t>Sun May 10 02:22:25 PDT 2009</t>
  </si>
  <si>
    <t>Season 2 of The Wire, done! Kinda weak compared to the first season but I expected that... Still good though  Season 3 here I come!</t>
  </si>
  <si>
    <t>@iRobC Well there's you, another Twiiter person...erm...difficult to say really...   Let's just say that you could fit all into a minibus!</t>
  </si>
  <si>
    <t>Sun May 10 02:22:27 PDT 2009</t>
  </si>
  <si>
    <t>@justineville that's what i did with my other friends dati e. i could totally do that.  Lian, Eina, Gelli, you, Zero &amp;amp; Francis. we'll fit!</t>
  </si>
  <si>
    <t xml:space="preserve">@allysonalfonso hahah lucky!! i have to wait 4 days! poop lol where abouts in the gold coast are you? (if u dnt mind me asking) </t>
  </si>
  <si>
    <t>Sun May 10 02:22:29 PDT 2009</t>
  </si>
  <si>
    <t>NonieDaizy17</t>
  </si>
  <si>
    <t xml:space="preserve">Nice sunny day </t>
  </si>
  <si>
    <t>@ArianneFTSK you finally watched he's just not that into you arizzard  justin long is sexy isn't he! i told ya</t>
  </si>
  <si>
    <t>wendy_fred6</t>
  </si>
  <si>
    <t xml:space="preserve">@ficklampa Hehe it's an option if the (advertising) world wasn't such a mess! So I might in future! We're on same time yes. Lï¿½get i dï¿½g? </t>
  </si>
  <si>
    <t>Sun May 10 02:22:30 PDT 2009</t>
  </si>
  <si>
    <t xml:space="preserve">@JfB57 good morning </t>
  </si>
  <si>
    <t>OhaiGabriella</t>
  </si>
  <si>
    <t xml:space="preserve">YES. and then they should in non test conditions! </t>
  </si>
  <si>
    <t>Sun May 10 02:22:31 PDT 2009</t>
  </si>
  <si>
    <t xml:space="preserve">@MariamUAE awesomeness </t>
  </si>
  <si>
    <t>astralart</t>
  </si>
  <si>
    <t>Made some good money for 5 1/2 hrs worth of work not bad I needed that tonight good stuff  after the murphys law week I had the other wk</t>
  </si>
  <si>
    <t>Sun May 10 02:22:33 PDT 2009</t>
  </si>
  <si>
    <t>phoeNYkx</t>
  </si>
  <si>
    <t xml:space="preserve">@junkyardbluess Report your findings to me </t>
  </si>
  <si>
    <t>Sun May 10 02:22:35 PDT 2009</t>
  </si>
  <si>
    <t>Neecole09</t>
  </si>
  <si>
    <t xml:space="preserve">It's so awesome to know that there are people who think I have what it takes to make it in Nashville, and who offer to help if I want it. </t>
  </si>
  <si>
    <t>Dwaynario</t>
  </si>
  <si>
    <t xml:space="preserve">@empresstrena have a nice time, with plenty of dreams </t>
  </si>
  <si>
    <t>Sun May 10 02:22:36 PDT 2009</t>
  </si>
  <si>
    <t xml:space="preserve">@HilzFuld @YarinHochman there will be a session of #MoMoTLV at #iva09 </t>
  </si>
  <si>
    <t xml:space="preserve">@hellosascha I'm currently into Emarosa. Their new album is the shiiiiiiiiiiiiiiiiiiiiiiiiiiiiiiiiiiit! Haha </t>
  </si>
  <si>
    <t>Sun May 10 02:22:37 PDT 2009</t>
  </si>
  <si>
    <t>PaytonJonas</t>
  </si>
  <si>
    <t xml:space="preserve">@Jonasbrothers The episode was AMAZING...I cried when I saw the home videos they were soooooo cute </t>
  </si>
  <si>
    <t>New picture  bored.</t>
  </si>
  <si>
    <t>Sun May 10 02:22:38 PDT 2009</t>
  </si>
  <si>
    <t>andrewwooddiver</t>
  </si>
  <si>
    <t>not at work today .i have my car back she is perfect  going random shopping later .</t>
  </si>
  <si>
    <t>Jaded_Crypt</t>
  </si>
  <si>
    <t>I have Vampire Knight  music!!!  I feel very special..</t>
  </si>
  <si>
    <t xml:space="preserve">@BrianMcnugget 167 Brian 167 that's 1...6....7 followers count them and weep. And they ALL know who is the buzz champion by now </t>
  </si>
  <si>
    <t>Sun May 10 02:22:40 PDT 2009</t>
  </si>
  <si>
    <t>@justlonely we all have our moments of intense genius...and power...and well, at times, sheer insanity  i need a sanity check!</t>
  </si>
  <si>
    <t>Sun May 10 02:22:42 PDT 2009</t>
  </si>
  <si>
    <t xml:space="preserve">@Jadeyyg http://twitpic.com/4wrxq - whens your little gingg getting twitter ? from g + j </t>
  </si>
  <si>
    <t xml:space="preserve">@sookyeong u mean VIP this time ? coz of the KBS thingy ? haha.. </t>
  </si>
  <si>
    <t>Sun May 10 02:22:43 PDT 2009</t>
  </si>
  <si>
    <t>MarDixon</t>
  </si>
  <si>
    <t xml:space="preserve">@hypnophil Good Morning </t>
  </si>
  <si>
    <t xml:space="preserve">@shantl Thank you! </t>
  </si>
  <si>
    <t>going to get waterguns from tesco today   haha.   its sunny.</t>
  </si>
  <si>
    <t>Sun May 10 02:22:44 PDT 2009</t>
  </si>
  <si>
    <t xml:space="preserve">@sentimentalizzy lady in the water is pure bs, but i remember enjoying his other films. </t>
  </si>
  <si>
    <t>Sun May 10 02:22:45 PDT 2009</t>
  </si>
  <si>
    <t xml:space="preserve">@alexwaddell I love Broughty Ferry </t>
  </si>
  <si>
    <t>HayleySimmonds</t>
  </si>
  <si>
    <t xml:space="preserve">Is having a BBQ today! </t>
  </si>
  <si>
    <t>Sun May 10 02:22:47 PDT 2009</t>
  </si>
  <si>
    <t>skybluesfc</t>
  </si>
  <si>
    <t xml:space="preserve">And the Sun is shinning.........at last </t>
  </si>
  <si>
    <t>sweetntastyl</t>
  </si>
  <si>
    <t>Oh p.s. Thank you so much for the flowers Mr.Akins your mamacita loves yoooou papa  Kevin is the best muuaah!</t>
  </si>
  <si>
    <t>majzen11</t>
  </si>
  <si>
    <t xml:space="preserve">All ready for costume making! But... there's no one here...! </t>
  </si>
  <si>
    <t>Bumping dj opus in the drunk in the car.  lmao. Don't act like u don't know.</t>
  </si>
  <si>
    <t>Heike_77</t>
  </si>
  <si>
    <t xml:space="preserve">Good Morning everybody and happy Mothers Day!!!! </t>
  </si>
  <si>
    <t>Sun May 10 02:22:50 PDT 2009</t>
  </si>
  <si>
    <t xml:space="preserve">doing some DIY- I'm dying mg clothes black again...save some money </t>
  </si>
  <si>
    <t>lazykatie</t>
  </si>
  <si>
    <t xml:space="preserve">Joel Mchale just made a Puyallup Fair reference on The Soup! I love this stuff. Snuggled in bed with my best girls </t>
  </si>
  <si>
    <t>Sun May 10 02:22:51 PDT 2009</t>
  </si>
  <si>
    <t>@RichNeville well you scared me saying there may be rustling in the trees!  Happy Sunday to you sir</t>
  </si>
  <si>
    <t xml:space="preserve">she's smarter and classier. she's perfect for him. and, IM NOT. </t>
  </si>
  <si>
    <t>WeedSan</t>
  </si>
  <si>
    <t>@UKpokerReview Going to start very small, like $0.10 or $0.50  Then slowly to higher stakes</t>
  </si>
  <si>
    <t>Sun May 10 02:22:52 PDT 2009</t>
  </si>
  <si>
    <t>CatsCompilation</t>
  </si>
  <si>
    <t>Tidied &amp;amp; hoovered the whole flat - and all b4 10am today  Now we're heading out2 German bakery 4 breakfast followed by a walk in the park</t>
  </si>
  <si>
    <t xml:space="preserve">@musicalmover @shotbeak got my grubby paws on a live recording of paramore. you have to hear. its better than chocolate </t>
  </si>
  <si>
    <t>Sun May 10 02:22:53 PDT 2009</t>
  </si>
  <si>
    <t>fauz_rahm</t>
  </si>
  <si>
    <t xml:space="preserve">thanks 2 become my friend,twitter..  selalu ada ruang untuk sahabat </t>
  </si>
  <si>
    <t>Sun May 10 02:22:54 PDT 2009</t>
  </si>
  <si>
    <t>AngryYoungMan2</t>
  </si>
  <si>
    <t xml:space="preserve">Guten Morgen/ Good Morning/ </t>
  </si>
  <si>
    <t>Sun May 10 02:26:58 PDT 2009</t>
  </si>
  <si>
    <t xml:space="preserve">somebody smuggle me to sydney, i'll be your slave for eternity </t>
  </si>
  <si>
    <t>Mikki_Vee</t>
  </si>
  <si>
    <t xml:space="preserve">Had fun 2nite...i was pleasantly surprised </t>
  </si>
  <si>
    <t xml:space="preserve">Mcfly evolution for the 4th time round </t>
  </si>
  <si>
    <t>Sun May 10 02:27:00 PDT 2009</t>
  </si>
  <si>
    <t>gniknus</t>
  </si>
  <si>
    <t xml:space="preserve">Music Update Before Leaving. Check out the songs Photograph by Air, Disco Friends by Just Jack, Stand Up by The Prodigy. And Enjoy!!! </t>
  </si>
  <si>
    <t>just got in from michaels and had some shreddies  im well tired, it was fun though ryan wright stoned = LOL</t>
  </si>
  <si>
    <t>Sun May 10 02:27:01 PDT 2009</t>
  </si>
  <si>
    <t>just woke up...feelin a lil better  &amp;lt;3</t>
  </si>
  <si>
    <t>YellaTrouble</t>
  </si>
  <si>
    <t xml:space="preserve">Just woke up to go to the bathroom, had the weirdest dream before I woke up...back to sleep night/morning ...wateva </t>
  </si>
  <si>
    <t>Sun May 10 02:27:02 PDT 2009</t>
  </si>
  <si>
    <t xml:space="preserve">I'm still at the mothers day lunch at my uncles house. Having a nice time! </t>
  </si>
  <si>
    <t>Sun May 10 02:27:03 PDT 2009</t>
  </si>
  <si>
    <t>http://twitpic.com/4ws3m - I love family guy  2 hours of work to go..</t>
  </si>
  <si>
    <t xml:space="preserve">Hello Twitters </t>
  </si>
  <si>
    <t>Sun May 10 02:27:04 PDT 2009</t>
  </si>
  <si>
    <t>MaliStack</t>
  </si>
  <si>
    <t xml:space="preserve">@bradiewebbstack bit excited are u bradie lol </t>
  </si>
  <si>
    <t>@ohmyjooo why did Ate Maita give you a message?  *curious* xD )) BTW,nice polaroid shot! ;;) from polaroid.net...? xD</t>
  </si>
  <si>
    <t xml:space="preserve">@camilleprats Happy Mother's Day! </t>
  </si>
  <si>
    <t>voguematerial</t>
  </si>
  <si>
    <t xml:space="preserve">have you ever met a guy thatv was everything you want and need but you never really went for it w/ him ? g'nite Daddy </t>
  </si>
  <si>
    <t xml:space="preserve">i'm varnishing my nails baby-blue now... </t>
  </si>
  <si>
    <t>Sun May 10 02:27:08 PDT 2009</t>
  </si>
  <si>
    <t xml:space="preserve">@BlokesLib lmao you witty wacko...loves it </t>
  </si>
  <si>
    <t xml:space="preserve">@GabrielSaporta heard you slutted it up! I'm totally jealz~ I missed it. Maybe next time! </t>
  </si>
  <si>
    <t>laurenbrez</t>
  </si>
  <si>
    <t>BGT TOURRR 18THH JUNEE  &amp;lt;3 2ND ROWWW  GEORGE SAMPSONN!! &amp;lt;3&amp;lt;3</t>
  </si>
  <si>
    <t>carla081996</t>
  </si>
  <si>
    <t xml:space="preserve">starting an account here on twitter </t>
  </si>
  <si>
    <t xml:space="preserve">@JohnJCampbell its the wine!! </t>
  </si>
  <si>
    <t>luisete</t>
  </si>
  <si>
    <t xml:space="preserve">@ricardcastellet te gustarï¿½! </t>
  </si>
  <si>
    <t>Sun May 10 02:27:10 PDT 2009</t>
  </si>
  <si>
    <t>@OJthekid LOL yeah ima mama  thanks. happy mama's day and lakers day! i love it!</t>
  </si>
  <si>
    <t>JaCeYVahiz</t>
  </si>
  <si>
    <t xml:space="preserve">wishes Happy mother's day to all mothers!!! </t>
  </si>
  <si>
    <t>Sun May 10 02:27:11 PDT 2009</t>
  </si>
  <si>
    <t>@jakeyboy26 cool, i'm glad you had a good time.  x</t>
  </si>
  <si>
    <t>Sun May 10 02:27:13 PDT 2009</t>
  </si>
  <si>
    <t>[Wrong!] @azuril your the earlybird so you suck  http://tinyurl.com/p47mdp</t>
  </si>
  <si>
    <t>@arlocordova yes super lakas ng ulan. buti nalang i have a red bandana, body ko lang ang wet look  hahah!</t>
  </si>
  <si>
    <t xml:space="preserve">Stop Everything! Are YOU extremely UNCOOL &amp;amp; I don't know? IDENTIFY yourself NOW! Don't be shy let me know so I can UNfollow! Thank you!x </t>
  </si>
  <si>
    <t>Sun May 10 02:27:14 PDT 2009</t>
  </si>
  <si>
    <t xml:space="preserve">Right, is too glorious a day to be sat inside....must go and do something more active! Have a good day all </t>
  </si>
  <si>
    <t>Sun May 10 02:27:15 PDT 2009</t>
  </si>
  <si>
    <t xml:space="preserve">Out for ultimate training. looking forward to the sunset! </t>
  </si>
  <si>
    <t xml:space="preserve">@MandyPandy32 Thanks hon!! Project Bra starts today! </t>
  </si>
  <si>
    <t>Sun May 10 02:27:16 PDT 2009</t>
  </si>
  <si>
    <t xml:space="preserve">@freekdp we will support you </t>
  </si>
  <si>
    <t>Sun May 10 02:27:17 PDT 2009</t>
  </si>
  <si>
    <t xml:space="preserve">@Fitoria how's the translation going? </t>
  </si>
  <si>
    <t>KaoZar</t>
  </si>
  <si>
    <t xml:space="preserve">My frist post... Off to find a new car for my parents, exciting! </t>
  </si>
  <si>
    <t>tessbedard</t>
  </si>
  <si>
    <t xml:space="preserve">looks like yet another beautiful day in London </t>
  </si>
  <si>
    <t>Sun May 10 02:27:18 PDT 2009</t>
  </si>
  <si>
    <t xml:space="preserve">@sweetlilmzmia Thanks for the song! Youï¿½re awesome.  I can sing along all day! </t>
  </si>
  <si>
    <t>Sun May 10 02:27:19 PDT 2009</t>
  </si>
  <si>
    <t>homebasenyc</t>
  </si>
  <si>
    <t xml:space="preserve">en route 2 the airport!! la bound </t>
  </si>
  <si>
    <t xml:space="preserve">can't be arsed to get out of bed  hello sunshine </t>
  </si>
  <si>
    <t>H0TP0T</t>
  </si>
  <si>
    <t xml:space="preserve">Just got back from a run &amp;amp; I'm feeling grrrrrreeeeeaat!!! </t>
  </si>
  <si>
    <t>Sun May 10 02:27:20 PDT 2009</t>
  </si>
  <si>
    <t>Beautiful sunshine when I woke up  but litterally 2 minutes later it starts to rain! I must be cursed.</t>
  </si>
  <si>
    <t>ilovekeroppi043</t>
  </si>
  <si>
    <t xml:space="preserve">says Happy Mother's Day to all the Moms out there. </t>
  </si>
  <si>
    <t>dennisrosdalle</t>
  </si>
  <si>
    <t xml:space="preserve">Took some phogs </t>
  </si>
  <si>
    <t>Sun May 10 02:27:21 PDT 2009</t>
  </si>
  <si>
    <t xml:space="preserve">@vennsoh Oh good, this thing is viral now </t>
  </si>
  <si>
    <t>Sun May 10 02:27:22 PDT 2009</t>
  </si>
  <si>
    <t>nocivus</t>
  </si>
  <si>
    <t xml:space="preserve">BB lunch room for breakfast muffin </t>
  </si>
  <si>
    <t>EnricoDc</t>
  </si>
  <si>
    <t xml:space="preserve">HAPPY MOTHER'S DAY TO ALL MOTHERS OUT THERE!!!  </t>
  </si>
  <si>
    <t>Sun May 10 02:27:23 PDT 2009</t>
  </si>
  <si>
    <t>cidawson</t>
  </si>
  <si>
    <t xml:space="preserve">@givemestrength Ha - check the high scores today, currently I have the No1 slot at 306,000 </t>
  </si>
  <si>
    <t xml:space="preserve">@rushtoaugust @wonderchae @elyfont Happy mother's day to your moms. </t>
  </si>
  <si>
    <t>TobyWanKenoby</t>
  </si>
  <si>
    <t xml:space="preserve">So drunk!  Love u guys! </t>
  </si>
  <si>
    <t>Sun May 10 02:27:24 PDT 2009</t>
  </si>
  <si>
    <t>Minda_Zetlin</t>
  </si>
  <si>
    <t xml:space="preserve">Peter, the bar owner is working his way up to 1000 beers-all Belgian. Has coffin for drinkers of Mort Subite </t>
  </si>
  <si>
    <t>@natsnapper Thanks   Our little girl just loves animals so all the 'oohs' and 'aahs' were very cute!</t>
  </si>
  <si>
    <t xml:space="preserve">Got me a dark red hair dye, going to get some bleach </t>
  </si>
  <si>
    <t xml:space="preserve">going to head to bed now finally...goodnight! Hopefully my dreams will consist of ravishing things, such as: Zachary Quinto. </t>
  </si>
  <si>
    <t xml:space="preserve">going to a garden centre today. should be funn :/ currently drinking egyptian spice tea and watching hollyoaks </t>
  </si>
  <si>
    <t>Sun May 10 02:27:29 PDT 2009</t>
  </si>
  <si>
    <t xml:space="preserve">@DaveyJam live live or leaked live? If it's live properly I may just role outta bed and download it </t>
  </si>
  <si>
    <t xml:space="preserve">nothing is as lovely as rolling in after a long night with a boyfriend and a kitty </t>
  </si>
  <si>
    <t>Sun May 10 02:27:30 PDT 2009</t>
  </si>
  <si>
    <t>@lesley007 morning sweetie, you cool?  xxx</t>
  </si>
  <si>
    <t>diandizzle</t>
  </si>
  <si>
    <t xml:space="preserve">i believe only my black personality can explain how i feel... that boyfrann of mines gots me sprung </t>
  </si>
  <si>
    <t>@cherrythegreat Nako! Umuulan pa naman!  Anyway, enjoy the bike rides!</t>
  </si>
  <si>
    <t>Is gonna go for a shower  goin to see hannah Montana laterz woo well excited</t>
  </si>
  <si>
    <t xml:space="preserve">@yaeljk NKOTB world is the best place to be </t>
  </si>
  <si>
    <t xml:space="preserve">@shiraabel going through your tweets right now, probably missed all the good ones in the last 4 hours </t>
  </si>
  <si>
    <t>Sun May 10 02:27:34 PDT 2009</t>
  </si>
  <si>
    <t xml:space="preserve">Spend a great time with family and friends. Thanks you guys </t>
  </si>
  <si>
    <t>Sun May 10 02:27:35 PDT 2009</t>
  </si>
  <si>
    <t>Really tired this sunday morning  xxx</t>
  </si>
  <si>
    <t>Sun May 10 02:27:38 PDT 2009</t>
  </si>
  <si>
    <t xml:space="preserve">Gonna have some brekkie get ready and then do it </t>
  </si>
  <si>
    <t>Sun May 10 02:27:39 PDT 2009</t>
  </si>
  <si>
    <t xml:space="preserve">forgot the pin of my debit card. thank God the card still works after several attempts. just bought cake for sister's birthday. wheew!  </t>
  </si>
  <si>
    <t xml:space="preserve">morning tweat tweat twitter </t>
  </si>
  <si>
    <t>Sun May 10 02:27:40 PDT 2009</t>
  </si>
  <si>
    <t xml:space="preserve">@jlamshed Not had an offer like that for a while </t>
  </si>
  <si>
    <t>khal_d</t>
  </si>
  <si>
    <t>Cooking brown rice  http://bit.ly/gihac</t>
  </si>
  <si>
    <t>Sun May 10 02:27:42 PDT 2009</t>
  </si>
  <si>
    <t>@Jonas_babe woo! im getting mine on monday,cant wait  x</t>
  </si>
  <si>
    <t xml:space="preserve">@BB517 LOL...I think it's safe to say that we are not alone in our thinking! </t>
  </si>
  <si>
    <t>L_Twin</t>
  </si>
  <si>
    <t xml:space="preserve">@t0mf Not really stuck on F1.. but as the weather is here today I might just stay in and watch it. </t>
  </si>
  <si>
    <t xml:space="preserve">@iRobC It's a an MK mentality...I think </t>
  </si>
  <si>
    <t>Sun May 10 02:27:46 PDT 2009</t>
  </si>
  <si>
    <t xml:space="preserve">Hot ramen soup to end a longgg munching night </t>
  </si>
  <si>
    <t xml:space="preserve">@penreyes actually I think Doogie Howser got the idea from the Captain's Log. </t>
  </si>
  <si>
    <t>Rose_of_Sharon_</t>
  </si>
  <si>
    <t xml:space="preserve">Our God is an awesome God, He is a God of 2nd,30th,100th chances..I give Him ALL the glory for my 2nd chance at 'love'.. Am still stunned </t>
  </si>
  <si>
    <t>Sun May 10 02:27:47 PDT 2009</t>
  </si>
  <si>
    <t>daniel_beckwith</t>
  </si>
  <si>
    <t xml:space="preserve">@TMJP I sure she can </t>
  </si>
  <si>
    <t>radcookie</t>
  </si>
  <si>
    <t xml:space="preserve">had a shitload of fun with her friends </t>
  </si>
  <si>
    <t xml:space="preserve">and Happy Mothers Day to All you Moms out there i hope you had a good day </t>
  </si>
  <si>
    <t xml:space="preserve">@Naina @dinno so ur name is also Naina </t>
  </si>
  <si>
    <t>Sun May 10 02:27:49 PDT 2009</t>
  </si>
  <si>
    <t xml:space="preserve">we're one, but we're not the same, we get to carry each other </t>
  </si>
  <si>
    <t xml:space="preserve">@JasonBradbury Oh dear, what a rotten life you lead, NOT! </t>
  </si>
  <si>
    <t>Sun May 10 02:27:50 PDT 2009</t>
  </si>
  <si>
    <t>@kellydollyrot aww... my mom will appreciate it   Much the same to your familias! When do you leave for tour?</t>
  </si>
  <si>
    <t xml:space="preserve"> But caught Bullet Boys, Trixter (Pete was great), LA Guns AND Kix (who stole the show). Hung out backstage like a real rock and roller.</t>
  </si>
  <si>
    <t xml:space="preserve">@symphnysldr  you have every right to feel like a crazy fanboy! jason mraz and james morrison? the jealousy is tangible </t>
  </si>
  <si>
    <t>kamskade</t>
  </si>
  <si>
    <t>Cant stop playin' in my head  -- pussycat dolls jai ho ellen degeneres [HD] http://bit.ly/HxLfm</t>
  </si>
  <si>
    <t>Sun May 10 02:27:52 PDT 2009</t>
  </si>
  <si>
    <t xml:space="preserve">@Alicat13 Looks like both to me Alison. </t>
  </si>
  <si>
    <t xml:space="preserve">Listening Maroon 5 .... &amp;quot;Songs About Jane&amp;quot; is one of my favourite albums in time </t>
  </si>
  <si>
    <t>@pcsketch Oh dear, it will be late there.... good ol Michigan!  Well I look forward to chatting with you when our wakeful hours overlap.</t>
  </si>
  <si>
    <t>Chiif</t>
  </si>
  <si>
    <t xml:space="preserve">@mitchalbom. very much enjoyed your &amp;quot;whats in a name&amp;quot; article </t>
  </si>
  <si>
    <t>Sun May 10 02:27:53 PDT 2009</t>
  </si>
  <si>
    <t>pr0xyfl00d3r</t>
  </si>
  <si>
    <t xml:space="preserve">@jimmycarr Yup is ace film tho </t>
  </si>
  <si>
    <t>Sun May 10 02:27:54 PDT 2009</t>
  </si>
  <si>
    <t>Morrningg  just slept for 12 hours and now i have a headache D;</t>
  </si>
  <si>
    <t>Sun May 10 02:27:57 PDT 2009</t>
  </si>
  <si>
    <t>vvisitors</t>
  </si>
  <si>
    <t xml:space="preserve">@jacehall http://twitpic.com/4nbx4 - great photo! bravi! we are looking forward for the upcoming pilot in Italy too </t>
  </si>
  <si>
    <t xml:space="preserve">@goebicyu rentaphone  yesy have  </t>
  </si>
  <si>
    <t>naomijade</t>
  </si>
  <si>
    <t xml:space="preserve">@morrick I'm feeling much less alone now in my love for Fitzcarraldo, most people I mention it to have no idea what I am talking about. </t>
  </si>
  <si>
    <t>gm! me with @doox  now @ http://podilates.gr/pp2_10_5_08</t>
  </si>
  <si>
    <t>Sun May 10 02:28:00 PDT 2009</t>
  </si>
  <si>
    <t xml:space="preserve">just had cheese on toast with ham (: about to get ready to go to LONDON! </t>
  </si>
  <si>
    <t xml:space="preserve">@f_nadzirah thanks! </t>
  </si>
  <si>
    <t>Sun May 10 02:31:52 PDT 2009</t>
  </si>
  <si>
    <t>vanillaic</t>
  </si>
  <si>
    <t xml:space="preserve">@turohaapamaki suck it up </t>
  </si>
  <si>
    <t>Sun May 10 02:31:54 PDT 2009</t>
  </si>
  <si>
    <t>w1zk1d</t>
  </si>
  <si>
    <t>Mother's Day - cherrylolita: Thatï¿½s not true. My bad - I didnï¿½t check it  Thank you  http://tumblr.com/xxv1qz4ge</t>
  </si>
  <si>
    <t>lost HIATUS noooooooooooooooooo D: back to school tomorow. back in 10TY  (@NamastexD)</t>
  </si>
  <si>
    <t xml:space="preserve">noghty night twitterific twitter tweeting pals </t>
  </si>
  <si>
    <t>Sun May 10 02:31:58 PDT 2009</t>
  </si>
  <si>
    <t xml:space="preserve">@timz_twitz lol...hiiii yourself. Maybe lay off the patron and down a bottle of water! </t>
  </si>
  <si>
    <t>Sun May 10 02:31:59 PDT 2009</t>
  </si>
  <si>
    <t xml:space="preserve">@twebbstack =O you need to ask him something? Lmao I love him too </t>
  </si>
  <si>
    <t xml:space="preserve">http://twitpic.com/4ws8w - Look who I brought home </t>
  </si>
  <si>
    <t xml:space="preserve">is slowly crunching the reality that june is fast approaching. in other words, classes again, and another year will be added to my age. </t>
  </si>
  <si>
    <t xml:space="preserve">@firequinito From the champion team in the defunct MBA, Cebu Gems! </t>
  </si>
  <si>
    <t>Sun May 10 02:32:01 PDT 2009</t>
  </si>
  <si>
    <t xml:space="preserve">watching run fat boy run...haha its soo funny. </t>
  </si>
  <si>
    <t xml:space="preserve">@LJsBaby not just me then </t>
  </si>
  <si>
    <t>Sun May 10 02:32:02 PDT 2009</t>
  </si>
  <si>
    <t>cherylpayne</t>
  </si>
  <si>
    <t xml:space="preserve">sooo pleased the sun is shining today! garden here I come </t>
  </si>
  <si>
    <t>In shower and getting ready after I come out!  Going Christening!</t>
  </si>
  <si>
    <t xml:space="preserve">@makikaysantos thanks love ) btw happy mother's day to your mom </t>
  </si>
  <si>
    <t>Sun May 10 02:32:03 PDT 2009</t>
  </si>
  <si>
    <t xml:space="preserve">@onlyvicky Would you believe that I'm done with homework for the rest of my life?  </t>
  </si>
  <si>
    <t xml:space="preserve">@Misstaken77 did you go out last night???? My Girls' Night In was fab, everyone made an effort dressing up   </t>
  </si>
  <si>
    <t>Sun May 10 02:32:04 PDT 2009</t>
  </si>
  <si>
    <t xml:space="preserve">@sarahfloss went with john grisham instead... she was very pleased &amp;amp; never suspected a thing, lol. hope tomorrow is a better day for you </t>
  </si>
  <si>
    <t>loborohan</t>
  </si>
  <si>
    <t xml:space="preserve">@LiveJoy i love to read ur little quotes </t>
  </si>
  <si>
    <t xml:space="preserve">there is never anything on tv, on sundays. CAN'T WAIT for america </t>
  </si>
  <si>
    <t xml:space="preserve">@gentlerabbit Awesome!  I'm glad they didn't screw it up!  I'll let you know Monday where we are going to watch it. </t>
  </si>
  <si>
    <t>Sun May 10 02:32:05 PDT 2009</t>
  </si>
  <si>
    <t>xangie1984x</t>
  </si>
  <si>
    <t xml:space="preserve">14 days until Boyzone </t>
  </si>
  <si>
    <t>Sun May 10 02:32:08 PDT 2009</t>
  </si>
  <si>
    <t>@shezDOPEx3 Hey u  Whatchu up too? Isn't it past your bed time?</t>
  </si>
  <si>
    <t xml:space="preserve">is in a good mood </t>
  </si>
  <si>
    <t xml:space="preserve">Anyone else go train tripping on National Train Day?  http://tinyurl.com/p2l88x  Leave a comment of your adventures on the site.  </t>
  </si>
  <si>
    <t>Sun May 10 02:32:09 PDT 2009</t>
  </si>
  <si>
    <t>GueldenE</t>
  </si>
  <si>
    <t xml:space="preserve">What a perfect sunday morning!! Sun is shining, i feel so good - time for a perfect breakfast !! </t>
  </si>
  <si>
    <t xml:space="preserve">Thanks @PARKPLACEMTG @StopChronicPain @Kerrysherin @Health_Twit01 </t>
  </si>
  <si>
    <t>@geehall1 LOL! I had a peek at http://geehall.blogspot.com it's coming along nicely  I totally understand about leaving the set quiet too.</t>
  </si>
  <si>
    <t>Sun May 10 02:32:13 PDT 2009</t>
  </si>
  <si>
    <t xml:space="preserve">@Jessmsmell im seeing this guy 2moro arvo after skl cus he asked me to </t>
  </si>
  <si>
    <t xml:space="preserve">I just realised how much i love sundays </t>
  </si>
  <si>
    <t>Sun May 10 02:32:14 PDT 2009</t>
  </si>
  <si>
    <t>stumads</t>
  </si>
  <si>
    <t xml:space="preserve">@JasonBradbury YES! but keep them coming </t>
  </si>
  <si>
    <t>eCharlyn88</t>
  </si>
  <si>
    <t xml:space="preserve">is going to the Derny race with Sofie &amp;amp; Cindy.... And i'll see Eric there ! </t>
  </si>
  <si>
    <t>@RWA88 Yay thanks  and awwh no you will feel grand soon  #TwitterTaleover</t>
  </si>
  <si>
    <t>Sun May 10 02:32:15 PDT 2009</t>
  </si>
  <si>
    <t>drummerlove17</t>
  </si>
  <si>
    <t xml:space="preserve">@vonnvonn why thank you. Couldn't resist it </t>
  </si>
  <si>
    <t xml:space="preserve"> all done., time to finally start shuting down</t>
  </si>
  <si>
    <t xml:space="preserve">@A_Bizzle Checkin that out right now </t>
  </si>
  <si>
    <t>@ddlovato I missed u. Stop defending urself. Your true fans are with u  U're the best. And for me u didn't change. -Ur biggest french fan!</t>
  </si>
  <si>
    <t>Come See Me Live On Stickam  http://www.stickam.com/valentine_rock</t>
  </si>
  <si>
    <t>Sun May 10 02:32:17 PDT 2009</t>
  </si>
  <si>
    <t>HOURCAST</t>
  </si>
  <si>
    <t xml:space="preserve">looking at an insane view of hollyweird....in an altered state. </t>
  </si>
  <si>
    <t xml:space="preserve">Loving Lego Indiana Jones. A game-researching aracheologist's dream </t>
  </si>
  <si>
    <t xml:space="preserve">Our kids are both in a Derbyshire schools string concert at the Buxton Opera House today. They're both quite excited </t>
  </si>
  <si>
    <t>@NovaWildstar  Damn right!</t>
  </si>
  <si>
    <t>Sun May 10 02:32:20 PDT 2009</t>
  </si>
  <si>
    <t xml:space="preserve">OMG i'm so happy as now,thanks to Micheal Sheen (aka Aro)  i know that the photoshoot for the volturi has been done!!! happies!! </t>
  </si>
  <si>
    <t>Emily_Murtough</t>
  </si>
  <si>
    <t>@nicole_honey thank you  i have a business exam tomorrow too :/</t>
  </si>
  <si>
    <t>Sun May 10 02:32:21 PDT 2009</t>
  </si>
  <si>
    <t>soulkid_len</t>
  </si>
  <si>
    <t xml:space="preserve">just joined twitter thanks to my M&amp;amp;M! </t>
  </si>
  <si>
    <t xml:space="preserve">anyone remember those izone cameras? Well i still have mine. Pretty rad </t>
  </si>
  <si>
    <t xml:space="preserve">Reading my book in the sunshine, goona be a good day </t>
  </si>
  <si>
    <t>The_allister</t>
  </si>
  <si>
    <t xml:space="preserve">@bbrownnewcolleg congratulations!  </t>
  </si>
  <si>
    <t>Sun May 10 02:32:23 PDT 2009</t>
  </si>
  <si>
    <t>chrismartin7</t>
  </si>
  <si>
    <t xml:space="preserve">is relaxing after working on Mothers Day.  Oh well. A good day had.  Hope you are all well </t>
  </si>
  <si>
    <t>Sun May 10 02:32:24 PDT 2009</t>
  </si>
  <si>
    <t>ahoyalexandRAH</t>
  </si>
  <si>
    <t xml:space="preserve">finally synced iPod </t>
  </si>
  <si>
    <t xml:space="preserve">@ilhongy if i can buy sleep for you, i will... that's what you need! </t>
  </si>
  <si>
    <t>Sun May 10 02:32:25 PDT 2009</t>
  </si>
  <si>
    <t>@DestinyHope92 i'm fine thanks  wbu?</t>
  </si>
  <si>
    <t>Sun May 10 02:32:27 PDT 2009</t>
  </si>
  <si>
    <t>kliptu</t>
  </si>
  <si>
    <t xml:space="preserve">Happy mother's day !!!! </t>
  </si>
  <si>
    <t>ohheyrob</t>
  </si>
  <si>
    <t xml:space="preserve">back on the twit. much hw's to do... will post something interesting when i think of it </t>
  </si>
  <si>
    <t xml:space="preserve">@ABIBAN where you ladies off to? </t>
  </si>
  <si>
    <t xml:space="preserve">Hello all... wishing all mothers a very happy mother's day today.. &amp;amp; everyday... &amp;amp; Happy Tweeting... </t>
  </si>
  <si>
    <t>Sun May 10 02:32:31 PDT 2009</t>
  </si>
  <si>
    <t xml:space="preserve">catching up on my teevee shows. </t>
  </si>
  <si>
    <t xml:space="preserve">@affascinare hehee!! yea its supposed to sound mean.. hahhaa </t>
  </si>
  <si>
    <t>Sun May 10 02:32:32 PDT 2009</t>
  </si>
  <si>
    <t>awesome milkshakes, i had areo mint,. we just blended it up, it was like a lumpy smoothie  so then we did some more chattering and ...</t>
  </si>
  <si>
    <t>brian_rob</t>
  </si>
  <si>
    <t xml:space="preserve">@saltyshutter cool beans, yeah man - no prob at all </t>
  </si>
  <si>
    <t>evilshandar</t>
  </si>
  <si>
    <t xml:space="preserve">Robbie Wadge where are you? Does anyone know Robbie? Calling Robbie! </t>
  </si>
  <si>
    <t xml:space="preserve">@britneyspears thanks for following me, hope all is well and cant wait to see you in australia when ya come. </t>
  </si>
  <si>
    <t>Kreate_Your_Art</t>
  </si>
  <si>
    <t xml:space="preserve">Indo Girl in Thai Traditional Clothes being object for tourist at Wat Arun </t>
  </si>
  <si>
    <t>Sun May 10 02:32:35 PDT 2009</t>
  </si>
  <si>
    <t xml:space="preserve">Happy mother's day @mrskutcher </t>
  </si>
  <si>
    <t xml:space="preserve">@stephenTiano Esp with Twitter access! the party NEVER stops - even &amp;quot;at nite&amp;quot; cuz it's always daylight &amp;quot;somewhere&amp;quot; around the world! </t>
  </si>
  <si>
    <t xml:space="preserve">@tkpleslie Have a friend that calls me &amp;quot;Mother Earth&amp;quot; when ever he seems me. Nurturing is second nature to some. (me) Have God Babies. </t>
  </si>
  <si>
    <t xml:space="preserve">Happy mothers day to all u milfs out there. </t>
  </si>
  <si>
    <t>Sun May 10 02:32:36 PDT 2009</t>
  </si>
  <si>
    <t xml:space="preserve">@teamellyn sounds cool! Liverpool's ace, especially if you like the beatles cos there's museums and shops dedicated to them </t>
  </si>
  <si>
    <t>Sun May 10 02:32:37 PDT 2009</t>
  </si>
  <si>
    <t>iPierre</t>
  </si>
  <si>
    <t>@henriok not really  Just have to install OS X on a harddrive and get it to boot on schools iMacs.</t>
  </si>
  <si>
    <t>Sun May 10 02:32:39 PDT 2009</t>
  </si>
  <si>
    <t xml:space="preserve">@JasonBradbury Not addicted, just sociable. </t>
  </si>
  <si>
    <t>Morning all  sun is shining, birds are singing - time for a cuppa T in the garden while reading tweets  http://twitpic.com/4ws9r</t>
  </si>
  <si>
    <t>@RODSMACK_10k much appreciated!  yeah, it sure is a challenge and a great reward. wouldn't trade it for anything.</t>
  </si>
  <si>
    <t>cooperfyfe</t>
  </si>
  <si>
    <t>@novahalle i love everrything from breadtalk  i would eat the whole place if i could</t>
  </si>
  <si>
    <t xml:space="preserve">@simonpeggster Hi Simon, I'm new to this too - but just thought I'd tell you Jimmy Carr has tweeted that you make the Star Trek movie. </t>
  </si>
  <si>
    <t>MargreteH</t>
  </si>
  <si>
    <t>Good morning  I don't think it has stopped raining once for the past three days or so, but who cares?</t>
  </si>
  <si>
    <t>Sun May 10 02:32:40 PDT 2009</t>
  </si>
  <si>
    <t>@bugmum oh and twas my very brilliant idea if I do say so myself  what can I say i'm an ideas woman</t>
  </si>
  <si>
    <t>glennguan</t>
  </si>
  <si>
    <t>Boarding the USS Enterprise.. Warp speed ahead!   #fb</t>
  </si>
  <si>
    <t>Sun May 10 02:32:41 PDT 2009</t>
  </si>
  <si>
    <t xml:space="preserve">@victorglenn saw your pics, so awesome! </t>
  </si>
  <si>
    <t>Sun May 10 02:32:43 PDT 2009</t>
  </si>
  <si>
    <t xml:space="preserve">@markng Sounds like a plan. Nice to see some positive thinking though rather than the usual &amp;quot;media is dead&amp;quot; tosh </t>
  </si>
  <si>
    <t>Happy mothers day mom  ?</t>
  </si>
  <si>
    <t>had nutella croissant+mango+melon+coffee and a lovely stalk of iris for breakfast in bed courtesy of N  Have the house to myself til noon</t>
  </si>
  <si>
    <t>Sun May 10 02:32:44 PDT 2009</t>
  </si>
  <si>
    <t xml:space="preserve">@iamkhayyam Haha, i came home from a long night out, and all i saw on Tweetie was Khayyam Wakil. I usually don't announce and shit - LOL </t>
  </si>
  <si>
    <t>janeambrose</t>
  </si>
  <si>
    <t xml:space="preserve">@fixxatedstar Aww, thank you Soulmate! Haha. </t>
  </si>
  <si>
    <t>Sun May 10 02:32:46 PDT 2009</t>
  </si>
  <si>
    <t>@emilyhall92 awww bless him  i am indeed coming, 68 days woooo! are you?</t>
  </si>
  <si>
    <t>Sun May 10 02:32:48 PDT 2009</t>
  </si>
  <si>
    <t>emily_lee</t>
  </si>
  <si>
    <t xml:space="preserve">mmm one more thing... I forgot to give Kudos to Drea, Elisa, Ise, &amp;amp; Shelane for all helping out with greek week! Thanks ladies! </t>
  </si>
  <si>
    <t xml:space="preserve">@Ofana33 Happy Mothers Day </t>
  </si>
  <si>
    <t>Sun May 10 02:32:50 PDT 2009</t>
  </si>
  <si>
    <t xml:space="preserve">@shortword ah cool yeah i can see that . really handy thanks </t>
  </si>
  <si>
    <t>Sun May 10 02:32:54 PDT 2009</t>
  </si>
  <si>
    <t>mr_1nvisib1e</t>
  </si>
  <si>
    <t xml:space="preserve">http://bit.ly/5pBLz  for McCoy's initial rant.  </t>
  </si>
  <si>
    <t>Sun May 10 02:32:55 PDT 2009</t>
  </si>
  <si>
    <t>I like @catep36 already  (new follower to join in midst of zombies mayhem)</t>
  </si>
  <si>
    <t xml:space="preserve">@scarlethyacinth I'm working on a painting due for school and hating myself for sleeping all damn day and starting this so late.  </t>
  </si>
  <si>
    <t xml:space="preserve">@Meshel_Laurie my thoughts rae with you and your family </t>
  </si>
  <si>
    <t>Sun May 10 02:32:56 PDT 2009</t>
  </si>
  <si>
    <t>maxmcfly</t>
  </si>
  <si>
    <t xml:space="preserve">@LittleFletcher hey ive seen the musical live its funny lol </t>
  </si>
  <si>
    <t>Gatorade first thing in the morning = yumyum  feeling shattered but must arise and revise for IT tomorrow.</t>
  </si>
  <si>
    <t>Sun May 10 02:32:58 PDT 2009</t>
  </si>
  <si>
    <t>bruddahG</t>
  </si>
  <si>
    <t xml:space="preserve">just came back home from NE gig, another fun night skankin...what a workout! </t>
  </si>
  <si>
    <t>Mielo19</t>
  </si>
  <si>
    <t>Listening 'Hallelujah' on Youtube. Leonard Cohen wins.  #xfactor</t>
  </si>
  <si>
    <t xml:space="preserve">Just woke up  shopping today for my birthday....kinda </t>
  </si>
  <si>
    <t>JuicyCoutureLuw</t>
  </si>
  <si>
    <t xml:space="preserve">Hi, i was just getting up now so i tought i could write something. Today i'm gonna go shopping! Soo fun, isn't it? </t>
  </si>
  <si>
    <t>Sun May 10 02:36:56 PDT 2009</t>
  </si>
  <si>
    <t>@Sera030 heya  40 hour famine starts on may 22nd - are you gonna take part?</t>
  </si>
  <si>
    <t>is bored hehehe  i hate IPT</t>
  </si>
  <si>
    <t>barbz6344</t>
  </si>
  <si>
    <t>happy mother's day to all mom's out there!!  we gave our mom a rose and we treat her to max's restaurant..how about yours?</t>
  </si>
  <si>
    <t>@nindrawr ngobrolin favorite bands at the moment cii... kesian ya kamu speakernya rusak HAHAHA  benerin dong ci.</t>
  </si>
  <si>
    <t>Sun May 10 02:36:58 PDT 2009</t>
  </si>
  <si>
    <t>At the avenue, raining  so cool</t>
  </si>
  <si>
    <t>josiiii</t>
  </si>
  <si>
    <t xml:space="preserve">@shaundiviney i already do </t>
  </si>
  <si>
    <t>Sun May 10 02:36:59 PDT 2009</t>
  </si>
  <si>
    <t xml:space="preserve">Lovely hubby has just spray tanned the back of my legs for me so hopefully won't look like an allsort for much longer!! </t>
  </si>
  <si>
    <t xml:space="preserve">@daveg38 You really are always dirty!!! Ha ha!!!! Do you have a sex addiction??? </t>
  </si>
  <si>
    <t>reikimaster88</t>
  </si>
  <si>
    <t>Justin Timberlake, How You can easily become a reiki master?  at http://tinyurl.com/reiki88</t>
  </si>
  <si>
    <t>johnegg12</t>
  </si>
  <si>
    <t xml:space="preserve">@wp101 Cheers! will do </t>
  </si>
  <si>
    <t>send2paul</t>
  </si>
  <si>
    <t xml:space="preserve">http://twitpic.com/4wseo - Our picnic table cruet set </t>
  </si>
  <si>
    <t xml:space="preserve">Cheers Tony!!!! Btw notice no swear words in my tweets! </t>
  </si>
  <si>
    <t>Sun May 10 02:37:04 PDT 2009</t>
  </si>
  <si>
    <t xml:space="preserve">@MeBec go on the msnnnn or ring my home phone  NOW </t>
  </si>
  <si>
    <t xml:space="preserve">@Parsnipzilla ohtays, it all makes sense now... Cool </t>
  </si>
  <si>
    <t>Sun May 10 02:37:08 PDT 2009</t>
  </si>
  <si>
    <t>pudseyrocket</t>
  </si>
  <si>
    <t xml:space="preserve">need to push diet to last level. Not too good last week lost 1 lb. . Better than a gain </t>
  </si>
  <si>
    <t>Sun May 10 02:37:09 PDT 2009</t>
  </si>
  <si>
    <t xml:space="preserve">@newtoid oh jealous. Though you're missing the fried potato bread </t>
  </si>
  <si>
    <t>Sun May 10 02:37:10 PDT 2009</t>
  </si>
  <si>
    <t xml:space="preserve">@NovaWildstar Nothing of the sort! Nevertheless, I shall now go out and share my magnificence with the wider world! </t>
  </si>
  <si>
    <t xml:space="preserve">@LJsBaby Hahaha...gutted !! it's his birthday soon,so he'll have to wait until then. haha </t>
  </si>
  <si>
    <t>sosickwiidit</t>
  </si>
  <si>
    <t xml:space="preserve">up odee early qot a call from some1 who I haven't heard from in a very lonq time </t>
  </si>
  <si>
    <t>Sun May 10 02:37:13 PDT 2009</t>
  </si>
  <si>
    <t>anbu_soph</t>
  </si>
  <si>
    <t xml:space="preserve">Good morning Twitter! </t>
  </si>
  <si>
    <t xml:space="preserve">@sallyLFC I did my best, it is Sunday after all </t>
  </si>
  <si>
    <t>metamatik</t>
  </si>
  <si>
    <t xml:space="preserve">@Exirel It's on today's menu, don't worry </t>
  </si>
  <si>
    <t>Sun May 10 02:37:14 PDT 2009</t>
  </si>
  <si>
    <t>coraline was scary yesterday, didn't puke luckily.  ahaa. 1 week &amp;amp; 1 day till i'm 14 baby</t>
  </si>
  <si>
    <t>@louiiseeeeee LMFAO. omgosh when i first heard that song with you,i felt like i was gonna pee myself, OMGOSH THE WALTZER MAN!  lol xoxo</t>
  </si>
  <si>
    <t xml:space="preserve">HAPPY MOTHER'S DAY TO MY BEAUTIFUL MOMMIES </t>
  </si>
  <si>
    <t xml:space="preserve">Is A Very Happy Bee, She Is Starting To Feel Better, &amp;amp; Cant Wait For Her Birthday, what is 23 days </t>
  </si>
  <si>
    <t>Sun May 10 02:37:16 PDT 2009</t>
  </si>
  <si>
    <t xml:space="preserve">@BridgetSupple  you have been busy, have a lovely time </t>
  </si>
  <si>
    <t>@CassieScerbo: 'Bring it on: In it to win it' is the BEST movie ever!!  U are the best actress, singer, dancer and role model ever&amp;lt;33 xoxo</t>
  </si>
  <si>
    <t>Cansu87</t>
  </si>
  <si>
    <t>@SamBennington hey Samantha welcome  and happy mother's day!!</t>
  </si>
  <si>
    <t>Sun May 10 02:37:18 PDT 2009</t>
  </si>
  <si>
    <t>DiMat2009</t>
  </si>
  <si>
    <t xml:space="preserve">@BrianMcnugget are you getting my messages or do you have to add me to recieve them, soz I'm new to this </t>
  </si>
  <si>
    <t>Sun May 10 02:37:19 PDT 2009</t>
  </si>
  <si>
    <t xml:space="preserve">I feel better today. </t>
  </si>
  <si>
    <t>antony</t>
  </si>
  <si>
    <t>@mbrevoort Thanks - that works a treat  Need to post that xml really though - thinking about how to emulate rails' ActiveResource</t>
  </si>
  <si>
    <t xml:space="preserve">happy mother's day mom. love you always </t>
  </si>
  <si>
    <t xml:space="preserve">@NiftyKnits I was saying the same thing yesterday! So I droped 120 tweets! No the smarted thing bussiness wise, but can find real people! </t>
  </si>
  <si>
    <t xml:space="preserve">i definitely win at life </t>
  </si>
  <si>
    <t>Sun May 10 02:37:22 PDT 2009</t>
  </si>
  <si>
    <t>@JasonBradbury for sure  ...suprisingly addictive tho, i only just signed up after months of trying to resist.</t>
  </si>
  <si>
    <t xml:space="preserve">Just got back from Kuantan Had sooooooo much FUN </t>
  </si>
  <si>
    <t xml:space="preserve">http://bit.ly/sJDLp  - Great Song! Cobra Starship Feat. Leighton Meester </t>
  </si>
  <si>
    <t xml:space="preserve">On our way to take photos at the park </t>
  </si>
  <si>
    <t>Sun May 10 02:37:23 PDT 2009</t>
  </si>
  <si>
    <t>XzXskittlesXzX</t>
  </si>
  <si>
    <t xml:space="preserve">wooo am recovering from running race for life yest!!! i managed 36 mins 44secs, not bad for absolutley no trianing </t>
  </si>
  <si>
    <t>steph_ifly</t>
  </si>
  <si>
    <t xml:space="preserve"> keeping it chilled.</t>
  </si>
  <si>
    <t>Sun May 10 02:37:24 PDT 2009</t>
  </si>
  <si>
    <t xml:space="preserve">@londicreations  I don't mind whistlers if they are actually whistling a tune, but those who just whistle nothing drive me crazy!  </t>
  </si>
  <si>
    <t>Gappiie</t>
  </si>
  <si>
    <t xml:space="preserve">awake and ready to learn a little more </t>
  </si>
  <si>
    <t xml:space="preserve">bought awesome shooeessss </t>
  </si>
  <si>
    <t xml:space="preserve">@emjhoistarr Hello. New follower lang po. Tweet to meet you. </t>
  </si>
  <si>
    <t>Sun May 10 02:37:26 PDT 2009</t>
  </si>
  <si>
    <t>band recommended by Steph --&amp;gt; PARAMORE! who else? a great band, consists of-&amp;gt;Hayley Williams,Josh Farro,Zac Farro,Jeremy Davis  best band!</t>
  </si>
  <si>
    <t>Sun May 10 02:37:27 PDT 2009</t>
  </si>
  <si>
    <t>Jackphillips1</t>
  </si>
  <si>
    <t xml:space="preserve">Is off to watch arsenal v chelsea today </t>
  </si>
  <si>
    <t>Sun May 10 02:37:28 PDT 2009</t>
  </si>
  <si>
    <t xml:space="preserve">That's the way it crumbles, cookie-wise </t>
  </si>
  <si>
    <t>Sun May 10 02:37:29 PDT 2009</t>
  </si>
  <si>
    <t xml:space="preserve">@lozhush let be me your first </t>
  </si>
  <si>
    <t>senthilnayagam</t>
  </si>
  <si>
    <t xml:space="preserve">got a prerecorded phone call from JJ asking to vote for ADMK led front, phone number is +914044621160, hyderabad connections </t>
  </si>
  <si>
    <t>@paigeebaby  HAHAHAAH LAMO  thats so bad xDD i want my oneshot to go thurther hehe like ... BEDROOM xDD</t>
  </si>
  <si>
    <t>bbrownnewcolleg</t>
  </si>
  <si>
    <t xml:space="preserve">@ULL Thank you.  Usually the learning happens after I get a little rest and review my notes.  Which reminds me, I'd better get some rest </t>
  </si>
  <si>
    <t xml:space="preserve">@JeffTracey forward to starting teaching new students all about hypnosis, will have plenty of laughs I'm sure </t>
  </si>
  <si>
    <t>Sun May 10 02:37:30 PDT 2009</t>
  </si>
  <si>
    <t>ohi i would marry Travis Pastrana in a second... hes not that attractive, hes just the sweetest thing  and what he does is attractive ;)ha</t>
  </si>
  <si>
    <t xml:space="preserve">http://bit.ly/137cTy How about some Celtic up in our lives? </t>
  </si>
  <si>
    <t>Sun May 10 02:37:31 PDT 2009</t>
  </si>
  <si>
    <t>Scaatkits</t>
  </si>
  <si>
    <t>@bluevolvic  awesome   I'll have to keep a look out for it!</t>
  </si>
  <si>
    <t xml:space="preserve">@itslauraaa Yeah i like it </t>
  </si>
  <si>
    <t>Sun May 10 02:37:32 PDT 2009</t>
  </si>
  <si>
    <t xml:space="preserve">tamlyn wishes she was as cool as my sock draw </t>
  </si>
  <si>
    <t>Sun May 10 02:37:35 PDT 2009</t>
  </si>
  <si>
    <t xml:space="preserve">@TaurinH I agree, it truly is the coolest/best thing I do everyday. I definitely wouldn't trade it for anything. Dads FTW! </t>
  </si>
  <si>
    <t>Sun May 10 02:37:36 PDT 2009</t>
  </si>
  <si>
    <t xml:space="preserve">@Tory_x hah, well at least we are not saying; tory is a fatty watty </t>
  </si>
  <si>
    <t>Sun May 10 02:37:38 PDT 2009</t>
  </si>
  <si>
    <t>wardrox</t>
  </si>
  <si>
    <t xml:space="preserve">@DaveP_47 hey, watch out you don't post too many adverts on your twitter feed. I wouldn't normally follow, but your blog is interesting </t>
  </si>
  <si>
    <t>Sun May 10 02:37:39 PDT 2009</t>
  </si>
  <si>
    <t>oliverronaldson</t>
  </si>
  <si>
    <t xml:space="preserve">Just downloaded a podcast @ the bus stop </t>
  </si>
  <si>
    <t xml:space="preserve">Omg,... just had the best roast ever! but now im full haha,.. </t>
  </si>
  <si>
    <t xml:space="preserve">Cake anyone? http://www.flickr.com/photos/kayveeinc/3517129153/ </t>
  </si>
  <si>
    <t>Sun May 10 02:37:40 PDT 2009</t>
  </si>
  <si>
    <t>funnja</t>
  </si>
  <si>
    <t xml:space="preserve">@GabezRosales i'm still crossing my fingers for a fun group </t>
  </si>
  <si>
    <t>Sun May 10 02:37:42 PDT 2009</t>
  </si>
  <si>
    <t>LoveCynthia1</t>
  </si>
  <si>
    <t xml:space="preserve">@queetsss thanks babe. I guess I will find the right person one day, til then I'm better off alone </t>
  </si>
  <si>
    <t>ashleywada</t>
  </si>
  <si>
    <t xml:space="preserve">finally home!! tomorrow is day 2 of &amp;quot;Amazing&amp;quot;.  </t>
  </si>
  <si>
    <t xml:space="preserve">@jsrobertojr uh-oh...you're creeping up on my 4th spot! hahaha. </t>
  </si>
  <si>
    <t>Sun May 10 02:37:45 PDT 2009</t>
  </si>
  <si>
    <t>joleeluna</t>
  </si>
  <si>
    <t>this song is overplayed and i hate that but i don't care right now cuz i wanted to listen to it  ? http://blip.fm/~5z6n5</t>
  </si>
  <si>
    <t xml:space="preserve">@ddlovato : yaaay,  you're back .FINALLY!!! i love reading your tweets ;D. and you ;P </t>
  </si>
  <si>
    <t>Sun May 10 02:37:47 PDT 2009</t>
  </si>
  <si>
    <t xml:space="preserve">@Moonchild66 I'm sure It will be repeated soon, seems to be on  TV quite a lot lately. Glad you mentioned it last night, watched it again </t>
  </si>
  <si>
    <t>Sun May 10 02:37:48 PDT 2009</t>
  </si>
  <si>
    <t>@ichliebexdich  hhahaa!    its well strange just woke up to an empty house ahah  lolllllyyyyyyyy&amp;lt;3 love that dog</t>
  </si>
  <si>
    <t xml:space="preserve">morning  football today! thinking of learning some Applescript </t>
  </si>
  <si>
    <t>Thanks @ClaudiaMagic   ? http://blip.fm/~5z6n8</t>
  </si>
  <si>
    <t>madeinberlin</t>
  </si>
  <si>
    <t xml:space="preserve">@Serenity265 Thanks hun! Next time we'll all go again </t>
  </si>
  <si>
    <t xml:space="preserve">I think I'm going to the movies tonight with Oda </t>
  </si>
  <si>
    <t>Sun May 10 02:37:49 PDT 2009</t>
  </si>
  <si>
    <t>@SubClub I was, I took your advice and it was most enjoyable  I am too small to be out alone or I would've just come over lol</t>
  </si>
  <si>
    <t>Smift</t>
  </si>
  <si>
    <t xml:space="preserve">@sharkara dunno. Maybe the flu. I feel a bitbetter now. </t>
  </si>
  <si>
    <t xml:space="preserve">@aditya Easy. Put on a mask. Hack. Even though the cameras record you, no one can do jackshit </t>
  </si>
  <si>
    <t>Sun May 10 02:37:50 PDT 2009</t>
  </si>
  <si>
    <t xml:space="preserve">Finally getting to bed! Night tweeples </t>
  </si>
  <si>
    <t>missosology</t>
  </si>
  <si>
    <t>@sukitgood well Minas Gerais is the first runner up  she did well</t>
  </si>
  <si>
    <t xml:space="preserve">@azdog they already are in my books </t>
  </si>
  <si>
    <t xml:space="preserve">Off to the Dream World to battle the evil Spork Horde.  Later, folks. </t>
  </si>
  <si>
    <t>Sun May 10 02:37:53 PDT 2009</t>
  </si>
  <si>
    <t>GnarBlast</t>
  </si>
  <si>
    <t>did some more work on Dig Dug. can get to level 16 without dying now  Mega Man tomorrow after work. Goal: 2 levels in 5 minutes</t>
  </si>
  <si>
    <t>Sun May 10 02:37:54 PDT 2009</t>
  </si>
  <si>
    <t>shecky95</t>
  </si>
  <si>
    <t xml:space="preserve">shecky95 @renatak  Happy Moms Day to u as well and many more to come </t>
  </si>
  <si>
    <t xml:space="preserve">@JasonBradbury - Yes, you are addicted - half my twitter friend updates are yours </t>
  </si>
  <si>
    <t xml:space="preserve">@fletcherxx maxxie and anwar. ep 5? i think. i am up to that one next. </t>
  </si>
  <si>
    <t>Sun May 10 02:37:55 PDT 2009</t>
  </si>
  <si>
    <t>@Jamie_127 good morning  one m,ore day YAY! #TwitterTakeover</t>
  </si>
  <si>
    <t xml:space="preserve">yay playing scattegories and being random with Joel, May &amp;amp; Sherman </t>
  </si>
  <si>
    <t>ludlojai000</t>
  </si>
  <si>
    <t xml:space="preserve">Off tha internet now Txt it </t>
  </si>
  <si>
    <t>thefinal310</t>
  </si>
  <si>
    <t xml:space="preserve">Happy Mother's Day to all the Mom's </t>
  </si>
  <si>
    <t>sam21paper</t>
  </si>
  <si>
    <t xml:space="preserve">@SuperTriviaGuy Hey we were at Tallebudgera Creek at 5pm.....visiting Anita's special tree........could have almost bumped into you </t>
  </si>
  <si>
    <t xml:space="preserve">went to church with @JessAttack t'was different lol </t>
  </si>
  <si>
    <t>danabeemusic</t>
  </si>
  <si>
    <t xml:space="preserve">happy Mother's Day to all the moms out there </t>
  </si>
  <si>
    <t>SarahJacinta</t>
  </si>
  <si>
    <t xml:space="preserve">@spoonerist Oooh! goodluck for the rest of them </t>
  </si>
  <si>
    <t>@mandirudge  just listened to the songs on your myspace.  really good</t>
  </si>
  <si>
    <t xml:space="preserve">@casual_intruder well said...please take him off my hands..i can't cope !!!! Set that fox on him </t>
  </si>
  <si>
    <t>Sun May 10 02:41:52 PDT 2009</t>
  </si>
  <si>
    <t>SandsOfAfrica</t>
  </si>
  <si>
    <t>Now I KNOW my shares are up...have 7 followers...wonderful!   The sun is now shining brightly in 'darkest Africa'...</t>
  </si>
  <si>
    <t xml:space="preserve">Yogulicious? another sour sally competitor </t>
  </si>
  <si>
    <t>Sun May 10 02:41:53 PDT 2009</t>
  </si>
  <si>
    <t xml:space="preserve">Driving fast is SO much fun. I went 80 in a 25. Hahaha. Goodnight! </t>
  </si>
  <si>
    <t>Sun May 10 02:41:54 PDT 2009</t>
  </si>
  <si>
    <t xml:space="preserve">@clairemaxwell i know that feeling way too well - have a nice walk </t>
  </si>
  <si>
    <t>ddkns</t>
  </si>
  <si>
    <t xml:space="preserve">watching americas next top model yah haha </t>
  </si>
  <si>
    <t xml:space="preserve">..but did i mention spending time with two bffs .. Totally worth it </t>
  </si>
  <si>
    <t>Guess what the blue skies mean today?  http://twitpic.com/4wsj3</t>
  </si>
  <si>
    <t>Sun May 10 02:41:55 PDT 2009</t>
  </si>
  <si>
    <t>oceanicitl</t>
  </si>
  <si>
    <t xml:space="preserve">@LondonW12 aww lovely pic </t>
  </si>
  <si>
    <t xml:space="preserve">@amandab_4 Morning, just checking you can still find your Twhirl </t>
  </si>
  <si>
    <t>Sun May 10 02:41:56 PDT 2009</t>
  </si>
  <si>
    <t>SugarfreeTrance</t>
  </si>
  <si>
    <t xml:space="preserve">Making a mix! 22 minutes so far, aiming for 30 minutes  loving it so far!!!  DJ Sugarfree </t>
  </si>
  <si>
    <t>TaraMcDonaldTV</t>
  </si>
  <si>
    <t>Just had the best hot chocolate ever with chilli  On my way back to the UK now, I need my lovely bed....oh and a sunday roast mmmm.</t>
  </si>
  <si>
    <t>kyong</t>
  </si>
  <si>
    <t>no food in fridge... time for grocery shopping... via internet!!  could get used to shopping like this.</t>
  </si>
  <si>
    <t xml:space="preserve">My phone is ultra fast now with all the latest firmware updates installed! </t>
  </si>
  <si>
    <t>Sun May 10 02:41:58 PDT 2009</t>
  </si>
  <si>
    <t xml:space="preserve">had an amazing night with the girls </t>
  </si>
  <si>
    <t>left 'Naked' at @iarebinky on her little ass bed  even though my feet stll hurt my nite was made ;-)</t>
  </si>
  <si>
    <t xml:space="preserve">FacePanda is cool </t>
  </si>
  <si>
    <t>Sun May 10 02:42:00 PDT 2009</t>
  </si>
  <si>
    <t xml:space="preserve">@mr_billiam whoa..you're fast. Check it out I've submitted my comment . Oh, and thanks! </t>
  </si>
  <si>
    <t>Sun May 10 02:42:03 PDT 2009</t>
  </si>
  <si>
    <t xml:space="preserve">Oh, and I'm obviously back on my stupid sleep schedule. Luckily church isn't until 2 tomorrow. </t>
  </si>
  <si>
    <t>@Misstaken77 always good to polish off a few in the comfort of your own home  Nothing mischevious went down, just a fab night gossiping...</t>
  </si>
  <si>
    <t>Sun May 10 02:42:07 PDT 2009</t>
  </si>
  <si>
    <t xml:space="preserve">Happy Mothers day to all the Mom's on there!! </t>
  </si>
  <si>
    <t xml:space="preserve">@yasminkol yea it looks good, the flower i mean. </t>
  </si>
  <si>
    <t>seyba</t>
  </si>
  <si>
    <t xml:space="preserve">Just saw Star Trek. I am not a hardcore fan or anything but it was really good! Get at it </t>
  </si>
  <si>
    <t xml:space="preserve">lookin forward to a lovely meal out for grandparents 75th at posh italian </t>
  </si>
  <si>
    <t>Sun May 10 02:42:09 PDT 2009</t>
  </si>
  <si>
    <t xml:space="preserve">start again... so now theres 6 people coming with us when we go to melbourne...for short stack. originally 4. but still only 3 for ss </t>
  </si>
  <si>
    <t>Sun May 10 02:42:10 PDT 2009</t>
  </si>
  <si>
    <t xml:space="preserve">@kamathvasanth: wait till the vacation ends! u shud be cycling a lot then! </t>
  </si>
  <si>
    <t>kristinallund</t>
  </si>
  <si>
    <t xml:space="preserve">@joelhouston well... As long as you're back for Elevate! </t>
  </si>
  <si>
    <t>Sun May 10 02:42:11 PDT 2009</t>
  </si>
  <si>
    <t xml:space="preserve">@caitiejayne ok sick which date suits u they are thursday night friday night and sat night i think laast 3 nights get in quick </t>
  </si>
  <si>
    <t>Sun May 10 02:42:15 PDT 2009</t>
  </si>
  <si>
    <t>jonathanforster</t>
  </si>
  <si>
    <t xml:space="preserve">Heading to the office through a very quiet Stockholm, at least its not sunny </t>
  </si>
  <si>
    <t>Sun May 10 02:42:16 PDT 2009</t>
  </si>
  <si>
    <t>KSCB92</t>
  </si>
  <si>
    <t>#f1 soon  good luck brawn and mclaren fix up look sharp :p</t>
  </si>
  <si>
    <t xml:space="preserve">@Celebritymound peep this remix from &amp;quot;The Wu Dynasty&amp;quot; remix tape its delayed but this will give u a idea </t>
  </si>
  <si>
    <t>Sun May 10 02:42:19 PDT 2009</t>
  </si>
  <si>
    <t xml:space="preserve">check on ya'll in a bit. im in for a Mother's day haircut. ciao!... </t>
  </si>
  <si>
    <t>Sun May 10 02:42:20 PDT 2009</t>
  </si>
  <si>
    <t xml:space="preserve">@jaulin Maybe you have, my memory sucks. </t>
  </si>
  <si>
    <t>Sun May 10 02:42:21 PDT 2009</t>
  </si>
  <si>
    <t>Oh my 'Mix Khichadi' seems to be ready now .. time for Lunch  !</t>
  </si>
  <si>
    <t>roseCHARLOTTTE</t>
  </si>
  <si>
    <t>had the best weekend EVER  XXXXXXXXXXXXXXXXXXXXXX</t>
  </si>
  <si>
    <t>Sun May 10 02:42:22 PDT 2009</t>
  </si>
  <si>
    <t>@MandyBookLover Hi  Yes wasn't she absolutely terrible! How on earth does she hear a good tune from her ears? Lol</t>
  </si>
  <si>
    <t>Sun May 10 02:42:23 PDT 2009</t>
  </si>
  <si>
    <t xml:space="preserve">@sid88 Also @unitechy </t>
  </si>
  <si>
    <t>Sun May 10 02:42:26 PDT 2009</t>
  </si>
  <si>
    <t xml:space="preserve">@a_web_designer Lookin' good, mate </t>
  </si>
  <si>
    <t>Erdbeerstern</t>
  </si>
  <si>
    <t xml:space="preserve">Hey don't write yourself off yet. Little girl you're in the middle of the ride </t>
  </si>
  <si>
    <t>Sun May 10 02:42:28 PDT 2009</t>
  </si>
  <si>
    <t xml:space="preserve">gonna go outside with my daddy... gonna take a ride with his new triumph! </t>
  </si>
  <si>
    <t>Sun May 10 02:42:29 PDT 2009</t>
  </si>
  <si>
    <t xml:space="preserve">Listening to We Are Dead Ocean by @Draculatron. I actually listened twice in a row because it's so short and pleasing </t>
  </si>
  <si>
    <t xml:space="preserve">Listening to Mendelssohn - Italian Symphony.  Lovely. </t>
  </si>
  <si>
    <t>Sun May 10 02:42:30 PDT 2009</t>
  </si>
  <si>
    <t xml:space="preserve">Hubby just arrived. We're getting ready for Ranchero's. </t>
  </si>
  <si>
    <t xml:space="preserve">@LollyDaskal Notebook ...what a marvellous film </t>
  </si>
  <si>
    <t>Sun May 10 02:42:31 PDT 2009</t>
  </si>
  <si>
    <t xml:space="preserve">Loong day. In bed cuddling with papabear and watching south park. Yay my bday bbq tomorrow! Can't wait </t>
  </si>
  <si>
    <t>necessary_ev1L</t>
  </si>
  <si>
    <t xml:space="preserve">You follow me , I follow you. As simple as that </t>
  </si>
  <si>
    <t>OliBBStorm</t>
  </si>
  <si>
    <t xml:space="preserve">Now watching ZDF Fernsehgarten. Its so great that Andrea is back, at last </t>
  </si>
  <si>
    <t>Sun May 10 02:42:32 PDT 2009</t>
  </si>
  <si>
    <t xml:space="preserve">Lazy sunday is finally here </t>
  </si>
  <si>
    <t xml:space="preserve">@jussinen I've just gone back on and can't see anything too obvious. Who knows, but off to the Apple store today anyway </t>
  </si>
  <si>
    <t>@amandabynes heey  your awsome. god bless.</t>
  </si>
  <si>
    <t>@AmyMeredithband amy meredith has a soccer team? well i also have news about soccer. my team won aswell!!  xx</t>
  </si>
  <si>
    <t>Sun May 10 02:42:34 PDT 2009</t>
  </si>
  <si>
    <t xml:space="preserve">Just got up with @Vinn0sx </t>
  </si>
  <si>
    <t>Sun May 10 02:42:35 PDT 2009</t>
  </si>
  <si>
    <t xml:space="preserve">@pcsketch There is a motorcycle for sale down the road. Mind you it'd be stupid of me to get it. Summer 5 months away. </t>
  </si>
  <si>
    <t xml:space="preserve">@SeanTheROBOT  Good Evening!~ </t>
  </si>
  <si>
    <t xml:space="preserve">@ElizaPatricia Pair it up with Fringe on Tuesday? That smells like a win imo as well. </t>
  </si>
  <si>
    <t>Sun May 10 02:42:36 PDT 2009</t>
  </si>
  <si>
    <t>andykoom</t>
  </si>
  <si>
    <t>Yay Happy Mother's Day  #fb</t>
  </si>
  <si>
    <t xml:space="preserve">Heading of to the theatre! Having a show tonight, I'm so exited! </t>
  </si>
  <si>
    <t>http://twitpic.com/4wsjr - Leisure Bay beach  (I see the pic. wasn't uploaded last time, grrr!)</t>
  </si>
  <si>
    <t>Sun May 10 02:42:38 PDT 2009</t>
  </si>
  <si>
    <t>sameoldgabi</t>
  </si>
  <si>
    <t xml:space="preserve">@theEmzi hï¿½rlich! </t>
  </si>
  <si>
    <t xml:space="preserve">@kaushal i am a bit more curious: how much did you pay for it? </t>
  </si>
  <si>
    <t>@Narelle_NZ busy,fun mother's day thanks  got what I wanted...a Wii Fit!!! Yay</t>
  </si>
  <si>
    <t>Sun May 10 02:42:41 PDT 2009</t>
  </si>
  <si>
    <t xml:space="preserve">@Meshel_Laurie sorry to hear about a horrible weekend! It can only get better! Keep smiling. </t>
  </si>
  <si>
    <t xml:space="preserve">Watching Basement Jaxx's set on Radio One site </t>
  </si>
  <si>
    <t>Sun May 10 02:42:42 PDT 2009</t>
  </si>
  <si>
    <t xml:space="preserve">Awake. Husband snoring faintly by my side. So happy </t>
  </si>
  <si>
    <t xml:space="preserve">I have new slippers! They are piggys! So so cute and very warm </t>
  </si>
  <si>
    <t xml:space="preserve">Excited for Rove tonight! Jennifer Garner and Gina Riley! </t>
  </si>
  <si>
    <t xml:space="preserve">@VRadio if you take backstreet boya and put them in silk mc hammer pants with sgt peppers/beatles coats and lame music then you have SMAP </t>
  </si>
  <si>
    <t>meenalanand</t>
  </si>
  <si>
    <t xml:space="preserve">It's about to rain!! </t>
  </si>
  <si>
    <t xml:space="preserve">@laraslattery Lara, thank you so much 4 the #FF recommend! </t>
  </si>
  <si>
    <t>@mmmonkman Nice one. Hahaha  Thanks for last night &amp;lt;3</t>
  </si>
  <si>
    <t xml:space="preserve">@verwon Thanks for sharing it. Anything about COFFEE is good. I'm a big FAN!!! Can't live w/o it. </t>
  </si>
  <si>
    <t>Sun May 10 02:42:44 PDT 2009</t>
  </si>
  <si>
    <t xml:space="preserve">@EvertB I gather from that that @mrsbopp is still asleep </t>
  </si>
  <si>
    <t xml:space="preserve">it's the last day  in lonesometown  </t>
  </si>
  <si>
    <t>Sun May 10 02:42:45 PDT 2009</t>
  </si>
  <si>
    <t xml:space="preserve">@issacfourth haha dork .. That sounds so yummy .. Share! </t>
  </si>
  <si>
    <t>Sun May 10 02:42:46 PDT 2009</t>
  </si>
  <si>
    <t>goes to church  hallelujah!</t>
  </si>
  <si>
    <t xml:space="preserve">where r all the 5am tweets from @oakleafchurch people...oh that's right...they opened the #houseofrock last night so they're still in bed </t>
  </si>
  <si>
    <t>Sun May 10 02:42:47 PDT 2009</t>
  </si>
  <si>
    <t xml:space="preserve">@GoldenFish00 Thxx!! I was in the bathroom when you said it.. </t>
  </si>
  <si>
    <t>@Susie_Nutbar Good morning  how are you? #TwitterTakeover</t>
  </si>
  <si>
    <t xml:space="preserve">to jodies and played sims till my daddy picked me up        and that is what i did yesterday. basically it was my social time </t>
  </si>
  <si>
    <t xml:space="preserve">@NinjaFanpire And the 1600th tweet goes to you because w/o you, I'd have no one to talk to at 3am in the morning! lol &amp;lt;3 </t>
  </si>
  <si>
    <t>Sun May 10 02:42:50 PDT 2009</t>
  </si>
  <si>
    <t>ever been in a pointless argument with drunk mum, drunk nan and drunk mums bf while having dinner??? i have.... fun times all round  hahah</t>
  </si>
  <si>
    <t>Sun May 10 02:42:51 PDT 2009</t>
  </si>
  <si>
    <t xml:space="preserve">@Hanster7705 yeah, it's tragic  i need a haircut </t>
  </si>
  <si>
    <t>Sun May 10 02:42:53 PDT 2009</t>
  </si>
  <si>
    <t>KellyLynnB</t>
  </si>
  <si>
    <t xml:space="preserve">I'm suffering from restless legs and butt syndrome. </t>
  </si>
  <si>
    <t>im home!  Dinner with mum was delicious and nice  had a good time. Happy Mothers Day to all mums</t>
  </si>
  <si>
    <t>mzclaudia109</t>
  </si>
  <si>
    <t>omg! i luv u guys, thanks for keepin me entertained, and awake !  .... missinmydgbigtyme</t>
  </si>
  <si>
    <t xml:space="preserve">@SarahJacinta Thanks! </t>
  </si>
  <si>
    <t>Sun May 10 02:42:56 PDT 2009</t>
  </si>
  <si>
    <t>right, caffeine levels topped up, few more hours revision then #f1 time  'mon the jenson.</t>
  </si>
  <si>
    <t>themilkclub</t>
  </si>
  <si>
    <t xml:space="preserve">@mygirlhiro blogtv was fun! can't wait til next time </t>
  </si>
  <si>
    <t xml:space="preserve">&amp;quot;I can givee you anything but lovee&amp;quot; - Daniel Schuhmacher </t>
  </si>
  <si>
    <t>prettierNpink61</t>
  </si>
  <si>
    <t xml:space="preserve">Beer pong  at 6am  with jess </t>
  </si>
  <si>
    <t xml:space="preserve">@zuppalizzle you should come over before friday and teach me how </t>
  </si>
  <si>
    <t>Sun May 10 02:42:59 PDT 2009</t>
  </si>
  <si>
    <t>@LeMonjat Hehe, funny (the midget thing) ! Cheer up Alex, and wave from below  Is it that you are in Germany right now? .. or in Spain? ;D</t>
  </si>
  <si>
    <t xml:space="preserve">So so happy to be with @theblackqueen - she even makes doing laundry wonderful </t>
  </si>
  <si>
    <t>Sun May 10 02:43:01 PDT 2009</t>
  </si>
  <si>
    <t>Vladochka</t>
  </si>
  <si>
    <t xml:space="preserve">@MariahCarey </t>
  </si>
  <si>
    <t xml:space="preserve">@rssanborn games? Just wanted to clarify </t>
  </si>
  <si>
    <t>shevaughndala</t>
  </si>
  <si>
    <t xml:space="preserve">@arjbarker I am so excited you're touring with FOTC! I had no idea!! I'll be seeing you tomorrow   </t>
  </si>
  <si>
    <t>Sun May 10 02:43:02 PDT 2009</t>
  </si>
  <si>
    <t xml:space="preserve">I am the empitome of epic fail, just you know, more epic than fail. </t>
  </si>
  <si>
    <t>Sun May 10 02:46:41 PDT 2009</t>
  </si>
  <si>
    <t xml:space="preserve">had a good day driving up mountains, visiting katie, eating chips &amp;amp; fudge and stocking up on lovely smelling soaps </t>
  </si>
  <si>
    <t xml:space="preserve">@vene2ia Yvonne, thanks 4 the #FFrecommend! Lovely profile photo, you have! And I agree w/u on the &amp;quot;what is sleep?&amp;quot;  LOL! It's 5:46 am! </t>
  </si>
  <si>
    <t>Sun May 10 02:46:44 PDT 2009</t>
  </si>
  <si>
    <t xml:space="preserve">Saw the new Star Trek movie yesterday 'twas  very good. Having a quiet day today - off to the gym then for lunch </t>
  </si>
  <si>
    <t xml:space="preserve">@MileyCyrusRox25 iam eating pizza, want some??? haha.. </t>
  </si>
  <si>
    <t>CognitiveGirl</t>
  </si>
  <si>
    <t xml:space="preserve">Two days in country victoria and my stress is gone! I think I left her there to fend for herself </t>
  </si>
  <si>
    <t>Sun May 10 02:46:47 PDT 2009</t>
  </si>
  <si>
    <t xml:space="preserve">@mikealeonetti Thank you!  </t>
  </si>
  <si>
    <t xml:space="preserve">home after spending a day catching up with my old pals </t>
  </si>
  <si>
    <t>Sun May 10 02:46:51 PDT 2009</t>
  </si>
  <si>
    <t xml:space="preserve">@fnyc At least you're getting closer to normal bedtime. Enjoy your trip. Keep us updated. Sweet dreams </t>
  </si>
  <si>
    <t>@Scarfresh i want u to know i don't like u hun  j/p u know we go back</t>
  </si>
  <si>
    <t>Sun May 10 02:46:53 PDT 2009</t>
  </si>
  <si>
    <t xml:space="preserve">morning everyone! </t>
  </si>
  <si>
    <t>Sun May 10 02:46:54 PDT 2009</t>
  </si>
  <si>
    <t>Kent_Vinson</t>
  </si>
  <si>
    <t xml:space="preserve">@Dina_Vinson no need to worry. I'll be by your side </t>
  </si>
  <si>
    <t xml:space="preserve">@Meshel_Laurie Your father is a lucky man! He sounds like a fighter </t>
  </si>
  <si>
    <t>neavieao</t>
  </si>
  <si>
    <t xml:space="preserve">@Meech13 oh i love sunday mornings like this - mum just made scrambled eggs on toast </t>
  </si>
  <si>
    <t>Franco made breakfast for Mom. Here he's trying to cut the strawberries (only safe knife  #fb http://twitpic.com/4wsmw</t>
  </si>
  <si>
    <t>Sun May 10 02:46:58 PDT 2009</t>
  </si>
  <si>
    <t xml:space="preserve">Dinner with the family. Watching wild child in the car </t>
  </si>
  <si>
    <t xml:space="preserve">flying is falling, getting distracted and missing the ground </t>
  </si>
  <si>
    <t>Sun May 10 02:47:04 PDT 2009</t>
  </si>
  <si>
    <t>GeorgieYo</t>
  </si>
  <si>
    <t xml:space="preserve">I'm feeling higher than Mt Everest </t>
  </si>
  <si>
    <t xml:space="preserve">Chillin on here </t>
  </si>
  <si>
    <t>Sun May 10 02:47:05 PDT 2009</t>
  </si>
  <si>
    <t>eglassman88</t>
  </si>
  <si>
    <t xml:space="preserve">Getting my shit together then leaving work and going to bed </t>
  </si>
  <si>
    <t>has plopped TWICE! TWICE!  http://plurk.com/p/svs0y</t>
  </si>
  <si>
    <t>Sun May 10 02:47:07 PDT 2009</t>
  </si>
  <si>
    <t xml:space="preserve">@masterballerina yeah, it's all teased up into this boofy bit...i'm buying red hair extensions btw </t>
  </si>
  <si>
    <t>RosieL</t>
  </si>
  <si>
    <t>Just woke up.   Uhuru out</t>
  </si>
  <si>
    <t>Sun May 10 02:47:08 PDT 2009</t>
  </si>
  <si>
    <t>fanxx</t>
  </si>
  <si>
    <t>@sylserra please let me know when you've found it  I'd like to know as well, although it's handy on your mobile...</t>
  </si>
  <si>
    <t xml:space="preserve">@alexa_chung oh get well soon Alexa, take some rest </t>
  </si>
  <si>
    <t>brandisweet</t>
  </si>
  <si>
    <t xml:space="preserve">Shhhweeeet-jay-z, bros back from from prom </t>
  </si>
  <si>
    <t>Sun May 10 02:47:09 PDT 2009</t>
  </si>
  <si>
    <t xml:space="preserve">@IvanaF Oh, that would be riveting TV!   Trips to the break room, coffee, toothpicks in the eyes to keep them open. </t>
  </si>
  <si>
    <t>morrrning! the last day of a random but awesome weekend, gonna round it off in dbar style!  good timezzz.</t>
  </si>
  <si>
    <t>Sun May 10 02:47:11 PDT 2009</t>
  </si>
  <si>
    <t>thecaity</t>
  </si>
  <si>
    <t>Orange vitamin water 10 is my new addiction  U should try it.</t>
  </si>
  <si>
    <t>Sun May 10 02:47:12 PDT 2009</t>
  </si>
  <si>
    <t>6quartzdst</t>
  </si>
  <si>
    <t xml:space="preserve">just had the most emo moment too many tears love my family and sorors </t>
  </si>
  <si>
    <t>@furlongthedog Welcome to Twitter  I hoped it wouldn't be long before you saw the light and joined us!</t>
  </si>
  <si>
    <t xml:space="preserve">enjoying the sun with daddy, learning for englisch exam, watching gilmore girls </t>
  </si>
  <si>
    <t>Sun May 10 02:47:13 PDT 2009</t>
  </si>
  <si>
    <t>red_ambert</t>
  </si>
  <si>
    <t xml:space="preserve">Happy Mother's day to all mothers including mom-to-be and moms of 4 legged kids </t>
  </si>
  <si>
    <t xml:space="preserve">@B_tifullyTragic ... in London last night so give it a few hours &amp;amp; I'm sure a few will appear </t>
  </si>
  <si>
    <t xml:space="preserve">At home about to go to sleep! Goodnight twitter world! </t>
  </si>
  <si>
    <t>Sun May 10 02:47:15 PDT 2009</t>
  </si>
  <si>
    <t>shazzee00</t>
  </si>
  <si>
    <t xml:space="preserve">Happy Mother's Day.....................I had a gr8 day with my kids &amp;amp; my MUM </t>
  </si>
  <si>
    <t xml:space="preserve">Basically I've listened to Miley Cyrus for fourteen hours now, and I love it. </t>
  </si>
  <si>
    <t>Sun May 10 02:47:16 PDT 2009</t>
  </si>
  <si>
    <t xml:space="preserve">Love &amp;quot;good girls go bad&amp;quot; </t>
  </si>
  <si>
    <t>Sun May 10 02:47:18 PDT 2009</t>
  </si>
  <si>
    <t>@paula_mcfly Haha! Yeah, I heard they that Leicester won  I was home by my self, with a movie, some candy and a pizza.. ! Amazing evening</t>
  </si>
  <si>
    <t>Sun May 10 02:47:19 PDT 2009</t>
  </si>
  <si>
    <t>addiecoop</t>
  </si>
  <si>
    <t>it's good to see all my family  was a good day today</t>
  </si>
  <si>
    <t>Sun May 10 02:47:20 PDT 2009</t>
  </si>
  <si>
    <t>NotForThisWorld</t>
  </si>
  <si>
    <t xml:space="preserve">OMG - Madness Just Came On The Radio </t>
  </si>
  <si>
    <t>Sun May 10 02:47:21 PDT 2009</t>
  </si>
  <si>
    <t>evafuentez</t>
  </si>
  <si>
    <t>hi to all twit friends  happy mother's day to all the beautiful and amazing mothers out there</t>
  </si>
  <si>
    <t xml:space="preserve">just chilling out in my room on the computer </t>
  </si>
  <si>
    <t>Sun May 10 02:47:23 PDT 2009</t>
  </si>
  <si>
    <t>erald</t>
  </si>
  <si>
    <t xml:space="preserve">upss..her name is writen like chesca. </t>
  </si>
  <si>
    <t xml:space="preserve">Looking for new picture for my twitter background@  HELP little here!! </t>
  </si>
  <si>
    <t>Sun May 10 02:47:24 PDT 2009</t>
  </si>
  <si>
    <t>F1Wolf</t>
  </si>
  <si>
    <t xml:space="preserve">Packing up for the trip to Ascari track, thank you Bacardi </t>
  </si>
  <si>
    <t>Sun May 10 02:47:26 PDT 2009</t>
  </si>
  <si>
    <t>@CocoFontana I'll have to watch it soon then!  An I love, New York? Sweet! I'll be on the lookout for that.</t>
  </si>
  <si>
    <t>Sun May 10 02:47:28 PDT 2009</t>
  </si>
  <si>
    <t>@TheTAZZone That's what I like to hear. I am unabashedly not cool. That's what makes me so cool byw  #logic</t>
  </si>
  <si>
    <t>Amandabla</t>
  </si>
  <si>
    <t xml:space="preserve">Watched GossiP.Girl. Dan's so funny, haha. </t>
  </si>
  <si>
    <t>Sun May 10 02:47:29 PDT 2009</t>
  </si>
  <si>
    <t>@Ste1987 relax, relax and relax a bit more  bbq today maybe? How about you?</t>
  </si>
  <si>
    <t xml:space="preserve">@gailtwist I hate doing em, but get dragged here by @emzmum... at least it's a beautiful day </t>
  </si>
  <si>
    <t>mob61uk</t>
  </si>
  <si>
    <t xml:space="preserve">@SteveLangton Yes, they clearly relished acting together, sparking off each other's performance. And milking all the laughs! </t>
  </si>
  <si>
    <t>Sun May 10 02:47:31 PDT 2009</t>
  </si>
  <si>
    <t>enjenue</t>
  </si>
  <si>
    <t xml:space="preserve">is celebrating her 21st birthday </t>
  </si>
  <si>
    <t>Sun May 10 02:47:33 PDT 2009</t>
  </si>
  <si>
    <t>Love song for the night, &amp;quot;Then&amp;quot; by Brad Paisley.  Happy Mother's Day   Love &amp;amp; Light ~ Joy</t>
  </si>
  <si>
    <t>follow @johnofisher just because... or don't either way they have really cool tshirts  hey johno x</t>
  </si>
  <si>
    <t xml:space="preserve">@iheartrachael no its pre made jelly and its for me and bradie </t>
  </si>
  <si>
    <t>Sun May 10 02:47:37 PDT 2009</t>
  </si>
  <si>
    <t>says Diana, you wanna burn the pics for me on a DVD or CD?  http://plurk.com/p/svs4c</t>
  </si>
  <si>
    <t>josephchristian</t>
  </si>
  <si>
    <t>@Dr_Jared you guys can match... cute!  PS when are you visiting LA?!</t>
  </si>
  <si>
    <t xml:space="preserve">Reese's pieces ily </t>
  </si>
  <si>
    <t xml:space="preserve">@JayElectronica Good Morning Chairman of the board! www.youtube.com/watch?v=ivFM0pYyUcy its a living thing....! </t>
  </si>
  <si>
    <t>@MandyBookLover Yes so did I  Some of the Acts are really very cringe worthy! Though I do find it very entertaining.</t>
  </si>
  <si>
    <t xml:space="preserve">is up, slightly later than planned... gunna get this essay done 2day!! </t>
  </si>
  <si>
    <t xml:space="preserve">@NinjaFanpire Anytime! I'm off ~ I can't match your stamina... my nice, warm, comfy bed is calling (screaming) my name...lol Night Ninja! </t>
  </si>
  <si>
    <t>Sun May 10 02:47:42 PDT 2009</t>
  </si>
  <si>
    <t xml:space="preserve">@nikhilnarayanan Had not noticed. Must be leading to some inventory tracking issues too, if the s/ws only support standard SKUs </t>
  </si>
  <si>
    <t xml:space="preserve">still making icons </t>
  </si>
  <si>
    <t>brigande</t>
  </si>
  <si>
    <t>i like this new trend ,  who's next ? http://tinyurl.com/qcy8d4</t>
  </si>
  <si>
    <t>Sun May 10 02:47:46 PDT 2009</t>
  </si>
  <si>
    <t xml:space="preserve">@hihat7 Go to the setting on the iPod/iPhone home screen &amp;amp; scroll to the bottom &amp;amp; you will find twitterfon settings </t>
  </si>
  <si>
    <t>Sun May 10 02:47:47 PDT 2009</t>
  </si>
  <si>
    <t>allie_tee</t>
  </si>
  <si>
    <t xml:space="preserve">going to bed happy mothers day people </t>
  </si>
  <si>
    <t xml:space="preserve">@heycassadee I can't wait to see yall Friday !!!! I hope I meet u guys!! That would make the night even better </t>
  </si>
  <si>
    <t>Sun May 10 02:47:48 PDT 2009</t>
  </si>
  <si>
    <t xml:space="preserve">Sunrise by Blvd East is awesome. Now to get some sleep. YAY!! </t>
  </si>
  <si>
    <t xml:space="preserve">@AgonisingNewt morning Newt...hope you are well! </t>
  </si>
  <si>
    <t xml:space="preserve">@Franner_tastic Awww that is sweet </t>
  </si>
  <si>
    <t>Sun May 10 02:47:50 PDT 2009</t>
  </si>
  <si>
    <t xml:space="preserve">@fawcett94 - I'm not letting Reach sink. Thats for sure. I'm still presenting and joint HON! Owens Mon 8pm-10pm &amp;amp; I'm Sat 2pm-4pm </t>
  </si>
  <si>
    <t>Sun May 10 02:47:51 PDT 2009</t>
  </si>
  <si>
    <t xml:space="preserve">Great day. And another one awaits </t>
  </si>
  <si>
    <t xml:space="preserve">@israeliwine They should add Dunkin Donuts to their menu too. </t>
  </si>
  <si>
    <t>Sun May 10 02:47:52 PDT 2009</t>
  </si>
  <si>
    <t xml:space="preserve">off to collect a tv I acquired from freecycle </t>
  </si>
  <si>
    <t>It's sunny and I feel really well today!  Yippeee!</t>
  </si>
  <si>
    <t>@IntelliCAD Perfect! Thank you.  &amp;lt;3&amp;lt;3</t>
  </si>
  <si>
    <t>Sun May 10 02:47:54 PDT 2009</t>
  </si>
  <si>
    <t>FANTAH_PANTS</t>
  </si>
  <si>
    <t xml:space="preserve">@Chris_Bayliss Naww... when should we go on mega scotter? </t>
  </si>
  <si>
    <t>Rona_C</t>
  </si>
  <si>
    <t xml:space="preserve">Good morning!! Gonna clean the house a bit, then maybe clean some more, then do nothing for the rest of the day </t>
  </si>
  <si>
    <t>miniash89</t>
  </si>
  <si>
    <t xml:space="preserve">is chillin' with my hangover, hollyoaks and a plate of chips....sunday mornings </t>
  </si>
  <si>
    <t>Sun May 10 02:47:55 PDT 2009</t>
  </si>
  <si>
    <t>Sun May 10 02:47:56 PDT 2009</t>
  </si>
  <si>
    <t xml:space="preserve">@michaelmeloni Yes! Join us! All we require is a cupcake donation... </t>
  </si>
  <si>
    <t xml:space="preserve">@monabarry Ohhhh! Ok! thought that I was going nuts!! Maybe they will pass through here on the way back! </t>
  </si>
  <si>
    <t>RowanPellegrin</t>
  </si>
  <si>
    <t xml:space="preserve">@JasonBradbury nice on the jet ski testing! Hope the book is going well. Cheers for adding me, got twitter after watching the gadget show </t>
  </si>
  <si>
    <t>@MrTomHill Thank a yoou  how are you? #TwitterTakeover</t>
  </si>
  <si>
    <t>Sun May 10 02:47:58 PDT 2009</t>
  </si>
  <si>
    <t>NetPLAYERapp</t>
  </si>
  <si>
    <t xml:space="preserve">discovered cause of a bug in the new #NetPLAYER 4 build. Publishing bug fix now, hopefully new beta by tomorrow </t>
  </si>
  <si>
    <t>Maryyon</t>
  </si>
  <si>
    <t>Have a nice day  ? http://blip.fm/~5z6y6</t>
  </si>
  <si>
    <t>Sun May 10 02:48:00 PDT 2009</t>
  </si>
  <si>
    <t>Julitrex</t>
  </si>
  <si>
    <t xml:space="preserve">Listening to Weightless by All Time Low. Thanks to @Katarinahj for making me listening to it! </t>
  </si>
  <si>
    <t xml:space="preserve">So over it! </t>
  </si>
  <si>
    <t xml:space="preserve">@V_KONG Record Grand Prix to skip through later, watch Man U game, Radio 1 .... well sport comes first </t>
  </si>
  <si>
    <t>Sun May 10 02:48:01 PDT 2009</t>
  </si>
  <si>
    <t>cammjones</t>
  </si>
  <si>
    <t xml:space="preserve">just gott home from work and now relaxing </t>
  </si>
  <si>
    <t xml:space="preserve">@Mrsdaughtry Happy Mothers Day! </t>
  </si>
  <si>
    <t>finally made it to the QC...happy mother's day!  got my car!!</t>
  </si>
  <si>
    <t>Sun May 10 02:51:54 PDT 2009</t>
  </si>
  <si>
    <t xml:space="preserve">@BlokesLib lol trying to take after her old man eh? Good for her! hehehe very cute! </t>
  </si>
  <si>
    <t xml:space="preserve">@Nicsey Snap! I know that feeling well </t>
  </si>
  <si>
    <t>Sun May 10 02:51:56 PDT 2009</t>
  </si>
  <si>
    <t>jockh</t>
  </si>
  <si>
    <t xml:space="preserve">spending more money on trademe, hope i got a bargain </t>
  </si>
  <si>
    <t>BrenFM</t>
  </si>
  <si>
    <t xml:space="preserve">just got thru watchin @stephenfry on bones now topping off with House reruns </t>
  </si>
  <si>
    <t>Sun May 10 02:51:58 PDT 2009</t>
  </si>
  <si>
    <t xml:space="preserve">@johnfoliot I think we all need a oil change wash and wax every now and again </t>
  </si>
  <si>
    <t>Sun May 10 02:51:59 PDT 2009</t>
  </si>
  <si>
    <t xml:space="preserve">@strandell that was several days ago! it was great though </t>
  </si>
  <si>
    <t>@BrianMcnugget I was sleep for all that and missed the fun! Hey DG.  lets play another gammme brian</t>
  </si>
  <si>
    <t>Sun May 10 02:52:00 PDT 2009</t>
  </si>
  <si>
    <t>TwilightNorbie</t>
  </si>
  <si>
    <t>preparing to visit a friend  And we're gonna watch Twilight! Yay!</t>
  </si>
  <si>
    <t xml:space="preserve">@JasonBradbury mmmmm you have someone on the inside ? or are you being brlliant again </t>
  </si>
  <si>
    <t>Sun May 10 02:52:01 PDT 2009</t>
  </si>
  <si>
    <t>is really enjoying my weekend soooo much  hope u all are .</t>
  </si>
  <si>
    <t xml:space="preserve">@NajiahYahya YEAY!. haha. thank you so much jiah </t>
  </si>
  <si>
    <t>tomaschorvat</t>
  </si>
  <si>
    <t>@hl2run Anyone with big fingers  But I've loved it...</t>
  </si>
  <si>
    <t xml:space="preserve">@jonathanlerwill do you want to do my laundry as well? </t>
  </si>
  <si>
    <t xml:space="preserve">morrisons here i come! </t>
  </si>
  <si>
    <t>theironyinmeg</t>
  </si>
  <si>
    <t xml:space="preserve">I'm so pleased with myself. I actually managed to run the whole 4km mothers day classic without stopping </t>
  </si>
  <si>
    <t>Marina_26</t>
  </si>
  <si>
    <t xml:space="preserve">Should I say goodnight or good morning? </t>
  </si>
  <si>
    <t>Sun May 10 02:52:07 PDT 2009</t>
  </si>
  <si>
    <t>Boasterjuice</t>
  </si>
  <si>
    <t xml:space="preserve">Just Chilling after MCFLY last night! ABSOULUTELY INCREDIBLE! =D i love them! </t>
  </si>
  <si>
    <t xml:space="preserve">@SongBuildersUK wow is a good idea... but the b-day was yesterday and I already took him a present! Thank you anyway!!! </t>
  </si>
  <si>
    <t>Sun May 10 02:52:08 PDT 2009</t>
  </si>
  <si>
    <t xml:space="preserve">@jlamshed You're sending tweets to yourself again! </t>
  </si>
  <si>
    <t xml:space="preserve">@pntbtrkisses LMAO...but you'll still have me! I am thoroughly enjoying our conversation </t>
  </si>
  <si>
    <t>Sun May 10 02:52:09 PDT 2009</t>
  </si>
  <si>
    <t xml:space="preserve">I'm really full. Had a HUGE breakfast. </t>
  </si>
  <si>
    <t xml:space="preserve">http://twitpic.com/4wsst - one of my models from a photo shoot.  stacey </t>
  </si>
  <si>
    <t>Sun May 10 02:52:10 PDT 2009</t>
  </si>
  <si>
    <t>courts_16</t>
  </si>
  <si>
    <t xml:space="preserve">hmmm i neeeddd foooddd  nd is looking forward 2 playing with the puppy 2 day nd seeing lewishhh </t>
  </si>
  <si>
    <t>Sun May 10 02:52:12 PDT 2009</t>
  </si>
  <si>
    <t>Lunar88</t>
  </si>
  <si>
    <t xml:space="preserve">has just joined the twitter community </t>
  </si>
  <si>
    <t>and_now_we_rise</t>
  </si>
  <si>
    <t xml:space="preserve">@squaringkarma thanks </t>
  </si>
  <si>
    <t>Sun May 10 02:52:13 PDT 2009</t>
  </si>
  <si>
    <t xml:space="preserve">#SanctuarySunday awesome news about the Leo Awards for Sanctuary, looks like they got 4 out of the 10 they were nomintated for, not bad! </t>
  </si>
  <si>
    <t xml:space="preserve">@kawehdashti ahh..nice idea..but I'm already done! Thank u! </t>
  </si>
  <si>
    <t xml:space="preserve">@MariahCarey I'd say it a million plus plus plus times !!! I love you and appreciate you I'd choose your happieness over album any day </t>
  </si>
  <si>
    <t xml:space="preserve">Remmber time crisis ? Try it on the #iPhone </t>
  </si>
  <si>
    <t>just had the first lie-in in months  it was great. now for mooching about the house</t>
  </si>
  <si>
    <t>Sun May 10 02:52:17 PDT 2009</t>
  </si>
  <si>
    <t>carmenlhy</t>
  </si>
  <si>
    <t xml:space="preserve">@rachelongkili a walk in the clouds; sweet november; lake house. </t>
  </si>
  <si>
    <t>xmercado</t>
  </si>
  <si>
    <t xml:space="preserve">can't wait to make that call tomorrow. gotta keep moving forward! </t>
  </si>
  <si>
    <t>Sun May 10 02:52:19 PDT 2009</t>
  </si>
  <si>
    <t xml:space="preserve">@hypnophil  it's looking bright, so I think the sun will put in an appearance, and then guess what - lawn wants cutting !! </t>
  </si>
  <si>
    <t>Sun May 10 02:52:20 PDT 2009</t>
  </si>
  <si>
    <t xml:space="preserve">@RealBillBailey Thanks for the headsup re: tour, just booked 4 tickets for the Palace on 20th June </t>
  </si>
  <si>
    <t>Sun May 10 02:52:21 PDT 2009</t>
  </si>
  <si>
    <t>http://twitpic.com/4wssx - Don't be cross. Just jamming.  X</t>
  </si>
  <si>
    <t>Sun May 10 02:52:23 PDT 2009</t>
  </si>
  <si>
    <t xml:space="preserve">@ThetaHealerMaya u're welcome...thank YOU for sharing such excellent content </t>
  </si>
  <si>
    <t>MrsBadGirl62</t>
  </si>
  <si>
    <t xml:space="preserve">I Sing Everytime </t>
  </si>
  <si>
    <t>@AmazingPhil How BOut What Your Doing Now, or what you gonna do today  lol</t>
  </si>
  <si>
    <t xml:space="preserve">@PembsDave classic, my word you are on a roll this am </t>
  </si>
  <si>
    <t>Sun May 10 02:52:25 PDT 2009</t>
  </si>
  <si>
    <t xml:space="preserve">@ElizaPatricia Tuesday, any other day... long as we still get to watch </t>
  </si>
  <si>
    <t xml:space="preserve">just had KFC </t>
  </si>
  <si>
    <t>Sun May 10 02:52:26 PDT 2009</t>
  </si>
  <si>
    <t>technochamp94</t>
  </si>
  <si>
    <t>mothers day today      school tomorrow and a full week of National Testing</t>
  </si>
  <si>
    <t xml:space="preserve">really want to see JB3D.. cant wait for thursday </t>
  </si>
  <si>
    <t>tweeterism</t>
  </si>
  <si>
    <t xml:space="preserve">@RocknRollQueene @Loretta_aston Welcome to Twitter! Let me know if you have any questions, would love to help. </t>
  </si>
  <si>
    <t>Sun May 10 02:52:29 PDT 2009</t>
  </si>
  <si>
    <t xml:space="preserve">aw taxi man is going fast just for meee </t>
  </si>
  <si>
    <t>Sun May 10 02:52:30 PDT 2009</t>
  </si>
  <si>
    <t>I love how simple my Safari toolbar is!  http://twitpic.com/4wssc/full</t>
  </si>
  <si>
    <t xml:space="preserve">@ruthieor THANKS! </t>
  </si>
  <si>
    <t xml:space="preserve">As of today, @Peek_a_Bo0 and I have been going out for two years. Best two years ever </t>
  </si>
  <si>
    <t>Sun May 10 02:52:32 PDT 2009</t>
  </si>
  <si>
    <t>AprilMc</t>
  </si>
  <si>
    <t xml:space="preserve">Enjoying my Mommy Day!!!!  </t>
  </si>
  <si>
    <t>Sun May 10 02:52:34 PDT 2009</t>
  </si>
  <si>
    <t>@gfalcone601 Hi Gi  are you going tonight?  xx</t>
  </si>
  <si>
    <t>Sun May 10 02:52:35 PDT 2009</t>
  </si>
  <si>
    <t>Munki001</t>
  </si>
  <si>
    <t xml:space="preserve">watching finding nemo with my nephew so cute! </t>
  </si>
  <si>
    <t>hyppe</t>
  </si>
  <si>
    <t xml:space="preserve">@gabexmosh &amp;quot;with done&amp;quot;? </t>
  </si>
  <si>
    <t>Sun May 10 02:52:37 PDT 2009</t>
  </si>
  <si>
    <t xml:space="preserve">Njoying sunday @netrockers plce and learning abt more in joomla </t>
  </si>
  <si>
    <t>Sun May 10 02:52:38 PDT 2009</t>
  </si>
  <si>
    <t>BabyGirlAmy</t>
  </si>
  <si>
    <t>@PerezHilton you look smashing darling  is trent reznor really getting married i just want to rip out mariqueen's fake boob's -_-</t>
  </si>
  <si>
    <t>Elmstreet81</t>
  </si>
  <si>
    <t xml:space="preserve">Happy Mommy's Day to all the mothers in the world!  </t>
  </si>
  <si>
    <t>@UniqueGuitarist Had parent teacher thing yesterday!! So boring going to skl on saturday!!  lol</t>
  </si>
  <si>
    <t>Sun May 10 02:52:40 PDT 2009</t>
  </si>
  <si>
    <t>celemack</t>
  </si>
  <si>
    <t>@kymdotcom in anticipation of him making me a cup of tea, I'm agreeing. Now it must happen!  No, he is awesome.</t>
  </si>
  <si>
    <t xml:space="preserve">is up for lots of revision today and then out toniight </t>
  </si>
  <si>
    <t>Sun May 10 02:52:41 PDT 2009</t>
  </si>
  <si>
    <t>@xo_mcflyandjb its okay!!!  x</t>
  </si>
  <si>
    <t>pslgreg</t>
  </si>
  <si>
    <t xml:space="preserve">@megatronnn Drinking alone after working til 10 PM can be relaxing, or made better by adding one fun person to laugh with.  </t>
  </si>
  <si>
    <t>Sun May 10 02:52:42 PDT 2009</t>
  </si>
  <si>
    <t xml:space="preserve">@MyAppleStuff oh he is so cute... is he in uniteddogs.com? Poppy is there </t>
  </si>
  <si>
    <t>Sun May 10 02:52:43 PDT 2009</t>
  </si>
  <si>
    <t xml:space="preserve">@F1TailPipe_com Thanks </t>
  </si>
  <si>
    <t xml:space="preserve">@redheadlori Happy Mothers Day! </t>
  </si>
  <si>
    <t>ManuFarenzena</t>
  </si>
  <si>
    <t>@lewisking don't you procrastinate!   (like I do...)</t>
  </si>
  <si>
    <t>Sun May 10 02:52:44 PDT 2009</t>
  </si>
  <si>
    <t xml:space="preserve">@cfsam 7pm? So early. Dat's 4pm my time. </t>
  </si>
  <si>
    <t>missanzyy</t>
  </si>
  <si>
    <t xml:space="preserve">uploading photos to myspace from musical i was just in </t>
  </si>
  <si>
    <t>jenny_n_alen_06</t>
  </si>
  <si>
    <t>@officialTila tilaaa just make you feel so special  haha haters now days</t>
  </si>
  <si>
    <t>Sun May 10 02:52:46 PDT 2009</t>
  </si>
  <si>
    <t xml:space="preserve">@rockingla Thanks  New work will arrive in a few weeks </t>
  </si>
  <si>
    <t>Weetabix and Choco milk  Yum!</t>
  </si>
  <si>
    <t>Sun May 10 02:52:47 PDT 2009</t>
  </si>
  <si>
    <t>raindropper</t>
  </si>
  <si>
    <t xml:space="preserve">Jogged in the forest with Nina. Heavy wind reminded I need to set up some turbines: free electricity. </t>
  </si>
  <si>
    <t>the_mackem</t>
  </si>
  <si>
    <t xml:space="preserve">@hypnophil  oh hiya phil am well ta hope u are too  </t>
  </si>
  <si>
    <t xml:space="preserve">@jenifel Aww thanks! I am indeed graduating on Friday. Just 4 finals stand between me and freedom...or Teach for America and law school </t>
  </si>
  <si>
    <t>Sun May 10 02:52:49 PDT 2009</t>
  </si>
  <si>
    <t xml:space="preserve">Pegel..cape ya keliling kuil..but,totally awesome!was amazed by the temple,culture,ambience..truly amazing thailand </t>
  </si>
  <si>
    <t>starrinthesky</t>
  </si>
  <si>
    <t xml:space="preserve">watching Pineapple Express and is seriously thinking that they used real weed in this movie </t>
  </si>
  <si>
    <t xml:space="preserve">Finally home after a big of travelling!! ahhhhhh now time to realx!! </t>
  </si>
  <si>
    <t>Sun May 10 02:52:50 PDT 2009</t>
  </si>
  <si>
    <t xml:space="preserve">@gfalcone601 dont you think this tour went fast? i do </t>
  </si>
  <si>
    <t xml:space="preserve">Toast in the morning </t>
  </si>
  <si>
    <t xml:space="preserve">Happy Mother's Day to all the mothers...time for me to hit the hay! much love my tweeps! </t>
  </si>
  <si>
    <t>Sun May 10 02:52:51 PDT 2009</t>
  </si>
  <si>
    <t>@Kirsty_H_99 I'm good, still enjoying the #fryeffect  You?</t>
  </si>
  <si>
    <t>Sun May 10 02:52:52 PDT 2009</t>
  </si>
  <si>
    <t>slivoshee</t>
  </si>
  <si>
    <t xml:space="preserve">@ Cleaning the house! going out at 3 to see a soccergame with friends </t>
  </si>
  <si>
    <t xml:space="preserve">@LLC1983 Thanks </t>
  </si>
  <si>
    <t>Sun May 10 02:52:56 PDT 2009</t>
  </si>
  <si>
    <t>muzikaficionada</t>
  </si>
  <si>
    <t xml:space="preserve">@bunnyc saw it too..hmmm, she's sexy, nice twins </t>
  </si>
  <si>
    <t>@UniqueGuitarist ment to be doing hw but not going to happen!!! Ill pray for tia!  Rose is in the shower so sh.. http://bit.ly/VMv6U</t>
  </si>
  <si>
    <t>Sun May 10 02:52:57 PDT 2009</t>
  </si>
  <si>
    <t xml:space="preserve">iono...I guess I'm getting off now. L8r twits </t>
  </si>
  <si>
    <t>Sun May 10 02:52:58 PDT 2009</t>
  </si>
  <si>
    <t>@DKMatai Let's hope and pray, we go a wiser way! : @DKMatai Let's hope and pray, we go a wiser way!  http://bit.ly/TzxqN</t>
  </si>
  <si>
    <t>natroksjayz</t>
  </si>
  <si>
    <t xml:space="preserve">so this my last week of school then finals yesss </t>
  </si>
  <si>
    <t>Sun May 10 02:52:59 PDT 2009</t>
  </si>
  <si>
    <t xml:space="preserve">@jbaldwin Perfect. Thank you. Enjoy your sunday of no work </t>
  </si>
  <si>
    <t>kitrona</t>
  </si>
  <si>
    <t xml:space="preserve">@eimajuno Hey, you don't have to be sorry! Absolutely understandable; I was just poking at you a little. </t>
  </si>
  <si>
    <t>Sun May 10 02:53:00 PDT 2009</t>
  </si>
  <si>
    <t xml:space="preserve">like your first broadcast @supitsemily </t>
  </si>
  <si>
    <t xml:space="preserve">@mileycyrus i think it's fun, you gotta hide, and defend from your enemy, fun huh? </t>
  </si>
  <si>
    <t>jamesfurey</t>
  </si>
  <si>
    <t xml:space="preserve">@phon Or should I say, ROL! </t>
  </si>
  <si>
    <t xml:space="preserve">@kazzababe95 cut yourself a slice of cheese cake.. it makes everything better </t>
  </si>
  <si>
    <t>Sandy330</t>
  </si>
  <si>
    <t xml:space="preserve">Happy Mothers Day to all the mommy's out there!  </t>
  </si>
  <si>
    <t>JeromeEsplana</t>
  </si>
  <si>
    <t xml:space="preserve">@jonbongato haha it will be interesting haha </t>
  </si>
  <si>
    <t xml:space="preserve">The sun is attempting to increase her efforts. Alas the same cannot be said for me. I see a bath, a couch &amp;amp; a book in my immediate future </t>
  </si>
  <si>
    <t>Sun May 10 02:53:03 PDT 2009</t>
  </si>
  <si>
    <t xml:space="preserve">Hmm... It's my birthday tomorrow... Fun! </t>
  </si>
  <si>
    <t xml:space="preserve">@Ganga108 my pleasure, its a great recipe </t>
  </si>
  <si>
    <t>Sun May 10 02:57:06 PDT 2009</t>
  </si>
  <si>
    <t xml:space="preserve">@McGiff Thanks for sharing that </t>
  </si>
  <si>
    <t>SOTR09</t>
  </si>
  <si>
    <t xml:space="preserve">Woo hoo.  Sun outside might be able to get some sunset shots tonight...  fingers crossed!!!! </t>
  </si>
  <si>
    <t>Sun May 10 02:57:08 PDT 2009</t>
  </si>
  <si>
    <t>tubepornxxx</t>
  </si>
  <si>
    <t xml:space="preserve">@sexysapphire Thanks, I love it </t>
  </si>
  <si>
    <t xml:space="preserve">It's raining cats and dogs in Gda?sk today , looks nice 'though through a window </t>
  </si>
  <si>
    <t>Sun May 10 02:57:09 PDT 2009</t>
  </si>
  <si>
    <t>kahemeh</t>
  </si>
  <si>
    <t xml:space="preserve">@kiwi_from_hell @sporkess how's monday for you? </t>
  </si>
  <si>
    <t>@purdyboy thank you! i was just playing that a moment ago, actually! a very different, even more chill version.  *spooky*! haha.</t>
  </si>
  <si>
    <t>Sun May 10 02:57:11 PDT 2009</t>
  </si>
  <si>
    <t xml:space="preserve">@kjarrett Thanks for tweeting a very useful set of refs - I'm in the middle of adding them to a chapter I'm editing </t>
  </si>
  <si>
    <t>lilpr1nc3sz</t>
  </si>
  <si>
    <t>Awesome beer pong party at my house in the yard tonight  going in when the sun is rising is officially B.A.</t>
  </si>
  <si>
    <t>AndyGER</t>
  </si>
  <si>
    <t xml:space="preserve">In about 2 hours from now i will find out how good the STAR TREK Film from J.J. really is. A Ticket costs 9 Euro and i hope its worth it </t>
  </si>
  <si>
    <t>Sun May 10 02:57:13 PDT 2009</t>
  </si>
  <si>
    <t xml:space="preserve">Headin' to church now... </t>
  </si>
  <si>
    <t>my first moms day as a mom  now im off to long island to see my mommy  &amp;lt;33 HAPPY MOTHERS DAY!!</t>
  </si>
  <si>
    <t xml:space="preserve">Offline for now, I'll tweet again later... </t>
  </si>
  <si>
    <t>Sun May 10 02:57:14 PDT 2009</t>
  </si>
  <si>
    <t>bugshaw</t>
  </si>
  <si>
    <t>Buying pretty shiny beads and things  I feel quite girlish. http://elisem.livejournal.com/1473318.html</t>
  </si>
  <si>
    <t>Sun May 10 02:57:15 PDT 2009</t>
  </si>
  <si>
    <t xml:space="preserve">@Britt_Uh_Knee </t>
  </si>
  <si>
    <t xml:space="preserve">Buongiorno !!! woke up and of for my Italian lunch </t>
  </si>
  <si>
    <t xml:space="preserve">@rbtlshow really enjoyed the podcast with @jasonsantamaria This was my 1st time listenening to the show. Will def listen from now on </t>
  </si>
  <si>
    <t>gilbert_melki</t>
  </si>
  <si>
    <t xml:space="preserve">Enjoying &amp;quot;Gears of War&amp;quot; on my PC ! This game is really gooooood </t>
  </si>
  <si>
    <t xml:space="preserve">Looking at the pix from #dbuc09 - seems like everyone was doing good stuff - *almost* wish I wasn't in Nice at the time </t>
  </si>
  <si>
    <t>StarBreatherLuv</t>
  </si>
  <si>
    <t xml:space="preserve">Good night all... Just set this twitter thing up. I'm very new at this, but I expect it to come in handy. </t>
  </si>
  <si>
    <t>Sun May 10 02:57:17 PDT 2009</t>
  </si>
  <si>
    <t>@gfalcone601  im sooo excited!!</t>
  </si>
  <si>
    <t>Sun May 10 02:57:19 PDT 2009</t>
  </si>
  <si>
    <t>Kyneton for breakfast this morning at Slow Living. Noice. Such a beautiful sunny autumn day  Drove back to Melb via Daylesford</t>
  </si>
  <si>
    <t xml:space="preserve">Mother's Day breakfast is over, getting back to work now. Back on Rails </t>
  </si>
  <si>
    <t>Sun May 10 02:57:21 PDT 2009</t>
  </si>
  <si>
    <t xml:space="preserve">Hour til lunch, can't wait. Ima go to Mcd's </t>
  </si>
  <si>
    <t xml:space="preserve">He hated my writing, so I made him my academic adviser.  </t>
  </si>
  <si>
    <t>Hot showers make everything better  all i need is sumbody to tuck me in. . ugh miss my gramma</t>
  </si>
  <si>
    <t xml:space="preserve">@nick_ebru thank you for the link...very cool...see you on monday!!! </t>
  </si>
  <si>
    <t>lollipop_246</t>
  </si>
  <si>
    <t xml:space="preserve">OMG I FINISHED MY HISTORY CHILDRENS BOOK!!!! JUST NEED 2 MAKE IT PRETTY AND PRINT IT OFF AND IM DONE!!! WHOO!!! </t>
  </si>
  <si>
    <t>Sun May 10 02:57:23 PDT 2009</t>
  </si>
  <si>
    <t xml:space="preserve">On another note, geoDefense Easy down. Onwards to the medium maps, where a whole other world of pain awaits my exploration! </t>
  </si>
  <si>
    <t>filmmania</t>
  </si>
  <si>
    <t xml:space="preserve">hoping to hear from you all soon </t>
  </si>
  <si>
    <t>EJCx</t>
  </si>
  <si>
    <t>@tinchystryder I'm going big weekend  cant wait to see u! x</t>
  </si>
  <si>
    <t>@LisaHopeCyrus sry twitterfon is kinda shit i will stay at tweetie  this world is so unfair you always have to pay for good stuff :/</t>
  </si>
  <si>
    <t>Sun May 10 02:57:25 PDT 2009</t>
  </si>
  <si>
    <t>isthawaii</t>
  </si>
  <si>
    <t xml:space="preserve">http://twitpic.com/4wsxi   F3 w (demo) aero wheels. Louder, but they cut like a knife. U will hear me coming, passing on your left </t>
  </si>
  <si>
    <t>Niniel89</t>
  </si>
  <si>
    <t>enjoyed yesterday Star Trek. Awesome movie! With great actors - I prefer Karl Urban as Dr. Leonard &amp;quot;Bones&amp;quot; McCoy  Live long and prosper!!</t>
  </si>
  <si>
    <t>@dorothyjburt very well, nothing flash - but different to chocolate 4 a change. good 2 meet U yesterday  gr8 atmosphere &amp;amp; discussion</t>
  </si>
  <si>
    <t>Sun May 10 02:57:26 PDT 2009</t>
  </si>
  <si>
    <t xml:space="preserve">aww @skyelikeupthere you loooove me </t>
  </si>
  <si>
    <t xml:space="preserve">@Joshwaleigh    i did on my walk home. it looks amazing </t>
  </si>
  <si>
    <t>Milllllla</t>
  </si>
  <si>
    <t xml:space="preserve">I love my mom we are going to greece this summer </t>
  </si>
  <si>
    <t>Sun May 10 02:57:27 PDT 2009</t>
  </si>
  <si>
    <t xml:space="preserve">@cssglobe thanks Alen, it seems that we can only submit community news, is this an error, or must we prove ourselves </t>
  </si>
  <si>
    <t xml:space="preserve">@monabarry yeah whatever, so that means he was chatting about me all night then, lol </t>
  </si>
  <si>
    <t>JustinsDialogue</t>
  </si>
  <si>
    <t>2 dates to go and i'm done booking this first tour  anyone wanna help me find shows in and around NYC? June 2 and June 4?   Thanks!</t>
  </si>
  <si>
    <t xml:space="preserve">Happy Mother's Day @shannon180 </t>
  </si>
  <si>
    <t>ladyCircus</t>
  </si>
  <si>
    <t xml:space="preserve">Good morning!! It's 12:00, I think it's time for breakfast!! </t>
  </si>
  <si>
    <t>Sun May 10 02:57:30 PDT 2009</t>
  </si>
  <si>
    <t xml:space="preserve">@aditya page genny to rescue you </t>
  </si>
  <si>
    <t>visualthoughts</t>
  </si>
  <si>
    <t xml:space="preserve">@from10to300mm gut </t>
  </si>
  <si>
    <t>@jbgreece yeh  A little.. How are you ?</t>
  </si>
  <si>
    <t xml:space="preserve">@StevieWynn good morning. How is my favourite pcso today? </t>
  </si>
  <si>
    <t>Sun May 10 02:57:35 PDT 2009</t>
  </si>
  <si>
    <t>@xb4byfac3x 6 am.  you?</t>
  </si>
  <si>
    <t>Sun May 10 02:57:37 PDT 2009</t>
  </si>
  <si>
    <t>Went shopping for sports tour yesterday with Garley... very very very funny!! Now I need some brunch  And a shower.</t>
  </si>
  <si>
    <t>Sun May 10 02:57:38 PDT 2009</t>
  </si>
  <si>
    <t>bluesheeva</t>
  </si>
  <si>
    <t xml:space="preserve">@Peddlee Haha... How could u? dun eat properly rt? see lar~ Go take medicine </t>
  </si>
  <si>
    <t xml:space="preserve">@caseysevenfold there coming this year ^-^  wiL said it himself  but yes now would be good. </t>
  </si>
  <si>
    <t>Sun May 10 02:57:39 PDT 2009</t>
  </si>
  <si>
    <t>@Saurabh oks  yes infact we had chatted earlier on n00b.in as well</t>
  </si>
  <si>
    <t>@mellalicious fey slays it in #30rock but title of that film sounds bad  #Inbruges is a funny indie little euro city hitman gone bad tale!</t>
  </si>
  <si>
    <t xml:space="preserve">@Elliecopter_ rofl im glad! haha yeah me tew! but usually i get up at the same time and just spend more time on twitter! tehehe! </t>
  </si>
  <si>
    <t>@elijahr26 Hey thanks for following  Love the name Elijah thats what im going to name my Son</t>
  </si>
  <si>
    <t>jpnnbak</t>
  </si>
  <si>
    <t xml:space="preserve">[Sarah Mcglaclan song in background] Please donate to jpnnbak' fund of &amp;quot;Dinero for the cable bill&amp;quot; think of how you will make her </t>
  </si>
  <si>
    <t>Sun May 10 02:57:41 PDT 2009</t>
  </si>
  <si>
    <t xml:space="preserve">watching M eat a hotdog...gross.. he's so drunk and annoying.. trying really hard not to glre @ him </t>
  </si>
  <si>
    <t>http://twitpic.com/4wsy6 - Beauty.  Going out now!</t>
  </si>
  <si>
    <t>Sun May 10 02:57:42 PDT 2009</t>
  </si>
  <si>
    <t xml:space="preserve">@sleepydumpling yeah I'm fine not to raid most things. Excepting liquor and cheese &amp;amp; bacon balls </t>
  </si>
  <si>
    <t>Sun May 10 02:57:44 PDT 2009</t>
  </si>
  <si>
    <t>Going to Al Ain.  Need to check out one store. Hope i find things that I'm looking for.</t>
  </si>
  <si>
    <t>natewinn</t>
  </si>
  <si>
    <t xml:space="preserve">Grabbing coffee from @dunkindonuts then making mom breakfast </t>
  </si>
  <si>
    <t>Sun May 10 02:57:46 PDT 2009</t>
  </si>
  <si>
    <t>wolvesusa2010</t>
  </si>
  <si>
    <t xml:space="preserve">hates samanthas guts </t>
  </si>
  <si>
    <t xml:space="preserve">First sleep then spending the day with mom since it's mothers day and all. There might even be Chinese. </t>
  </si>
  <si>
    <t xml:space="preserve">@loisheilig your welcome. you have picked up the slack the last few days, my turn to get it. </t>
  </si>
  <si>
    <t xml:space="preserve">is back...been feeling ill and extremely busy all week. happy mother's day, to all you mama's out there </t>
  </si>
  <si>
    <t>Sun May 10 02:57:47 PDT 2009</t>
  </si>
  <si>
    <t xml:space="preserve">@CocaBeenSlinky morning! I'm in the garden getting air </t>
  </si>
  <si>
    <t xml:space="preserve">Lady Gaga - Poker face (acoustic)  is really really good, she really can sing </t>
  </si>
  <si>
    <t xml:space="preserve">Exchange story gone, yaaaay! On with Sweet Charity </t>
  </si>
  <si>
    <t>Sun May 10 02:57:48 PDT 2009</t>
  </si>
  <si>
    <t>ATRIUSMUSICX5</t>
  </si>
  <si>
    <t xml:space="preserve">Had a good time out , now I must sleep lol. Gym &amp;amp; dance rehearsals in like 5 hours, </t>
  </si>
  <si>
    <t>Sun May 10 02:57:49 PDT 2009</t>
  </si>
  <si>
    <t>@mattcampagna You know, your updates are really amusing.  How was the prop auction?How much did that baseship bed go for?</t>
  </si>
  <si>
    <t>Sun May 10 02:57:52 PDT 2009</t>
  </si>
  <si>
    <t>Luvnijo</t>
  </si>
  <si>
    <t xml:space="preserve">had a nice brunch by the bay.. Thank God for Mommies! </t>
  </si>
  <si>
    <t>@Janit thankyou sugaaar  btw I'll leave this town on 7, really hope could see you next time ya ra. Skrg sempit bgt sih waktunya ya</t>
  </si>
  <si>
    <t xml:space="preserve">Off To Do Pilates Now! Tweet Y'all Soon! </t>
  </si>
  <si>
    <t xml:space="preserve">simple greetings from unexpected people can actually lighten our mood, doesn't it ever happen to you? </t>
  </si>
  <si>
    <t>Sun May 10 02:57:53 PDT 2009</t>
  </si>
  <si>
    <t>Joner</t>
  </si>
  <si>
    <t>@GayAdoptionDad please do  I'll settle for cheap cider for meeting deadline. Have you seen our new blog at www.havealovelytime.com?</t>
  </si>
  <si>
    <t xml:space="preserve">Happy Mother's Day to all Mothers out there </t>
  </si>
  <si>
    <t>sirswaqq_scooby</t>
  </si>
  <si>
    <t>still up, JUST GOT HOME.  ready to go to sleep..</t>
  </si>
  <si>
    <t>@GGEastLDN im cool  cant wait to hear these stories xoxo</t>
  </si>
  <si>
    <t>sillybaby</t>
  </si>
  <si>
    <t xml:space="preserve">Good morning all! Its a fabulous morning here! </t>
  </si>
  <si>
    <t>Sun May 10 02:57:55 PDT 2009</t>
  </si>
  <si>
    <t xml:space="preserve">going to eat some pasta bake, my favourite food! later going to the flea market @jadirox you're my lilime </t>
  </si>
  <si>
    <t xml:space="preserve">@josepicardo Ahh okay makes sense to start the preparations now then </t>
  </si>
  <si>
    <t xml:space="preserve">@sassij That's good to hear - morning </t>
  </si>
  <si>
    <t>Sun May 10 02:57:58 PDT 2009</t>
  </si>
  <si>
    <t>I'm not! They frighten me to death............I just like to see all the boys in their leathers!  ;) We go every year. Brilliant atmos!</t>
  </si>
  <si>
    <t xml:space="preserve">time to do some revision while listening to @direngrey albums non-stop all day, again! </t>
  </si>
  <si>
    <t xml:space="preserve">That's cause you are old mate hehe </t>
  </si>
  <si>
    <t xml:space="preserve">haizzz, hem cï¿½n ai, t? ?i ?n ?ï¿½y... ?ï¿½i b?ng quï¿½  Bibi c? nhï¿½ trï¿½i cï¿½y </t>
  </si>
  <si>
    <t>Sun May 10 02:58:00 PDT 2009</t>
  </si>
  <si>
    <t>SomeNew</t>
  </si>
  <si>
    <t xml:space="preserve">On a day like today. I am thankful for my mom's teaching (proverbs 6:20-23) and thankful that she's on twitter too! Love you @planit1 </t>
  </si>
  <si>
    <t>knutschel</t>
  </si>
  <si>
    <t xml:space="preserve">my mum was really happy about her pretty small present^^ oh wow tomorrow we can test one of her presents: one of the pasta recepies </t>
  </si>
  <si>
    <t>naomiwv</t>
  </si>
  <si>
    <t xml:space="preserve">Surveying my NEW LAWN from the upstairs window! </t>
  </si>
  <si>
    <t>Sun May 10 02:58:01 PDT 2009</t>
  </si>
  <si>
    <t xml:space="preserve">going to watch a dvd with hubby,'Eagle Eye', twit u all 2morrow, cia </t>
  </si>
  <si>
    <t>Sun May 10 02:58:02 PDT 2009</t>
  </si>
  <si>
    <t xml:space="preserve">@LittleFletcher I saw the play of it here, it was amazing </t>
  </si>
  <si>
    <t>Sun May 10 02:58:03 PDT 2009</t>
  </si>
  <si>
    <t>xLorneyRawrx</t>
  </si>
  <si>
    <t xml:space="preserve">2 days till birthday! I just hope the weathers good!! And it best be good on thursday and friday! Otherwise il scream! happy b'day keiron </t>
  </si>
  <si>
    <t>prettymuchcrazy</t>
  </si>
  <si>
    <t xml:space="preserve">Singing along to MyChem. </t>
  </si>
  <si>
    <t>Sun May 10 02:58:04 PDT 2009</t>
  </si>
  <si>
    <t xml:space="preserve">@JennaIsWriting You've got a deal! </t>
  </si>
  <si>
    <t xml:space="preserve">@SaliWho morrissey will cure you  I am jealous. but not in a slash your tyres way just in a hope you enjoy it wish I cuold go way </t>
  </si>
  <si>
    <t>Sun May 10 02:58:05 PDT 2009</t>
  </si>
  <si>
    <t xml:space="preserve">@Carole9 im not confused </t>
  </si>
  <si>
    <t>SiobhanLily</t>
  </si>
  <si>
    <t xml:space="preserve">Has finally found her new flat. </t>
  </si>
  <si>
    <t xml:space="preserve">New twitter background </t>
  </si>
  <si>
    <t>@b50 heheh ....qualifying was pretty exciting tho  ..</t>
  </si>
  <si>
    <t>Sun May 10 02:58:06 PDT 2009</t>
  </si>
  <si>
    <t>CarrMiMi</t>
  </si>
  <si>
    <t xml:space="preserve">is Chillin', listening to Tunes </t>
  </si>
  <si>
    <t>Sun May 10 03:01:59 PDT 2009</t>
  </si>
  <si>
    <t>@amyserrata in the sun and changing my default icon just for you  what're your plans?</t>
  </si>
  <si>
    <t>Sun May 10 03:02:01 PDT 2009</t>
  </si>
  <si>
    <t>officialofsue</t>
  </si>
  <si>
    <t>Hanging out at cousin's house, getting a manicure and pedicure.  Then off for some beauty sleep...</t>
  </si>
  <si>
    <t xml:space="preserve">@curiousmike Maybe until Wednesday? </t>
  </si>
  <si>
    <t>Sun May 10 03:02:02 PDT 2009</t>
  </si>
  <si>
    <t xml:space="preserve">http://skipall.com/8p.png  The come apart easy enough </t>
  </si>
  <si>
    <t>Sun May 10 03:02:05 PDT 2009</t>
  </si>
  <si>
    <t xml:space="preserve">@pinkbunny69 o i c. i have no excuses i just love bein comfy </t>
  </si>
  <si>
    <t>Went on a short flight around the Geelong waterfront.  Surprised at how well I handled it, as I'm still exhausted from last weeks meetup</t>
  </si>
  <si>
    <t>Sun May 10 03:02:07 PDT 2009</t>
  </si>
  <si>
    <t>@KimmiMcFly i think it starts at  7.30 with that david archuleta  i might just throw glitter all over myself aha xx</t>
  </si>
  <si>
    <t xml:space="preserve">http://twitpic.com/4qfl3 - haha^^ I love it </t>
  </si>
  <si>
    <t>coupld</t>
  </si>
  <si>
    <t>@HairBoutique Thanks, btw which men's hairstyles are in right now? I'm growing my hair long  anyway hope you are having a good weekend!</t>
  </si>
  <si>
    <t>Sun May 10 03:02:08 PDT 2009</t>
  </si>
  <si>
    <t xml:space="preserve">actually just woke up, going to attempt to see 17 again with Natalyy </t>
  </si>
  <si>
    <t xml:space="preserve">haha gunna go buy a whole bunch of emo/punk clothes </t>
  </si>
  <si>
    <t xml:space="preserve">changed my h/p number go online msn messenger to see </t>
  </si>
  <si>
    <t>cssglobe</t>
  </si>
  <si>
    <t>@prmack Community news only  I sometimes accept guest posts, but not at the moment.</t>
  </si>
  <si>
    <t xml:space="preserve">@Brandensilva Most of my friends wanted to try it yesterday but failed because of the whole .Net thingy...it worked fine with me </t>
  </si>
  <si>
    <t>Sun May 10 03:02:10 PDT 2009</t>
  </si>
  <si>
    <t xml:space="preserve">Morning all.... Sorry for missing tweets yesterday @damohopo @Boddingtons How are you today? </t>
  </si>
  <si>
    <t>Sun May 10 03:02:12 PDT 2009</t>
  </si>
  <si>
    <t xml:space="preserve">i want a top that says ' www.bilko22.com '   </t>
  </si>
  <si>
    <t>mike_met</t>
  </si>
  <si>
    <t xml:space="preserve">Hoping my mom likes her pamper gifts I sent her </t>
  </si>
  <si>
    <t>Sun May 10 03:02:14 PDT 2009</t>
  </si>
  <si>
    <t>JadeMH</t>
  </si>
  <si>
    <t>@SabrinaNorris they were lushh wernt they, i managed to keep up to lol aww they were amazing  xxx</t>
  </si>
  <si>
    <t xml:space="preserve">@facibus @Allyeska's mum asked us to thank you for introducing us to Kenny's - we're having Mother's Day dinner here </t>
  </si>
  <si>
    <t xml:space="preserve">Where did I leave my Citeh jersey? </t>
  </si>
  <si>
    <t>Sun May 10 03:02:15 PDT 2009</t>
  </si>
  <si>
    <t xml:space="preserve">nothings really going *well*...however currently theres nothing else to look forward to so may aswel make the best of it </t>
  </si>
  <si>
    <t>Sun May 10 03:02:17 PDT 2009</t>
  </si>
  <si>
    <t>wordpresthemes</t>
  </si>
  <si>
    <t>I meditate, I feel I am vast, very vast.  do you know it?what do you think about?</t>
  </si>
  <si>
    <t>Sun May 10 03:02:19 PDT 2009</t>
  </si>
  <si>
    <t>exonumi</t>
  </si>
  <si>
    <t xml:space="preserve">@alucinari Moral support for students </t>
  </si>
  <si>
    <t>DebbieBenstein</t>
  </si>
  <si>
    <t xml:space="preserve">@ezrabutler - they have their headaches the morning after, instead! </t>
  </si>
  <si>
    <t xml:space="preserve">learning to play guitar is one of the best things I have done out of boredom </t>
  </si>
  <si>
    <t>Sun May 10 03:02:20 PDT 2009</t>
  </si>
  <si>
    <t>Claireyyx</t>
  </si>
  <si>
    <t>@lorilooker oii oiii  hope the run goes/went well (whenever you get this message!) love youuuuu ?</t>
  </si>
  <si>
    <t>Sun May 10 03:02:21 PDT 2009</t>
  </si>
  <si>
    <t>@xXFriendXx That is amazing she will be happy with it enjoy your sunday  XX</t>
  </si>
  <si>
    <t xml:space="preserve">I have just read up on lactose stuff and I CAN EAT HARD CHEESE!!! There is no lactose in it!!! *Jumps of Joy this rainy day* YAY!!!! </t>
  </si>
  <si>
    <t xml:space="preserve">@wychbury They did a song called Toothpaste Kisses which I quite liked </t>
  </si>
  <si>
    <t>Sun May 10 03:02:24 PDT 2009</t>
  </si>
  <si>
    <t>Hope all the mums out there had a wonderful day    my kids know me, I got a game for my DS and weights for my wii fit... woo hooo</t>
  </si>
  <si>
    <t>Sun May 10 03:02:26 PDT 2009</t>
  </si>
  <si>
    <t>DannyBevers</t>
  </si>
  <si>
    <t xml:space="preserve">Wake up x.x But tired. On this moment i listing some music for make me happy and let me wake up </t>
  </si>
  <si>
    <t>mrkimchi52</t>
  </si>
  <si>
    <t xml:space="preserve">@brianna you liked braid? Did you guess what the whole relationship story is a metaphor for? I sure as hell did not, it just confused me </t>
  </si>
  <si>
    <t>Sun May 10 03:02:27 PDT 2009</t>
  </si>
  <si>
    <t>defrio29</t>
  </si>
  <si>
    <t>busy exam week coming up! always look on the bright side of life  *whistle*</t>
  </si>
  <si>
    <t xml:space="preserve">@rssanborn true, depends on the couple  Personally we've found adding more has increased the fun &amp;amp; increased our bond </t>
  </si>
  <si>
    <t xml:space="preserve">marko got in a fight outside the roseland tonight.. it was rather entertaining! </t>
  </si>
  <si>
    <t>Nerrida_</t>
  </si>
  <si>
    <t xml:space="preserve">@Matt_D_ happy birthday </t>
  </si>
  <si>
    <t>Sunday sunshine track  ? http://blip.fm/~5z7cg</t>
  </si>
  <si>
    <t xml:space="preserve">Same Difference Today  going to go and have a shower then get ready! </t>
  </si>
  <si>
    <t>is slowly gettin more followers  vry slowly</t>
  </si>
  <si>
    <t>pattisonlife</t>
  </si>
  <si>
    <t xml:space="preserve">ahhhaaaaa is gunna get straight back on it! </t>
  </si>
  <si>
    <t xml:space="preserve">@skdev I left that for people to complete </t>
  </si>
  <si>
    <t>Sun May 10 03:02:37 PDT 2009</t>
  </si>
  <si>
    <t xml:space="preserve">bruxels - 12:02 at home... really tired... end the song </t>
  </si>
  <si>
    <t>EliTriguero</t>
  </si>
  <si>
    <t xml:space="preserve">flu or allergy??? ... Doesn't matter, just try to squeeze my Sundayyyy </t>
  </si>
  <si>
    <t>Sun May 10 03:02:41 PDT 2009</t>
  </si>
  <si>
    <t xml:space="preserve">Is listening to Prima j - rockstar so dang catchyy </t>
  </si>
  <si>
    <t>Sun May 10 03:02:42 PDT 2009</t>
  </si>
  <si>
    <t>xmind_net</t>
  </si>
  <si>
    <t xml:space="preserve">http://bit.ly/s7hQe   Translate XMind to your language. </t>
  </si>
  <si>
    <t xml:space="preserve">Here's a brief preview: http://bit.ly/eHCfP   OMG James is creepy in that role! I'm scared of him </t>
  </si>
  <si>
    <t>Sun May 10 03:02:43 PDT 2009</t>
  </si>
  <si>
    <t xml:space="preserve">Picked up a Jesse Lacey/Kevin Devine/Grace Read bootleg off the net from their acoustic tour, it's really good </t>
  </si>
  <si>
    <t>even when we're miles and miles apart; you're still holding all of my heart    4 days until jonas brothers 3d concert experience w/candice</t>
  </si>
  <si>
    <t xml:space="preserve">@DrRus You too, Rus! </t>
  </si>
  <si>
    <t>fidobada</t>
  </si>
  <si>
    <t xml:space="preserve">eating breakfast and drinking coffe - strong coffe! </t>
  </si>
  <si>
    <t xml:space="preserve">@RollinsWallace hahaha, as cartoon mascots go, the virl.com monster has some very nice details... a good shadow + realistic tonsils. </t>
  </si>
  <si>
    <t>candeejaye</t>
  </si>
  <si>
    <t xml:space="preserve">Happy Mother's Day Mommies </t>
  </si>
  <si>
    <t>Sun May 10 03:02:47 PDT 2009</t>
  </si>
  <si>
    <t xml:space="preserve">@miraihl Sounds like you're in for a great day!  Enjoy </t>
  </si>
  <si>
    <t>Sun May 10 03:02:48 PDT 2009</t>
  </si>
  <si>
    <t>@MariahCarey u go Mariah,never listen to the haters  I have been a fan for so long and am so grateful for ur music. Can't wait 4 the album</t>
  </si>
  <si>
    <t>JensTGZ</t>
  </si>
  <si>
    <t xml:space="preserve">off to westend now, enjoying the sun. </t>
  </si>
  <si>
    <t xml:space="preserve">@zuzu I didn't get a lot of sleep myself last night. And it is a good thing, reading </t>
  </si>
  <si>
    <t>Sun May 10 03:02:50 PDT 2009</t>
  </si>
  <si>
    <t>http://twitpic.com/4wsue - yeah  well thanks *blushes*</t>
  </si>
  <si>
    <t>Sun May 10 03:02:51 PDT 2009</t>
  </si>
  <si>
    <t>@Hatz94Music HAPPY MOTHERS DAY!  Tell ur mom that's she an awesome madre &amp;amp; such a great example to the Archuleta familia!!</t>
  </si>
  <si>
    <t xml:space="preserve">@TheWineVault oh I know. and I aprreciate it  it can be my back up plan </t>
  </si>
  <si>
    <t xml:space="preserve">Good morning Tweeple of the sun! What you all up to? </t>
  </si>
  <si>
    <t>Sun May 10 03:02:52 PDT 2009</t>
  </si>
  <si>
    <t>rangii</t>
  </si>
  <si>
    <t xml:space="preserve">happy mothers day to all the yummy mummies on twitter </t>
  </si>
  <si>
    <t xml:space="preserve">@DebbieFletcher Nice Mothersday! *gives you a viritual chocolate </t>
  </si>
  <si>
    <t>t_de_baillon</t>
  </si>
  <si>
    <t xml:space="preserve">OK. Done with Sunday morning findings. Time to enjoy the sunny day </t>
  </si>
  <si>
    <t>Sun May 10 03:02:53 PDT 2009</t>
  </si>
  <si>
    <t xml:space="preserve">Sitting on my sunny balcony and learning for the Dutch exam </t>
  </si>
  <si>
    <t>Sun May 10 03:02:54 PDT 2009</t>
  </si>
  <si>
    <t>RavenBlakh</t>
  </si>
  <si>
    <t xml:space="preserve">I feel rather cheery, despite being stuck indoors all day revising </t>
  </si>
  <si>
    <t xml:space="preserve">Up at 6am on Sunday... Going to meet my mom for breakfast at the beach! </t>
  </si>
  <si>
    <t>@TheSimsHub I'm going to kill the person who should have went down to Manchester for me.  (only kidding; don't want the police on my door)</t>
  </si>
  <si>
    <t>Sun May 10 03:02:55 PDT 2009</t>
  </si>
  <si>
    <t xml:space="preserve">? American Pie FOREVER. I'm watching it right now. They're running naked around on the Streets! Would you do that? I would  [ NOT ] </t>
  </si>
  <si>
    <t>yarono</t>
  </si>
  <si>
    <t>@Orli @Snapily you are now famous in Houston, take a look  http://is.gd/ysAh</t>
  </si>
  <si>
    <t>jess0389</t>
  </si>
  <si>
    <t>TijanaSelak</t>
  </si>
  <si>
    <t>@SerbIaNGoDdesS Hmm Ok next time i see you il just get you to explain to me the whole process  haha</t>
  </si>
  <si>
    <t>sharonmaytee</t>
  </si>
  <si>
    <t xml:space="preserve">Loves random acts of kindness and laughter </t>
  </si>
  <si>
    <t>Sun May 10 03:02:57 PDT 2009</t>
  </si>
  <si>
    <t xml:space="preserve">2 days after #all4web ...i'm still tired </t>
  </si>
  <si>
    <t>Sun May 10 03:02:59 PDT 2009</t>
  </si>
  <si>
    <t xml:space="preserve">@giblahoj how sweet </t>
  </si>
  <si>
    <t>kountklepto</t>
  </si>
  <si>
    <t>Enjoyed the new Star Trek movie last night.  I want to see it again!    Up and ready to work... on SUNDAY!  BLAH!</t>
  </si>
  <si>
    <t>Sun May 10 03:03:01 PDT 2009</t>
  </si>
  <si>
    <t>GiniTea</t>
  </si>
  <si>
    <t xml:space="preserve">happy birthday great-grandmother  ../././. bad news on a good day &amp;gt;&amp;lt; but ame is living </t>
  </si>
  <si>
    <t>Sun May 10 03:03:02 PDT 2009</t>
  </si>
  <si>
    <t xml:space="preserve">Feeling the effects of the party last night. Drank far too much. 2 chicken burgers and one lamb burger. I did dance a fair bit tho. </t>
  </si>
  <si>
    <t xml:space="preserve">I will surely vote for @AllisonOfficial. </t>
  </si>
  <si>
    <t xml:space="preserve">I loveeee NY! Getting breakfast then gonna go mimis I'm sooo tiredddd! missing him ODeeee! Love you </t>
  </si>
  <si>
    <t>Sun May 10 03:03:03 PDT 2009</t>
  </si>
  <si>
    <t>josephlavigne</t>
  </si>
  <si>
    <t>Senior ball was hella fun!!!  good night!!!</t>
  </si>
  <si>
    <t>ItsJustEsther</t>
  </si>
  <si>
    <t xml:space="preserve">Hey hey get tickets to ALL TIME LOW when they're in Aussie kay. www.myspace.com/destroyalllines Yup. Go there get tickets </t>
  </si>
  <si>
    <t>Sun May 10 03:03:04 PDT 2009</t>
  </si>
  <si>
    <t>XandraEvans</t>
  </si>
  <si>
    <t xml:space="preserve">Good morning... Iï¿½m soooo tierd  </t>
  </si>
  <si>
    <t>Sun May 10 03:03:05 PDT 2009</t>
  </si>
  <si>
    <t>Happy Mother's day !!!! Show some love to your Beautiful and Amazing Mom!!  &amp;lt;3</t>
  </si>
  <si>
    <t>#DuckRaces in the bath don't quite work  Especially if you have no ducks! Only a polar bear,a seal &amp;amp; a whale.</t>
  </si>
  <si>
    <t>offdaheezzy</t>
  </si>
  <si>
    <t>It's 5:03 in the morning.. I think it's time I went to bed. - so, goodnight everyone  http://tumblr.com/xaj1qz8v3</t>
  </si>
  <si>
    <t xml:space="preserve">@Patty_B You didn't see everyone going on about it on Facebook about 3 months ago? </t>
  </si>
  <si>
    <t>@GeeNee08 nothing this time.  just got home. yah?</t>
  </si>
  <si>
    <t>Sun May 10 03:03:07 PDT 2009</t>
  </si>
  <si>
    <t>Sun May 10 03:07:04 PDT 2009</t>
  </si>
  <si>
    <t xml:space="preserve">@danielradcliffe Nice to see you tweeting!  It's Sunday 10th May and we're celebrating Mother's Day here today. So be nice to yer Mom </t>
  </si>
  <si>
    <t>hugwh0re</t>
  </si>
  <si>
    <t xml:space="preserve">Just got home from another wonderful night </t>
  </si>
  <si>
    <t>@devyra haha i love both of them too  hmm.. lol i'm in need of some good bands too</t>
  </si>
  <si>
    <t>Well, for java atleast  Im still working on my php solution</t>
  </si>
  <si>
    <t xml:space="preserve">@NYBabe No ways. If you can nab a youngster, go for it! My best friend swears by younger men - apparantly they can go for longer too! </t>
  </si>
  <si>
    <t>Sun May 10 03:07:06 PDT 2009</t>
  </si>
  <si>
    <t xml:space="preserve">just made a South-Korean email pal. Happy! </t>
  </si>
  <si>
    <t>eleedeelee</t>
  </si>
  <si>
    <t xml:space="preserve">Happy mother's day to all moms! </t>
  </si>
  <si>
    <t>Sun May 10 03:07:07 PDT 2009</t>
  </si>
  <si>
    <t xml:space="preserve">@melissagreen http://twitpic.com/4wsk3 - too cute </t>
  </si>
  <si>
    <t>jadeflame</t>
  </si>
  <si>
    <t>@dannymasterson the honesty's to much...........  Sorry couldn't resist;)</t>
  </si>
  <si>
    <t>@inesthefreak - Wtf Polyvore? what's that?  enjoy it though.</t>
  </si>
  <si>
    <t>Sun May 10 03:07:09 PDT 2009</t>
  </si>
  <si>
    <t>Laiixy</t>
  </si>
  <si>
    <t xml:space="preserve">@stephaniepratt I Love This Song lol, You're amazing Steph , xoxo </t>
  </si>
  <si>
    <t>Sun May 10 03:07:11 PDT 2009</t>
  </si>
  <si>
    <t>Nighty night, ya'll!    Tweet Dreams!</t>
  </si>
  <si>
    <t xml:space="preserve">@snarkattack kicking it incredibly old-schoolï¿½ I whole-heartedly approved </t>
  </si>
  <si>
    <t>Sun May 10 03:07:12 PDT 2009</t>
  </si>
  <si>
    <t xml:space="preserve">@MiaLotta why do u feel shit? Nerves? I tripped over that plastic telescope at 6:40 am yesty, I fell into the wall my head still hurts </t>
  </si>
  <si>
    <t xml:space="preserve">Off the a village May Fayre now.  Bag packed ready to bring back home-made goodies. </t>
  </si>
  <si>
    <t>Sun May 10 03:07:13 PDT 2009</t>
  </si>
  <si>
    <t xml:space="preserve">@McFlyingGirl omg i had that book its soo funny </t>
  </si>
  <si>
    <t>ralphabet</t>
  </si>
  <si>
    <t xml:space="preserve">I am sooooo happy! Finally, Kean Cipriano replied to my chat messages. I hope he's not fake. </t>
  </si>
  <si>
    <t>Whitnee_Sian_93</t>
  </si>
  <si>
    <t>Good Morning! Looking Forward To Listening To THE PRODIGY On Radio 1 Big Weekend.  Brought Their Album Yesterday!! =P AMAIZE Tbqh. x</t>
  </si>
  <si>
    <t>vinithepooh</t>
  </si>
  <si>
    <t xml:space="preserve">Forgive me good lord for this time I /knew/ wat am I doing.. Except the mighty oracle just didn't *&amp;amp;@#ing care to fully support UnixODBC. </t>
  </si>
  <si>
    <t xml:space="preserve">@chocoshabi I'm going to ask Waldi. I hope he makes a new keyword for me </t>
  </si>
  <si>
    <t>mini_moop</t>
  </si>
  <si>
    <t>good morning  finally a day of sunshine for my summer hol!  away to watch the footie in the sun  x</t>
  </si>
  <si>
    <t>Sun May 10 03:07:16 PDT 2009</t>
  </si>
  <si>
    <t>littlebluebird5</t>
  </si>
  <si>
    <t xml:space="preserve">in Singapore! its so warm over here! Having a blast already </t>
  </si>
  <si>
    <t>Sun May 10 03:07:17 PDT 2009</t>
  </si>
  <si>
    <t>Star Trek.. Did not disappoint!  5 star!!</t>
  </si>
  <si>
    <t>kokosfussmatte</t>
  </si>
  <si>
    <t xml:space="preserve">just typing this message </t>
  </si>
  <si>
    <t>eleiyy</t>
  </si>
  <si>
    <t xml:space="preserve">changed my picture on my profile in friendster </t>
  </si>
  <si>
    <t>Sun May 10 03:07:19 PDT 2009</t>
  </si>
  <si>
    <t xml:space="preserve">Fish and chips for din dins </t>
  </si>
  <si>
    <t xml:space="preserve">Hello everyone im just sitting here rocking out to 9412 sam on the air The best classic rock station on twitter here </t>
  </si>
  <si>
    <t>Sun May 10 03:07:21 PDT 2009</t>
  </si>
  <si>
    <t xml:space="preserve">is wishing all of the mother's out there a very Happy Mother's Day!! Love ya! </t>
  </si>
  <si>
    <t xml:space="preserve">@BurT_E  It's an honour being your friend!!!! http://bit.ly/LhgZ2  </t>
  </si>
  <si>
    <t xml:space="preserve">@LeoWolfe Haha! Night man, and no, but Im sure I'll meet her again in my lifetime, in fact I will...no doubt about it. </t>
  </si>
  <si>
    <t xml:space="preserve">is working hard or maybe thats hardly working </t>
  </si>
  <si>
    <t>ok all, bedtime for this bonzo! i just got done with my math homework and my brain is done for the day. Nite nite  have a great day!</t>
  </si>
  <si>
    <t>support @jessicastrust trust and honor all your moms!  support #matternal health. happy moms day:  http://bit.ly/Bpekk</t>
  </si>
  <si>
    <t>_kkkrizo</t>
  </si>
  <si>
    <t>Just like the old days  drinkin at the old spot .</t>
  </si>
  <si>
    <t>Sun May 10 03:07:24 PDT 2009</t>
  </si>
  <si>
    <t xml:space="preserve">@cydonian why? i enjoy fancy meals on my own smtimes, thr's joy in solitude, u can REALLY enjoy the food &amp;amp; it's lk a date with the world </t>
  </si>
  <si>
    <t>Sun May 10 03:07:25 PDT 2009</t>
  </si>
  <si>
    <t>okay okay sleep for realz now! Goodnight!  ::waves to followers::</t>
  </si>
  <si>
    <t>Sun May 10 03:07:26 PDT 2009</t>
  </si>
  <si>
    <t xml:space="preserve">hmmm dollhouse sounds pretty good, http://bit.ly/z3aZv  i think ima download it and try watching it </t>
  </si>
  <si>
    <t>Sun May 10 03:07:27 PDT 2009</t>
  </si>
  <si>
    <t>marchartsuiker</t>
  </si>
  <si>
    <t xml:space="preserve">@tommk tell your friends to tie you to the railing. I expect a tweet tomorrow about headaches and feeling tired </t>
  </si>
  <si>
    <t xml:space="preserve">@Santbrink boffert </t>
  </si>
  <si>
    <t>WilliamBrougham</t>
  </si>
  <si>
    <t>William@sharon_williams I have the mike and everything if that is what you mean  This is all so new to me lol</t>
  </si>
  <si>
    <t>Sun May 10 03:07:30 PDT 2009</t>
  </si>
  <si>
    <t>@davidarchie needs to make plans to come back to uk! yest he made my year  love him xo</t>
  </si>
  <si>
    <t xml:space="preserve">happy momma day to myself and all my other beautiful moms out there!cant wait to get pampered tomorrow </t>
  </si>
  <si>
    <t>@beautyholic woohoooo ;) to BOTH! retail therapy and surprise visits  two things i love.</t>
  </si>
  <si>
    <t>Camissa</t>
  </si>
  <si>
    <t xml:space="preserve">Just woke from the longest sleep in months-so nice! Now to get some work done so i'm prepped for next wk &amp;amp; free for K coming home tonight </t>
  </si>
  <si>
    <t>Sun May 10 03:07:31 PDT 2009</t>
  </si>
  <si>
    <t>Listening to have heart. Aka i took over carlys last.fm      its 4am need to be up in 4 hours.  Looooong day tomorrow</t>
  </si>
  <si>
    <t xml:space="preserve">http://twitpic.com/4wt8a - pretty damn good friday night </t>
  </si>
  <si>
    <t>Sun May 10 03:07:33 PDT 2009</t>
  </si>
  <si>
    <t>shinelikestars</t>
  </si>
  <si>
    <t xml:space="preserve">a pink balloon for mum on her day </t>
  </si>
  <si>
    <t xml:space="preserve">@theroundup I'll be sure to </t>
  </si>
  <si>
    <t>ernanelson</t>
  </si>
  <si>
    <t xml:space="preserve">Hey Stu did you see the cool 'family' picture on Jess' facebook?  Soo good to see You All </t>
  </si>
  <si>
    <t>Sun May 10 03:07:36 PDT 2009</t>
  </si>
  <si>
    <t>AshleyElina</t>
  </si>
  <si>
    <t xml:space="preserve">Today I'm lonley girl with a guitar </t>
  </si>
  <si>
    <t xml:space="preserve">Just got home from another amazing night </t>
  </si>
  <si>
    <t>Sun May 10 03:07:38 PDT 2009</t>
  </si>
  <si>
    <t>libcab</t>
  </si>
  <si>
    <t xml:space="preserve">last sunday before going home!   </t>
  </si>
  <si>
    <t>pnuch</t>
  </si>
  <si>
    <t>Gloomy day can't stop my bliss.  I hope Ronaldo will score in derby match today.</t>
  </si>
  <si>
    <t>caitlin_jones3</t>
  </si>
  <si>
    <t xml:space="preserve">@wow_its_sarah Congrats Sarah!!!!! thats awsum </t>
  </si>
  <si>
    <t xml:space="preserve">yay, short stack episode 20 is being recorded on tuesday </t>
  </si>
  <si>
    <t>Sun May 10 03:07:42 PDT 2009</t>
  </si>
  <si>
    <t>@_ado I don't think it's still that one  I've had this one for about six years though, so with Moore's law taken into account...</t>
  </si>
  <si>
    <t>Sun May 10 03:07:43 PDT 2009</t>
  </si>
  <si>
    <t>YES! getting my sky + back on wednesday  been waiting weeks for it (:</t>
  </si>
  <si>
    <t>Sun May 10 03:07:44 PDT 2009</t>
  </si>
  <si>
    <t xml:space="preserve">#SanctuarySunday don't forget to post on the forums and FB about our mission success!! </t>
  </si>
  <si>
    <t>auzah</t>
  </si>
  <si>
    <t xml:space="preserve">HAPPY MOTHER'S DAY TO ALL MOTHERS! </t>
  </si>
  <si>
    <t xml:space="preserve">ok peeps have good morning I'm going to bed   @ClickedApps hit me up later </t>
  </si>
  <si>
    <t>Sun May 10 03:07:46 PDT 2009</t>
  </si>
  <si>
    <t xml:space="preserve">sandwichesss, then work </t>
  </si>
  <si>
    <t xml:space="preserve">wow the weather is amazing today! </t>
  </si>
  <si>
    <t xml:space="preserve">@SarahJacinta Hehe, you're an expert now eh? </t>
  </si>
  <si>
    <t>Sun May 10 03:07:47 PDT 2009</t>
  </si>
  <si>
    <t>@11hunabku11 Swine Flu victims unite  http://oinkflu.info</t>
  </si>
  <si>
    <t>Sun May 10 03:07:48 PDT 2009</t>
  </si>
  <si>
    <t xml:space="preserve">@dahntay OMG that dunk on Dampier was MASSIVE! Big ups!!! Love it... </t>
  </si>
  <si>
    <t>denisa_nica</t>
  </si>
  <si>
    <t xml:space="preserve">Training #Stud-Life: A fost Tiberiu Lovin la noi. Am aflat ca sunt imbecili peste tot. FUN </t>
  </si>
  <si>
    <t>heathermarie86</t>
  </si>
  <si>
    <t xml:space="preserve">Hats off to a slightly unexpected yet very successful end to a grouling day!!! Night all </t>
  </si>
  <si>
    <t>auntiegail says 'Today I am picking up the hi-vis vests for the kids they say 'Auntie Gails Childminding Service'  xxx.'</t>
  </si>
  <si>
    <t>Sun May 10 03:07:51 PDT 2009</t>
  </si>
  <si>
    <t>@damohopo I didn't headbutt anyone! Not that I know about anyway! ;) You ok today?  Football today?</t>
  </si>
  <si>
    <t xml:space="preserve">partying in the study room </t>
  </si>
  <si>
    <t>JULIettaR</t>
  </si>
  <si>
    <t xml:space="preserve">Happy Mother's Day to all the Mom's out there, but especially to my wonderfuly Mommy </t>
  </si>
  <si>
    <t>jennifer_kay17</t>
  </si>
  <si>
    <t>@arjbarker A+ for effort though  http://bit.ly/Mco5v</t>
  </si>
  <si>
    <t>Sun May 10 03:07:53 PDT 2009</t>
  </si>
  <si>
    <t xml:space="preserve">happy maders day </t>
  </si>
  <si>
    <t>joellllllll</t>
  </si>
  <si>
    <t xml:space="preserve">@dark_jayy It might hav to cost u a History essay. </t>
  </si>
  <si>
    <t>Sun May 10 03:07:54 PDT 2009</t>
  </si>
  <si>
    <t>xoKimixo</t>
  </si>
  <si>
    <t xml:space="preserve"> back here, I was busy xD Wirting Stars Loves, almos 400 pages xD and listenint AFH and TV </t>
  </si>
  <si>
    <t xml:space="preserve">i thought spock's vulcan sign looked a bit weird - turns out zachary quinto couldn't do it so he had his hands glued. but he's still hot </t>
  </si>
  <si>
    <t>sweetjennytini</t>
  </si>
  <si>
    <t xml:space="preserve">@junebugshhh life is funny and ironic at the same time isn't it? </t>
  </si>
  <si>
    <t>@zoziekins ACSM. it's unfathomable.  i think the other one .. and the .. is one that should be kept to the comfort of our bedrooms. yes?</t>
  </si>
  <si>
    <t xml:space="preserve">@LydiaStack yeah exactly the fans overpower the haters anyday u know wat do wat u wnt i dnt even care anymore i know the truth about them </t>
  </si>
  <si>
    <t xml:space="preserve">@MCsavedmylife thank you, your dedication as a lamb is unparalleled also, all true lambs dedication is unparalleled </t>
  </si>
  <si>
    <t xml:space="preserve">On the way to see my grandparents </t>
  </si>
  <si>
    <t>KattyKitt</t>
  </si>
  <si>
    <t xml:space="preserve">@RobM67 I just retweeted your jesus post as it made me laugh... don't worry, wasn't a subliminal code </t>
  </si>
  <si>
    <t>Sun May 10 03:07:57 PDT 2009</t>
  </si>
  <si>
    <t>Just taking my dad in law for a Sunday stroll down Old Leigh  a beautiful morning, say Hi to Morris LOL  http://twitpic.com/4wt8k</t>
  </si>
  <si>
    <t xml:space="preserve">blogging, cleaning and chatting while listening to phoenixfm </t>
  </si>
  <si>
    <t>Sun May 10 03:07:58 PDT 2009</t>
  </si>
  <si>
    <t>sealtian</t>
  </si>
  <si>
    <t xml:space="preserve">is hopeful! </t>
  </si>
  <si>
    <t xml:space="preserve">@TheWineVault thanks. but it IS seriuosly my back up plan </t>
  </si>
  <si>
    <t>Sun May 10 03:08:00 PDT 2009</t>
  </si>
  <si>
    <t xml:space="preserve">Hurray for old friends with beer and lady friends!!!! </t>
  </si>
  <si>
    <t xml:space="preserve">hope schools gonna be good tomorrow </t>
  </si>
  <si>
    <t>Sun May 10 03:08:01 PDT 2009</t>
  </si>
  <si>
    <t xml:space="preserve">@MacQuid We travelled the world &amp;amp; I grew up on a diet of everything you can think of! Still, my Genoese grandma made her own pasta.... </t>
  </si>
  <si>
    <t>Sun May 10 03:08:02 PDT 2009</t>
  </si>
  <si>
    <t xml:space="preserve">@gracepearl Oh I forgot to say, if u want anymore friends on xbox send me a friend request. G11Y if u want a friendly game sometime </t>
  </si>
  <si>
    <t>@BrookeAmanda YEP  it'll be awesome to the max =] haha</t>
  </si>
  <si>
    <t>Sun May 10 03:08:03 PDT 2009</t>
  </si>
  <si>
    <t>galvinguerrero</t>
  </si>
  <si>
    <t xml:space="preserve">Digging a downloaded film with mi familia. We love iTunes </t>
  </si>
  <si>
    <t>Sun May 10 03:08:04 PDT 2009</t>
  </si>
  <si>
    <t xml:space="preserve">@tommcfly but it all went too quick and there wasn't a chance lol </t>
  </si>
  <si>
    <t>illuminantceo</t>
  </si>
  <si>
    <t>Yang4 - finally got it  Chinese is hard when every other kid has a Zhonguoren adult at home! We're all foreign devils here ;)</t>
  </si>
  <si>
    <t xml:space="preserve">Went to a Muslim marriage for the first time in my life. Came back with my stomach full of tasty briyani. Really like it very much. </t>
  </si>
  <si>
    <t>Sun May 10 03:12:07 PDT 2009</t>
  </si>
  <si>
    <t>ToF_</t>
  </si>
  <si>
    <t xml:space="preserve">Playing logical gates games with Charles on : http://tinyurl.com/6jwjmy  Charles took less than 5 mn to make a light bulb flicker </t>
  </si>
  <si>
    <t xml:space="preserve">@sassij Or he's gonna chop you up into tiny bits - one of the two </t>
  </si>
  <si>
    <t xml:space="preserve">off to the family party </t>
  </si>
  <si>
    <t>Sun May 10 03:12:08 PDT 2009</t>
  </si>
  <si>
    <t>hollywoodhakan</t>
  </si>
  <si>
    <t xml:space="preserve">directing a theatre play </t>
  </si>
  <si>
    <t xml:space="preserve">@mrated Yeehah, quality </t>
  </si>
  <si>
    <t xml:space="preserve">@andrewschof hows u? lovely day here! </t>
  </si>
  <si>
    <t>Sun May 10 03:12:09 PDT 2009</t>
  </si>
  <si>
    <t xml:space="preserve">finishing off a quick magazine article for CAP, can't wait to get it done and get back to the book </t>
  </si>
  <si>
    <t>Sun May 10 03:12:11 PDT 2009</t>
  </si>
  <si>
    <t xml:space="preserve">@JasonBradbury What brings you to our fair Island today? </t>
  </si>
  <si>
    <t>@joshboulton  I should be doing history.....</t>
  </si>
  <si>
    <t xml:space="preserve">Me just sign up Twitter... </t>
  </si>
  <si>
    <t>@paigeebaby hahahah lols you have fun with that aye  i had the div too ) the experience but i love my spongebob ) (L)</t>
  </si>
  <si>
    <t>ilan_peer</t>
  </si>
  <si>
    <t xml:space="preserve">@Topify just for a little while.. to get an impression of how twitter-copy-topify </t>
  </si>
  <si>
    <t xml:space="preserve">your the voice i hear inside my head, the reason that i'm singing, i gotta find you, i need to find you </t>
  </si>
  <si>
    <t>Sun May 10 03:12:14 PDT 2009</t>
  </si>
  <si>
    <t xml:space="preserve">@katieinthehat The one and the same! Should be a good gig </t>
  </si>
  <si>
    <t>carsickdreamer</t>
  </si>
  <si>
    <t>Hey, hey, happy mother's day!  http://plurk.com/p/svwii</t>
  </si>
  <si>
    <t xml:space="preserve">@andyclemmensen whens the sway sway winner announced? </t>
  </si>
  <si>
    <t>Sun May 10 03:12:15 PDT 2009</t>
  </si>
  <si>
    <t>StineMariell</t>
  </si>
  <si>
    <t>@fredrikth Hi, there you are! Rise and shine. Yes, I did. Pretty early for the last nights hours  But I slept like a baby though ...</t>
  </si>
  <si>
    <t>br1cen05</t>
  </si>
  <si>
    <t xml:space="preserve">had an awesome time with @spotspot85 and @xerovoltage </t>
  </si>
  <si>
    <t>thedeeya</t>
  </si>
  <si>
    <t xml:space="preserve">Just got back from AC. Why am I not freaking out of the midyr exam ? :o HAPPY MOTHER'S DAY, MUMMY </t>
  </si>
  <si>
    <t>Sun May 10 03:12:16 PDT 2009</t>
  </si>
  <si>
    <t>KymTran</t>
  </si>
  <si>
    <t xml:space="preserve">Yummy, 2 tacos at Jack In the Box </t>
  </si>
  <si>
    <t>@quicheismadness  thanks for following!  pretty complicated id you have there lol</t>
  </si>
  <si>
    <t>Sun May 10 03:12:18 PDT 2009</t>
  </si>
  <si>
    <t>Maga88</t>
  </si>
  <si>
    <t xml:space="preserve">Great exercise for a Sunday morning: &amp;quot;stopping the wheel of karma&amp;quot; (R.A.W.) and transforming negativity into love... Life! </t>
  </si>
  <si>
    <t>Sun May 10 03:12:22 PDT 2009</t>
  </si>
  <si>
    <t>@howie_d  I'm really happy for u n leigh  thnx for sharing this happiness with us, this means the world to us all!  love ya! Marta</t>
  </si>
  <si>
    <t>IIIrifhanIII</t>
  </si>
  <si>
    <t xml:space="preserve">Mom ur the greatest.. HMD </t>
  </si>
  <si>
    <t xml:space="preserve">@RoryCoaster btw, do you realize your profile pic makes you look much older than you say you are? </t>
  </si>
  <si>
    <t xml:space="preserve">Woke up at 5am. Cleaned camera gear from last nights wedding. Should really go back to sleep, but kids awake. </t>
  </si>
  <si>
    <t>Sun May 10 03:12:23 PDT 2009</t>
  </si>
  <si>
    <t xml:space="preserve">Up,dressed, and out the house for 11 am on a Sunday. Off to see the fishy fishys </t>
  </si>
  <si>
    <t>Sun May 10 03:12:24 PDT 2009</t>
  </si>
  <si>
    <t xml:space="preserve">@unahealy Brent Cross? wow! I live very close from there! </t>
  </si>
  <si>
    <t>Inzecity</t>
  </si>
  <si>
    <t xml:space="preserve">Bonjour Twitterland ! </t>
  </si>
  <si>
    <t>Sun May 10 03:12:25 PDT 2009</t>
  </si>
  <si>
    <t>@carlysmum lol takes some getting use to  Just replying to your email. Power keeps cutting out here :S</t>
  </si>
  <si>
    <t xml:space="preserve">Happy Mothers Day to Heidi Klum </t>
  </si>
  <si>
    <t>@nocas jï¿½ estou a ver que sim  , aqui - http://en.wikipedia.org/wiki/Mother's_day#Dates_around_the_world</t>
  </si>
  <si>
    <t>Sun May 10 03:12:27 PDT 2009</t>
  </si>
  <si>
    <t>misstoats</t>
  </si>
  <si>
    <t xml:space="preserve">@skeetonmytwitts its slimy but its fun </t>
  </si>
  <si>
    <t>Sun May 10 03:12:29 PDT 2009</t>
  </si>
  <si>
    <t>dejanlesi</t>
  </si>
  <si>
    <t xml:space="preserve">I am currently doing a few posts on my business blog http://venturefile.com  check it out if you like it </t>
  </si>
  <si>
    <t>jdrex73</t>
  </si>
  <si>
    <t xml:space="preserve">Just got home  interesting night </t>
  </si>
  <si>
    <t xml:space="preserve">@dashkaaa we always miss each other, don't we? </t>
  </si>
  <si>
    <t>Sun May 10 03:12:31 PDT 2009</t>
  </si>
  <si>
    <t xml:space="preserve">@kyoisorange ok ermm I'll meet you in the gym at half four then </t>
  </si>
  <si>
    <t xml:space="preserve">@lovely_sara I'm sitting in the bus to dublin And listen tokio hotel-reden.And i must laugh.you know why </t>
  </si>
  <si>
    <t xml:space="preserve">@FM1079Oxford A 25 year old zebra with wind? Lol </t>
  </si>
  <si>
    <t xml:space="preserve">@LittleMissHaya i make them good girls go bad </t>
  </si>
  <si>
    <t>Sun May 10 03:12:33 PDT 2009</t>
  </si>
  <si>
    <t xml:space="preserve">@jmlares ...actually find something they'll like. it's easy to get a good gift with a lot of money tbh. nowhere near as personal though </t>
  </si>
  <si>
    <t>14 dayssss ahhhh super excited   'they're telling me that my heart wont beat again'   JLS were awesome yesterday (:</t>
  </si>
  <si>
    <t>Sun May 10 03:12:34 PDT 2009</t>
  </si>
  <si>
    <t>genea1430</t>
  </si>
  <si>
    <t xml:space="preserve">HAPPY MOTHERS DAY MOMMY!!!! </t>
  </si>
  <si>
    <t>irCheryl</t>
  </si>
  <si>
    <t xml:space="preserve">has just watched antcam7 ahh love it </t>
  </si>
  <si>
    <t>Sun May 10 03:12:36 PDT 2009</t>
  </si>
  <si>
    <t>SociDev</t>
  </si>
  <si>
    <t xml:space="preserve">Good morning to the world. Hope everyone is ok </t>
  </si>
  <si>
    <t>Sun May 10 03:12:37 PDT 2009</t>
  </si>
  <si>
    <t>Joshwaleigh</t>
  </si>
  <si>
    <t>@itsleish That it does  just wish more people would notice it</t>
  </si>
  <si>
    <t xml:space="preserve">@TheSimsHub Really? Hooray! Can't wait! </t>
  </si>
  <si>
    <t>Sun May 10 03:12:39 PDT 2009</t>
  </si>
  <si>
    <t xml:space="preserve">G*morning! Rain, rain and more rain.. ! But I don't care so much </t>
  </si>
  <si>
    <t>goonjan</t>
  </si>
  <si>
    <t>Lan Poker is so much fun!!!!  Someone help me remember ki compre chal raha hai abhi!!!!</t>
  </si>
  <si>
    <t>Sun May 10 03:12:40 PDT 2009</t>
  </si>
  <si>
    <t>@NursingDrPepper I told you I'd be back  Just won't be updating as much before my exams. Looking forward to a day or two in your house ;)</t>
  </si>
  <si>
    <t xml:space="preserve">@heycassadee oh.. tnx for following cass. </t>
  </si>
  <si>
    <t>Sun May 10 03:12:42 PDT 2009</t>
  </si>
  <si>
    <t>@sandy195850 Bit of sunshine out there and it perks us all up  Especially when you have a mountain of towels to wash and get dry!</t>
  </si>
  <si>
    <t xml:space="preserve">oh thats hard-going. I'm writing a book at the moment so am motivating myself to press on with that. </t>
  </si>
  <si>
    <t>tompsterrific</t>
  </si>
  <si>
    <t>@enfant_terrible haha, that was new  the fact that he couldn't do it should have cost his part. What kind of Spock is that!</t>
  </si>
  <si>
    <t xml:space="preserve">@RX2904 you, my friend, are a true fan </t>
  </si>
  <si>
    <t>Sun May 10 03:12:44 PDT 2009</t>
  </si>
  <si>
    <t xml:space="preserve">Happy Mother's Day to all your wonderful moms! </t>
  </si>
  <si>
    <t>Sun May 10 03:12:46 PDT 2009</t>
  </si>
  <si>
    <t xml:space="preserve">@Elliot79 I don't think I can bear such cuteness this early in the day! Kudos to Fair Empress </t>
  </si>
  <si>
    <t>Babarum</t>
  </si>
  <si>
    <t>http://ping.fm/2UrGP (MPAA shows how to videorecord a TV)    via @Despil</t>
  </si>
  <si>
    <t>Sun May 10 03:12:47 PDT 2009</t>
  </si>
  <si>
    <t>spawngo</t>
  </si>
  <si>
    <t xml:space="preserve">@alancarolino whaaaat?! New section to La Cantera?? That has #UrbanOutfitters?! OH MAN I'm stoked to get back to Texas </t>
  </si>
  <si>
    <t xml:space="preserve">@MacQuid Soetimes I envy those who have spent their whole lives in one place and have deep roots... the grass on the other side syndrome! </t>
  </si>
  <si>
    <t>Sun May 10 03:12:48 PDT 2009</t>
  </si>
  <si>
    <t>Sun May 10 03:12:49 PDT 2009</t>
  </si>
  <si>
    <t>brookelouisex</t>
  </si>
  <si>
    <t>is waiting for the final of shipwrecked to start. goodtimes.  &amp;lt;3</t>
  </si>
  <si>
    <t>marinedejou</t>
  </si>
  <si>
    <t xml:space="preserve">has just discovered a great site! </t>
  </si>
  <si>
    <t>Sun May 10 03:12:50 PDT 2009</t>
  </si>
  <si>
    <t xml:space="preserve">@VogueChic http://tinyurl.com/64ozr7 :: from Ate Kaila Ocampo  of the.rainbowholic.me&amp;amp;&amp;amp;eerie-silence.net </t>
  </si>
  <si>
    <t xml:space="preserve">test test from the LG enV2 </t>
  </si>
  <si>
    <t xml:space="preserve">Sippin on the goose &amp;amp; bull all night has got me twisted lol...on my way home from Club Wet. Interesting night </t>
  </si>
  <si>
    <t>Sun May 10 03:12:51 PDT 2009</t>
  </si>
  <si>
    <t xml:space="preserve">All the money in the world could never make me as happy as being a stay-at-home mom with my son </t>
  </si>
  <si>
    <t xml:space="preserve">Is sat in her PJs drinking tea and watching the Politics Show. Lovely </t>
  </si>
  <si>
    <t>samalin24</t>
  </si>
  <si>
    <t xml:space="preserve">reconnecting with amadeus and friends </t>
  </si>
  <si>
    <t>Sun May 10 03:12:52 PDT 2009</t>
  </si>
  <si>
    <t>@ilan_peer you ll soon be back  just replace topify email in twitter settings and that s all</t>
  </si>
  <si>
    <t>Sun May 10 03:12:53 PDT 2009</t>
  </si>
  <si>
    <t>rrrodrigo</t>
  </si>
  <si>
    <t xml:space="preserve">it's nice to see my #euruko pictures (http://twurl.cc/xd1) on the big screen during a conference break </t>
  </si>
  <si>
    <t>Sun May 10 03:12:55 PDT 2009</t>
  </si>
  <si>
    <t>xSilyeah</t>
  </si>
  <si>
    <t>I'm eating and chatting on my computer.. Really bored! -_- I think I'm going to have some tea, HAHA.  Listning to 80's music! WOOHO &amp;lt;3</t>
  </si>
  <si>
    <t xml:space="preserve">@abaggy Yeah, I was always embedded staff.  I recognize your name from emails. </t>
  </si>
  <si>
    <t xml:space="preserve">@vixx1983 haha so the whole worlds there then lol </t>
  </si>
  <si>
    <t xml:space="preserve">just made 3 videos </t>
  </si>
  <si>
    <t xml:space="preserve">home from STING..crunk (of course)..long ass day N nite..also, visited my boy Rob V..all is good..happy mother's day!!..word to yo mutha </t>
  </si>
  <si>
    <t>ozgurcemsen</t>
  </si>
  <si>
    <t xml:space="preserve">@sh1mmer ) I can relate to the frustration.I ruined my wp blog many times during updates.They warn you a few times.&amp;quot;back the ^$!@# up&amp;quot; </t>
  </si>
  <si>
    <t>dstorey</t>
  </si>
  <si>
    <t xml:space="preserve">@Malarkey ok point taken.  I'll tell my team to stop our cynical championing of standards. Active-X is far better anyway </t>
  </si>
  <si>
    <t xml:space="preserve">On the home stretch now, by Friday night I'll be piss drunk and finished my exams! </t>
  </si>
  <si>
    <t xml:space="preserve">unfortunately people at work let me down so I am now having a bad morning! it's official... but revenge is a dish best served cold </t>
  </si>
  <si>
    <t xml:space="preserve">@AFineFrenzy ali, just like you do!!!   have such a wonderful sunday! </t>
  </si>
  <si>
    <t>@chasepino ur funny  gnight</t>
  </si>
  <si>
    <t>Sun May 10 03:13:00 PDT 2009</t>
  </si>
  <si>
    <t xml:space="preserve">Has got to go to work with a slight hangover gd nite thou </t>
  </si>
  <si>
    <t>@_anh Hmm, tasty!  Going to have curry rice with peas probably. ;)</t>
  </si>
  <si>
    <t>Sun May 10 03:13:01 PDT 2009</t>
  </si>
  <si>
    <t>aeonbeat</t>
  </si>
  <si>
    <t>alright, rawknroll.net live on radio23.org - next 2 hours of vivid spring to summer music  rawk on and enjoy!</t>
  </si>
  <si>
    <t xml:space="preserve">@georgieBOOM it's like triple what i've got, so it's a lot to me as well. Well done </t>
  </si>
  <si>
    <t xml:space="preserve">@sandy195850 That's me set up for an exciting Sunday lol </t>
  </si>
  <si>
    <t xml:space="preserve">@phillyhead aw thank you sam phil, i love you </t>
  </si>
  <si>
    <t>Sun May 10 03:13:04 PDT 2009</t>
  </si>
  <si>
    <t xml:space="preserve">@jishanvn yï¿½n tï¿½m, sang n?m s? th?y ti?t m?c Tr?n tinh twitter tr? l?i Lï¿½ Thï¿½ng , Th?ch Sanh nh? lï¿½m quiz mï¿½ c??i ???c cï¿½ng chï¿½a </t>
  </si>
  <si>
    <t>OMCollective</t>
  </si>
  <si>
    <t>@phoeNYkx Yes, I liked it very very much  It wasn't even cheesy!</t>
  </si>
  <si>
    <t xml:space="preserve">@caromans Would applaud self-validation for all sorts of good theological, psychological &amp;amp; sociological reasons. But agree - lighten up! </t>
  </si>
  <si>
    <t xml:space="preserve">@sohamdas I agree - they will start - and I forgot, all that news is HT @sohamdas </t>
  </si>
  <si>
    <t>Sun May 10 03:13:06 PDT 2009</t>
  </si>
  <si>
    <t>nadinesaupeart</t>
  </si>
  <si>
    <t xml:space="preserve">Just found out I'll be a Food Engineer in a future life. Cool. *iPhone app called Afterlife </t>
  </si>
  <si>
    <t xml:space="preserve">going shopping with my mammyy.... my makeup and face are being generally quite nice to me today </t>
  </si>
  <si>
    <t xml:space="preserve">@courtpet hmmm no but I am member of knitterati.com.au what is ravelry offer? </t>
  </si>
  <si>
    <t>shutupbec</t>
  </si>
  <si>
    <t>@CeeCeeJayez episode 17 season 1, i love chuck bass.  who's going to the short stack filming next sat? Im making a flag. ;D</t>
  </si>
  <si>
    <t xml:space="preserve">likes heavenly blushhhh </t>
  </si>
  <si>
    <t>_Tim_Tam_</t>
  </si>
  <si>
    <t xml:space="preserve">@SherriEShepherd Hey Sherri! Thanx 4 da messages Wondering if u could follow me? Plzzzz </t>
  </si>
  <si>
    <t>Sun May 10 03:17:01 PDT 2009</t>
  </si>
  <si>
    <t xml:space="preserve">@f2point4 oh, that is very nice!! I will do something nice next week ~ going to Madrid next weekend for few days </t>
  </si>
  <si>
    <t xml:space="preserve">Just downloaded parnoid </t>
  </si>
  <si>
    <t xml:space="preserve">@rudedoodle thankyou </t>
  </si>
  <si>
    <t>Sun May 10 03:17:04 PDT 2009</t>
  </si>
  <si>
    <t>@PaulDuxbury Morning Paul  How are you?</t>
  </si>
  <si>
    <t>@theclimbx3 i knooow  its the pizza girl episode xD &amp;lt;3</t>
  </si>
  <si>
    <t>czarnecki88</t>
  </si>
  <si>
    <t xml:space="preserve">got one because of my babygirl </t>
  </si>
  <si>
    <t xml:space="preserve">@richa_august84 I think Chrony meant an ape called TR Rajendran. Not Russell Peters. </t>
  </si>
  <si>
    <t>Sun May 10 03:17:07 PDT 2009</t>
  </si>
  <si>
    <t>Thequeenoffree</t>
  </si>
  <si>
    <t xml:space="preserve">Almost ready to leave the house to head to WTHR!  </t>
  </si>
  <si>
    <t>Sun May 10 03:17:08 PDT 2009</t>
  </si>
  <si>
    <t xml:space="preserve">Off to go B&amp;amp;Q for new outdoor furniture </t>
  </si>
  <si>
    <t xml:space="preserve">@everyonesmad but its pretty at least, I think I need to catch some sleep soon though </t>
  </si>
  <si>
    <t>Sun May 10 03:17:09 PDT 2009</t>
  </si>
  <si>
    <t>librat873</t>
  </si>
  <si>
    <t xml:space="preserve">Good morning, to all the mommies happy mothers day.  Now I am off the pull the cats tail.  I know she likes it </t>
  </si>
  <si>
    <t>Sun May 10 03:17:10 PDT 2009</t>
  </si>
  <si>
    <t>@AndreaKoeln I listen it right now - so much fun!!!  No I just have to get it somehow</t>
  </si>
  <si>
    <t xml:space="preserve">Just came home from my sister where I spent the night </t>
  </si>
  <si>
    <t xml:space="preserve">summer clothes panic over..I see rain clouds !!  still going swimming though..I'm feeling in a holiday mood </t>
  </si>
  <si>
    <t>Sun May 10 03:17:13 PDT 2009</t>
  </si>
  <si>
    <t xml:space="preserve">@veeekay07 haha wats this about? </t>
  </si>
  <si>
    <t>Sun May 10 03:17:14 PDT 2009</t>
  </si>
  <si>
    <t>charmainelhs</t>
  </si>
  <si>
    <t xml:space="preserve">@sruthykumar hahaha totally  yaayy i don't feel so alone on twitter </t>
  </si>
  <si>
    <t xml:space="preserve">@emiug how is your coding going? </t>
  </si>
  <si>
    <t>Sun May 10 03:17:15 PDT 2009</t>
  </si>
  <si>
    <t xml:space="preserve">@madnessofmany called about it, no answer shall try again tomorrow </t>
  </si>
  <si>
    <t xml:space="preserve">@TMJP actually i would prefer you not check me out ..... </t>
  </si>
  <si>
    <t>Sun May 10 03:17:17 PDT 2009</t>
  </si>
  <si>
    <t xml:space="preserve">revision...what fun...still I have thursday to do basically nothing </t>
  </si>
  <si>
    <t xml:space="preserve">@itsonlywords You're welcome! </t>
  </si>
  <si>
    <t>cucbka</t>
  </si>
  <si>
    <t xml:space="preserve">@vadimkozhin why do you think so? </t>
  </si>
  <si>
    <t xml:space="preserve">@ddlovato http://twitpic.com/4vuuy - That's so cool. </t>
  </si>
  <si>
    <t xml:space="preserve">@pntbtrkisses a midwest girl, lol....so close and yet so far </t>
  </si>
  <si>
    <t>Here's a link to Gregg's performace, its amazing  http://bit.ly/GsWrk</t>
  </si>
  <si>
    <t xml:space="preserve">my miss doesn't read my tweets so she wouldn't know that the emo guy won #dsds </t>
  </si>
  <si>
    <t xml:space="preserve">@CandyWWGM well, as i mother &amp;amp; grandma i am a bit in a kidding mode </t>
  </si>
  <si>
    <t>Sun May 10 03:17:20 PDT 2009</t>
  </si>
  <si>
    <t>I wonder what you're doing, imagining where you are, there's oceans in between us, but that's not very far.  http://plurk.com/p/svxe1</t>
  </si>
  <si>
    <t xml:space="preserve">Made it home..Night my twitties </t>
  </si>
  <si>
    <t>Sun May 10 03:17:21 PDT 2009</t>
  </si>
  <si>
    <t>finally home  crazy party 2nite! thanks @jacksterlope 4 driving me home!</t>
  </si>
  <si>
    <t>Sun May 10 03:17:22 PDT 2009</t>
  </si>
  <si>
    <t xml:space="preserve">@MARCOME I like the sound of a love breeze...sounds beautiful! Love the wind on my face </t>
  </si>
  <si>
    <t>@bradiewebbstack Bradiee  may I ask why your picture is a cat?? haha ily xx</t>
  </si>
  <si>
    <t xml:space="preserve">@ecjulie You're welcome... </t>
  </si>
  <si>
    <t>pawsalmighty</t>
  </si>
  <si>
    <t xml:space="preserve">@sophiaalmeida lol thanks, I really needed a reminder that I'm an old hag mom lol </t>
  </si>
  <si>
    <t xml:space="preserve">is very shocked and feeling sick... but happy all the same </t>
  </si>
  <si>
    <t xml:space="preserve">Watching John Edward Cross Country </t>
  </si>
  <si>
    <t xml:space="preserve">happy birthday to my little sister gee! in celebration, have an article </t>
  </si>
  <si>
    <t>Durbsy</t>
  </si>
  <si>
    <t xml:space="preserve">Hope all the Mum's out there had a Mother's Day with love, close family &amp;amp; friends. </t>
  </si>
  <si>
    <t xml:space="preserve">Happy Mother's Day !  I feel blessed on this day to have wonderful son who is also my best friend </t>
  </si>
  <si>
    <t>andrewheiss</t>
  </si>
  <si>
    <t xml:space="preserve">@Tom_El_Rumi I just do English with them. Half my conversation is in English anyway - fii mushkila ma'a al modem wa al router </t>
  </si>
  <si>
    <t>Sun May 10 03:17:28 PDT 2009</t>
  </si>
  <si>
    <t xml:space="preserve">like why the fuck am i still up...maybe because im drunk as hell and had a great time tonight..shit was crazy </t>
  </si>
  <si>
    <t>Sun May 10 03:17:29 PDT 2009</t>
  </si>
  <si>
    <t>foleyy</t>
  </si>
  <si>
    <t xml:space="preserve">AmmoxXx great day? Woman, did you NOTICE the smile that never disappeared off my face? Ha, Murray... All cos of you, I owe you </t>
  </si>
  <si>
    <t xml:space="preserve">@bearboyph69 just got home lng. </t>
  </si>
  <si>
    <t>Sun May 10 03:17:31 PDT 2009</t>
  </si>
  <si>
    <t xml:space="preserve">I wish  I could choose what bands played trash on june 20th...hmmm!!! </t>
  </si>
  <si>
    <t>kckennett</t>
  </si>
  <si>
    <t xml:space="preserve">Happy Mother's Day to all the American mamas! </t>
  </si>
  <si>
    <t>Sun May 10 03:17:32 PDT 2009</t>
  </si>
  <si>
    <t>Higji</t>
  </si>
  <si>
    <t xml:space="preserve">Time to play the drums  </t>
  </si>
  <si>
    <t>@TotallyM hi hun!!  i really loved your tutorial yday!  soooo much, it was one of the best tutorials i had watched in a long time!  xx</t>
  </si>
  <si>
    <t>ssshhmack</t>
  </si>
  <si>
    <t xml:space="preserve">just got home and my kitty was by my door waiting for me </t>
  </si>
  <si>
    <t>DH999</t>
  </si>
  <si>
    <t xml:space="preserve">@nicktionary by the way...i got D.T </t>
  </si>
  <si>
    <t xml:space="preserve">meet the robbinsons! best movie ever </t>
  </si>
  <si>
    <t xml:space="preserve">just installed Windows 7 RC, so far no mushroom cloud yet. </t>
  </si>
  <si>
    <t xml:space="preserve">@__Parasite__ haha im always turned off by coontails...so it kinda kills me XD i like the spikes though </t>
  </si>
  <si>
    <t xml:space="preserve">My Rishloves make me smile: @rishlooband ... </t>
  </si>
  <si>
    <t xml:space="preserve">@frenchiep :  i know i*m late but i didn't had internet. so happy bithday to you and pierre! </t>
  </si>
  <si>
    <t>Sun May 10 03:17:38 PDT 2009</t>
  </si>
  <si>
    <t xml:space="preserve">@maenad_au I love it </t>
  </si>
  <si>
    <t>amandas121</t>
  </si>
  <si>
    <t xml:space="preserve">On the bus.. Yay six flags </t>
  </si>
  <si>
    <t>Sun May 10 03:17:39 PDT 2009</t>
  </si>
  <si>
    <t xml:space="preserve">@_sarahwilson_ Absolutely love your hair and outfit in tonight's ep </t>
  </si>
  <si>
    <t>Brandesme</t>
  </si>
  <si>
    <t xml:space="preserve">@ronnilab Hahahah, I will be using that saying from now on! </t>
  </si>
  <si>
    <t xml:space="preserve">@AmmoxXx great day? Woman, did you NOTICE the smile that never disappeared off my face? Ha, Murray... All cos of you, I owe you </t>
  </si>
  <si>
    <t>raacch</t>
  </si>
  <si>
    <t xml:space="preserve">off to liverpool now! </t>
  </si>
  <si>
    <t xml:space="preserve">sport-day with charlotte </t>
  </si>
  <si>
    <t>Sun May 10 03:17:43 PDT 2009</t>
  </si>
  <si>
    <t xml:space="preserve">@ROAR_Fear_Me Doing very well thank you very much - spending a lot of time behind the PC but with a focus and determination </t>
  </si>
  <si>
    <t>Sun May 10 03:17:45 PDT 2009</t>
  </si>
  <si>
    <t xml:space="preserve">@simbaaa @mahimaaa SORRY! I couldn't help it. 'Twas to try and get if on the trending topics. </t>
  </si>
  <si>
    <t>@aanneeB ok  i kinda thought so... i mean those 2? ... it would be funny though.</t>
  </si>
  <si>
    <t>JessicaCook_</t>
  </si>
  <si>
    <t xml:space="preserve">Hoedown throwdown- all I can say is... I'm getting there! </t>
  </si>
  <si>
    <t>Sun May 10 03:17:46 PDT 2009</t>
  </si>
  <si>
    <t>OMG_ITS_BRiNA</t>
  </si>
  <si>
    <t xml:space="preserve">Sleeeping ; just had to say Happy Momdukes Day </t>
  </si>
  <si>
    <t>Sun May 10 03:17:47 PDT 2009</t>
  </si>
  <si>
    <t xml:space="preserve">had an amazing time dancing to DJ Dan at Ruby Skye tonight. And I'm still looking for that roommate in SF if you know anybody! </t>
  </si>
  <si>
    <t>Sun May 10 03:17:48 PDT 2009</t>
  </si>
  <si>
    <t>Jessy2403</t>
  </si>
  <si>
    <t>@backstreetboys Congrats to Howie! I hope you bring little James to germany soon  Wish you all the best for your family!</t>
  </si>
  <si>
    <t>Sun May 10 03:17:49 PDT 2009</t>
  </si>
  <si>
    <t>@wendy_fred6 I haven't canceled my account yet and I haven't logged in since november I think, maybe I Should  My main was a rogue, lvl73</t>
  </si>
  <si>
    <t xml:space="preserve">@khtemplar is my son - he gets my vote today coz he has grown into a loving, caring 'soul-full' man - who loves his mum </t>
  </si>
  <si>
    <t>Sun May 10 03:17:50 PDT 2009</t>
  </si>
  <si>
    <t xml:space="preserve">@MollySchofe on another note I totally love this pic of you and your dad....old pic -  http://bit.ly/18aEG8 </t>
  </si>
  <si>
    <t>arwickens</t>
  </si>
  <si>
    <t xml:space="preserve">sleep all day then back at work for another 12 hours of psych nursing </t>
  </si>
  <si>
    <t>Sun May 10 03:17:51 PDT 2009</t>
  </si>
  <si>
    <t xml:space="preserve">@TheLakersNation Game 3 today. Oh YA. </t>
  </si>
  <si>
    <t xml:space="preserve">@duskyblueskies I am pretty sure that's the sort if tweeting that will lose followers. But stuff it- it was well worth it </t>
  </si>
  <si>
    <t>x5nder</t>
  </si>
  <si>
    <t xml:space="preserve">Awake. And my head hurts. Which probably means last night was a good one </t>
  </si>
  <si>
    <t>Sun May 10 03:17:55 PDT 2009</t>
  </si>
  <si>
    <t xml:space="preserve">Loads of little jobs to do today.  Going to be playing walking themed music today from BrickMan </t>
  </si>
  <si>
    <t>Sun May 10 03:17:57 PDT 2009</t>
  </si>
  <si>
    <t xml:space="preserve">Good morning! Driving to work </t>
  </si>
  <si>
    <t xml:space="preserve">http://twitpic.com/4wtii - new hair going to greeattt use! </t>
  </si>
  <si>
    <t>Sun May 10 03:17:58 PDT 2009</t>
  </si>
  <si>
    <t xml:space="preserve">Getting the JBA out </t>
  </si>
  <si>
    <t xml:space="preserve">It's like I'm living in a Dream Land. I (always) get what I want. God, thank you for everything. I'm so grateful for this lovely life </t>
  </si>
  <si>
    <t xml:space="preserve">@MikeyNEF mmmm... looks so yummy! good seeing u </t>
  </si>
  <si>
    <t>Sun May 10 03:18:00 PDT 2009</t>
  </si>
  <si>
    <t>lola_princess</t>
  </si>
  <si>
    <t>YES! I DONE IT! at last.  my homework is ready dx and i can go waaalkiiing because the sun is shining ^^ oh yeah.</t>
  </si>
  <si>
    <t>Sun May 10 03:18:01 PDT 2009</t>
  </si>
  <si>
    <t xml:space="preserve">@marshawrites Yes, you should write an article. </t>
  </si>
  <si>
    <t xml:space="preserve">@astrylnaut yeah talking to you was too boring </t>
  </si>
  <si>
    <t>brendaneyder</t>
  </si>
  <si>
    <t xml:space="preserve">Happy Mother's Day ! </t>
  </si>
  <si>
    <t>Sun May 10 03:18:03 PDT 2009</t>
  </si>
  <si>
    <t xml:space="preserve">@murrion nope.. sliverlight is client a side tech </t>
  </si>
  <si>
    <t>Sun May 10 03:18:06 PDT 2009</t>
  </si>
  <si>
    <t xml:space="preserve">Good morning everybody !! </t>
  </si>
  <si>
    <t>geolette</t>
  </si>
  <si>
    <t>@decadentdecay Chica! Two more days!  I want the US Elle too.</t>
  </si>
  <si>
    <t>Sun May 10 03:18:07 PDT 2009</t>
  </si>
  <si>
    <t xml:space="preserve">@LucyKD lmao, im only joking mate </t>
  </si>
  <si>
    <t>Sun May 10 03:18:08 PDT 2009</t>
  </si>
  <si>
    <t>@Katie_McFlyy FINALY MY CHANCE HAS CAME. . TO KILL YOU MWAHAHA! ha. not cool. .  ha  xx</t>
  </si>
  <si>
    <t>bakasan</t>
  </si>
  <si>
    <t xml:space="preserve">Thanks all for coming out tonight, hope ya had fun! </t>
  </si>
  <si>
    <t>Sun May 10 03:18:11 PDT 2009</t>
  </si>
  <si>
    <t xml:space="preserve">Oh. Now it doesn't need updating all of a sudden. Ok. Will get dressed anyway </t>
  </si>
  <si>
    <t>burning_angel</t>
  </si>
  <si>
    <t xml:space="preserve">Oh, I've just watched the third episode of JONAS, it's awesome. </t>
  </si>
  <si>
    <t>Sun May 10 03:22:06 PDT 2009</t>
  </si>
  <si>
    <t xml:space="preserve">@dafyddhumphreys I don't see why not </t>
  </si>
  <si>
    <t xml:space="preserve">@Sarcasmoo ... Waited for the band before the Singapore show, met Chris M and got tickets... Nothing you don't know! </t>
  </si>
  <si>
    <t>Sun May 10 03:22:08 PDT 2009</t>
  </si>
  <si>
    <t xml:space="preserve">@jakolien hee hee - btw thanks for your LinkedIn tips - i've still to use them, but thanks in advance </t>
  </si>
  <si>
    <t>Sun May 10 03:22:09 PDT 2009</t>
  </si>
  <si>
    <t xml:space="preserve">@Dannymcfly http://twitpic.com/3ernb - Loving The Jumper </t>
  </si>
  <si>
    <t>joekavp</t>
  </si>
  <si>
    <t xml:space="preserve">Really good night </t>
  </si>
  <si>
    <t>Chrisatevelyn</t>
  </si>
  <si>
    <t xml:space="preserve">@Boothamshaw i dont really know..i saw it on the gadget show about something thatmakes messages easier to find or something thank you </t>
  </si>
  <si>
    <t xml:space="preserve">Off to have a sumptuous Mexican meal! </t>
  </si>
  <si>
    <t>Sun May 10 03:22:11 PDT 2009</t>
  </si>
  <si>
    <t xml:space="preserve">@davidleibrandt good to know you had fun </t>
  </si>
  <si>
    <t>mpb</t>
  </si>
  <si>
    <t>When spelling is important.  http://bit.ly/jdk0Z</t>
  </si>
  <si>
    <t xml:space="preserve">@twilightgossip I hope you feel better soon </t>
  </si>
  <si>
    <t>Sun May 10 03:22:12 PDT 2009</t>
  </si>
  <si>
    <t>@jmlares Awake. Suprisingly. Couldn't get to sleep last night so gave up and pulled an all-nighter.  How are you?</t>
  </si>
  <si>
    <t>Sun May 10 03:22:13 PDT 2009</t>
  </si>
  <si>
    <t xml:space="preserve">@courtpet oh sweet! I'll definitely check it out when I get the chance... </t>
  </si>
  <si>
    <t xml:space="preserve">is having carbonara for dinner made by my mum mom </t>
  </si>
  <si>
    <t xml:space="preserve">just as i finish checking all my emails, i get 5 more. because like 5 more people are following me on twitter. hi people following me! </t>
  </si>
  <si>
    <t>Sun May 10 03:22:15 PDT 2009</t>
  </si>
  <si>
    <t xml:space="preserve">@vanwau Ooh really?!! Well you know you're always welcome!!  </t>
  </si>
  <si>
    <t>HAPPY B-DAY TO LINA  haha, your birthdaypresent to me would be to comment on the new video ;) http://bit.ly/17Cy61</t>
  </si>
  <si>
    <t xml:space="preserve">@Magnum74 I knew my mom loved flowers and she loves the Rieger Begonia so... hanging basket seemed perfect </t>
  </si>
  <si>
    <t>MaryCAOx</t>
  </si>
  <si>
    <t xml:space="preserve">derby day! woooo, come on UNITED! </t>
  </si>
  <si>
    <t>Sun May 10 03:22:19 PDT 2009</t>
  </si>
  <si>
    <t xml:space="preserve">Completely EXCELLENT Dave Matthews concert! Jason Mraz opened &amp;amp; I heard &amp;quot;stay or leave&amp;quot; &amp;amp; &amp;quot;crush&amp;quot; for the first time live </t>
  </si>
  <si>
    <t xml:space="preserve">happy mother's day to all your mom's </t>
  </si>
  <si>
    <t>Sun May 10 03:22:20 PDT 2009</t>
  </si>
  <si>
    <t>muphlus</t>
  </si>
  <si>
    <t xml:space="preserve">Cleaning up from yesterdays wild party </t>
  </si>
  <si>
    <t>Sun May 10 03:22:21 PDT 2009</t>
  </si>
  <si>
    <t>@polaroidsof182 okay cool  we can have like, a camool zoo</t>
  </si>
  <si>
    <t>Sun May 10 03:22:22 PDT 2009</t>
  </si>
  <si>
    <t xml:space="preserve">if you hit a car .. u should leave a note http://bit.ly/P274B  but yea put whatever u want on the note </t>
  </si>
  <si>
    <t>rebkah</t>
  </si>
  <si>
    <t xml:space="preserve">@dotnetcowboy Thanks ! even though I'm just 'mother' of our cat  </t>
  </si>
  <si>
    <t>chriscpritchard</t>
  </si>
  <si>
    <t xml:space="preserve">Methinks it's time to read A Doll's House + Streetcar and get some quotes, and then PHYSICS! </t>
  </si>
  <si>
    <t>Sun May 10 03:22:24 PDT 2009</t>
  </si>
  <si>
    <t>petermccormack</t>
  </si>
  <si>
    <t xml:space="preserve">early morning golf on a sunny day </t>
  </si>
  <si>
    <t>Sun May 10 03:22:27 PDT 2009</t>
  </si>
  <si>
    <t>@ManBag79 awww I love me some charlies  we are enjoying some lucky food LOL</t>
  </si>
  <si>
    <t>prof_woland</t>
  </si>
  <si>
    <t xml:space="preserve">mozart's requiem! </t>
  </si>
  <si>
    <t>Sun May 10 03:22:29 PDT 2009</t>
  </si>
  <si>
    <t xml:space="preserve">@mopedronin come to kyoto  weather is great here  </t>
  </si>
  <si>
    <t xml:space="preserve"> couldn't resist ? http://blip.fm/~5z7v3</t>
  </si>
  <si>
    <t xml:space="preserve">@sherenejose : Yes, that's what I was implying. Was a bit too subtle, as usual, I suppose. </t>
  </si>
  <si>
    <t>djohnstone78</t>
  </si>
  <si>
    <t xml:space="preserve">LOVED Britain's got talent last night!  Shaun and Greg were both amazing!  Were they HOT too..can't say I noticed?!! </t>
  </si>
  <si>
    <t>Sun May 10 03:22:31 PDT 2009</t>
  </si>
  <si>
    <t>xXTDHavokXx</t>
  </si>
  <si>
    <t xml:space="preserve">@hottieann2145 you live in AJ me too </t>
  </si>
  <si>
    <t xml:space="preserve">Happy Mothers Day!!!! </t>
  </si>
  <si>
    <t xml:space="preserve">HALLELUJAH! I've finally finished my Careers assignment! The feeling of finishing a task is great, you have no idea. Or maybe you do. lol </t>
  </si>
  <si>
    <t>Sun May 10 03:22:33 PDT 2009</t>
  </si>
  <si>
    <t>jeroenmirck</t>
  </si>
  <si>
    <t xml:space="preserve">&amp;quot;Viewers of my LinkedIn profiel also viewed Barack Obama, Francisco van Jole and Erwin Blom.&amp;quot; I'm in good company. </t>
  </si>
  <si>
    <t>ayselo</t>
  </si>
  <si>
    <t>Just FYI, there is also turkish star wars rip off  here http://bit.ly/AeSnk</t>
  </si>
  <si>
    <t>Sun May 10 03:22:34 PDT 2009</t>
  </si>
  <si>
    <t>pbe_</t>
  </si>
  <si>
    <t xml:space="preserve">Rove Live in 3 mins, kinda excited. </t>
  </si>
  <si>
    <t>Sun May 10 03:22:36 PDT 2009</t>
  </si>
  <si>
    <t>iOriana</t>
  </si>
  <si>
    <t xml:space="preserve">I can Rome without Ceasar </t>
  </si>
  <si>
    <t xml:space="preserve">@MissxMarisa hahaha, it's *massive* compared to the others!! you're so sweet Scenie </t>
  </si>
  <si>
    <t>Smexible</t>
  </si>
  <si>
    <t xml:space="preserve">Happy Mother's day VALK!! </t>
  </si>
  <si>
    <t>Sun May 10 03:22:39 PDT 2009</t>
  </si>
  <si>
    <t>@RacoonResidue (But they're the awesome quotes, not the corney ones!  )P</t>
  </si>
  <si>
    <t xml:space="preserve">@Hermanryu Thank you! Tadi jam 12.30pm </t>
  </si>
  <si>
    <t>Sun May 10 03:22:40 PDT 2009</t>
  </si>
  <si>
    <t xml:space="preserve">@tprettyman ask them what they have done with their lives. be annoying human beings? tell your mama happy mother's day! </t>
  </si>
  <si>
    <t xml:space="preserve">Good mornin' everyone . Beautiful sunday for all the beautiful moms of ours. Had my breakfast with the lady ....   Lets move on . </t>
  </si>
  <si>
    <t>Truthbomb</t>
  </si>
  <si>
    <t xml:space="preserve">I guess she's not the type of songwriter who dreams the great ones. </t>
  </si>
  <si>
    <t>rhino75</t>
  </si>
  <si>
    <t>@Pierrino yes DON'T FORGET the koala pics   I'm pubquizzing tonight in the 11e if you're back in time. Sinon, mardi?</t>
  </si>
  <si>
    <t xml:space="preserve">With Aubrey at pearl!!! </t>
  </si>
  <si>
    <t>Sun May 10 03:22:44 PDT 2009</t>
  </si>
  <si>
    <t xml:space="preserve">@horcrux01 happy bday! </t>
  </si>
  <si>
    <t xml:space="preserve">@Swedish_em I'm ok I guess. talking to - biiip - right now, or..on sms. haha well, how are you? </t>
  </si>
  <si>
    <t xml:space="preserve">LA bound!! </t>
  </si>
  <si>
    <t>Rachierachw</t>
  </si>
  <si>
    <t xml:space="preserve">So grateful for my amazing family. How blessed am I. Happy Mothers day everyone </t>
  </si>
  <si>
    <t>Sun May 10 03:22:45 PDT 2009</t>
  </si>
  <si>
    <t xml:space="preserve">@ansje_44 Thanks!! It was a bit out of my comfort zone but it was fun </t>
  </si>
  <si>
    <t>StengelP</t>
  </si>
  <si>
    <t xml:space="preserve">Just funny sitting here with external keyboard, mouse, and macbook on bed  just looks strange but it's comfortable </t>
  </si>
  <si>
    <t xml:space="preserve">@Nemitabbah HAHAHAHA...yeah you mess up that crossing and kneeling bit you will get called out...JOKING </t>
  </si>
  <si>
    <t>Sun May 10 03:22:46 PDT 2009</t>
  </si>
  <si>
    <t>@RainyCityLove I like that  Tehe x</t>
  </si>
  <si>
    <t>Sun May 10 03:22:47 PDT 2009</t>
  </si>
  <si>
    <t xml:space="preserve">@moodleman somehow I am going to have to figure out how to come to Sydney one day </t>
  </si>
  <si>
    <t>Sun May 10 03:22:48 PDT 2009</t>
  </si>
  <si>
    <t xml:space="preserve">Today is FREE day of speaking.. I am at the office handling some business issues </t>
  </si>
  <si>
    <t>@bowrainbow at Le mont's door ..it's closed maybe they are too rich  passed pairung as well</t>
  </si>
  <si>
    <t>Sun May 10 03:22:50 PDT 2009</t>
  </si>
  <si>
    <t>@iamhenrymorgan my screen is covered with BLUR ...  how's ya day been kiddo ?</t>
  </si>
  <si>
    <t xml:space="preserve">@MandyBookLover Same here, having a nice, quiet Sunday </t>
  </si>
  <si>
    <t>Sun May 10 03:22:51 PDT 2009</t>
  </si>
  <si>
    <t xml:space="preserve">@sleepynikki - I will see if there's a used organ shop there &amp;amp; let you know. But why not just sign up to ejamming.com and rock out! </t>
  </si>
  <si>
    <t xml:space="preserve">@monkeyknopfler you're welcome, on the road today so will save those games til next week... Cant wait </t>
  </si>
  <si>
    <t>girlfromspace</t>
  </si>
  <si>
    <t xml:space="preserve">@moeneekah i hope he does ; join @dailybooth and you'll find one </t>
  </si>
  <si>
    <t>Sun May 10 03:22:53 PDT 2009</t>
  </si>
  <si>
    <t>Janey_x</t>
  </si>
  <si>
    <t>GaryKLai</t>
  </si>
  <si>
    <t xml:space="preserve">@viters the hotel should be thankful </t>
  </si>
  <si>
    <t>Had a great night, ashleigh makes a good dance teacher  And we kicked Bens butt at a pillow fight!</t>
  </si>
  <si>
    <t>Sun May 10 03:22:55 PDT 2009</t>
  </si>
  <si>
    <t xml:space="preserve">@marthinnayoan Ahahaha... thanks bro. Will do. I might take the day off tomorrow </t>
  </si>
  <si>
    <t xml:space="preserve">ahh, juz got a new Rapidshare account that lasts till Oct 09. 10gb download limit daily </t>
  </si>
  <si>
    <t>Sun May 10 03:22:57 PDT 2009</t>
  </si>
  <si>
    <t xml:space="preserve">@firequinito OT! OT! OT! </t>
  </si>
  <si>
    <t>is mixing Techno, Progressive and Tance with Ableton Live for Ben Vapid's birthday  #Ableton</t>
  </si>
  <si>
    <t>Sun May 10 03:22:58 PDT 2009</t>
  </si>
  <si>
    <t xml:space="preserve">@BenchmarkIT does clapping bring them back to life? </t>
  </si>
  <si>
    <t>bronwenhyde</t>
  </si>
  <si>
    <t xml:space="preserve">@simonemaynard thank you </t>
  </si>
  <si>
    <t xml:space="preserve">Enjoying a great buffet brunch at Friends &amp;amp; Bachus on St. Marks Road. The food, service &amp;amp; ambience get a 4.0/5.0 Definitely coming back </t>
  </si>
  <si>
    <t xml:space="preserve">http://twitpic.com/4wtom - This day is soo stressful! Geee.. Lunch was a blast tho! How are you guys?? </t>
  </si>
  <si>
    <t xml:space="preserve">yeah .... just bought tickets for Pearl Jam in August </t>
  </si>
  <si>
    <t>Sun May 10 03:23:00 PDT 2009</t>
  </si>
  <si>
    <t>@Lindsayslifee goodmornin  as soon as i saw ur pic, it reminded me how embarresing it was yesterday. with oliver&amp;amp;peter. it was fun tho xD</t>
  </si>
  <si>
    <t>@lectronice yes indeed                                                                                               here I am again</t>
  </si>
  <si>
    <t>Sun May 10 03:23:01 PDT 2009</t>
  </si>
  <si>
    <t xml:space="preserve">To all moms out there, Happy mothers day!! </t>
  </si>
  <si>
    <t>Sun May 10 03:23:02 PDT 2009</t>
  </si>
  <si>
    <t xml:space="preserve">@MelodyLeaLamb Goooood Morning Melody! Wishing you a Wonderful Mother's Day with your family! </t>
  </si>
  <si>
    <t xml:space="preserve">Is eating BBQ Jalapeno Torta Subway from Los Chaparros right next door.. </t>
  </si>
  <si>
    <t>Sun May 10 03:23:03 PDT 2009</t>
  </si>
  <si>
    <t xml:space="preserve">I saw Thirst which is korean movie made by chan-wook Park . this movie isn't hard but good </t>
  </si>
  <si>
    <t>ntxstormchaser</t>
  </si>
  <si>
    <t xml:space="preserve">@sarasso619 i'll have to be more creative in choosing my next alias.  Adding the N to the front obviously was not stealthy enought. </t>
  </si>
  <si>
    <t>Sun May 10 03:23:04 PDT 2009</t>
  </si>
  <si>
    <t xml:space="preserve">Show 147 in pre-pre production ....... a bit behind </t>
  </si>
  <si>
    <t>TheLakersNation</t>
  </si>
  <si>
    <t xml:space="preserve">@cherylelapitan Should be a good one even w/o #Yao in the middle. Expect the #Rockets to play #Kobe hard. Nothing the mamba can't handle. </t>
  </si>
  <si>
    <t>Sun May 10 03:23:05 PDT 2009</t>
  </si>
  <si>
    <t xml:space="preserve">Ooh I have snazzed up my profile with summery colors </t>
  </si>
  <si>
    <t xml:space="preserve">@urfavoritegrl i'm sure you're sleeping, but you'll have to tell me your favorite part tomorrow. i laughed pretty much the whole time. </t>
  </si>
  <si>
    <t>you always seem to know exactly the right thing to say. thanks.  - http://ilikeucoz.com/m/1123 #youregreat</t>
  </si>
  <si>
    <t>Sun May 10 03:23:06 PDT 2009</t>
  </si>
  <si>
    <t>amyamyamyy</t>
  </si>
  <si>
    <t xml:space="preserve">@hmigroupllc </t>
  </si>
  <si>
    <t>Sun May 10 03:23:07 PDT 2009</t>
  </si>
  <si>
    <t>@lukemarsden aww bless  you guys are so cute.. are you still in touch with any of the other BB contestants? xxoo</t>
  </si>
  <si>
    <t xml:space="preserve">i had a new friend who called himself shame. </t>
  </si>
  <si>
    <t xml:space="preserve">@AmericanYard g'mornin lolz more like g'nite 2 me-I'm JUST gettin home from work. &amp;amp; yes ur label or agent/mngr </t>
  </si>
  <si>
    <t>gearonrails</t>
  </si>
  <si>
    <t>@tferriss That's very funny.  Cute kids.</t>
  </si>
  <si>
    <t>Sun May 10 03:23:10 PDT 2009</t>
  </si>
  <si>
    <t>Belphanior</t>
  </si>
  <si>
    <t xml:space="preserve">Happy Sunday. We have sunshine in Frankfurt. Hope all mothers enjoy this day </t>
  </si>
  <si>
    <t xml:space="preserve">did 14.5 miles in the Peak last night, with a nice 5 mile run back to the car this morning </t>
  </si>
  <si>
    <t>Sun May 10 03:23:12 PDT 2009</t>
  </si>
  <si>
    <t>going to program now  haven't programmed for a long time now</t>
  </si>
  <si>
    <t>Sun May 10 03:23:14 PDT 2009</t>
  </si>
  <si>
    <t xml:space="preserve">@DoctorWatsonSx Morning </t>
  </si>
  <si>
    <t xml:space="preserve">My bet on Mumbai Indians today... Anyone to take a bet on this for 500 bucks?? </t>
  </si>
  <si>
    <t>Sun May 10 03:27:09 PDT 2009</t>
  </si>
  <si>
    <t>MonicaDrum</t>
  </si>
  <si>
    <t xml:space="preserve">band practice </t>
  </si>
  <si>
    <t xml:space="preserve">@hihat7 Go to main settings page for iPhone and scroll down - you will see it </t>
  </si>
  <si>
    <t>Sun May 10 03:27:10 PDT 2009</t>
  </si>
  <si>
    <t>JyotiBasant</t>
  </si>
  <si>
    <t>@JPMizDELiCiOUS  hii</t>
  </si>
  <si>
    <t>mummypreneur</t>
  </si>
  <si>
    <t xml:space="preserve">Happy Mothers Day to all my fellow mums - have a great day - mine will be spent in my garden with all of my family </t>
  </si>
  <si>
    <t>Sun May 10 03:27:13 PDT 2009</t>
  </si>
  <si>
    <t xml:space="preserve">has now been informed by a close personal friend that the sore head is due to infact 4 pints not 2 </t>
  </si>
  <si>
    <t xml:space="preserve">@andrew1913 theme tune? Your robin I'm BATMAN! </t>
  </si>
  <si>
    <t>momtodanielle</t>
  </si>
  <si>
    <t xml:space="preserve">@johncmayer you are one of my favorite musicians/artists ever!! Please keep up the great work John </t>
  </si>
  <si>
    <t xml:space="preserve">@DemiLSupporter i LOVE your hat! so cool. that looks like it was a fun day.  and i love that you used the word &amp;quot;crikey&amp;quot; just now!! </t>
  </si>
  <si>
    <t>brightstar23</t>
  </si>
  <si>
    <t xml:space="preserve">Sooo tired and have a headache-all self inflicted of course! Good times though </t>
  </si>
  <si>
    <t>HAPPY MOMMA's DAY ALL. HONOR YOUR MOMs  sign up for #maternalhealth  here's for all mothers and luvin kids out there:  http://bit.ly/Bpekk</t>
  </si>
  <si>
    <t>Sun May 10 03:27:15 PDT 2009</t>
  </si>
  <si>
    <t>gpeipman</t>
  </si>
  <si>
    <t xml:space="preserve">Huh, another ScarePoint coding Sunday </t>
  </si>
  <si>
    <t xml:space="preserve">@pretentiousgit what a cute dog </t>
  </si>
  <si>
    <t>irphunky</t>
  </si>
  <si>
    <t xml:space="preserve">@codepo8 I must admit when i first saw that name posted i thought it was an exploit attempt </t>
  </si>
  <si>
    <t xml:space="preserve">try to play John Travolta's &amp;quot;Grease Lightning&amp;quot; bassline.. it's cool </t>
  </si>
  <si>
    <t>@hollymcombsbr somehow i cant reply to your message LOL and yes i know  Thank youuu</t>
  </si>
  <si>
    <t>Sun May 10 03:27:20 PDT 2009</t>
  </si>
  <si>
    <t>LolaFordGossip</t>
  </si>
  <si>
    <t xml:space="preserve">sorry i havent tweeted in a while- i was on holiday then was ill but im better now </t>
  </si>
  <si>
    <t xml:space="preserve">Umm. What do we have here? Apple pie, check. Cupcakes, check. Green tea, check. Coffee, check. Then we're ready for tea time </t>
  </si>
  <si>
    <t>charliesome</t>
  </si>
  <si>
    <t xml:space="preserve">@DannehOak hey there! your web URL looks good </t>
  </si>
  <si>
    <t>Sun May 10 03:27:21 PDT 2009</t>
  </si>
  <si>
    <t>CaitlinMcMullen</t>
  </si>
  <si>
    <t xml:space="preserve">@TheRealJayRome heya thanks for accepting the add </t>
  </si>
  <si>
    <t>Sun May 10 03:27:22 PDT 2009</t>
  </si>
  <si>
    <t>our south style exhibition is on in less than a week  member fresh gallery otara!</t>
  </si>
  <si>
    <t>Sun May 10 03:27:23 PDT 2009</t>
  </si>
  <si>
    <t>Did it!!  back in pakistan! - http://bkite.com/07kBP</t>
  </si>
  <si>
    <t>Sun May 10 03:27:24 PDT 2009</t>
  </si>
  <si>
    <t xml:space="preserve">While @mattcutts on vacation, @nytimes having golden times spamming Google by 5.350 redirects. http://bit.ly/18kwzh </t>
  </si>
  <si>
    <t>Sun May 10 03:27:25 PDT 2009</t>
  </si>
  <si>
    <t>urvi_rox</t>
  </si>
  <si>
    <t xml:space="preserve">It's Mother's Day! Went out to lunch to celebrate and then went shopping for a gift for my mom </t>
  </si>
  <si>
    <t>Sun May 10 03:27:26 PDT 2009</t>
  </si>
  <si>
    <t xml:space="preserve">@chriscuzzy ...Now I'm going back to bed. LOL. Enjoy your time at the gym. I'll be sleeping. </t>
  </si>
  <si>
    <t>Sun May 10 03:27:27 PDT 2009</t>
  </si>
  <si>
    <t xml:space="preserve">@HelloLizzi oh hahah thats ok then  </t>
  </si>
  <si>
    <t>Sun May 10 03:27:28 PDT 2009</t>
  </si>
  <si>
    <t>immymoo</t>
  </si>
  <si>
    <t>star treeeeek?! only one hot guy there  and i get to watch him do his hot stuff woo.</t>
  </si>
  <si>
    <t>rheaction</t>
  </si>
  <si>
    <t xml:space="preserve">bathing with two little angels, Keyla and Janice. </t>
  </si>
  <si>
    <t>Sun May 10 03:27:30 PDT 2009</t>
  </si>
  <si>
    <t xml:space="preserve">@Kenzielee_ Mother's Day in the U.S today. I won't tell mine, she'll expect another present </t>
  </si>
  <si>
    <t xml:space="preserve">Just watched Camp Rock  Eating raspberry ripple icecream. Awesome </t>
  </si>
  <si>
    <t xml:space="preserve">Off to bed .. Nighty night everyone </t>
  </si>
  <si>
    <t>luposius</t>
  </si>
  <si>
    <t>hmm icecream for breakfast  #springtime</t>
  </si>
  <si>
    <t xml:space="preserve">Signing out for the night - have a good Sunday night all </t>
  </si>
  <si>
    <t>Sun May 10 03:27:34 PDT 2009</t>
  </si>
  <si>
    <t xml:space="preserve">@jonoble Hope you'll be able to join us for future editions </t>
  </si>
  <si>
    <t>Sun May 10 03:27:35 PDT 2009</t>
  </si>
  <si>
    <t>MCFLYFREAK</t>
  </si>
  <si>
    <t>just watched One Tree Hill episode 22 season 6... never cried this much since keith died!!!!!! OTH is epic for sure!!!!!!  Xxx</t>
  </si>
  <si>
    <t xml:space="preserve">@davelakhani Did you get to meet Ace Frehley?  Love his guitar playing.  Not sure how coherent a speaker he might/might not be.  </t>
  </si>
  <si>
    <t>did it!!  back in pakistan! - http://bkite.com/07kBQ</t>
  </si>
  <si>
    <t>krockheart</t>
  </si>
  <si>
    <t xml:space="preserve">I say &amp;quot;oh man..&amp;quot; jovani asks, &amp;quot;did you just call me an old man?&amp;quot; haha </t>
  </si>
  <si>
    <t>Did it!!  back in pakistan! - http://bkite.com/07kBR</t>
  </si>
  <si>
    <t>Sun May 10 03:27:38 PDT 2009</t>
  </si>
  <si>
    <t>Yvie</t>
  </si>
  <si>
    <t xml:space="preserve">@jordanknight Please wish your wife Evelyn a Happy Mother's Day for me and tell her I hope that she has a wonderful day. Spoil her today. </t>
  </si>
  <si>
    <t>Sun May 10 03:27:39 PDT 2009</t>
  </si>
  <si>
    <t>mjrsuperstar</t>
  </si>
  <si>
    <t xml:space="preserve">@jonesyladdd SAME. its just not happening, and im going out too!. UH-OH. </t>
  </si>
  <si>
    <t>Sun May 10 03:27:40 PDT 2009</t>
  </si>
  <si>
    <t>That's more like it - 3rd  #fb</t>
  </si>
  <si>
    <t>davonie09</t>
  </si>
  <si>
    <t xml:space="preserve">2 more weeks of school not including weekends. omg right on. im so excited yet scared. omg. ahhhh. i can't wait to grad. </t>
  </si>
  <si>
    <t>KUMELL</t>
  </si>
  <si>
    <t>Had a great weekend... but ate too much I think..  I am looking forward to my trip to Hobart on Friday the 15th....</t>
  </si>
  <si>
    <t xml:space="preserve">@rehabc give him a gift voucher for something like shoppers' stop or something. that's as good as cash. unless he's immigrating, that is! </t>
  </si>
  <si>
    <t>Sun May 10 03:27:42 PDT 2009</t>
  </si>
  <si>
    <t>Sun May 10 03:27:44 PDT 2009</t>
  </si>
  <si>
    <t xml:space="preserve">@erezmizrachi @mominisrael thanks </t>
  </si>
  <si>
    <t>We have tons of updates including pics of Rob from yesterday. Check them out  www.robsessedpattinson.com</t>
  </si>
  <si>
    <t>Sun May 10 03:27:48 PDT 2009</t>
  </si>
  <si>
    <t xml:space="preserve">@Beautiful515  thats awesome! </t>
  </si>
  <si>
    <t xml:space="preserve">finishing session handbooks - Just Health and Safety and Manageing Discipline and Grievance to add!! </t>
  </si>
  <si>
    <t>sarahliesegang</t>
  </si>
  <si>
    <t>Happy mothers day Mummy  ?</t>
  </si>
  <si>
    <t xml:space="preserve">... I will launch (make or break) the alpha phase of my residential real estate rental website. (Commitment of first grade </t>
  </si>
  <si>
    <t xml:space="preserve">glad I wore my black rats and a flowy shirt im so full from my dozen mixed oystsers seafood platter and death by chocolate </t>
  </si>
  <si>
    <t>Sun May 10 03:27:50 PDT 2009</t>
  </si>
  <si>
    <t xml:space="preserve">@LJRICH hello - as requested </t>
  </si>
  <si>
    <t>Sun May 10 03:27:52 PDT 2009</t>
  </si>
  <si>
    <t>@marypascoe thanks  i love the word CRIKEY it's like my sayin'</t>
  </si>
  <si>
    <t>morning darlin' @DaHilster Hope you're feelin' tip-top  ? http://blip.fm/~5z7zs</t>
  </si>
  <si>
    <t>@masterballerina yess  you?</t>
  </si>
  <si>
    <t>laura310585</t>
  </si>
  <si>
    <t xml:space="preserve">http://pic.gd/fad84c One Sunday night at Helsinki. We hadn't drink anything... xD yeah RIGHT! </t>
  </si>
  <si>
    <t>@xo_nessa Hiyaaa hannah asked me if i wanted to come to Girls Aloud  i wil see if i can skank some money somwhere is it ï¿½33 you need?</t>
  </si>
  <si>
    <t>Sun May 10 03:27:55 PDT 2009</t>
  </si>
  <si>
    <t xml:space="preserve">@robluketic Hey Mr Luketic! I don't have your number to send by phone.  You can email me at heathfox@heathfox.com if that would be ok. </t>
  </si>
  <si>
    <t>@jessiealeea lol.well.hope you find someone to give you a massage  wish i could but i'm half a world away lol</t>
  </si>
  <si>
    <t>wouf</t>
  </si>
  <si>
    <t>@Vitriol_: &amp;quot;@lordmitchnz  Good evening, kind sir *bows*&amp;quot; ? http://blip.fm/~5z7zv</t>
  </si>
  <si>
    <t>alidoki</t>
  </si>
  <si>
    <t xml:space="preserve">happy mothers day! </t>
  </si>
  <si>
    <t>DominiqueGoh</t>
  </si>
  <si>
    <t>@BoltClock oic.. will need to get upgrade space if I do want to use it then.thanks  Will most prob only use photoshop and dreamweaver</t>
  </si>
  <si>
    <t xml:space="preserve">@CirkusMike tweetie is very good for multiple accounts too. Grab the Mac Desktop copy too if you have one </t>
  </si>
  <si>
    <t>Sun May 10 03:27:58 PDT 2009</t>
  </si>
  <si>
    <t xml:space="preserve">@edsaint lol @ half - I already have a bulky desktop- I'm geared up for super slim and light: SSD performance is unreal </t>
  </si>
  <si>
    <t>kmcconaughy</t>
  </si>
  <si>
    <t xml:space="preserve">Happy mother's day to all of the moms out there! Don't forget to send a card!! </t>
  </si>
  <si>
    <t>Skip145</t>
  </si>
  <si>
    <t xml:space="preserve">will do it  in a  couple od days , when I have  more time.,  for  now  I   need to  get some sleep. Night Night  All.  Peace.!!!!  </t>
  </si>
  <si>
    <t xml:space="preserve">@cybercabz i'll take a lookie, sound great </t>
  </si>
  <si>
    <t>Sun May 10 03:27:59 PDT 2009</t>
  </si>
  <si>
    <t>cksmiles</t>
  </si>
  <si>
    <t xml:space="preserve">Seeing 'Love at the Club' actually made me </t>
  </si>
  <si>
    <t>Sun May 10 03:28:00 PDT 2009</t>
  </si>
  <si>
    <t xml:space="preserve">Crawling into my den for the night now. </t>
  </si>
  <si>
    <t xml:space="preserve">Top 20 ways to go green! http://tinyurl.com/otjttu - this is pretty helpful, and kinda cool actually </t>
  </si>
  <si>
    <t>Sun May 10 03:28:01 PDT 2009</t>
  </si>
  <si>
    <t xml:space="preserve">@aussiecynic haha better drunken tweeting you mean? </t>
  </si>
  <si>
    <t xml:space="preserve">just found out that i'm a robot </t>
  </si>
  <si>
    <t>Sun May 10 03:28:02 PDT 2009</t>
  </si>
  <si>
    <t>@aussieboby i like it    #masterchef</t>
  </si>
  <si>
    <t>Sun May 10 03:28:03 PDT 2009</t>
  </si>
  <si>
    <t xml:space="preserve">@doctorbond if you meant to heavy rain n flood in bkk last night, lucky I was out of bkk </t>
  </si>
  <si>
    <t>binarylife</t>
  </si>
  <si>
    <t xml:space="preserve">@sevenspiral no worries, good news are good to spread </t>
  </si>
  <si>
    <t>@nicktionary and its amazing  x</t>
  </si>
  <si>
    <t>finalomega</t>
  </si>
  <si>
    <t xml:space="preserve">Just read a book called &amp;quot;Gamer Girl&amp;quot; and it wasn't too bad.  </t>
  </si>
  <si>
    <t>@NeNe96 happy bday to her  and happy mothers' day too</t>
  </si>
  <si>
    <t>Sun May 10 03:28:05 PDT 2009</t>
  </si>
  <si>
    <t xml:space="preserve">morning im up and ready weeee its a sunday </t>
  </si>
  <si>
    <t xml:space="preserve">@therealjspace *bows* glad to be of service </t>
  </si>
  <si>
    <t>@28doomdoom28 I saw that on jonas too  But where is that line from cos I've heard of it my I can't remember where?</t>
  </si>
  <si>
    <t xml:space="preserve">@craving4sweets Happy hot mamas day! </t>
  </si>
  <si>
    <t xml:space="preserve">@tessajames01 cool i wear black most of the time when i go out  </t>
  </si>
  <si>
    <t>Sun May 10 03:28:07 PDT 2009</t>
  </si>
  <si>
    <t xml:space="preserve">@Jo3ll3 going to bed for real this time. Have a good day </t>
  </si>
  <si>
    <t xml:space="preserve">I want to play audition with Anna ~ -mHc-SMOOCH </t>
  </si>
  <si>
    <t xml:space="preserve">@sandy195850 we have two small dogs, good to hear that Center Parcs wd take them. Cruising to New York on the Queen Mary 2, real treat </t>
  </si>
  <si>
    <t>Beckii123</t>
  </si>
  <si>
    <t xml:space="preserve">goin to watch some friends DVD's </t>
  </si>
  <si>
    <t>eijra</t>
  </si>
  <si>
    <t xml:space="preserve">happy mothers day to all moms out there!! </t>
  </si>
  <si>
    <t>Sun May 10 03:28:10 PDT 2009</t>
  </si>
  <si>
    <t>miaalewis</t>
  </si>
  <si>
    <t xml:space="preserve">Just finished my 1st new song !!!  Soon on Youtube !  Keeping you updated ! </t>
  </si>
  <si>
    <t>rtt</t>
  </si>
  <si>
    <t xml:space="preserve">@WilHarris http://tinyurl.com/q3u32x isn't that the podcasting gear you got in for bit-tech? </t>
  </si>
  <si>
    <t>Sun May 10 03:28:11 PDT 2009</t>
  </si>
  <si>
    <t xml:space="preserve">Off to revise for a bit back soon </t>
  </si>
  <si>
    <t xml:space="preserve">@originalgabriel Sure thing! </t>
  </si>
  <si>
    <t>Sun May 10 03:28:13 PDT 2009</t>
  </si>
  <si>
    <t xml:space="preserve">Hahahahaha i rember when i riped that william picture out of one of claires mags. I beated zoe to it </t>
  </si>
  <si>
    <t>Sun May 10 03:32:00 PDT 2009</t>
  </si>
  <si>
    <t xml:space="preserve">@freshypanda haha drunk golf sounds *awesome*!! i predict a great score for today </t>
  </si>
  <si>
    <t xml:space="preserve">Good birding trip within 7 days with 5 Pitta and Bornean Bristlehead </t>
  </si>
  <si>
    <t>Sun May 10 03:32:02 PDT 2009</t>
  </si>
  <si>
    <t xml:space="preserve">@ModelSupplies thank you for your comment </t>
  </si>
  <si>
    <t>geiger167</t>
  </si>
  <si>
    <t xml:space="preserve">@headgeek666 watched the standard dvd 3d version, no blu in UK yet, 3d effect was best I have seen on home system yet, titties in 3d </t>
  </si>
  <si>
    <t>Currently in costa coffee  im liking this place more and more. Were sat in the business lounge. ooo were businessy today.</t>
  </si>
  <si>
    <t>Shineaquahphace</t>
  </si>
  <si>
    <t>got an RE exam on Tuesday. Wish me luck / pray for me? Thank you.  xxx</t>
  </si>
  <si>
    <t xml:space="preserve">did ice skating last show part this morning. Mozart. awesome, can't wait to do it Friday and saturday. love U all </t>
  </si>
  <si>
    <t>Sun May 10 03:32:05 PDT 2009</t>
  </si>
  <si>
    <t>Ssisch</t>
  </si>
  <si>
    <t xml:space="preserve">Filming the very last scene of Afflicted - then it's on to sound design... soon! soon! </t>
  </si>
  <si>
    <t>Sun May 10 03:32:06 PDT 2009</t>
  </si>
  <si>
    <t>psnp</t>
  </si>
  <si>
    <t>done with the fkn exam! n just bought the mothers day gift, finally... tada! the new prada fragrance  going to meet up mum n fam now : ...</t>
  </si>
  <si>
    <t>Taarna_Welles</t>
  </si>
  <si>
    <t xml:space="preserve">@Krysss I invite you </t>
  </si>
  <si>
    <t xml:space="preserve">all in a days' nasism </t>
  </si>
  <si>
    <t>Sun May 10 03:32:08 PDT 2009</t>
  </si>
  <si>
    <t>sirsparkington</t>
  </si>
  <si>
    <t>Photo: My New Shoes!  http://tumblr.com/xmx1qzcts</t>
  </si>
  <si>
    <t xml:space="preserve">@Jennifrayne  Thanks for the link, ive voted &amp;amp; i'll send that out too.  </t>
  </si>
  <si>
    <t>@RedMummy Good Morning  Hows u ?</t>
  </si>
  <si>
    <t>Sun May 10 03:32:11 PDT 2009</t>
  </si>
  <si>
    <t xml:space="preserve">@toreo that's cuz you're cruising the twitter #nightshift now </t>
  </si>
  <si>
    <t>Sun May 10 03:32:12 PDT 2009</t>
  </si>
  <si>
    <t xml:space="preserve">@melisadisti lol i hope i find someone to give me one too! lol </t>
  </si>
  <si>
    <t>@drewryanscott then u should went to vegas like u did last year  I think this was around the time u killed that animal with ur old car LOL</t>
  </si>
  <si>
    <t>Sun May 10 03:32:14 PDT 2009</t>
  </si>
  <si>
    <t xml:space="preserve">happy mom's day </t>
  </si>
  <si>
    <t>@Lindsayslifee they look nice atleast  haha. &amp;lt;3</t>
  </si>
  <si>
    <t xml:space="preserve">@Linniesuniverse Lucien Kerk, one of our church vocalists </t>
  </si>
  <si>
    <t>Sun May 10 03:32:18 PDT 2009</t>
  </si>
  <si>
    <t xml:space="preserve">@maryk3lly sure i willl .... </t>
  </si>
  <si>
    <t>Sun May 10 03:32:20 PDT 2009</t>
  </si>
  <si>
    <t>lenzor</t>
  </si>
  <si>
    <t xml:space="preserve">On twikini while enjoying the sun </t>
  </si>
  <si>
    <t xml:space="preserve">@gh_rocks Aww how sweet you are </t>
  </si>
  <si>
    <t>Sun May 10 03:32:21 PDT 2009</t>
  </si>
  <si>
    <t>@lickmycupcakes specifically, like these  http://i36.tinypic.com/mwz6uo.jpg (also i adore this outfit http://tinyurl.com/q63obq yum)</t>
  </si>
  <si>
    <t>@DebbieFletcher If you come to a gig in Dublin you can be my dancing partner.  whatcha think? Hehe xxx</t>
  </si>
  <si>
    <t>I PUT A SHELF UP lol im well proud and yes its my twilight shelf  my books the movies going on there and obv my prezzie from lara XD (L)</t>
  </si>
  <si>
    <t>Stiffleeer</t>
  </si>
  <si>
    <t>Hockey was so fukinï¿½ good  Fuck you hole! xD</t>
  </si>
  <si>
    <t>Sun May 10 03:32:23 PDT 2009</t>
  </si>
  <si>
    <t>HillNetley</t>
  </si>
  <si>
    <t xml:space="preserve">@hottieann2145 nice to meet ya! </t>
  </si>
  <si>
    <t xml:space="preserve">@simonusher a bit too early for me and wanting to have nice lunch too... have a good time </t>
  </si>
  <si>
    <t>Sun May 10 03:32:24 PDT 2009</t>
  </si>
  <si>
    <t>rioleTa</t>
  </si>
  <si>
    <t xml:space="preserve">....damn articLe, need creativity _isn't it 16:20h already? </t>
  </si>
  <si>
    <t>Sun May 10 03:32:26 PDT 2009</t>
  </si>
  <si>
    <t xml:space="preserve">@BigDaws I know. </t>
  </si>
  <si>
    <t>Sun May 10 03:32:27 PDT 2009</t>
  </si>
  <si>
    <t>is finishing off related lit during PlanSem break  http://plurk.com/p/sw05s</t>
  </si>
  <si>
    <t>Sun May 10 03:32:28 PDT 2009</t>
  </si>
  <si>
    <t>jodsclass</t>
  </si>
  <si>
    <t>Sunglasses whores   http://twitpic.com/4wtzj</t>
  </si>
  <si>
    <t xml:space="preserve">Guys will go see Constance 	 logically </t>
  </si>
  <si>
    <t>Sun May 10 03:32:29 PDT 2009</t>
  </si>
  <si>
    <t>SharonM_23</t>
  </si>
  <si>
    <t>@Tor87 it's an awesome book, can't wait for the film - enjoy and don't be scared  x</t>
  </si>
  <si>
    <t xml:space="preserve">off to JFK (again), should be in texas soon. </t>
  </si>
  <si>
    <t xml:space="preserve">Going to take it quite easy today actually. Yesterday was great but it took a lot of energy out of me. Going out for some pirating later. </t>
  </si>
  <si>
    <t>ThEirin</t>
  </si>
  <si>
    <t xml:space="preserve">Hopefully going back to work tomorrow!! tired of having a flu.. Beside, I love working with the children, so fun to play with!! </t>
  </si>
  <si>
    <t>saileshonline</t>
  </si>
  <si>
    <t xml:space="preserve">@pkollar very heart-warming indeed. I'll be looking forward to that day </t>
  </si>
  <si>
    <t xml:space="preserve">Good Morning Tweets, I like lazy sundays </t>
  </si>
  <si>
    <t xml:space="preserve">@MacQuid No! Strange, each time we return I feel like I have come home and yet I have no Spanish blood that I know of.... </t>
  </si>
  <si>
    <t>@sosolid2k peanut :o, cute name  lol get another turtle and call it jelly :p, if i get a pet i'll call it cabbage XD lolol</t>
  </si>
  <si>
    <t>gotjeanpierre</t>
  </si>
  <si>
    <t>happy mothers day  esp to my mommy</t>
  </si>
  <si>
    <t>Sun May 10 03:32:36 PDT 2009</t>
  </si>
  <si>
    <t xml:space="preserve">@CimmiCSYMSOffic i think i'll pass the worm! haha, but good morning! </t>
  </si>
  <si>
    <t>nic__nic</t>
  </si>
  <si>
    <t xml:space="preserve">walking the dog on horseforth park, no hangover on a Sunday morning, yay!! </t>
  </si>
  <si>
    <t xml:space="preserve">@jaded0ll HAPPY MOTHER'S DAY TO UR MOM JAH. TC. </t>
  </si>
  <si>
    <t>Sun May 10 03:32:41 PDT 2009</t>
  </si>
  <si>
    <t>douche_cunt</t>
  </si>
  <si>
    <t xml:space="preserve">@jaderibeiro lol event management. no prerequisites </t>
  </si>
  <si>
    <t>weekee</t>
  </si>
  <si>
    <t xml:space="preserve">@davidchua i think they only play psp and pokemons. </t>
  </si>
  <si>
    <t xml:space="preserve">@hunz i tend to freak most people out - I am, err, somewhat mad. </t>
  </si>
  <si>
    <t>Sun May 10 03:32:42 PDT 2009</t>
  </si>
  <si>
    <t xml:space="preserve">@chillybreck that would be lovely, alas the cubs would not be gracious enough to stop wrecking the house while we were soaking our bones </t>
  </si>
  <si>
    <t>Sun May 10 03:32:43 PDT 2009</t>
  </si>
  <si>
    <t>arshavince</t>
  </si>
  <si>
    <t xml:space="preserve">just finish clean up my computer/guest room's cupboard! my stuffs </t>
  </si>
  <si>
    <t>Sun May 10 03:32:44 PDT 2009</t>
  </si>
  <si>
    <t xml:space="preserve">@kellieann1 haha hi mum! wow yes, very modern of you. now you just need to get a facebook account! p.s. talk to me by writing @mattcaplin </t>
  </si>
  <si>
    <t xml:space="preserve">I'm in need of someone with a good gaydar ... Seriously </t>
  </si>
  <si>
    <t xml:space="preserve">@esmeeworld thanks </t>
  </si>
  <si>
    <t>Sun May 10 03:32:49 PDT 2009</t>
  </si>
  <si>
    <t>sakotakanonosue</t>
  </si>
  <si>
    <t xml:space="preserve">Always thinking about to look for a good place to appericiate everyone who supports me on every site I joined </t>
  </si>
  <si>
    <t>Sun May 10 03:32:51 PDT 2009</t>
  </si>
  <si>
    <t xml:space="preserve">And Sanath smacks it! Jaya-ho! </t>
  </si>
  <si>
    <t>lollipop4354</t>
  </si>
  <si>
    <t>@RobPattinson444 hello  i am ur biggest fan, and i rly carnt w8 till new moon comes out! good luck 2 u nd all the cast filming  xxx</t>
  </si>
  <si>
    <t xml:space="preserve">Early lunch then getting all dressed up for Amy's confirmation </t>
  </si>
  <si>
    <t>Sun May 10 03:32:53 PDT 2009</t>
  </si>
  <si>
    <t>alice_c_d</t>
  </si>
  <si>
    <t xml:space="preserve">Is playing bubblewrap on her iPhone. Over and over and over again. Still, beats working... </t>
  </si>
  <si>
    <t xml:space="preserve">good morning tweets </t>
  </si>
  <si>
    <t>@MollyMaison moooooooooooooooo? lol i copied that last.fm thing you had  looks good</t>
  </si>
  <si>
    <t>hi @blowmefool thanks for the follow  good luck with your friend? ha</t>
  </si>
  <si>
    <t>@priyaflorence I'll say  Even I don't do Dominos anymore - I prefer Pizza Hut's crunchy fresh veggie pizzas</t>
  </si>
  <si>
    <t>Sun May 10 03:32:58 PDT 2009</t>
  </si>
  <si>
    <t>@macel_erika oh oh! that's a nice song!  yeah! You ain nuttin budda hawndog!</t>
  </si>
  <si>
    <t xml:space="preserve">Off to see the Tinyï¿½s, thinking thoughts about smiles I caught from the radio  and big daft grin all over my face.... </t>
  </si>
  <si>
    <t>Sun May 10 03:33:01 PDT 2009</t>
  </si>
  <si>
    <t xml:space="preserve">@MrCrunchiebar  love the new pic! Isn't the sunny sky nice! </t>
  </si>
  <si>
    <t>Sun May 10 03:33:03 PDT 2009</t>
  </si>
  <si>
    <t xml:space="preserve">@fergmaster Sons of bitches, why couldn't they put them on the releases we already bought </t>
  </si>
  <si>
    <t xml:space="preserve">@ElizaPatricia Never met you in person but miss you like hell. That must be your charm... </t>
  </si>
  <si>
    <t xml:space="preserve">@drewryanscott Awww that's so sweet  Wish you could see yourz 2 </t>
  </si>
  <si>
    <t>Sun May 10 03:33:04 PDT 2009</t>
  </si>
  <si>
    <t>Who's going out tonight? I want to go out  xxx</t>
  </si>
  <si>
    <t>tgrall</t>
  </si>
  <si>
    <t xml:space="preserve">Done... with the #run : 14.5km / 1h33mn / 153bpm . Feeling great, no fatigue... and no speed </t>
  </si>
  <si>
    <t xml:space="preserve">@miguel_n Where can I get some? </t>
  </si>
  <si>
    <t>Sun May 10 03:33:05 PDT 2009</t>
  </si>
  <si>
    <t xml:space="preserve">Basil will be the highlight of my day. I've just had an old man lecture me on the greatness of the Telegraph. What an idiot </t>
  </si>
  <si>
    <t>@youngnatho LOL.  **BLows Kiss** did u Catch it daddY ??.. neways im chillin hun and u i see u up early have u been a sleep</t>
  </si>
  <si>
    <t xml:space="preserve">@jazz_machine lol - Good evening/morning/day (just to catch everything!) to you too! </t>
  </si>
  <si>
    <t>Sun May 10 03:33:06 PDT 2009</t>
  </si>
  <si>
    <t>nicolax89</t>
  </si>
  <si>
    <t xml:space="preserve">actually loves nesquik cereal </t>
  </si>
  <si>
    <t>KirstiMatthews</t>
  </si>
  <si>
    <t xml:space="preserve">Had a great weekend with One, hanging with Nick &amp;amp; Brendon, church this morning! Can't believe Loretta won the Mothers Day raffle again! </t>
  </si>
  <si>
    <t>its so nice.. I LUV KELLY...she's such an amazing singer  LUV HER</t>
  </si>
  <si>
    <t xml:space="preserve">Going to bed...I love the weekends </t>
  </si>
  <si>
    <t>Sun May 10 03:33:10 PDT 2009</t>
  </si>
  <si>
    <t>Finally home and ready for bed!  night!</t>
  </si>
  <si>
    <t xml:space="preserve">@nicolejacinto Ahh, your baby is so cute! Happy Mother's Day! </t>
  </si>
  <si>
    <t>Sun May 10 03:33:11 PDT 2009</t>
  </si>
  <si>
    <t xml:space="preserve">@verflucht Thanks </t>
  </si>
  <si>
    <t xml:space="preserve">kids  b'day party/picnic  in canazarro park.  The other half 'hurts' today </t>
  </si>
  <si>
    <t>SeanKing93</t>
  </si>
  <si>
    <t xml:space="preserve">@BryonyCatrin hey hey, some else has twitter! </t>
  </si>
  <si>
    <t>Sun May 10 03:33:12 PDT 2009</t>
  </si>
  <si>
    <t xml:space="preserve">@goebicyu try direct message to me here on twitter  </t>
  </si>
  <si>
    <t>Sun May 10 03:33:13 PDT 2009</t>
  </si>
  <si>
    <t>LADIE_LUK</t>
  </si>
  <si>
    <t>happy mother's day!!!     gr8 day</t>
  </si>
  <si>
    <t xml:space="preserve">actually did progressive studying today.. </t>
  </si>
  <si>
    <t>StevesaStud</t>
  </si>
  <si>
    <t xml:space="preserve">John john and I just switched the meaning of PIMP to someone who still pwns at halo when they're wasted  hahahaha Another amazing night </t>
  </si>
  <si>
    <t>Sun May 10 03:33:14 PDT 2009</t>
  </si>
  <si>
    <t>knightleyyeahh</t>
  </si>
  <si>
    <t>@AmazingPhil tweet us a story  X</t>
  </si>
  <si>
    <t xml:space="preserve">Im LOVING the #Squarespace Tutorial Videos, real helpful </t>
  </si>
  <si>
    <t xml:space="preserve">http://twitpic.com/4wu0a - Sunny day at vivocity, yupz just showered.. Runs into airconditioned mall.. </t>
  </si>
  <si>
    <t>jpvoisin</t>
  </si>
  <si>
    <t xml:space="preserve">Next movies for me : Terminator Salvation and Transformers 2, gonna be a meka spring this year </t>
  </si>
  <si>
    <t>@tsarnick Oh, yeah.. I'm aiming for a 160 on the scorecard today man!  I'm gonna be in vicious mental/physical pain in a few hours...</t>
  </si>
  <si>
    <t>Sun May 10 03:33:16 PDT 2009</t>
  </si>
  <si>
    <t>mubelteeb</t>
  </si>
  <si>
    <t xml:space="preserve">shopping in Keswick </t>
  </si>
  <si>
    <t>Sun May 10 03:37:06 PDT 2009</t>
  </si>
  <si>
    <t>voxena</t>
  </si>
  <si>
    <t xml:space="preserve">Mothers day isnt until the 31th here in sweden.But thnx for the pm's </t>
  </si>
  <si>
    <t>Sun May 10 03:37:07 PDT 2009</t>
  </si>
  <si>
    <t>finished essay. dinner went well me and my brother acted like kids and had spoon fight  then fought over who woould sit in my sisters lap</t>
  </si>
  <si>
    <t>Sun May 10 03:37:08 PDT 2009</t>
  </si>
  <si>
    <t xml:space="preserve">@Fooddesigner good luck in the pressure test! don't worry everything will be great </t>
  </si>
  <si>
    <t>artbyeve</t>
  </si>
  <si>
    <t xml:space="preserve">Happy Mother's Day, Moms!!! You are wonderful!! Have a great day </t>
  </si>
  <si>
    <t>Sun May 10 03:37:09 PDT 2009</t>
  </si>
  <si>
    <t xml:space="preserve">@Bettyispretty yes please </t>
  </si>
  <si>
    <t xml:space="preserve">Spent the night finally relaxing with Nogard on WoW after finishing some work Needed to take a small break from art. I really missed this </t>
  </si>
  <si>
    <t>is looking at that person from a very different pov.  never thought i'd see this day arrive!</t>
  </si>
  <si>
    <t>Sun May 10 03:37:12 PDT 2009</t>
  </si>
  <si>
    <t>paperklutz</t>
  </si>
  <si>
    <t xml:space="preserve">Had an amazing night with my favorite lady friend </t>
  </si>
  <si>
    <t>@freshypanda I work with drunk golfers, it can be exciting! It wasn't bad  Yours, sir?</t>
  </si>
  <si>
    <t>jasquith</t>
  </si>
  <si>
    <t xml:space="preserve">@shamim86 Cool!!! No wonder you didn't sleep much </t>
  </si>
  <si>
    <t>Sun May 10 03:37:13 PDT 2009</t>
  </si>
  <si>
    <t>superbot5000</t>
  </si>
  <si>
    <t>ReginaNazyrova</t>
  </si>
  <si>
    <t>a Dutch marketing agency is asking job applicants to apply in 140 characters or less  http://www.energize.nl/twillicitatie/</t>
  </si>
  <si>
    <t xml:space="preserve">my back and legs kill from yesterday and we have a big old leak in the kitchen, looks like staying in pjs all day infront of the tv </t>
  </si>
  <si>
    <t>hopping in the shower,  @ricandhislife you can help me tidy my room  its a shit hole, mums fucking friends</t>
  </si>
  <si>
    <t xml:space="preserve">GETTING A PUPPYYY!!!!  What should I name him? I think Romeo is cute. </t>
  </si>
  <si>
    <t xml:space="preserve">@Lastoadri or maybe start your own Arabic teaching podcast? </t>
  </si>
  <si>
    <t>Sun May 10 03:37:17 PDT 2009</t>
  </si>
  <si>
    <t>Ceza78</t>
  </si>
  <si>
    <t xml:space="preserve">Had a lovely Mothers Day </t>
  </si>
  <si>
    <t xml:space="preserve">@asym Love the unique accordion thief buffs - thank you! </t>
  </si>
  <si>
    <t>Sun May 10 03:37:19 PDT 2009</t>
  </si>
  <si>
    <t xml:space="preserve">alright @brainerdbaptist. let's do this </t>
  </si>
  <si>
    <t>digthatmate</t>
  </si>
  <si>
    <t xml:space="preserve">Having a (Y) weekend with Karen. Off to Swansea today </t>
  </si>
  <si>
    <t>Sun May 10 03:37:20 PDT 2009</t>
  </si>
  <si>
    <t>Magixi</t>
  </si>
  <si>
    <t xml:space="preserve">@EllieJouzdani nothing is going on here is guess </t>
  </si>
  <si>
    <t>inseperablejb</t>
  </si>
  <si>
    <t xml:space="preserve">OMGosh I just saw Hattie wake up! Must be summer when your garden hedgehog comes out of hibernation </t>
  </si>
  <si>
    <t>Sun May 10 03:37:21 PDT 2009</t>
  </si>
  <si>
    <t>susanhaugheyx</t>
  </si>
  <si>
    <t xml:space="preserve">Goin to ma cousins soon, there dog is soo cute </t>
  </si>
  <si>
    <t>@Fooddesigner good luck in the pressure test! don't worry everything will be great  #masterchef</t>
  </si>
  <si>
    <t xml:space="preserve">@Reemski Might be a while before I get around to it. Not sure if I will make it flat out in HTML or through WordPress. .. Fun fun fun </t>
  </si>
  <si>
    <t>rohan_orton</t>
  </si>
  <si>
    <t xml:space="preserve">@Donny_B if you're in leeds you can have one from me </t>
  </si>
  <si>
    <t>techtrucker</t>
  </si>
  <si>
    <t xml:space="preserve">@zionxpress happy mothers day </t>
  </si>
  <si>
    <t>SerinaPerera</t>
  </si>
  <si>
    <t xml:space="preserve">While the family is out to Mother's Day Party, Shannon &amp;amp; I took a stroll downstairs with the pram. She's bathed and happy. Me too. </t>
  </si>
  <si>
    <t xml:space="preserve">You want ittt, you got ittt! </t>
  </si>
  <si>
    <t>Sun May 10 03:37:25 PDT 2009</t>
  </si>
  <si>
    <t xml:space="preserve">@dannywood we standing here meeting up with everbody!!!! Let us kno u kno where here! Love ya! </t>
  </si>
  <si>
    <t>@sosolid2k turtles and shoes make an awesome couple  if only shoes could talk back to the turtle :p lol</t>
  </si>
  <si>
    <t>Shepperton</t>
  </si>
  <si>
    <t xml:space="preserve">On way to the wimbledon with @sweezle to watch star trek, IMAX baby </t>
  </si>
  <si>
    <t>Sun May 10 03:37:27 PDT 2009</t>
  </si>
  <si>
    <t>mynameishinny</t>
  </si>
  <si>
    <t xml:space="preserve">rainy day, i'm getting starving, dream of hot tea with noodle </t>
  </si>
  <si>
    <t>Sun May 10 03:37:28 PDT 2009</t>
  </si>
  <si>
    <t>Heeiiiid</t>
  </si>
  <si>
    <t xml:space="preserve">Happy mothers dat </t>
  </si>
  <si>
    <t>Sun May 10 03:37:29 PDT 2009</t>
  </si>
  <si>
    <t xml:space="preserve">like the sound of a tweet </t>
  </si>
  <si>
    <t>Sun May 10 03:37:32 PDT 2009</t>
  </si>
  <si>
    <t xml:space="preserve">@Robert_Houdin blind faith. Thats a crack-up </t>
  </si>
  <si>
    <t>@Claire_Cordon Morning  done a bit more. I do have 2 weeks to go, but am trying to get most of it done in advance. How's you?</t>
  </si>
  <si>
    <t xml:space="preserve">@nelsonsito Hi fellow Peruvian </t>
  </si>
  <si>
    <t xml:space="preserve">just got home. </t>
  </si>
  <si>
    <t>Sun May 10 03:37:34 PDT 2009</t>
  </si>
  <si>
    <t xml:space="preserve">@robertkazinsky so you should. You're a fantastic actor it's about time you got some recognition for it. </t>
  </si>
  <si>
    <t xml:space="preserve">@randomblonde Sounds like me </t>
  </si>
  <si>
    <t xml:space="preserve">@MrNutt blues for me please </t>
  </si>
  <si>
    <t>@Wattyz You got it! YAAAY!!! I was really worried your phone wouldn't fit, so glad it does!  Happy Mother's Day, lol!</t>
  </si>
  <si>
    <t xml:space="preserve">i am fucked...damn you lucas at your czech republic beer that tastes like heaven in a bottle!! Your amazing </t>
  </si>
  <si>
    <t>girlnotgrey</t>
  </si>
  <si>
    <t xml:space="preserve">Time to turn the phone off and get a full nights sleep </t>
  </si>
  <si>
    <t>Sun May 10 03:37:40 PDT 2009</t>
  </si>
  <si>
    <t xml:space="preserve">Rove  going to be cut short though to wash my hair so I can watch Family Guy and Harpers Island </t>
  </si>
  <si>
    <t xml:space="preserve">@KINGREF thank u dear </t>
  </si>
  <si>
    <t xml:space="preserve">@imkeshav I love flock on ubuntu </t>
  </si>
  <si>
    <t xml:space="preserve">Goodmorning twitter, oh my gosh, i woke up soooo nice, lol ... oh hai thar twitterverse. Happy #mothersday everybody  (especially mine) </t>
  </si>
  <si>
    <t xml:space="preserve">i'm seriously lovin 'hometown glory' by adele. about to hop on itunes and snag it </t>
  </si>
  <si>
    <t>Sun May 10 03:37:45 PDT 2009</t>
  </si>
  <si>
    <t>catherinecas</t>
  </si>
  <si>
    <t>Happy mother's day to all moms out there!  i just played tong-its a while ago.</t>
  </si>
  <si>
    <t>hothfx</t>
  </si>
  <si>
    <t xml:space="preserve">Happy Mothers Day to all Mom's </t>
  </si>
  <si>
    <t>Sun May 10 03:37:47 PDT 2009</t>
  </si>
  <si>
    <t xml:space="preserve">?ang cho con hamster m?p t?p th? d?c b?ng cï¿½ch: b? vï¿½o banh ch?y lï¿½ng vï¿½ng trong phï¿½ng </t>
  </si>
  <si>
    <t>Sun May 10 03:37:49 PDT 2009</t>
  </si>
  <si>
    <t xml:space="preserve">Off to finish the book &amp;quot;nudge&amp;quot; then going to write some </t>
  </si>
  <si>
    <t xml:space="preserve">trying to NOT fall asleep while doing ancient assignment. Drinking some water with ice and lime! yum </t>
  </si>
  <si>
    <t>Sun May 10 03:37:50 PDT 2009</t>
  </si>
  <si>
    <t>@topdeckjess Me thinks the twitter revolution will be a success. Rove is on  Me love @rove1974.</t>
  </si>
  <si>
    <t xml:space="preserve">@PicSeshu there u go </t>
  </si>
  <si>
    <t>Sun May 10 03:37:51 PDT 2009</t>
  </si>
  <si>
    <t>crazymiley</t>
  </si>
  <si>
    <t>morning done my school work doing nothing all day now  what about u twitters</t>
  </si>
  <si>
    <t xml:space="preserve">received her first pressie. Happy happy. </t>
  </si>
  <si>
    <t>Sun May 10 03:37:52 PDT 2009</t>
  </si>
  <si>
    <t xml:space="preserve">I FOUND A PROM DRESS </t>
  </si>
  <si>
    <t>rayinstirling</t>
  </si>
  <si>
    <t xml:space="preserve">Today I'm working on my &amp;quot;Quirky Q&amp;quot; cue or maybe it will become a concerto </t>
  </si>
  <si>
    <t>@paigeebaby HAHHA yeahh  like SS on ellen xDD</t>
  </si>
  <si>
    <t xml:space="preserve">@solkana I want to see &amp;quot;Too Fast to Transport in 60 seconds&amp;quot; </t>
  </si>
  <si>
    <t>Stoutpants</t>
  </si>
  <si>
    <t xml:space="preserve">Fishing on WoW while listening to ska on Pandora. Such a lazy Sunday morning </t>
  </si>
  <si>
    <t>Sun May 10 03:37:57 PDT 2009</t>
  </si>
  <si>
    <t>@christinaof94 Lol  It's like you have a cult.. haha</t>
  </si>
  <si>
    <t>Sun May 10 03:37:58 PDT 2009</t>
  </si>
  <si>
    <t xml:space="preserve">@firequinito 105-all SMB possession 33.4 sec remaining. </t>
  </si>
  <si>
    <t xml:space="preserve">@tieraa places to find you if you're not home- marilyn and seria beach </t>
  </si>
  <si>
    <t xml:space="preserve">Hello all my new followers, there is suddenly a lot of you, so will take a little time to get round to you all </t>
  </si>
  <si>
    <t xml:space="preserve">my head feels sooooooooooo much better </t>
  </si>
  <si>
    <t xml:space="preserve">@smilyross Do tell... </t>
  </si>
  <si>
    <t>Sun May 10 03:37:59 PDT 2009</t>
  </si>
  <si>
    <t>Jistina</t>
  </si>
  <si>
    <t xml:space="preserve">@sojanjose4u it's working now,IT'S OKAY! </t>
  </si>
  <si>
    <t xml:space="preserve">@damana Was he big and strong - and would he like a pedometer? </t>
  </si>
  <si>
    <t xml:space="preserve">@Lady_Twitster ohhhh, I love Morse, have every episode on video &amp;amp; sometimes gaze lovingly at them </t>
  </si>
  <si>
    <t xml:space="preserve">I have such fantastic friends, including several ones met through here! thanks for being in my life - you are such amazing people! </t>
  </si>
  <si>
    <t>Sun May 10 03:38:02 PDT 2009</t>
  </si>
  <si>
    <t>@comedian cafe, sky dining plangi  http://plurk.com/p/sw17j</t>
  </si>
  <si>
    <t>Sun May 10 03:38:04 PDT 2009</t>
  </si>
  <si>
    <t xml:space="preserve">@officialdrake Pfft. FAN THIS *helicopters imaginary penis* ....  HI DRAKE! WELCOME TO THE REAL WORLD!!! </t>
  </si>
  <si>
    <t xml:space="preserve">@Brandesme No this is not redirects, this is just updating posts on our website massage.dk .. next item =&amp;gt; publish, next item =&amp;gt; pulish </t>
  </si>
  <si>
    <t>Sun May 10 03:38:05 PDT 2009</t>
  </si>
  <si>
    <t>BillyIzzznoGooD</t>
  </si>
  <si>
    <t xml:space="preserve">@junoluvsu OMG that's right HAHAHA I'm Stupid </t>
  </si>
  <si>
    <t xml:space="preserve">@fjkeogh Ha Thats good. Thats why I love my boys, cos they never stir up the hatred that the mighty red scum do  Everyone loves City </t>
  </si>
  <si>
    <t>baarbyy</t>
  </si>
  <si>
    <t xml:space="preserve">@ashleytisdale http://twitpic.com/3a5ho - hahaha ily ashley u'r like the best in the world </t>
  </si>
  <si>
    <t>Sun May 10 03:38:06 PDT 2009</t>
  </si>
  <si>
    <t xml:space="preserve">@kennywormald ohh I was so confused!:p I haven't seen it. It's your favourite? </t>
  </si>
  <si>
    <t>Sun May 10 03:38:08 PDT 2009</t>
  </si>
  <si>
    <t>addy_110</t>
  </si>
  <si>
    <t xml:space="preserve">I think me gettin a physical change </t>
  </si>
  <si>
    <t>Karishmaababyy</t>
  </si>
  <si>
    <t>@marysarahmusic Hey Mary! This Is My Twitter  (Karishmaa1) Luvv Youu ?</t>
  </si>
  <si>
    <t>Sun May 10 03:38:09 PDT 2009</t>
  </si>
  <si>
    <t>gzebedin</t>
  </si>
  <si>
    <t xml:space="preserve">is trying to make this sunday last 48hours </t>
  </si>
  <si>
    <t xml:space="preserve">www.myspace.com/fashionisthenextcity  check out and started new tee's  limited edition in different ways !! check facebook group too </t>
  </si>
  <si>
    <t>Sun May 10 03:38:10 PDT 2009</t>
  </si>
  <si>
    <t xml:space="preserve">happy mothers day to all the beautful mums. </t>
  </si>
  <si>
    <t>Sun May 10 03:38:11 PDT 2009</t>
  </si>
  <si>
    <t xml:space="preserve">@niariley follow me too </t>
  </si>
  <si>
    <t>Sun May 10 03:38:13 PDT 2009</t>
  </si>
  <si>
    <t>Cleaning all day today after he runs off to do his stuff and setting my schedule for the week.  I feel much better now and calmer too!</t>
  </si>
  <si>
    <t>greavsieb</t>
  </si>
  <si>
    <t xml:space="preserve">Is ahhh, ching chong wing wong ping pong ding dong! </t>
  </si>
  <si>
    <t>Sun May 10 03:38:15 PDT 2009</t>
  </si>
  <si>
    <t>lalalizzie</t>
  </si>
  <si>
    <t xml:space="preserve">@errolbeats - no, @hamsterfurrey is buttfuck stupid. I'm just silly and forgetful </t>
  </si>
  <si>
    <t>Sun May 10 03:38:16 PDT 2009</t>
  </si>
  <si>
    <t xml:space="preserve">Happy mother's day all you moms! </t>
  </si>
  <si>
    <t xml:space="preserve">HAPPY MOTHER'S DAYYY! </t>
  </si>
  <si>
    <t>Sun May 10 03:38:17 PDT 2009</t>
  </si>
  <si>
    <t xml:space="preserve">@who_the_heck Haha LOL @ the english work they doo in college </t>
  </si>
  <si>
    <t>danielvan</t>
  </si>
  <si>
    <t>@samanthadepanta Doing really well! I will stay here as long as is needed!  So you can definitely come and visit me!! Look forward too ...</t>
  </si>
  <si>
    <t>Sun May 10 03:38:18 PDT 2009</t>
  </si>
  <si>
    <t xml:space="preserve">beats the heat with cool guava juice in handi water </t>
  </si>
  <si>
    <t>Sun May 10 03:42:11 PDT 2009</t>
  </si>
  <si>
    <t>@rustycharm retail paper... Sounds like a plan!!  should probably start so somebody will be awake to answer them...</t>
  </si>
  <si>
    <t xml:space="preserve">@sarahteaa good girl, sarah. now we've got ourselves a club </t>
  </si>
  <si>
    <t>Sun May 10 03:42:12 PDT 2009</t>
  </si>
  <si>
    <t xml:space="preserve">winter flu has to twitter about logies to get noticed. haha. I love rove </t>
  </si>
  <si>
    <t xml:space="preserve">@GeminiAngel24 lol, my current mp3 player is a brick. It would be nice to have something slim </t>
  </si>
  <si>
    <t>maybe going to see the hannah montana movie todaaaay  i've seen it one time before, but can't wait to see it again!!</t>
  </si>
  <si>
    <t>leelowe</t>
  </si>
  <si>
    <t xml:space="preserve">@terrycafolla I could act in most Buffy eps  I have seen them so many times, but s1 was shaky (apart from eps 1,2,6,7 &amp;amp; 12) </t>
  </si>
  <si>
    <t>PurpleTriangle</t>
  </si>
  <si>
    <t xml:space="preserve">Happy Mothers Day to all that are, all that are trying, and all that haven't nailed their teenagers to a tree </t>
  </si>
  <si>
    <t>Sun May 10 03:42:15 PDT 2009</t>
  </si>
  <si>
    <t xml:space="preserve">@aphrodaisy Thanks!   I'm making homemade lasagna for my mum today.  </t>
  </si>
  <si>
    <t xml:space="preserve">http://twitpic.com/4wua7 - I can't wait to see them! </t>
  </si>
  <si>
    <t>Sun May 10 03:42:16 PDT 2009</t>
  </si>
  <si>
    <t xml:space="preserve">@popstop yeahhhh! </t>
  </si>
  <si>
    <t xml:space="preserve">finished english. very happy. watching rove and talking to one of my fav girls tyla. i love you </t>
  </si>
  <si>
    <t>patherbieJONAS</t>
  </si>
  <si>
    <t xml:space="preserve">Happy mother's day everyone! still playing pet society!  </t>
  </si>
  <si>
    <t>Sun May 10 03:42:17 PDT 2009</t>
  </si>
  <si>
    <t xml:space="preserve">@walesbirds - great site.  The photos on it are fantastic.  Will be very useful for my visit to Pembroke (inc Skomer) in June </t>
  </si>
  <si>
    <t xml:space="preserve">Yes - before you say it - I know I split a train of thought over three tweets. I think the last time was summer '08. It happens sometimes </t>
  </si>
  <si>
    <t>Sun May 10 03:42:18 PDT 2009</t>
  </si>
  <si>
    <t>el1e</t>
  </si>
  <si>
    <t xml:space="preserve">has had a wonderful day with some gorgeous girls, followed by dinner and drinks with the Swedes </t>
  </si>
  <si>
    <t xml:space="preserve">@blundell07 Aye, I loved it too  @cyntaxerror over analyzed it me thinks </t>
  </si>
  <si>
    <t>Sun May 10 03:42:19 PDT 2009</t>
  </si>
  <si>
    <t xml:space="preserve">@Remy_Foster </t>
  </si>
  <si>
    <t>Sun May 10 03:42:20 PDT 2009</t>
  </si>
  <si>
    <t>Twello Foodie Tweets @josepicardo Do you fancy coming up to my house and cooking?  Sounds.. http://tinyurl.com/qz88co</t>
  </si>
  <si>
    <t>Sun May 10 03:42:21 PDT 2009</t>
  </si>
  <si>
    <t xml:space="preserve">@Laryllan not really ;D nice pic . @lenaaileen no but could u imagine those 2? ... i thought so </t>
  </si>
  <si>
    <t>Sun May 10 03:42:22 PDT 2009</t>
  </si>
  <si>
    <t xml:space="preserve">@Catwoman123 Something like that </t>
  </si>
  <si>
    <t>Sun May 10 03:42:23 PDT 2009</t>
  </si>
  <si>
    <t xml:space="preserve">@jason_2008 lol oh dnt worry u'l be able to squeeze it soon enough!! Hope you have a good day today! </t>
  </si>
  <si>
    <t xml:space="preserve">you are my apple and i wana take a bite </t>
  </si>
  <si>
    <t>PrimeDelight</t>
  </si>
  <si>
    <t xml:space="preserve">18.42 recalling the events of a great wk/end - Star Trek movie is fantastic, Zach Quinto is hot! Study, shopping&amp;amp;dinner, life is perfect </t>
  </si>
  <si>
    <t>Sun May 10 03:42:24 PDT 2009</t>
  </si>
  <si>
    <t xml:space="preserve">@SusanCosmos @speakgirl Thx 4 sharing!  </t>
  </si>
  <si>
    <t>FrOpp</t>
  </si>
  <si>
    <t>@richard1988 because you saved the frog. I thought I replied to that so it would make sense. so how does twitter work?  gehts abi gut?</t>
  </si>
  <si>
    <t>tapatmywindow</t>
  </si>
  <si>
    <t xml:space="preserve">Keep forgetting we only need to revise one topic for the 116 exam! It's a nice surprise every time I remember though </t>
  </si>
  <si>
    <t>Sun May 10 03:42:25 PDT 2009</t>
  </si>
  <si>
    <t xml:space="preserve">@MsFantastic776 goodmorning&amp;amp; Happymothers day </t>
  </si>
  <si>
    <t>Sun May 10 03:42:26 PDT 2009</t>
  </si>
  <si>
    <t>At my parents, net is good  Enjoyin myself too.</t>
  </si>
  <si>
    <t>@BaltarStar Hee! He looks totally drug addled and handsome.  Glad you found a clip you could view.</t>
  </si>
  <si>
    <t xml:space="preserve">All in all, a good weekend </t>
  </si>
  <si>
    <t>Law week is gonna go the fuck off  SO EXCITED</t>
  </si>
  <si>
    <t>Sun May 10 03:42:27 PDT 2009</t>
  </si>
  <si>
    <t>You know when your make late night calls to India team members for more pictures, your struggling with your message.  Thanks @angelac519.</t>
  </si>
  <si>
    <t>Sun May 10 03:42:28 PDT 2009</t>
  </si>
  <si>
    <t xml:space="preserve">Great to be sunbathing in my garden.  And this afternoon I'll be watching ADO to see if they can win this important match (on tv). </t>
  </si>
  <si>
    <t>Sun May 10 03:42:29 PDT 2009</t>
  </si>
  <si>
    <t>alot of new pictures tweets  ; some really old some new. check out the new ones if you wish . Tweeeet. http://twitpic.com/4wtyj</t>
  </si>
  <si>
    <t>Sun May 10 03:42:30 PDT 2009</t>
  </si>
  <si>
    <t>theaak</t>
  </si>
  <si>
    <t xml:space="preserve">is going out in the rain </t>
  </si>
  <si>
    <t>Sun May 10 03:42:32 PDT 2009</t>
  </si>
  <si>
    <t>@nigs Ah so 15 months. I'm sure he is advanced, and it's not you being biased  they seem to grow up faster these days - now I sound old!</t>
  </si>
  <si>
    <t xml:space="preserve">@ashleyluvsjbvfc LOL how many stalkers today?you just love getting creepy stalkers </t>
  </si>
  <si>
    <t>Sun May 10 03:42:35 PDT 2009</t>
  </si>
  <si>
    <t xml:space="preserve">Getting somewhere with my first &amp;quot;real&amp;quot; KiokuDB and catalyst app, yay </t>
  </si>
  <si>
    <t>Sun May 10 03:42:36 PDT 2009</t>
  </si>
  <si>
    <t>The_Rodg</t>
  </si>
  <si>
    <t xml:space="preserve">Glorious sunny day in London town.. I'm in drama school fighting people with swords while protecting my romantically structured face </t>
  </si>
  <si>
    <t>McflyBabee</t>
  </si>
  <si>
    <t>mcfly gig last nightt omg it was amazin didnt sit down through the whole thing  mcfly did you see me and ma best mate we were in tutus</t>
  </si>
  <si>
    <t>@daniellebabeyy babe  ive been aight, urselff?</t>
  </si>
  <si>
    <t xml:space="preserve">http://twitpic.com/4wuaq - another prof pic. </t>
  </si>
  <si>
    <t>Sun May 10 03:42:37 PDT 2009</t>
  </si>
  <si>
    <t>oh no its ok  they are coming on just now x]</t>
  </si>
  <si>
    <t>Sun May 10 03:42:41 PDT 2009</t>
  </si>
  <si>
    <t>starryluvly</t>
  </si>
  <si>
    <t xml:space="preserve">loves the smell of roast in the oven - thanks @sharnazzle for the ideas! </t>
  </si>
  <si>
    <t>Sun May 10 03:42:43 PDT 2009</t>
  </si>
  <si>
    <t>Annagizer</t>
  </si>
  <si>
    <t xml:space="preserve">Hopes every1 had a nice mothers day!  </t>
  </si>
  <si>
    <t>Sun May 10 03:42:44 PDT 2009</t>
  </si>
  <si>
    <t>duhyantan</t>
  </si>
  <si>
    <t xml:space="preserve">i love you more than you'll ever know. </t>
  </si>
  <si>
    <t>@llJessicall What did you get?  My day is alright.. haven't done anything yet. leaving soon to my stepsister though!</t>
  </si>
  <si>
    <t>Sun May 10 03:42:45 PDT 2009</t>
  </si>
  <si>
    <t>@NukeSpoon precisely.  The more followers you have, the more important you feel  http://twitter.pbworks.com/Hashtags explains a bit more.</t>
  </si>
  <si>
    <t xml:space="preserve">@robinmatthewfry thats great I'll make sure I get a copy </t>
  </si>
  <si>
    <t>Sun May 10 03:42:46 PDT 2009</t>
  </si>
  <si>
    <t>roelvanbommel</t>
  </si>
  <si>
    <t xml:space="preserve">Yeah, let's build an app #euruko </t>
  </si>
  <si>
    <t>Sun May 10 03:42:49 PDT 2009</t>
  </si>
  <si>
    <t>pauldavison</t>
  </si>
  <si>
    <t xml:space="preserve">@c_j_davies Maybe it's time for Judith to step up to the plate then </t>
  </si>
  <si>
    <t>@LisaHopeCyrus xD  hello that's an important date!</t>
  </si>
  <si>
    <t>Sun May 10 03:42:50 PDT 2009</t>
  </si>
  <si>
    <t xml:space="preserve">#SanctuarySunday fav character @pegasusangel has to be Ashley!  Why? cause she's awesome </t>
  </si>
  <si>
    <t>OK. break over. Back to the books. Have fun lovelies!  ? http://blip.fm/~5z8da</t>
  </si>
  <si>
    <t>fanoidof13</t>
  </si>
  <si>
    <t xml:space="preserve">it's mother's day...i already bought and gave my mother's day present to my mother. </t>
  </si>
  <si>
    <t>Sun May 10 03:42:51 PDT 2009</t>
  </si>
  <si>
    <t>joelgrey_1234</t>
  </si>
  <si>
    <t xml:space="preserve">my girlfriend still likes sesame st, and so do I </t>
  </si>
  <si>
    <t xml:space="preserve">@Rebeckela that is no problem, i know you will win with the butt kicking as i can see into the future,,, its your destiny.. jaiho </t>
  </si>
  <si>
    <t>Sun May 10 03:42:52 PDT 2009</t>
  </si>
  <si>
    <t xml:space="preserve">@scouserach Not today Rach </t>
  </si>
  <si>
    <t>Lori_Jayne</t>
  </si>
  <si>
    <t>is off to RENT soon  Hope I can get home tonight though with all the train problems :s ...</t>
  </si>
  <si>
    <t xml:space="preserve">@berdtwit Thx 4 sharing! </t>
  </si>
  <si>
    <t>Sun May 10 03:42:54 PDT 2009</t>
  </si>
  <si>
    <t>@sammihouse  awww lol yh it is worth it-  mcfly are worth it 2  eekk</t>
  </si>
  <si>
    <t xml:space="preserve">@ksymmonds @lcaller Sorry to have missed it. Yes, I'm a lazy bastard  Up, but still not dressed </t>
  </si>
  <si>
    <t>Sun May 10 03:42:55 PDT 2009</t>
  </si>
  <si>
    <t>Listening to the new Green Day album  Fingers crossed!</t>
  </si>
  <si>
    <t>Sun May 10 03:42:56 PDT 2009</t>
  </si>
  <si>
    <t xml:space="preserve">@PsychicRadio Thabks! This made me feel very special! </t>
  </si>
  <si>
    <t>David_GG</t>
  </si>
  <si>
    <t xml:space="preserve">So, I finally got my but on Twitter. Let's hope I make good use of this site </t>
  </si>
  <si>
    <t>morning(ish)  hows everyone?</t>
  </si>
  <si>
    <t>Sun May 10 03:42:57 PDT 2009</t>
  </si>
  <si>
    <t xml:space="preserve">@TradingGoddess &amp;quot;Perfect Practice makes Perfect&amp;quot;  </t>
  </si>
  <si>
    <t>Sun May 10 03:43:00 PDT 2009</t>
  </si>
  <si>
    <t xml:space="preserve">welcome to all new catvampees, enjoy the ride </t>
  </si>
  <si>
    <t xml:space="preserve">@xo_mcflyandjb in heaven, i'll go everywhere </t>
  </si>
  <si>
    <t>Paul__Taylor</t>
  </si>
  <si>
    <t xml:space="preserve">@travelrants that's cool, I'd be happy to contribute to any future articles. Enjoy the rest of the weekend </t>
  </si>
  <si>
    <t>Sun May 10 03:43:02 PDT 2009</t>
  </si>
  <si>
    <t xml:space="preserve">@gracechareas Okay. Are you still out? If not, how was dinner? </t>
  </si>
  <si>
    <t>pamelaheywood</t>
  </si>
  <si>
    <t>Round and Round the Garden: The amazing thing is that he's still talking to me!  http://rly.cc/JNFwN</t>
  </si>
  <si>
    <t>legrandelf</t>
  </si>
  <si>
    <t>@alexandraxaxaxa Alright, I'm coming  get another spoon ;)</t>
  </si>
  <si>
    <t>Sun May 10 03:43:03 PDT 2009</t>
  </si>
  <si>
    <t>Mehdi_10</t>
  </si>
  <si>
    <t>Proudly watching my film  http://bit.ly/dP2Uh</t>
  </si>
  <si>
    <t>Happy Mothers Day  even though its not in the uk lol</t>
  </si>
  <si>
    <t>@ChimeraX *Hand up* Me, I'm going  #localgovcamp</t>
  </si>
  <si>
    <t>Sun May 10 03:43:05 PDT 2009</t>
  </si>
  <si>
    <t xml:space="preserve">OOPS I meant 9412tr sorry lol </t>
  </si>
  <si>
    <t>Sun May 10 03:43:06 PDT 2009</t>
  </si>
  <si>
    <t xml:space="preserve">Migrating a Sybase ASE SPARC Sun Solaris based into a Solaris x86 based. That should be fun </t>
  </si>
  <si>
    <t>Sun May 10 03:43:07 PDT 2009</t>
  </si>
  <si>
    <t xml:space="preserve">Changing Guitar strings.. Getting Ready To Perform 'THE CLIMB' at my cousins birthdayy </t>
  </si>
  <si>
    <t>Sun May 10 03:43:09 PDT 2009</t>
  </si>
  <si>
    <t>handi</t>
  </si>
  <si>
    <t xml:space="preserve">gets sumthin special, but i want more. akankah suatu hari ku kan mendapatkannya...? only GOD knows... </t>
  </si>
  <si>
    <t>Sun May 10 03:43:10 PDT 2009</t>
  </si>
  <si>
    <t>carter_family</t>
  </si>
  <si>
    <t xml:space="preserve">We are having a day 'at home' today - which is proving to be rather lovely </t>
  </si>
  <si>
    <t>Just finnished my Double Cheeseburger. It was good  Ready to watch the Spanish F1</t>
  </si>
  <si>
    <t>Sun May 10 03:43:12 PDT 2009</t>
  </si>
  <si>
    <t>Round and Round the Garden: The amazing thing is that he's still talking to me!  http://tinyurl.com/dx8as4</t>
  </si>
  <si>
    <t xml:space="preserve">Happy Mother's Day to all the mamas out there </t>
  </si>
  <si>
    <t>Sun May 10 03:43:13 PDT 2009</t>
  </si>
  <si>
    <t>Yay, a live demo of Rhodes. Loving this more and more  #euruko</t>
  </si>
  <si>
    <t>Awesome sunday service  God is for you, Jesus is praying for you - What can man do to you?!</t>
  </si>
  <si>
    <t xml:space="preserve">@sh4rkship thanks for the follow </t>
  </si>
  <si>
    <t>Sun May 10 03:43:14 PDT 2009</t>
  </si>
  <si>
    <t xml:space="preserve">@asmita it is very cheeky one, but nice too </t>
  </si>
  <si>
    <t xml:space="preserve">@Mariment @macangel @VisionaryEyes Thanks so much!  </t>
  </si>
  <si>
    <t>@nezorousylex hey!  not much, you?</t>
  </si>
  <si>
    <t xml:space="preserve">@familyguyonline thanks for following ! </t>
  </si>
  <si>
    <t xml:space="preserve">@michaelmagical Oh its dinner time here. still sulking over missing your fillet min   *sob* so having tea &amp;amp; toast </t>
  </si>
  <si>
    <t xml:space="preserve">@nickmovs omg!! I'm tweeting sooo late sorry I miss u 2 good times ...NO I didn't marry him still great friends </t>
  </si>
  <si>
    <t>Sun May 10 03:43:16 PDT 2009</t>
  </si>
  <si>
    <t>AutomarketRo</t>
  </si>
  <si>
    <t xml:space="preserve">@andistancu Un mesaj de eroare: ForbiddenYou don't have permission to access /photo/3180758.jpg on this server. Am ghicit? </t>
  </si>
  <si>
    <t xml:space="preserve">@Sweet_Libertine um, glad you enjoyed it... </t>
  </si>
  <si>
    <t>Sun May 10 03:43:17 PDT 2009</t>
  </si>
  <si>
    <t xml:space="preserve">Yesterday was the 1 year anniversary of the best day ever! YAY MCR!!!! </t>
  </si>
  <si>
    <t>Sun May 10 03:43:18 PDT 2009</t>
  </si>
  <si>
    <t xml:space="preserve">I don't think our ISP is too happy with us this weekend! </t>
  </si>
  <si>
    <t>Sun May 10 03:47:07 PDT 2009</t>
  </si>
  <si>
    <t>@jessicasimpson http://twitpic.com/4wb8q -  Gooood</t>
  </si>
  <si>
    <t>Sun May 10 03:47:08 PDT 2009</t>
  </si>
  <si>
    <t>michellepitman</t>
  </si>
  <si>
    <t>my darling dd says &amp;quot;my mum is my best friend&amp;quot;... and she told me to tell you all she said that in here too  so I did! love ya moo (jd too)</t>
  </si>
  <si>
    <t>scsheep</t>
  </si>
  <si>
    <t xml:space="preserve">@j4mes_c ive sorted it now operating system and all apps are on a seperate 60gb drive </t>
  </si>
  <si>
    <t xml:space="preserve">@ScottRhodie so you liked it. Glad to hear </t>
  </si>
  <si>
    <t>chickenpantz</t>
  </si>
  <si>
    <t xml:space="preserve">just finished some Sunday cleaning, waiting to read the next chapter of Kiyosaki's book so i can hit a cleaner </t>
  </si>
  <si>
    <t>Sun May 10 03:47:09 PDT 2009</t>
  </si>
  <si>
    <t xml:space="preserve">has finally started his serious revision - has just completed an english BG mock </t>
  </si>
  <si>
    <t>@ciaag3nt thats great  (((hugs)))</t>
  </si>
  <si>
    <t>Sun May 10 03:47:10 PDT 2009</t>
  </si>
  <si>
    <t>hdiowl</t>
  </si>
  <si>
    <t xml:space="preserve">Early bird gets the worm.  And in my case, birder gets to witness the carnage. </t>
  </si>
  <si>
    <t>marayfranay</t>
  </si>
  <si>
    <t xml:space="preserve">Happy mothers day! Be good to your momma's! </t>
  </si>
  <si>
    <t>Sun May 10 03:47:11 PDT 2009</t>
  </si>
  <si>
    <t>Graphicaholic</t>
  </si>
  <si>
    <t>@thebeaddoodler You are welcome  I love cute stuff!</t>
  </si>
  <si>
    <t>Sun May 10 03:47:12 PDT 2009</t>
  </si>
  <si>
    <t>jmva</t>
  </si>
  <si>
    <t xml:space="preserve">off to do some gardening and get lots of fresh air - i love Sundays </t>
  </si>
  <si>
    <t>speakerphone with the bestie  love that kid http://tinyurl.com/qxyc2n</t>
  </si>
  <si>
    <t>Sun May 10 03:47:13 PDT 2009</t>
  </si>
  <si>
    <t>jasarien</t>
  </si>
  <si>
    <t xml:space="preserve">@teabot Use the facial recognition feature in iLife '09 </t>
  </si>
  <si>
    <t>illbumyouout</t>
  </si>
  <si>
    <t xml:space="preserve">@Bellisma can we please? </t>
  </si>
  <si>
    <t>Sun May 10 03:47:14 PDT 2009</t>
  </si>
  <si>
    <t xml:space="preserve">@Rove1974 LOL @ the cards. So very, very wrong </t>
  </si>
  <si>
    <t xml:space="preserve">greeting again every momma : Happy Momma's Day! </t>
  </si>
  <si>
    <t xml:space="preserve">@sassyback you were right about karla not the best movie made </t>
  </si>
  <si>
    <t>mickeytherat</t>
  </si>
  <si>
    <t xml:space="preserve">Collabro w/JPhlip called &amp;quot;California&amp;quot; was another hot one. </t>
  </si>
  <si>
    <t>Sun May 10 03:47:18 PDT 2009</t>
  </si>
  <si>
    <t xml:space="preserve">@KristySlater this has been like the never ending story....all I seem to be doing is packing and now unpacking!!! Soon over, great here </t>
  </si>
  <si>
    <t xml:space="preserve">@Jennifalconer I was happy to see on Something For the Weekend that Flight of the Conchords is back on BBC4! </t>
  </si>
  <si>
    <t>Sun May 10 03:47:21 PDT 2009</t>
  </si>
  <si>
    <t xml:space="preserve">@ficklampa Isn't MSN in this case a lot easier? Hahaha! </t>
  </si>
  <si>
    <t xml:space="preserve">@brazilianlinda Whoops, totally read that wrong. Ahem. Yes, I am participating in the 10 day may madness. My ebook is up there. </t>
  </si>
  <si>
    <t>Sun May 10 03:47:23 PDT 2009</t>
  </si>
  <si>
    <t>jannee3</t>
  </si>
  <si>
    <t xml:space="preserve">cleaning day! </t>
  </si>
  <si>
    <t>Saamra</t>
  </si>
  <si>
    <t>@Kekic Lmao i know !! pleaseeee reply  You got any replies yet? :L x</t>
  </si>
  <si>
    <t xml:space="preserve">@cristinica21 kill her </t>
  </si>
  <si>
    <t xml:space="preserve">happy mother's day to all moms and pseudo stepmoms </t>
  </si>
  <si>
    <t>Sun May 10 03:47:25 PDT 2009</t>
  </si>
  <si>
    <t xml:space="preserve">@langfordperry woah in the uk it isn't mothers day werid! I've been watching friends all day helps me revise. Oh and 17 again is awesome </t>
  </si>
  <si>
    <t>learn to fly higher...!  http://tinyurl.com/30tools</t>
  </si>
  <si>
    <t>Sun May 10 03:47:26 PDT 2009</t>
  </si>
  <si>
    <t>maddycee</t>
  </si>
  <si>
    <t xml:space="preserve">just got back from footy, thankgod eagles won </t>
  </si>
  <si>
    <t>garypine</t>
  </si>
  <si>
    <t xml:space="preserve">Enough already about Wolfram Alpha: The Next Google, Or the Next Cuil? http://bit.ly/6HESZ </t>
  </si>
  <si>
    <t>Sun May 10 03:47:27 PDT 2009</t>
  </si>
  <si>
    <t xml:space="preserve">@MizFitOnline @lance02 Morning!  Happy Mother's Day Miz!!!  Thank you Lance!!!! </t>
  </si>
  <si>
    <t>Sun May 10 03:47:28 PDT 2009</t>
  </si>
  <si>
    <t xml:space="preserve">@kevinmoreland) hello  </t>
  </si>
  <si>
    <t>Sun May 10 03:47:30 PDT 2009</t>
  </si>
  <si>
    <t>is looking forward to revision sessions in cassio park/cafe nero depending on the weather with @mikey_montana  x</t>
  </si>
  <si>
    <t>iSantishow</t>
  </si>
  <si>
    <t xml:space="preserve">omg! i didnt even know my friend knew @ijustine !!! lol its a small world </t>
  </si>
  <si>
    <t>peace4world</t>
  </si>
  <si>
    <t xml:space="preserve">@leeye yep trying to beat the cold winter. Morning swim is always refreshing~ good start of day </t>
  </si>
  <si>
    <t>@GabeHumble tysm but i just made +uploaded one so its okay! but lol im looking thru your pics now  il the just wanna fuck shit up one lmao</t>
  </si>
  <si>
    <t>Sun May 10 03:47:31 PDT 2009</t>
  </si>
  <si>
    <t>xDanEdward_</t>
  </si>
  <si>
    <t xml:space="preserve">Twitter is kinda confusing , but fun </t>
  </si>
  <si>
    <t>Sun May 10 03:47:33 PDT 2009</t>
  </si>
  <si>
    <t xml:space="preserve">just finished some Sunday cleaning, waiting to read the next chapter of Kiyosaki's book so i can hire a cleaner </t>
  </si>
  <si>
    <t>ADoggPerson</t>
  </si>
  <si>
    <t xml:space="preserve">@ClaytonMorris Thank You Clayton. Going to my favorite Greek Resturant after church for mom's Day!!!!  Loved you on Huckabee </t>
  </si>
  <si>
    <t xml:space="preserve">Thinking of summer </t>
  </si>
  <si>
    <t xml:space="preserve">@breatheprod Maya Kibbel DOES NOT have a facebook or myspace page </t>
  </si>
  <si>
    <t>Orlijonas</t>
  </si>
  <si>
    <t>My mom was happy with my present  yayy</t>
  </si>
  <si>
    <t>Sun May 10 03:47:36 PDT 2009</t>
  </si>
  <si>
    <t xml:space="preserve">@Jae878 aha thanks Jae </t>
  </si>
  <si>
    <t>Sun May 10 03:47:38 PDT 2009</t>
  </si>
  <si>
    <t>amazonesclub</t>
  </si>
  <si>
    <t xml:space="preserve">BOOK NOW &amp;amp; SAVE:SUMMER 2009 * THE AMAZONES VILLAGE SUITES****-CRETE-GREECE! THE BEST PLACE TO BE! </t>
  </si>
  <si>
    <t xml:space="preserve">ssshhh everybody, I think @dagadong is asleep... don't disturb him.  </t>
  </si>
  <si>
    <t>Sun May 10 03:47:40 PDT 2009</t>
  </si>
  <si>
    <t>Rachelina21</t>
  </si>
  <si>
    <t xml:space="preserve">im at scotts being a fatty </t>
  </si>
  <si>
    <t>Sun May 10 03:47:41 PDT 2009</t>
  </si>
  <si>
    <t xml:space="preserve">Finally going to bed after staying up reading the script for &amp;quot;Remember Me.&amp;quot; So sad but sooo good! Happy Mother's Day to all the Mother's! </t>
  </si>
  <si>
    <t>sleepless26</t>
  </si>
  <si>
    <t xml:space="preserve">@frankiemuniz hey there? hope you're all right. Just watching F1 Warm Up for GP Spain! </t>
  </si>
  <si>
    <t>Sun May 10 03:47:42 PDT 2009</t>
  </si>
  <si>
    <t xml:space="preserve">Spent some time with the Guild Wars 4th birthday update. Menagerie is a welcome new feature... For Rangers anyway. </t>
  </si>
  <si>
    <t>Sun May 10 03:47:43 PDT 2009</t>
  </si>
  <si>
    <t>mcflys bus driver told my dad yday that dougie is smitten with frankie. AWWWWWWW. also, we are going outside to have a lawn party  LOL xx</t>
  </si>
  <si>
    <t xml:space="preserve">@ash_786 It's no secret I'm an apple boy! Have considered the iphone dark side MANY times </t>
  </si>
  <si>
    <t xml:space="preserve">@codelust @prolificd caught me at lunch today... you were correct of he stalking me </t>
  </si>
  <si>
    <t>Sun May 10 03:47:44 PDT 2009</t>
  </si>
  <si>
    <t>@FaveColourPink  And to you too, how are you today?</t>
  </si>
  <si>
    <t>Sun May 10 03:47:47 PDT 2009</t>
  </si>
  <si>
    <t>emmabeadle</t>
  </si>
  <si>
    <t xml:space="preserve">is having a loungey sunday </t>
  </si>
  <si>
    <t>Sun May 10 03:47:48 PDT 2009</t>
  </si>
  <si>
    <t xml:space="preserve">@samjmoody @DebbieFletcher Happy Mothers day!! Xx </t>
  </si>
  <si>
    <t>Sun May 10 03:47:50 PDT 2009</t>
  </si>
  <si>
    <t>maryruthanne</t>
  </si>
  <si>
    <t xml:space="preserve">work 7 to 4.... happy mother's day! </t>
  </si>
  <si>
    <t>Sun May 10 03:47:52 PDT 2009</t>
  </si>
  <si>
    <t>jstreetley</t>
  </si>
  <si>
    <t xml:space="preserve">Revision continues. Getting so bored and tired. I can't wait to get out and do interesting things. Only a week and half left though </t>
  </si>
  <si>
    <t>lonnie101</t>
  </si>
  <si>
    <t xml:space="preserve">follow me! </t>
  </si>
  <si>
    <t>StephanieeAnne</t>
  </si>
  <si>
    <t xml:space="preserve">finally finished my mom's card. took so long getting all the pictures! it looks good though, i'm happy &amp;amp; can't wait til she sees it </t>
  </si>
  <si>
    <t xml:space="preserve">Dans public transport again and have decided it's just everything north of London that's utter crap these southern trains are alright </t>
  </si>
  <si>
    <t>Sun May 10 03:47:55 PDT 2009</t>
  </si>
  <si>
    <t xml:space="preserve">@dalekwidow I'm hearing lots of good things about the new Trek movie. I'll see if my Dad, &amp;quot;a fellow Treky&amp;quot;, would like to see it </t>
  </si>
  <si>
    <t>Sun May 10 03:47:56 PDT 2009</t>
  </si>
  <si>
    <t>@goibhniu Yeah, I agree. it does.  BTW, check out !linuxoutlaws. ;)</t>
  </si>
  <si>
    <t>@madilovesmerder yeahh. i loved it how addie was being supportive  and in s3 epi4 when addie was like to Der &amp;quot;dont hurt her again&amp;quot;..</t>
  </si>
  <si>
    <t xml:space="preserve">Just woke up and catching up on the nightly tweets!! </t>
  </si>
  <si>
    <t>Sun May 10 03:47:59 PDT 2009</t>
  </si>
  <si>
    <t>vascellari</t>
  </si>
  <si>
    <t>@luebue thanks + agree  http://bit.ly/7vIKc</t>
  </si>
  <si>
    <t>Sun May 10 03:48:00 PDT 2009</t>
  </si>
  <si>
    <t>ladie_lexx</t>
  </si>
  <si>
    <t xml:space="preserve">HAPPY MOTHER DAY FOR ALL THE STRONG HARD WORKING MOTHERS, MAY GOD BLESS YOU AND YOUR FAMILY </t>
  </si>
  <si>
    <t xml:space="preserve"> suivez moi  (=  follow me everybody</t>
  </si>
  <si>
    <t xml:space="preserve">@zjelektra that's how it is supposed to be and sometimes we get too busy to recognize that but always family after God </t>
  </si>
  <si>
    <t xml:space="preserve">@ashestoashessn2 Fab, eh?  Feel free to come along for some pre-ep 4 chat and drinks over at Luigi's - http://www.luigis.org.uk tomorrow! </t>
  </si>
  <si>
    <t>@rustycharm seems that you, @samnzed and I are all ex-baristas!  Commonalities ftw!</t>
  </si>
  <si>
    <t>Sun May 10 03:48:03 PDT 2009</t>
  </si>
  <si>
    <t>BeeMagazine</t>
  </si>
  <si>
    <t>Happy Mothers Day to all the beautiful mom's out there  A day to cherish the best women in our lives</t>
  </si>
  <si>
    <t>Natevelyons</t>
  </si>
  <si>
    <t xml:space="preserve">@NicoleMissNikki -HI lady! sorry for the delayed response. appreciate the luv.will be in T.O this month.. hows everything going with you? </t>
  </si>
  <si>
    <t xml:space="preserve">@aneD Well thank you! I'll try and remember to put it somewhere </t>
  </si>
  <si>
    <t>Sun May 10 03:48:05 PDT 2009</t>
  </si>
  <si>
    <t>@nomaditation  oo? u?op ?p?sdn ??d?? ss???sn s??? u?????? ???? ? 'p??? o? p??? ?no? ?u?u?n? ?q ?o?p? u? ?o ??o? ???? ?oo? o? ???? o? ?sn?</t>
  </si>
  <si>
    <t xml:space="preserve">Hey mates. I just came home from the beach.  I'm hella tired. It was a 4-hour ride. </t>
  </si>
  <si>
    <t xml:space="preserve">@krissysalisbury Morning, that's not mean, that's just smart </t>
  </si>
  <si>
    <t>@JoelMadden People from England can watch this one  Thankyou</t>
  </si>
  <si>
    <t>Sun May 10 03:48:06 PDT 2009</t>
  </si>
  <si>
    <t xml:space="preserve">im an avid fan of playboy magazine and i love your magazines </t>
  </si>
  <si>
    <t>rainfallsdown</t>
  </si>
  <si>
    <t xml:space="preserve">watching #f1. I live near Montmelï¿½, I'm so excited about this race </t>
  </si>
  <si>
    <t>plugimi</t>
  </si>
  <si>
    <t xml:space="preserve">@bopuc Kinda the same here, maybe just a damn good coffee? Same dilemma, tho. </t>
  </si>
  <si>
    <t>Sun May 10 03:48:07 PDT 2009</t>
  </si>
  <si>
    <t>designwashere</t>
  </si>
  <si>
    <t xml:space="preserve">Happy Mothers Day to all your moms! </t>
  </si>
  <si>
    <t>@PeterPaega You better believe it!  @tigers09champs and I wouldn't miss it for the world!</t>
  </si>
  <si>
    <t xml:space="preserve">@BlokesLib i look forward to that. if u ever write 5 Things a Misanthrope Must Do to be at Peace w Humanity i'm up for that as well </t>
  </si>
  <si>
    <t xml:space="preserve">Stupid alarm!! LOL Morning Twiits..... </t>
  </si>
  <si>
    <t>saycheeese</t>
  </si>
  <si>
    <t xml:space="preserve">@mzfuller8, @mynervouscharm, @littlebirds, @sonsah, i hope you all have a happy mothers day! </t>
  </si>
  <si>
    <t>ncreations</t>
  </si>
  <si>
    <t xml:space="preserve">@carrotmadman6 @sjdvda @Morinn The folks at MBB are no  longer reviewing blogs? Long time I have read a new blog review. </t>
  </si>
  <si>
    <t>Sun May 10 03:48:09 PDT 2009</t>
  </si>
  <si>
    <t xml:space="preserve">@IronLantern Yup. And pulse.im is withstanding the hits so far </t>
  </si>
  <si>
    <t>Sun May 10 03:48:10 PDT 2009</t>
  </si>
  <si>
    <t xml:space="preserve">@makikaysantos http://bit.ly/izhdy  here looove. </t>
  </si>
  <si>
    <t xml:space="preserve">@BenWay08 mmm but nothing i can do. lucky ive got great friends like u to cheer me up </t>
  </si>
  <si>
    <t xml:space="preserve">right im off for a shower my little treasures, ill see you later on </t>
  </si>
  <si>
    <t>Sun May 10 03:48:12 PDT 2009</t>
  </si>
  <si>
    <t xml:space="preserve">13 hours til i'm on a plane. Ahhh yay </t>
  </si>
  <si>
    <t>Sun May 10 03:48:13 PDT 2009</t>
  </si>
  <si>
    <t>AnaHelenaSousa</t>
  </si>
  <si>
    <t>just woke up still in bed  sundays r the shit, its the do nothing day of the week</t>
  </si>
  <si>
    <t>Sun May 10 03:48:15 PDT 2009</t>
  </si>
  <si>
    <t>Docdr</t>
  </si>
  <si>
    <t xml:space="preserve">Last night, bad guys tried to enter in my garden . I was alone and I really got scared. Now, i feel really stupid. NOT FUNNY </t>
  </si>
  <si>
    <t xml:space="preserve">Had such a boss night out. </t>
  </si>
  <si>
    <t>Sun May 10 03:52:17 PDT 2009</t>
  </si>
  <si>
    <t xml:space="preserve">@Documentally he was always a bit smug as a whistle-blower. The 9-11 denial stuff is pretty spectacular too </t>
  </si>
  <si>
    <t xml:space="preserve"> long night. Sleeping now.</t>
  </si>
  <si>
    <t>Sun May 10 03:52:18 PDT 2009</t>
  </si>
  <si>
    <t xml:space="preserve">@reivad so's the smell of cigarettes and alcohol... at least *i * like it. </t>
  </si>
  <si>
    <t>ericeriksson</t>
  </si>
  <si>
    <t xml:space="preserve">@usagiii sweet  i should have something new to show you by then, too </t>
  </si>
  <si>
    <t>Sun May 10 03:52:19 PDT 2009</t>
  </si>
  <si>
    <t xml:space="preserve">http://tr.im/kXCL 'Immigrant hid passport in pants' What a genius. </t>
  </si>
  <si>
    <t xml:space="preserve">Happy Mother's Day to all my favorite moms. </t>
  </si>
  <si>
    <t>Sun May 10 03:52:20 PDT 2009</t>
  </si>
  <si>
    <t xml:space="preserve">@looosie Agfest? it was pretty awesome.. loads of people were there lol </t>
  </si>
  <si>
    <t>bjfletcher</t>
  </si>
  <si>
    <t xml:space="preserve">@joechacko thx! i became IBM Master Inventor in 2008. really enjoyed your blog, particularly with the vegan tag </t>
  </si>
  <si>
    <t>Sun May 10 03:52:21 PDT 2009</t>
  </si>
  <si>
    <t>Here we go again, back to work. Happy Mothers Day to all  Peace</t>
  </si>
  <si>
    <t xml:space="preserve">Listening to Apparat, about to make bacon and eggs.  Surprisingly functional this morning </t>
  </si>
  <si>
    <t xml:space="preserve">@dangerjoe hey Mr Danger!!! </t>
  </si>
  <si>
    <t>Sun May 10 03:52:24 PDT 2009</t>
  </si>
  <si>
    <t xml:space="preserve">@JamesHancox i don't know why but, i can only find miss matched socks during winter. i mean, where do they all go? </t>
  </si>
  <si>
    <t>LeaQT</t>
  </si>
  <si>
    <t xml:space="preserve">GM Tweeters! Happy Mother's Day to the mothers and pretend mothers out there! </t>
  </si>
  <si>
    <t xml:space="preserve">Had a great talk with Tony this afternoon... we're going to give it another go </t>
  </si>
  <si>
    <t xml:space="preserve">For US tweeps, don't forget to call your mom today...  </t>
  </si>
  <si>
    <t>Sun May 10 03:52:25 PDT 2009</t>
  </si>
  <si>
    <t>gdog20</t>
  </si>
  <si>
    <t xml:space="preserve">Almost lunch time </t>
  </si>
  <si>
    <t xml:space="preserve">Happy Mother's Day!  @&amp;gt;---&amp;gt;---&amp;gt;--- A rose for YOU!  </t>
  </si>
  <si>
    <t>Sun May 10 03:52:26 PDT 2009</t>
  </si>
  <si>
    <t>@Rebekah_Mcfly how cool will that be  she is so nice!! Bless her=] so what ya upto? Love you (L) XoxoX</t>
  </si>
  <si>
    <t>Schleifchen</t>
  </si>
  <si>
    <t>happppppyyyy mothersdayyyyyyyyy  mummy you are the best</t>
  </si>
  <si>
    <t>Sun May 10 03:52:27 PDT 2009</t>
  </si>
  <si>
    <t>mOod. was way too much fun. lol..  I lOve to dance TEchno !!! &amp;lt;3 ... life.lOve.stress &amp;amp;&amp;amp;. set backs &amp;lt;3 gnite</t>
  </si>
  <si>
    <t>9 hours and 10 mins until I can go home and sleep  I hour till I have to go to work :| can't wait for 5 days off this week!</t>
  </si>
  <si>
    <t>pauljstapleton</t>
  </si>
  <si>
    <t xml:space="preserve">@mutantsounds i was think of something with a better view, but i am on a tight budget.  </t>
  </si>
  <si>
    <t>Sun May 10 03:52:29 PDT 2009</t>
  </si>
  <si>
    <t xml:space="preserve">feels like warm things </t>
  </si>
  <si>
    <t xml:space="preserve">@halibrahim Europe sounds gr8! Will finish my exam on Teus and then we'll  talk about it </t>
  </si>
  <si>
    <t xml:space="preserve">just woke up, hopefully going to see the Xmen film today? </t>
  </si>
  <si>
    <t>Sun May 10 03:52:30 PDT 2009</t>
  </si>
  <si>
    <t xml:space="preserve">@Terry_Allison Catch you later Terry....   </t>
  </si>
  <si>
    <t>Sun May 10 03:52:32 PDT 2009</t>
  </si>
  <si>
    <t xml:space="preserve">Happy Mothers Day to all you mom out there </t>
  </si>
  <si>
    <t xml:space="preserve">waiting for my mum to come back with me pasty </t>
  </si>
  <si>
    <t>JessAndNicole</t>
  </si>
  <si>
    <t>look up our youtube JessAndNicoleMusic, we are new, leave comments and subscribe  thankyou x</t>
  </si>
  <si>
    <t>Sun May 10 03:52:33 PDT 2009</t>
  </si>
  <si>
    <t xml:space="preserve">@MissxMarisa Yeah, I think you're hyper enough girly. </t>
  </si>
  <si>
    <t>Sun May 10 03:52:34 PDT 2009</t>
  </si>
  <si>
    <t>@marius101 right..  making compromises is what kills us!</t>
  </si>
  <si>
    <t xml:space="preserve">ps liam we're going to look like tools on the train to the city  hopefully we can scare some old people </t>
  </si>
  <si>
    <t>littlesteve</t>
  </si>
  <si>
    <t xml:space="preserve">3500 downloads for quickpwn 3.0b5 with cydia, Thanks for playing </t>
  </si>
  <si>
    <t>LesleyMacDonald</t>
  </si>
  <si>
    <t>Ahh, sunshine.  Just deleted 404 spam emails from 2 days - now off to BBQ in sun  wonderful...</t>
  </si>
  <si>
    <t>Sun May 10 03:52:36 PDT 2009</t>
  </si>
  <si>
    <t xml:space="preserve">Is it OK to send iFlowers to your mom for Mother's Day trough this iPhone app? http://tr.im/kWnX </t>
  </si>
  <si>
    <t>Sun May 10 03:52:37 PDT 2009</t>
  </si>
  <si>
    <t>gigimixcd</t>
  </si>
  <si>
    <t xml:space="preserve">ah midday - great time for breakfast </t>
  </si>
  <si>
    <t xml:space="preserve">@ashsimpsonwentz http://twitpic.com/2uzx4 - haha, his heads bigger than yours! awwwh, lol </t>
  </si>
  <si>
    <t xml:space="preserve">&amp;quot;you said &amp;quot;darling what happened? did I fall asleep, and you carry me home? Cuz I know I wasn't here&amp;quot;&amp;quot; Goodnight twitterererers </t>
  </si>
  <si>
    <t xml:space="preserve">@ncreations MBB has been cryopreserved. May return in the future... </t>
  </si>
  <si>
    <t xml:space="preserve">@AbbeyEmm Haha. If you like him, then you should go </t>
  </si>
  <si>
    <t xml:space="preserve">@Yoga_fan Been busy trumping your cheese omlette with a cheese and chili omlette. An omnomlette </t>
  </si>
  <si>
    <t>Its a lovely 58 degrees right now at 7am.  amazing. Enjoy melting vegas. :l</t>
  </si>
  <si>
    <t>@natburleson nope  husband is golfing &amp;amp; tornado &amp;amp; I are playing. Im so spoiled everyday. esp LAST sunday (tattoo )</t>
  </si>
  <si>
    <t>sockhwee</t>
  </si>
  <si>
    <t xml:space="preserve">mothers day drama was awesome! </t>
  </si>
  <si>
    <t>Sun May 10 03:52:44 PDT 2009</t>
  </si>
  <si>
    <t>hereitwaslively</t>
  </si>
  <si>
    <t>@astaldoia definitely something with eggs  Yummy</t>
  </si>
  <si>
    <t>Happy mothers day to those of u that are mothers, and happy mothers day to all of your mothers      I miss my mom....</t>
  </si>
  <si>
    <t>Yay, I should be able to make it to 700 updates tonight  lame compared to other ppls i know lol</t>
  </si>
  <si>
    <t xml:space="preserve">@bobbinrob SPARKLY PEEN FOR THE WIN! It solves all of life's problems </t>
  </si>
  <si>
    <t>Sun May 10 03:52:45 PDT 2009</t>
  </si>
  <si>
    <t xml:space="preserve">@PhilippaJane the &amp;quot;no pants&amp;quot; idea could be the new attempt world-wide to attract business back to the airlines. </t>
  </si>
  <si>
    <t>Mina_Secrets</t>
  </si>
  <si>
    <t>@btillo Hehe ! Thanks for your advice  I choose the shoes, only three of them, so hard !!!</t>
  </si>
  <si>
    <t>Vockil</t>
  </si>
  <si>
    <t xml:space="preserve">@LennyKravitz - Hey, Lenny, we are waiting you in Bulgaria again soon! The concert last year was... OMG! </t>
  </si>
  <si>
    <t xml:space="preserve">@PeaceDiva Nice! What r ur plans for 2day? Oh n Happy Mothers Day if u happen 2 b a mother </t>
  </si>
  <si>
    <t>Sun May 10 03:52:52 PDT 2009</t>
  </si>
  <si>
    <t>Sunday morning and i realised im a film snob  as it said on MSN entertainment</t>
  </si>
  <si>
    <t>CharlieBanks</t>
  </si>
  <si>
    <t xml:space="preserve">jolly good last night </t>
  </si>
  <si>
    <t>Sun May 10 03:52:53 PDT 2009</t>
  </si>
  <si>
    <t>loveactually</t>
  </si>
  <si>
    <t xml:space="preserve">My laptop grew speakers. Now I can watch Charlie with the sound on </t>
  </si>
  <si>
    <t xml:space="preserve">@sloanyxxx Thanks </t>
  </si>
  <si>
    <t>ThaiSupplies</t>
  </si>
  <si>
    <t xml:space="preserve">but I keep updating. </t>
  </si>
  <si>
    <t>@LisaHopeCyrus I know, she's great!  The Climb is sooo good!</t>
  </si>
  <si>
    <t>juicynat</t>
  </si>
  <si>
    <t xml:space="preserve">Chillaxing in Hyde park </t>
  </si>
  <si>
    <t xml:space="preserve">Love sundays. Especially when F1 is on!! Still in PJ's, no plans to get out of them any time soon </t>
  </si>
  <si>
    <t xml:space="preserve">@llJessicall SOunds goood! </t>
  </si>
  <si>
    <t>Sun May 10 03:52:55 PDT 2009</t>
  </si>
  <si>
    <t xml:space="preserve">@red_hawt So, how's the fitness regime coming along hehehehe </t>
  </si>
  <si>
    <t>Sun May 10 03:52:56 PDT 2009</t>
  </si>
  <si>
    <t>@TwistedHelen i emailed you back baby   how goes???</t>
  </si>
  <si>
    <t xml:space="preserve">@TimmyTenga awesome, I'm looking at sourcing some as well. </t>
  </si>
  <si>
    <t>Sun May 10 03:52:58 PDT 2009</t>
  </si>
  <si>
    <t xml:space="preserve">Hellooooooo... Whats the scene people !!! </t>
  </si>
  <si>
    <t>@n00rtje Thanks  I'll explain on msn or something :p and I HATE SPIDERS TOO! What happened, one attacked you? xD</t>
  </si>
  <si>
    <t>Sun May 10 03:52:59 PDT 2009</t>
  </si>
  <si>
    <t xml:space="preserve">And I am off to my sister's to partyyyy! </t>
  </si>
  <si>
    <t>Sun May 10 03:53:00 PDT 2009</t>
  </si>
  <si>
    <t>JESSABRAHAMS</t>
  </si>
  <si>
    <t xml:space="preserve">http://twitpic.com/4wuko - This is 'Teddy Bear', we might be getting him - isn't he so cute </t>
  </si>
  <si>
    <t>Sun May 10 03:53:01 PDT 2009</t>
  </si>
  <si>
    <t xml:space="preserve">the sun is out, can you believe it </t>
  </si>
  <si>
    <t>StephanieJayneP</t>
  </si>
  <si>
    <t xml:space="preserve">@lindseyrainbow save me one </t>
  </si>
  <si>
    <t>LAURA_x_ESS</t>
  </si>
  <si>
    <t>.. good morning peoplee  looks like it's going to be a nice day today! better than last week it was raining =(.</t>
  </si>
  <si>
    <t xml:space="preserve">@ksymmonds We can compare horror stories mate LOL </t>
  </si>
  <si>
    <t xml:space="preserve">http://twitpic.com/4wukt - We bought Ludi her own rug. Dogs are the best </t>
  </si>
  <si>
    <t>lailaeasum</t>
  </si>
  <si>
    <t xml:space="preserve">Going to Hong Kong tonight. Hope I can sleep in the airplane. Worth case I have the last G. Musso to read </t>
  </si>
  <si>
    <t>Sun May 10 03:53:04 PDT 2009</t>
  </si>
  <si>
    <t xml:space="preserve">is loving the magic pens </t>
  </si>
  <si>
    <t>zygiox</t>
  </si>
  <si>
    <t xml:space="preserve">My english is broken </t>
  </si>
  <si>
    <t>brooke_rice</t>
  </si>
  <si>
    <t xml:space="preserve">Just made breakfast for her mom </t>
  </si>
  <si>
    <t xml:space="preserve">More beans on toast for breakie! Gotta clean my room and study for final Cisco exam, then watch #LOST . Can't wait! </t>
  </si>
  <si>
    <t>GretchenBraun</t>
  </si>
  <si>
    <t>@agoodstein @timknapton what good role models...  i like how yinz think!</t>
  </si>
  <si>
    <t>warren_bennett</t>
  </si>
  <si>
    <t xml:space="preserve">@sarahjpin Good work.I've only just managed to turn my studio on... I envy your productivity </t>
  </si>
  <si>
    <t>brainbits</t>
  </si>
  <si>
    <t>@emilybaranowski congrads on engagement/bridal shower! sounds like fun for upcoming &amp;quot;jump out of the audience&amp;quot;  wd love to join in!</t>
  </si>
  <si>
    <t>Sun May 10 03:53:10 PDT 2009</t>
  </si>
  <si>
    <t xml:space="preserve">@DawnMarieH Excellent!  You got a name for him yet? Don't forget to twitpic him. </t>
  </si>
  <si>
    <t xml:space="preserve">@jamsyyy @sheeradjafar My class will be at Chem Sc building. Will see the both of you after 5 yeah? </t>
  </si>
  <si>
    <t>Sun May 10 03:53:11 PDT 2009</t>
  </si>
  <si>
    <t xml:space="preserve">@ashsimpsonwentz http://twitpic.com/2sw4v - i love BOTH your hairsss </t>
  </si>
  <si>
    <t>Sun May 10 03:53:13 PDT 2009</t>
  </si>
  <si>
    <t>limgt</t>
  </si>
  <si>
    <t xml:space="preserve">http://twitpic.com/4wukz - At Covershots, Kelana Jaya, for Carter &amp;amp; Nicole's wedding </t>
  </si>
  <si>
    <t>Sun May 10 03:53:14 PDT 2009</t>
  </si>
  <si>
    <t xml:space="preserve">That's it! My local coffeeshop has sold me shitty stuff for the last time... I'm quitting! </t>
  </si>
  <si>
    <t>Sun May 10 03:53:15 PDT 2009</t>
  </si>
  <si>
    <t xml:space="preserve">@gustaf_nk Wouldn't call that cool or dangerous. Reckon it fits into the stupid category </t>
  </si>
  <si>
    <t>michaelgross</t>
  </si>
  <si>
    <t xml:space="preserve">Happy mother's day to all the mums out there </t>
  </si>
  <si>
    <t>@bobby_rey Nah you do it really gradually with PTFE tape. so goes up 0.1 mm at a time. Ive been doing it for years, I love it!  x</t>
  </si>
  <si>
    <t>@Maggiemelba Good morning hun! I will, promise  Glad you like 'em. Have a lovely day :o)</t>
  </si>
  <si>
    <t>Sun May 10 03:53:17 PDT 2009</t>
  </si>
  <si>
    <t xml:space="preserve">When we got more followers we gonna have a competition.Hope you all look forward ! </t>
  </si>
  <si>
    <t>Sun May 10 03:53:18 PDT 2009</t>
  </si>
  <si>
    <t>zubb37</t>
  </si>
  <si>
    <t xml:space="preserve">@bggrice home now and added a few more Grice's to my list </t>
  </si>
  <si>
    <t>louisianatravel</t>
  </si>
  <si>
    <t xml:space="preserve">Happy Mother's Day! What are you doing for your Mama today? </t>
  </si>
  <si>
    <t xml:space="preserve">@sarahG lmao - That would have taken me at least a week! </t>
  </si>
  <si>
    <t>Sun May 10 03:53:19 PDT 2009</t>
  </si>
  <si>
    <t>louise_roxy</t>
  </si>
  <si>
    <t xml:space="preserve">Headache is gone,thank god!Time for tea i think </t>
  </si>
  <si>
    <t>@sarahhh3 ill call you on my home phone to your home phone    after dinner tho! coz im almost ready to eat, is that ok? xx</t>
  </si>
  <si>
    <t>Sun May 10 03:57:16 PDT 2009</t>
  </si>
  <si>
    <t>Astronick</t>
  </si>
  <si>
    <t xml:space="preserve">@ABZQuine Oh, and source a sleeping bag </t>
  </si>
  <si>
    <t xml:space="preserve">@JohnBirmingham Yay, so the nekkid writing is working then?You keep warm now! Am in awe of the 6k - am always cactus by 5. Good luck </t>
  </si>
  <si>
    <t>happy mothers day @ my mum  (also to my sis @kamyisonfire and my &amp;quot;mum&amp;quot; jess, ahah)</t>
  </si>
  <si>
    <t xml:space="preserve">@mneylon I'm doing an experiement </t>
  </si>
  <si>
    <t>Sun May 10 03:57:18 PDT 2009</t>
  </si>
  <si>
    <t xml:space="preserve">some relaxation. so much things on my list... but really not that much </t>
  </si>
  <si>
    <t>Sun May 10 03:57:19 PDT 2009</t>
  </si>
  <si>
    <t>Heaos keen for next weekend.        Mummy. &amp;lt;3</t>
  </si>
  <si>
    <t>Sun May 10 03:57:20 PDT 2009</t>
  </si>
  <si>
    <t>jorjaLEExx</t>
  </si>
  <si>
    <t xml:space="preserve">why do we even live on this earth ?? i wanna live on mars :| </t>
  </si>
  <si>
    <t>MattSando</t>
  </si>
  <si>
    <t xml:space="preserve">Thanks to: @soultravelers3 @marcphotoshow @WorldTravelBlog @cthechange @annaphoto New followers! </t>
  </si>
  <si>
    <t xml:space="preserve">@nataliefisher I like the idea of eliminating bludgers and beaters just tackling ppl, makes it nearly as dangerous as book quidditch </t>
  </si>
  <si>
    <t>@PembsDave #wheniwerealad can you explain how that worked? lol  and no rude  explanations pleeezzze</t>
  </si>
  <si>
    <t xml:space="preserve">@rhettroberts I taped them when I was still at school! They look pretty retro now, but the theme song is still recognisable </t>
  </si>
  <si>
    <t>Sun May 10 03:57:22 PDT 2009</t>
  </si>
  <si>
    <t>@Emmaloid you? hungover? never  I am not hungover &amp;amp; I don't know how. I think it may be my new superpower. Is la Whalen at home? xxx</t>
  </si>
  <si>
    <t xml:space="preserve">waiting for the battery to charge for my new DSLR </t>
  </si>
  <si>
    <t xml:space="preserve">is watching the jonas brothers special on sky movies </t>
  </si>
  <si>
    <t>anelisecarneiro</t>
  </si>
  <si>
    <t>@RealShamu Wow, that is great!! I'll do that!  Sorry for the misunderstanding! And see you soon! Going to Orlando in two days!! )</t>
  </si>
  <si>
    <t>shenkhort</t>
  </si>
  <si>
    <t xml:space="preserve">@beepin328 Well, that's good. STudy is good. </t>
  </si>
  <si>
    <t>Sun May 10 03:57:26 PDT 2009</t>
  </si>
  <si>
    <t xml:space="preserve">omg.. srry guys i'm not 2 focused this morning but.. some ppl have been askin questions bout me on direct msg's n such so ima answer them </t>
  </si>
  <si>
    <t xml:space="preserve">@carocat  13:00 is kickoff. The red cars hopefully </t>
  </si>
  <si>
    <t>Sun May 10 03:57:27 PDT 2009</t>
  </si>
  <si>
    <t xml:space="preserve">@Zanna85 i changed my mind dammit!! a Tsar can change his mind at any time without no prior notice </t>
  </si>
  <si>
    <t xml:space="preserve">fear crept in but it's already been dismissed. now let me do this thing right, coz this time the feelings are there and it's so different </t>
  </si>
  <si>
    <t>Greg_McDougall</t>
  </si>
  <si>
    <t xml:space="preserve">Morning all, finally got to stream media from PC to PS3 via wireless router, much easier than using a USB dongle, ah, techy simplicity. </t>
  </si>
  <si>
    <t>Sun May 10 03:57:29 PDT 2009</t>
  </si>
  <si>
    <t>Tickelmeaimed</t>
  </si>
  <si>
    <t xml:space="preserve">Searching my home for a few things to cook them for dinner this evening. It's mothers day so guess who im eating with </t>
  </si>
  <si>
    <t xml:space="preserve">i wish the birthday massacre would come to australia  i think they said they're thinking about it though!! </t>
  </si>
  <si>
    <t xml:space="preserve">@timlichfield alreet chap! Have an awesome time! N congrats on it recent results! </t>
  </si>
  <si>
    <t>lola_Ge</t>
  </si>
  <si>
    <t>had a great time celebrating mother's day  to me, being a mom is the best job on earth!</t>
  </si>
  <si>
    <t>Sun May 10 03:57:34 PDT 2009</t>
  </si>
  <si>
    <t xml:space="preserve">@Zanna85 Almost, almost.. Thanks on the &amp;quot;good save&amp;quot; Z! </t>
  </si>
  <si>
    <t xml:space="preserve">juz donated books/mags 4 charity. Not only do I feel good but it gave me a good workout from all that heavy lifting </t>
  </si>
  <si>
    <t>Sun May 10 03:57:35 PDT 2009</t>
  </si>
  <si>
    <t xml:space="preserve">@aussiemcflyfan shes not dead yet </t>
  </si>
  <si>
    <t xml:space="preserve">@camillapierry better than throwing them out </t>
  </si>
  <si>
    <t>ayriana</t>
  </si>
  <si>
    <t xml:space="preserve">last drops of the thesis... God let it end today. </t>
  </si>
  <si>
    <t xml:space="preserve">@hairrocks happy birthday! </t>
  </si>
  <si>
    <t>Sun May 10 03:57:36 PDT 2009</t>
  </si>
  <si>
    <t>NXNWWigan</t>
  </si>
  <si>
    <t xml:space="preserve">twitwoo! i can tweet from my phone </t>
  </si>
  <si>
    <t>watching click, they are talkin about twitter and celebrityTweet  im just gonna get ready for work</t>
  </si>
  <si>
    <t xml:space="preserve">@CheekyKerri Defo can't wait we will have a nice afternoon and some music </t>
  </si>
  <si>
    <t>Sun May 10 03:57:38 PDT 2009</t>
  </si>
  <si>
    <t>netei</t>
  </si>
  <si>
    <t>@digitalpainted oh mann das ist super lustig  du armer... macs age 2 months, battery charging NO. garantiefall...</t>
  </si>
  <si>
    <t>dem_09</t>
  </si>
  <si>
    <t xml:space="preserve">Home from Whitney's. No sleep. Church in a bit. Dangggg....I'm tired. But it was worth it </t>
  </si>
  <si>
    <t xml:space="preserve">@Rove1974 tell pete he looks sexy with a beard. </t>
  </si>
  <si>
    <t>ayana09</t>
  </si>
  <si>
    <t>is playing MYBRUTE!  follow me at: http://yhana09.mybrute.com</t>
  </si>
  <si>
    <t>Sun May 10 03:57:41 PDT 2009</t>
  </si>
  <si>
    <t xml:space="preserve">@MacQuid Oh really?! </t>
  </si>
  <si>
    <t>Sun May 10 03:57:42 PDT 2009</t>
  </si>
  <si>
    <t>zhanning</t>
  </si>
  <si>
    <t xml:space="preserve">im surfin.. </t>
  </si>
  <si>
    <t>jayteabby</t>
  </si>
  <si>
    <t xml:space="preserve">sociology is done, english and biology left... i'm going to DIE </t>
  </si>
  <si>
    <t>DRK13</t>
  </si>
  <si>
    <t>@insteadofdeath this is really helpful,  you swear a lot, i just realized. haha.</t>
  </si>
  <si>
    <t xml:space="preserve">@sadknob OK. Happy to hear that you are feeling fine </t>
  </si>
  <si>
    <t>greenjon</t>
  </si>
  <si>
    <t>#firefly weekend on SciFi channel  I'm a happy man</t>
  </si>
  <si>
    <t>Sun May 10 03:57:45 PDT 2009</t>
  </si>
  <si>
    <t xml:space="preserve">@pinkdaze Yes! That sounds like a great idea. Message me on LJ about it </t>
  </si>
  <si>
    <t xml:space="preserve">rt @bact #barcampbkk3 for entertainment at night, bring your favourite mp3s .. there should be a way we can enjoy music together </t>
  </si>
  <si>
    <t xml:space="preserve">in bed watching Rove </t>
  </si>
  <si>
    <t>Sun May 10 03:57:47 PDT 2009</t>
  </si>
  <si>
    <t xml:space="preserve">Celebrating mother's day with apple pie </t>
  </si>
  <si>
    <t>Sun May 10 03:57:49 PDT 2009</t>
  </si>
  <si>
    <t xml:space="preserve">HAPPY MOTHER'S DAY LADIES!!! Hope you all have a wonderful day. </t>
  </si>
  <si>
    <t xml:space="preserve">@davepenny47 Actually, I also thought Mother's Day was May 31st until I was remembered of Pentecost  Uselessly complicated, I would say </t>
  </si>
  <si>
    <t>seeder_lab</t>
  </si>
  <si>
    <t xml:space="preserve">@cssglobe hahah, you own lab.hr  I own lab.ba, seems that we think in similar ways </t>
  </si>
  <si>
    <t xml:space="preserve">@halia Smile. Everything worked out. </t>
  </si>
  <si>
    <t>@ethmet Hello  ...hehe yup we sure do ...lovely to 'see' you xx</t>
  </si>
  <si>
    <t>Sun May 10 03:57:50 PDT 2009</t>
  </si>
  <si>
    <t xml:space="preserve">@xxxRobyn Yeah *fingers crossed* </t>
  </si>
  <si>
    <t>@rustycharm Evening  Yorkshire's warm but overcast. How's NZ? Don't tell me - dark lol</t>
  </si>
  <si>
    <t>Sensation Ocean of White Portugal: absolutely amazing  Adoreiii!</t>
  </si>
  <si>
    <t>[-O] i wish the birthday massacre would come to australia  i think they said they're thinking about it tho.. http://tinyurl.com/p6lfch</t>
  </si>
  <si>
    <t>Sun May 10 03:57:53 PDT 2009</t>
  </si>
  <si>
    <t>doing the andy dance  the one on fonzie gomez show ;) haha</t>
  </si>
  <si>
    <t xml:space="preserve">is freaking exhausted...need to go to bed....gotta get up early YUCK....HAPPY MOTHER'S DAY TO ALL YOU MOMMIES OUT THERE </t>
  </si>
  <si>
    <t>Sun May 10 03:57:54 PDT 2009</t>
  </si>
  <si>
    <t>@JOY949 thanks for promoing the show for me in my absence  Glad you liked it. @sealfur and @flipthetape rock!</t>
  </si>
  <si>
    <t>Sun May 10 03:57:55 PDT 2009</t>
  </si>
  <si>
    <t xml:space="preserve">@tinja69 lol fine, I go for her too </t>
  </si>
  <si>
    <t>brokenglasseye</t>
  </si>
  <si>
    <t xml:space="preserve">@shezababe Star Trek? Me? Nah. My Dad is one for Star Trek right enough. Today, I'm off to see 'Corlaine'. Much more my style Shezz. </t>
  </si>
  <si>
    <t>Sun May 10 03:57:56 PDT 2009</t>
  </si>
  <si>
    <t>Smashy_</t>
  </si>
  <si>
    <t xml:space="preserve">@Bitchface91 Well im hving another one today yey </t>
  </si>
  <si>
    <t>surfer__babe</t>
  </si>
  <si>
    <t>50 Kayla-lee, i think your the only one that knows what that number means lol  x</t>
  </si>
  <si>
    <t>Sun May 10 03:57:57 PDT 2009</t>
  </si>
  <si>
    <t>photomedia ASSIGNMENT! thanku mum for the tea  thanku shower for making me feel clean!</t>
  </si>
  <si>
    <t>Happy Mother's day; God bless you &amp;amp; all mother's worldwide; mother nature...  technology emotion in motion...</t>
  </si>
  <si>
    <t>Sun May 10 03:57:59 PDT 2009</t>
  </si>
  <si>
    <t xml:space="preserve">hmmmmm.. have exactly one hour to do three pieces of coursework. no motivation. just gonna watch mcfly.. then i'll do it.. </t>
  </si>
  <si>
    <t>Miamarie33</t>
  </si>
  <si>
    <t xml:space="preserve">@MissToniii so glad i'm not at uni anymore </t>
  </si>
  <si>
    <t>Sun May 10 03:58:01 PDT 2009</t>
  </si>
  <si>
    <t>@irishpixie36 ok Im off to pc world then  x x tweet u later x x lol</t>
  </si>
  <si>
    <t>says gud eve guys.. lets play poker@facebook yeah!! cant read my poker face  http://plurk.com/p/sw4yq</t>
  </si>
  <si>
    <t xml:space="preserve">@MissxMarisa Then I guess that makes me Dot? </t>
  </si>
  <si>
    <t xml:space="preserve">but no, i really do. long exposures with no tripod, not looking through the viewfinder, unfocusing. its great </t>
  </si>
  <si>
    <t>Whats your name: Adelaide-Marie How old r u: 14 Where Do u live: IN THE WORLD  lol i jk, canada(toronto)</t>
  </si>
  <si>
    <t xml:space="preserve">@TwistedHelen her son is 7 and captured it outside...THANK GOD I HAVE A LITTLE GIRL </t>
  </si>
  <si>
    <t>Sun May 10 03:58:07 PDT 2009</t>
  </si>
  <si>
    <t xml:space="preserve">is so  just made a card 4 my mom!!   can't wait to see the smile on her face when she see's it!! </t>
  </si>
  <si>
    <t xml:space="preserve">@wendy_fred6 *shivers with fear* </t>
  </si>
  <si>
    <t>bokardo</t>
  </si>
  <si>
    <t xml:space="preserve">@21five would love to hear all of this from a Nokia perspective... </t>
  </si>
  <si>
    <t>soon_Lim</t>
  </si>
  <si>
    <t xml:space="preserve">@exhilarating haha, not always, just a 2-day-trip, for a friend. But I've been here some times. That's why I know basic Japanese </t>
  </si>
  <si>
    <t>vvyes</t>
  </si>
  <si>
    <t xml:space="preserve">@RajaSen Sports Bar Shatranjanpoli Rest Ph 26498457 All Sports Bar Andheri W 26733333 Dont know whether that helps. Google ki jai ho </t>
  </si>
  <si>
    <t>@ram014  thanks...but what happened?</t>
  </si>
  <si>
    <t>Sun May 10 03:58:09 PDT 2009</t>
  </si>
  <si>
    <t xml:space="preserve">Man i hate church. Has to be done though. I like the way it makes other people feel good </t>
  </si>
  <si>
    <t>Sun May 10 03:58:10 PDT 2009</t>
  </si>
  <si>
    <t xml:space="preserve">@kellywilliams4 On what.. </t>
  </si>
  <si>
    <t xml:space="preserve">is surfin'.. </t>
  </si>
  <si>
    <t>SAGasser</t>
  </si>
  <si>
    <t xml:space="preserve">thinking about recent job opportunities and hoping to get one! and gettng ready for church </t>
  </si>
  <si>
    <t xml:space="preserve">@Chris_Hayward go two way mirrors </t>
  </si>
  <si>
    <t>isaberabera</t>
  </si>
  <si>
    <t>@leah_dizon it's a little late but congratulations, leah  happy mothers day!</t>
  </si>
  <si>
    <t>Sun May 10 03:58:12 PDT 2009</t>
  </si>
  <si>
    <t xml:space="preserve">@camen_marris I know. I'll have to get some soon </t>
  </si>
  <si>
    <t>@SensationPT Sensation Ocean of White Portugal: absolutely amazing  Adoreiii!</t>
  </si>
  <si>
    <t xml:space="preserve">@hernameisnicki is it? :O im gonna get that </t>
  </si>
  <si>
    <t>Heaps keen for next weekend.     Mummy. &amp;lt;3</t>
  </si>
  <si>
    <t>Sun May 10 03:58:17 PDT 2009</t>
  </si>
  <si>
    <t>stevenskaggs</t>
  </si>
  <si>
    <t>Obama last night: &amp;quot;Most of you covered me, all of you voted for me. Apologies to the Fox table.&amp;quot;       http://bit.ly/bGcnW</t>
  </si>
  <si>
    <t>Sun May 10 03:58:18 PDT 2009</t>
  </si>
  <si>
    <t>thehermitage</t>
  </si>
  <si>
    <t xml:space="preserve">@Puppetguy indeed, we live a life on the edge of things, and one foot foul of the law!! </t>
  </si>
  <si>
    <t xml:space="preserve">@rockeye Well I *did* put in a good innings...sweared at the brother in law..was in fine form </t>
  </si>
  <si>
    <t xml:space="preserve">@kateblogs It's never too late - they just need to buck their ideas up and stop being such a bunch of stuffy old reactionaries! </t>
  </si>
  <si>
    <t>shizzle408</t>
  </si>
  <si>
    <t xml:space="preserve">Home !! Home @ last !!!!! Time to step outside for some life </t>
  </si>
  <si>
    <t>joshdavid</t>
  </si>
  <si>
    <t xml:space="preserve">@Stellar_MC string out the dress.. Work that into a track please!!! What do u have coming up?? I'm ur biggest fan </t>
  </si>
  <si>
    <t xml:space="preserve">greeting you all a happy mother's day! </t>
  </si>
  <si>
    <t>Sun May 10 04:02:25 PDT 2009</t>
  </si>
  <si>
    <t xml:space="preserve">@idibs oh, a really good 1 dude, thx... added </t>
  </si>
  <si>
    <t>Sun May 10 04:02:26 PDT 2009</t>
  </si>
  <si>
    <t xml:space="preserve">cook ; do you wanna measure my dick? its daddy-size. </t>
  </si>
  <si>
    <t>SimonaStanescu</t>
  </si>
  <si>
    <t xml:space="preserve">OMG!!! am luat examenul la SPSS! Me so happy! </t>
  </si>
  <si>
    <t xml:space="preserve">@AkashaTheKitty I've read about those. They're cool. You should definitely get one </t>
  </si>
  <si>
    <t xml:space="preserve">@renagades Have a great day..... if the rain keeps up I may go swimming instead of dining here </t>
  </si>
  <si>
    <t xml:space="preserve">@capricorn_one Could use GarageBand though it's probably overkill. </t>
  </si>
  <si>
    <t>Sun May 10 04:02:27 PDT 2009</t>
  </si>
  <si>
    <t xml:space="preserve">ï¿½Chillingoutnow Just testing how to work Twitter from my phone </t>
  </si>
  <si>
    <t xml:space="preserve">From Hyderabad Blues 2, on mimicking the American accent: You won't be an ass if you roll your R's.     </t>
  </si>
  <si>
    <t>Sun May 10 04:02:28 PDT 2009</t>
  </si>
  <si>
    <t>xoxodominique</t>
  </si>
  <si>
    <t>Sun May 10 04:02:29 PDT 2009</t>
  </si>
  <si>
    <t>alanagottfried</t>
  </si>
  <si>
    <t xml:space="preserve">is going to go get some food. </t>
  </si>
  <si>
    <t xml:space="preserve">@HIstapleface answer my really cool questions </t>
  </si>
  <si>
    <t>Sun May 10 04:02:30 PDT 2009</t>
  </si>
  <si>
    <t>@Mike_Wesely he he   love it.</t>
  </si>
  <si>
    <t>Sun May 10 04:02:31 PDT 2009</t>
  </si>
  <si>
    <t xml:space="preserve">It takes nearly 2 days to figure out what causes the mic problems at #euruko: Do not hold the mic at the bottom! </t>
  </si>
  <si>
    <t>Sun May 10 04:02:32 PDT 2009</t>
  </si>
  <si>
    <t>Ryan_A_Smith</t>
  </si>
  <si>
    <t xml:space="preserve">@chrispringle Luke M here, thanks Ps Chris! Ur husband is pretty cool I reckon! Sorry u were feeling sick and hope you feel better soon! </t>
  </si>
  <si>
    <t>martyuk</t>
  </si>
  <si>
    <t xml:space="preserve">Up early so washed and waxed the car. I'm sure the neighbours think I'm mad, I wash it nearly every week. </t>
  </si>
  <si>
    <t xml:space="preserve">really bored today. just ate a bowl ful of rasberries and grapes, now i'm waiting for my dinner </t>
  </si>
  <si>
    <t xml:space="preserve">@ascrivner come over to my place for a cup of tea </t>
  </si>
  <si>
    <t>Sun May 10 04:02:34 PDT 2009</t>
  </si>
  <si>
    <t xml:space="preserve">@sophieamy yer, oh that's gay cause u hell need to post more haha so we can talk </t>
  </si>
  <si>
    <t xml:space="preserve">@rasga Yep: http://bit.ly/15yyId  We go there for Christmas treats! </t>
  </si>
  <si>
    <t>tormodgibson</t>
  </si>
  <si>
    <t xml:space="preserve">@Ssisch Hmmm... Sisch &amp;amp; sound design. So when you say soon, you mean weeks </t>
  </si>
  <si>
    <t>miloocyrus</t>
  </si>
  <si>
    <t xml:space="preserve">CAN'T SLEEP TONIGHT . Oh see ya! Bye </t>
  </si>
  <si>
    <t xml:space="preserve">@Juniesgurl WOOHOO!!!  My broom isnt up to standards....there is no seatbelt on mine....*whispers*  I like the Swiffer... </t>
  </si>
  <si>
    <t xml:space="preserve">@Hoopsiscrazy U think web design wld go down well at the International Brotherhood of Magicians? Maybe. The magic was a success at SXSWi! </t>
  </si>
  <si>
    <t>Sun May 10 04:02:35 PDT 2009</t>
  </si>
  <si>
    <t>wailanik</t>
  </si>
  <si>
    <t xml:space="preserve">watching Bolt with my brothers and my mom. </t>
  </si>
  <si>
    <t>Sun May 10 04:02:39 PDT 2009</t>
  </si>
  <si>
    <t>ennahdii</t>
  </si>
  <si>
    <t>Rob2805</t>
  </si>
  <si>
    <t xml:space="preserve">is going to spend the day with the in laws </t>
  </si>
  <si>
    <t>Sun May 10 04:02:40 PDT 2009</t>
  </si>
  <si>
    <t xml:space="preserve">Assignment actually looking pretty decent....so glad I changed my topic at the last minute </t>
  </si>
  <si>
    <t>@DebbieFletcher Haha! I'll try that next time he's up north!  Thanks for the tip. xxx</t>
  </si>
  <si>
    <t>@Kayleigh_Stack  Nearly there...</t>
  </si>
  <si>
    <t>who_the_heck</t>
  </si>
  <si>
    <t>thankies  no pictures in yet...but soon!! M'off to wash up love, have a good satdee xx</t>
  </si>
  <si>
    <t xml:space="preserve">@wossy http://twitpic.com/24mer - i like Mr Piggls I mean Pickles!! </t>
  </si>
  <si>
    <t>SocialPro</t>
  </si>
  <si>
    <t xml:space="preserve">@billzucker Thanks for making me laugh </t>
  </si>
  <si>
    <t>JewKrys</t>
  </si>
  <si>
    <t>@JonasFanJade ok2  g'nyt? Haha too early.</t>
  </si>
  <si>
    <t xml:space="preserve">@jaredmaine @kennedymaine @johnmaine @patmaine @garrettmaine I LOVE YOU GUYS! get your ass to australia in december for my birthday </t>
  </si>
  <si>
    <t xml:space="preserve">Happy Mother's Day! It will be a good day </t>
  </si>
  <si>
    <t>Sun May 10 04:02:42 PDT 2009</t>
  </si>
  <si>
    <t>http://bit.ly/X7D1c  Spanish Grand Prix 2009  in one hour!</t>
  </si>
  <si>
    <t>Sun May 10 04:02:43 PDT 2009</t>
  </si>
  <si>
    <t xml:space="preserve">instant-messaging with two of my favourite conversation guys </t>
  </si>
  <si>
    <t xml:space="preserve">@BlokesLib thats where hitting enter before u check the tweet can get tricky!! I was rude without trying to be. Makes a change!! </t>
  </si>
  <si>
    <t>Sun May 10 04:02:44 PDT 2009</t>
  </si>
  <si>
    <t xml:space="preserve">Happy Mothers Day! allergies are gay. Oh and I hope Miller has a better day too </t>
  </si>
  <si>
    <t>8:30PM... it has just hit me i have school tomorrow :O ahaha! I'll stay on til 9 i think  Xx</t>
  </si>
  <si>
    <t xml:space="preserve">on a sunny walk round the lake this morning we met a mother goose and father goose and five baby goslings </t>
  </si>
  <si>
    <t xml:space="preserve">happy mothers day to all the mothers, grandmothers, furbaby mommies, etc!  heading out for breakfast with my mom shortly </t>
  </si>
  <si>
    <t>LinneaBjorken_</t>
  </si>
  <si>
    <t xml:space="preserve">Had a great time last night! </t>
  </si>
  <si>
    <t>Sun May 10 04:02:46 PDT 2009</t>
  </si>
  <si>
    <t>bobby_rey</t>
  </si>
  <si>
    <t xml:space="preserve">oh ok i always wondered how that worked. i only have the top of my ear done. i dont think i could get anything else pierced  </t>
  </si>
  <si>
    <t xml:space="preserve">@harisn I love to Read  And i love Film making </t>
  </si>
  <si>
    <t xml:space="preserve">tomorrow is going to be sooo awkward &amp;amp; embarassing. lights &amp;amp; sounds last night was awesome </t>
  </si>
  <si>
    <t>epistolary</t>
  </si>
  <si>
    <t xml:space="preserve">has a string trio. </t>
  </si>
  <si>
    <t>Sun May 10 04:02:49 PDT 2009</t>
  </si>
  <si>
    <t xml:space="preserve">@icebergstorm hey! negative on the primatech, this handle's been on the tubes for a decade longer than heroes has </t>
  </si>
  <si>
    <t xml:space="preserve">@watermelon39 haha! And Twitter! Hard though isn't it?! </t>
  </si>
  <si>
    <t>Sun May 10 04:02:50 PDT 2009</t>
  </si>
  <si>
    <t>aymanelhattab</t>
  </si>
  <si>
    <t xml:space="preserve">@HosamKamel Thanks for the follow man </t>
  </si>
  <si>
    <t>Sun May 10 04:02:51 PDT 2009</t>
  </si>
  <si>
    <t xml:space="preserve">@PH7S sure. But be careful also of making statements that we don't do it. Parallel ideas do happen. I've seen it myself. </t>
  </si>
  <si>
    <t>marisa_mm</t>
  </si>
  <si>
    <t xml:space="preserve">@Rove1974 anychance you can get matthew to give a shout out to my mum Sarah for mothers day! we saw &amp;quot;Ghosts from girlfriends past today&amp;quot; </t>
  </si>
  <si>
    <t>Sun May 10 04:02:52 PDT 2009</t>
  </si>
  <si>
    <t xml:space="preserve">Happy Mother's Day to all my twitter moms (including myself)  </t>
  </si>
  <si>
    <t>Sun May 10 04:02:53 PDT 2009</t>
  </si>
  <si>
    <t>goooodnight everyone!  and Happy Mothers Day to all the mothers out there.</t>
  </si>
  <si>
    <t>Sun May 10 04:02:54 PDT 2009</t>
  </si>
  <si>
    <t>chronophasia</t>
  </si>
  <si>
    <t>irishjenny66</t>
  </si>
  <si>
    <t xml:space="preserve">I made a MySpace for Twitter with the name &amp;quot;The Twitter Kingdom&amp;quot;. Here is the link: http://bit.ly/13PQtw  - join me! </t>
  </si>
  <si>
    <t>Sun May 10 04:02:55 PDT 2009</t>
  </si>
  <si>
    <t xml:space="preserve">@MancunianLee Oh aye.....he rocks, shes horny </t>
  </si>
  <si>
    <t>ilinajoy</t>
  </si>
  <si>
    <t xml:space="preserve">@sierrabardot whaatttaatttt! she is a good cook and really creative, silly sierra </t>
  </si>
  <si>
    <t xml:space="preserve">@dai_bach daps were the best lol </t>
  </si>
  <si>
    <t>@DebbieFletcher haha i will remember that  xx</t>
  </si>
  <si>
    <t>Sun May 10 04:02:57 PDT 2009</t>
  </si>
  <si>
    <t xml:space="preserve">follow my dad @GeorgieBouy he wont have much fabulous2say,but it will make him feel loved </t>
  </si>
  <si>
    <t xml:space="preserve">@sharlynnx ME TOO! please come online *-* hope you've had an amazing weekend </t>
  </si>
  <si>
    <t xml:space="preserve">@balkanbeat No, a-ha is unfortunatelly from Norway. We have a big family happening and therefore we need some old hits </t>
  </si>
  <si>
    <t>Sun May 10 04:02:58 PDT 2009</t>
  </si>
  <si>
    <t xml:space="preserve">today was interesting... </t>
  </si>
  <si>
    <t>AprilLouiseeee</t>
  </si>
  <si>
    <t xml:space="preserve">has just got out the shower </t>
  </si>
  <si>
    <t>Sun May 10 04:02:59 PDT 2009</t>
  </si>
  <si>
    <t xml:space="preserve">How Do You Sleep - Jesse McCartney </t>
  </si>
  <si>
    <t>Sun May 10 04:03:00 PDT 2009</t>
  </si>
  <si>
    <t xml:space="preserve">BEEN TOWN WITH THE MOTHER  NICE &amp;amp; SUNNNY </t>
  </si>
  <si>
    <t>Sun May 10 04:03:02 PDT 2009</t>
  </si>
  <si>
    <t xml:space="preserve">@JamesHancox LOL or maybe it's the tooth fairy, takes 'em to keep all the kiddys  teeth safe in </t>
  </si>
  <si>
    <t xml:space="preserve">Gooood party last night (: Although I am extremely tired now. xD Off to bed to lounge around watch tv and sleep all day </t>
  </si>
  <si>
    <t xml:space="preserve">In my moms hair salon, dying my hair </t>
  </si>
  <si>
    <t>joseph_ottorino</t>
  </si>
  <si>
    <t xml:space="preserve">Wow! Up, coffee in hand and already outside.  So peaceful on Sunday mornings. </t>
  </si>
  <si>
    <t>Sun May 10 04:03:04 PDT 2009</t>
  </si>
  <si>
    <t>miizzhiispaniic</t>
  </si>
  <si>
    <t>Happy Mothers Day, Mum.. Love you lots   1 month and 11 days to go.. AND 1 month to go for ma bby  love you Bash</t>
  </si>
  <si>
    <t xml:space="preserve">THE VIDEO IS FINALLY DONE WOOOOOOOOOOOOOOOOOOOOOOOOOOOOOOOOOOOOOOOOOOOOOOOOOOOOOOOOOOOOOOOOOOOOOOOOOOOOOOOOOOOOOOOOOOOOOOOOOOOOOOOOOOOOO! </t>
  </si>
  <si>
    <t>Sun May 10 04:03:06 PDT 2009</t>
  </si>
  <si>
    <t xml:space="preserve">Watched Wolverine yesterday ... a spur of the moment kinda thing. Awesome! So proud that a South African director did that </t>
  </si>
  <si>
    <t>t33r4n</t>
  </si>
  <si>
    <t xml:space="preserve">is heading off to the fair </t>
  </si>
  <si>
    <t>smileshutter</t>
  </si>
  <si>
    <t xml:space="preserve">the sunset view is SO beautiful from my room! </t>
  </si>
  <si>
    <t>Sun May 10 04:03:07 PDT 2009</t>
  </si>
  <si>
    <t xml:space="preserve">@McMedia Very well thank you! How are you, more importantly? </t>
  </si>
  <si>
    <t>Sun May 10 04:03:08 PDT 2009</t>
  </si>
  <si>
    <t xml:space="preserve">@muffinwomanxo EH! u dont like retro? tisk tisk, what u been upto? ...apart from waxing ur &amp;quot;mustache&amp;quot; lol </t>
  </si>
  <si>
    <t>CaptainFletcher</t>
  </si>
  <si>
    <t xml:space="preserve">Anyone knows a site like the Swedish site &amp;quot;sl.se&amp;quot; or the great useful &amp;quot;www.tfl.gov.uk&amp;quot;, but for Liverpool? </t>
  </si>
  <si>
    <t xml:space="preserve">@Rtib happy birthday </t>
  </si>
  <si>
    <t xml:space="preserve">@SarahSaner Hey Sarah! Hws u? Hope u remember me </t>
  </si>
  <si>
    <t>Sun May 10 04:03:10 PDT 2009</t>
  </si>
  <si>
    <t xml:space="preserve">@acchanosaurus good luck chan! gue kmrn bawa backpack kosong, quite helping </t>
  </si>
  <si>
    <t>Sun May 10 04:03:11 PDT 2009</t>
  </si>
  <si>
    <t>Mirunnetje</t>
  </si>
  <si>
    <t>good morning/midday nation!  FORMULA ONE IN ONE HOUR!</t>
  </si>
  <si>
    <t xml:space="preserve">to my pretty lady @nikkiwoods HAPPY MOTHER'S DAY!!! She's the mother of my future son-in-laws </t>
  </si>
  <si>
    <t xml:space="preserve">@lexia Or even listen to Susan's green policies </t>
  </si>
  <si>
    <t>Sun May 10 04:03:13 PDT 2009</t>
  </si>
  <si>
    <t xml:space="preserve">right. coursework now. PROMISE </t>
  </si>
  <si>
    <t>Sun May 10 04:03:14 PDT 2009</t>
  </si>
  <si>
    <t xml:space="preserve">@BuddingGenius you dont say </t>
  </si>
  <si>
    <t xml:space="preserve">@givemestrength bloody Feds, they lost last statement and r hounding me for another one. I dodged them one last week </t>
  </si>
  <si>
    <t>Sun May 10 04:03:16 PDT 2009</t>
  </si>
  <si>
    <t xml:space="preserve">@prinsezha awesome. Wha'dya get her? </t>
  </si>
  <si>
    <t xml:space="preserve">Sitting in Gatwick- going home for a week! cant wait to see family </t>
  </si>
  <si>
    <t xml:space="preserve">@maynaseric good luck with your auction </t>
  </si>
  <si>
    <t>Sun May 10 04:03:18 PDT 2009</t>
  </si>
  <si>
    <t xml:space="preserve">hey guys, if you have something to ask, just ask, okay? we'll accept your critics and comments. thanks guys </t>
  </si>
  <si>
    <t>@Astronick not really just leaving flat now, on the lookout for lunch  fancy having a wee stroll but dunno where... Oh well!</t>
  </si>
  <si>
    <t>Sun May 10 04:03:20 PDT 2009</t>
  </si>
  <si>
    <t xml:space="preserve">@iscreamshinki Oh that's why. </t>
  </si>
  <si>
    <t xml:space="preserve">@McMedia husband is golfing &amp;amp; the Toddler and I shall frolic. Am I the consummate mama in that Im so happy with my day? </t>
  </si>
  <si>
    <t>sue_jr</t>
  </si>
  <si>
    <t xml:space="preserve">going to watch boy in the striped pj's hope i don't cry </t>
  </si>
  <si>
    <t xml:space="preserve">gave the bikes a thorough wash, degrease it and grease it. think i did a really good job! </t>
  </si>
  <si>
    <t>RachellSmithles</t>
  </si>
  <si>
    <t xml:space="preserve">had SUCH and AMAZING time last night, McFly were INCREDIBLE </t>
  </si>
  <si>
    <t>His snoring is so annoying n it keeps me from sleeping (like right now, lol) but I honestly wud miss it if it eva left  I love him.</t>
  </si>
  <si>
    <t>kdpaine</t>
  </si>
  <si>
    <t xml:space="preserve">@shonali I think the lesson of the day is not to have luggage </t>
  </si>
  <si>
    <t xml:space="preserve">@lovelylisaj can you give me the link for the kimba diaries please? </t>
  </si>
  <si>
    <t>Sun May 10 04:07:31 PDT 2009</t>
  </si>
  <si>
    <t>@jasimmo Ooo showing of your French skills!! lol Things good over here. Lovely weather, so should be outside  How's u?</t>
  </si>
  <si>
    <t>bushidosan</t>
  </si>
  <si>
    <t xml:space="preserve">@sendsome2me haha, yeah. Twitter has many uses. For me it's just to know what the ppl i care about are doing </t>
  </si>
  <si>
    <t>courtside101</t>
  </si>
  <si>
    <t xml:space="preserve">Succesfully following Tayla!! </t>
  </si>
  <si>
    <t>Sun May 10 04:07:32 PDT 2009</t>
  </si>
  <si>
    <t>Sun May 10 04:07:33 PDT 2009</t>
  </si>
  <si>
    <t>drapeaux</t>
  </si>
  <si>
    <t>Happy Mothers Day  All my love</t>
  </si>
  <si>
    <t>JenniRox</t>
  </si>
  <si>
    <t xml:space="preserve">Happy Mother's Day to all the mommies out there, be you woman or man as long as you're 'momma' to someone this is your day! </t>
  </si>
  <si>
    <t>Sun May 10 04:07:34 PDT 2009</t>
  </si>
  <si>
    <t>ipdaman1</t>
  </si>
  <si>
    <t>@niariley WASSUP BEAUTIFUL!!! FOLLOW ME!!  PEEP OUT MY NEW HIT SINGLES WWW.MYSPACE.COM/IPSOHOT I DEF. WAT U IN THE VIDEO!!</t>
  </si>
  <si>
    <t xml:space="preserve">@mopedronin bullet train from tokyo    the gf and i have been visiting japan since thursday  vacation/sightseeing    gaijin godzilla  </t>
  </si>
  <si>
    <t>Sun May 10 04:07:35 PDT 2009</t>
  </si>
  <si>
    <t xml:space="preserve">@AlohaArleen Read your article on Mashable &amp;quot;7 Ways to Create Your Own Social Start Page&amp;quot; .. You're my ambassador of Kwan </t>
  </si>
  <si>
    <t>taniafd</t>
  </si>
  <si>
    <t>counting down the days until Thursday  still can't believe I'm going to Egypt!!!</t>
  </si>
  <si>
    <t>Sun May 10 04:07:36 PDT 2009</t>
  </si>
  <si>
    <t xml:space="preserve">Good Morning Everyone and Happy Mommy's Day ok, Happy Mother's Day </t>
  </si>
  <si>
    <t>ajs0792</t>
  </si>
  <si>
    <t>is going to church and then up north in da' ghetto to spend time with old people...  :O i gotta do my homework up there!!! &amp;gt;XO me bad...</t>
  </si>
  <si>
    <t>RachelBolland</t>
  </si>
  <si>
    <t xml:space="preserve">Finished the 10k </t>
  </si>
  <si>
    <t>susancjsaidwhat</t>
  </si>
  <si>
    <t xml:space="preserve">@woodytweetz Why thank you, but your profile pic definitely beats mine </t>
  </si>
  <si>
    <t>Sun May 10 04:07:40 PDT 2009</t>
  </si>
  <si>
    <t xml:space="preserve">http://twitpic.com/4wuyt - Happy Mother's dAy to all the moms out there </t>
  </si>
  <si>
    <t>Sun May 10 04:07:41 PDT 2009</t>
  </si>
  <si>
    <t>marril</t>
  </si>
  <si>
    <t xml:space="preserve">@citygirl_bekah Sehr sympathische Stimme </t>
  </si>
  <si>
    <t>AurianeD</t>
  </si>
  <si>
    <t xml:space="preserve">http://twitpic.com/4wuyu - Harry from McFly !! Hehe ! It's not a sexy boy on this pic !   </t>
  </si>
  <si>
    <t>Sun May 10 04:07:42 PDT 2009</t>
  </si>
  <si>
    <t>Sun May 10 04:07:43 PDT 2009</t>
  </si>
  <si>
    <t>Brock1984</t>
  </si>
  <si>
    <t xml:space="preserve">@marinh Yeah..since I infected my girlfriend with the flu I left work early to clean up her place and have dinner ready when she got home </t>
  </si>
  <si>
    <t>Sun May 10 04:07:44 PDT 2009</t>
  </si>
  <si>
    <t>RyanDan</t>
  </si>
  <si>
    <t xml:space="preserve">In Spain.. Shooting the video </t>
  </si>
  <si>
    <t>sandypanther</t>
  </si>
  <si>
    <t xml:space="preserve">@tiMMMMMMMMMMyy I ran into my old elem. friends too! Small small world, but didn't you just graduate elem. a couple of years ago...? rofl </t>
  </si>
  <si>
    <t>Sun May 10 04:07:46 PDT 2009</t>
  </si>
  <si>
    <t xml:space="preserve">@katz20two Looking forward to the new vid! </t>
  </si>
  <si>
    <t>ErinGeneen</t>
  </si>
  <si>
    <t xml:space="preserve">home from my date. goodnight. </t>
  </si>
  <si>
    <t xml:space="preserve">@rushay right back at u mr masala </t>
  </si>
  <si>
    <t>Sun May 10 04:07:47 PDT 2009</t>
  </si>
  <si>
    <t xml:space="preserve">@Adam__Carter How old are you Adam dont mind me asking? </t>
  </si>
  <si>
    <t>Sun May 10 04:07:49 PDT 2009</t>
  </si>
  <si>
    <t>bluesky_nl</t>
  </si>
  <si>
    <t xml:space="preserve">Sunny sunday </t>
  </si>
  <si>
    <t xml:space="preserve">is hang out for dinner with my beloved mother </t>
  </si>
  <si>
    <t>maddyraa</t>
  </si>
  <si>
    <t>@Trentarena hmmm. i should've known that.  you're still gay?  FIX UR MSN! although this is more exciting...</t>
  </si>
  <si>
    <t xml:space="preserve">@mimbles  Two stayers can be a lethal combination. </t>
  </si>
  <si>
    <t>Mankoosh</t>
  </si>
  <si>
    <t xml:space="preserve">did my jogging... ate my delicious fruit salad.. and now am about to play LBP!! Then grilling with the lovely hubby later tonight.. </t>
  </si>
  <si>
    <t>Sun May 10 04:07:51 PDT 2009</t>
  </si>
  <si>
    <t>inkluv</t>
  </si>
  <si>
    <t xml:space="preserve">Good Morning Twitters: Happy Mothers Day to those who deserve it! </t>
  </si>
  <si>
    <t xml:space="preserve">@andylondonmoren I like pugs! But perhaps a bulldog would be nice. </t>
  </si>
  <si>
    <t>Poolieboy</t>
  </si>
  <si>
    <t xml:space="preserve">One good thing about Germany is the Beer ... Say no more </t>
  </si>
  <si>
    <t>booyeahwoo</t>
  </si>
  <si>
    <t xml:space="preserve">ALTON TOWEERS YESTERDAY!!!! WELL GOOD </t>
  </si>
  <si>
    <t>Birdymama1</t>
  </si>
  <si>
    <t xml:space="preserve">@DonGeronimo Please give Big Freda my love. We, the Great Unwashed, still love her. I know you'll make it a great day for her! </t>
  </si>
  <si>
    <t xml:space="preserve">@paigeebaby hahaha yess im not allowed to twitt his name but yess into his pants indeed </t>
  </si>
  <si>
    <t>Sun May 10 04:07:54 PDT 2009</t>
  </si>
  <si>
    <t xml:space="preserve">Clinical studies show smiling/laughter significantly imprvs immune function and makes u more healthy. Go ahead..try it-see feeling better </t>
  </si>
  <si>
    <t>@DebbieFletcher Oh really, when was mothers day? Oh sorry :S lol just took my mum out for tea  xx</t>
  </si>
  <si>
    <t>Sun May 10 04:07:55 PDT 2009</t>
  </si>
  <si>
    <t xml:space="preserve">@deathbat23 ty </t>
  </si>
  <si>
    <t>HappilyOrganic</t>
  </si>
  <si>
    <t xml:space="preserve">Happy Mothers Day to all the mothers out there!  </t>
  </si>
  <si>
    <t xml:space="preserve">@mscynt If ur a mother - Happy Mother's Day to u too. I gre up on Black Beat and Right On by the way! </t>
  </si>
  <si>
    <t>Sun May 10 04:07:56 PDT 2009</t>
  </si>
  <si>
    <t>coolranchie1</t>
  </si>
  <si>
    <t xml:space="preserve">GOOD MORNING HONEYDEWS! </t>
  </si>
  <si>
    <t xml:space="preserve">@tiffanymarie_x3 Morning Tiffany! </t>
  </si>
  <si>
    <t xml:space="preserve">good morning Twitter </t>
  </si>
  <si>
    <t>Sun May 10 04:07:57 PDT 2009</t>
  </si>
  <si>
    <t xml:space="preserve">I think its the hardest day at school so far,but it went so good! I got A in both lectures,and the exam went good </t>
  </si>
  <si>
    <t>Enjoyed her 4 mile run and 45 minute workout in the gym today!  I feel ready to take on the world!</t>
  </si>
  <si>
    <t>@lilymcnee colour her other cheek with lipstick, then she'll be matching and there won't be a prob  she probably just misses me :-P</t>
  </si>
  <si>
    <t>Sun May 10 04:08:00 PDT 2009</t>
  </si>
  <si>
    <t xml:space="preserve">Irn bru really does cure hangovers </t>
  </si>
  <si>
    <t>flyymama</t>
  </si>
  <si>
    <t xml:space="preserve">HAPPY MOTHER'S DAY MAMAS' </t>
  </si>
  <si>
    <t>Sun May 10 04:08:01 PDT 2009</t>
  </si>
  <si>
    <t xml:space="preserve">Kevin Rudd P.M.'s &amp;quot;Crazy Laugh&amp;quot; is my favourite part of Rove each week. </t>
  </si>
  <si>
    <t>@Superflyyyy Hi, I teach some Chinese lessons on youtube... Feel free to have a look  www.youtube.com/ChineseLearn</t>
  </si>
  <si>
    <t xml:space="preserve">@dollylolly happy dininng kak dolly! </t>
  </si>
  <si>
    <t>trevmelbourne</t>
  </si>
  <si>
    <t xml:space="preserve">I have ........... to.............see him </t>
  </si>
  <si>
    <t>irenedevries</t>
  </si>
  <si>
    <t>@jdmcquinn yea im sure i will  time will tell xx</t>
  </si>
  <si>
    <t>@ImInLoveWithMJ Thank you  Can't wait till I've finished then can have a big happy MJ day and get really excited for july lol</t>
  </si>
  <si>
    <t>Sun May 10 04:08:03 PDT 2009</t>
  </si>
  <si>
    <t>m_shell06</t>
  </si>
  <si>
    <t>is hoping that all the Mama's out there have a super special Mother's day today!  &amp;lt;3</t>
  </si>
  <si>
    <t>Sun May 10 04:08:04 PDT 2009</t>
  </si>
  <si>
    <t xml:space="preserve">my great-cousin Leni was born 2 hours ago! </t>
  </si>
  <si>
    <t>Hooverrocks</t>
  </si>
  <si>
    <t>Next week we play Rosmalen   If you can: be there!</t>
  </si>
  <si>
    <t xml:space="preserve">Pretty soon leaving church to go downtown and eat with some LOU students </t>
  </si>
  <si>
    <t>Sun May 10 04:08:09 PDT 2009</t>
  </si>
  <si>
    <t>hannawelsh</t>
  </si>
  <si>
    <t xml:space="preserve">Mom's italian spaghetti for dinner (i'm hungreh, shit) happy mother's day </t>
  </si>
  <si>
    <t xml:space="preserve">bacon buttys + shipwrecked. nomnom. looking forward to seeing adam </t>
  </si>
  <si>
    <t>Sun May 10 04:08:10 PDT 2009</t>
  </si>
  <si>
    <t xml:space="preserve">@QUIX4U hahaha! I have to get that song sometime... </t>
  </si>
  <si>
    <t>Sun May 10 04:08:12 PDT 2009</t>
  </si>
  <si>
    <t xml:space="preserve">Fresh fruit fondue and french toast for the mom this morning.  Better not forget the lattes. Happy Mothers Day @ellelily </t>
  </si>
  <si>
    <t xml:space="preserve">@Wossy have just watched Friday Night....loved the interview with Tom Hanks-such a lovely fella  </t>
  </si>
  <si>
    <t>iNathanMills</t>
  </si>
  <si>
    <t xml:space="preserve">Pokemon Gold &amp;amp; Silver vid appeared on youtube ystrday, i'm afraid i was 2 busy 2 think of an idea. Courseworks finished 4 now tho! </t>
  </si>
  <si>
    <t>Sun May 10 04:08:13 PDT 2009</t>
  </si>
  <si>
    <t xml:space="preserve">i'm change my design </t>
  </si>
  <si>
    <t xml:space="preserve">I have made sooo many lists for my holiday. oh im crazy.. way too organised! SO many things to see &amp;amp; do on my list. 2 days </t>
  </si>
  <si>
    <t>lari_introvini</t>
  </si>
  <si>
    <t xml:space="preserve">ready for breakfast </t>
  </si>
  <si>
    <t>Sun May 10 04:08:15 PDT 2009</t>
  </si>
  <si>
    <t>MileHighNZ</t>
  </si>
  <si>
    <t xml:space="preserve">The gigs just keep rolling in - Live Bar, Auckland (Ex-oblivion) - friday 22nd May  </t>
  </si>
  <si>
    <t>BazaarCamp</t>
  </si>
  <si>
    <t xml:space="preserve">thanks guys </t>
  </si>
  <si>
    <t xml:space="preserve">@SudakshinaKina its sunday. i have formula-1 and boston legal to look forward to </t>
  </si>
  <si>
    <t>Sun May 10 04:08:16 PDT 2009</t>
  </si>
  <si>
    <t xml:space="preserve">@AnelaWings lol, thanks!! but I was just saying quoting your fellow alumni that we work with! </t>
  </si>
  <si>
    <t xml:space="preserve">01.12.03-Present </t>
  </si>
  <si>
    <t>Sun May 10 04:08:17 PDT 2009</t>
  </si>
  <si>
    <t xml:space="preserve">The exam was ridiculously easy! Bored atm. Guitar lesson in an hour </t>
  </si>
  <si>
    <t>Sun May 10 04:08:20 PDT 2009</t>
  </si>
  <si>
    <t xml:space="preserve">@Lilylauren and I bet Chicago is excited about you! </t>
  </si>
  <si>
    <t>ssanni</t>
  </si>
  <si>
    <t xml:space="preserve">@nicolerichie Happy Mother's Day. </t>
  </si>
  <si>
    <t>Babbling_Brooke</t>
  </si>
  <si>
    <t>Busy schedule, starting tomorrow. Very excited  Big things are a-coming!</t>
  </si>
  <si>
    <t>hauwei</t>
  </si>
  <si>
    <t xml:space="preserve">@threwskish Wow, doing some demos for recording companies? Don't forget us when you hit big time! </t>
  </si>
  <si>
    <t xml:space="preserve">@theJayson That's not false! </t>
  </si>
  <si>
    <t>Sun May 10 04:08:22 PDT 2009</t>
  </si>
  <si>
    <t xml:space="preserve">@MissxMarisa i'm just sayin Scenie!! i suspect that you *want* the belt sometimes though </t>
  </si>
  <si>
    <t>Sun May 10 04:08:23 PDT 2009</t>
  </si>
  <si>
    <t>bye guys.  happy mother's day to all mama's once again.  catch me online tom!</t>
  </si>
  <si>
    <t>@SarahSaner Wanted to wish you a happy mother's day, but I bet that's only in Holland today  xx</t>
  </si>
  <si>
    <t xml:space="preserve">@Mr_soft You make a good point! I think it's time to play fallout 3 and finish broken steel. </t>
  </si>
  <si>
    <t>Sun May 10 04:08:24 PDT 2009</t>
  </si>
  <si>
    <t>@itssquish Im great!  How are you? Im dying to know. xD</t>
  </si>
  <si>
    <t>giornalista515</t>
  </si>
  <si>
    <t xml:space="preserve">5 days till my birthday!! andddd mother's day which = food at nanny's which = </t>
  </si>
  <si>
    <t xml:space="preserve">http://twitpic.com/4wuzq - A late 60s/early 70s Austrian made cine camera with case and instructions. Paid ï¿½2 for it </t>
  </si>
  <si>
    <t>notathome</t>
  </si>
  <si>
    <t xml:space="preserve">is ready for watching the formula 1... choc biscuits, some squash all whilst wrapped up in bed </t>
  </si>
  <si>
    <t>Sun May 10 04:08:25 PDT 2009</t>
  </si>
  <si>
    <t xml:space="preserve">@likesuppsamsta so are you </t>
  </si>
  <si>
    <t>deacon_mdiv10</t>
  </si>
  <si>
    <t>Breakfast is all done and cleared away. Chili con carne is in the slow-cooker. Did I have to set off the smoke alarm?  Off to mass soon.</t>
  </si>
  <si>
    <t>Sun May 10 04:08:26 PDT 2009</t>
  </si>
  <si>
    <t>THEhubTLV</t>
  </si>
  <si>
    <t xml:space="preserve">Moraan, one of the founders of the-hub world is in the house. welcome to send her flowers </t>
  </si>
  <si>
    <t xml:space="preserve">Ah I'm still in bed, I need to get up and prepare myself for football. May is gonna be an excellent month for me </t>
  </si>
  <si>
    <t>Sun May 10 04:12:24 PDT 2009</t>
  </si>
  <si>
    <t xml:space="preserve">Everyone enjoying there sunday? </t>
  </si>
  <si>
    <t>Sun May 10 04:12:25 PDT 2009</t>
  </si>
  <si>
    <t>andytv250</t>
  </si>
  <si>
    <t xml:space="preserve">going to bed, good niight all!   nice to meet you alll </t>
  </si>
  <si>
    <t>Sun May 10 04:12:26 PDT 2009</t>
  </si>
  <si>
    <t>Writer__Mom</t>
  </si>
  <si>
    <t xml:space="preserve">@gillianlwilk Awwww....they won trophies!!   Tell them Congrats!! </t>
  </si>
  <si>
    <t>xoxobabyV</t>
  </si>
  <si>
    <t xml:space="preserve">haha who's seen the Austrian Zac Efron yet?! FUUNNYY! </t>
  </si>
  <si>
    <t xml:space="preserve">@shrewmaus I thought his favourite tipple still comes from the source? Will try to pop round tomorrow after work </t>
  </si>
  <si>
    <t>Sun May 10 04:12:28 PDT 2009</t>
  </si>
  <si>
    <t>@noisypinkbubble Lol. I think you'll find that's a Van Gough.  but sympathy anyway xxx</t>
  </si>
  <si>
    <t xml:space="preserve">&amp;gt;&amp;gt;&amp;gt; watching PBA. Its my team Barangay Ginebra vs Purefoods. I wish we'll win. </t>
  </si>
  <si>
    <t>Sun May 10 04:12:29 PDT 2009</t>
  </si>
  <si>
    <t>@azdog there is sooooo much on my shopping list! I'm going to go crazy  Percy Pigs, Penguins, monster munch... I could go on and on ;)</t>
  </si>
  <si>
    <t>Sun May 10 04:12:30 PDT 2009</t>
  </si>
  <si>
    <t>KarindaMorgan</t>
  </si>
  <si>
    <t>@brookefraser hey beautiful.. Loved meeting you at Joes on Friday and so did our new little buba  Hope you had a relaxing weekend xx</t>
  </si>
  <si>
    <t>MzMonster</t>
  </si>
  <si>
    <t xml:space="preserve">@82Apple yeah thats basically what it is </t>
  </si>
  <si>
    <t>Sun May 10 04:12:32 PDT 2009</t>
  </si>
  <si>
    <t>LenaeMay</t>
  </si>
  <si>
    <t xml:space="preserve">Happy Mother's Day to all Mothers and happy children's day to all who have them! </t>
  </si>
  <si>
    <t xml:space="preserve">Finally home after 837438329 detours... construction can suck my left tit. Night, xox </t>
  </si>
  <si>
    <t>Sun May 10 04:12:34 PDT 2009</t>
  </si>
  <si>
    <t xml:space="preserve">Hope everyone got home okay </t>
  </si>
  <si>
    <t>zerolab</t>
  </si>
  <si>
    <t>@danmcquillan  that would be a way of blocking it as well, but good solution nonetheless</t>
  </si>
  <si>
    <t>@ScottishTracy Hey Tracy, I am good  Love your new pic! Bagpuss is the best! xxx How are you? xx</t>
  </si>
  <si>
    <t>shezbabee</t>
  </si>
  <si>
    <t>thinks delta is gorgeous by sending us msgs thru brians page!  love ya delts, cnt w8 for u to become a tweeter haha! night all xoxo.</t>
  </si>
  <si>
    <t>cherchic</t>
  </si>
  <si>
    <t xml:space="preserve">HAPPY MOTHER'S DAY to all Moms - Give your Mom a call or a hug today!!!  </t>
  </si>
  <si>
    <t>Sun May 10 04:12:36 PDT 2009</t>
  </si>
  <si>
    <t xml:space="preserve">@kenloo Nah, just me. The wines get taxed. </t>
  </si>
  <si>
    <t>Natsukiro</t>
  </si>
  <si>
    <t xml:space="preserve">@Heromancer It's true?? So I would like to have the same  </t>
  </si>
  <si>
    <t>@catiams hahaha. good glad to hear, you enjoyed your pictures ? yeh my days were great hehe  missed you loads! xx</t>
  </si>
  <si>
    <t xml:space="preserve">sitting at home watching rove </t>
  </si>
  <si>
    <t>Sun May 10 04:12:38 PDT 2009</t>
  </si>
  <si>
    <t>JordanS92</t>
  </si>
  <si>
    <t xml:space="preserve">hasn't got to go work today </t>
  </si>
  <si>
    <t xml:space="preserve">Up and working. Happy mom's day to all the moms on my list! May your day be full of guilt-free chocolate and love. </t>
  </si>
  <si>
    <t>@flalalala They interviewed a lot! Gwapo nung nag interview sakin  Drew Arellano and Andi Manzano were there too! Baka madiscover ako.</t>
  </si>
  <si>
    <t>ashashake</t>
  </si>
  <si>
    <t xml:space="preserve">&amp;quot;The CW has renewed the show for a third season expected to air in the fall of 2009&amp;quot; YAY </t>
  </si>
  <si>
    <t>disability</t>
  </si>
  <si>
    <t xml:space="preserve">@LisaHoffmann just followed you here on twitter. just wanted to say happy Mother's Day </t>
  </si>
  <si>
    <t>Sun May 10 04:12:40 PDT 2009</t>
  </si>
  <si>
    <t xml:space="preserve">watching rove </t>
  </si>
  <si>
    <t>OrientalLilly</t>
  </si>
  <si>
    <t xml:space="preserve">#SanctuarySunday...is this what you call the trending term?? I'm a newbie in case you hadn't noticed! </t>
  </si>
  <si>
    <t>Sun May 10 04:12:41 PDT 2009</t>
  </si>
  <si>
    <t xml:space="preserve">Spanish Grand Prix baby , I am defiantly not going to get any work done now </t>
  </si>
  <si>
    <t>peerybingle</t>
  </si>
  <si>
    <t xml:space="preserve">A very happy Mother's Day to all of you, with a hug on top and toddler kisses thrown in. </t>
  </si>
  <si>
    <t>Sun May 10 04:12:42 PDT 2009</t>
  </si>
  <si>
    <t>@jennifalconer morning sunshine!  here's the pic i took last night  http://i39.tinypic.com/2yo1p1t.jpg look lovely  http://twitter ...</t>
  </si>
  <si>
    <t xml:space="preserve">happy mother's day to my mum! I love her  </t>
  </si>
  <si>
    <t>MartinKnight</t>
  </si>
  <si>
    <t xml:space="preserve">Wow ! had a great night seeing www.francisrodino.com  at the Scala thanks Kompis for the tickets </t>
  </si>
  <si>
    <t xml:space="preserve">@IrenesSecret youre welcome, Irene.  I hope your week gets a little brighter and Josh gets a bit more appreciative of his Mum </t>
  </si>
  <si>
    <t>Sun May 10 04:12:46 PDT 2009</t>
  </si>
  <si>
    <t>shelovestoblab</t>
  </si>
  <si>
    <t xml:space="preserve">200th day with my boyfriend </t>
  </si>
  <si>
    <t>Sun May 10 04:12:47 PDT 2009</t>
  </si>
  <si>
    <t>51 followers alreadyy  THANKYOU TWEETOSS )</t>
  </si>
  <si>
    <t>Sun May 10 04:12:48 PDT 2009</t>
  </si>
  <si>
    <t>FancyDarian</t>
  </si>
  <si>
    <t xml:space="preserve">14 hours left </t>
  </si>
  <si>
    <t xml:space="preserve">@delicateone oh I see. Flat packed David LOL cool. Hope be arrives tommorow!!! Squeeee </t>
  </si>
  <si>
    <t>@rachy123_ aww lucky  that'd be heaps cool</t>
  </si>
  <si>
    <t>Sun May 10 04:12:49 PDT 2009</t>
  </si>
  <si>
    <t>Lambert1108</t>
  </si>
  <si>
    <t>is dizzee rascal on twitter? sum1 help me find him  he is bonkers !</t>
  </si>
  <si>
    <t>Sun May 10 04:12:50 PDT 2009</t>
  </si>
  <si>
    <t>@Ioan_Said You too  xx</t>
  </si>
  <si>
    <t xml:space="preserve">@musicalmover Aah yes, Camps bay, the place of black diamonds and awesome cars.... You feel cheap in a BMW </t>
  </si>
  <si>
    <t xml:space="preserve">I didnt do the cancer run, but i looked at the people when i drove past </t>
  </si>
  <si>
    <t>Sun May 10 04:12:51 PDT 2009</t>
  </si>
  <si>
    <t xml:space="preserve">Here's hoping Jensen wins in Spain </t>
  </si>
  <si>
    <t>Sun May 10 04:12:52 PDT 2009</t>
  </si>
  <si>
    <t xml:space="preserve">@efan78 How about you? Oldest or youngest in the class at school? </t>
  </si>
  <si>
    <t>Sun May 10 04:12:53 PDT 2009</t>
  </si>
  <si>
    <t>@Phylomene haha aww thank you!!  i made the whole band.  I will be selling smaller versions on ebay soon.  how are you?</t>
  </si>
  <si>
    <t>phchua</t>
  </si>
  <si>
    <t>I'm importing contacts from my previous y!mail to my new one: phtwochua@yahoo.com  I've become professional. Yikes.</t>
  </si>
  <si>
    <t>paulamoya</t>
  </si>
  <si>
    <t xml:space="preserve">Playing the guitar </t>
  </si>
  <si>
    <t xml:space="preserve">@LittleFletcher I Looooovvveee little shop of horrors!! </t>
  </si>
  <si>
    <t>Sun May 10 04:12:56 PDT 2009</t>
  </si>
  <si>
    <t>mckeon37</t>
  </si>
  <si>
    <t xml:space="preserve">off to bed mates catcha </t>
  </si>
  <si>
    <t>j0mb13</t>
  </si>
  <si>
    <t xml:space="preserve">Remember your mothers today! Yes she might be annoying, but remember she gave you her best party years. She appreciates your recognition </t>
  </si>
  <si>
    <t xml:space="preserve">@paigeinflorida You got it! Added just for you! </t>
  </si>
  <si>
    <t>whitney_lynne</t>
  </si>
  <si>
    <t xml:space="preserve">@mariaSTACK oh me too </t>
  </si>
  <si>
    <t xml:space="preserve">@eloots1987 Haha I really enjoyed the terrible voice-over and the combination of the three-three camera rule which they forgot to add </t>
  </si>
  <si>
    <t>Sun May 10 04:12:59 PDT 2009</t>
  </si>
  <si>
    <t xml:space="preserve">@smadsenau ok, wish I could get funding to go the the Bowral gig...oh well, suppose Newcastle will have to do </t>
  </si>
  <si>
    <t xml:space="preserve">@MFJ86 glad u enjoyed the hot weather </t>
  </si>
  <si>
    <t xml:space="preserve">i wanna work in a nice clothing shop.... i want cheap nice clothes </t>
  </si>
  <si>
    <t>Sun May 10 04:13:01 PDT 2009</t>
  </si>
  <si>
    <t>daryly</t>
  </si>
  <si>
    <t xml:space="preserve">Yday was v.interesting - Cardiff adventuring, seeing half of Newport there and eating sushi! Today, cinema - Coraline &amp;amp; Star Trek, yay! </t>
  </si>
  <si>
    <t>evolvehtm</t>
  </si>
  <si>
    <t xml:space="preserve">Late mother's day gifts provide for minimal choices, except at your neighborhood wal-mart. </t>
  </si>
  <si>
    <t xml:space="preserve">@TwistedHelen btw, emailed u bacK </t>
  </si>
  <si>
    <t>grasswren</t>
  </si>
  <si>
    <t xml:space="preserve">@dezfoo it's a reverse French plait tucked into itself and pinned! With your hair we could do a plaited chignon. </t>
  </si>
  <si>
    <t>chantellehill</t>
  </si>
  <si>
    <t>Happy Mothers Day !  (if your a mother, if not say it to your mother)lol</t>
  </si>
  <si>
    <t xml:space="preserve">@nikicheong Think that is decent time... </t>
  </si>
  <si>
    <t>dyanadi</t>
  </si>
  <si>
    <t>here you can see me and my love, Malin the Basset-hound   http://www.myspace.com/aura_diana</t>
  </si>
  <si>
    <t xml:space="preserve">actually, i will exercise </t>
  </si>
  <si>
    <t xml:space="preserve">@mizrik lol! I know but she knows I love her </t>
  </si>
  <si>
    <t xml:space="preserve">Today: Shower, Driving, In L.A., Party, Idk from there, hours from now gonna start to head back to the 951 the I.E. (Riverside), crash. </t>
  </si>
  <si>
    <t>Sun May 10 04:13:06 PDT 2009</t>
  </si>
  <si>
    <t>megaaan123</t>
  </si>
  <si>
    <t xml:space="preserve">@KiLLaHz ok I am now following you </t>
  </si>
  <si>
    <t>Sun May 10 04:13:08 PDT 2009</t>
  </si>
  <si>
    <t>triinvp</t>
  </si>
  <si>
    <t xml:space="preserve">20 self-made chocolate truffles and bottle of Baileys for the best mum in the world </t>
  </si>
  <si>
    <t>NoamFixler</t>
  </si>
  <si>
    <t xml:space="preserve">@shaulizacks prob the only one in israel </t>
  </si>
  <si>
    <t>Sun May 10 04:13:09 PDT 2009</t>
  </si>
  <si>
    <t xml:space="preserve">@Boddingtons hi Princess!! *hugs* how are you? </t>
  </si>
  <si>
    <t xml:space="preserve">@DoctorCuriosity I don't remember eating the half I managed,I must have passed out as soon as I saw my bed </t>
  </si>
  <si>
    <t>Sun May 10 04:13:11 PDT 2009</t>
  </si>
  <si>
    <t xml:space="preserve">@nkotbgal21 i fell asleep after the mothers day tribute on SNL but I about peed my pants @jtimberlake rocked!! </t>
  </si>
  <si>
    <t>Sun May 10 04:13:12 PDT 2009</t>
  </si>
  <si>
    <t>oh Selena having Crepes - iiiiii love them!  yum yum &amp;amp; yum ;D</t>
  </si>
  <si>
    <t>Sun May 10 04:13:13 PDT 2009</t>
  </si>
  <si>
    <t xml:space="preserve">back from running against the breasts cancer &amp;quot;womenï¿½s race&amp;quot;, feel EXTREMELY TIRED but it was absolutely worthy </t>
  </si>
  <si>
    <t>Sun May 10 04:13:15 PDT 2009</t>
  </si>
  <si>
    <t>franklogic</t>
  </si>
  <si>
    <t>@caffeinebomb Maybe they just google twitter for the site  My cousin,a computer programmer, is unaware of what Twitter is,had 2 explain</t>
  </si>
  <si>
    <t xml:space="preserve">@rikkusarah come back, we miss you down here. Hope you've had a good weekend though </t>
  </si>
  <si>
    <t>Sun May 10 04:13:19 PDT 2009</t>
  </si>
  <si>
    <t>ITS MY WEEKEND!!!! Planet Earth, delivered Vino, and then OUT!  booya grandma!!!</t>
  </si>
  <si>
    <t>robqosfc</t>
  </si>
  <si>
    <t xml:space="preserve">Had a brilliant weekend and suns out today. Pretty damn contented with life right now </t>
  </si>
  <si>
    <t>JuliieeC</t>
  </si>
  <si>
    <t>has got a new Ipod  with no music...</t>
  </si>
  <si>
    <t>Sun May 10 04:13:20 PDT 2009</t>
  </si>
  <si>
    <t>eagles- hotel califonia &amp;amp; guilty of the crimee  happyy XD</t>
  </si>
  <si>
    <t xml:space="preserve">is tired, grumpy &amp;amp; feels like sh*t...so just gonna have a little strop to myself before todays stage starts...then all will be well again </t>
  </si>
  <si>
    <t xml:space="preserve">se ligo ston sfera 102.2 mazi mou oi: boulousopoulos, matiaba, xrispa kai to vrady back stage me thn ?.?.? </t>
  </si>
  <si>
    <t xml:space="preserve">@finafedora Yep she deserves the standing ovation </t>
  </si>
  <si>
    <t>Ditte_Vanity</t>
  </si>
  <si>
    <t xml:space="preserve">Been awake for 2 hours, and already downed 5 cups of coffee.. Today's gonna be gooood </t>
  </si>
  <si>
    <t>Sun May 10 04:13:21 PDT 2009</t>
  </si>
  <si>
    <t xml:space="preserve">@banksy6 hopefully. It's a seperate project to Rokk. Involved in a couple like that as opportunities have arisen - you know how it goes </t>
  </si>
  <si>
    <t>anna_marie_l</t>
  </si>
  <si>
    <t>back at home  ... it was so fun  .....watching gossip girl and 90210, beverly hills now )</t>
  </si>
  <si>
    <t>Sun May 10 04:13:22 PDT 2009</t>
  </si>
  <si>
    <t xml:space="preserve">@anirbanchatz this is the beauty of delhi. it gets super hot and then it breaks into th craziest rain. a hail storm was a surprise </t>
  </si>
  <si>
    <t>Sun May 10 04:13:23 PDT 2009</t>
  </si>
  <si>
    <t>jodyfranklin</t>
  </si>
  <si>
    <t xml:space="preserve">@ladysov Hey now... either put down the glass or the Twitter app, friends don't let friends drink and Tweet. </t>
  </si>
  <si>
    <t xml:space="preserve">@Moonshayde Now THATS what I call a plan! High five </t>
  </si>
  <si>
    <t>SondraWalker</t>
  </si>
  <si>
    <t xml:space="preserve">Up and at 'em. Ready for the day! Be encouraged, and encourage someone else! </t>
  </si>
  <si>
    <t xml:space="preserve">@bogwhoppit not to worry, I won't come after you with a plunger, LOL!  You're safe from flushing/blocking </t>
  </si>
  <si>
    <t xml:space="preserve">@mitchos I have only just downloaded Spotify! Bit late on the uptake I know..how good is it </t>
  </si>
  <si>
    <t>Sun May 10 04:17:34 PDT 2009</t>
  </si>
  <si>
    <t>EliteCobra718</t>
  </si>
  <si>
    <t xml:space="preserve">Up and back @ it again, going to celebrate Mother's day. </t>
  </si>
  <si>
    <t>Geek i am  nice night with my girls, 3 in a bed ;)</t>
  </si>
  <si>
    <t>Sun May 10 04:17:35 PDT 2009</t>
  </si>
  <si>
    <t xml:space="preserve">Happy Mother's Day to all my Twittering Mom friends!  Hope you all have a Great day &amp;amp; God's blessings abounding!!  </t>
  </si>
  <si>
    <t>Sun May 10 04:17:36 PDT 2009</t>
  </si>
  <si>
    <t xml:space="preserve">90's music steez @ vlounge!! goood stuff. come thru </t>
  </si>
  <si>
    <t>Sun May 10 04:17:37 PDT 2009</t>
  </si>
  <si>
    <t xml:space="preserve">@tommcfly You were all soooo good last night at Leicester! And we broke the record!! Thanks soo much for an amazing night </t>
  </si>
  <si>
    <t xml:space="preserve">is developing a script that remove all friends from 360.yahoo. Anyway, yahoo sucks </t>
  </si>
  <si>
    <t xml:space="preserve">@somemandy I've been spending couple of days sick and eating 'crap' food. Now I'm feeling well, saatnya balas dendam! </t>
  </si>
  <si>
    <t>Marrtini</t>
  </si>
  <si>
    <t xml:space="preserve">@MariahCarey Mimi, I can't wait for ur new album and concerts! Greetings from Poland! </t>
  </si>
  <si>
    <t>Sun May 10 04:17:42 PDT 2009</t>
  </si>
  <si>
    <t xml:space="preserve">@Ruthlnd ok ok, i was only joing..i will try and be online tonite </t>
  </si>
  <si>
    <t>KeisyKiaaa</t>
  </si>
  <si>
    <t xml:space="preserve">Heyooooooo  Its soo AWESOME   YOur SO Funny </t>
  </si>
  <si>
    <t>Tomerico</t>
  </si>
  <si>
    <t xml:space="preserve">is making wonderful music </t>
  </si>
  <si>
    <t>Sun May 10 04:17:43 PDT 2009</t>
  </si>
  <si>
    <t xml:space="preserve">Happy Mothers Day to all Mothers in America, our mothers day was in march, but I've decided to be extra nice today because i love my mum! </t>
  </si>
  <si>
    <t>pornprom</t>
  </si>
  <si>
    <t xml:space="preserve">@projectlib thanks krub </t>
  </si>
  <si>
    <t>Sun May 10 04:17:46 PDT 2009</t>
  </si>
  <si>
    <t xml:space="preserve">@GreatRock I think thats exactly it. Use it as training material </t>
  </si>
  <si>
    <t xml:space="preserve">@craigyd I broke My MacBook but I got it fixed for free </t>
  </si>
  <si>
    <t>Sun May 10 04:17:47 PDT 2009</t>
  </si>
  <si>
    <t>oArpril</t>
  </si>
  <si>
    <t>@ChrisEMiller now onto the &amp;quot;real world&amp;quot;!  oh wait...you are an artist, maybe not!  Congratulations!!!</t>
  </si>
  <si>
    <t>ettinyi</t>
  </si>
  <si>
    <t xml:space="preserve">@ChasingHayley BOO right back at ya. </t>
  </si>
  <si>
    <t>Sun May 10 04:17:48 PDT 2009</t>
  </si>
  <si>
    <t xml:space="preserve">@katrus - Stan = You.  You bet! </t>
  </si>
  <si>
    <t>Chobr</t>
  </si>
  <si>
    <t xml:space="preserve">@jokalew A fair reward for the 6/5 days cooking she does the rest of the week! </t>
  </si>
  <si>
    <t>the_real_shadow</t>
  </si>
  <si>
    <t xml:space="preserve">The place you want to be invited to is the after party and that's where I am at </t>
  </si>
  <si>
    <t>yosis_tweet</t>
  </si>
  <si>
    <t xml:space="preserve">Tweeter is cute and Oprah's on it </t>
  </si>
  <si>
    <t>Sun May 10 04:17:52 PDT 2009</t>
  </si>
  <si>
    <t>bec_t2</t>
  </si>
  <si>
    <t>@jaq175 im master chefs #1 fan. im coming to school 3rd lesson tomorrow  join me?</t>
  </si>
  <si>
    <t>Sun May 10 04:17:53 PDT 2009</t>
  </si>
  <si>
    <t>@psychicsarah That sounds cool  aaaaah I remember what nightclubs were like. Geez I feel old hehehe...birthday girl soon, baaad number!</t>
  </si>
  <si>
    <t>RoRClubSAVE</t>
  </si>
  <si>
    <t xml:space="preserve">The Coffee is VERY HOT and sooooo Good this moring.  Happy Mothers Day my Twitter Moms  </t>
  </si>
  <si>
    <t>Sun May 10 04:17:56 PDT 2009</t>
  </si>
  <si>
    <t xml:space="preserve">doesn't have to go into work till 1, waheeey </t>
  </si>
  <si>
    <t xml:space="preserve">scanning pictures </t>
  </si>
  <si>
    <t>VirgoErns</t>
  </si>
  <si>
    <t xml:space="preserve">Ok, now playin' QL </t>
  </si>
  <si>
    <t xml:space="preserve">@kirstystill to go. I'll come </t>
  </si>
  <si>
    <t>HotDollPlayed</t>
  </si>
  <si>
    <t xml:space="preserve">@AshleyLTMSYF hiya ashley how are u?? Ashley Domination, im so happy u loved the site lol </t>
  </si>
  <si>
    <t>Sun May 10 04:17:59 PDT 2009</t>
  </si>
  <si>
    <t>flyingblogspot</t>
  </si>
  <si>
    <t xml:space="preserve">@Morgaine_LaFay I'm still getting the WHERE'S MY TIN? WHERE'S MY TIN? face. </t>
  </si>
  <si>
    <t>enolikyb</t>
  </si>
  <si>
    <t xml:space="preserve">yesterday gig was fuckin awesome!!!!!! thx to just scream community </t>
  </si>
  <si>
    <t xml:space="preserve">on webcam to shaunie xx </t>
  </si>
  <si>
    <t>sambuev</t>
  </si>
  <si>
    <t>made few videos for my future reel, but did made improtant things for my current projects  dunno why, I must do it tomorrow!</t>
  </si>
  <si>
    <t xml:space="preserve">@Catnboots Interesting combination - bet you're a deep thinker and a half! </t>
  </si>
  <si>
    <t>@loveeurovision okay!  i'll add it to the list.</t>
  </si>
  <si>
    <t xml:space="preserve">while my family went to liseberg i got a ride home to my mommy </t>
  </si>
  <si>
    <t xml:space="preserve">@wonderingnomad they were absolutely delish! well, you can always go to Big D's with your bff tmr! </t>
  </si>
  <si>
    <t>Sun May 10 04:18:02 PDT 2009</t>
  </si>
  <si>
    <t>@Joorrie Never heard Miley's version though  I love Everlife's Good bye!  me heart everlife</t>
  </si>
  <si>
    <t>@jacobm #Linked In and Barack. Yep found out while ago. Asked him to join my network, no reply yet, go figure  But good thing!</t>
  </si>
  <si>
    <t>MSlayford</t>
  </si>
  <si>
    <t xml:space="preserve">just preparing for a nice sunday league football match, full of adolescent aggression and unnecesary violence </t>
  </si>
  <si>
    <t>Sun May 10 04:18:04 PDT 2009</t>
  </si>
  <si>
    <t>Mr Men at The Range: Just been in to Kidderminster The Range and they have lots of Mr Men stuff  http://tinyurl.com/qqdhb3</t>
  </si>
  <si>
    <t>bening</t>
  </si>
  <si>
    <t xml:space="preserve">@PH7S thank you </t>
  </si>
  <si>
    <t xml:space="preserve">http://twitpic.com/4wvag - The boys are out to play </t>
  </si>
  <si>
    <t xml:space="preserve">@linnetwoods Thank you </t>
  </si>
  <si>
    <t>hahahaha. found my year 10 planner. Jo telling me to &amp;quot;bloody chill&amp;quot; because of what we nicknamed the &amp;quot;sheet incident&amp;quot;. hahahaha.  x</t>
  </si>
  <si>
    <t>Sun May 10 04:18:05 PDT 2009</t>
  </si>
  <si>
    <t xml:space="preserve">everyday should be mother's day </t>
  </si>
  <si>
    <t xml:space="preserve">@catiams no i wasn't! i only removed his red eyes. hehe (: wohoo. bullocks- now you can have it on all day long! haha </t>
  </si>
  <si>
    <t xml:space="preserve">@galaxyhappyman It's the quiet before the storm! Not long until our millions </t>
  </si>
  <si>
    <t>The sun in shining  o yeh DUHH it's SUNday.... I'm gonna have brunch with my mommie</t>
  </si>
  <si>
    <t>Sun May 10 04:18:06 PDT 2009</t>
  </si>
  <si>
    <t>rachelcotterill</t>
  </si>
  <si>
    <t>@handofbob Depends whether someone else is going to complain at you for eating it!  It won't kill you (I hope!)</t>
  </si>
  <si>
    <t>Afroscape</t>
  </si>
  <si>
    <t>http://bit.ly/iNLhJ  this is a must read  my gift to you !</t>
  </si>
  <si>
    <t xml:space="preserve">http://twitpic.com/4wvai - me and My gawjuss puppy Ziggyy ! </t>
  </si>
  <si>
    <t>Boulta</t>
  </si>
  <si>
    <t xml:space="preserve">Hills tonight Whoo-hoo!! </t>
  </si>
  <si>
    <t>Sun May 10 04:18:07 PDT 2009</t>
  </si>
  <si>
    <t xml:space="preserve">Another beer after another hike on another beautiful sunny day at the wolfgangsee </t>
  </si>
  <si>
    <t xml:space="preserve">@starsparkle Hello! Just got back from Portugal. 'Twas splendid. Chillaxing, good food and G&amp;amp;Ts. Bliss </t>
  </si>
  <si>
    <t>@liamBottom Ooo a manhunt liam, sounds fab  I dreamt of my wedding last night, and woke myself up laughing lol</t>
  </si>
  <si>
    <t>Sun May 10 04:18:08 PDT 2009</t>
  </si>
  <si>
    <t xml:space="preserve">@AlexM11 Wicked. Yeah, would like to make it quite entertaining. might use that at my lecture at homecoming. </t>
  </si>
  <si>
    <t>Sun May 10 04:18:10 PDT 2009</t>
  </si>
  <si>
    <t>hermstad</t>
  </si>
  <si>
    <t>Of to photograph Highpreformance boat.  Action</t>
  </si>
  <si>
    <t xml:space="preserve">@xMissBeth heyy beth </t>
  </si>
  <si>
    <t xml:space="preserve">@turtlescanrun Read your blog post and congratulations to you and the little guy for the 5k </t>
  </si>
  <si>
    <t xml:space="preserve">Wishing a great Mother's Day to my mom, Nana, and the other mom's I know. </t>
  </si>
  <si>
    <t xml:space="preserve">Yes   @BrianTracy_  Cu 9october Stockholm globe arena </t>
  </si>
  <si>
    <t>Sun May 10 04:18:14 PDT 2009</t>
  </si>
  <si>
    <t>kavsez</t>
  </si>
  <si>
    <t>went the Mediterranean route with mom today...  made her reminisce bout 70s uni days in Sydney</t>
  </si>
  <si>
    <t xml:space="preserve">wow what a night! had a blast with my best friend Valentina last night in the concert! i'll put some pictures here later... </t>
  </si>
  <si>
    <t xml:space="preserve">@mayawesome You back dude </t>
  </si>
  <si>
    <t xml:space="preserve">@lilymcnee nope but you told me you loved me more than once </t>
  </si>
  <si>
    <t>Sun May 10 04:18:16 PDT 2009</t>
  </si>
  <si>
    <t>jroubs</t>
  </si>
  <si>
    <t xml:space="preserve">feeling full after mothers day dinner </t>
  </si>
  <si>
    <t>Daemonette</t>
  </si>
  <si>
    <t xml:space="preserve">Happy Happy Happy !! visiting family today </t>
  </si>
  <si>
    <t>Save the Mangos! ï¿½ Banana waffles  mangos, papaya, pineapple...sooo yummy. http://tinyurl.com/obgnrr</t>
  </si>
  <si>
    <t xml:space="preserve">Let's see #bmwsauber perform well today </t>
  </si>
  <si>
    <t>Sun May 10 04:18:18 PDT 2009</t>
  </si>
  <si>
    <t>Rishi</t>
  </si>
  <si>
    <t xml:space="preserve">I love Fishes, not for food stupid, but for my aquariums. </t>
  </si>
  <si>
    <t xml:space="preserve">@bubzbeauty Gratzzzzzzzzzzzzzzzzzzzzz Bubby 1st place commercial contest of xteener! </t>
  </si>
  <si>
    <t xml:space="preserve">@camerontdf @davidptdf just saw your cover of our song. its really good! </t>
  </si>
  <si>
    <t>im_am_meg</t>
  </si>
  <si>
    <t xml:space="preserve">it's a great day.. happy mother's day to all moms out there! </t>
  </si>
  <si>
    <t>Sun May 10 04:18:19 PDT 2009</t>
  </si>
  <si>
    <t>@ScottishTracy I am big kid too  x</t>
  </si>
  <si>
    <t>Sun May 10 04:18:20 PDT 2009</t>
  </si>
  <si>
    <t>@0r Hi, I teach some Chinese lessons on youtube... Feel free to have a look  www.youtube.com/ChineseLearn</t>
  </si>
  <si>
    <t>Sun May 10 04:18:21 PDT 2009</t>
  </si>
  <si>
    <t>880s</t>
  </si>
  <si>
    <t>@xroldx not sure about the bands. thereï¿½s so many!  what about true blue or nations on fire and such...</t>
  </si>
  <si>
    <t>bangbangjonny</t>
  </si>
  <si>
    <t>@stan1000 31 i think which was joint 17th  gav et al came home with 25 points. Want more sleep</t>
  </si>
  <si>
    <t xml:space="preserve">The Hills tonight Whoo-hoo!! </t>
  </si>
  <si>
    <t>Sun May 10 04:18:22 PDT 2009</t>
  </si>
  <si>
    <t xml:space="preserve">@alephdmc thank you </t>
  </si>
  <si>
    <t>fleurdeleigh</t>
  </si>
  <si>
    <t xml:space="preserve">@HipCindy How about a few more followers for this funny,lady momma so she can pass 500. </t>
  </si>
  <si>
    <t>Sun May 10 04:18:24 PDT 2009</t>
  </si>
  <si>
    <t>ExpatCoach</t>
  </si>
  <si>
    <t>@FutureExpat  I blogged- http://snipurl.com/hq71t  &amp;amp; mentioned LocalizationWorks- http://snipurl.com/hq72w w/more global mktng faux pas!</t>
  </si>
  <si>
    <t>KatieNerveGas</t>
  </si>
  <si>
    <t xml:space="preserve">@Madinafire Hey Matthew. JUst wanted to say, thank you from me and everyone here in Sheffileld for a magical night! xo come back sooon! </t>
  </si>
  <si>
    <t>Slyy1968</t>
  </si>
  <si>
    <t xml:space="preserve">@KevinSpacey Hello Mr Spacey..peace to u </t>
  </si>
  <si>
    <t>Sun May 10 04:18:25 PDT 2009</t>
  </si>
  <si>
    <t xml:space="preserve">I'm done for now. I need sleep. Goodnight everyone. </t>
  </si>
  <si>
    <t>@kellyhines I'm on episode 5 of Lie to Me! It really is a very good show  Thanks for the suggestion!</t>
  </si>
  <si>
    <t>Sun May 10 04:18:26 PDT 2009</t>
  </si>
  <si>
    <t xml:space="preserve">@festivalfan try just reducuing carbs a no carb diet is for LIFE cause u will yoyo if u dont stick to it </t>
  </si>
  <si>
    <t>shereee_xo</t>
  </si>
  <si>
    <t xml:space="preserve">straitghtening my hair </t>
  </si>
  <si>
    <t xml:space="preserve">@dannese thanks </t>
  </si>
  <si>
    <t xml:space="preserve">@erin82883 happy mothersday to you erin! </t>
  </si>
  <si>
    <t>Sun May 10 04:18:27 PDT 2009</t>
  </si>
  <si>
    <t>Sophie_Julia</t>
  </si>
  <si>
    <t>@DomHarvey meannn party hahaha  always a good time with free 42 below</t>
  </si>
  <si>
    <t xml:space="preserve">Thank you for following me! You're cool dudes. </t>
  </si>
  <si>
    <t xml:space="preserve">@JapanCrafts i go for hot, because dominos reheats really well. Cold pizza is well nice though </t>
  </si>
  <si>
    <t xml:space="preserve">Jeez I'm so bored. Doing some Of Mice and Men revision whilst listening to le iPod. Fun!  </t>
  </si>
  <si>
    <t xml:space="preserve">@ancaangie and good for others cause they can't hear me singin! </t>
  </si>
  <si>
    <t xml:space="preserve">@noaphrodisiac aw yeh i got followers who missed it 2 they r spewing like i would. Its @GeoffFields bday 2moz it should b a good show </t>
  </si>
  <si>
    <t>Sun May 10 04:22:30 PDT 2009</t>
  </si>
  <si>
    <t>says i have a new REBUS for you guys to solve.  http://plurk.com/p/sw9vl</t>
  </si>
  <si>
    <t>Elkamack</t>
  </si>
  <si>
    <t xml:space="preserve">Star Trek: Just ...fucking...WOW!!!!  Something for everyone!  I am in love with the new Kirk!  Operation MD Present: Complete </t>
  </si>
  <si>
    <t>qltylady2k</t>
  </si>
  <si>
    <t xml:space="preserve">happy mothers day to all my mothers out there </t>
  </si>
  <si>
    <t>Sun May 10 04:22:31 PDT 2009</t>
  </si>
  <si>
    <t>mightycurious</t>
  </si>
  <si>
    <t xml:space="preserve">@potatokat Thanks for tumblr-ing one of my drawings </t>
  </si>
  <si>
    <t>ToriMalani</t>
  </si>
  <si>
    <t xml:space="preserve">You know it's going to be an amazing mothers day when Vampire Beatles is the trending topic &amp;lt;3 </t>
  </si>
  <si>
    <t>is haPPy!! there's HAIRSPRAY on TV again!  i loove that movie!  i but i watch it just..um.. 1 394 849 times!! XD &amp;lt;3</t>
  </si>
  <si>
    <t xml:space="preserve">Google Apps up and running again </t>
  </si>
  <si>
    <t>Sun May 10 04:22:37 PDT 2009</t>
  </si>
  <si>
    <t>sparkle_pop</t>
  </si>
  <si>
    <t xml:space="preserve">is learning about twitter </t>
  </si>
  <si>
    <t>Sun May 10 04:22:38 PDT 2009</t>
  </si>
  <si>
    <t>I'm going with lilah to buy things for school work  i'll tweet later  xx</t>
  </si>
  <si>
    <t xml:space="preserve">watching Team America. Puppets walk funny </t>
  </si>
  <si>
    <t xml:space="preserve">@brookedanielle_ Yeahh went to Manchesterr  Got killed by Dougie lol.I want it to happen all over again.Was amazing </t>
  </si>
  <si>
    <t>risharisha</t>
  </si>
  <si>
    <t>3 movies for 1 day  ,bye tweeps i gotta go</t>
  </si>
  <si>
    <t>Sun May 10 04:22:40 PDT 2009</t>
  </si>
  <si>
    <t xml:space="preserve">@ChaiBella oh i didnt knew that , i will give her the link </t>
  </si>
  <si>
    <t>Sun May 10 04:22:41 PDT 2009</t>
  </si>
  <si>
    <t>MrVoodoo</t>
  </si>
  <si>
    <t xml:space="preserve">@Pixieyelsraek will miss you too </t>
  </si>
  <si>
    <t xml:space="preserve">@Shanna75 YUP! </t>
  </si>
  <si>
    <t>Sun May 10 04:22:43 PDT 2009</t>
  </si>
  <si>
    <t>BeautifulSaz</t>
  </si>
  <si>
    <t>Target in life. . Do my own thing and sing  xxxx</t>
  </si>
  <si>
    <t>Sun May 10 04:22:44 PDT 2009</t>
  </si>
  <si>
    <t>mafti23</t>
  </si>
  <si>
    <t xml:space="preserve">enjoying the sun with a nice glass of beer. little one is as usual happy, so I am too </t>
  </si>
  <si>
    <t>Sun May 10 04:22:45 PDT 2009</t>
  </si>
  <si>
    <t xml:space="preserve">@doombox haha. Finished dinner here (we eat early hehe) So am having ice cream right now.... </t>
  </si>
  <si>
    <t>Sun May 10 04:22:47 PDT 2009</t>
  </si>
  <si>
    <t xml:space="preserve">my grampa is here from South Africa-brought me a south african magazine with Rob Pattinson on the cover </t>
  </si>
  <si>
    <t>txipi</t>
  </si>
  <si>
    <t xml:space="preserve">@Desdemiroble [[citation needed]] </t>
  </si>
  <si>
    <t>i want sexy pants  and jb3d.. we worked out a plan.</t>
  </si>
  <si>
    <t>Sun May 10 04:22:49 PDT 2009</t>
  </si>
  <si>
    <t xml:space="preserve">Twitter is being weird... but anyway: FFX, I will complete thee this time! </t>
  </si>
  <si>
    <t>Sun May 10 04:22:50 PDT 2009</t>
  </si>
  <si>
    <t xml:space="preserve">@nikicheong I seldom read the papers, but I read your column today, @nikicheong. Viva la Facebook + Twitter! </t>
  </si>
  <si>
    <t>chewing bubble gum  gerard's beside me crying like a fat baby.. oh wait. ))</t>
  </si>
  <si>
    <t>Sun May 10 04:22:51 PDT 2009</t>
  </si>
  <si>
    <t xml:space="preserve">@tommcfly u need 2 learn the tune thingy tht he plays on tht huge floor piano </t>
  </si>
  <si>
    <t>pkhr</t>
  </si>
  <si>
    <t xml:space="preserve">@EliseCz In terms of hockey russia is a threat. Lost an MiB, afaik, are not related to any </t>
  </si>
  <si>
    <t>Sun May 10 04:22:52 PDT 2009</t>
  </si>
  <si>
    <t>@ElyssaD Ok... It's back up and running now anyway  Thanks</t>
  </si>
  <si>
    <t xml:space="preserve">@GreatRock Ahhhhh, thought it was normally plain old spunk but 5K bike deserves something exotic I guess </t>
  </si>
  <si>
    <t>Sun May 10 04:22:53 PDT 2009</t>
  </si>
  <si>
    <t>Holyberry</t>
  </si>
  <si>
    <t>has just returned from the gym  time to work..</t>
  </si>
  <si>
    <t>Sun May 10 04:22:54 PDT 2009</t>
  </si>
  <si>
    <t xml:space="preserve">@michaelmagical ooo we'd need thermal wraps for that no doubt </t>
  </si>
  <si>
    <t>off out to my nephew's 4th birthday party, fun times lol  xx</t>
  </si>
  <si>
    <t>@gfalcone601 Hey Gio, just got told by debbie thats its not mothers day over there. When is it? just wondering  xx</t>
  </si>
  <si>
    <t>CamilleAbes</t>
  </si>
  <si>
    <t xml:space="preserve">Tonight : LIl Jon's show !  </t>
  </si>
  <si>
    <t xml:space="preserve">@nomorelayoffs thanx for the info </t>
  </si>
  <si>
    <t xml:space="preserve">@ncteacher77 roflmao </t>
  </si>
  <si>
    <t xml:space="preserve">@johncmayer Hello John, You have such a wonderful voice..we love your music..will u ever come to Mel Australia? anyway, peace to u </t>
  </si>
  <si>
    <t>@hollingsworth Thanks for the positive feedback!  Yep, enjoying the BlackBerry Bold. Which phone do you use now?</t>
  </si>
  <si>
    <t xml:space="preserve">SHOE SHOPPING!!! makes me so happy. </t>
  </si>
  <si>
    <t xml:space="preserve">practising lines from the new scripts for tomorrows rehersal ahh </t>
  </si>
  <si>
    <t>Sun May 10 04:22:56 PDT 2009</t>
  </si>
  <si>
    <t>Creammie</t>
  </si>
  <si>
    <t xml:space="preserve">Say : Hi ! </t>
  </si>
  <si>
    <t>what a great morning  NO plans (apart from a movie later tonight) + my guitar + a fresh song + a cup of delicious coffee = happiness</t>
  </si>
  <si>
    <t>Sun May 10 04:22:57 PDT 2009</t>
  </si>
  <si>
    <t>stephgonzalezz</t>
  </si>
  <si>
    <t xml:space="preserve">@tommcfly can you peeps come to america pweasee? </t>
  </si>
  <si>
    <t xml:space="preserve">Meeting Prince Charles on Wednesday!! :O What fun! Everyone is going to be stressed out! Does this mean we have to follow the rules?lol </t>
  </si>
  <si>
    <t>@BBRRIITTTTYY aw that's so sweet! i think you're a great daughter. (: hmm pretty good!  sun is in the sky yeaah! x</t>
  </si>
  <si>
    <t xml:space="preserve">@deewalk  I agree  AUSTRALIA WILL LOVE @MatthewSAntos ....lets start a petition lol </t>
  </si>
  <si>
    <t xml:space="preserve">You said we wouldn't make it... but look how far with come. For so long my heart was breaking, but now we're standing strong. </t>
  </si>
  <si>
    <t xml:space="preserve">@rohant Oh coolies. Thanks for the offer </t>
  </si>
  <si>
    <t>Sun May 10 04:22:59 PDT 2009</t>
  </si>
  <si>
    <t>Jmscavaleiro</t>
  </si>
  <si>
    <t>@Dave_Bush Thank you for following me!  I hope i can bring to you much knowledge as you bring to me!</t>
  </si>
  <si>
    <t>Jenlagos</t>
  </si>
  <si>
    <t xml:space="preserve">@anthonylewry Thanks for visiting yesterday. I missed ya. </t>
  </si>
  <si>
    <t>Sun May 10 04:23:00 PDT 2009</t>
  </si>
  <si>
    <t>@NileyLover09 thanks  i love it too &amp;lt;3</t>
  </si>
  <si>
    <t xml:space="preserve">Had a good weekend!  Thank you! </t>
  </si>
  <si>
    <t>@tommcfly haha, awww  i wish i had sky! we have freeview.. n'awhh well! x</t>
  </si>
  <si>
    <t>Sun May 10 04:23:01 PDT 2009</t>
  </si>
  <si>
    <t xml:space="preserve">@butadream Wooooah! </t>
  </si>
  <si>
    <t>thaza</t>
  </si>
  <si>
    <t xml:space="preserve">esia.. palringo.. twitter.. gtalk.. hmmmm.. distance is nothing. </t>
  </si>
  <si>
    <t xml:space="preserve">@tommcfly don't get swine flu + don't die please </t>
  </si>
  <si>
    <t xml:space="preserve">@JohannTheDog Yes, you be sweet to your Mum today.  No messes, OK????  </t>
  </si>
  <si>
    <t>@aishadee how's the cheese block going? im so pumped im back ahead again  woooot</t>
  </si>
  <si>
    <t>Sun May 10 04:23:03 PDT 2009</t>
  </si>
  <si>
    <t>@maine_pianatic hi maine! i like your name  I'm very well, right, I'm ready for bed. Hope all is well with you! God bless...</t>
  </si>
  <si>
    <t>Sun May 10 04:23:05 PDT 2009</t>
  </si>
  <si>
    <t xml:space="preserve">@PlatMack YO. Just wrapped up work on Sun. after a long Sat...sleep is optional </t>
  </si>
  <si>
    <t xml:space="preserve">Happy moms day to all </t>
  </si>
  <si>
    <t>Sun May 10 04:23:06 PDT 2009</t>
  </si>
  <si>
    <t xml:space="preserve">Gym session over, now for some breakfast </t>
  </si>
  <si>
    <t xml:space="preserve">think im gonna upload some pics </t>
  </si>
  <si>
    <t>JoaoArruda</t>
  </si>
  <si>
    <t xml:space="preserve">@bagwaa AND the wow icon </t>
  </si>
  <si>
    <t>Sun May 10 04:23:07 PDT 2009</t>
  </si>
  <si>
    <t xml:space="preserve">@danimercado HELLO. I LIKE TWITTER NOW. </t>
  </si>
  <si>
    <t>Atlantis I'm coming !  LOVE YOU MOMMEY  &amp;lt;3</t>
  </si>
  <si>
    <t>Sun May 10 04:23:10 PDT 2009</t>
  </si>
  <si>
    <t xml:space="preserve">@SarahSaner Ur young with destiny in front of you. U can do anything you wish. Ur dreams r urs 4 the taking if u dare.. chase ur dreams </t>
  </si>
  <si>
    <t>sarahheald</t>
  </si>
  <si>
    <t xml:space="preserve">mmmms fancy a drive out </t>
  </si>
  <si>
    <t>Sun May 10 04:23:12 PDT 2009</t>
  </si>
  <si>
    <t>@tommcfly tom thats so rude, i cant believe a &amp;quot;fan&amp;quot; would do that!! i love ALL your songs, mcfly are amazing  loveyouu! replyy please  x</t>
  </si>
  <si>
    <t xml:space="preserve">Mcfly were Amazing at Mancehster and Leicster! Best time of my life! front row, Toms side! both days!! front row! </t>
  </si>
  <si>
    <t>gaijinshinigami</t>
  </si>
  <si>
    <t xml:space="preserve">And yes, you read right-a Japanese bluegrass band.  They were quite good. </t>
  </si>
  <si>
    <t xml:space="preserve">@laurasamps It means trumping.. </t>
  </si>
  <si>
    <t>Sun May 10 04:23:13 PDT 2009</t>
  </si>
  <si>
    <t>@sofiesunshine we got there and there were no grey ones, weren't any at manc either. booo. no doubt see you at a summer show!  xx</t>
  </si>
  <si>
    <t xml:space="preserve">@hanastephenson wow, I just watched ur video. u are awsome! they have to take u, because ur so talented. </t>
  </si>
  <si>
    <t xml:space="preserve">@Catnboots How exciting! What a lovely thing to have to look forward to! </t>
  </si>
  <si>
    <t>xTeacherTx</t>
  </si>
  <si>
    <t>@keithrjones Funny stories I hear!!!  xTx</t>
  </si>
  <si>
    <t>Sun May 10 04:23:15 PDT 2009</t>
  </si>
  <si>
    <t>BYE, ILOVE &amp;quot;MILEYCYRUS AND DEMILOVATO&amp;quot;  THE BEST STAR IN THE WORD  ?</t>
  </si>
  <si>
    <t>grahamterris</t>
  </si>
  <si>
    <t>Have put my ï¿½2 on Felipe Massa today. Got 14-1 just after the fuel loads were published. He's now 7-1  He'll be 1st or 2nd into 1st corner</t>
  </si>
  <si>
    <t xml:space="preserve">has a lot too think about after this weekend .. the future seems a tad brighter tonight </t>
  </si>
  <si>
    <t xml:space="preserve">@EmbryC  naww. im bored now youve gone.. anyways.. talk to you tomorrow. </t>
  </si>
  <si>
    <t xml:space="preserve">@Cyntaxerror Always sleep with a knife under ye pillow ay! </t>
  </si>
  <si>
    <t>Sun May 10 04:23:18 PDT 2009</t>
  </si>
  <si>
    <t xml:space="preserve">@shelviahendoro Ow.. not a single one? Hmmm... Bertahan ya </t>
  </si>
  <si>
    <t>Sun May 10 04:23:19 PDT 2009</t>
  </si>
  <si>
    <t>Walking through Lion Wood, Norwich. It's a lovely day  http://twitpic.com/4wvg7</t>
  </si>
  <si>
    <t>fenwicky</t>
  </si>
  <si>
    <t xml:space="preserve">is greeting all of the mothers out there a very special mothers day! </t>
  </si>
  <si>
    <t>Sun May 10 04:23:20 PDT 2009</t>
  </si>
  <si>
    <t xml:space="preserve">about to leave work to go home tonight was a good night I love my profession </t>
  </si>
  <si>
    <t xml:space="preserve">@redantiques Hi again. You were off in a flash before </t>
  </si>
  <si>
    <t>Sun May 10 04:23:21 PDT 2009</t>
  </si>
  <si>
    <t>I love this remix http://twurl.nl/r8ewnk  Beatminerz court me well and I like being around them  @Beatminerz</t>
  </si>
  <si>
    <t>dreamingfairy87</t>
  </si>
  <si>
    <t>Happy Birthday @unknown_caller !!!! I hope you have a wonderful day  Love you!!</t>
  </si>
  <si>
    <t>Sun May 10 04:23:22 PDT 2009</t>
  </si>
  <si>
    <t xml:space="preserve">new bg ppl </t>
  </si>
  <si>
    <t xml:space="preserve">Goood Morning yall, Happy Mothers Day! </t>
  </si>
  <si>
    <t xml:space="preserve">Happy Mother's Day to all moms and especially to My Super Mommy! I love you forever and always!! &amp;lt;33 The bestest Mommy ever!!! XOOX &amp;lt;33 </t>
  </si>
  <si>
    <t>Sun May 10 04:23:24 PDT 2009</t>
  </si>
  <si>
    <t>http://twitpic.com/4wvg9 - Mothersday in cape town  (can you see this pic now?)</t>
  </si>
  <si>
    <t xml:space="preserve">Slow Ride sounds awesome. But seriously, Crybaby is brilliant </t>
  </si>
  <si>
    <t>Sun May 10 04:27:26 PDT 2009</t>
  </si>
  <si>
    <t xml:space="preserve">@mike9r Newly downloaded version out of date. You probably already now this but hey, I might be of help </t>
  </si>
  <si>
    <t xml:space="preserve">@angesbiz my mothers day has been very chillaxed.... </t>
  </si>
  <si>
    <t>@doubledmix hey hey  yeah i'm good thanks - how about you?</t>
  </si>
  <si>
    <t>Sun May 10 04:27:28 PDT 2009</t>
  </si>
  <si>
    <t>TheEmmaShow</t>
  </si>
  <si>
    <t xml:space="preserve">@raytoro say it back to him! if he can dish it out, he can take it back </t>
  </si>
  <si>
    <t xml:space="preserve">@sillypunk Oh of course! And Red Veg beforehand if you're up for it </t>
  </si>
  <si>
    <t>Sun May 10 04:27:29 PDT 2009</t>
  </si>
  <si>
    <t>off to practice, have to prove i deserve my spot in the varsity boat today  wish me luck!</t>
  </si>
  <si>
    <t>Circinfo</t>
  </si>
  <si>
    <t xml:space="preserve">@clairelouise2 you might notice that I don't post about circ 'all day long', but only when needed. BTW, Happy Mothers Day </t>
  </si>
  <si>
    <t>lloyd_v</t>
  </si>
  <si>
    <t xml:space="preserve">on twitter..... finding out what its all about... </t>
  </si>
  <si>
    <t xml:space="preserve">@hugslenali definitely, mothers are the best, I love mine dearly, you are up early </t>
  </si>
  <si>
    <t xml:space="preserve">I'm outta here for the day...duty aka the reason I go to NK shows is calling. Holla. </t>
  </si>
  <si>
    <t>Sun May 10 04:27:35 PDT 2009</t>
  </si>
  <si>
    <t>AnniOhh</t>
  </si>
  <si>
    <t>@itsmeleighton Good Girls Go Bad is absolutely AMAZING!!! You are good singer.  and i looove cobra starship, they are awesome! ;)</t>
  </si>
  <si>
    <t xml:space="preserve">eating chocolate </t>
  </si>
  <si>
    <t>mlsozdmr</t>
  </si>
  <si>
    <t xml:space="preserve">now has a driving license </t>
  </si>
  <si>
    <t xml:space="preserve">@ForevaJezz lol! i got my mum flowers (from the garden hehe) a really pretty photo frame and a mothers day cake! </t>
  </si>
  <si>
    <t>Sun May 10 04:27:36 PDT 2009</t>
  </si>
  <si>
    <t xml:space="preserve">Watching Rove </t>
  </si>
  <si>
    <t>jrnunez</t>
  </si>
  <si>
    <t>will thank Mrassie for teaching him Plurk!!!  http://plurk.com/p/swasq</t>
  </si>
  <si>
    <t>Silke78</t>
  </si>
  <si>
    <t>@The_Teach Morning I hope you slept well, Now I go visit my mom  here is almost afternoon.</t>
  </si>
  <si>
    <t>Mcfly's new dvd is out tomoro  I'm so gonna make mi dad buy it for me(it luks awesome)</t>
  </si>
  <si>
    <t xml:space="preserve">whoever gets @officialalyson_ and me to 400 will become one of my official followers and bff's </t>
  </si>
  <si>
    <t>Sun May 10 04:27:38 PDT 2009</t>
  </si>
  <si>
    <t xml:space="preserve">3 yrs &amp;amp; 2 months together. at this point,we're so comfy with each other,we're like very close pals..who live together &amp;amp; share everything! </t>
  </si>
  <si>
    <t>Sun May 10 04:27:39 PDT 2009</t>
  </si>
  <si>
    <t>anasnowdon</t>
  </si>
  <si>
    <t xml:space="preserve">i cant wait for wednesday. tash and bex's pop star birthday, dressing as karen o which basically means i can wear all my glitter </t>
  </si>
  <si>
    <t>Sun May 10 04:27:40 PDT 2009</t>
  </si>
  <si>
    <t>@felicityfuller  x x x Thanks for being so lovely x</t>
  </si>
  <si>
    <t>maxyor</t>
  </si>
  <si>
    <t xml:space="preserve">Had a lie in for once, just bathed pony-next off to dad's to watch GP then may even clean car </t>
  </si>
  <si>
    <t>Sun May 10 04:27:41 PDT 2009</t>
  </si>
  <si>
    <t>@danielord if God who invented VPNs, then I'm sure the other guy invented region-specific webcontent  But yeah, it the way to go.</t>
  </si>
  <si>
    <t xml:space="preserve">I'm home. Buzzed. Hubby dislocated his knee paying rock band. Power stance my ass. I blame mexicore </t>
  </si>
  <si>
    <t xml:space="preserve">Like the vamp I am I will now commence to getting some shut eye - will attempt to see #star trek later - wish me luck </t>
  </si>
  <si>
    <t>autumnbeauty08</t>
  </si>
  <si>
    <t xml:space="preserve">it rained.  i'm glad i'm spared from getting all soaked on my way to church. Got by without an umbrella. and yeah, I prayed before I left </t>
  </si>
  <si>
    <t xml:space="preserve">Amazing what a good night's sleep will do! Feeling like a new man.  </t>
  </si>
  <si>
    <t>Sun May 10 04:27:44 PDT 2009</t>
  </si>
  <si>
    <t>just made an omelette, it was actually amazing  I'm back on that slippy slope and I really want to get off (N)</t>
  </si>
  <si>
    <t>@mileycyrus I love you soo much !! Please follow Novemberkid or us !  Both is huge fans !  &amp;lt; 3</t>
  </si>
  <si>
    <t>Sun May 10 04:27:49 PDT 2009</t>
  </si>
  <si>
    <t>therealdnierod</t>
  </si>
  <si>
    <t xml:space="preserve">wondering what Bella would look like when she becomes a *SPOILER* in breaking dawn </t>
  </si>
  <si>
    <t>Sun May 10 04:27:50 PDT 2009</t>
  </si>
  <si>
    <t>Vanilla_kisses</t>
  </si>
  <si>
    <t xml:space="preserve">Ok. I'm alive. Soooo tired. General mood, strange...inner peace, gratitude, happiness, all good stuff but generally uninspired. Oh well. </t>
  </si>
  <si>
    <t>Sun May 10 04:27:51 PDT 2009</t>
  </si>
  <si>
    <t xml:space="preserve">happy mother's day! NW (theater) today!! </t>
  </si>
  <si>
    <t>Do you know that using twittelator for iPhone you can post by Safari?  #twittelator</t>
  </si>
  <si>
    <t>Thanks for the Mother's Day shout out  @islandchic @joevick</t>
  </si>
  <si>
    <t>Zece</t>
  </si>
  <si>
    <t xml:space="preserve">A five minute demo of my Ipod Touch convinced my dad to buy an Iphone. </t>
  </si>
  <si>
    <t xml:space="preserve">Finisheddddd! </t>
  </si>
  <si>
    <t>Sun May 10 04:27:55 PDT 2009</t>
  </si>
  <si>
    <t>leebrownhill</t>
  </si>
  <si>
    <t xml:space="preserve">Abseil has been done! Was wiked fun. Good buzz. Est did it too and I know it wasn't easy for her </t>
  </si>
  <si>
    <t>happy mother's day guys! adore your mom's!!! @lisamadanna i told her, she loves you  a kiss to your mummy!! i love youuu</t>
  </si>
  <si>
    <t>Sun May 10 04:27:57 PDT 2009</t>
  </si>
  <si>
    <t xml:space="preserve">@MeichunJones Hi. I was stuck on my laptop working Saturday. Hopefully more time to myself today. Trying to get over a nasty cold </t>
  </si>
  <si>
    <t>MimiFeelGreat</t>
  </si>
  <si>
    <t xml:space="preserve">Happy Mother's Day to all my mommy followers! I hope you have a great day! Let them pamper you </t>
  </si>
  <si>
    <t>Mark_Attore</t>
  </si>
  <si>
    <t xml:space="preserve">sunny sunday </t>
  </si>
  <si>
    <t>Sun May 10 04:27:58 PDT 2009</t>
  </si>
  <si>
    <t>@syrianews thanks lol  but where?</t>
  </si>
  <si>
    <t xml:space="preserve">@weeclaire yeah no worries </t>
  </si>
  <si>
    <t>kristyy1014</t>
  </si>
  <si>
    <t xml:space="preserve">last night was great </t>
  </si>
  <si>
    <t xml:space="preserve">@GabrielleV Those who are great seek opportunity. Sitting and hoping won't get me anything. </t>
  </si>
  <si>
    <t>nepauly</t>
  </si>
  <si>
    <t xml:space="preserve">@uncultured Contra was one of the best games ever.  Its ok to be a Konami nerd </t>
  </si>
  <si>
    <t>Ivanakristi</t>
  </si>
  <si>
    <t xml:space="preserve">@ameliaastuti hohoho..let's dance together then.. </t>
  </si>
  <si>
    <t>Sun May 10 04:28:02 PDT 2009</t>
  </si>
  <si>
    <t xml:space="preserve">@passionfruit82 oh that sounds nice </t>
  </si>
  <si>
    <t>Sun May 10 04:28:03 PDT 2009</t>
  </si>
  <si>
    <t xml:space="preserve">Happy Mothers Day!!!!!! Off to Canzada's graduation!!!! </t>
  </si>
  <si>
    <t xml:space="preserve">@amygrant that's a great snack Amy. Happy Mothers Day. Hope you get lots of peanut butter chocolate treats today. </t>
  </si>
  <si>
    <t>@tommcfly I liked Tom Hanks in The Terminal.  AWESOME TOUCHING SHOW.</t>
  </si>
  <si>
    <t xml:space="preserve">Happy Mother's Day to all you mommys </t>
  </si>
  <si>
    <t>youngguitargod</t>
  </si>
  <si>
    <t xml:space="preserve">@stephenfry hi stephen can you please follow me because you are following my mum her name is sierralink , and she keeps rubbing it in </t>
  </si>
  <si>
    <t>Sun May 10 04:28:05 PDT 2009</t>
  </si>
  <si>
    <t>@thacarpathian aww..sweetie you're the best   XoXo JennahMonet</t>
  </si>
  <si>
    <t xml:space="preserve">@PerezHilton where did u buy  those nice shoes ( that ones that u were in the fotos of KIIS FM) ? They look nice </t>
  </si>
  <si>
    <t>Sun May 10 04:28:06 PDT 2009</t>
  </si>
  <si>
    <t xml:space="preserve">Happy mother's day to your mothers </t>
  </si>
  <si>
    <t>Going on holiday in 6 days  yay!</t>
  </si>
  <si>
    <t>HI1984</t>
  </si>
  <si>
    <t xml:space="preserve">@RehamMY hey rey! GL </t>
  </si>
  <si>
    <t xml:space="preserve">@dannyatticus Mmm, well drop me a text and if it's cool to talk I'll let you know </t>
  </si>
  <si>
    <t>Sun May 10 04:28:07 PDT 2009</t>
  </si>
  <si>
    <t xml:space="preserve">Cleaning old house for the last time. Joy </t>
  </si>
  <si>
    <t>Sun May 10 04:28:08 PDT 2009</t>
  </si>
  <si>
    <t xml:space="preserve">http://twitpic.com/4wvm2 - Dave Patel? he rocks!!! </t>
  </si>
  <si>
    <t xml:space="preserve">@felixley its ok. 222 is a good number anyway </t>
  </si>
  <si>
    <t xml:space="preserve">@gobo2905 I jumped out of bed and forced my Dad to put it outside (he refuses to kill them..). Cos i'm a wimp </t>
  </si>
  <si>
    <t>mcaraffi</t>
  </si>
  <si>
    <t xml:space="preserve">@whoalivia I'm sooooooo super proud of you today!  Congratulations!!  </t>
  </si>
  <si>
    <t>benedikt91</t>
  </si>
  <si>
    <t xml:space="preserve">finaly made his DIY-iPod charger working! </t>
  </si>
  <si>
    <t xml:space="preserve">@seangaffney Thankful the City of Greenville doesn't &amp;quot;own&amp;quot; Greenville. So Squared Eye have something else in mind. Coming soon. </t>
  </si>
  <si>
    <t xml:space="preserve">@tommcfly tom thats so rude, i cant believe a &amp;quot;fan&amp;quot; would do that!! i love ALL your songs, mcfly are amazing  loveyouu!! replyy please </t>
  </si>
  <si>
    <t xml:space="preserve">@idangazit That promo vid is so awesome </t>
  </si>
  <si>
    <t>Sun May 10 04:28:13 PDT 2009</t>
  </si>
  <si>
    <t>HAPPY MOTHERï¿½S DAY! Especially to the single mothers out there! Keep the faith. My mom did . And Look how I turned out!  lol</t>
  </si>
  <si>
    <t xml:space="preserve">@Sion71 lol okay will send u a pic shortly...gawd wish id cut the grass this morning now!!!lol  </t>
  </si>
  <si>
    <t>@JohannTheDog OK your cuteness overrides any mess you might make    It's the ears that save you  LOL</t>
  </si>
  <si>
    <t>Sun May 10 04:28:14 PDT 2009</t>
  </si>
  <si>
    <t xml:space="preserve">@medibank welcome to Twitter baby </t>
  </si>
  <si>
    <t>syukor</t>
  </si>
  <si>
    <t>Weekend yang best  bawa family pegi kenduri, jumpa orang... gi zoo, tidur hotel.. nice to meet AJ (finally), Amir &amp;amp; Anna. Skrg kat Melaka</t>
  </si>
  <si>
    <t>Sun May 10 04:28:15 PDT 2009</t>
  </si>
  <si>
    <t>@allysonalfonso hahaha, awesomee add me if you like   bperea_862@msn.com</t>
  </si>
  <si>
    <t xml:space="preserve">Yay! going home now!  Gonna buy a rose for Mother's Day </t>
  </si>
  <si>
    <t xml:space="preserve">ive listen to a song 274 times since last week </t>
  </si>
  <si>
    <t xml:space="preserve">@dannymcfly @tommcfly http://www.twitpic.com/4wvig - ta muchly, last night was the best one yet </t>
  </si>
  <si>
    <t>Sun May 10 04:28:19 PDT 2009</t>
  </si>
  <si>
    <t>ColeImperi</t>
  </si>
  <si>
    <t>out all day.  Happy Mother's Day!</t>
  </si>
  <si>
    <t>Sun May 10 04:28:21 PDT 2009</t>
  </si>
  <si>
    <t>RochelleMcCone</t>
  </si>
  <si>
    <t>I love my mum  happy mothers day!</t>
  </si>
  <si>
    <t>I emailed boss yesterday to see how a demo of the system I implemented went.  Pretty well, he also said well done - very rare  *smug*</t>
  </si>
  <si>
    <t>Sun May 10 04:28:22 PDT 2009</t>
  </si>
  <si>
    <t xml:space="preserve">@trent_reznor use some european languages like danish, norweigian, german, icelandic, french,..last 2 are the hardist to translate id say </t>
  </si>
  <si>
    <t xml:space="preserve">Didn't realise Kimi opened a Ferrari store in London, I need to go see this at some point </t>
  </si>
  <si>
    <t>Sun May 10 04:28:24 PDT 2009</t>
  </si>
  <si>
    <t>@jermainegarcia i love your mum, tell her  and i love you extremly!</t>
  </si>
  <si>
    <t>@faithsonshyne  I just hope the kids dont get it with a texta...but It is the Art issue I guess..!~ lol..Im going to order it tommorrow  x</t>
  </si>
  <si>
    <t xml:space="preserve">is about to go out and shooopppp. </t>
  </si>
  <si>
    <t>Sun May 10 04:28:25 PDT 2009</t>
  </si>
  <si>
    <t>dalethewhale1</t>
  </si>
  <si>
    <t>im up, showered and nearly ready for work. happy mothers day to all the mommies in the world   still super tiered from last night :\</t>
  </si>
  <si>
    <t>Watching LOST with my family  #30SECONDSTOMARS #30SECONDSTOMARS #30SECONDSTOMARS #30SECONDSTOMARS #30SECONDSTOMARS #30SECONDSTOMARS</t>
  </si>
  <si>
    <t>sleeeep.   thanks for making my saturday. :]  you know who you are XD</t>
  </si>
  <si>
    <t>Sun May 10 04:28:27 PDT 2009</t>
  </si>
  <si>
    <t>SerenyPenny</t>
  </si>
  <si>
    <t>@tommcfly thank you for the AWESOME show last nite at Leicester....  I had the best time  you guys are amazingg live xx</t>
  </si>
  <si>
    <t>Sun May 10 04:28:28 PDT 2009</t>
  </si>
  <si>
    <t>tannyaw</t>
  </si>
  <si>
    <t xml:space="preserve">today is a happy day! spend time with best fwens and my crush. </t>
  </si>
  <si>
    <t xml:space="preserve">@AceyBongos How about a trip to Area 51? Because there was a crashed alien ship in the game and it would be cool to fight aliens </t>
  </si>
  <si>
    <t xml:space="preserve">Got people round for dinner,anyone else coming? </t>
  </si>
  <si>
    <t>KizzieMae</t>
  </si>
  <si>
    <t xml:space="preserve">Happy Mothers day..Of to God's Place..hollaaaaa </t>
  </si>
  <si>
    <t>Sun May 10 04:32:43 PDT 2009</t>
  </si>
  <si>
    <t xml:space="preserve">@DigitalRelish yeah, all done now though and no other sites to transfer </t>
  </si>
  <si>
    <t>@ThePaulDaniels I am not everyone I am just little ole me! Just one person!  Go on go on! I wont disappoint you! lol xx</t>
  </si>
  <si>
    <t xml:space="preserve">@isla_fisher oh goodness, that would be really cool! Hugh Dancy... what a dream! </t>
  </si>
  <si>
    <t>Sun May 10 04:32:44 PDT 2009</t>
  </si>
  <si>
    <t xml:space="preserve">@dajosh LOL a computer that is moist and chewy. like a cake or something haha cool </t>
  </si>
  <si>
    <t xml:space="preserve">GOOD DAY FOR EVERY HUMAN BEING ON THIS PLANET !!!!  </t>
  </si>
  <si>
    <t>Sun May 10 04:32:45 PDT 2009</t>
  </si>
  <si>
    <t>andylim</t>
  </si>
  <si>
    <t xml:space="preserve">@ogerrard Let's organise a team trip to the cinema! </t>
  </si>
  <si>
    <t>Sun May 10 04:32:46 PDT 2009</t>
  </si>
  <si>
    <t>phnatk</t>
  </si>
  <si>
    <t xml:space="preserve">@louisenobladder ah but it was all worth it, it's all good ... </t>
  </si>
  <si>
    <t>Sun May 10 04:32:47 PDT 2009</t>
  </si>
  <si>
    <t>Sun May 10 04:32:48 PDT 2009</t>
  </si>
  <si>
    <t xml:space="preserve">Happy Mother's Day! Especially to @saundrakay. Yep, that's my mama!!!   </t>
  </si>
  <si>
    <t>I love just laying down in the dark and listening to music it's so relaxing and right now I feel content  I'm loving life right now!!!! =D</t>
  </si>
  <si>
    <t>Sun May 10 04:32:49 PDT 2009</t>
  </si>
  <si>
    <t>Azeem786</t>
  </si>
  <si>
    <t xml:space="preserve">is enjoying his 18th birthday </t>
  </si>
  <si>
    <t xml:space="preserve">&amp;quot;A sound mind in a sound body&amp;quot; (Anima Sana In Corpore Sano,ASISCS, in Latin) Mommy had a new pair of shoes </t>
  </si>
  <si>
    <t>Sun May 10 04:32:50 PDT 2009</t>
  </si>
  <si>
    <t xml:space="preserve">@ddlovato http://twitpic.com/4vuuy - whoooaaa i relli like it demi! its amazing!! </t>
  </si>
  <si>
    <t>Sun May 10 04:32:51 PDT 2009</t>
  </si>
  <si>
    <t>All I hear people talking about is Fuzzball and Star Trek  http://tinyurl.com/dhpol7</t>
  </si>
  <si>
    <t>jadirox</t>
  </si>
  <si>
    <t xml:space="preserve">@Laryllan @aanneeB i think m. means it for real, i mean he's dumb! And she ?! they're insaaaaaane  @lenaaileen you are MY lilime! </t>
  </si>
  <si>
    <t>Sun May 10 04:32:53 PDT 2009</t>
  </si>
  <si>
    <t xml:space="preserve">@kateweb Well he can't have one without the other with us! I'm sure he loves it really </t>
  </si>
  <si>
    <t xml:space="preserve">My friend Verity is gay </t>
  </si>
  <si>
    <t>Sun May 10 04:32:54 PDT 2009</t>
  </si>
  <si>
    <t>wrdcrystl</t>
  </si>
  <si>
    <t xml:space="preserve">GM.... Happy Mother's Day/Parent's Day.... to all.... and a Very Special Shout out to all the Single Parents.....who DO IT ALONE..... </t>
  </si>
  <si>
    <t xml:space="preserve">@sheaquinn more balls than I boio. Well have a safe drive </t>
  </si>
  <si>
    <t xml:space="preserve">@PotterEntourage We had soft-boiled eggs and fresh bread </t>
  </si>
  <si>
    <t>soodiee</t>
  </si>
  <si>
    <t xml:space="preserve">twitter is great </t>
  </si>
  <si>
    <t>Sun May 10 04:32:55 PDT 2009</t>
  </si>
  <si>
    <t>vicmack123</t>
  </si>
  <si>
    <t xml:space="preserve">I eat a pear lovely pear </t>
  </si>
  <si>
    <t>Sun May 10 04:32:56 PDT 2009</t>
  </si>
  <si>
    <t xml:space="preserve">@insidebooks I got the exact definitions from the Encarta dictionary. Thanks for making me curious. </t>
  </si>
  <si>
    <t xml:space="preserve">I've been playing badminton, now it's time for lunch, then I'm off to the dancestudio </t>
  </si>
  <si>
    <t>Sun May 10 04:32:57 PDT 2009</t>
  </si>
  <si>
    <t>fritzvd</t>
  </si>
  <si>
    <t xml:space="preserve">looking forward to work on some songs </t>
  </si>
  <si>
    <t>theresekiss</t>
  </si>
  <si>
    <t xml:space="preserve">cleaned the house today, the last time we cleaned Hitler was attacking France!! </t>
  </si>
  <si>
    <t>debann18</t>
  </si>
  <si>
    <t xml:space="preserve">: Happy Mother's Day to all the moms I know, it's a hard job and you all rock it! </t>
  </si>
  <si>
    <t>Sun May 10 04:32:59 PDT 2009</t>
  </si>
  <si>
    <t>inferno_ashes</t>
  </si>
  <si>
    <t xml:space="preserve">Playing castle crashers </t>
  </si>
  <si>
    <t>tomascph</t>
  </si>
  <si>
    <t xml:space="preserve">@creativeactions ...Er du sï¿½ ok nu med fod, mave, ryg...? </t>
  </si>
  <si>
    <t xml:space="preserve">Today is mothers day. Tell your mother you care and wish her happy mothers day </t>
  </si>
  <si>
    <t>ararcher1979</t>
  </si>
  <si>
    <t xml:space="preserve">@mystiquetur Hey.. how was the Star Trek movie.. I only know one person who saw it thus far, so I was curious </t>
  </si>
  <si>
    <t>Sun May 10 04:33:00 PDT 2009</t>
  </si>
  <si>
    <t>@tommcfly Tommmmmmmmmm!  please say hi, or something to my friend tamara: @RaraACTIVE thankyou  xxx</t>
  </si>
  <si>
    <t xml:space="preserve">@MissSummer ur sister in law is HAWTT!! How sheee doinnnn???? </t>
  </si>
  <si>
    <t>lounge256</t>
  </si>
  <si>
    <t xml:space="preserve">@stimpy256 @sagan929 Why yes, and with the greatest company too...  @twistedduck is a genius... #Wicked </t>
  </si>
  <si>
    <t>Sun May 10 04:33:01 PDT 2009</t>
  </si>
  <si>
    <t xml:space="preserve">@oeyz gonna mix some music to a banger set today </t>
  </si>
  <si>
    <t xml:space="preserve">@Alyssa_Milano Thanks for including Moms of fur-babies -- married, w/ 2 cats here </t>
  </si>
  <si>
    <t xml:space="preserve">Can't believe the weather's so good, i'm sunbathing in the garden and i'm debating revision </t>
  </si>
  <si>
    <t xml:space="preserve">U know sometimes I just look into my 3 babies eyes and I thank god everyday for them........They are  my life!! </t>
  </si>
  <si>
    <t>nikkiedelmaier</t>
  </si>
  <si>
    <t xml:space="preserve">@rockstarcindy I saw your sister earlier at Candy Corner </t>
  </si>
  <si>
    <t>Sun May 10 04:33:03 PDT 2009</t>
  </si>
  <si>
    <t>underadeadsky</t>
  </si>
  <si>
    <t xml:space="preserve">@jeanajuice nah don't be.  There's always next time.  </t>
  </si>
  <si>
    <t>Sun May 10 04:33:04 PDT 2009</t>
  </si>
  <si>
    <t xml:space="preserve">Jenson Button is gonna win today. And haha your all hungover </t>
  </si>
  <si>
    <t>MarkDykeman</t>
  </si>
  <si>
    <t xml:space="preserve">@SuziDK You are welcome.  </t>
  </si>
  <si>
    <t xml:space="preserve"> is in a good mood today  Even if i have exams next week revision i think not </t>
  </si>
  <si>
    <t>Sun May 10 04:33:06 PDT 2009</t>
  </si>
  <si>
    <t xml:space="preserve">you can change your hair and you can change your clothes, you can change your mind thats just the way it goess (8) </t>
  </si>
  <si>
    <t xml:space="preserve">yay! iTunes finally put AFI's old albums from the 90s up! Wish I had money to buy them with though. I love the pure, punk sound </t>
  </si>
  <si>
    <t xml:space="preserve">only just realised theres loads of black lambies outside her kitchen window! awh </t>
  </si>
  <si>
    <t>Sun May 10 04:33:08 PDT 2009</t>
  </si>
  <si>
    <t xml:space="preserve">@Jonasbrothers Frankie is a star in the making, he's awesome! </t>
  </si>
  <si>
    <t>louzeth</t>
  </si>
  <si>
    <t>just got home. im very happy.  http://plurk.com/p/swbwr</t>
  </si>
  <si>
    <t xml:space="preserve">at last! a tweet from Anoop!.. too bad I can't understand what he means. lol </t>
  </si>
  <si>
    <t xml:space="preserve">@buckhollywood HI </t>
  </si>
  <si>
    <t>Sun May 10 04:33:12 PDT 2009</t>
  </si>
  <si>
    <t xml:space="preserve"> it is incredibly sexy watching Douglas get ready to work at 5 as attractive as humanly possible </t>
  </si>
  <si>
    <t>Julie3160</t>
  </si>
  <si>
    <t xml:space="preserve">@julinka73 good afternoon to you </t>
  </si>
  <si>
    <t xml:space="preserve">#SanctuarySunday we have serious competition from mothers day, star trek and formula 1, it it weren't for them, I'm sure we'd be no1! </t>
  </si>
  <si>
    <t>Back from swimming, it was sooo much fun  haha  - I love you Mom xoxo &amp;lt;333</t>
  </si>
  <si>
    <t>Sun May 10 04:33:13 PDT 2009</t>
  </si>
  <si>
    <t>Happy mother's Day to all!  walking to Starbucks, digging the fact that I have a little village w/in walking distance. I'm almost European</t>
  </si>
  <si>
    <t xml:space="preserve">@joe73K Hooray for being back in civilisation! I love being at the farm but it was very good to get home also </t>
  </si>
  <si>
    <t>Sun May 10 04:33:14 PDT 2009</t>
  </si>
  <si>
    <t xml:space="preserve">im comeing home... i dont no the word nut what ever... hey go on youtube and she LucyMaddiSavannahTV and you will be like this is cool </t>
  </si>
  <si>
    <t xml:space="preserve">@annaliequando I was visiting customers in Lancaster, Liverpool and Preston. Back home now. </t>
  </si>
  <si>
    <t xml:space="preserve">@lloydbayliss Phew! sounds like far to much physical activity for a sunday </t>
  </si>
  <si>
    <t>Sun May 10 04:33:16 PDT 2009</t>
  </si>
  <si>
    <t xml:space="preserve">@bryns I heard you are coming to dublin next weekend </t>
  </si>
  <si>
    <t>emma_barry</t>
  </si>
  <si>
    <t xml:space="preserve">trying to decide if i have a hangover or im still drunk... either way it was a really good night!!!! </t>
  </si>
  <si>
    <t xml:space="preserve">is BACK *cue cool music! </t>
  </si>
  <si>
    <t>Sun May 10 04:33:17 PDT 2009</t>
  </si>
  <si>
    <t>I now know it is truly mothers day.  I have had the entire family, including the dog tackle and pile on top of me.  I feel the love!</t>
  </si>
  <si>
    <t>multesimus</t>
  </si>
  <si>
    <t xml:space="preserve">@brontochorus Just bought me a gift for someone in Gouda </t>
  </si>
  <si>
    <t>Sun May 10 04:33:18 PDT 2009</t>
  </si>
  <si>
    <t xml:space="preserve">@stgoebel2 i think the key to getting a song out of my head is to put it in someone elses... but as my gift to you it will remain unnamed </t>
  </si>
  <si>
    <t xml:space="preserve">back from another trip to asda.. had to buy hair shiz as forgot it.. also got the ice lollies and SPOCK action figure... wooohooo GEEK </t>
  </si>
  <si>
    <t>GeminiEm</t>
  </si>
  <si>
    <t xml:space="preserve">recovering after a great one </t>
  </si>
  <si>
    <t>Sun May 10 04:33:20 PDT 2009</t>
  </si>
  <si>
    <t>@dannyjclayton  make it a trending topic  hahaha</t>
  </si>
  <si>
    <t>jayfalck</t>
  </si>
  <si>
    <t>Wouldn't it have been less messy in the kitchen and then served in bed?  @greggrunberg</t>
  </si>
  <si>
    <t xml:space="preserve">Happy Mother's Day to all </t>
  </si>
  <si>
    <t>oohlalola</t>
  </si>
  <si>
    <t xml:space="preserve">@nzstars ..Congrats Scott - I'm really pleased for you. Hope it's something that'll make u happy. Good luck tomorrow </t>
  </si>
  <si>
    <t>foreverfierce</t>
  </si>
  <si>
    <t xml:space="preserve">@KirstyHilton I thought the vids were good </t>
  </si>
  <si>
    <t>scherbak</t>
  </si>
  <si>
    <t xml:space="preserve">text-indent  - ???? ?? ?????????. ?????? </t>
  </si>
  <si>
    <t>Sun May 10 04:33:22 PDT 2009</t>
  </si>
  <si>
    <t xml:space="preserve">@chris_ace2 Yes i would love to join you on your bout </t>
  </si>
  <si>
    <t>cheidmanguera</t>
  </si>
  <si>
    <t>@polanastacio thats so sweet  i miss you!</t>
  </si>
  <si>
    <t>Sun May 10 04:33:23 PDT 2009</t>
  </si>
  <si>
    <t xml:space="preserve">@MelRyan you're in. </t>
  </si>
  <si>
    <t xml:space="preserve">@markovitch Sweet, will try to figure out venue situation. Perhaps we can get more people on board? @sdweathers @serpah @lovince others? </t>
  </si>
  <si>
    <t xml:space="preserve">@_dznr Cuz you DMed it to me. Haha, Im kidding! No coffee and pepsi for me. </t>
  </si>
  <si>
    <t>Sun May 10 04:33:24 PDT 2009</t>
  </si>
  <si>
    <t>Jesssii</t>
  </si>
  <si>
    <t>found purple tights/leggings in her drawer. Nice surprise for a sunday morning   - im wearing them now.</t>
  </si>
  <si>
    <t xml:space="preserve">Stuffing my face full of corn chips and wishing myself thin...i hope it works </t>
  </si>
  <si>
    <t xml:space="preserve">@iamloz_JsPR hmmm...well, i guess that'll teach me for leaving my guard down! </t>
  </si>
  <si>
    <t xml:space="preserve">Its 4am - just got home </t>
  </si>
  <si>
    <t xml:space="preserve">flock, is the all in one browser, kereen!! </t>
  </si>
  <si>
    <t xml:space="preserve">@mcsteph94 putting busted songs on my mp3 lol </t>
  </si>
  <si>
    <t>jjfkobossen</t>
  </si>
  <si>
    <t xml:space="preserve">Just relaxen at home! Perfect weather in Utrecht </t>
  </si>
  <si>
    <t xml:space="preserve">@EvilNanny very lucky to have a good relationship. Long hours though &amp;amp; poor you having no break. I hope they pay you well for it. </t>
  </si>
  <si>
    <t xml:space="preserve">@edlago #donniedarko is one of the best movies of my list. Crazy, Psychedelic, Teenager and the movietrack is all from the 80's! </t>
  </si>
  <si>
    <t>Sun May 10 04:33:27 PDT 2009</t>
  </si>
  <si>
    <t>managed to get to sleep last night  woke up late this morning tho, lots of chemi revision to do. i'm screwed.</t>
  </si>
  <si>
    <t>yassminh</t>
  </si>
  <si>
    <t>@catsncriminals even burger King has it's fans  But yes I'm sure people won't discriminate because of your taste in food ;-)</t>
  </si>
  <si>
    <t>work exprience tomorrow I'm excited  http://tinyurl.com/qb4okb</t>
  </si>
  <si>
    <t>Sun May 10 04:33:29 PDT 2009</t>
  </si>
  <si>
    <t xml:space="preserve">@tommcfly Morning Tom! I'm guessing you're going to see Angels and Demons if you're a Hanks fan! </t>
  </si>
  <si>
    <t xml:space="preserve">Now Watching: &amp;quot;Boys Over Flowers&amp;quot; - I'm Addicted!~haha </t>
  </si>
  <si>
    <t>... a great start to Gallery 2   http://tr.im/kXHZ Museum of Curiosity #radio4</t>
  </si>
  <si>
    <t>i dont feel the pain anymore!yay!! ill be writing something laterzzz  ssyb</t>
  </si>
  <si>
    <t>Sun May 10 04:33:31 PDT 2009</t>
  </si>
  <si>
    <t>@Freakonomy MWAH!!!!  Hugs. xxxx ((((((()))))))) xxx</t>
  </si>
  <si>
    <t>Sun May 10 04:37:41 PDT 2009</t>
  </si>
  <si>
    <t xml:space="preserve">ACDC 'Black Ice' Tour tix going on sale 25th May!  </t>
  </si>
  <si>
    <t>jaisjewels</t>
  </si>
  <si>
    <t xml:space="preserve">Working on another cute mom design, based on a quote I just saw here on Twitter. </t>
  </si>
  <si>
    <t>@neslee28 Night ness &amp;lt;3 &amp;lt;3 Thx 4 keeping me company  sleep well</t>
  </si>
  <si>
    <t>zerotallrnc4bs</t>
  </si>
  <si>
    <t xml:space="preserve">I'm now officially a twit!  </t>
  </si>
  <si>
    <t>@XSkyMStarX im good thanks  wuu2?</t>
  </si>
  <si>
    <t>Sun May 10 04:37:42 PDT 2009</t>
  </si>
  <si>
    <t>OliverMacklin</t>
  </si>
  <si>
    <t xml:space="preserve">Walking up the avenue des champs elysees - beautiful sunny day - hot hot boys about </t>
  </si>
  <si>
    <t>Sun May 10 04:37:43 PDT 2009</t>
  </si>
  <si>
    <t>musicalangel211</t>
  </si>
  <si>
    <t xml:space="preserve">@chrisaffair goodbye sirs!  It was a blast.  Missed you!  See you in july!  </t>
  </si>
  <si>
    <t xml:space="preserve">thinking cookies and cream ice cream couuuuuld go down a treat </t>
  </si>
  <si>
    <t>LolaJBelle</t>
  </si>
  <si>
    <t xml:space="preserve">Getting ready for my morning run...a lil late this morning though </t>
  </si>
  <si>
    <t xml:space="preserve">@eddieizzard - manchester, cloudy and chilly but man united play man city in a bit so that should heat things up  </t>
  </si>
  <si>
    <t xml:space="preserve">Got a sandwich &amp;amp; orange juice. Yum </t>
  </si>
  <si>
    <t xml:space="preserve">i love the film white chicks such  a funny film lol my days been great joining school team cant wait </t>
  </si>
  <si>
    <t xml:space="preserve">@Steveycrack Sweet! I expect you here in 10. And we can watch Elfen Lied. I have it on DVD  </t>
  </si>
  <si>
    <t>Sun May 10 04:37:44 PDT 2009</t>
  </si>
  <si>
    <t>Bertollo</t>
  </si>
  <si>
    <t xml:space="preserve">In a train to Gent. Happy Mother's Day, Mom! And thanks for going through all the trouble of raising me </t>
  </si>
  <si>
    <t xml:space="preserve">@Boddingtons Yes, you may! </t>
  </si>
  <si>
    <t>Sun May 10 04:37:45 PDT 2009</t>
  </si>
  <si>
    <t xml:space="preserve">http://twitpic.com/4wvvx - I love you sooo much you're everything to me </t>
  </si>
  <si>
    <t>mongoboyjackson</t>
  </si>
  <si>
    <t xml:space="preserve">vettel vs f95... thank god there is more than one screen at my parents home </t>
  </si>
  <si>
    <t xml:space="preserve">i like sex women  </t>
  </si>
  <si>
    <t xml:space="preserve">Delivering babies on mother's day. What a nice concept </t>
  </si>
  <si>
    <t xml:space="preserve">tagging some old photos on facebook, im bored and there seems nothing more to do. </t>
  </si>
  <si>
    <t>epicstare</t>
  </si>
  <si>
    <t xml:space="preserve">Some religious thing down by the temple at Palmer Park.  Loads of food for passers by, samosa and some orange sweets </t>
  </si>
  <si>
    <t>Sun May 10 04:37:46 PDT 2009</t>
  </si>
  <si>
    <t xml:space="preserve">@Jed142 real artists dont use rulers. Draw a boomer </t>
  </si>
  <si>
    <t>neonwrath</t>
  </si>
  <si>
    <t xml:space="preserve">if your into anything to do with motion graphics, 3D or film its an interesting watch </t>
  </si>
  <si>
    <t>@Andyqsmith Happy Birthday  x</t>
  </si>
  <si>
    <t>kiwkayzzz</t>
  </si>
  <si>
    <t>@jessicajosie okey,your welcome yaaa  hihihi</t>
  </si>
  <si>
    <t>sushilesson</t>
  </si>
  <si>
    <t xml:space="preserve">I make money with WEALTHY UNIVERSITY http://bit.ly/149iOu  Please have a look </t>
  </si>
  <si>
    <t>Sun May 10 04:37:48 PDT 2009</t>
  </si>
  <si>
    <t xml:space="preserve">made a model for tomorrow, now it is time to edit some old maps! </t>
  </si>
  <si>
    <t>Sun May 10 04:37:49 PDT 2009</t>
  </si>
  <si>
    <t xml:space="preserve">is looking at her shiny purple hair </t>
  </si>
  <si>
    <t>Sun May 10 04:37:50 PDT 2009</t>
  </si>
  <si>
    <t xml:space="preserve">@PinUpMom hi Mom!Happy mother's day to you! </t>
  </si>
  <si>
    <t>rrunyan</t>
  </si>
  <si>
    <t xml:space="preserve">Just got up and ready for Sunday.  V for Vendetta kicked ass btw. </t>
  </si>
  <si>
    <t>Sun May 10 04:37:53 PDT 2009</t>
  </si>
  <si>
    <t>Harlynn</t>
  </si>
  <si>
    <t>HAPPY MOtHERS DAY TWIT MOMS hope ur day is full of HAPPINESS &amp;amp; JOY  !!!!!!!</t>
  </si>
  <si>
    <t xml:space="preserve">@brookedanielle_ yeahh loll so would i.Ive met him but i wanna meet him again. ;) lolll and to get a reply would be even betterererer! </t>
  </si>
  <si>
    <t>AndreaSwanepoel</t>
  </si>
  <si>
    <t xml:space="preserve">is very proud of her friend @veronique_lal for such a awesome gig last night! you rock girl!! </t>
  </si>
  <si>
    <t>Sun May 10 04:37:54 PDT 2009</t>
  </si>
  <si>
    <t xml:space="preserve">@danielradcliffe hey daniel! how're you? can't wait for the new movie </t>
  </si>
  <si>
    <t xml:space="preserve">Well, I just dinged 73. </t>
  </si>
  <si>
    <t>Sun May 10 04:37:55 PDT 2009</t>
  </si>
  <si>
    <t>With my mommy  Happy Mothers Day !</t>
  </si>
  <si>
    <t>leromain</t>
  </si>
  <si>
    <t xml:space="preserve">@linnlin I've had such a fun weekend, thank you lynn </t>
  </si>
  <si>
    <t>Sun May 10 04:37:57 PDT 2009</t>
  </si>
  <si>
    <t xml:space="preserve">@Efratk Cool, followed Yuval and Dvir is my boy! </t>
  </si>
  <si>
    <t>p_shopaholic</t>
  </si>
  <si>
    <t xml:space="preserve">Checking out FB and working on the side </t>
  </si>
  <si>
    <t>Sun May 10 04:37:58 PDT 2009</t>
  </si>
  <si>
    <t>NYC_Bound</t>
  </si>
  <si>
    <t xml:space="preserve">sooo happy that i actually get to spend mother's day with my amazing mama!  </t>
  </si>
  <si>
    <t xml:space="preserve">@bimbler had to take a nap, beforehand had only had 2 hours per 40!  i feel much better now </t>
  </si>
  <si>
    <t xml:space="preserve">Is up feeding Kaylee </t>
  </si>
  <si>
    <t>Sun May 10 04:37:59 PDT 2009</t>
  </si>
  <si>
    <t xml:space="preserve">@cupcakesfortwo No the book is not boring. Please give the book a chance </t>
  </si>
  <si>
    <t>NeverShoutErica</t>
  </si>
  <si>
    <t xml:space="preserve">BlahBlahBlah. Good Morning. Happy Mother's Day. </t>
  </si>
  <si>
    <t>Sun May 10 04:38:01 PDT 2009</t>
  </si>
  <si>
    <t>rawli89</t>
  </si>
  <si>
    <t xml:space="preserve">@LJMHale Star Trek was the best film I have seen in a long time and they didn't destroy the story or anything </t>
  </si>
  <si>
    <t xml:space="preserve">Soooo freakin tired! But my friend dakota is graduating college this morning </t>
  </si>
  <si>
    <t>Sun May 10 04:38:02 PDT 2009</t>
  </si>
  <si>
    <t>@dougiemcfly Dougiiiiieee.... Last niites show at Leicester was amazinggg  Thank you... i had an awesome time  xx</t>
  </si>
  <si>
    <t>vincentdidier1</t>
  </si>
  <si>
    <t xml:space="preserve">Followsunday : @TshirtVIP </t>
  </si>
  <si>
    <t>Sun May 10 04:38:03 PDT 2009</t>
  </si>
  <si>
    <t xml:space="preserve">@Alleexx1995 yep if that's ok </t>
  </si>
  <si>
    <t xml:space="preserve">@shaunjumpnow awww poor thing haha how was grooving tho? remember anything, i have to ask you a question </t>
  </si>
  <si>
    <t>@HaayleyBee Yeah I'm okay  Well I'm not now we just dicked at footy, but I was at time of writing.</t>
  </si>
  <si>
    <t xml:space="preserve">Goodmorning hope everyone slept well </t>
  </si>
  <si>
    <t>Sun May 10 04:38:06 PDT 2009</t>
  </si>
  <si>
    <t>prestonporter</t>
  </si>
  <si>
    <t xml:space="preserve">@garylamb looks like a bull in a cage, @revolutionga b warned, he may preach ya out today!!! </t>
  </si>
  <si>
    <t>@ThePaulDaniels I speak English &amp;amp; my fella is Italian! Check out my link on my page for a second &amp;amp; see if you change your mind  Please x</t>
  </si>
  <si>
    <t>chuipasla</t>
  </si>
  <si>
    <t xml:space="preserve">Youhou, ya counterstrike qui me suit ! HEADSHOT </t>
  </si>
  <si>
    <t xml:space="preserve">Just having a nice cup of coffee before taking a nice mother's day walk.  Happy mother's day to all the mothers out there </t>
  </si>
  <si>
    <t>SparkyFlash</t>
  </si>
  <si>
    <t xml:space="preserve">Morning everyone! Its sunny day in UK today, gotta go out </t>
  </si>
  <si>
    <t>@TheDimmitt  Well, Level 7 is probably nothing to sneeze at.    Ha!!  (Damn sharks).</t>
  </si>
  <si>
    <t xml:space="preserve">Just had a lovely ride in the country with my friend and our horses. Gorgeous out there - it was heaven, baby lambs, ducks, swans... ahh </t>
  </si>
  <si>
    <t>fortunatas</t>
  </si>
  <si>
    <t xml:space="preserve">@talotan  happy day for you on DM kickstart show tonight! Can't wait until May 27 when they'll depechemode Vilnius </t>
  </si>
  <si>
    <t>Sun May 10 04:38:10 PDT 2009</t>
  </si>
  <si>
    <t xml:space="preserve">Well that's the quotes done  Very impressed by how my medieval english as improved </t>
  </si>
  <si>
    <t xml:space="preserve">@nadiabeckett Thank you! It's my little piece of the 60's </t>
  </si>
  <si>
    <t xml:space="preserve">Dad just walked in on me singing.. and my voice is shit coz of my throat. bahahha its shitty anywaysss </t>
  </si>
  <si>
    <t>saranghae23</t>
  </si>
  <si>
    <t xml:space="preserve">Happy moms day! </t>
  </si>
  <si>
    <t xml:space="preserve">i need a replacement twitter dad. Want to be it. 1st 1 to @reply me will get the position.good luck </t>
  </si>
  <si>
    <t xml:space="preserve">@SylviaDiscount  i'm fairly certain i physically wouldn't be able to do it.. otherwise cool.. </t>
  </si>
  <si>
    <t xml:space="preserve">Happy mothers day to the most amazing woman I know- my mom!!! I love you! </t>
  </si>
  <si>
    <t>Jad a weird dream last night that I met my art teacher in Tenerife :S also going to grand for some lunch soon  xx</t>
  </si>
  <si>
    <t>Sun May 10 04:38:14 PDT 2009</t>
  </si>
  <si>
    <t>0o0Canan0o0</t>
  </si>
  <si>
    <t xml:space="preserve">Í´m back from the drama club and now iï¿½m going to go out because the weather ist wonderfull  </t>
  </si>
  <si>
    <t>SaraMesa</t>
  </si>
  <si>
    <t xml:space="preserve">@michaelaranda not enough </t>
  </si>
  <si>
    <t xml:space="preserve">7k in 41:31. I was hoping for 42:00 and the uphills at Blenheim are evil so well chuffed. </t>
  </si>
  <si>
    <t>Time4CoffeeTime</t>
  </si>
  <si>
    <t xml:space="preserve">@ShannonCherry Rt Annette I'm a tea girl myself, so glad to share tea time with you! Thank you &amp;amp; me too! How's your day been? </t>
  </si>
  <si>
    <t>Off to graduate.  Hope everyone has a lovely (Mother's Day) Sunday!</t>
  </si>
  <si>
    <t xml:space="preserve">http://twitpic.com/4wvwh My new Surly LHT looking lovely outside the Kinlochbervie Hotel </t>
  </si>
  <si>
    <t>avi_kaye</t>
  </si>
  <si>
    <t xml:space="preserve">trying to get my unread emails down to the 60 mark. Emphasis on &amp;quot;trying&amp;quot; </t>
  </si>
  <si>
    <t>Sun May 10 04:38:17 PDT 2009</t>
  </si>
  <si>
    <t>JayJay2411</t>
  </si>
  <si>
    <t>@LaurenConrad do you know when your first book will be published in germany?I want to read it  i hope everything is fine in your life</t>
  </si>
  <si>
    <t>Sun May 10 04:38:18 PDT 2009</t>
  </si>
  <si>
    <t>in Tagaytay.  will get my 12 year old cousins drunk tonight coz I have nothing better to do! Haha.</t>
  </si>
  <si>
    <t>food on the other hand... is what I need right at this moment.... my sisters are late... darn I'm hungry  http://plurk.com/p/swcyi</t>
  </si>
  <si>
    <t>redpainter</t>
  </si>
  <si>
    <t xml:space="preserve">Have don all my paper work now for a lazzy Sunday </t>
  </si>
  <si>
    <t>abbichicken</t>
  </si>
  <si>
    <t xml:space="preserve">@rubbishgroupie It does on the whole iPlayer system </t>
  </si>
  <si>
    <t>JHSaunders</t>
  </si>
  <si>
    <t xml:space="preserve">@nortyuk I bet it makes you miss sunny (and hot) Florida </t>
  </si>
  <si>
    <t>Sun May 10 04:38:21 PDT 2009</t>
  </si>
  <si>
    <t>1ratterrier1chi</t>
  </si>
  <si>
    <t xml:space="preserve">http://twitpic.com/4wvwr - Get up on the wrong side of the bed? </t>
  </si>
  <si>
    <t xml:space="preserve">@JohnLauber Someday... soon </t>
  </si>
  <si>
    <t>Sun May 10 04:38:23 PDT 2009</t>
  </si>
  <si>
    <t>sotnasaicirtap</t>
  </si>
  <si>
    <t>@openhappiness @FUCKCITY @FOEtweets @decaydance thank you for the greetings.  i'm so sorry for replying late.</t>
  </si>
  <si>
    <t>Sun May 10 04:38:26 PDT 2009</t>
  </si>
  <si>
    <t>@Jocassels helloooo i am very well thanks, gorgeous morning and a day off  OH grumpy though!</t>
  </si>
  <si>
    <t>Sun May 10 04:38:27 PDT 2009</t>
  </si>
  <si>
    <t>remlap09</t>
  </si>
  <si>
    <t>Sun May 10 04:38:28 PDT 2009</t>
  </si>
  <si>
    <t>notanothersong</t>
  </si>
  <si>
    <t xml:space="preserve">Loves his mummy very very much and is so proud she won the raffle, she deserves it! You're awesome mummy i love you </t>
  </si>
  <si>
    <t xml:space="preserve">@lrkane Damn, that looks bad, ayh? I was with them for over a month and I decided to switch to Jumba.. awesome so far- def. check it out </t>
  </si>
  <si>
    <t>Sun May 10 04:38:29 PDT 2009</t>
  </si>
  <si>
    <t>@paaulamc I'm listening What I've Done hahaha  how are u? luv ya PCP?</t>
  </si>
  <si>
    <t>Sun May 10 04:38:30 PDT 2009</t>
  </si>
  <si>
    <t xml:space="preserve">its Momma's Day! lets take this day to appreciate the 1s who gave us life...we only get 1. cherish them as much as u can while u can! </t>
  </si>
  <si>
    <t xml:space="preserve">My kids are taking me to &amp;quot;Sweetiepie&amp;quot;, a dessert heaven for Mother's Day. Can't wait to have an ice cream sundae </t>
  </si>
  <si>
    <t xml:space="preserve">@noberts haha cheers I think? To be honest I would still be on the couch watching shipwrecked- even though it's sooo shite... </t>
  </si>
  <si>
    <t>Sun May 10 04:38:31 PDT 2009</t>
  </si>
  <si>
    <t>elicahilda</t>
  </si>
  <si>
    <t xml:space="preserve">IM HAPPY ;] everything's fine. except.. hahaha. but i dont give a damn.  i'll do my own thing. </t>
  </si>
  <si>
    <t xml:space="preserve">Afternoon/morning Twitterverse.Hows everyone today?all good i hope.in a v. good shiny mood soyay lol </t>
  </si>
  <si>
    <t>rae99</t>
  </si>
  <si>
    <t xml:space="preserve">To all the Mommy's out there, have a wonderful day </t>
  </si>
  <si>
    <t>Sun May 10 04:38:32 PDT 2009</t>
  </si>
  <si>
    <t xml:space="preserve">@makenshifox Mmm, slimy, the best way to be! </t>
  </si>
  <si>
    <t>Sun May 10 04:38:34 PDT 2009</t>
  </si>
  <si>
    <t xml:space="preserve">Awww Prue. thats lovely </t>
  </si>
  <si>
    <t>Sun May 10 04:42:40 PDT 2009</t>
  </si>
  <si>
    <t xml:space="preserve">@KateEdwards Awesome, thankyou Kate! I have done so. Wonderful gig last night. Wonderful. I think the final song was my favourite. </t>
  </si>
  <si>
    <t>Sun May 10 04:42:42 PDT 2009</t>
  </si>
  <si>
    <t xml:space="preserve">http://twitpic.com/4ww0a that's uneditted. </t>
  </si>
  <si>
    <t>Sun May 10 04:42:43 PDT 2009</t>
  </si>
  <si>
    <t>Tiff_anne_ee</t>
  </si>
  <si>
    <t xml:space="preserve">lol so boredd nithing to do someone SAVE ME PLEASE </t>
  </si>
  <si>
    <t>@caitlin6694 i will  but atm she's being a monster having a tantrum so cant do it ;(</t>
  </si>
  <si>
    <t>Sun May 10 04:42:44 PDT 2009</t>
  </si>
  <si>
    <t xml:space="preserve">@failedmuso after OSB i was the games buyer at the Virgin Megastore; left there in 96 for a career in TV land down London. Now at SEGA </t>
  </si>
  <si>
    <t xml:space="preserve">Today's movie marathon: Empire Strikes Back, Return of the Jedi and THX138. Lazy sunday's on full mode </t>
  </si>
  <si>
    <t>Sun May 10 04:42:46 PDT 2009</t>
  </si>
  <si>
    <t xml:space="preserve">@ddlovato http://twitpic.com/4foca - love the glassees </t>
  </si>
  <si>
    <t xml:space="preserve">Happy Mother's Day to all the lovely mothers out there. </t>
  </si>
  <si>
    <t xml:space="preserve">@the_4th_floor Do you know when the Prodigy are playing today? Thanks </t>
  </si>
  <si>
    <t xml:space="preserve">@picklestickleme all the best for tmr, get an early rest and tweet bt it </t>
  </si>
  <si>
    <t xml:space="preserve">@Ms_Affair Oh don't infect him, he will then have 'man flu' and we all know that is fatal </t>
  </si>
  <si>
    <t>Sun May 10 04:42:47 PDT 2009</t>
  </si>
  <si>
    <t>bernadine06</t>
  </si>
  <si>
    <t xml:space="preserve">wishing all the mothers out there a happy day. off to breakfast at cracker barrel with my family. </t>
  </si>
  <si>
    <t>davenihiser</t>
  </si>
  <si>
    <t xml:space="preserve">i'm watching F1 on speed... kitty on lap... coffee in my cup... life is good.  </t>
  </si>
  <si>
    <t>Hi Wednesday. I've popped yr Twitter cherry!  Lookin 4wrd to Thur dvd night!</t>
  </si>
  <si>
    <t xml:space="preserve">still @coffeecompany doing some blogging  its so relaxing to write your thoughts down. feels like emptying your brain a braindrain </t>
  </si>
  <si>
    <t>Sun May 10 04:42:49 PDT 2009</t>
  </si>
  <si>
    <t>SIGP220</t>
  </si>
  <si>
    <t xml:space="preserve">@chickmcgee1 I hope you put everyone in one row, Hahn style. </t>
  </si>
  <si>
    <t>syrianews</t>
  </si>
  <si>
    <t>@lnlne fantastic  pics? i have a lot of love for your city too.</t>
  </si>
  <si>
    <t xml:space="preserve">@TraceyHewins v.good happy and shiny today </t>
  </si>
  <si>
    <t xml:space="preserve">@brokeprooftone shut up!!!!! u aint gotta lie 2 kick it </t>
  </si>
  <si>
    <t>Drpepper1988</t>
  </si>
  <si>
    <t xml:space="preserve">Getting ready to pack </t>
  </si>
  <si>
    <t>Sun May 10 04:42:52 PDT 2009</t>
  </si>
  <si>
    <t>XEmo_PrincessX</t>
  </si>
  <si>
    <t xml:space="preserve">@McrAteMyPants haha...thanks...it was bugging me not noing...lol... </t>
  </si>
  <si>
    <t>Sun May 10 04:42:54 PDT 2009</t>
  </si>
  <si>
    <t>eylo34</t>
  </si>
  <si>
    <t xml:space="preserve">Happy Mothers days!!! </t>
  </si>
  <si>
    <t xml:space="preserve">@Sunkissed876  hellooooooooooooo </t>
  </si>
  <si>
    <t>TGOX</t>
  </si>
  <si>
    <t xml:space="preserve">Wish I was there to make it all better, some day ... </t>
  </si>
  <si>
    <t>Sun May 10 04:42:56 PDT 2009</t>
  </si>
  <si>
    <t xml:space="preserve">@Smorgy aww thanks babe! </t>
  </si>
  <si>
    <t xml:space="preserve">@david_myers Thanks for calling. My phone was at the other end of the house. Wow, that was ugly. Thank God that's not her name! </t>
  </si>
  <si>
    <t>Sun May 10 04:42:57 PDT 2009</t>
  </si>
  <si>
    <t>SexiisLexii</t>
  </si>
  <si>
    <t xml:space="preserve">is with Ju </t>
  </si>
  <si>
    <t xml:space="preserve">@TwilightGurle1 i got my mum a andre rieu cd she went to his concert so i thought she would like it </t>
  </si>
  <si>
    <t>Sun May 10 04:42:58 PDT 2009</t>
  </si>
  <si>
    <t xml:space="preserve">YOU are the WIND beneath my WINGS </t>
  </si>
  <si>
    <t>Sun May 10 04:42:59 PDT 2009</t>
  </si>
  <si>
    <t>says happy mommys day  spending the day with my mom</t>
  </si>
  <si>
    <t>Sun May 10 04:43:00 PDT 2009</t>
  </si>
  <si>
    <t>sarahdally</t>
  </si>
  <si>
    <t>has an AWESOME time this weekend  I love my friends...they are so beautiful  xxxxxx</t>
  </si>
  <si>
    <t>Sun May 10 04:43:01 PDT 2009</t>
  </si>
  <si>
    <t>@KarissaMuratore  I felt exactly the same way!</t>
  </si>
  <si>
    <t>@tyrone246  thank u!  Hope u having a good morning.</t>
  </si>
  <si>
    <t>CaitlinDuh21</t>
  </si>
  <si>
    <t xml:space="preserve">loves my kaylee </t>
  </si>
  <si>
    <t>hollywright12</t>
  </si>
  <si>
    <t>@sarahdally true true  gossip girl it is then</t>
  </si>
  <si>
    <t>Sun May 10 04:43:03 PDT 2009</t>
  </si>
  <si>
    <t>@Wilsurn well need more opportunities to use it and it is my first big boi cam  (din know how to snap when i 1st got it!!) but like canon</t>
  </si>
  <si>
    <t xml:space="preserve">Basil is back </t>
  </si>
  <si>
    <t>Sun May 10 04:43:04 PDT 2009</t>
  </si>
  <si>
    <t xml:space="preserve">happy mothers day to all the mummyyyysssss! </t>
  </si>
  <si>
    <t>toritears</t>
  </si>
  <si>
    <t>eee i cut my fringe!!  i love it</t>
  </si>
  <si>
    <t xml:space="preserve">@jaywoo2 Haha yeah that's a highlight for me at the moment too. I'm enjoying taking my time reading it, making sure I take it all in... </t>
  </si>
  <si>
    <t>therealprincess</t>
  </si>
  <si>
    <t xml:space="preserve">@abacab1975 good plan darling </t>
  </si>
  <si>
    <t xml:space="preserve">@Trekkygeek Read it this morning matey, your spot on </t>
  </si>
  <si>
    <t xml:space="preserve">@redecs ms ms </t>
  </si>
  <si>
    <t>Sun May 10 04:43:06 PDT 2009</t>
  </si>
  <si>
    <t xml:space="preserve">@GCs_RIOT_GURL hahah.. yes, yes and yes. But it actually doesn't take long to do once I know what i want to do </t>
  </si>
  <si>
    <t xml:space="preserve">@tommcfly these people at a car boot today had the cheek to try and sell your copy of radioactive from news of the world paper, haha! </t>
  </si>
  <si>
    <t>Sun May 10 04:43:07 PDT 2009</t>
  </si>
  <si>
    <t>Karstein67</t>
  </si>
  <si>
    <t xml:space="preserve">@nenna bi means 2 so biannual is once every 2 years. Semi-annual means 2 times a year </t>
  </si>
  <si>
    <t>Othersidegroup</t>
  </si>
  <si>
    <t>@Juan_Negro Juan Negro huh?  I'm thinking I should translate   @just_kate</t>
  </si>
  <si>
    <t>Sun May 10 04:43:09 PDT 2009</t>
  </si>
  <si>
    <t xml:space="preserve">@jonathanrknight @dannywood @donniewahlberg Good Morning! Rise and Shine! </t>
  </si>
  <si>
    <t>Sun May 10 04:43:10 PDT 2009</t>
  </si>
  <si>
    <t xml:space="preserve">Ohhh is getting excited about the #f1 race - and loving my sock pattern, can hardly wait to get to the cat cuff @Gwiazda you are great </t>
  </si>
  <si>
    <t>It was awesome! That was a good Sci-Fi.  Tweet later! xx</t>
  </si>
  <si>
    <t xml:space="preserve">@iansummersgill I like Ubuntu on desktop, Debian on servers #myfavedistro  </t>
  </si>
  <si>
    <t>hannychild</t>
  </si>
  <si>
    <t xml:space="preserve">i'm single and i'm very happy! lol </t>
  </si>
  <si>
    <t>Sun May 10 04:43:11 PDT 2009</t>
  </si>
  <si>
    <t>@GossipxoGirl you're very welcome  have you followed me by the way? how do i check if someone has followed me or not?still a newbie lol</t>
  </si>
  <si>
    <t>Sun May 10 04:43:12 PDT 2009</t>
  </si>
  <si>
    <t>JapaNSWinter</t>
  </si>
  <si>
    <t xml:space="preserve">Follow them! : David Archuleta,Jason Mraz,Taylor Swift,Selena Gomez,Demitria Lovato,Miley Cyrus,Nick Jonas,Ashley Tisdale,Jordin Sparks!! </t>
  </si>
  <si>
    <t>Joenatje</t>
  </si>
  <si>
    <t>By the way the Turkish representative at the Eurovision Song Contest (Hadise) Is Belgian too  so also vote for Turkey !!!! Vote Belgium !!</t>
  </si>
  <si>
    <t>Sun May 10 04:43:14 PDT 2009</t>
  </si>
  <si>
    <t xml:space="preserve">@JennyfromMTV how old is your son? he's really sweet and cute </t>
  </si>
  <si>
    <t>@ashleeadams sounds like the perfect sunday to me    enjoy your day ashlee!!</t>
  </si>
  <si>
    <t>rantzi</t>
  </si>
  <si>
    <t xml:space="preserve">http://alturl.com/sjci Yet another reason to like Rihanna... </t>
  </si>
  <si>
    <t>MsPellegrino</t>
  </si>
  <si>
    <t>Happy Mommy's Day  ... putting the final touches on my gift for my momma .... brunch later. weeee!</t>
  </si>
  <si>
    <t>Sun May 10 04:43:15 PDT 2009</t>
  </si>
  <si>
    <t xml:space="preserve">watching the real #masterchef on Lifestyle Food, no sob stories, just lots of cooking and excellent backing tunes </t>
  </si>
  <si>
    <t>Pepsicarwash</t>
  </si>
  <si>
    <t xml:space="preserve">@panacea81 just ordered Vintage Glams, can't wait to get them!  </t>
  </si>
  <si>
    <t>Sun May 10 04:43:16 PDT 2009</t>
  </si>
  <si>
    <t>@Catvamp lol..Wendy is lovely, and a good laugh  I've known her for as long as I can remember. We are now sorting tweetdeck out for h ...</t>
  </si>
  <si>
    <t>CGiboi</t>
  </si>
  <si>
    <t>Tough weekend, laziness installed in higher brain functions  Need beer to get the machine to function again. It's really hot here, 30 C</t>
  </si>
  <si>
    <t>Sun May 10 04:43:17 PDT 2009</t>
  </si>
  <si>
    <t>Betulk</t>
  </si>
  <si>
    <t xml:space="preserve">eagle just made me a very happy woman! </t>
  </si>
  <si>
    <t>Sun May 10 04:43:18 PDT 2009</t>
  </si>
  <si>
    <t>jkemble</t>
  </si>
  <si>
    <t>says Good morning and Happy Mother's Day to you!  http://plurk.com/p/swdyj</t>
  </si>
  <si>
    <t>laursome</t>
  </si>
  <si>
    <t>@johncmayer what about your asian/indian followers! can't we get a shout out?  or are we just the minority of your gazillion followers...?</t>
  </si>
  <si>
    <t xml:space="preserve">Don't forget. You gotta call Mom! </t>
  </si>
  <si>
    <t>Sun May 10 04:43:20 PDT 2009</t>
  </si>
  <si>
    <t xml:space="preserve">is having a post carvery nap </t>
  </si>
  <si>
    <t xml:space="preserve">@DerrenLitten The actual figure is 126,231,764.00 ï¿½, so just give me the difference </t>
  </si>
  <si>
    <t>millyox</t>
  </si>
  <si>
    <t>@tommcfly Yes, life is good!  Especially when you're seeing mcfly at cambridge tonight.  Hope you enjoy the show as much as I will.  x</t>
  </si>
  <si>
    <t>Sun May 10 04:43:21 PDT 2009</t>
  </si>
  <si>
    <t xml:space="preserve">@h_2o thx! still, i think i need to gain more speed if i want to run the half-marathon in 2 hours. oh well, we'll see how it goes ... </t>
  </si>
  <si>
    <t xml:space="preserve">@accessglory  Yes, and I guess I'll go and have some </t>
  </si>
  <si>
    <t xml:space="preserve">Happy Moms Day to all da ladies out there, Today is your day so its time to show appreciation </t>
  </si>
  <si>
    <t>Forthplace</t>
  </si>
  <si>
    <t xml:space="preserve">Well.....the sun ain't exactly shining but then it ain't exactly raining and who cares anyway I gotta week off.....whoopee!  </t>
  </si>
  <si>
    <t xml:space="preserve">@Lenten Stargate Sunday sounds great! </t>
  </si>
  <si>
    <t xml:space="preserve">Good Morning....in T-minus two hours I will be a Hampton University alumna....can't wait! </t>
  </si>
  <si>
    <t>Alex_Vives</t>
  </si>
  <si>
    <t xml:space="preserve">I'm a twitter-er </t>
  </si>
  <si>
    <t>stacyreck</t>
  </si>
  <si>
    <t>@mayaREguru Well friends are coming over so CLEANING, yuck! But I love a sparkling house  Beautiful day here  -enjoying with coffee!</t>
  </si>
  <si>
    <t>Sun May 10 04:43:25 PDT 2009</t>
  </si>
  <si>
    <t xml:space="preserve">@Giffy405 hmmm I say noodles!!! LOL not much happening with me, just chilling out and watching tv </t>
  </si>
  <si>
    <t>Sun May 10 04:43:26 PDT 2009</t>
  </si>
  <si>
    <t>adriew</t>
  </si>
  <si>
    <t xml:space="preserve">@puka_shell Iya, maaf banget yaa.. I'l make it up to you.. </t>
  </si>
  <si>
    <t>@SilPho What are you on about laddy  - warming up for Derren Brown?</t>
  </si>
  <si>
    <t xml:space="preserve">@SilverPaper  You got it!!! </t>
  </si>
  <si>
    <t>fotsvip</t>
  </si>
  <si>
    <t xml:space="preserve">Happy 18th to me!! oh! tell your mum I said Happy Mothers day... </t>
  </si>
  <si>
    <t>mcflysstargirlx</t>
  </si>
  <si>
    <t>@abby_mcfly heya, hows u? tweet back  :L x</t>
  </si>
  <si>
    <t>Sun May 10 04:43:28 PDT 2009</t>
  </si>
  <si>
    <t>Qqroup</t>
  </si>
  <si>
    <t xml:space="preserve">@tinaiko Online Chat with English Expert is open now http://q4english.ning.com  - you can ask anything </t>
  </si>
  <si>
    <t>Grumpyyy</t>
  </si>
  <si>
    <t>wedding was mint  my mom is a one woman party.</t>
  </si>
  <si>
    <t>Sun May 10 04:43:30 PDT 2009</t>
  </si>
  <si>
    <t xml:space="preserve">@Paul197 there's a simple customizable setting in the Develop module </t>
  </si>
  <si>
    <t>Sun May 10 04:43:31 PDT 2009</t>
  </si>
  <si>
    <t xml:space="preserve">@thomasbooker hahah im listeing to that on repeat. not the german version obv...the real one </t>
  </si>
  <si>
    <t>@HPlightningbolt - night night miss ... chat tomoro  xx</t>
  </si>
  <si>
    <t>MissKizzyBaby</t>
  </si>
  <si>
    <t xml:space="preserve">@EvilGayTwin lol worth a try </t>
  </si>
  <si>
    <t xml:space="preserve">I've got two debt solution companies following me now! Do they know something I don't! Scary!! </t>
  </si>
  <si>
    <t>Sun May 10 04:43:33 PDT 2009</t>
  </si>
  <si>
    <t xml:space="preserve">@Rossbkr nice! never been to Rome , i would like to see Paris first </t>
  </si>
  <si>
    <t xml:space="preserve">wow, cleaned my lappy screen. Feels like a new computer. Except the weird bits flaking off the body. MacBook design FAIL... </t>
  </si>
  <si>
    <t xml:space="preserve">...Happy Mothers Day to all the wonderful mothers out there! Enjoy your special day! </t>
  </si>
  <si>
    <t>spiralingsnail</t>
  </si>
  <si>
    <t xml:space="preserve">decide to write my sister letters every day till 23, May her big day, the entrance exam. I think she can make it, definitely </t>
  </si>
  <si>
    <t>Sun May 10 04:47:36 PDT 2009</t>
  </si>
  <si>
    <t>johnlesandiego</t>
  </si>
  <si>
    <t xml:space="preserve">@mojustice it's in the Constitution I think, must admire and know great Americans. </t>
  </si>
  <si>
    <t>Sun May 10 04:47:37 PDT 2009</t>
  </si>
  <si>
    <t xml:space="preserve">Today. Was. So. Much. Fun.  </t>
  </si>
  <si>
    <t>veterus</t>
  </si>
  <si>
    <t>@Laales thanks for the tweet. Merlin was extremely thrilled about it, you made his homework the best ever  Brad.</t>
  </si>
  <si>
    <t>Sun May 10 04:47:39 PDT 2009</t>
  </si>
  <si>
    <t>@aussiemcflyfan they wont  xx</t>
  </si>
  <si>
    <t>Sun May 10 04:47:40 PDT 2009</t>
  </si>
  <si>
    <t xml:space="preserve">good morning twitter. Happy Mother's Day </t>
  </si>
  <si>
    <t xml:space="preserve">Happy mothers day </t>
  </si>
  <si>
    <t>abissinochka</t>
  </si>
  <si>
    <t xml:space="preserve">to Moscow again </t>
  </si>
  <si>
    <t>missyjazzy</t>
  </si>
  <si>
    <t xml:space="preserve">@missbee1 got mine crossed </t>
  </si>
  <si>
    <t>lifecoach</t>
  </si>
  <si>
    <t xml:space="preserve">@ToYKillAS time to have a clear out </t>
  </si>
  <si>
    <t xml:space="preserve">@johncmayer so you should try to make a song that have my name on it HAHA Luisa </t>
  </si>
  <si>
    <t>Sun May 10 04:47:46 PDT 2009</t>
  </si>
  <si>
    <t xml:space="preserve">@sspideymann  Advertise m,e so i feel special LOL like add something like Holly being played by _jujube_ Twitter her @_jujube_ </t>
  </si>
  <si>
    <t xml:space="preserve">@ChrisDuhamel I can give you some cold weather if you give me some of that sunshine!!! Very cold here!!!! </t>
  </si>
  <si>
    <t>We welcomed Phil &amp;amp; Cathy Davison back to church this morning   #wycliffeuk</t>
  </si>
  <si>
    <t>Sun May 10 04:47:47 PDT 2009</t>
  </si>
  <si>
    <t xml:space="preserve">@markveldhuis Thanks for this! Will give it a go. Didn't mind looking for fix, Firefox is much more stable </t>
  </si>
  <si>
    <t xml:space="preserve">@hihellogoodbye: oh? how was the orientation? wait what course are you taking? </t>
  </si>
  <si>
    <t xml:space="preserve">Danny's leg is starting to work properly again!! Aww yea </t>
  </si>
  <si>
    <t xml:space="preserve">@donchad isa I will when I have either an iPod or iPhone </t>
  </si>
  <si>
    <t>StephNewby</t>
  </si>
  <si>
    <t xml:space="preserve">@PlatinumCamel  Saniya mite have seen that on Yo Gabba Gabba but I don't watch that one with her b/c it gets on my nerves so Idk </t>
  </si>
  <si>
    <t xml:space="preserve">@klacustom WOW! You must be a heaven today! Enjoy your birthday &amp;amp; your mommy day! And yes, it IS all about You!!! </t>
  </si>
  <si>
    <t>Sun May 10 04:47:50 PDT 2009</t>
  </si>
  <si>
    <t>@kirstyrawrr  wheres you trainer tonight? haha not tweeting much</t>
  </si>
  <si>
    <t>Sun May 10 04:47:51 PDT 2009</t>
  </si>
  <si>
    <t>cr0wing</t>
  </si>
  <si>
    <t xml:space="preserve">Bacon roll w/ brown sauce. Result for the late start.  Wish I had some country crisp w/ strawberries tho   </t>
  </si>
  <si>
    <t xml:space="preserve">@max2sky yes I did thanks...Happy Mother's Day </t>
  </si>
  <si>
    <t>Sun May 10 04:47:52 PDT 2009</t>
  </si>
  <si>
    <t>@sara1536 a fucktard is a fucking retard  and yeah, it a very pretty place to live.... Full of backwards inbred country idiots! Bless</t>
  </si>
  <si>
    <t>macnumb3rs</t>
  </si>
  <si>
    <t>@erickco FlightControl: Believe it  http://bit.ly/Dy8Od</t>
  </si>
  <si>
    <t>Sun May 10 04:47:53 PDT 2009</t>
  </si>
  <si>
    <t>luongdat</t>
  </si>
  <si>
    <t xml:space="preserve">@ericdanielsax Let's start with paper and pencil first. Relax and think about something. This is a very good point http://bit.ly/17i4g5 </t>
  </si>
  <si>
    <t>@leatherzebra Great to hear! I've bookmarked their website.  Did you approach through your agent, you them or them you?</t>
  </si>
  <si>
    <t>nandoalfradique</t>
  </si>
  <si>
    <t xml:space="preserve">@NickCannon Hey Nick! I appreciate the whole support thing you've done to Mariah!! Brazil's lambs know you are a good husband! Go on!!!! </t>
  </si>
  <si>
    <t xml:space="preserve">Just landed at Sydney for Alfresco conference. Now working out TAXI fare. </t>
  </si>
  <si>
    <t>jjonesjr</t>
  </si>
  <si>
    <t xml:space="preserve">@sglane I agree. Seems like even non junkies would enjoy it too. But there was a lot of little stuff in there for people like us. </t>
  </si>
  <si>
    <t xml:space="preserve">On my way home from the stable </t>
  </si>
  <si>
    <t>Totally made the right decision last nt .... Well dun Me!!   x</t>
  </si>
  <si>
    <t>Sun May 10 04:48:04 PDT 2009</t>
  </si>
  <si>
    <t>ratkopesek</t>
  </si>
  <si>
    <t xml:space="preserve">@neosurgehosting if you could do it, please send me email to ratko.pesek@gmail.com, I will explain in depth what is the problem.. TNX! </t>
  </si>
  <si>
    <t>Sun May 10 04:48:05 PDT 2009</t>
  </si>
  <si>
    <t>Fionaxox</t>
  </si>
  <si>
    <t xml:space="preserve">had such a lazy weekend, tv, dvds and studying. Cant wait till friday.. Christinas B-Day Weekend.. </t>
  </si>
  <si>
    <t>Sun May 10 04:48:07 PDT 2009</t>
  </si>
  <si>
    <t xml:space="preserve">Happy Mothers day to all the moms, and all you Aussies, need to remember your 2 legged friends, lots of Aussies adopted this weekend! </t>
  </si>
  <si>
    <t xml:space="preserve">@shoddylynn be safe, was fun.. latey late night. </t>
  </si>
  <si>
    <t xml:space="preserve">@mamitamala buenos dias! yah, i heard about that... esta cubano, y radical under that sweet sounding exterior </t>
  </si>
  <si>
    <t>Sun May 10 04:48:08 PDT 2009</t>
  </si>
  <si>
    <t>jadedxjae</t>
  </si>
  <si>
    <t>ahhh...sleep  peace out</t>
  </si>
  <si>
    <t>Sun May 10 04:48:10 PDT 2009</t>
  </si>
  <si>
    <t>mirjanadanicic</t>
  </si>
  <si>
    <t xml:space="preserve">More tennis today, definitely not JUST another Sunday </t>
  </si>
  <si>
    <t xml:space="preserve">Hope everyone has a special Mother's Day!  </t>
  </si>
  <si>
    <t>Sun May 10 04:48:11 PDT 2009</t>
  </si>
  <si>
    <t xml:space="preserve">Ended up watching last weeks BGT again, hyper and obsessed with ant and dec LOL </t>
  </si>
  <si>
    <t xml:space="preserve">@mjohnson16 good to be back but already missing @andytank and Maui. It's his responsibility to post pix! </t>
  </si>
  <si>
    <t>vimey</t>
  </si>
  <si>
    <t>Tweet from tech - kevinrose: @shiralazar feel better  http://tinyurl.com/ors9jl</t>
  </si>
  <si>
    <t xml:space="preserve">@Hitman1971 LOL yeah. That helps lol </t>
  </si>
  <si>
    <t>Sun May 10 04:48:12 PDT 2009</t>
  </si>
  <si>
    <t>TheBrownBeast</t>
  </si>
  <si>
    <t xml:space="preserve">I've finally downloaded Season 1 of The Wire </t>
  </si>
  <si>
    <t>ghandal</t>
  </si>
  <si>
    <t xml:space="preserve">#euruko let's make some noise with archaeopteryx </t>
  </si>
  <si>
    <t xml:space="preserve">@snedwan hehehehe... gotta love a good fart </t>
  </si>
  <si>
    <t xml:space="preserve">just ate dinner and am STUFFEDDDDD. mostly satisfied (nerd alert!) bout the dessert. yum-o. </t>
  </si>
  <si>
    <t xml:space="preserve">@adecembertruth i shall. hoepfully i can go to mfl </t>
  </si>
  <si>
    <t xml:space="preserve">@cheesecakelove OMG, NOW WE'RE TALKING! Let's meet one time. </t>
  </si>
  <si>
    <t>Sun May 10 04:48:14 PDT 2009</t>
  </si>
  <si>
    <t>SWuh</t>
  </si>
  <si>
    <t xml:space="preserve">Have put washing in and it's now bath time!! </t>
  </si>
  <si>
    <t xml:space="preserve">Chatting with Lil Miss Rosie </t>
  </si>
  <si>
    <t xml:space="preserve">i'm off to watch the f1 race in barcelona on tv in a few minutes ( how decadent , i know ! ) &amp;amp; hope that vettel wins this time again ! </t>
  </si>
  <si>
    <t>hc_buUuk</t>
  </si>
  <si>
    <t xml:space="preserve">Daorae: Cold noodles.. Nice </t>
  </si>
  <si>
    <t>Sun May 10 04:48:15 PDT 2009</t>
  </si>
  <si>
    <t>shaawn_</t>
  </si>
  <si>
    <t xml:space="preserve">is thinking, no sleep, and a drive to town this morning sounds nice </t>
  </si>
  <si>
    <t>@AislinnPeters don't think i replied to you a while back!! my bad!! you ok?? i need your number so i can ring you from mcfly!!  xxxxxxxxxx</t>
  </si>
  <si>
    <t>@KellyMcfly HAPPY MOTHERS DAY!  x</t>
  </si>
  <si>
    <t>Sun May 10 04:48:16 PDT 2009</t>
  </si>
  <si>
    <t>@MAGIC_MOGGY well there's a coincidence! You cosmically ordered me finding you  Glad you likes the DVD. Where did you see it on tv?</t>
  </si>
  <si>
    <t>Sun May 10 04:48:18 PDT 2009</t>
  </si>
  <si>
    <t>booie2k1</t>
  </si>
  <si>
    <t xml:space="preserve">Love it when Martin Brundle goes down the Grid, possibly the best bit of BBC's Forumla 1 programme </t>
  </si>
  <si>
    <t xml:space="preserve">@judrop1948 i believe so </t>
  </si>
  <si>
    <t xml:space="preserve">@tommcfly thats well sweet! we love you being in a band too! </t>
  </si>
  <si>
    <t>Sun May 10 04:48:19 PDT 2009</t>
  </si>
  <si>
    <t xml:space="preserve">@aparajuli She's very beautiful. I think you should marry her immediately. </t>
  </si>
  <si>
    <t xml:space="preserve">i love uploading pics in twitpic. </t>
  </si>
  <si>
    <t>Sun May 10 04:48:20 PDT 2009</t>
  </si>
  <si>
    <t>I reckon it should be mammas day everyday  I lova my mamma xx we should have a husbands day too.. I reckon our men rock!!!</t>
  </si>
  <si>
    <t>germanpotato</t>
  </si>
  <si>
    <t xml:space="preserve">ahh i bought me a strwaberry lip balm omg it smells so mhhhh undescribable good  </t>
  </si>
  <si>
    <t xml:space="preserve">Nothing but an application of support bandage so far, but is lovely and sunny </t>
  </si>
  <si>
    <t xml:space="preserve">@KellyWester try not to get too wet </t>
  </si>
  <si>
    <t>imwebgurl</t>
  </si>
  <si>
    <t xml:space="preserve">@Shanise2009 - Did you at least get breakfast in bed? </t>
  </si>
  <si>
    <t xml:space="preserve">http://twitpic.com/4ww7j - Daorae - Cold noodles.. Nice </t>
  </si>
  <si>
    <t>Sun May 10 04:48:21 PDT 2009</t>
  </si>
  <si>
    <t>ericychan</t>
  </si>
  <si>
    <t xml:space="preserve">FreeLife convention next week on the Gold Coast. Will be a heap of fun. So looking forward to it! </t>
  </si>
  <si>
    <t xml:space="preserve">@Kryst_M_Lue I'm good! Busy with Uni work, but good </t>
  </si>
  <si>
    <t xml:space="preserve">@LishyyBaba no it was in your granny bag </t>
  </si>
  <si>
    <t>EllieMcGuinness</t>
  </si>
  <si>
    <t xml:space="preserve">@AislingIsCool As I said before, glad to help </t>
  </si>
  <si>
    <t>mangorita</t>
  </si>
  <si>
    <t>I'm currently twittering with iPod  ipod</t>
  </si>
  <si>
    <t xml:space="preserve">@brianbry om hi Bry! :'D it was amaaaaazing! ^^ 3 days till @reemerband ! </t>
  </si>
  <si>
    <t>Sun May 10 04:48:23 PDT 2009</t>
  </si>
  <si>
    <t xml:space="preserve">@jakeyorath liking the LMS twitter </t>
  </si>
  <si>
    <t>Sun May 10 04:48:26 PDT 2009</t>
  </si>
  <si>
    <t xml:space="preserve">Just woke up, the sun is shining, what a lovely morning! </t>
  </si>
  <si>
    <t xml:space="preserve">@AmineB morning buddy! </t>
  </si>
  <si>
    <t>Sun May 10 04:48:27 PDT 2009</t>
  </si>
  <si>
    <t>*yawn* how lovely it is today  no food as of yet, but maccy d's or sainsburys can rectify that for me</t>
  </si>
  <si>
    <t xml:space="preserve">Just got home, had so much fun!! Now I definitely need a shower </t>
  </si>
  <si>
    <t>Sun May 10 04:48:28 PDT 2009</t>
  </si>
  <si>
    <t xml:space="preserve">I like the tiny things that can make the rest of the day way better </t>
  </si>
  <si>
    <t>Sun May 10 04:48:29 PDT 2009</t>
  </si>
  <si>
    <t>jurossic</t>
  </si>
  <si>
    <t xml:space="preserve">@MysteryHeaven thanks for following me! </t>
  </si>
  <si>
    <t>Sun May 10 04:48:30 PDT 2009</t>
  </si>
  <si>
    <t xml:space="preserve">Haven't been tweeting in ages, a combo of hols &amp;amp; tech probs. Hope ya'll well </t>
  </si>
  <si>
    <t>julie352</t>
  </si>
  <si>
    <t xml:space="preserve">whatchin rubbish on tv wiv lisa </t>
  </si>
  <si>
    <t xml:space="preserve">@Jonasbrothers happy mother's day to your mom! </t>
  </si>
  <si>
    <t xml:space="preserve">@Mr_Soft I really after typing it I put it wrong! haha. I have a PS3 too, it's a door stop. </t>
  </si>
  <si>
    <t>Sun May 10 04:48:31 PDT 2009</t>
  </si>
  <si>
    <t xml:space="preserve">@TraciKnoppe I certainly hope the ear ache clears up soon. I hate ear aches. My mom's 15 hours away, so she will get a call after church. </t>
  </si>
  <si>
    <t>KidStyleFile</t>
  </si>
  <si>
    <t>Happy Mother's Day, Everymum! Check out today's post - if you know who Mr T is it will make you smile  http://twurl.nl/7dba4l</t>
  </si>
  <si>
    <t xml:space="preserve">@blogmarketing @travel_tweet Thanks for following.. </t>
  </si>
  <si>
    <t>mlywrrn</t>
  </si>
  <si>
    <t xml:space="preserve">Watching rove </t>
  </si>
  <si>
    <t>Sun May 10 04:48:33 PDT 2009</t>
  </si>
  <si>
    <t xml:space="preserve">@LilCease hope your weekend is great! </t>
  </si>
  <si>
    <t>KimKnox</t>
  </si>
  <si>
    <t xml:space="preserve">@maggienash  Thanks, Maggie.  I'm still bouncing </t>
  </si>
  <si>
    <t>@JohnONolan ITV, or BBC, who do you think has the best coverage?  #f1</t>
  </si>
  <si>
    <t>Sun May 10 04:48:34 PDT 2009</t>
  </si>
  <si>
    <t>shaaann</t>
  </si>
  <si>
    <t xml:space="preserve">watching rove, drinking a hot milo </t>
  </si>
  <si>
    <t>@xSeniz heyy girl heyy  could u sleep last nite, after all those redbulls?  LMAO  &amp;lt;3</t>
  </si>
  <si>
    <t xml:space="preserve">http://twitpic.com/4wwcr - twit twoo girlies </t>
  </si>
  <si>
    <t>Sun May 10 04:52:33 PDT 2009</t>
  </si>
  <si>
    <t xml:space="preserve">@Jonapova nono babesssss its only sundayyy </t>
  </si>
  <si>
    <t>Sun May 10 04:52:35 PDT 2009</t>
  </si>
  <si>
    <t xml:space="preserve">@jetterz aww. hope you're feeling okay. at si Cheska rin. </t>
  </si>
  <si>
    <t>Sun May 10 04:52:37 PDT 2009</t>
  </si>
  <si>
    <t>eponder88</t>
  </si>
  <si>
    <t>The blessing of the Lord, it maketh rich, and he addeth no sorrow to it. Proverbs 10:22 Happy Mother's Day  *liv, laf, luv*</t>
  </si>
  <si>
    <t>Sun May 10 04:52:39 PDT 2009</t>
  </si>
  <si>
    <t>@TraceyHewins i amm all good thanks watching F1 so am happy  #twittertakeover</t>
  </si>
  <si>
    <t>FotesE</t>
  </si>
  <si>
    <t xml:space="preserve">doesnt know what he is doing on here... </t>
  </si>
  <si>
    <t>Sun May 10 04:52:41 PDT 2009</t>
  </si>
  <si>
    <t xml:space="preserve">is wtaching HannahMontana the best of both worlds concert on Disney Channel </t>
  </si>
  <si>
    <t>bethbaldwin93</t>
  </si>
  <si>
    <t xml:space="preserve">@tabitharose93 bummer,you can't start revision with someting at least a little bit chocolate near by. Gives you brain power </t>
  </si>
  <si>
    <t>Sun May 10 04:52:42 PDT 2009</t>
  </si>
  <si>
    <t>pateast</t>
  </si>
  <si>
    <t xml:space="preserve">Me: &amp;quot;What was that noise this morning? Did you kick the wall?&amp;quot; Bubba: &amp;quot;Not me. My animals were making noise. Pig is in trouble.&amp;quot; </t>
  </si>
  <si>
    <t>jungleprincess</t>
  </si>
  <si>
    <t>@alexwain yep they are amazing photos ! YOU ROCK!  we need to chat and catch up soon mister alex!</t>
  </si>
  <si>
    <t>gabriellabromma</t>
  </si>
  <si>
    <t xml:space="preserve">Jesus christ what a party yesterday. Hope mom and dad doesnï¿½t notist when they come back from Nice. I hope I i get a cute french present! </t>
  </si>
  <si>
    <t xml:space="preserve">@themerchgirlnet as soon as we can get there, yes we will </t>
  </si>
  <si>
    <t xml:space="preserve">Coffee and IPL calling.. Off I go.. </t>
  </si>
  <si>
    <t>mattstrike</t>
  </si>
  <si>
    <t xml:space="preserve">Just threw up everything i ate yesterday but feeling a lot better now </t>
  </si>
  <si>
    <t>@AmyAllTimeLow tomorrowwwww.     wanna cum?</t>
  </si>
  <si>
    <t xml:space="preserve">Happy Mothers day_ to all you mOms out ther </t>
  </si>
  <si>
    <t>Sun May 10 04:52:46 PDT 2009</t>
  </si>
  <si>
    <t>AMYHATHCOCK</t>
  </si>
  <si>
    <t xml:space="preserve">It's been a fun weekend of catching up with old friends. </t>
  </si>
  <si>
    <t>Sun May 10 04:52:47 PDT 2009</t>
  </si>
  <si>
    <t xml:space="preserve">@callmerizza Mama, please greet Tita Precy Happy Mother's Day for me. Hugs for her as well. </t>
  </si>
  <si>
    <t>i already love harpers island  wonder who will die...</t>
  </si>
  <si>
    <t xml:space="preserve">@gnutel0 totally agree </t>
  </si>
  <si>
    <t>mayadaosman</t>
  </si>
  <si>
    <t xml:space="preserve">checking out the new web site... i &amp;lt;3 @jtimberlake </t>
  </si>
  <si>
    <t>joetimes</t>
  </si>
  <si>
    <t xml:space="preserve">Off sailing </t>
  </si>
  <si>
    <t>@VickyJones1984 hi vicky! come to Brazil with danny! all fans loves you! happy mother's day for your mother! please answer me!  xx</t>
  </si>
  <si>
    <t>priceyprincess9</t>
  </si>
  <si>
    <t xml:space="preserve">Going home to see Mama </t>
  </si>
  <si>
    <t>hardrive</t>
  </si>
  <si>
    <t xml:space="preserve">@twishitter #poo the baby just had a successful run at potty training.  sending the tweet to in honor of the joyous event.  </t>
  </si>
  <si>
    <t>hot_papi</t>
  </si>
  <si>
    <t xml:space="preserve">@drbaz_pilates: Yoga/pilates instructors should've been evaluated; dangerous to teach without proper accreditation/certification/whatever </t>
  </si>
  <si>
    <t>wants to play basketball!!  http://plurk.com/p/swfxw</t>
  </si>
  <si>
    <t>Sun May 10 04:52:49 PDT 2009</t>
  </si>
  <si>
    <t xml:space="preserve">@Niki7a wow, that was sent fast! We have all the packing stuff at work so it really required minimal effort, but thanks </t>
  </si>
  <si>
    <t>Sun May 10 04:52:50 PDT 2009</t>
  </si>
  <si>
    <t>Kishka73</t>
  </si>
  <si>
    <t xml:space="preserve">@Andrewghayes Thankyou... That's the direction i was leaning in, between you and me! </t>
  </si>
  <si>
    <t xml:space="preserve">@chelsealynn818 I know, that's why it's so fun saying it!  LOL just kidding. </t>
  </si>
  <si>
    <t>Lyssa_weiss</t>
  </si>
  <si>
    <t>Sun May 10 04:52:51 PDT 2009</t>
  </si>
  <si>
    <t xml:space="preserve">HAPPY MOTHER'S DAY ! </t>
  </si>
  <si>
    <t xml:space="preserve">@Catnboots You're welcome, and Happy Mother's Day to you too!   I was really enjoying your posts yesterday. </t>
  </si>
  <si>
    <t xml:space="preserve">11 months till my 18th bday </t>
  </si>
  <si>
    <t>Sun May 10 04:52:52 PDT 2009</t>
  </si>
  <si>
    <t xml:space="preserve">seronoks dapat main Sims 2 i puas2 weee.. </t>
  </si>
  <si>
    <t>Sun May 10 04:52:55 PDT 2009</t>
  </si>
  <si>
    <t>@theloveartist ty my dear!!  vive les diffï¿½rences</t>
  </si>
  <si>
    <t>Sun May 10 04:52:56 PDT 2009</t>
  </si>
  <si>
    <t xml:space="preserve">working on powerpoint for uni. all tuckered out from chasing after my two cousins all day. and being with my mama of course! </t>
  </si>
  <si>
    <t>Sun May 10 04:52:57 PDT 2009</t>
  </si>
  <si>
    <t>downedhero</t>
  </si>
  <si>
    <t xml:space="preserve">Just got done talking on the phone with casey for well over 3 1/2 hours. </t>
  </si>
  <si>
    <t xml:space="preserve">@isla_fisher http://twitpic.com/4gz00 - you look so beautiful and youthful </t>
  </si>
  <si>
    <t>Sun May 10 04:52:58 PDT 2009</t>
  </si>
  <si>
    <t xml:space="preserve">@Austin_Irl yeah it's fantastic, would reccomend to anyone </t>
  </si>
  <si>
    <t xml:space="preserve">looking at baby pictures  </t>
  </si>
  <si>
    <t xml:space="preserve">@dachande thank you </t>
  </si>
  <si>
    <t>fourtonmantis</t>
  </si>
  <si>
    <t xml:space="preserve">Just signed up for Instapaper, great for offline reading </t>
  </si>
  <si>
    <t xml:space="preserve">Aww, we all miss McFly haha. lets hope they will come back for a gig soon </t>
  </si>
  <si>
    <t>pattiwitri</t>
  </si>
  <si>
    <t xml:space="preserve">all the house guests and family are sleeping I'm learning about twitter and going to get o cup of coffee </t>
  </si>
  <si>
    <t>@kirstyrawrr hahah aww that would be cute  like in SSTV 1 haha aww shes cute  no i dont wanna be on film xDD</t>
  </si>
  <si>
    <t>Sun May 10 04:53:01 PDT 2009</t>
  </si>
  <si>
    <t xml:space="preserve">&amp;quot;Tears start over nightly. Go away, tears start over..&amp;quot;  Goldfrapp-Tiptoe, </t>
  </si>
  <si>
    <t xml:space="preserve">@NickHodge I honestly do not think that #Eurovision is an even half decent indicator of EU music </t>
  </si>
  <si>
    <t xml:space="preserve">World vegan Day- Sunday, November 9th, 2009. Yay. </t>
  </si>
  <si>
    <t>Sun May 10 04:53:03 PDT 2009</t>
  </si>
  <si>
    <t xml:space="preserve">@1st_Lady awww and u got it done early.. I must say.. I like you.. so so niiiice..lol </t>
  </si>
  <si>
    <t>LouiseGriffiths</t>
  </si>
  <si>
    <t xml:space="preserve">I'm looking for relevant, interesting, mutual link exchanges for my travel blog. If you are interested, direct message or reply to me. </t>
  </si>
  <si>
    <t xml:space="preserve">Happy Mother's Day to all you sweet ladies!  Hope you get to soak in the miracle that our children are today...love to you all </t>
  </si>
  <si>
    <t xml:space="preserve">10 minutes to F1. I'm not ignoring twitter just a wee bit distracted. </t>
  </si>
  <si>
    <t>chamanurung</t>
  </si>
  <si>
    <t xml:space="preserve">Just had a wonderful time with my gals... 20 years friendship and still counting </t>
  </si>
  <si>
    <t>seaweedsallover</t>
  </si>
  <si>
    <t xml:space="preserve">ah. had a great day. end up eating chocolate cake. </t>
  </si>
  <si>
    <t>says good evening plurkess!!! http://tinyurl.com/deg3ve http://plurk.com/p/swfzh</t>
  </si>
  <si>
    <t>Sun May 10 04:53:05 PDT 2009</t>
  </si>
  <si>
    <t>going to get another cuppa  im so cold!</t>
  </si>
  <si>
    <t>heapsjudd</t>
  </si>
  <si>
    <t xml:space="preserve">new vlog to uploaded within the hour </t>
  </si>
  <si>
    <t>@SuaveNYC - he does look like his mama  ain't got no papa so good job haha thanks for the mothers day love.. hope yours was a good one too</t>
  </si>
  <si>
    <t>Sun May 10 04:53:06 PDT 2009</t>
  </si>
  <si>
    <t xml:space="preserve">@ilyChrisBreezy :'( Graffitti Breezy lied us :'( Urghh but anyway I'm glad that we finally learned the truth  Thnx 2 Bow </t>
  </si>
  <si>
    <t>jaypea90</t>
  </si>
  <si>
    <t>@mileycyrus http://twitpic.com/4fzo7 - maybe im just weirdd.. but you guys kinda look alike  i know ur sisters, but yeah! lol</t>
  </si>
  <si>
    <t>Sun May 10 04:53:07 PDT 2009</t>
  </si>
  <si>
    <t>catmarcy</t>
  </si>
  <si>
    <t xml:space="preserve">@jimmycarr im coming to your show in Soton today  you should try a brill restaurant - its called Nicks, and its opposite Debenhams! </t>
  </si>
  <si>
    <t>Tony_Shephard</t>
  </si>
  <si>
    <t>Sun May 10 04:53:08 PDT 2009</t>
  </si>
  <si>
    <t>I found the negatives I lost!  can't wait for my photography exam now.</t>
  </si>
  <si>
    <t>TinaWL</t>
  </si>
  <si>
    <t xml:space="preserve">@michaelsheen you should be fine since you don't sleep, Aro.  </t>
  </si>
  <si>
    <t xml:space="preserve">Watching a music video on youtube! </t>
  </si>
  <si>
    <t>Sun May 10 04:53:09 PDT 2009</t>
  </si>
  <si>
    <t>kylie_smith</t>
  </si>
  <si>
    <t xml:space="preserve">give me an example of a movie adaptation that's better than the book. All suggestions welcome, i'm curious </t>
  </si>
  <si>
    <t xml:space="preserve">Otw back to Jakarta and the traffic is not friendly at all. Had a big dinner at a sundanese restaurant just now. Everything was gooodd!! </t>
  </si>
  <si>
    <t>lchiang</t>
  </si>
  <si>
    <t xml:space="preserve">well, right now i'm doing membership stuff... fun fun fun </t>
  </si>
  <si>
    <t>amatern</t>
  </si>
  <si>
    <t xml:space="preserve">At logan flying to london. Happy mothers day to all you mothers out there </t>
  </si>
  <si>
    <t>Sun May 10 04:53:13 PDT 2009</t>
  </si>
  <si>
    <t xml:space="preserve">@TraceyHewins shiny shiny shiny shiny TwitterTakeover lol </t>
  </si>
  <si>
    <t>alephdmc</t>
  </si>
  <si>
    <t xml:space="preserve">@electricpurpa and... everybody hurts? Get rest ya Kak Yalla </t>
  </si>
  <si>
    <t>Got some tasty pasta thingy for lunch, and watching the F1  awesome</t>
  </si>
  <si>
    <t>Sun May 10 04:53:15 PDT 2009</t>
  </si>
  <si>
    <t xml:space="preserve">put on the &amp;quot;Sugar Tax&amp;quot; one of my favourite  band's OMD album. Memories... </t>
  </si>
  <si>
    <t>Sun May 10 04:53:16 PDT 2009</t>
  </si>
  <si>
    <t>raybaumann</t>
  </si>
  <si>
    <t xml:space="preserve">Wife is leaving us on a long trip this week pray for the way my kids will be dressed and what their hair will look like </t>
  </si>
  <si>
    <t xml:space="preserve">@foxymadam lesson and 9 yesterday. 18 this am and then mothers day brunch! </t>
  </si>
  <si>
    <t>Sun May 10 04:53:17 PDT 2009</t>
  </si>
  <si>
    <t>1magnus</t>
  </si>
  <si>
    <t xml:space="preserve">@CaroKanns   Singularity and robotics research  www.aber.ac.uk/compsci/Research/bio/robotsci/   </t>
  </si>
  <si>
    <t>IamSaraP</t>
  </si>
  <si>
    <t xml:space="preserve">Seriously thought it was monday for the first 2 hours of today and was in fact quite relieved when I discovered I had a whole day to go! </t>
  </si>
  <si>
    <t xml:space="preserve">@mrgooglealerts you probably saw my tweet 2 hours ago and  you followed me? thanks. </t>
  </si>
  <si>
    <t>LoulouBoyd</t>
  </si>
  <si>
    <t xml:space="preserve">Managed to get through 3 exams in 3 days. Just one more to go </t>
  </si>
  <si>
    <t>Sun May 10 04:53:19 PDT 2009</t>
  </si>
  <si>
    <t xml:space="preserve">@bexiclepop It's your biiiiiiirthday tomorrow! Excited? My original present idea backfired, but I have an even better one. </t>
  </si>
  <si>
    <t>Sun May 10 04:53:20 PDT 2009</t>
  </si>
  <si>
    <t>jtbworld</t>
  </si>
  <si>
    <t>Don't be too heavy using this swing  http://tinyurl.com/or76wx  Cool house on the edge.</t>
  </si>
  <si>
    <t xml:space="preserve">MARCH 28TH 2:49 PM! </t>
  </si>
  <si>
    <t>Sun May 10 04:53:21 PDT 2009</t>
  </si>
  <si>
    <t>Sun May 10 04:53:22 PDT 2009</t>
  </si>
  <si>
    <t>rgrilo</t>
  </si>
  <si>
    <t xml:space="preserve">@NunoLucena My first impression is yes. It's the first Myst game. I don't remember the solution, so I can play it all over again... </t>
  </si>
  <si>
    <t>shares http://tinyurl.com/qy7w3r Google greets all mommies out there a Happy MOther's day!   http://plurk.com/p/swg1x</t>
  </si>
  <si>
    <t xml:space="preserve">my best frends has made me happy agen </t>
  </si>
  <si>
    <t>veroniquec</t>
  </si>
  <si>
    <t xml:space="preserve">Had the best afternoon with high-school buddies yesterday (Dim Sum! Yum!) and am looking forward to a lazy day today </t>
  </si>
  <si>
    <t>Sun May 10 04:53:27 PDT 2009</t>
  </si>
  <si>
    <t xml:space="preserve">@half_a_life been using it for quite sometime now. Feels nice to have a medium thro' which you can shout out stuff to the world </t>
  </si>
  <si>
    <t xml:space="preserve">finally the silence is golden. </t>
  </si>
  <si>
    <t>Sun May 10 04:53:29 PDT 2009</t>
  </si>
  <si>
    <t xml:space="preserve">@LizLemonCologne take your camera and take some pictures </t>
  </si>
  <si>
    <t>Sun May 10 04:53:30 PDT 2009</t>
  </si>
  <si>
    <t>A win for the teddy bears yesterday and a win for the red devils today will be just as good thank you  Come on United!!!</t>
  </si>
  <si>
    <t>Sun May 10 04:53:35 PDT 2009</t>
  </si>
  <si>
    <t>Looking at my baby pics  I was fierce back then</t>
  </si>
  <si>
    <t>@Becksibee Quite  a strong line up, glad to see Liam Watts in squad and always happy to see Fozzy running  Hope Mills has a good  needs it</t>
  </si>
  <si>
    <t xml:space="preserve">@diannhaistart  Thanks Diann! </t>
  </si>
  <si>
    <t>Sun May 10 04:53:37 PDT 2009</t>
  </si>
  <si>
    <t>ChrisBlatnick</t>
  </si>
  <si>
    <t xml:space="preserve">@witali_ott Hey Witali...how are you?  Welcome to Twitter!  </t>
  </si>
  <si>
    <t>Sun May 10 04:57:39 PDT 2009</t>
  </si>
  <si>
    <t>bombasticboy</t>
  </si>
  <si>
    <t xml:space="preserve">Music to wake up this Sunday: the black ghosts - the repetition kills u </t>
  </si>
  <si>
    <t>Sun May 10 04:57:40 PDT 2009</t>
  </si>
  <si>
    <t>neonfrog</t>
  </si>
  <si>
    <t xml:space="preserve">I like money! </t>
  </si>
  <si>
    <t>kevinvanhook</t>
  </si>
  <si>
    <t xml:space="preserve">@melissastump Let's take her someplace nice for dinner and both make a point to be sweet. </t>
  </si>
  <si>
    <t>Sun May 10 04:57:41 PDT 2009</t>
  </si>
  <si>
    <t xml:space="preserve">@lenanj Yes, everybody loves Twilight </t>
  </si>
  <si>
    <t xml:space="preserve">@xNele i know. I know only two of my followers </t>
  </si>
  <si>
    <t xml:space="preserve">@DarthTauri really? I didn't have much to nitpick about I thought the movie was phenomenal </t>
  </si>
  <si>
    <t>LiTtLeDrEaMeR18</t>
  </si>
  <si>
    <t xml:space="preserve">@Miley922 -.-' Go to settings...click on pictures...it's easy honey...!! </t>
  </si>
  <si>
    <t>Sun May 10 04:57:42 PDT 2009</t>
  </si>
  <si>
    <t xml:space="preserve">Looking forward to flying back to Sydney though I will miss Auckland. Had an awesome time. Thanks guys </t>
  </si>
  <si>
    <t>spiderwhisper</t>
  </si>
  <si>
    <t xml:space="preserve">@marlenedacal @lmalopes @LiaWhiting @buXa @francismata @joelysandra Bom dia! </t>
  </si>
  <si>
    <t>Sun May 10 04:57:43 PDT 2009</t>
  </si>
  <si>
    <t xml:space="preserve">@BenjaminEllis haha yes.  I have said on here many times on here that I should be going to confession too </t>
  </si>
  <si>
    <t>Sun May 10 04:57:44 PDT 2009</t>
  </si>
  <si>
    <t>@xSeniz wee dont have any red bull at home  we have FANTA!  think i'll drink that, ooor.. i could be healthy &amp;amp; drink water? &amp;lt;33</t>
  </si>
  <si>
    <t xml:space="preserve">listening to movie soundtracks is as good as watching the film. i loves them </t>
  </si>
  <si>
    <t>Sun May 10 04:57:45 PDT 2009</t>
  </si>
  <si>
    <t xml:space="preserve">@Madinafire the london gig was absolutely kickass, its a shame your set wasn't longer!! hopefully you guys'll come back soon! </t>
  </si>
  <si>
    <t>@sallythomsett you're correct in your hypothesis Sally  when are we going to see more of you on GOLD? Have a word can you LOL</t>
  </si>
  <si>
    <t xml:space="preserve">@SarahAnnGreen good to hear it! </t>
  </si>
  <si>
    <t>Sun May 10 04:57:50 PDT 2009</t>
  </si>
  <si>
    <t>LivPennington</t>
  </si>
  <si>
    <t>@TheRealMrRiley oh thats good  im glad ur okay, no problem dude  xxxxx</t>
  </si>
  <si>
    <t>kvlinde</t>
  </si>
  <si>
    <t>@kvlinde i had a freaking adorable night. I &amp;lt;3 the country  and the country boys lol</t>
  </si>
  <si>
    <t>Sun May 10 04:57:51 PDT 2009</t>
  </si>
  <si>
    <t>mikecarol</t>
  </si>
  <si>
    <t xml:space="preserve">Happy Mother's Day!  </t>
  </si>
  <si>
    <t>ace112</t>
  </si>
  <si>
    <t xml:space="preserve">I'm enjoying the sunny day </t>
  </si>
  <si>
    <t>@emilylovesmcfly Ummm yeah if your gonnar return themm  i dont know which one is yours? i think i do but not too sure, :S</t>
  </si>
  <si>
    <t>lol. the official #F1 bot is suspended  #fail</t>
  </si>
  <si>
    <t xml:space="preserve">heading back to school... be back to the cape on tuesday! </t>
  </si>
  <si>
    <t>Sun May 10 04:57:54 PDT 2009</t>
  </si>
  <si>
    <t xml:space="preserve">@yumstationery haha you know, next time I need to keep that in mind </t>
  </si>
  <si>
    <t xml:space="preserve">@BonnieJene Hi Bonnie, Larry Mendte got an address for me for me for Farrahs PR team. I have emailed them...fingers crossed.Hope ur well </t>
  </si>
  <si>
    <t>kujawak</t>
  </si>
  <si>
    <t xml:space="preserve">Manchester derby at half one... Oh well, split screen action for me today then. I love my big telly </t>
  </si>
  <si>
    <t xml:space="preserve">@chrisbrogan ah, well that's the question </t>
  </si>
  <si>
    <t xml:space="preserve">Putting on our self made mothers day shirts,so pretty yup </t>
  </si>
  <si>
    <t xml:space="preserve">@andyomalia don't knock OMD and Roxy Music! They are the sountrack of my youth </t>
  </si>
  <si>
    <t xml:space="preserve">@HideNothing haha you missed out on the fun part, we got the best photos </t>
  </si>
  <si>
    <t>Sun May 10 04:58:03 PDT 2009</t>
  </si>
  <si>
    <t xml:space="preserve">Happy mother's day! Enjoying breakfast with the kids am very blessed to have wonderful mom, mother in law and the two best kids ever </t>
  </si>
  <si>
    <t xml:space="preserve">@irasapsup hey there </t>
  </si>
  <si>
    <t xml:space="preserve">@im_lindseyB yay ur on twitter  twitter is facebook updates on crack but so much more haha. Have a great day </t>
  </si>
  <si>
    <t xml:space="preserve">getting ready to head to my gf's graduation ^^ she graduations from acadia today with a bachelors of music </t>
  </si>
  <si>
    <t>@olafsearson Congratumalations on making it up the hill! V impressive   See soon we will both be catchin' up to @seanpaull LOL!</t>
  </si>
  <si>
    <t>Sun May 10 04:58:05 PDT 2009</t>
  </si>
  <si>
    <t>tfriberg</t>
  </si>
  <si>
    <t xml:space="preserve">@wu_shih #eveonline just bought myself eve conquests boardgame </t>
  </si>
  <si>
    <t>Shygirl76</t>
  </si>
  <si>
    <t>@JonathanRKnight thank John...so far it has been good my daughter always makes it special for me  She's 9 so you know we have a blast!</t>
  </si>
  <si>
    <t xml:space="preserve">@cariadweez strange world shrinkage going on, ducks, cupcakes and DELETE, like that, have been in tweets received. Ducks I get.... </t>
  </si>
  <si>
    <t>Sun May 10 04:58:07 PDT 2009</t>
  </si>
  <si>
    <t>juanitalts</t>
  </si>
  <si>
    <t xml:space="preserve">@awphy awrelllll </t>
  </si>
  <si>
    <t>Theemuts</t>
  </si>
  <si>
    <t xml:space="preserve">@Lawjunky lol I'm sorry for being such a 'literal' pain </t>
  </si>
  <si>
    <t>xxmarijka</t>
  </si>
  <si>
    <t xml:space="preserve">Imma read Nick and Norah's Infinite Playlist tomorrow. PS: I finally watched What Happens in Vegas. It was awesome! </t>
  </si>
  <si>
    <t xml:space="preserve">Just finished my essay. Topic: Exestentialism. I used a good song by straylight run to prove a point. Props to me </t>
  </si>
  <si>
    <t>Sun May 10 04:58:08 PDT 2009</t>
  </si>
  <si>
    <t>bindya909</t>
  </si>
  <si>
    <t xml:space="preserve">@sonambhutia - I saw ur message here only now!! I suck at checking direct replies, sorry! and THANKS </t>
  </si>
  <si>
    <t>Sun May 10 04:58:09 PDT 2009</t>
  </si>
  <si>
    <t>rbuckley</t>
  </si>
  <si>
    <t>@Indie_Rokker guess so  not normal. yet. sleeeeeeepyhead. do you like lou reed? been digging on him this morning.</t>
  </si>
  <si>
    <t>@docbaty Cheers mate!   Must get coffee; how are things coming along for UX Australia http://www.uxaustralia.com.au?</t>
  </si>
  <si>
    <t xml:space="preserve">Retial therapy - spent ï¿½25 on card making materials </t>
  </si>
  <si>
    <t>Sun May 10 04:58:10 PDT 2009</t>
  </si>
  <si>
    <t>G1ng3rPaul</t>
  </si>
  <si>
    <t xml:space="preserve">sitting on couch watching scrapheap and killing time, oldies coming to visit tonight </t>
  </si>
  <si>
    <t>Sun May 10 04:58:11 PDT 2009</t>
  </si>
  <si>
    <t>shimritben</t>
  </si>
  <si>
    <t xml:space="preserve">@askpavel Hi Pavel eat&amp;amp;twitt sounds great, are you going to be there? already sent email.. </t>
  </si>
  <si>
    <t>@dkeyjon uhuh great to hear that!  how was it? any good?</t>
  </si>
  <si>
    <t xml:space="preserve">@ideasbychuck yes ... wake up just to check what is going on twittland,.. is one of them!  Was reading your blogs </t>
  </si>
  <si>
    <t>Sun May 10 04:58:12 PDT 2009</t>
  </si>
  <si>
    <t>xXxKISSESxXx</t>
  </si>
  <si>
    <t xml:space="preserve">has just had a fun game of tennis with dean and the kids, must buy 2 more tennis raquets next pay day </t>
  </si>
  <si>
    <t>Sun May 10 04:58:13 PDT 2009</t>
  </si>
  <si>
    <t>Lbitchh</t>
  </si>
  <si>
    <t xml:space="preserve">having a nice cup of tea in a cup and saucer </t>
  </si>
  <si>
    <t xml:space="preserve">@dashoff Poor lil' one!  Hope she feels better soon.  Saline mist is amazing stuff </t>
  </si>
  <si>
    <t>@krisbedient I was about to wish you a Happy one. I'm sure your son appreciates and loves you very much  it's nice out, enjoy the day</t>
  </si>
  <si>
    <t>burbholio</t>
  </si>
  <si>
    <t xml:space="preserve">@richardescobar EA Fight night - get it man, way better than Rocky </t>
  </si>
  <si>
    <t>Sun May 10 04:58:15 PDT 2009</t>
  </si>
  <si>
    <t xml:space="preserve">and.... then we broke up ... and he went back to being an ass hole! </t>
  </si>
  <si>
    <t>Sun May 10 04:58:16 PDT 2009</t>
  </si>
  <si>
    <t>@lukepasqualino http://twitpic.com/4wve4 - Nice pic! You look very good on it!  And the view is awesome.</t>
  </si>
  <si>
    <t>Just fed the cat  gawd she can be so annoying sometimes...she won't eat unless you stand right there with her =s</t>
  </si>
  <si>
    <t xml:space="preserve">@Rachiee_caff awwwwh thats nice of them tbh, but glad you found your cam </t>
  </si>
  <si>
    <t xml:space="preserve">it seems like its mothers day everywhere except England! Idc I'm gonna join in too: Happy Mothers Day Mommy </t>
  </si>
  <si>
    <t>Sun May 10 04:58:17 PDT 2009</t>
  </si>
  <si>
    <t xml:space="preserve">haha  have laptop on deck with wireless...works like a charm  </t>
  </si>
  <si>
    <t>Swaymus</t>
  </si>
  <si>
    <t>@GregCipes Very very Cute sweety  gotta &amp;lt;3 dogs u know hehe.. and some pretty awesome sneekers ur nephew got there hehehe ;)</t>
  </si>
  <si>
    <t xml:space="preserve">next date with my best friend: Terminator Salvation </t>
  </si>
  <si>
    <t xml:space="preserve">Ok, so @hayleyorrx is just up, and didn't get a 'peircing' in her sleep last night. Good news! </t>
  </si>
  <si>
    <t>Sun May 10 04:58:19 PDT 2009</t>
  </si>
  <si>
    <t xml:space="preserve">@Taddy69 It's 8am here Eastern time US. In California it's 5 a.m. you've got lots of morning </t>
  </si>
  <si>
    <t>Adelmagne</t>
  </si>
  <si>
    <t xml:space="preserve">#Love ... it hurts... </t>
  </si>
  <si>
    <t>mc3kordz</t>
  </si>
  <si>
    <t xml:space="preserve">Had mothers day lunch at the Highway. </t>
  </si>
  <si>
    <t xml:space="preserve">@Barthje Cool! Let me know what you think of it  Now waiting for Angels &amp;amp; Demons on Friday. Flashback to our Italy trip! </t>
  </si>
  <si>
    <t xml:space="preserve">@Shell_eire I'll try! </t>
  </si>
  <si>
    <t>Sun May 10 04:58:20 PDT 2009</t>
  </si>
  <si>
    <t>markham123</t>
  </si>
  <si>
    <t xml:space="preserve">is sitting in the garden, what a beautiful day </t>
  </si>
  <si>
    <t>brackin728</t>
  </si>
  <si>
    <t xml:space="preserve">Back at ya and Love ya too. And remember if you do decide to make a leap of faith and get out, i am here for you. </t>
  </si>
  <si>
    <t>Sun May 10 04:58:21 PDT 2009</t>
  </si>
  <si>
    <t>Ju4n4</t>
  </si>
  <si>
    <t xml:space="preserve">Lovely sunny day </t>
  </si>
  <si>
    <t xml:space="preserve">@waxinglyrical Paperbag ? I think it's for hyperventilation, not asthma. I'm a little better now, thanks </t>
  </si>
  <si>
    <t>TinaTwitta</t>
  </si>
  <si>
    <t>First things first....Good Morning and Happy Mother's Day to all Moms  Love</t>
  </si>
  <si>
    <t xml:space="preserve">@jmalk Something for my brother and designing a mini travel diary for myself next week </t>
  </si>
  <si>
    <t>Sun May 10 04:58:23 PDT 2009</t>
  </si>
  <si>
    <t>Reached the 5400 word mark, and three minutes before midnight.  Hooray. That comes to 369 words today.  #thewritestuff</t>
  </si>
  <si>
    <t>Sun May 10 04:58:25 PDT 2009</t>
  </si>
  <si>
    <t xml:space="preserve">just had a shower, had a long day, been at rehearsals all day, get to skip a bit of school tomorrow which is good </t>
  </si>
  <si>
    <t>Sun May 10 04:58:27 PDT 2009</t>
  </si>
  <si>
    <t xml:space="preserve">@cam1093 thanks man. </t>
  </si>
  <si>
    <t>ConfettiCupc8ke</t>
  </si>
  <si>
    <t xml:space="preserve">Off to the market!  Come and visit us downtown from 10 - 4 today </t>
  </si>
  <si>
    <t>firmhouse</t>
  </si>
  <si>
    <t>@PimdeBokx we're fast shifting right now. Good things coming to existence  See you in the afternoon. #pww #eusme</t>
  </si>
  <si>
    <t>lyric954</t>
  </si>
  <si>
    <t>Just got done cooking breakfast for my mommy  Happy mother's day!!!</t>
  </si>
  <si>
    <t xml:space="preserve">@Gallucks yum yum yum. I love that feeling of curling up in your own bed when your fucked... wrapping yourself around those crisp sheets </t>
  </si>
  <si>
    <t>DrGaellon</t>
  </si>
  <si>
    <t>@CarolBlymire I am scarred... SCARRED by that video!  Pass me the brain bleach.</t>
  </si>
  <si>
    <t>finally the weather is sunny! What a great day for Mothers day  Bought my Mum perfum and a shower gel (together with my little brother)</t>
  </si>
  <si>
    <t>fmlim</t>
  </si>
  <si>
    <t xml:space="preserve">@tofumei LOL thanks, Ate Mei </t>
  </si>
  <si>
    <t>Sun May 10 04:58:31 PDT 2009</t>
  </si>
  <si>
    <t>dalskydarling</t>
  </si>
  <si>
    <t xml:space="preserve">Happy Mother's Day to everyone!!!!! </t>
  </si>
  <si>
    <t xml:space="preserve">@travelrants yes mate it's my site http://tinyurl.com/onq4jw. Glad u like it, look forward to a Travel Rants inspired playlist soon! </t>
  </si>
  <si>
    <t>Sun May 10 04:58:32 PDT 2009</t>
  </si>
  <si>
    <t xml:space="preserve">@moose73 Goody, can't wait. Good night tweet ya soon </t>
  </si>
  <si>
    <t xml:space="preserve">off to ocean terminal.  Will tweet later all... </t>
  </si>
  <si>
    <t>Sun May 10 04:58:33 PDT 2009</t>
  </si>
  <si>
    <t>berntinge</t>
  </si>
  <si>
    <t xml:space="preserve">out taking tap dance photos </t>
  </si>
  <si>
    <t>Sun May 10 04:58:34 PDT 2009</t>
  </si>
  <si>
    <t xml:space="preserve">Watching the final of Shipwrecked and might do some photography with her Dad later </t>
  </si>
  <si>
    <t>Sun May 10 04:58:35 PDT 2009</t>
  </si>
  <si>
    <t>ColleenMHammond</t>
  </si>
  <si>
    <t xml:space="preserve">@immaculatae  Thanks for reading my blog, and I'm glad you like it.  </t>
  </si>
  <si>
    <t xml:space="preserve">The update for twitterific is great! </t>
  </si>
  <si>
    <t>blitheone</t>
  </si>
  <si>
    <t>...looking forward to working in my garden today...it sounds boring...and it is   perfectly boring and relaxing  **sigh**</t>
  </si>
  <si>
    <t xml:space="preserve">Addicted to new iPhone. Please send application recommendations my way </t>
  </si>
  <si>
    <t>Sun May 10 04:58:36 PDT 2009</t>
  </si>
  <si>
    <t>puneetsarda</t>
  </si>
  <si>
    <t xml:space="preserve">And F1 Spanish Grand Prix starts now...Expect the Unexpected </t>
  </si>
  <si>
    <t>Sun May 10 05:02:52 PDT 2009</t>
  </si>
  <si>
    <t xml:space="preserve">@houzhou yesssh </t>
  </si>
  <si>
    <t xml:space="preserve">Thanks for all the nice words  on the 10k- you're all very lovely people </t>
  </si>
  <si>
    <t xml:space="preserve">@dbugliari We all love it at the other end of the Twitter, but we acknowledge your concern. </t>
  </si>
  <si>
    <t>simonejuul</t>
  </si>
  <si>
    <t xml:space="preserve">thanks pepole, for a lovely day yesterday </t>
  </si>
  <si>
    <t xml:space="preserve">Its finally my actual birthday, yay! Going 2 Mom's 2 celebrate our day 2gether. </t>
  </si>
  <si>
    <t>Sun May 10 05:02:53 PDT 2009</t>
  </si>
  <si>
    <t xml:space="preserve">Happy Mother's Day! I have 2 dogs, a kitten and I nanny for 2 little angels...does that count me as a mommy? </t>
  </si>
  <si>
    <t>says welcome back kishee_18  http://plurk.com/p/swi2q</t>
  </si>
  <si>
    <t xml:space="preserve">@woohoo02 &amp;amp;@basseyworld HAPPY MOTHER'S DAY! Not only are you great moms, but exceptional women! </t>
  </si>
  <si>
    <t>bearkatcutie44</t>
  </si>
  <si>
    <t xml:space="preserve">happy mother's day to all the mommies i know! if i know your mom, tell her i wish her a happy day. haha </t>
  </si>
  <si>
    <t xml:space="preserve">@Alicat13 wow I remember playing that game YEARS ago! I used to love it. Can be such a frustrating game though. I had to buy a cheat book </t>
  </si>
  <si>
    <t xml:space="preserve">Embarking on an adventure to that massive bookstore in Netwon that is open until midnight </t>
  </si>
  <si>
    <t xml:space="preserve">@Hellzyea hey Hellzy u up and at em!? Thank u 4 the Happy Mothers Day wish! </t>
  </si>
  <si>
    <t>Sun May 10 05:02:55 PDT 2009</t>
  </si>
  <si>
    <t xml:space="preserve">The storm last night was AWESOME!  Lightening lit up the entire sky and the thunder shook the house. </t>
  </si>
  <si>
    <t xml:space="preserve">got some flowers for his mummy </t>
  </si>
  <si>
    <t>Sun May 10 05:02:57 PDT 2009</t>
  </si>
  <si>
    <t>@xmellyssax (i'll have some chik-coo for you!  ) How sweet. Are they in season now or they use new technology that avail year round?</t>
  </si>
  <si>
    <t xml:space="preserve">@Swen_BlueReef i was in reef just now but u too bad u wasn't there.. btw ..sonia ask me where is swen jie jie..she miss u. </t>
  </si>
  <si>
    <t>@annwhit happy birthday  x</t>
  </si>
  <si>
    <t>@xsmiileyamii so do i!  seriously. i &amp;lt;3 chris brown! &amp;lt;333</t>
  </si>
  <si>
    <t xml:space="preserve">Up early- have to go shopping for mothers day. Gonna make her breakfast </t>
  </si>
  <si>
    <t>Sun May 10 05:02:59 PDT 2009</t>
  </si>
  <si>
    <t xml:space="preserve">@crystaldawn628 course i missed ya </t>
  </si>
  <si>
    <t>Sun May 10 05:03:00 PDT 2009</t>
  </si>
  <si>
    <t xml:space="preserve">@euphoricdreamer LOL but I called at 2:42pm... were you drunk then?! Glad you did not return it last night, I would've been sleeping </t>
  </si>
  <si>
    <t>giuliaboverio</t>
  </si>
  <si>
    <t xml:space="preserve">Happy mothers day!!! </t>
  </si>
  <si>
    <t>Sun May 10 05:03:01 PDT 2009</t>
  </si>
  <si>
    <t>kristabel1995</t>
  </si>
  <si>
    <t xml:space="preserve">HAPPY MOTHER'S DAY TO ALL THE MOMMIES IN THE WORLD </t>
  </si>
  <si>
    <t>narnoura</t>
  </si>
  <si>
    <t xml:space="preserve">watching F1 at home now. Go mclaren! but i'm liking the Brawn guys </t>
  </si>
  <si>
    <t>Sun May 10 05:03:03 PDT 2009</t>
  </si>
  <si>
    <t xml:space="preserve">@tdrury Yeah go on, be a devil, get 'em out! </t>
  </si>
  <si>
    <t>DeltDunc</t>
  </si>
  <si>
    <t xml:space="preserve">Watching All Nighter '09: DaveyDanceBlog #64 on CollegeHumor http://bit.ly/1MIwB  in the morning you know its gunna be alright </t>
  </si>
  <si>
    <t>BridalPartyTees</t>
  </si>
  <si>
    <t xml:space="preserve">Happy Mother's Day Everyone! </t>
  </si>
  <si>
    <t xml:space="preserve">http://twitpic.com/4wwp5 - Look at those little puppy dog eyes </t>
  </si>
  <si>
    <t xml:space="preserve">To the wife of @bradmcfaden . Faith, Happy Mothers Day to you. God has blessed you with the greatest job in the world. Have a great day. </t>
  </si>
  <si>
    <t>Sun May 10 05:03:04 PDT 2009</t>
  </si>
  <si>
    <t>As the race starts, lots of talk about Massa being in P4 powered by the KERS. Let's hope it comes of good help to both the Ferraris  #F1</t>
  </si>
  <si>
    <t>Sun May 10 05:03:07 PDT 2009</t>
  </si>
  <si>
    <t xml:space="preserve">@Im_PreOprah thank you so much Sean!!!  You got dibs on the first to wish me a happy moms day </t>
  </si>
  <si>
    <t>Aspicedoll</t>
  </si>
  <si>
    <t xml:space="preserve">@MissMoMosa Nooooo, you are hurting my feelings....LOL...I'm loving Chrisette Michelle's new album.... </t>
  </si>
  <si>
    <t>Sun May 10 05:03:08 PDT 2009</t>
  </si>
  <si>
    <t>jennymannion</t>
  </si>
  <si>
    <t xml:space="preserve">7 Tip to Stay a Happy Mom and a Mom's Day Tribute http://jennymannion.com/healpain/2009/05/mothersday/ Happy Mother's Day to all moms! </t>
  </si>
  <si>
    <t>is wishing her mommy ( @angiebledsoe ) a very HAPPY MOTHER'S DAY  you rock!</t>
  </si>
  <si>
    <t>@canofpopcom thanks  the street cleaner is one of my favourites from that set</t>
  </si>
  <si>
    <t>Sun May 10 05:03:09 PDT 2009</t>
  </si>
  <si>
    <t xml:space="preserve">@chaselisbon wish your mum well take care yourself  PS pete is right </t>
  </si>
  <si>
    <t>melisajohnson</t>
  </si>
  <si>
    <t xml:space="preserve">isn't every day Mother's Day?! </t>
  </si>
  <si>
    <t>Sun May 10 05:03:11 PDT 2009</t>
  </si>
  <si>
    <t xml:space="preserve">@lollipop26 have a great trip </t>
  </si>
  <si>
    <t xml:space="preserve">http://twitpic.com/4wwpc - Just reading my Wiggle Program </t>
  </si>
  <si>
    <t>Sun May 10 05:03:12 PDT 2009</t>
  </si>
  <si>
    <t xml:space="preserve">@samantha01020 Great site, Samantha.  I've bookmarked it.  </t>
  </si>
  <si>
    <t>littleMolke</t>
  </si>
  <si>
    <t>&amp;lt; Benni is our daddy.  &amp;gt;</t>
  </si>
  <si>
    <t>@skitterrusty You know, I actually dread using MobileSafari on my iPod because all the ads return &amp;amp; pages load sooo damned slowwww!!!  heh</t>
  </si>
  <si>
    <t>Sun May 10 05:03:13 PDT 2009</t>
  </si>
  <si>
    <t xml:space="preserve">worst dream ever... happy mothers day </t>
  </si>
  <si>
    <t>melaniedriedger</t>
  </si>
  <si>
    <t>@thebecker love the photos  keep on posting them!</t>
  </si>
  <si>
    <t xml:space="preserve">@OBrevealed: &amp;amp; may the holes in our roads mysteriously fill with sand.  </t>
  </si>
  <si>
    <t>had a hearty Korean dinner at a friend's place yesterday &amp;amp;it was filling.(emotionally) she gave me some leftover  http://twitpic.com/4wwlt</t>
  </si>
  <si>
    <t>Going to the gym  Gonna get beastly ;D</t>
  </si>
  <si>
    <t>Sun May 10 05:03:15 PDT 2009</t>
  </si>
  <si>
    <t xml:space="preserve">@FictionalMatt Yay! Thanks Matt </t>
  </si>
  <si>
    <t>Sun May 10 05:03:16 PDT 2009</t>
  </si>
  <si>
    <t xml:space="preserve">@Jamie_127 maybe it's people finally reading through the #followfriday recommendations </t>
  </si>
  <si>
    <t>Retweeting mahself...    (Unofficially).  Is it my imagination or does the avatar for @EcoInteractive look like me? =:.</t>
  </si>
  <si>
    <t>sravi2k4</t>
  </si>
  <si>
    <t>Off to Buffalo today to spend some quality time with my wife  Happy Mother's Day to all mothers out there!</t>
  </si>
  <si>
    <t xml:space="preserve">@rnbjunkie00 good mornin! isn't it a beautiful day?! </t>
  </si>
  <si>
    <t>Sun May 10 05:03:17 PDT 2009</t>
  </si>
  <si>
    <t>Happy 1st official Mothers Day to my amazing wife! She is an absolutely incredible mommy &amp;amp; a even better wife!!  Love you!!</t>
  </si>
  <si>
    <t xml:space="preserve">@aviadk You meany </t>
  </si>
  <si>
    <t>Danni_550</t>
  </si>
  <si>
    <t>@tommcfly harry singing was amazin  but does he only know that song coz he sung it on the wonderland DVD didnt he :S lol loved it anyways</t>
  </si>
  <si>
    <t xml:space="preserve">@helga_hansen Thanks. </t>
  </si>
  <si>
    <t xml:space="preserve">@perfecto245 You play guitar? Cool! I used to play the guitar myself </t>
  </si>
  <si>
    <t>lenaveronica</t>
  </si>
  <si>
    <t xml:space="preserve">@KingSelfish yea! </t>
  </si>
  <si>
    <t xml:space="preserve">@SteveBrogan - oh dear. That's like Poppy heaven, solving a tech problem in the service of your grandkids. </t>
  </si>
  <si>
    <t>Sun May 10 05:03:19 PDT 2009</t>
  </si>
  <si>
    <t xml:space="preserve">@BiGVixXen : You must have been tired! </t>
  </si>
  <si>
    <t>lilouzee84</t>
  </si>
  <si>
    <t xml:space="preserve">@jamie_oliver Wow, it's stunning there </t>
  </si>
  <si>
    <t>Sun May 10 05:03:20 PDT 2009</t>
  </si>
  <si>
    <t>Aaah what a beautiful mooooorning  I've been clubbing till 4AM. People here in Brusells know how to party! Lots of AIESECers and expats.</t>
  </si>
  <si>
    <t xml:space="preserve">@rob_may OMG!!  you are gonna shit your pants!  it's AMAZING!  i LOVED it!  </t>
  </si>
  <si>
    <t>cult_of_ipod</t>
  </si>
  <si>
    <t xml:space="preserve">@applespotlight hey great tweeting keep it up! </t>
  </si>
  <si>
    <t xml:space="preserve">@Rove1974 no, just me </t>
  </si>
  <si>
    <t>Sun May 10 05:03:21 PDT 2009</t>
  </si>
  <si>
    <t>@SmittnbyBritain Thanks!  I'll make sure my mom gets the hug.     http://tinyurl.com/qkueu8</t>
  </si>
  <si>
    <t>Sun May 10 05:03:22 PDT 2009</t>
  </si>
  <si>
    <t>gwynn255</t>
  </si>
  <si>
    <t xml:space="preserve">@thisismysong Auntie gave me a ring yesterday </t>
  </si>
  <si>
    <t>Good Morning, Twitterville!  xoxo</t>
  </si>
  <si>
    <t>tajkola</t>
  </si>
  <si>
    <t xml:space="preserve">the winds out here will blow some Mother's Church hat &amp;amp; wig off!!! lol...sheeeeee..t I'm at a risk of getting blown away I'm only 30lbs </t>
  </si>
  <si>
    <t>Sun May 10 05:03:23 PDT 2009</t>
  </si>
  <si>
    <t>AnneANB</t>
  </si>
  <si>
    <t xml:space="preserve">@_brina__ awwwwwwww i would get u sum if i was there sorry i was hungry so i went to get yogurt dis convo thing makes twitter better </t>
  </si>
  <si>
    <t>Sun May 10 05:03:24 PDT 2009</t>
  </si>
  <si>
    <t>just showered  Clean clean clean</t>
  </si>
  <si>
    <t>Sun May 10 05:03:25 PDT 2009</t>
  </si>
  <si>
    <t xml:space="preserve">oh and did i mention mamma woke me up earrrrly in the morning just to tell me the @Jonasbrothers were on the telly? hehe, she's so cute. </t>
  </si>
  <si>
    <t>@GoodBoyGoneBad my pleasure  always a fan of your posts.</t>
  </si>
  <si>
    <t xml:space="preserve">just picked up some @crazylabel goodies, thanks CL </t>
  </si>
  <si>
    <t>Sun May 10 05:03:26 PDT 2009</t>
  </si>
  <si>
    <t>Reenneee</t>
  </si>
  <si>
    <t>lol at britt  laying in bed. Thinking about sleeping but not tired... Not looking forward to tommo.</t>
  </si>
  <si>
    <t xml:space="preserve">@IRLConor Hmmm. Overloaded Saab -v- Police van, both driven by people whose basic driving test is what a rally driver does. </t>
  </si>
  <si>
    <t>Sun May 10 05:03:27 PDT 2009</t>
  </si>
  <si>
    <t xml:space="preserve">Amanda Palmer is the greatest person in the whole entire world and i am sososo happy i get to be alive at the same time as her. ah! </t>
  </si>
  <si>
    <t>BellaBx</t>
  </si>
  <si>
    <t xml:space="preserve">Im glad my mum loved her pressie and enjoyed her mothers day </t>
  </si>
  <si>
    <t>Sun May 10 05:03:30 PDT 2009</t>
  </si>
  <si>
    <t xml:space="preserve">Happy Mothers Day Mom-Youre the BEST </t>
  </si>
  <si>
    <t xml:space="preserve">@shepherdnick I'm downloading the free trial now </t>
  </si>
  <si>
    <t xml:space="preserve">Don't know which one is the real noise, the thunder, my dog barking or my friend singing! LOL </t>
  </si>
  <si>
    <t>teacherdork</t>
  </si>
  <si>
    <t xml:space="preserve">Happy mother's day to all the mother's out there... even if you are the mother of a pet. </t>
  </si>
  <si>
    <t>@Ausiray Looks like a great product!    How are you guys?</t>
  </si>
  <si>
    <t>@plutobob Awesome  We rule! ;)</t>
  </si>
  <si>
    <t>Sun May 10 05:03:33 PDT 2009</t>
  </si>
  <si>
    <t>teamleehomes</t>
  </si>
  <si>
    <t>Taking a day off?  We are going to try on this Mother's day!  God Bless all the mothers out there.</t>
  </si>
  <si>
    <t>Stacy_Corwin</t>
  </si>
  <si>
    <t xml:space="preserve">my husband just presented me with my Mother's Day card--&amp;quot;To My Baby Mama&amp;quot;  That's why I love him.  </t>
  </si>
  <si>
    <t>adimester</t>
  </si>
  <si>
    <t xml:space="preserve">Beautiful weather. Perfect pt gratar </t>
  </si>
  <si>
    <t>brigittevanpelt</t>
  </si>
  <si>
    <t xml:space="preserve">Happy Mother's Day to all my mama friends!  Hope you get spoiled and pampered today.  </t>
  </si>
  <si>
    <t>Sun May 10 05:03:34 PDT 2009</t>
  </si>
  <si>
    <t xml:space="preserve">@wendisitas hi ate wendy </t>
  </si>
  <si>
    <t xml:space="preserve">@Jayme1988 good morning. how are you today? </t>
  </si>
  <si>
    <t xml:space="preserve">@pinklou81 It did say they're working on a new show though, so as long as the new show is as good or better, I don't mind </t>
  </si>
  <si>
    <t>Sun May 10 05:03:35 PDT 2009</t>
  </si>
  <si>
    <t xml:space="preserve">@iamnotsteve i haven't seen the films to know....thats my excuse anyway </t>
  </si>
  <si>
    <t>Sun May 10 05:03:36 PDT 2009</t>
  </si>
  <si>
    <t xml:space="preserve">@bluetooth13 \o/ I'm the first one! Great. You can call him daddy too. I don't mind. </t>
  </si>
  <si>
    <t>Slay3rx</t>
  </si>
  <si>
    <t>@RealAnnieDuke I wanted to wish you Luck in the Apprentice Final not that you need it  xxx</t>
  </si>
  <si>
    <t xml:space="preserve">no school for a weeeeeeeeeeek. instead il chillz at k-mart. baha im cool </t>
  </si>
  <si>
    <t xml:space="preserve">@ebrown2112 Does Obama rock da house or WHAT? Our Pres rulz! </t>
  </si>
  <si>
    <t>Sun May 10 05:03:39 PDT 2009</t>
  </si>
  <si>
    <t>jdivine</t>
  </si>
  <si>
    <t>From me to all you mommas!  http://twitpic.com/4wwpu</t>
  </si>
  <si>
    <t>lyse09</t>
  </si>
  <si>
    <t xml:space="preserve">gosh my mum got spoiled today bcz i luv her soo much </t>
  </si>
  <si>
    <t>Sun May 10 05:07:44 PDT 2009</t>
  </si>
  <si>
    <t>@BrodyJenner say bye to canada for me  i love that county so muchh. xxoo</t>
  </si>
  <si>
    <t xml:space="preserve">@Mikee013 yes you do, Madame! HAHAHA! Twitter is fun, you should use it more often </t>
  </si>
  <si>
    <t xml:space="preserve">Everybody call your mom!  It's Mom's Day. </t>
  </si>
  <si>
    <t>has the periodic pimp of his Facebook profile. enjoy!   http://bit.ly/9OJHw</t>
  </si>
  <si>
    <t>Sun May 10 05:07:46 PDT 2009</t>
  </si>
  <si>
    <t xml:space="preserve">bring it on!! </t>
  </si>
  <si>
    <t>pavelludiq</t>
  </si>
  <si>
    <t xml:space="preserve">http://perl.plover.com/IAQ/IAQlist.html perl people are weird </t>
  </si>
  <si>
    <t>Happy Mother's Day   Headed to la playa</t>
  </si>
  <si>
    <t>Sun May 10 05:07:48 PDT 2009</t>
  </si>
  <si>
    <t xml:space="preserve">@Gertrudesteinjr Oh, I think it's quite fetching at that rakish angle </t>
  </si>
  <si>
    <t>_Katie__</t>
  </si>
  <si>
    <t xml:space="preserve">@hatfield999  Mine is shot TOO! I'm squeaking </t>
  </si>
  <si>
    <t>Sun May 10 05:07:49 PDT 2009</t>
  </si>
  <si>
    <t>@HoptonHouseBnB  Erm ewww, I prefer Monty too  alan is like someones uncle ;) at a wedding doing the dad dance ;)</t>
  </si>
  <si>
    <t xml:space="preserve">So what's the plans for Mother's Day?  We're going out to eat this afternoon to Lonestar - we have a gift card from Christmas to use. </t>
  </si>
  <si>
    <t>@TizzySizzleberg Yep  Nothing new kids sadly, lol!!</t>
  </si>
  <si>
    <t>Claudiab_x</t>
  </si>
  <si>
    <t xml:space="preserve">Beeen Exercising &amp;amp; Tanning </t>
  </si>
  <si>
    <t>Sun May 10 05:07:51 PDT 2009</t>
  </si>
  <si>
    <t>Gelo_Alex</t>
  </si>
  <si>
    <t xml:space="preserve">HAPPY MOTHERS DAY </t>
  </si>
  <si>
    <t xml:space="preserve">@__hungryghost classy </t>
  </si>
  <si>
    <t>House of Love.  Amy Grant and now hubby, Vince Gill.  Oooh...  witness the chemistry.    http://bit.ly/QVaKs</t>
  </si>
  <si>
    <t>@thebraysmommy happy mothers day, k  Luz you, sweetie!</t>
  </si>
  <si>
    <t xml:space="preserve">10 days until i can get my PDA! </t>
  </si>
  <si>
    <t>@nuloudotcom Awww thanks! When me &amp;amp; @TracyNova are together, we ALWAYS have FUN! LOL You missed out @ the bbq oday! Booo LOL  G;night!</t>
  </si>
  <si>
    <t>Sun May 10 05:07:53 PDT 2009</t>
  </si>
  <si>
    <t>FilleFemme</t>
  </si>
  <si>
    <t xml:space="preserve">@alindaben oh yes...ma is blessed met so 'n malletjie dogter soos ek  love you very much. </t>
  </si>
  <si>
    <t>Chaosjim</t>
  </si>
  <si>
    <t xml:space="preserve">Stressed out about prom, partner is mildly incompetent when it comes to arranging things, not that i am one to speak </t>
  </si>
  <si>
    <t>@theladyisugly Well, have a good day, then.  Enjoy your #140Sunday and really, I don't have anything to add but this bit of filler. #cheat</t>
  </si>
  <si>
    <t>@nuloudotcom Awww thanks! When me &amp;amp; @TracyNova are together, we ALWAYS have FUN! LOL Good seeing you @ the bbq oday!  G;night!</t>
  </si>
  <si>
    <t>Sun May 10 05:07:56 PDT 2009</t>
  </si>
  <si>
    <t>@rmilana good for you and at least no bad news from her then   i'm great, just woke up not long ago. #hi5 #lo5 #side5 #throw5</t>
  </si>
  <si>
    <t>Sun May 10 05:07:57 PDT 2009</t>
  </si>
  <si>
    <t xml:space="preserve">Happy Mother's Day to all the mothers out there! http://steviessigns.blogspot.com/ </t>
  </si>
  <si>
    <t>Sun May 10 05:07:59 PDT 2009</t>
  </si>
  <si>
    <t>@officialalyson_ follow her. she's from camp rock and cbtd. shes the one who got to work with taylor lautner and nick jonas  jealous..</t>
  </si>
  <si>
    <t>Sun May 10 05:08:00 PDT 2009</t>
  </si>
  <si>
    <t xml:space="preserve">@biancabritton haha ok good. I hate when parents get into that mood. I know it well. Good luck </t>
  </si>
  <si>
    <t>Sun May 10 05:08:01 PDT 2009</t>
  </si>
  <si>
    <t>Sammie94</t>
  </si>
  <si>
    <t xml:space="preserve">going to the cinma in 10 minutes to go see hannah montana movie </t>
  </si>
  <si>
    <t>Sun May 10 05:08:02 PDT 2009</t>
  </si>
  <si>
    <t xml:space="preserve">@Gennyfer happy mother's day </t>
  </si>
  <si>
    <t xml:space="preserve">@giselitapr http://twitpic.com/4wwtd - thats funny! </t>
  </si>
  <si>
    <t>@DisRedBile and @jushusle Thanks for following.  Follow you back!</t>
  </si>
  <si>
    <t>Sun May 10 05:08:03 PDT 2009</t>
  </si>
  <si>
    <t xml:space="preserve">@Jaspye2 - not you! other people </t>
  </si>
  <si>
    <t xml:space="preserve">@emilylovesmcfly Can you comment some on the fansite too pleasee </t>
  </si>
  <si>
    <t>amymergard</t>
  </si>
  <si>
    <t xml:space="preserve">@Rove1974 thanks Rove - now I have another tool for annoying my work colleagues.. before this all I had was badgerbadgerbadger.com </t>
  </si>
  <si>
    <t xml:space="preserve">@dollydolful there is only one hot milo in this world baby </t>
  </si>
  <si>
    <t xml:space="preserve">@Sir_Almo How do you do Sir Almo of Australia? </t>
  </si>
  <si>
    <t>QUEEENNA</t>
  </si>
  <si>
    <t>Sun May 10 05:08:06 PDT 2009</t>
  </si>
  <si>
    <t xml:space="preserve">@WyldStallyons Lol, it's Mother's day today in Singapore! I think Rina will be very happy with you. </t>
  </si>
  <si>
    <t xml:space="preserve">Sitting on my table. Club worthy -  http://is.gd/ytJo. </t>
  </si>
  <si>
    <t xml:space="preserve">@RickNunn they look great framed mate, good job </t>
  </si>
  <si>
    <t>darlong</t>
  </si>
  <si>
    <t xml:space="preserve">@cajoje ...well if being spocks whore is wrong, I don't want to be right. </t>
  </si>
  <si>
    <t xml:space="preserve">@tracyreneejones awwww girl, shush!! LOL Happy Mama Day to you </t>
  </si>
  <si>
    <t xml:space="preserve">such a nice day </t>
  </si>
  <si>
    <t>@moonfrye Happy Mother's Day! Beautiful what u r doing for moms  I teared reading stories. Alot of pain and hardship in backyard america.</t>
  </si>
  <si>
    <t>atomik671</t>
  </si>
  <si>
    <t xml:space="preserve">@janelle1122 oooh let me know how it is. </t>
  </si>
  <si>
    <t xml:space="preserve">@vanwas Thanks Buddy, Tell Crystal Happy Mom's Day from me   Hope you guys have a Great Day! </t>
  </si>
  <si>
    <t xml:space="preserve">#SanctuarySunday  cant wait for the dvds to come out </t>
  </si>
  <si>
    <t>@JudyObscure yes  Although been put down to the drama in #f1</t>
  </si>
  <si>
    <t>jerceeee</t>
  </si>
  <si>
    <t>Happy birthday @justinbrighten  Hope it's a good one.</t>
  </si>
  <si>
    <t>Sun May 10 05:08:12 PDT 2009</t>
  </si>
  <si>
    <t xml:space="preserve">@cgbrofmi I will my brother... time to be with family and enjoy the Lord's creation! YOu have a blessed day as well!  </t>
  </si>
  <si>
    <t>HeathWhiteaker</t>
  </si>
  <si>
    <t>Happy Mothers day to all the moms  #tcot #tlot #gop #rpof</t>
  </si>
  <si>
    <t>haze66623</t>
  </si>
  <si>
    <t xml:space="preserve">well sro is over... last time on stage at gcs... </t>
  </si>
  <si>
    <t xml:space="preserve">@iknowriight i dont know eh. christian wants! are you watching? </t>
  </si>
  <si>
    <t>unyuu</t>
  </si>
  <si>
    <t>ooh~ awesomeness. i had an xmen-star treck marathon tadi in the mall  it was AWESOME!!</t>
  </si>
  <si>
    <t>@jbgreece Im from Israel  And you ?</t>
  </si>
  <si>
    <t>Sun May 10 05:08:14 PDT 2009</t>
  </si>
  <si>
    <t>sima_khanom</t>
  </si>
  <si>
    <t xml:space="preserve">coming off my computer now! remember to follow me and i'll get back to you </t>
  </si>
  <si>
    <t>Sun May 10 05:08:15 PDT 2009</t>
  </si>
  <si>
    <t>wendyken1982</t>
  </si>
  <si>
    <t xml:space="preserve">Off to enjoy my sunday at ma boyfriends house </t>
  </si>
  <si>
    <t xml:space="preserve">@PaulAvery The rain in spain stays mainly in the plain </t>
  </si>
  <si>
    <t>wantandafford</t>
  </si>
  <si>
    <t xml:space="preserve">@Afrykah thanks  trying to keep on searching for good vesrsions </t>
  </si>
  <si>
    <t xml:space="preserve">@MarkYoung_ my what? investigation?? we're booked for the end of the month in Paranormal Pembroke </t>
  </si>
  <si>
    <t>Sun May 10 05:08:16 PDT 2009</t>
  </si>
  <si>
    <t xml:space="preserve">@hotsports You know I didn't even know there were different days for those celebrations across the globe </t>
  </si>
  <si>
    <t xml:space="preserve">@anafcardoso http://twitpic.com/4wwt7 - You look cute...shut up! </t>
  </si>
  <si>
    <t>Sammyandres</t>
  </si>
  <si>
    <t xml:space="preserve">Happy mothers day to all u mommas out there </t>
  </si>
  <si>
    <t>tom5706</t>
  </si>
  <si>
    <t>beckyroode</t>
  </si>
  <si>
    <t xml:space="preserve">Happy Mother's Day to my momma tweets! </t>
  </si>
  <si>
    <t xml:space="preserve">@HootyMcBoon I'll take that as a compliment </t>
  </si>
  <si>
    <t xml:space="preserve">@mizzmaxx_ thanks for that </t>
  </si>
  <si>
    <t>Sun May 10 05:08:22 PDT 2009</t>
  </si>
  <si>
    <t xml:space="preserve">@joanna_e Spa in the wet was a big crash </t>
  </si>
  <si>
    <t>lukelord</t>
  </si>
  <si>
    <t xml:space="preserve">least some of korn had ears to listen </t>
  </si>
  <si>
    <t>Sun May 10 05:08:23 PDT 2009</t>
  </si>
  <si>
    <t>@Tinemoo Cool, come again when they play at oxford  Keep in touch through here! xx</t>
  </si>
  <si>
    <t>Sun May 10 05:08:24 PDT 2009</t>
  </si>
  <si>
    <t xml:space="preserve">@MyAppleStuff A mac mini...is that like a normal mac only smaller? Is it a mac for hobbits?I thought you only talked sport on a sunday?? </t>
  </si>
  <si>
    <t xml:space="preserve">Just baked some mad brownies </t>
  </si>
  <si>
    <t xml:space="preserve">really hot here 25 dgrees </t>
  </si>
  <si>
    <t>Sun May 10 05:08:25 PDT 2009</t>
  </si>
  <si>
    <t>won my baseball game yesterday  i did really good pitching</t>
  </si>
  <si>
    <t xml:space="preserve">@3sixty5days Send me the addresses &amp;amp; emails today plz </t>
  </si>
  <si>
    <t>kevin_mullet</t>
  </si>
  <si>
    <t xml:space="preserve">Is off to go dig some post holes at his daughter's school.  Alec is already up watching the food network.  </t>
  </si>
  <si>
    <t xml:space="preserve">@Jasmin_Kathleen thank you </t>
  </si>
  <si>
    <t>@Robo_Momo hey someones gotta call you out on it.  LET IT BE ME. its okay i get where my favors are on ur priority list. its all g</t>
  </si>
  <si>
    <t>Sun May 10 05:08:30 PDT 2009</t>
  </si>
  <si>
    <t>chelseasueee</t>
  </si>
  <si>
    <t xml:space="preserve">Wishes all the moms a happy mother's day. </t>
  </si>
  <si>
    <t>Sun May 10 05:08:31 PDT 2009</t>
  </si>
  <si>
    <t>inspiredworlds</t>
  </si>
  <si>
    <t xml:space="preserve">@jenfrahm could have just as easily been a sydney driver </t>
  </si>
  <si>
    <t>Sun May 10 05:08:34 PDT 2009</t>
  </si>
  <si>
    <t xml:space="preserve">@Nessie_Jake How are you? </t>
  </si>
  <si>
    <t xml:space="preserve">yaaay classic gold sunday on todayFM. 60s music ftw! </t>
  </si>
  <si>
    <t xml:space="preserve">@ms_cornwall  that sounds  so relaxing!!  </t>
  </si>
  <si>
    <t>Sun May 10 05:08:36 PDT 2009</t>
  </si>
  <si>
    <t>Ilovejoethelion</t>
  </si>
  <si>
    <t xml:space="preserve">let's go band practice </t>
  </si>
  <si>
    <t>philsouthwick</t>
  </si>
  <si>
    <t xml:space="preserve">Happy Mothers Day Moms!! Gonna make breakfast in bed for the wifey, but figured I'd let her sleep in a little first! </t>
  </si>
  <si>
    <t>bluntelk</t>
  </si>
  <si>
    <t xml:space="preserve">@rhetthislop this is true, we were level pegged until the 17th </t>
  </si>
  <si>
    <t xml:space="preserve">@iknowriight i dont know eh. christian wants! are you going to watch? </t>
  </si>
  <si>
    <t>iamnick1</t>
  </si>
  <si>
    <t>i'm going to get breakfast   yummy</t>
  </si>
  <si>
    <t>Sun May 10 05:12:52 PDT 2009</t>
  </si>
  <si>
    <t xml:space="preserve">we got milo AND milo cereal today </t>
  </si>
  <si>
    <t>Sun May 10 05:12:53 PDT 2009</t>
  </si>
  <si>
    <t xml:space="preserve">@DialSquare LOL Not seen it yet. He's the guy who went mental in African nations </t>
  </si>
  <si>
    <t xml:space="preserve">Getting ready to go out. </t>
  </si>
  <si>
    <t>Sun May 10 05:12:55 PDT 2009</t>
  </si>
  <si>
    <t>tootiebee</t>
  </si>
  <si>
    <t xml:space="preserve">@RevRunWisdom grandma was my mom and she went home 6-19-08 so I am talking to her thru prayer </t>
  </si>
  <si>
    <t xml:space="preserve">@MisterRo I was telling @bryantma about your birthday present clock... apparently M is also into all things that keep time! </t>
  </si>
  <si>
    <t>@Jimmy_Saunders nothing hopefully  Look forward to a review of the film</t>
  </si>
  <si>
    <t>Sweetcandy_girl</t>
  </si>
  <si>
    <t xml:space="preserve">@FerryCorsten just think when you in La it will be sunny and warm </t>
  </si>
  <si>
    <t>Sun May 10 05:12:57 PDT 2009</t>
  </si>
  <si>
    <t>Nevkontakte</t>
  </si>
  <si>
    <t xml:space="preserve">@Int64M VirtualBox - ???? ??? </t>
  </si>
  <si>
    <t xml:space="preserve">@markmadison Nope, no IMAX this way, just a regular old theater, but that was fine </t>
  </si>
  <si>
    <t>Sun May 10 05:12:58 PDT 2009</t>
  </si>
  <si>
    <t>Jamie_Spongebob</t>
  </si>
  <si>
    <t xml:space="preserve">The way you lick your lips, Make me wanna quit the game and, Stay with you, with you oh oh ohh,  best song everr by travis Garland </t>
  </si>
  <si>
    <t>PhaNax</t>
  </si>
  <si>
    <t xml:space="preserve">check out all my photoes here : http://phanax.deviantart.com/gallery/ mostly political photography </t>
  </si>
  <si>
    <t>Sun May 10 05:12:59 PDT 2009</t>
  </si>
  <si>
    <t>LuthLandon</t>
  </si>
  <si>
    <t xml:space="preserve">@kathystover Happy Mother's Day to you... May you have a great day of celebration of this day.... </t>
  </si>
  <si>
    <t>Emaritta</t>
  </si>
  <si>
    <t>had a great weekend!! learned how to dance LA SALSA  Super nice</t>
  </si>
  <si>
    <t>Sun May 10 05:13:00 PDT 2009</t>
  </si>
  <si>
    <t xml:space="preserve">Going to meet my beautiful wife! Ha! T Y E </t>
  </si>
  <si>
    <t xml:space="preserve">I did not throw up last night.....but I did this morning. Last night is a complete blur, but according to my updates, it was the bomb! </t>
  </si>
  <si>
    <t>Sun May 10 05:13:01 PDT 2009</t>
  </si>
  <si>
    <t>respectthewest</t>
  </si>
  <si>
    <t>@Lilylauren  Im dractastic</t>
  </si>
  <si>
    <t>Sun May 10 05:13:02 PDT 2009</t>
  </si>
  <si>
    <t>3hotrevolver</t>
  </si>
  <si>
    <t xml:space="preserve">feeling pretty good right now, loving life </t>
  </si>
  <si>
    <t>Sun May 10 05:13:03 PDT 2009</t>
  </si>
  <si>
    <t>@andrevr You and me both  Except I love my electric blanket ;-p</t>
  </si>
  <si>
    <t xml:space="preserve">@TraceyHewins Everybody is Shiny #TwitterTakeover lol </t>
  </si>
  <si>
    <t>Sun May 10 05:13:04 PDT 2009</t>
  </si>
  <si>
    <t>I'm addicted to chocolate  ghehe</t>
  </si>
  <si>
    <t>Lauren_Lovebite</t>
  </si>
  <si>
    <t xml:space="preserve">Gone to play with the dog </t>
  </si>
  <si>
    <t xml:space="preserve">You'll know why </t>
  </si>
  <si>
    <t>Sun May 10 05:13:06 PDT 2009</t>
  </si>
  <si>
    <t>miguelangel43</t>
  </si>
  <si>
    <t xml:space="preserve">And Iï¿½m going see  again..I have not anything better to do this evening  </t>
  </si>
  <si>
    <t xml:space="preserve">@bbceurovision I think he was there to &amp;quot;persuade&amp;quot; other countires to vote for Jade </t>
  </si>
  <si>
    <t xml:space="preserve">just discovered wanda sykes ! </t>
  </si>
  <si>
    <t>Sun May 10 05:13:07 PDT 2009</t>
  </si>
  <si>
    <t>anna_ruth29</t>
  </si>
  <si>
    <t xml:space="preserve">@joelhouston You should stay </t>
  </si>
  <si>
    <t xml:space="preserve">@redallisonblack I'm sure you're going to have a successful career. Keep it up </t>
  </si>
  <si>
    <t>@turab235 lol.. Baby Got Back... For the record, I am not proud of that moment  Damn u Sir Mix-A-Lot!</t>
  </si>
  <si>
    <t xml:space="preserve">goin to try and start drwaing again, i need to start doin what i love these days and stop doin what i think other people will approve of! </t>
  </si>
  <si>
    <t xml:space="preserve">Nice day today </t>
  </si>
  <si>
    <t>wonderingwhale</t>
  </si>
  <si>
    <t xml:space="preserve">Eating my ham n cheese sandwich </t>
  </si>
  <si>
    <t>Sun May 10 05:13:09 PDT 2009</t>
  </si>
  <si>
    <t>@janabelle_xo hahaha. well i think he is  i love his hair. ill have it one day &amp;lt;3</t>
  </si>
  <si>
    <t>markwalters</t>
  </si>
  <si>
    <t xml:space="preserve">My socks DO match. They're the same thickness. </t>
  </si>
  <si>
    <t>Sun May 10 05:13:10 PDT 2009</t>
  </si>
  <si>
    <t>Azheva</t>
  </si>
  <si>
    <t>@justice_nd lol true true   I guess I can't really blame the watermelon craving soley on pregnancy either then huh? ;)</t>
  </si>
  <si>
    <t>BethFrysztak</t>
  </si>
  <si>
    <t xml:space="preserve">@kayoungche Lame?  That's a bummer! I love twitter!  </t>
  </si>
  <si>
    <t>Sun May 10 05:13:11 PDT 2009</t>
  </si>
  <si>
    <t xml:space="preserve">Happy Mothers Day to all the moms!!! LOve you all my beautifuls! </t>
  </si>
  <si>
    <t xml:space="preserve">Humid Weather + Pesky Mosquitoes .. Please Snow, Malaysia. Move out of the Equatorial line!!  </t>
  </si>
  <si>
    <t>Sun May 10 05:13:12 PDT 2009</t>
  </si>
  <si>
    <t xml:space="preserve">@ErinnOrourkee: yooo, what's up ? xoxo </t>
  </si>
  <si>
    <t>jasminelol</t>
  </si>
  <si>
    <t>graphics again now  I shall have fun drawing the sydney opera house though (not)</t>
  </si>
  <si>
    <t>Sun May 10 05:13:14 PDT 2009</t>
  </si>
  <si>
    <t>sindremyklebust</t>
  </si>
  <si>
    <t xml:space="preserve">Watching some good episodes of the Office </t>
  </si>
  <si>
    <t xml:space="preserve">krispy kreme doughnuts on set! it's not my turn yet so it looks like all of them are mineeeeeeeeeee </t>
  </si>
  <si>
    <t>Sun May 10 05:13:16 PDT 2009</t>
  </si>
  <si>
    <t>TwistyRoadsCrvr</t>
  </si>
  <si>
    <t>Twitter setup on your mobile phonehttp://bit.ly/KcNem (via @JaydenHEMPEL) [or get an iPhone!  ]</t>
  </si>
  <si>
    <t xml:space="preserve">Having a glass of white wine before sunday dinner, savignon blanc to be exact which compliments roast turkey. Listen to me, oz clarke lol </t>
  </si>
  <si>
    <t>m1splacedsoul</t>
  </si>
  <si>
    <t xml:space="preserve">Favorite part about Europe: &amp;quot;Big&amp;quot; and &amp;quot;little&amp;quot; flush on each toilet </t>
  </si>
  <si>
    <t>Sun May 10 05:13:17 PDT 2009</t>
  </si>
  <si>
    <t xml:space="preserve">Happy Mothers Day to all the Moms, Mamas, Mums, and Mothers out there. Waiting for all to get up and get dressed to take me to breakfast. </t>
  </si>
  <si>
    <t>Sun May 10 05:13:18 PDT 2009</t>
  </si>
  <si>
    <t xml:space="preserve">@Siraahh - I'm sure, U wouldn't </t>
  </si>
  <si>
    <t>Sun May 10 05:13:19 PDT 2009</t>
  </si>
  <si>
    <t>antoniolite</t>
  </si>
  <si>
    <t xml:space="preserve">@bjango Give us some hint about the new apps, please </t>
  </si>
  <si>
    <t>mjcr055</t>
  </si>
  <si>
    <t xml:space="preserve">@CliveJevons heh heh, not yet - I've only just got Vista! </t>
  </si>
  <si>
    <t xml:space="preserve">@selenagomez SEEEL! just came to say I admire you a lot! you're the best and I try to follow your steps </t>
  </si>
  <si>
    <t xml:space="preserve">thanks for all new followers. </t>
  </si>
  <si>
    <t>Sun May 10 05:13:20 PDT 2009</t>
  </si>
  <si>
    <t>JadaMusic</t>
  </si>
  <si>
    <t xml:space="preserve">Thanks to Wanye, Shawn and Mike for a rad show last night! We'll always remember it! </t>
  </si>
  <si>
    <t>clarke525</t>
  </si>
  <si>
    <t xml:space="preserve">enjoyin mother's day with my mom </t>
  </si>
  <si>
    <t>TweetCarolyne</t>
  </si>
  <si>
    <t xml:space="preserve">Moving day! yeah! hopefully we'll get it ALL done today. </t>
  </si>
  <si>
    <t>Sun May 10 05:13:21 PDT 2009</t>
  </si>
  <si>
    <t xml:space="preserve">@PicSeshu OMG they are amazing... thank you so much for sharing </t>
  </si>
  <si>
    <t>carm</t>
  </si>
  <si>
    <t xml:space="preserve">@averagejenn hehe. thank you! just a bunch of left over ingredients thrown in to make the ice cream exciting. yum! </t>
  </si>
  <si>
    <t>@elenarr well i'm told that jezz will make a full recovery.  which is an epic win.</t>
  </si>
  <si>
    <t>robertrath</t>
  </si>
  <si>
    <t xml:space="preserve">Finally migrated all our websites from an old ailing server to a shiny new virtual one. http://robertrath.com and http://wordsworx.com </t>
  </si>
  <si>
    <t>jbfan4ever92</t>
  </si>
  <si>
    <t>@olafsearson are they all out...  thats good for hamilton  right x x</t>
  </si>
  <si>
    <t>Sun May 10 05:13:23 PDT 2009</t>
  </si>
  <si>
    <t>@Three_Ten Thanks for following.  Follow you back later..</t>
  </si>
  <si>
    <t>raqueljane</t>
  </si>
  <si>
    <t xml:space="preserve">Word to your mother! Happy Mother's Day! </t>
  </si>
  <si>
    <t>Sun May 10 05:13:24 PDT 2009</t>
  </si>
  <si>
    <t xml:space="preserve">Happy Mother's Day to all the dog mothers celebrating today </t>
  </si>
  <si>
    <t>Sun May 10 05:13:25 PDT 2009</t>
  </si>
  <si>
    <t>@remzology Amen to that!  And now to look at Kimi catching up on the lead pack. He has a faster car than most in front of him  #F1</t>
  </si>
  <si>
    <t xml:space="preserve">@LamarLee Happy mother's day to ur mom. </t>
  </si>
  <si>
    <t xml:space="preserve">is having convos with friends. </t>
  </si>
  <si>
    <t xml:space="preserve">The cup holders arn't working too well on those water bottles in the #F1 safety car </t>
  </si>
  <si>
    <t>Sun May 10 05:13:26 PDT 2009</t>
  </si>
  <si>
    <t xml:space="preserve">@amyypee why thankyou, i am very delighted that someone will think about me during their toughest times </t>
  </si>
  <si>
    <t>WealthForYou</t>
  </si>
  <si>
    <t>vtaban</t>
  </si>
  <si>
    <t>And here is the crazy drivers' web site  http://bit.ly/JldH6</t>
  </si>
  <si>
    <t xml:space="preserve">@hooknsling the f1 is on now... on one HD </t>
  </si>
  <si>
    <t>Sun May 10 05:13:28 PDT 2009</t>
  </si>
  <si>
    <t>@Henaxxru lol still you got more sleep! I now wished I hadn't staued up watching films!  x</t>
  </si>
  <si>
    <t>Sun May 10 05:13:29 PDT 2009</t>
  </si>
  <si>
    <t>Kendall9</t>
  </si>
  <si>
    <t xml:space="preserve">Great Night </t>
  </si>
  <si>
    <t>Sun May 10 05:13:30 PDT 2009</t>
  </si>
  <si>
    <t>helloisabelrey</t>
  </si>
  <si>
    <t xml:space="preserve">@SHUTUPCESS sure. I will. </t>
  </si>
  <si>
    <t>Sun May 10 05:13:31 PDT 2009</t>
  </si>
  <si>
    <t>ATTACK OF THE KILLER SWALES! I missed you, Signe  BBQ tonight! NCIS tonight!</t>
  </si>
  <si>
    <t xml:space="preserve">@helga_hansen @bryantma It really is a stunning clock! One day I may have space to rebuild a collection </t>
  </si>
  <si>
    <t>Sun May 10 05:13:32 PDT 2009</t>
  </si>
  <si>
    <t>devianamaria</t>
  </si>
  <si>
    <t xml:space="preserve">Just maybe? </t>
  </si>
  <si>
    <t xml:space="preserve">Phwoar, insane F1 crash!!!! Lunch was soooooo tasty </t>
  </si>
  <si>
    <t>TeenaD_24</t>
  </si>
  <si>
    <t xml:space="preserve">Happy Mother's day to all the madres out there. </t>
  </si>
  <si>
    <t xml:space="preserve">@Allyzon nice </t>
  </si>
  <si>
    <t>Sun May 10 05:13:33 PDT 2009</t>
  </si>
  <si>
    <t>AlyMarg</t>
  </si>
  <si>
    <t xml:space="preserve">I can't wait for half 1 to come so i can get away from stupid bitchy customers for a whole hour </t>
  </si>
  <si>
    <t xml:space="preserve">@codelust The man with vision/ foresight/ correct odds. </t>
  </si>
  <si>
    <t>Sun May 10 05:13:37 PDT 2009</t>
  </si>
  <si>
    <t xml:space="preserve">@leeadi hopefully lighting the candles at 2.30pm. See you then </t>
  </si>
  <si>
    <t xml:space="preserve">going to UT for Mil's graduation, then Sakura, thennnn Mother's Day stuff. </t>
  </si>
  <si>
    <t>Sun May 10 05:13:38 PDT 2009</t>
  </si>
  <si>
    <t xml:space="preserve">@BrianMcnugget You don't have to hit her... just use a glove to slap her with </t>
  </si>
  <si>
    <t xml:space="preserve">wishing happy mothers day to all the  mothers out there ..... Thank you for wat everyou do for making ur kids a better person </t>
  </si>
  <si>
    <t xml:space="preserve">Anyone wanna chat? </t>
  </si>
  <si>
    <t>Shanwak</t>
  </si>
  <si>
    <t>Bored.. Im watching the uninvited  PROPA ACE MOVIE!</t>
  </si>
  <si>
    <t>Th3illest</t>
  </si>
  <si>
    <t xml:space="preserve">@emuster123 my hobbies? Uh, I luv to draw, hang out, dance, coin to the movies, going to the beach. I also luv to play the piano </t>
  </si>
  <si>
    <t>Natural order has been restored and all is right with the world again   C'mon the Gers !</t>
  </si>
  <si>
    <t>going for a walk on the moor with my parents   xx</t>
  </si>
  <si>
    <t>Sun May 10 05:13:42 PDT 2009</t>
  </si>
  <si>
    <t>I'm going to do some homework before starts the afternoon's films   , i'm with jasoon (:</t>
  </si>
  <si>
    <t>mikepratt</t>
  </si>
  <si>
    <t xml:space="preserve">@andrea_r Happy Mother's Day to you! I hope up by yourself is a good thing </t>
  </si>
  <si>
    <t xml:space="preserve">is #Twittentionwhoreing: adding random people on twitter </t>
  </si>
  <si>
    <t>Thoerminater</t>
  </si>
  <si>
    <t xml:space="preserve">watching &amp;quot;www.ehrensenf.de&amp;quot; .. mothersday </t>
  </si>
  <si>
    <t xml:space="preserve">@carr2n thanks for the mention but think you ment mediaite </t>
  </si>
  <si>
    <t>Sun May 10 05:17:52 PDT 2009</t>
  </si>
  <si>
    <t>haunaners</t>
  </si>
  <si>
    <t xml:space="preserve">sorry you're sicky @jeffscherberger. no hospital visits this time, k? </t>
  </si>
  <si>
    <t xml:space="preserve">@hannareigns yes please...i want a big fat burger </t>
  </si>
  <si>
    <t xml:space="preserve">Come on Brawn Racing! </t>
  </si>
  <si>
    <t xml:space="preserve">@AndrewBravener yummmy may i have some </t>
  </si>
  <si>
    <t xml:space="preserve"> i almost know my monologue by heart!!! YAY!!!! </t>
  </si>
  <si>
    <t>Sun May 10 05:17:53 PDT 2009</t>
  </si>
  <si>
    <t xml:space="preserve">@nuttychris all shiny shiny today.lol #TwitterTakeover @pob34 is finishin work in about 10 mins so all good.lol </t>
  </si>
  <si>
    <t>MeDragonflydare</t>
  </si>
  <si>
    <t xml:space="preserve">@carosparrow i'll watch it </t>
  </si>
  <si>
    <t>yourherodoug</t>
  </si>
  <si>
    <t xml:space="preserve">@bebexoxo round like fishball? Hahaha </t>
  </si>
  <si>
    <t xml:space="preserve">@HeathMissen i'm Hungarian.. There're times still when i don't get the aussie humour, but working on it. So don't make conclusions.. </t>
  </si>
  <si>
    <t>NeilJerardO</t>
  </si>
  <si>
    <t>Happy Mother's day to all, specially to my momma who's in a better place   I love you ma.</t>
  </si>
  <si>
    <t>Sun May 10 05:17:55 PDT 2009</t>
  </si>
  <si>
    <t>@poynterlubz okays  x so im guessing u liked the gig on friday  x</t>
  </si>
  <si>
    <t xml:space="preserve">@Catwoman123 yep and Amazon, but always like to as the Twitter community as well </t>
  </si>
  <si>
    <t>Sun May 10 05:17:57 PDT 2009</t>
  </si>
  <si>
    <t>@superspiritgirl You're welcome.    What a great day to love!</t>
  </si>
  <si>
    <t>@Boddingtons A bit hungover... ;) How are you? Good day out with Mum, or is it today?  x</t>
  </si>
  <si>
    <t>Sun May 10 05:17:58 PDT 2009</t>
  </si>
  <si>
    <t>andymcnally</t>
  </si>
  <si>
    <t xml:space="preserve">Happy Mothers Day to all the moms out there.  Will see mine later today. </t>
  </si>
  <si>
    <t>kendurbin</t>
  </si>
  <si>
    <t xml:space="preserve">Mom picked Cracker Barrel for breakfast. Two hour wait and 4000 calories. I love you Mom! </t>
  </si>
  <si>
    <t>Sun May 10 05:17:59 PDT 2009</t>
  </si>
  <si>
    <t xml:space="preserve">@bookingmama We have great husbands </t>
  </si>
  <si>
    <t>Sun May 10 05:18:00 PDT 2009</t>
  </si>
  <si>
    <t xml:space="preserve">Coraline in 3d! Love the book, can't wait! </t>
  </si>
  <si>
    <t xml:space="preserve">@tsarnick Shit, I should be! </t>
  </si>
  <si>
    <t>fnatic_bilun</t>
  </si>
  <si>
    <t xml:space="preserve">yeeesss it's donee... finally.. now it's dine time </t>
  </si>
  <si>
    <t>askoning</t>
  </si>
  <si>
    <t xml:space="preserve">Preparing D&amp;amp;D... Too many ideas </t>
  </si>
  <si>
    <t xml:space="preserve">What more can you want, a cool beer and The Grand Prix on tv. A perfect way to waste a couple of hours </t>
  </si>
  <si>
    <t>Statuzer</t>
  </si>
  <si>
    <t xml:space="preserve">@zadiouz thnx for trying </t>
  </si>
  <si>
    <t>Sun May 10 05:18:02 PDT 2009</t>
  </si>
  <si>
    <t>@robertDouglass Ahh cool - you got one  How you getting on with it? #powerball</t>
  </si>
  <si>
    <t xml:space="preserve">@LDot5280 SORRY FOR THE LATE REPLY BUT THANK YOU SO MUCH FOR THE FF!!!! </t>
  </si>
  <si>
    <t>abhiomkar</t>
  </si>
  <si>
    <t xml:space="preserve">@gulpanag All the best for your shoot! Have a lovely sunday </t>
  </si>
  <si>
    <t>omguneed2stfu</t>
  </si>
  <si>
    <t xml:space="preserve">feliz day de las madres, i love my mother and my godmommy </t>
  </si>
  <si>
    <t xml:space="preserve">@MayLouis Wow! Can't wait to hear how you got on! Give those men something to think about girl! Have a great match and a great day! </t>
  </si>
  <si>
    <t>Sun May 10 05:18:05 PDT 2009</t>
  </si>
  <si>
    <t>@AnnaMariaPdT when is Fame coming out?? i love u!!  you've got a lot of fans in spain</t>
  </si>
  <si>
    <t>kajurria</t>
  </si>
  <si>
    <t>@Boris Wrong!  using delicious to the max, allow me to bookmark lots of stuff and review my research later.</t>
  </si>
  <si>
    <t xml:space="preserve">@stamoulisnz Good night Stan. Hope you had an awesome day </t>
  </si>
  <si>
    <t xml:space="preserve">@EmZ_2 lol yeh i guess it could be haha </t>
  </si>
  <si>
    <t>Sun May 10 05:18:06 PDT 2009</t>
  </si>
  <si>
    <t xml:space="preserve">@arlocordova no! htese are the cheap ones from the lata!!! bwahahaahaha!!! </t>
  </si>
  <si>
    <t>Sun May 10 05:18:07 PDT 2009</t>
  </si>
  <si>
    <t>quintin92</t>
  </si>
  <si>
    <t xml:space="preserve">@ohsamzy you're sitting in front of me eating your prawnnn </t>
  </si>
  <si>
    <t>Sun May 10 05:18:08 PDT 2009</t>
  </si>
  <si>
    <t xml:space="preserve">@jonwoodward It was the textures that really attracted me too - and yes, of course you can say all of them </t>
  </si>
  <si>
    <t xml:space="preserve">Hello and thank you to my new followers, great to have you along </t>
  </si>
  <si>
    <t>Tonight is a full moon... beautiful  I wounder if he've also seen it.</t>
  </si>
  <si>
    <t>Sun May 10 05:18:09 PDT 2009</t>
  </si>
  <si>
    <t>bethanyparrish</t>
  </si>
  <si>
    <t>Getting ready for churchhh.  Bethany.</t>
  </si>
  <si>
    <t>nekocarnival</t>
  </si>
  <si>
    <t>RevasseurMarie</t>
  </si>
  <si>
    <t xml:space="preserve">heading out to dinner with my mommy and family but cant figure out what to wear dont you wish magic existed at times like this hehe </t>
  </si>
  <si>
    <t xml:space="preserve">Sun is shinning and i'm so lucky because i see m honey @ 16 pm </t>
  </si>
  <si>
    <t xml:space="preserve">@RichIvory Hi!  thanks for following me! </t>
  </si>
  <si>
    <t xml:space="preserve">sadly, i must leave here a while and pretend to be productive...likely it will be a short interval. Mis-behave like only you can </t>
  </si>
  <si>
    <t>AlwaysChinUp</t>
  </si>
  <si>
    <t>listenin to some 80s and early 90s music with my dad on the 11 hour trip back home  Haha</t>
  </si>
  <si>
    <t xml:space="preserve">Whoops I meant 143sb. </t>
  </si>
  <si>
    <t xml:space="preserve">jsut had a conversation with my niece on the phone. good times </t>
  </si>
  <si>
    <t xml:space="preserve">@ericalridley Ooh, hate bumps in the road. Hey, check your email from me. I need to talk to you. </t>
  </si>
  <si>
    <t xml:space="preserve">Yay, 27 people are following me! Exciting! </t>
  </si>
  <si>
    <t xml:space="preserve">@iamgandalf Don't worry, you spelt 'Day' correctly! It just looks wrong </t>
  </si>
  <si>
    <t>@turnitgrey Haha, Yepp ,in Ireland   well westlife dolls, but i only got the Brian one. haha</t>
  </si>
  <si>
    <t>Sun May 10 05:18:15 PDT 2009</t>
  </si>
  <si>
    <t xml:space="preserve">@annalopez92 congrats - that's alot hehe </t>
  </si>
  <si>
    <t xml:space="preserve">@samyay You're cute. </t>
  </si>
  <si>
    <t xml:space="preserve">@Saneonato Even though ana ma adri shno is this job bs what you did was just great... i love that about you </t>
  </si>
  <si>
    <t xml:space="preserve">@jawar How's it going this awesome morning? </t>
  </si>
  <si>
    <t>Mode2</t>
  </si>
  <si>
    <t>@IndiePublicist welcome to our tweets  have a awesome weekend !</t>
  </si>
  <si>
    <t>Sun May 10 05:18:17 PDT 2009</t>
  </si>
  <si>
    <t>Sarah_be_good</t>
  </si>
  <si>
    <t>Breakfast with my momma this morning  French toast and Geotta. Smile like a donut.</t>
  </si>
  <si>
    <t>Sun May 10 05:18:18 PDT 2009</t>
  </si>
  <si>
    <t xml:space="preserve">@cswtham Growl is a kind of notification thing. So, when someone starts chatting, a notification pops up on screen. It's fine to get </t>
  </si>
  <si>
    <t xml:space="preserve">@kristenstewart9 thanks for accepting </t>
  </si>
  <si>
    <t>Sun May 10 05:18:19 PDT 2009</t>
  </si>
  <si>
    <t xml:space="preserve">@dillonraphael SORRY FOR THE LATE REPLY BUT THANK YOU SO MUCH FOR THE FF!!!! </t>
  </si>
  <si>
    <t>Sun May 10 05:18:20 PDT 2009</t>
  </si>
  <si>
    <t>@Keels_90 it totally will be  cant wait!!!!!!</t>
  </si>
  <si>
    <t>Esme_in_Forks</t>
  </si>
  <si>
    <t xml:space="preserve">@Ali_Whitlock thank you Ali! </t>
  </si>
  <si>
    <t>Sun May 10 05:18:21 PDT 2009</t>
  </si>
  <si>
    <t>@beckie0 indeed  you're the only one that's got it right haha &amp;lt;3 have you seen it?</t>
  </si>
  <si>
    <t xml:space="preserve">@dorvig Happy Mother's Day sweetie!  I hope you're feeling better.  Luv, Julie </t>
  </si>
  <si>
    <t xml:space="preserve">Working on a project plan </t>
  </si>
  <si>
    <t>Sun May 10 05:18:22 PDT 2009</t>
  </si>
  <si>
    <t>waiting for my chinese food  I DO LOVE IT</t>
  </si>
  <si>
    <t>@donchad tayb tamam  waiting ba2a ...</t>
  </si>
  <si>
    <t>Sun May 10 05:18:24 PDT 2009</t>
  </si>
  <si>
    <t xml:space="preserve">Waiting for insanity to wear off and has lime in her coke </t>
  </si>
  <si>
    <t xml:space="preserve">@violetbakes I'm sure it isn't you, there are some odd people out there in Twitterland! And some luverly ones too of course </t>
  </si>
  <si>
    <t>Sun May 10 05:18:25 PDT 2009</t>
  </si>
  <si>
    <t>Mothers: Have a Happy Mother's Day. You well know every other day of the year is Kid's Day  Making Chocolate Chip Pancakes for the kids</t>
  </si>
  <si>
    <t xml:space="preserve">@marciaramirez. You Go Girl. Glad u made it safe. Fill us In later on ur day. Enjoy your day. I can see the Jergens glow from here. </t>
  </si>
  <si>
    <t>jOa21</t>
  </si>
  <si>
    <t>is here.  http://plurk.com/p/swlgb</t>
  </si>
  <si>
    <t xml:space="preserve">@sarahfrance Man, CGtextures got me through my final major college project in style </t>
  </si>
  <si>
    <t>Off to bed with the Hubs. Our 2 year wedding anniversary is tomorrow!!!  Hooray for new Egyptian cotton towels!!!</t>
  </si>
  <si>
    <t>Marcoww</t>
  </si>
  <si>
    <t xml:space="preserve">Cornmylees. LOL. Sheep. Shat. Itself. Sheep Chasing </t>
  </si>
  <si>
    <t>Sun May 10 05:18:29 PDT 2009</t>
  </si>
  <si>
    <t xml:space="preserve">You up for it City? Can you defeat Utd at their ground and cause a dent in their title ambitions ... fingers crossed that you can and do </t>
  </si>
  <si>
    <t xml:space="preserve">@Ammonyte  yep and Amazon, but always like to as the Twitter community as well </t>
  </si>
  <si>
    <t xml:space="preserve">@riggins I'll pass it on and Happy Mom's Day to you since you're a mom...sorta </t>
  </si>
  <si>
    <t>MatildaCarlsson</t>
  </si>
  <si>
    <t xml:space="preserve">@KlaraLundgren You do not know what? </t>
  </si>
  <si>
    <t>Sun May 10 05:18:30 PDT 2009</t>
  </si>
  <si>
    <t xml:space="preserve"> sunrise  worth waiting for </t>
  </si>
  <si>
    <t>Sun May 10 05:18:31 PDT 2009</t>
  </si>
  <si>
    <t xml:space="preserve">@heartshockey I'm actually updating the staff DLT page. Procrastinators unite! (Tomorrow) </t>
  </si>
  <si>
    <t>Sun May 10 05:18:32 PDT 2009</t>
  </si>
  <si>
    <t>TroolTheTroll</t>
  </si>
  <si>
    <t>Dear Twitter, my life sucks because everybody sucks. I love you freaks and Happy Mama's Day   I LOVE YOU MAMA!!!!</t>
  </si>
  <si>
    <t xml:space="preserve">New blog post - Game short list as twittered. http://is.gd/ytOT Easing myself back into writing. </t>
  </si>
  <si>
    <t>Sun May 10 05:18:34 PDT 2009</t>
  </si>
  <si>
    <t>AngelicaBarbudo</t>
  </si>
  <si>
    <t xml:space="preserve">MOTHER'S DAY. </t>
  </si>
  <si>
    <t xml:space="preserve">@jandsy oh was they supposed to be in me ears? I took them with water,wondered why they didn't work LOL </t>
  </si>
  <si>
    <t>kelseyearth</t>
  </si>
  <si>
    <t xml:space="preserve">happy now </t>
  </si>
  <si>
    <t xml:space="preserve">Just bought rats! </t>
  </si>
  <si>
    <t xml:space="preserve">@Writer993 Hope so on the pics... bison &amp;amp; pronghorns tend to require nicer lens, (due to camera shyness) but hey. </t>
  </si>
  <si>
    <t>Sun May 10 05:18:37 PDT 2009</t>
  </si>
  <si>
    <t xml:space="preserve">@DHughesy i think iv had four before in one day. i was jumping of the walls after that trust me. hahha </t>
  </si>
  <si>
    <t xml:space="preserve">@CathPrdDaughter which evokes the old hymn, Praise the Lord and pass the ammunition!!  </t>
  </si>
  <si>
    <t>Sun May 10 05:18:38 PDT 2009</t>
  </si>
  <si>
    <t>daphh_</t>
  </si>
  <si>
    <t>@anoukcorver gefeliciteeeeerd  xx</t>
  </si>
  <si>
    <t xml:space="preserve">@joonieb of course </t>
  </si>
  <si>
    <t>Sun May 10 05:18:39 PDT 2009</t>
  </si>
  <si>
    <t xml:space="preserve">Good morning.Happy Mothers Day! </t>
  </si>
  <si>
    <t>dland411</t>
  </si>
  <si>
    <t xml:space="preserve">5:46:38    and loved every second of it </t>
  </si>
  <si>
    <t>Sun May 10 05:22:49 PDT 2009</t>
  </si>
  <si>
    <t xml:space="preserve">Still can't believe I'm opening for the Bangles! Wow. Holy crap. Seriously. </t>
  </si>
  <si>
    <t xml:space="preserve">@ainakobets Getting Into You is easy to play! </t>
  </si>
  <si>
    <t xml:space="preserve">@Haney259 hahah =p I hope nobody blocks me. truth is, I'd rather have the person unfollow me than blocking me. </t>
  </si>
  <si>
    <t>Sun May 10 05:22:51 PDT 2009</t>
  </si>
  <si>
    <t>Mrs_Crawford</t>
  </si>
  <si>
    <t xml:space="preserve">Happy Mother's Day Mamas </t>
  </si>
  <si>
    <t xml:space="preserve">@_AlliCat_ I'll be there-we've just moved 2 grand mecure. BTW, check out vampirebeatles! Comment or two there from urs truly </t>
  </si>
  <si>
    <t xml:space="preserve">@blackstar_18 yeah, and if they felt they wanted to keep us. that'd be okay aswell because we did take the time to get over there and all </t>
  </si>
  <si>
    <t>Sun May 10 05:22:52 PDT 2009</t>
  </si>
  <si>
    <t>carolinedesa</t>
  </si>
  <si>
    <t>happy mothers day  xoxoxoxo</t>
  </si>
  <si>
    <t xml:space="preserve">@fajarjasmin hey... I made Sop Daging Betawi.. dunno if it fits with noodle tho' </t>
  </si>
  <si>
    <t>Sun May 10 05:22:53 PDT 2009</t>
  </si>
  <si>
    <t xml:space="preserve">I'm starting to wish i didn't sign up to tumblr, it's soo bloody confusing, i'm gonna delete it when i get a break from study </t>
  </si>
  <si>
    <t xml:space="preserve">My hands havent burned off yet from that chemical stuff,5:21am and i still havent slept or cleaned, and i still feel like throwing up </t>
  </si>
  <si>
    <t xml:space="preserve">Happy Mothers Day Mom! And all you other moms, keep up the good work </t>
  </si>
  <si>
    <t xml:space="preserve">Happy Mothers Day and Happy Birthday Mom!!! Singin at church </t>
  </si>
  <si>
    <t>cnky</t>
  </si>
  <si>
    <t>Happy Mother's Day !  Mom   I Love You</t>
  </si>
  <si>
    <t>Sun May 10 05:22:55 PDT 2009</t>
  </si>
  <si>
    <t>blakespot</t>
  </si>
  <si>
    <t>@thepocketmonkey  Just flipped the TV on and there it was. It was much too painful to linger, however.</t>
  </si>
  <si>
    <t>kilou2002</t>
  </si>
  <si>
    <t xml:space="preserve">@jamie_oliver http://twitpic.com/4wwo3 - What a gorgeous picture, you wouldn't think Jules has not long had a baby she looks amazing </t>
  </si>
  <si>
    <t>Sun May 10 05:22:56 PDT 2009</t>
  </si>
  <si>
    <t xml:space="preserve">First bbq of the summer </t>
  </si>
  <si>
    <t>@grimmers Have you done your backstage bit for sound yet? That was funny  XX</t>
  </si>
  <si>
    <t xml:space="preserve">@dougpete LOL I normally do try to avoid any Crunchy Things in the Kid Made Breakfast, todays was Pretty Good </t>
  </si>
  <si>
    <t>RohanKo</t>
  </si>
  <si>
    <t xml:space="preserve">Happy Mothers Day to everyone! Hope you have a wonderful day </t>
  </si>
  <si>
    <t>Sun May 10 05:22:58 PDT 2009</t>
  </si>
  <si>
    <t>fullheart</t>
  </si>
  <si>
    <t xml:space="preserve">@allensjk true,quality rather than quantity is the go, we have opened the doors to standforlove.com and we want the world to participate </t>
  </si>
  <si>
    <t>Sun May 10 05:22:59 PDT 2009</t>
  </si>
  <si>
    <t>Someone said the pix are small. Click on the pic and then click on full size.  Enjoy! http://tinyurl.com/ogwcdv</t>
  </si>
  <si>
    <t>Time to give that special call to my mom  Let's hope i make her day!</t>
  </si>
  <si>
    <t xml:space="preserve">@purple_tiger I hear consuming cracking &amp;amp; bacon cures it. If not at least you had a tasty snack </t>
  </si>
  <si>
    <t>@michaelsheen cant wait to see the pics and the movie of course  Good Luck with the rest of shooting!</t>
  </si>
  <si>
    <t>@liborkriz I love your holga shots...  Thanks for the link</t>
  </si>
  <si>
    <t>Sun May 10 05:23:02 PDT 2009</t>
  </si>
  <si>
    <t>filip</t>
  </si>
  <si>
    <t>@henrik I have.  Well, sort of. Once made a tiny script to do just that. Haven't seen anything more robust, though. Would be interesting.</t>
  </si>
  <si>
    <t xml:space="preserve">@jesthebes At least your lawn hasn't been taken over with a field of weeds! </t>
  </si>
  <si>
    <t>Sun May 10 05:23:03 PDT 2009</t>
  </si>
  <si>
    <t>fakju</t>
  </si>
  <si>
    <t xml:space="preserve">@jimmyfallon HI Jimmy. Where i can get this mini green fan , you use on your shows? </t>
  </si>
  <si>
    <t>@styletime Hehe okay  Well im not that into gardening and such... so I misunderstood the question. Hope the plant will be okay ;-)</t>
  </si>
  <si>
    <t>Sun May 10 05:23:06 PDT 2009</t>
  </si>
  <si>
    <t>darthlunar</t>
  </si>
  <si>
    <t xml:space="preserve">Yay! My first Mother's Day! </t>
  </si>
  <si>
    <t xml:space="preserve">More Cheerleading today &amp;lt;3 , Putting AI Episodes onto DVD at the moment </t>
  </si>
  <si>
    <t xml:space="preserve">@DawnRichard Aww.... Have fun!! </t>
  </si>
  <si>
    <t>Sun May 10 05:23:08 PDT 2009</t>
  </si>
  <si>
    <t xml:space="preserve">we're ok AGAIN </t>
  </si>
  <si>
    <t xml:space="preserve">@BaronVonMolden the Aconcagua in jan so will be now preparing for that one, just had a week or 2 rest after last one, thanks for sponsor </t>
  </si>
  <si>
    <t>Happy Mother's Day all  Hope you all have a nice day either with your momma's or as a momma! *hugs*</t>
  </si>
  <si>
    <t xml:space="preserve">http://twitpic.com/4wxal My bro being a total badass, and/or waiting for gravity to recommence. Nice free-arms too - spectacular </t>
  </si>
  <si>
    <t>rodawg32</t>
  </si>
  <si>
    <t xml:space="preserve">@lenni8  Happy Mother's Day Swat </t>
  </si>
  <si>
    <t>piyush_aryan</t>
  </si>
  <si>
    <t xml:space="preserve">@iphonefresh no i downloaded the mp3 from net.. And converted it in itunes audiobook format.. </t>
  </si>
  <si>
    <t>Sun May 10 05:23:12 PDT 2009</t>
  </si>
  <si>
    <t xml:space="preserve">@uleter Hi Ulf,  where's the picture? </t>
  </si>
  <si>
    <t>Sun May 10 05:23:13 PDT 2009</t>
  </si>
  <si>
    <t>turner</t>
  </si>
  <si>
    <t xml:space="preserve">@MelanieBrandt Sounds like it was quite the gala... I have good memories of when we got to go a few years back.  Great getting tux'ed up </t>
  </si>
  <si>
    <t xml:space="preserve">@adecembertruth i was thinking yous  i think i will, tommorow </t>
  </si>
  <si>
    <t>@mollieadeux lets sex? plz k thanks  love you. x</t>
  </si>
  <si>
    <t>Sun May 10 05:23:14 PDT 2009</t>
  </si>
  <si>
    <t xml:space="preserve">Must to go. Come here again on 4 pm </t>
  </si>
  <si>
    <t>Sun May 10 05:23:16 PDT 2009</t>
  </si>
  <si>
    <t xml:space="preserve">@RevRunWisdom spent the weekend w/mom &amp;amp; aunts. Today its breakfast, prayer and pampering. I have a wonderful mom &amp;amp; aunts in my life </t>
  </si>
  <si>
    <t>Ashlee_Almajali</t>
  </si>
  <si>
    <t xml:space="preserve">@oliverames I hope you will feel better </t>
  </si>
  <si>
    <t xml:space="preserve">@arancinibaby umm..maybe i should try sometimes.. </t>
  </si>
  <si>
    <t>Sun May 10 05:23:17 PDT 2009</t>
  </si>
  <si>
    <t>the human tetris hahah  http://bit.ly/5HGvb</t>
  </si>
  <si>
    <t>Sun May 10 05:23:18 PDT 2009</t>
  </si>
  <si>
    <t xml:space="preserve">Happy Mother's Day, mama's!! </t>
  </si>
  <si>
    <t xml:space="preserve">Out with mommy! </t>
  </si>
  <si>
    <t xml:space="preserve">@MisterRo Learn to use Twitpic my good man, and fast. </t>
  </si>
  <si>
    <t xml:space="preserve">listening PARANOID(8) of @jonasbrothers waw! i love it !! </t>
  </si>
  <si>
    <t>mcfly_clare</t>
  </si>
  <si>
    <t>anyone else going to loserville the musical?  aaah.</t>
  </si>
  <si>
    <t xml:space="preserve">@Drayygon Oh wow, fursuit walk? Where? When? </t>
  </si>
  <si>
    <t>Sun May 10 05:23:20 PDT 2009</t>
  </si>
  <si>
    <t xml:space="preserve">@thepixiepop Thanks you Sweetie! But instead of breakfast, you can take me to see #Star Trek on Monday or Wednesday </t>
  </si>
  <si>
    <t xml:space="preserve">@snedwan I should have talked to him, it would have been a great opening line!! Sadly I was too sober for such brazeness </t>
  </si>
  <si>
    <t xml:space="preserve">@1cincymom We're bringing some tissues! </t>
  </si>
  <si>
    <t xml:space="preserve">@mimbles I'll just sit here and be impressed at you </t>
  </si>
  <si>
    <t>Sun May 10 05:23:21 PDT 2009</t>
  </si>
  <si>
    <t>@richard4481 that's the one  anyone recommend any shops near bond street lol</t>
  </si>
  <si>
    <t>Sun May 10 05:23:22 PDT 2009</t>
  </si>
  <si>
    <t>happy mother'z day to all the mommiez  &amp;lt;3</t>
  </si>
  <si>
    <t xml:space="preserve">My boyfie is now my boyfriend. </t>
  </si>
  <si>
    <t>@amalinaaa what?  x</t>
  </si>
  <si>
    <t>lauryn &amp;amp; celia (miss her!)... i believe i hear wyclef in there too?   ? http://blip.fm/~5zb5p</t>
  </si>
  <si>
    <t>Sun May 10 05:23:25 PDT 2009</t>
  </si>
  <si>
    <t xml:space="preserve">@nona_jessie coz it has 'end' at the end of the word. </t>
  </si>
  <si>
    <t xml:space="preserve">i've lost friends, lost lovers, but i've still got my soul </t>
  </si>
  <si>
    <t>scottishstevie</t>
  </si>
  <si>
    <t xml:space="preserve">@Meech13 curious as to whether you feel resentment or indeed boredom that your colour and/or sexuality is an issue in so many interviews? </t>
  </si>
  <si>
    <t>lbohon</t>
  </si>
  <si>
    <t xml:space="preserve">Happy Mothers Day to all the Moms out there! </t>
  </si>
  <si>
    <t>sourapplemedia</t>
  </si>
  <si>
    <t xml:space="preserve">Happy Mother's Day to all the wonderful creative moms on twitter. </t>
  </si>
  <si>
    <t xml:space="preserve">@vr000m and flirting with the latest hot babes in the arena! </t>
  </si>
  <si>
    <t>adrisweet</t>
  </si>
  <si>
    <t xml:space="preserve">Sometimes I realize that I'm happy because of trifles... So it would be better if I don't moan. </t>
  </si>
  <si>
    <t>Sun May 10 05:23:30 PDT 2009</t>
  </si>
  <si>
    <t>poruri</t>
  </si>
  <si>
    <t>expresso time again  http://ff.im/2Lgv7</t>
  </si>
  <si>
    <t xml:space="preserve">@rmilana Thanks you too, have to be back at the work I love tomorrow </t>
  </si>
  <si>
    <t>Buckeyediva</t>
  </si>
  <si>
    <t xml:space="preserve">Is feelin super today..not really happy mothers day </t>
  </si>
  <si>
    <t>Sun May 10 05:23:31 PDT 2009</t>
  </si>
  <si>
    <t>@shonias There's a place for that stuff too  I'd much prefer Cailtin lose cheap and nasty than the good stuff (eg amethyst ring)</t>
  </si>
  <si>
    <t>JesusFTW</t>
  </si>
  <si>
    <t>Today is Mother's day...so MOM have a good one  Love you so much...thanks for always being there for me through thick and thin.</t>
  </si>
  <si>
    <t xml:space="preserve">Happy Mothers Day to those in the US.... </t>
  </si>
  <si>
    <t>@EmmaaDude i cant move very much either,where abouts were you on friday.I was right at the front.  well nearly. xD</t>
  </si>
  <si>
    <t>@JonasBrothers thanks For Following Me  x</t>
  </si>
  <si>
    <t>Lilmastin10</t>
  </si>
  <si>
    <t xml:space="preserve">Going to church with my fam </t>
  </si>
  <si>
    <t xml:space="preserve">Awful weather  in our area here in Canada, 5c  raining and blowing.   '  Happy Mothers Day '  to all  !   </t>
  </si>
  <si>
    <t>sunday dinner  ... (L) you Trott + Mharkee.</t>
  </si>
  <si>
    <t>Sun May 10 05:23:34 PDT 2009</t>
  </si>
  <si>
    <t>@martinowen Just on Wikipedia.  Is it something to experiment with &amp;amp; learn, or are you hoping to use it to make a particular product with?</t>
  </si>
  <si>
    <t>toomuchracing</t>
  </si>
  <si>
    <t>@pressdog excellent   got your live timing on? http://bit.ly/1x8XSM</t>
  </si>
  <si>
    <t>Sun May 10 05:23:36 PDT 2009</t>
  </si>
  <si>
    <t>psionmark</t>
  </si>
  <si>
    <t xml:space="preserve">@theaardvark maybe they have started but you just can't tell! Watching WSB - far more exciting </t>
  </si>
  <si>
    <t>xxluvlindseyxx</t>
  </si>
  <si>
    <t xml:space="preserve">yeah!! Happy Mothers Day!!! </t>
  </si>
  <si>
    <t>Sun May 10 05:23:37 PDT 2009</t>
  </si>
  <si>
    <t>natc</t>
  </si>
  <si>
    <t xml:space="preserve">It's siesta time at Rome! </t>
  </si>
  <si>
    <t>Three_Ten</t>
  </si>
  <si>
    <t>@Eggology Correct, what gave it away?  Haven't seen it yet but plan to soon.</t>
  </si>
  <si>
    <t>Sun May 10 05:23:38 PDT 2009</t>
  </si>
  <si>
    <t xml:space="preserve">Thank god for delay TV the shopping just came in, we have lots and lots of wine </t>
  </si>
  <si>
    <t>Sun May 10 05:23:39 PDT 2009</t>
  </si>
  <si>
    <t>DadOudidOuda</t>
  </si>
  <si>
    <t xml:space="preserve">I really had a great time last night at my friend's birthday </t>
  </si>
  <si>
    <t>1 month school and then... SUMMER HOLLYDAYS!  I love it</t>
  </si>
  <si>
    <t>Squibidyflop</t>
  </si>
  <si>
    <t xml:space="preserve">@DanAmrich Maybe that means people are buying them </t>
  </si>
  <si>
    <t>le_byul</t>
  </si>
  <si>
    <t xml:space="preserve">@angeliesa Go to Multiply, there are a lot of people who do that. Go look for those who sell like Lolita dresses and actually make them. </t>
  </si>
  <si>
    <t>Sun May 10 05:23:42 PDT 2009</t>
  </si>
  <si>
    <t xml:space="preserve">Happy Mother's to day to all you mommies out there!! I'm thankful for my 2 beautiful kids </t>
  </si>
  <si>
    <t>il_dandi</t>
  </si>
  <si>
    <t xml:space="preserve">@rachelaziani thx for following !!! happy milf's day !!  xoxo's from italy </t>
  </si>
  <si>
    <t>Sun May 10 05:23:43 PDT 2009</t>
  </si>
  <si>
    <t>tinalbell</t>
  </si>
  <si>
    <t>Happy mothers day  the greatest mothers day gift is too see our kids serving god</t>
  </si>
  <si>
    <t>Sun May 10 05:27:53 PDT 2009</t>
  </si>
  <si>
    <t xml:space="preserve">watching 'junior' in joggy bottoms and a pj top </t>
  </si>
  <si>
    <t>Sun May 10 05:27:54 PDT 2009</t>
  </si>
  <si>
    <t xml:space="preserve">HAPPY MOTHER'S DAY CARYN!  I LOVE YOU! </t>
  </si>
  <si>
    <t>dionesku</t>
  </si>
  <si>
    <t xml:space="preserve">Bowling morning at IDM with sisterella  (little sister in law) and her boyfriend; my spirit feels great, my hands don't </t>
  </si>
  <si>
    <t>Happy Mothers day to all the mommys out there... and most especially to my hot wifey!   Love you babe!</t>
  </si>
  <si>
    <t>Sun May 10 05:27:55 PDT 2009</t>
  </si>
  <si>
    <t>frccool</t>
  </si>
  <si>
    <t xml:space="preserve"> any comment on the latest star trek movie? is it nice?</t>
  </si>
  <si>
    <t>rhwurst</t>
  </si>
  <si>
    <t xml:space="preserve">@ClaytonMorris Won't be much of a surprise if she tweets.  </t>
  </si>
  <si>
    <t xml:space="preserve">@lostintheforest sounds like a brilliant day! Hope it stays dry with you </t>
  </si>
  <si>
    <t>Sun May 10 05:27:56 PDT 2009</t>
  </si>
  <si>
    <t xml:space="preserve">@skibbymeow we gots a short stack one </t>
  </si>
  <si>
    <t>jamesrudhall</t>
  </si>
  <si>
    <t xml:space="preserve">has just finished a great lunch </t>
  </si>
  <si>
    <t>Sun May 10 05:27:57 PDT 2009</t>
  </si>
  <si>
    <t xml:space="preserve">@KiahxKitty fuckin fuck yea sexy as shit pig tails pwn </t>
  </si>
  <si>
    <t xml:space="preserve">&amp;amp;&amp;amp; the manchester derby is about to kick off </t>
  </si>
  <si>
    <t>Sun May 10 05:27:58 PDT 2009</t>
  </si>
  <si>
    <t xml:space="preserve">@isla_fisher Yeah!! Your Olive is so cute &amp;amp; Sacha loves u! U r a happiness mother &amp;amp; woman!! </t>
  </si>
  <si>
    <t>Sun May 10 05:27:59 PDT 2009</t>
  </si>
  <si>
    <t xml:space="preserve">OMG! Better watch SECRETS OF THE MASTERS this coming SUNDAY, May 17... Chef Ernie's gonna show his skills! </t>
  </si>
  <si>
    <t>SUN_SHiNe_718</t>
  </si>
  <si>
    <t xml:space="preserve">happy mommy day </t>
  </si>
  <si>
    <t xml:space="preserve">@LeVarThomas  . Hey LeVar Thomas. </t>
  </si>
  <si>
    <t>katechute</t>
  </si>
  <si>
    <t xml:space="preserve">oh yea, Happy Mother's Day everyone! </t>
  </si>
  <si>
    <t xml:space="preserve">Happy Mother's Day to all the Mamas in the land! Especially the best one in the world...MINE! Love to you all! Night night. </t>
  </si>
  <si>
    <t>Sun May 10 05:28:00 PDT 2009</t>
  </si>
  <si>
    <t xml:space="preserve">The sick thing is - I'm gonna do it again today </t>
  </si>
  <si>
    <t xml:space="preserve">@RadioAmy Now THAT is toooo cute!! </t>
  </si>
  <si>
    <t>Sun May 10 05:28:02 PDT 2009</t>
  </si>
  <si>
    <t>Done my biology and chemistry  Might start on maths ina sec, x</t>
  </si>
  <si>
    <t xml:space="preserve">@thatssokerri good luck </t>
  </si>
  <si>
    <t>Sun May 10 05:28:03 PDT 2009</t>
  </si>
  <si>
    <t xml:space="preserve">Watchin the rest ov the best ov both worlds concert just inbtime for j.b comin on </t>
  </si>
  <si>
    <t>RB TY@NicoleVSanchez: &amp;lt;---Happy Mother's Day to you &amp;amp; to all the moms, and those who function as such  ? http://blip.fm/~5zbak</t>
  </si>
  <si>
    <t>martinkbh</t>
  </si>
  <si>
    <t xml:space="preserve">@carlyluvsunited It's porn? I haven't exactly seen the pictures...but now I just might! </t>
  </si>
  <si>
    <t>Sun May 10 05:28:04 PDT 2009</t>
  </si>
  <si>
    <t>Jennilynn82681</t>
  </si>
  <si>
    <t xml:space="preserve">Happy Mothers Day to All of the Twitter World Mommies!!!  Have a most beautiful day!! </t>
  </si>
  <si>
    <t>ahvey</t>
  </si>
  <si>
    <t xml:space="preserve">I don't get tired of talking to you everyday </t>
  </si>
  <si>
    <t>onenewidea</t>
  </si>
  <si>
    <t>@philatom mixing might be an idea LOL.  hope you feel better.</t>
  </si>
  <si>
    <t>Sun May 10 05:28:06 PDT 2009</t>
  </si>
  <si>
    <t xml:space="preserve">:O nick is wearing sweatpants lol. frankieeee </t>
  </si>
  <si>
    <t>djcupitt</t>
  </si>
  <si>
    <t xml:space="preserve">Hello World... coming to you alive and well from Windows 7... and oooh it looks pretty! </t>
  </si>
  <si>
    <t xml:space="preserve">@aceofhearts26 i am glad i cant cook and my dad knows not to make me try </t>
  </si>
  <si>
    <t xml:space="preserve">@DeadPlayground thankyou superman. i love you too </t>
  </si>
  <si>
    <t>Sun May 10 05:28:07 PDT 2009</t>
  </si>
  <si>
    <t>charchaos</t>
  </si>
  <si>
    <t xml:space="preserve">@MysteriousMysti characters...right at the start </t>
  </si>
  <si>
    <t>grinkyria</t>
  </si>
  <si>
    <t>searching for the perfect cupcake resipe if you have one e-mail it to me ria_flora12@yahoo.com  haha....</t>
  </si>
  <si>
    <t xml:space="preserve">@itwasatrickpie billie no mates? ;-) your 1st reply so will see what happens. I'm downstairs, so can't chaperone you </t>
  </si>
  <si>
    <t>Nachtkauz</t>
  </si>
  <si>
    <t xml:space="preserve">@visualthoughts na dann mal guten Hunger </t>
  </si>
  <si>
    <t>linaline</t>
  </si>
  <si>
    <t xml:space="preserve">mood today - first love - Uffie </t>
  </si>
  <si>
    <t>tory_johnson</t>
  </si>
  <si>
    <t xml:space="preserve">@Reagienewman We are all missing you like crazy today! Please bring your mommy comfort today......I love you </t>
  </si>
  <si>
    <t>Rizzleman716</t>
  </si>
  <si>
    <t>Happy Mothers Day.. Giving all my &amp;quot;Momma&amp;quot; Figures gifts, then back home to cook for my mommy  awww.. Lol</t>
  </si>
  <si>
    <t>Sun May 10 05:28:13 PDT 2009</t>
  </si>
  <si>
    <t>hmblank</t>
  </si>
  <si>
    <t>@Boris Well congrats then  I suppose you can turn them back on with your old pw any time you need a boost.</t>
  </si>
  <si>
    <t>rainbowmonkeys_</t>
  </si>
  <si>
    <t xml:space="preserve">i now have facebook! But I think it's way too confusing. LJ, and even twitter ftw! Haha. </t>
  </si>
  <si>
    <t>bridgemama</t>
  </si>
  <si>
    <t>Actually...I COULD leave her in the shed...for a while anyway...IF I could get the hero in there with her  hehehe</t>
  </si>
  <si>
    <t>samanthaPA</t>
  </si>
  <si>
    <t>Happy Mother's Day   TO ALL WOMEN</t>
  </si>
  <si>
    <t>Sun May 10 05:28:14 PDT 2009</t>
  </si>
  <si>
    <t>I sang every song that The Killers Played  Except for two that I was a little sketchy on</t>
  </si>
  <si>
    <t>gannona</t>
  </si>
  <si>
    <t xml:space="preserve">The right to bare arms. hahaha </t>
  </si>
  <si>
    <t xml:space="preserve">Love you Ma! and a very happy Mother's day to all </t>
  </si>
  <si>
    <t>Sun May 10 05:28:15 PDT 2009</t>
  </si>
  <si>
    <t xml:space="preserve">@thamburgs SEE! BILLY </t>
  </si>
  <si>
    <t>alexgrey</t>
  </si>
  <si>
    <t xml:space="preserve">@EmberKomodog I quite like the trumpet too, how crazy </t>
  </si>
  <si>
    <t>Sun May 10 05:28:16 PDT 2009</t>
  </si>
  <si>
    <t xml:space="preserve">@--&amp;gt;-----  Happy Mother's Day! </t>
  </si>
  <si>
    <t xml:space="preserve">HaPPy MoThErS DaY 2 ALL oF MoMS OUt dERE....!!! </t>
  </si>
  <si>
    <t>Paehoddy</t>
  </si>
  <si>
    <t xml:space="preserve">@katcos LOL they did! There are way more of them than there are us </t>
  </si>
  <si>
    <t xml:space="preserve">listening to fedde le grand and doing chemistry homework </t>
  </si>
  <si>
    <t>At our friends weeding. Picture from the restaurant, we are waiting for Newly weds to come  http://twitpic.com/4wxje</t>
  </si>
  <si>
    <t>marcelwidmer</t>
  </si>
  <si>
    <t>youtube mit stottern  http://tweet.ms/jt</t>
  </si>
  <si>
    <t xml:space="preserve">quiet morning so far; washer going, fans on; dogs snoozing </t>
  </si>
  <si>
    <t>Sun May 10 05:28:20 PDT 2009</t>
  </si>
  <si>
    <t>helping dad in the garden  and then.. bbQ!  with sojasausages XD hihihi</t>
  </si>
  <si>
    <t xml:space="preserve">@ceedee75 Absolutely!!!!  I would have been sad if I didn't go. I'll post some pics soon. </t>
  </si>
  <si>
    <t xml:space="preserve">Iv'e decided to have an #unfollowSunday... get rid of all the snores and bores and egomaniacs...god that feels good  </t>
  </si>
  <si>
    <t>ashley_mac</t>
  </si>
  <si>
    <t xml:space="preserve">happy mommys day </t>
  </si>
  <si>
    <t>bt__bmth</t>
  </si>
  <si>
    <t xml:space="preserve">around. its mothers day. wooooo...   </t>
  </si>
  <si>
    <t>Sun May 10 05:28:22 PDT 2009</t>
  </si>
  <si>
    <t>Bellayumz</t>
  </si>
  <si>
    <t xml:space="preserve">Gmorning  off to work. Happy mothers day </t>
  </si>
  <si>
    <t>Sun May 10 05:28:23 PDT 2009</t>
  </si>
  <si>
    <t xml:space="preserve">oh, and LOST's on tonight and it's gonna be AWESOME! </t>
  </si>
  <si>
    <t xml:space="preserve">is spending Mother's Day with her family and hoping Mark wins big at the boat! </t>
  </si>
  <si>
    <t>megmacdonald9</t>
  </si>
  <si>
    <t xml:space="preserve">ciao! gone to europe , back on the 19th </t>
  </si>
  <si>
    <t xml:space="preserve">Just ate the spaghetti which by the way i help preparing. </t>
  </si>
  <si>
    <t>i love competitions  http://ninemsn.com.au/competitions</t>
  </si>
  <si>
    <t>Sun May 10 05:28:26 PDT 2009</t>
  </si>
  <si>
    <t>mrkswntr</t>
  </si>
  <si>
    <t xml:space="preserve">Happy Mothers Day mommy </t>
  </si>
  <si>
    <t>@Nictos - hahaha - hair dye can sort that out for you  #japantechtalk</t>
  </si>
  <si>
    <t>Sun May 10 05:28:27 PDT 2009</t>
  </si>
  <si>
    <t xml:space="preserve">@sarah_rahman You are welcome </t>
  </si>
  <si>
    <t>Sun May 10 05:28:28 PDT 2009</t>
  </si>
  <si>
    <t xml:space="preserve">@xxkathyxx lol, that's not what i mean. xD You were saying you need ANOTHER name for affiliates. And how about'Friends'? but yea always! </t>
  </si>
  <si>
    <t>perryscope87</t>
  </si>
  <si>
    <t xml:space="preserve">has finished his last ever uni essay!! only 237 words over as well </t>
  </si>
  <si>
    <t>Sun May 10 05:28:31 PDT 2009</t>
  </si>
  <si>
    <t>@BanglesBracelet Just keeping myself occupied lovely, hope the journey went okay  i miss you to chickenpie. COME HOME. xo</t>
  </si>
  <si>
    <t>mark0417</t>
  </si>
  <si>
    <t xml:space="preserve">Wishes his wonderful wife a Happy Mother's Day!!!!!!  </t>
  </si>
  <si>
    <t>Sun May 10 05:28:32 PDT 2009</t>
  </si>
  <si>
    <t>stephaniiie44</t>
  </si>
  <si>
    <t xml:space="preserve">listening to The Maine  fuckin amazing </t>
  </si>
  <si>
    <t xml:space="preserve">@olaj Will work! </t>
  </si>
  <si>
    <t>Though the new Star Trek film was a joy to watch  Really enjoyed it, even if it was a bit Swallows and Amazons in parts...</t>
  </si>
  <si>
    <t xml:space="preserve">having lunch (chili concane yummi ) and later i'll watch gossip girl, 90210 and O.c. </t>
  </si>
  <si>
    <t xml:space="preserve">Got up extra early to hang out with a very special lady today </t>
  </si>
  <si>
    <t>Sun May 10 05:28:33 PDT 2009</t>
  </si>
  <si>
    <t xml:space="preserve">Revision, Revision, Revision.....god arnt my sundays GREAT! only 2 more weeks till my exams are over tho!! </t>
  </si>
  <si>
    <t>Sun May 10 05:28:34 PDT 2009</t>
  </si>
  <si>
    <t xml:space="preserve">@papereye heh heh is the tweet link for me?? </t>
  </si>
  <si>
    <t xml:space="preserve">Afternnon All </t>
  </si>
  <si>
    <t>Sun May 10 05:28:35 PDT 2009</t>
  </si>
  <si>
    <t xml:space="preserve">@azdog nighty ho!! </t>
  </si>
  <si>
    <t>kirstenmeyer</t>
  </si>
  <si>
    <t>got laura and i breakfast  yay. i realised i left my shit in saras car...oops</t>
  </si>
  <si>
    <t xml:space="preserve">@Shontelle_Layne have fun wished i was there!  </t>
  </si>
  <si>
    <t xml:space="preserve">http://www.bbc.co.uk/radio1/vicgalloway/ this is the listen again link. we are on at 20 mins and an hour and fifteen </t>
  </si>
  <si>
    <t>@xrpuk  hi from Turkey ! http://turkishenglishtutor.blogspot.com/</t>
  </si>
  <si>
    <t xml:space="preserve">I am looking at the Wii i might buy one </t>
  </si>
  <si>
    <t>Sun May 10 05:28:38 PDT 2009</t>
  </si>
  <si>
    <t>deepakg</t>
  </si>
  <si>
    <t xml:space="preserve">I'd love to see Tendulkar bowl today and give us two figure runs </t>
  </si>
  <si>
    <t>@gatorayd: hope it eases soon  also halp domestic abuse from my friend ?? HE IS SHOWING VIOLENT TENDENCIES TOWARDS FEMALE ANIME CHARACTERS</t>
  </si>
  <si>
    <t>JodieSykes</t>
  </si>
  <si>
    <t xml:space="preserve">getting ready to go shooting! </t>
  </si>
  <si>
    <t xml:space="preserve">@CHARLIEFOGG hey u! </t>
  </si>
  <si>
    <t>isn't this site : http://www.petterruud.no/ is a rip of Twitter UI designer @vl 's portfolio : http://www.vlourenco.com/ ?  #RIP #theft</t>
  </si>
  <si>
    <t xml:space="preserve">@ChrisAugust Haha, I didn't think there was anyone who liked cheesecake more than me. </t>
  </si>
  <si>
    <t>@idontnow1 Hey  nothing much and you ?</t>
  </si>
  <si>
    <t xml:space="preserve">@theurbanbaboon naman!!! </t>
  </si>
  <si>
    <t>operadiva1906</t>
  </si>
  <si>
    <t xml:space="preserve">Singing the Messiah at 11, then relaxing, making stir fry tonight for dinner, and Celebrity Apprentice finale! </t>
  </si>
  <si>
    <t>Sun May 10 05:28:41 PDT 2009</t>
  </si>
  <si>
    <t xml:space="preserve">is it coincidence that the song that is currently in my head is &amp;quot;Mama&amp;quot; by Spice Girls </t>
  </si>
  <si>
    <t>@xohanna nawww thats nice  i like you to... ill quote you here 'but not in a lesbo way' lol (Y)</t>
  </si>
  <si>
    <t>@kirstjamin Happy Birthday Day Kirsten!  Have a wonderful day!!</t>
  </si>
  <si>
    <t>is going ffline now so that I give my brother a turn all fair in family...  Have a good day everyone</t>
  </si>
  <si>
    <t xml:space="preserve">awww I'm rocking a baby to sleep to the ramones </t>
  </si>
  <si>
    <t>AraViola</t>
  </si>
  <si>
    <t xml:space="preserve">I didn't understand how twitter works so ... hope to discover it soon!! </t>
  </si>
  <si>
    <t>erbsenzaehler</t>
  </si>
  <si>
    <t xml:space="preserve">@LizLemonCologne I think that is the right decision for today. Next week will be bad weather. Doesnï¿½t matter I am in the office </t>
  </si>
  <si>
    <t>MoneyMagnet619</t>
  </si>
  <si>
    <t>#NewVideo: &amp;quot;Twitter Hashtags Explained&amp;quot; http://bit.ly/z4rv6 20 Views in first HR &amp;gt;Share It  Very short Video</t>
  </si>
  <si>
    <t xml:space="preserve">just took a break from GCSE revision with Faith to have some lunch.  Watched the start of the Grand Prix </t>
  </si>
  <si>
    <t xml:space="preserve">Is watching rove now </t>
  </si>
  <si>
    <t>Sun May 10 05:33:04 PDT 2009</t>
  </si>
  <si>
    <t xml:space="preserve">@eviejb Nah, been up for about an hour now. </t>
  </si>
  <si>
    <t xml:space="preserve">Happy Mother's Day everyone!  Off to church and to Estes Park for the day to celebrate!  Hope the weather agrees!  </t>
  </si>
  <si>
    <t>Sun May 10 05:33:05 PDT 2009</t>
  </si>
  <si>
    <t xml:space="preserve">@Jayme1988 Good morning sweet pea!  </t>
  </si>
  <si>
    <t xml:space="preserve">You Can Twitter On iPod Touch..? I did not know that dudes....! i'll twitter from there cool..... </t>
  </si>
  <si>
    <t>@ItsBashy ahhh say hello to chipmunk for me  xxx</t>
  </si>
  <si>
    <t>PRINTING MY NEW PHOTOS!!!! new display pic soon i think so!  LOL love art.. when i finish it!</t>
  </si>
  <si>
    <t xml:space="preserve">@Holani They probably are as the locals there need to eat as well. </t>
  </si>
  <si>
    <t xml:space="preserve">@jmalk around Scandinavia / Lapland </t>
  </si>
  <si>
    <t>Sun May 10 05:33:07 PDT 2009</t>
  </si>
  <si>
    <t xml:space="preserve">@thegirlsilver I missed the first 25 mins, thx I'm all caught up now </t>
  </si>
  <si>
    <t xml:space="preserve">HAPPY MAMA'S DAY! (: I'm a lucky duck to have a mom like you. </t>
  </si>
  <si>
    <t>Somehow I want to see that movie  http://tinyurl.com/owja65</t>
  </si>
  <si>
    <t>Sun May 10 05:33:08 PDT 2009</t>
  </si>
  <si>
    <t>Albericomtz</t>
  </si>
  <si>
    <t xml:space="preserve">@MirSa89 Hey Mirsa, let me if it's now to eat at Cici's in here or call the # that I left in mysp@ce msg. Again, happy mother's day. </t>
  </si>
  <si>
    <t>Just finished updating the Acoustic PM Myspace  Thanks so much if you tuned in, hope you enjoyed it and can tune in again next week!</t>
  </si>
  <si>
    <t>Sun May 10 05:33:09 PDT 2009</t>
  </si>
  <si>
    <t xml:space="preserve">@aliceinnyc ok u've got mail again </t>
  </si>
  <si>
    <t>mollypop8</t>
  </si>
  <si>
    <t>Happy Mother's Day!  hanging out with the family.</t>
  </si>
  <si>
    <t xml:space="preserve">@isla_fisher Oh!~~~ I got it!  Sometime keeping private is good to enjoy own space!! </t>
  </si>
  <si>
    <t>Sun May 10 05:33:10 PDT 2009</t>
  </si>
  <si>
    <t>Nikki_Lennon</t>
  </si>
  <si>
    <t>@GothixHalo I wish you and ste could've met him when you came over, you'd love him  I'm hoping I can learn physics via him lol</t>
  </si>
  <si>
    <t xml:space="preserve">@Sophie75R Go you!! Excellent! Well done and have a nice rest this afternoon </t>
  </si>
  <si>
    <t>Sun May 10 05:33:11 PDT 2009</t>
  </si>
  <si>
    <t>Ditlev</t>
  </si>
  <si>
    <t xml:space="preserve">@bryancheung that's a nice gesture, I will keep it  in mind - Let me know if you need a host (like vps.net) to sponsor that blog of yours </t>
  </si>
  <si>
    <t>Sun May 10 05:33:12 PDT 2009</t>
  </si>
  <si>
    <t xml:space="preserve">@lilmo4ever  Happy Mother's day Mo! I hope u have a wonderful &amp;amp; blessed day. </t>
  </si>
  <si>
    <t>Sun May 10 05:33:14 PDT 2009</t>
  </si>
  <si>
    <t xml:space="preserve">@JamesChapperss enjoy - i sweated blood that weekend </t>
  </si>
  <si>
    <t>tracyb</t>
  </si>
  <si>
    <t xml:space="preserve">Good gorgeous morning! And Happy Mother's Day to my favorite mother in the whole wide world - mine </t>
  </si>
  <si>
    <t xml:space="preserve">Looking forward to going for a beasty walk with the pooch </t>
  </si>
  <si>
    <t>says Happy Mother's Day! Or just a happy day to all  http://plurk.com/p/swota</t>
  </si>
  <si>
    <t>PsuedoBBohemian</t>
  </si>
  <si>
    <t xml:space="preserve">@amandareddick @cjaydubb @nikkislaw1 Happy Mothers Day! Yes I'm counting godmothers too </t>
  </si>
  <si>
    <t xml:space="preserve">@Sheffman2 yep off to watch it now </t>
  </si>
  <si>
    <t xml:space="preserve">@alydenisof Happy first Mother's Day to you. </t>
  </si>
  <si>
    <t>Sun May 10 05:33:18 PDT 2009</t>
  </si>
  <si>
    <t xml:space="preserve">I now have 815 followers, thanks everyone and welcome to all my new followers </t>
  </si>
  <si>
    <t>Sun May 10 05:33:19 PDT 2009</t>
  </si>
  <si>
    <t>artyrum</t>
  </si>
  <si>
    <t xml:space="preserve">Give 1 Twollar @Akostic because Un wiki autour des Mï¿½dias sociaux &amp;amp; du Marketing , c'est chouette </t>
  </si>
  <si>
    <t>bethyy01</t>
  </si>
  <si>
    <t xml:space="preserve">ok well im totally up for that and ur goin down twitterita! ily2 </t>
  </si>
  <si>
    <t>Sun May 10 05:33:20 PDT 2009</t>
  </si>
  <si>
    <t>binh_b00ng</t>
  </si>
  <si>
    <t xml:space="preserve">@jishanvn mua luï¿½n MBP 15 ?i, unibody bï¿½ quï¿½ </t>
  </si>
  <si>
    <t xml:space="preserve">@walkwithdeath i knew you would, thats why i said besides you.  But... i know you think im THE shit so it's ok </t>
  </si>
  <si>
    <t>XyorkshirelassX</t>
  </si>
  <si>
    <t xml:space="preserve">@Louisalytton L.o.l wel gud 4 u cos im rubbish at eating healthy,no wot u mean bout the bacon tho </t>
  </si>
  <si>
    <t>Sun May 10 05:33:21 PDT 2009</t>
  </si>
  <si>
    <t>hwy12</t>
  </si>
  <si>
    <t>sunday NYT article on how the recession's hit Boise - Hwy 12 portfolio company Balihoo and handsome ceo featured   http://bit.ly/1aa7ld</t>
  </si>
  <si>
    <t xml:space="preserve">@redallisonblack Allison! I cried when you got kicked off, but you are going to go so far! I can't wait to hear you on the radio </t>
  </si>
  <si>
    <t xml:space="preserve">Good morning.  I have nothing C# wise today. Today is all about jQuery and PHP.  But it is Mother's Day, so call your Mom! </t>
  </si>
  <si>
    <t>@frankjestein i just had two large slices of butter cake!  butter cake date, please! i miss you!</t>
  </si>
  <si>
    <t>rebecca_ms</t>
  </si>
  <si>
    <t xml:space="preserve">...time 4 some pool..it's been a while </t>
  </si>
  <si>
    <t>just watched cinderella story with bree  i love austin ames haha, now tea and bed and catherine and heathcliff ;)</t>
  </si>
  <si>
    <t>Hilkee</t>
  </si>
  <si>
    <t xml:space="preserve">Don't feel sorry for yourself. Only assholes do that </t>
  </si>
  <si>
    <t>Lydias_mommy</t>
  </si>
  <si>
    <t xml:space="preserve">@SaraBareilles Love The Golden Girls, one of my favorite shows. </t>
  </si>
  <si>
    <t>so bored! gonna try and get my costume sorted today  honey bee it is!</t>
  </si>
  <si>
    <t xml:space="preserve">@Titizera Haha you can predict the future </t>
  </si>
  <si>
    <t>leon777</t>
  </si>
  <si>
    <t xml:space="preserve">@staceyann hmm... Do what about womens? Love, money and health </t>
  </si>
  <si>
    <t>Moezy1818</t>
  </si>
  <si>
    <t xml:space="preserve">@AnitaCupquakes night loser that has to work! </t>
  </si>
  <si>
    <t>bareface</t>
  </si>
  <si>
    <t xml:space="preserve">@VetaKniaz hi there have just uploaded s'more pics! </t>
  </si>
  <si>
    <t xml:space="preserve">I have been awake and conscious for 10 mins and I am already having inappropriate thoughts...I need a nice mother's day *cough* nap </t>
  </si>
  <si>
    <t>Sun May 10 05:33:24 PDT 2009</t>
  </si>
  <si>
    <t>Yay wine  x</t>
  </si>
  <si>
    <t xml:space="preserve">what a beautiful sunday morning. happy mother's day! </t>
  </si>
  <si>
    <t>Sun May 10 05:33:25 PDT 2009</t>
  </si>
  <si>
    <t xml:space="preserve">@TheBook411 Good morning buddy. </t>
  </si>
  <si>
    <t>ThereTchasMD</t>
  </si>
  <si>
    <t>Happy Mother's Day to all the beautiful Mothers out there!  I love you all...Grandma, Mommie, CC, Rose...You ladies are so special!!</t>
  </si>
  <si>
    <t xml:space="preserve">poor kimi ... I'll console you </t>
  </si>
  <si>
    <t>Sun May 10 05:33:26 PDT 2009</t>
  </si>
  <si>
    <t xml:space="preserve">@grum @cheekygene a change of underwear! why. is there no toilets at the restaurant. Will i wet my pants. </t>
  </si>
  <si>
    <t xml:space="preserve">back from lunch </t>
  </si>
  <si>
    <t>Sun May 10 05:33:29 PDT 2009</t>
  </si>
  <si>
    <t xml:space="preserve">@carolw Unfortunately only at the halfway mark - still 2 surgeries to go ... no fun at all! At least they give me Percocet!  </t>
  </si>
  <si>
    <t>Sun May 10 05:33:28 PDT 2009</t>
  </si>
  <si>
    <t xml:space="preserve">@Debbiedee5 sounds like you got it going on! </t>
  </si>
  <si>
    <t>Sun May 10 05:33:30 PDT 2009</t>
  </si>
  <si>
    <t>zelenola</t>
  </si>
  <si>
    <t xml:space="preserve">@BonnieBrown Hi!!! They are a lot of fun, and they really make you feel better! </t>
  </si>
  <si>
    <t xml:space="preserve">Omg the past few weeks have been crazy way to much partying or possibly not enough </t>
  </si>
  <si>
    <t>Sun May 10 05:33:31 PDT 2009</t>
  </si>
  <si>
    <t>kate_mckay18</t>
  </si>
  <si>
    <t>@laureenn13 i will after my dinner  the brother is gettin a french stick at sainsburys so i wil come at lyk 2ish?</t>
  </si>
  <si>
    <t xml:space="preserve">@SamStreet69 couple of years </t>
  </si>
  <si>
    <t>Sun May 10 05:33:33 PDT 2009</t>
  </si>
  <si>
    <t xml:space="preserve">cure for raging headaches -- Mum's home cooking </t>
  </si>
  <si>
    <t>TJAbif</t>
  </si>
  <si>
    <t xml:space="preserve">Happy Mothers Day (U.S.) and all Mothers Worldwide. </t>
  </si>
  <si>
    <t xml:space="preserve">i had a lovely day so far - i went out with mummy n daddy and watched people run like lunatics for charity in the sun </t>
  </si>
  <si>
    <t xml:space="preserve">I'm heading to the library in a bit to finish my paper so I can spend some quality time with my baby when he comes home tonight </t>
  </si>
  <si>
    <t>babigrl21</t>
  </si>
  <si>
    <t xml:space="preserve">Happy Mothrs Day to all the amazing women who have made life beautiful  I love me </t>
  </si>
  <si>
    <t xml:space="preserve">I want to make an anime.  Can anyone out there help with that?  Anyone?  Beuller? </t>
  </si>
  <si>
    <t>Sun May 10 05:33:36 PDT 2009</t>
  </si>
  <si>
    <t xml:space="preserve">@nikkighurl14 i shall. same goes to you </t>
  </si>
  <si>
    <t>Habbo Online.  may account ako. ' jennyvin' add niyo hah! ^^</t>
  </si>
  <si>
    <t xml:space="preserve">wants to wish every Mother out there at HAPPY MOTHERS DAY!and is getting ready to go to church </t>
  </si>
  <si>
    <t>Sun May 10 05:33:37 PDT 2009</t>
  </si>
  <si>
    <t>@EricjTDF Hhaa Whoo Lol  &amp;quot;a golden exit&amp;quot; - that song is singing me to sleep. goodnight friends.! Mrs.CJBaran&amp;lt;3</t>
  </si>
  <si>
    <t>ethansteckmann</t>
  </si>
  <si>
    <t xml:space="preserve">So long everyone Im driving out to visit my awesome grandparents in IL cuz I can! Ha </t>
  </si>
  <si>
    <t xml:space="preserve">@random8r woo hoo.. welcome back </t>
  </si>
  <si>
    <t>momoMok</t>
  </si>
  <si>
    <t>says Night at the Museum 2 ???? ????????  http://plurk.com/p/swowl</t>
  </si>
  <si>
    <t>made breakfast for Mothers Day  &amp;amp;not I'm watching The Blair Witch Project.</t>
  </si>
  <si>
    <t>meezyyy</t>
  </si>
  <si>
    <t xml:space="preserve">and wat up to the moms that birthed you twittheads bc without them i wouldve never been followed by you. </t>
  </si>
  <si>
    <t>Sun May 10 05:33:38 PDT 2009</t>
  </si>
  <si>
    <t>jimbo66ca</t>
  </si>
  <si>
    <t xml:space="preserve">saw Star Trek in Gold Class in Abu Dhabi... the ONLY way to see movies </t>
  </si>
  <si>
    <t xml:space="preserve">Taking out the Evo for a spin at 8:33 yaaaaaaa!! </t>
  </si>
  <si>
    <t xml:space="preserve">@gnarrly yeah! infinite exam period with no exams. And lots of money. and a jumping castle </t>
  </si>
  <si>
    <t>Josie, here's my mom.. Don't have a great shot of her on my iPhone. This ones from by wedding in 05  http://tinyurl.com/o6fwyz</t>
  </si>
  <si>
    <t xml:space="preserve">@vacant_heart thats the first thing done in the morning </t>
  </si>
  <si>
    <t xml:space="preserve">Headed for the field.  Back Thursday.  Try to behave in my absence  </t>
  </si>
  <si>
    <t>Sun May 10 05:33:39 PDT 2009</t>
  </si>
  <si>
    <t>GeorgiAtanasov</t>
  </si>
  <si>
    <t xml:space="preserve">@MadameButcher Your domestic twittering has been an enlightening and brave report from the midst of the battle zone known as family life </t>
  </si>
  <si>
    <t>jamiebeamish</t>
  </si>
  <si>
    <t xml:space="preserve">My dignity is intact ......... now if i'd spent 3 weeks on a film with him it would've been a different story </t>
  </si>
  <si>
    <t xml:space="preserve">@dannywood. Ahhh its about 60 degrees, moving r way in line </t>
  </si>
  <si>
    <t>Sun May 10 05:33:41 PDT 2009</t>
  </si>
  <si>
    <t>vicki_xo</t>
  </si>
  <si>
    <t xml:space="preserve">Is in the sun at WEMBELEY </t>
  </si>
  <si>
    <t xml:space="preserve">Whaat can I do?It's so boring today...Tomorrow driving test and shopping </t>
  </si>
  <si>
    <t>Little_Twiniac</t>
  </si>
  <si>
    <t xml:space="preserve">*gets armored gloves and grabs Bamboo from his pillow and hands him to @Collin_wolfboy * here you can play with him while I get his food! </t>
  </si>
  <si>
    <t>Sun May 10 05:33:42 PDT 2009</t>
  </si>
  <si>
    <t xml:space="preserve">@allaboutenergy Hey Beautiful Lady and to you also. HOpe you have had a lovely weekend </t>
  </si>
  <si>
    <t>Sun May 10 05:33:43 PDT 2009</t>
  </si>
  <si>
    <t>http://twitpic.com/4wxsk mmmm!  sunday lunch!</t>
  </si>
  <si>
    <t>sabbygommy</t>
  </si>
  <si>
    <t>Hanging out with my friend  i miss my friend</t>
  </si>
  <si>
    <t xml:space="preserve">@Scath She's my choice for the older incarnation of my MC in my book as well! I adore her </t>
  </si>
  <si>
    <t>Sun May 10 05:33:45 PDT 2009</t>
  </si>
  <si>
    <t>Happy mothers day  You deserve a treat! Head over to http://redtagcrazy.com #shopping #deals</t>
  </si>
  <si>
    <t>Sun May 10 05:38:02 PDT 2009</t>
  </si>
  <si>
    <t>kate516</t>
  </si>
  <si>
    <t xml:space="preserve">Happy Mother's Day 2 all the moms out there </t>
  </si>
  <si>
    <t xml:space="preserve">@sprckt  9 and a harf hours?!  You should rest and relax!! </t>
  </si>
  <si>
    <t xml:space="preserve">yay back only, but for a limited time! still poor, girl is all going well and i'm going on hols to dubai soon. miss twitter! </t>
  </si>
  <si>
    <t>lyricalm</t>
  </si>
  <si>
    <t xml:space="preserve">Making mom breakfast </t>
  </si>
  <si>
    <t>Sun May 10 05:38:03 PDT 2009</t>
  </si>
  <si>
    <t>@limburger2001 Hope you love it too  Do you like the other Treks?</t>
  </si>
  <si>
    <t xml:space="preserve">eating chinese food </t>
  </si>
  <si>
    <t>StephyUk</t>
  </si>
  <si>
    <t>@dangerjoe im great thanks  i can imagine ;) are u excited about the world tour ? ;P i have to wait 6 months before seeing ur concert -_-</t>
  </si>
  <si>
    <t>andtella</t>
  </si>
  <si>
    <t xml:space="preserve">@whatacatchkatie aww it's okay we're heading over there now </t>
  </si>
  <si>
    <t xml:space="preserve">@kaecyus Lol :p is this a good time to say I'm not too fussed about ME2 either? </t>
  </si>
  <si>
    <t>Sun May 10 05:38:04 PDT 2009</t>
  </si>
  <si>
    <t>Scooternut</t>
  </si>
  <si>
    <t xml:space="preserve">@ScooterDiva I sent her a SMS &amp;amp; email. It's a long story </t>
  </si>
  <si>
    <t>shweetpotato</t>
  </si>
  <si>
    <t xml:space="preserve">Happy Happy Mothers Day to all the mommies out there </t>
  </si>
  <si>
    <t xml:space="preserve">@jordo996 Feb 2010. Assumin' I stop tweeting so much and write the thing </t>
  </si>
  <si>
    <t xml:space="preserve">Today I ran out in to the ran in shorts and t-shirt and just walked around a bit, sometimes it's nice to be reminded you are alive </t>
  </si>
  <si>
    <t>@GoalieDave Actually, swearing is one of my worse habits.  @DPinky Thanks. I appreciate it. I think.  Wait. What?</t>
  </si>
  <si>
    <t>misssarah</t>
  </si>
  <si>
    <t>Having a BBQ for my cousins birthday at my aunties house  x</t>
  </si>
  <si>
    <t>dizkozebra</t>
  </si>
  <si>
    <t xml:space="preserve">@j3fujiwara happy mothers day! </t>
  </si>
  <si>
    <t>Sun May 10 05:38:07 PDT 2009</t>
  </si>
  <si>
    <t xml:space="preserve">Even if you're not American...lol just said that cuz it's Mother's Day over here </t>
  </si>
  <si>
    <t xml:space="preserve">is watching the F1 with a cup of tea....instead of revision. </t>
  </si>
  <si>
    <t>Sun May 10 05:38:08 PDT 2009</t>
  </si>
  <si>
    <t>FitzpatrickJosh</t>
  </si>
  <si>
    <t>@hanfran Thanks Ms. Producer   Great shows!</t>
  </si>
  <si>
    <t xml:space="preserve">oooh glad I checked canal+ sport extra, commentary in English </t>
  </si>
  <si>
    <t xml:space="preserve">@ajtpianoman And, mmm as in... well, you be the judge </t>
  </si>
  <si>
    <t>PixelBurner</t>
  </si>
  <si>
    <t xml:space="preserve">@Bubba_Q Haha see?? Millie DOES love me and I am ALWAYS KIND to her! </t>
  </si>
  <si>
    <t>TwinZBerry</t>
  </si>
  <si>
    <t xml:space="preserve">@pavelegorkin What i saw is u care enough to click 'n see what really happened </t>
  </si>
  <si>
    <t>moaubke</t>
  </si>
  <si>
    <t>please just click on the link, i will get money for each click  dankeschï¿½n / thanks</t>
  </si>
  <si>
    <t>Sun May 10 05:38:11 PDT 2009</t>
  </si>
  <si>
    <t>sheagunther</t>
  </si>
  <si>
    <t xml:space="preserve">Happy Mothers Day to Heather, the awesome mom of my two little girls and to all the other great mothers out there. It is not an easy job </t>
  </si>
  <si>
    <t>MvdHeijden</t>
  </si>
  <si>
    <t>In the sun with my new dress  at my mothers in tuis sunny mothersday</t>
  </si>
  <si>
    <t>@marieiris He called it a scratch-n-sniff card! lol! I think he made it in bed last night. I spotted the glue stick.  Happy Mother's Day!</t>
  </si>
  <si>
    <t xml:space="preserve">trending topics are really strange!  but still petty funny...  </t>
  </si>
  <si>
    <t>Sun May 10 05:38:13 PDT 2009</t>
  </si>
  <si>
    <t>katalonian</t>
  </si>
  <si>
    <t xml:space="preserve">@Rightinsurance </t>
  </si>
  <si>
    <t>ir0kdude</t>
  </si>
  <si>
    <t xml:space="preserve">Ohh yeh i just finnished filming for my mothers day video! Heck yes! Off to edit </t>
  </si>
  <si>
    <t>Strawberchen</t>
  </si>
  <si>
    <t xml:space="preserve">Uiii today, Ingo has got his konfirmation  good luck :-* but next weekend It's my turn ... I'm nervous </t>
  </si>
  <si>
    <t xml:space="preserve">@Domness Awesome! </t>
  </si>
  <si>
    <t>kellyxo34</t>
  </si>
  <si>
    <t xml:space="preserve">going to the cape for the dayy </t>
  </si>
  <si>
    <t>Momaofthree</t>
  </si>
  <si>
    <t>Off to start doing stuff, I am going shopping after church today being I didn't yesterday.  Later I will jot some more....</t>
  </si>
  <si>
    <t>@SweetTweetNet wb  glad to see ya back</t>
  </si>
  <si>
    <t>Sun May 10 05:38:16 PDT 2009</t>
  </si>
  <si>
    <t>tpizzola</t>
  </si>
  <si>
    <t>@sharbear224 This is me so excited to continue the &amp;quot;neighb&amp;quot; status - only this time in a much more lively locale  Congrats on graduation!</t>
  </si>
  <si>
    <t>hellomeow</t>
  </si>
  <si>
    <t xml:space="preserve">a waitress has just spilt gravy on me. I'm gg to win Mahjong tonight </t>
  </si>
  <si>
    <t xml:space="preserve">The house is quiet.  Hubby and dogs are still asleep.  Looking forward to seeing Star Trek today.  </t>
  </si>
  <si>
    <t>Sun May 10 05:38:19 PDT 2009</t>
  </si>
  <si>
    <t xml:space="preserve">@Sunkissed876  nothing really, just getting ready. wbu? </t>
  </si>
  <si>
    <t>Sun May 10 05:38:20 PDT 2009</t>
  </si>
  <si>
    <t>@ronragsag oh cool - you guys should meet up   I love that video he did on WTR - have you watched that?</t>
  </si>
  <si>
    <t xml:space="preserve">Happy Mother's Day fellow sistahs!!! We get 24 hours, suck em all up   </t>
  </si>
  <si>
    <t>Tweet Tweet  need a McFLY day soon lol</t>
  </si>
  <si>
    <t xml:space="preserve">Yay, listening to the match on my iPhone using FStream and BBC Radio 5 Live WMA stream. Even works ok over EDGE </t>
  </si>
  <si>
    <t>Sun May 10 05:38:22 PDT 2009</t>
  </si>
  <si>
    <t xml:space="preserve">@EnvytoEnergy : I cut my hair short to shoulder length. I wasnt plannin on anything drastic, just shorter hair </t>
  </si>
  <si>
    <t>Sun May 10 05:38:23 PDT 2009</t>
  </si>
  <si>
    <t xml:space="preserve">off to bed. goodnight all twitterers </t>
  </si>
  <si>
    <t>Happy mothers day to all. And happy anniversry to T and I  &amp;lt;3</t>
  </si>
  <si>
    <t>Sun May 10 05:38:24 PDT 2009</t>
  </si>
  <si>
    <t>@Ferniemac unemployed. 15 hrs this summer. cramming. so i can graduate aug 8th.  then off to seattle. i'll have to visit you some time!</t>
  </si>
  <si>
    <t>tamekalashelle</t>
  </si>
  <si>
    <t>Happy mother's day!!!   -Meka</t>
  </si>
  <si>
    <t>lovveeduckies</t>
  </si>
  <si>
    <t xml:space="preserve">Sittin on the porch at maw maw's talkin to everyone! Happy mother's day </t>
  </si>
  <si>
    <t xml:space="preserve">@Debbiedee5 LOL ok.  I'll save you a piece of french toast!  </t>
  </si>
  <si>
    <t xml:space="preserve">Going to bed... so sleepy now. </t>
  </si>
  <si>
    <t>Sun May 10 05:38:26 PDT 2009</t>
  </si>
  <si>
    <t xml:space="preserve">@VirtualLee Morning! Yes, I was up at the newsagent yesterday buying my print copy of the Telegraph. </t>
  </si>
  <si>
    <t xml:space="preserve">@michaelmagical I am looking forward to it. </t>
  </si>
  <si>
    <t>Sun May 10 05:38:27 PDT 2009</t>
  </si>
  <si>
    <t xml:space="preserve">the bug must have found a better head to sit on, i'm invisable again! </t>
  </si>
  <si>
    <t xml:space="preserve">New lesson: when volunteering @ at a race, get stationed at the front. Then you get to go home sooner </t>
  </si>
  <si>
    <t xml:space="preserve">@jamie_oliver http://twitpic.com/4wwo3 - I love this pic </t>
  </si>
  <si>
    <t>sjsimard</t>
  </si>
  <si>
    <t xml:space="preserve">spending quality time with the fam today </t>
  </si>
  <si>
    <t>alannacullen</t>
  </si>
  <si>
    <t xml:space="preserve">@Deirdrinni You made a twitter!!!!! hi </t>
  </si>
  <si>
    <t>Sun May 10 05:38:28 PDT 2009</t>
  </si>
  <si>
    <t>DynieS</t>
  </si>
  <si>
    <t>Happy mother's day!  &amp;amp; esp to my own mom, i wish eu a blissful life and thank you so much for giving birth to me. Love ya so much!</t>
  </si>
  <si>
    <t>sjmorton</t>
  </si>
  <si>
    <t xml:space="preserve">just went out to pick up bagels, cream cheese, and lox for Mother's Day breakfast.  Yum </t>
  </si>
  <si>
    <t>Sun May 10 05:38:29 PDT 2009</t>
  </si>
  <si>
    <t xml:space="preserve">#SanctuarySunday @pizzini3000 we are on a mission today to keep it a trending topic </t>
  </si>
  <si>
    <t>Best weekend ever- not sure how i'm going to survive the 2nd!  WOOT WOOT backstage NIN here i come!</t>
  </si>
  <si>
    <t>Sun May 10 05:38:30 PDT 2009</t>
  </si>
  <si>
    <t xml:space="preserve">@goreboyradio i don't think you should hang your head in shame, i think you should shamelessly enjoy it! I would. </t>
  </si>
  <si>
    <t>HappyCatCupCake</t>
  </si>
  <si>
    <t>@tipiwell Hi  Have U prepared gifts and greetings 4your mom ? Cuz to day is Mother's Day :x</t>
  </si>
  <si>
    <t>so_random1</t>
  </si>
  <si>
    <t xml:space="preserve">@McFlyingGirl i love that song </t>
  </si>
  <si>
    <t>Sun May 10 05:38:31 PDT 2009</t>
  </si>
  <si>
    <t>Photo: WAAAAH! I canï¿½t believe Jeon Ji Hyun has a Hollywood film already! Sheï¿½s Blood: The Last Vampire  http://tumblr.com/xep1qzvt3</t>
  </si>
  <si>
    <t>Sun May 10 05:38:32 PDT 2009</t>
  </si>
  <si>
    <t xml:space="preserve">Im relocating to my bed to Twitter some more!! I mean do my assignments.... </t>
  </si>
  <si>
    <t>Sun May 10 05:38:33 PDT 2009</t>
  </si>
  <si>
    <t xml:space="preserve">off to see Silbermond in concert in Dortmund  </t>
  </si>
  <si>
    <t>Going to breakfast with the fam for mothers day!  ~alexander~</t>
  </si>
  <si>
    <t>domilovesoreos</t>
  </si>
  <si>
    <t xml:space="preserve">did you know...if an apple is fresh, it will float on water! - capri-sun is so intelligent </t>
  </si>
  <si>
    <t xml:space="preserve">@Conoroconnor you're 4 ranks happier than me - gonna have to smile for the rest of the day           </t>
  </si>
  <si>
    <t xml:space="preserve">@Don_J yeeey!!  thank you </t>
  </si>
  <si>
    <t>Sun May 10 05:38:35 PDT 2009</t>
  </si>
  <si>
    <t>carissann</t>
  </si>
  <si>
    <t xml:space="preserve">@swopesean That's sweet lookin! You are so good with stage designs! ( I just color inside the lines... </t>
  </si>
  <si>
    <t xml:space="preserve">@b50 yup, me watching... alternating between IPL, F1 and &amp;quot;From Russia With Love&amp;quot; on cable.. </t>
  </si>
  <si>
    <t xml:space="preserve">@JulieRe you know I have no allegiance to either </t>
  </si>
  <si>
    <t>Sun May 10 05:38:36 PDT 2009</t>
  </si>
  <si>
    <t xml:space="preserve">is checking her whosdatedwho profile! </t>
  </si>
  <si>
    <t>RikkeLychegaard</t>
  </si>
  <si>
    <t xml:space="preserve">Just got an iPod touch YAY!!! </t>
  </si>
  <si>
    <t>@emilyde519n yes, i am for always  thank you. u too!</t>
  </si>
  <si>
    <t>@ home All crazed up with ideas, re-designing big boring cupboard in the flat as a craft office :p I'm so excited now all I need is ï¿½!  xx</t>
  </si>
  <si>
    <t xml:space="preserve">I'm going to be an aunt!  So glad I don't have to keep that a secret anymore </t>
  </si>
  <si>
    <t>Sun May 10 05:38:38 PDT 2009</t>
  </si>
  <si>
    <t xml:space="preserve">@joshgracinfan happy mothers day becky </t>
  </si>
  <si>
    <t>Kimi busy with the interviews - no time for icecream yet!  #f1</t>
  </si>
  <si>
    <t>Sun May 10 05:38:39 PDT 2009</t>
  </si>
  <si>
    <t xml:space="preserve">@serafinowicz not so much of a&amp;quot;Thriller &amp;quot;really.the video was more of a horror genre (but that would have made a crap song).ta Ed Byrne </t>
  </si>
  <si>
    <t>Sun May 10 05:38:40 PDT 2009</t>
  </si>
  <si>
    <t>@jessicacandra 9 bulan, tp g dpt gelar, cm certificate. Jd aku smbg ampe dpt diploma hotel management tu smua 2 thn.  knapa jes?</t>
  </si>
  <si>
    <t xml:space="preserve">@snow_whitex ok. I hope you get a good grade on it </t>
  </si>
  <si>
    <t>Sun May 10 05:38:41 PDT 2009</t>
  </si>
  <si>
    <t xml:space="preserve">@saudiaspire You're Welcome </t>
  </si>
  <si>
    <t>brb guys! havin lunch!  x</t>
  </si>
  <si>
    <t xml:space="preserve">@lylasalwaysme - I love the baseball scene in Twilight - and my friend Doug is going to teach me about baseball this season. </t>
  </si>
  <si>
    <t>Sun May 10 05:38:42 PDT 2009</t>
  </si>
  <si>
    <t xml:space="preserve">@alfonsostreet YES KAR I`M SO PROUD. </t>
  </si>
  <si>
    <t xml:space="preserve">@terakopian He's a musician, so he's a bit difficult to pin down on weekends, and during the week I'm out all the time. So it was nice. </t>
  </si>
  <si>
    <t>Sun May 10 05:38:43 PDT 2009</t>
  </si>
  <si>
    <t xml:space="preserve">@jamie_oliver awl, u guys r a beautiful couple! happy mothers day to jules </t>
  </si>
  <si>
    <t>Sun May 10 05:38:44 PDT 2009</t>
  </si>
  <si>
    <t>@KiahxKitty dun be scared 10 bucks say if u do take a pic you'll get all made up  chicks )</t>
  </si>
  <si>
    <t>Sun May 10 05:38:45 PDT 2009</t>
  </si>
  <si>
    <t xml:space="preserve">@HayleySmith16 lmao thats funny </t>
  </si>
  <si>
    <t>sundnz</t>
  </si>
  <si>
    <t xml:space="preserve">Happy Mother's Day ! You don't need to even be human to be a mother. I had a job that was a mother once...but that's another story  </t>
  </si>
  <si>
    <t>Sun May 10 05:43:01 PDT 2009</t>
  </si>
  <si>
    <t>@whysee IT'S OKAY IT'S OKAY. I have one  A nice big one.</t>
  </si>
  <si>
    <t>DwnTheLn</t>
  </si>
  <si>
    <t>Raymond The Tennis Freak! :p: Tennis Training  http://bit.ly/I097d</t>
  </si>
  <si>
    <t>Sun May 10 05:43:03 PDT 2009</t>
  </si>
  <si>
    <t xml:space="preserve">@architeuth1s Away from Twitter for over 12hrs? That.is.crazy. You need help  10:40pm &amp;amp; contemplating early night. Peace out for now </t>
  </si>
  <si>
    <t>MightyMerel</t>
  </si>
  <si>
    <t xml:space="preserve">@juanes About that Utrecht thing, you should better go to Amsterdam if you want a city full of energy! Amazing city! </t>
  </si>
  <si>
    <t>wow, happy mothers day for america  x</t>
  </si>
  <si>
    <t xml:space="preserve">coursework finished for another year, gym time after the f1 </t>
  </si>
  <si>
    <t>thats because he a pakistani muslim  http://tinyurl.com/pemv8s</t>
  </si>
  <si>
    <t>Sun May 10 05:43:06 PDT 2009</t>
  </si>
  <si>
    <t>mancinisandro</t>
  </si>
  <si>
    <t xml:space="preserve">Fiz os 7km em 33'26&amp;quot;. Do the math. </t>
  </si>
  <si>
    <t>escapepirate</t>
  </si>
  <si>
    <t xml:space="preserve">It's not very sunny outside for Mother's Day. (Should be - moms like sunshine.) Hope my mom finds time for STAR TREK today. </t>
  </si>
  <si>
    <t xml:space="preserve">@alexiaaa yessssss. everyone has </t>
  </si>
  <si>
    <t>seshoo</t>
  </si>
  <si>
    <t xml:space="preserve">there was a left, a right, a backwards - but now I found the right way...it always goes straight ahead! enjoying the sunday with movies </t>
  </si>
  <si>
    <t>Sun May 10 05:43:08 PDT 2009</t>
  </si>
  <si>
    <t xml:space="preserve">thanks for the follow @pinkpoodle_93 on this #SancuarySunday </t>
  </si>
  <si>
    <t>Sun May 10 05:43:09 PDT 2009</t>
  </si>
  <si>
    <t xml:space="preserve">@BeckyCortino Thanks for the birthday greetings for @SaritaAgerman </t>
  </si>
  <si>
    <t>@LaChatNoir and the internet still functions  your arm too, life is good</t>
  </si>
  <si>
    <t>suttersaga</t>
  </si>
  <si>
    <t xml:space="preserve">happy mothers day to all the moms out there... (mine is the best) </t>
  </si>
  <si>
    <t>Sun May 10 05:43:10 PDT 2009</t>
  </si>
  <si>
    <t xml:space="preserve">@jonathanrknight Reeses our cat had her kittens last nite! 5 out of 6 made it. So we got Jordan, Donnie, Joey, Jon, and Danny! </t>
  </si>
  <si>
    <t xml:space="preserve">Wee! On the la long bridge </t>
  </si>
  <si>
    <t>Sun May 10 05:43:11 PDT 2009</t>
  </si>
  <si>
    <t xml:space="preserve">@vishalgadkari every *daruda* says like that.. lol </t>
  </si>
  <si>
    <t xml:space="preserve">has finished with the 1st one... </t>
  </si>
  <si>
    <t>Dayna83</t>
  </si>
  <si>
    <t xml:space="preserve">Happy Mommy's Day! </t>
  </si>
  <si>
    <t>newoceans_en</t>
  </si>
  <si>
    <t xml:space="preserve">Shot some pictures of J&amp;amp;I. For their moving card. No. Model photography is not for me... Fortunately, there's Photoshop! </t>
  </si>
  <si>
    <t>Sun May 10 05:43:12 PDT 2009</t>
  </si>
  <si>
    <t>joegronlund</t>
  </si>
  <si>
    <t xml:space="preserve">@Harley_Dude  I put my bet on sleeping lol - Good Morning </t>
  </si>
  <si>
    <t>has just bought another I-Phone woop woop lovin life  xx</t>
  </si>
  <si>
    <t>Sun May 10 05:43:13 PDT 2009</t>
  </si>
  <si>
    <t>@somemandy At least I have this. IKAT textile from Uzbekistan  http://twitpic.com/4ueb1 re:museum</t>
  </si>
  <si>
    <t>@Rosengeranium  yaaay from Europe hehe! Not so much of a time gap for us then just one hour, cool</t>
  </si>
  <si>
    <t xml:space="preserve">ugh mother's day. whateves. omg diva is going to have her baby any day now. hopefully today. her stomach has dropped and she's waxing up </t>
  </si>
  <si>
    <t>Sun May 10 05:43:14 PDT 2009</t>
  </si>
  <si>
    <t xml:space="preserve">liked his first job as bar keep  Was fun to do that, looking forward to do that again soon </t>
  </si>
  <si>
    <t>mandomc</t>
  </si>
  <si>
    <t xml:space="preserve">Getting ready for church now. Spent the first bit of my day on mom and dads bed talking. Mom loved her gift </t>
  </si>
  <si>
    <t>IlsonBuda</t>
  </si>
  <si>
    <t xml:space="preserve">Chloe has gone tadpole-ing, dinner is prepared now time to take Tom to a party then its hair dying here I come - about time to!!! </t>
  </si>
  <si>
    <t>Sun May 10 05:43:15 PDT 2009</t>
  </si>
  <si>
    <t>OboloFilms</t>
  </si>
  <si>
    <t xml:space="preserve">rt @RevRunWisdom God will give U 86,400 seconds 2day. Take 1 sec 2 say thankU! Then u got 86,399.. Take 1 of those &amp;amp; say thank u 2 mom! </t>
  </si>
  <si>
    <t xml:space="preserve">@cc_online Ok  You have contact with him or where do you get those answers? </t>
  </si>
  <si>
    <t>Sun May 10 05:43:18 PDT 2009</t>
  </si>
  <si>
    <t xml:space="preserve">hapyp for her mate who is off to see Britain's got talet tour! </t>
  </si>
  <si>
    <t xml:space="preserve">@nuttychris hes just finished so will be here in a minute.lol #twittertakeover.lol </t>
  </si>
  <si>
    <t xml:space="preserve">@PeskiePete I grew up in Pt Augusta!  </t>
  </si>
  <si>
    <t>Sun May 10 05:43:19 PDT 2009</t>
  </si>
  <si>
    <t xml:space="preserve">@brenteatworld yeah actually, wow coincidental much </t>
  </si>
  <si>
    <t>tcyahdigg</t>
  </si>
  <si>
    <t>Level 16 on brickbreaker  I have been trying to surpass level 14 for a good 3 weeks haah</t>
  </si>
  <si>
    <t>Sun May 10 05:43:21 PDT 2009</t>
  </si>
  <si>
    <t xml:space="preserve">@paulie Come Dine With Me is just about the greatest show on TV...you have inspired me to do likewise </t>
  </si>
  <si>
    <t xml:space="preserve">A can of red bull costs almost the same as a bottle of water! I like it </t>
  </si>
  <si>
    <t>Sun May 10 05:43:22 PDT 2009</t>
  </si>
  <si>
    <t xml:space="preserve">Happy Mothers Day to all da Mama's &amp;amp; Mother's to be, Enjoy dis day, take cold advantage of kickn ur feet up &amp;amp; being da diva dat u are </t>
  </si>
  <si>
    <t>nelsy_</t>
  </si>
  <si>
    <t xml:space="preserve">just finished an assignment ! now bed </t>
  </si>
  <si>
    <t>Fabio_Bernardo</t>
  </si>
  <si>
    <t xml:space="preserve">@britneyspears </t>
  </si>
  <si>
    <t xml:space="preserve">@RachelSchain thanks! it's not mom's day in Israel but I'll take it all the same </t>
  </si>
  <si>
    <t xml:space="preserve">thanks for the follow @pinkpoodle_93 on this #SanctuarySunday </t>
  </si>
  <si>
    <t xml:space="preserve">is finished with the 1st one... </t>
  </si>
  <si>
    <t>Sun May 10 05:43:25 PDT 2009</t>
  </si>
  <si>
    <t>MightyZinger</t>
  </si>
  <si>
    <t xml:space="preserve">Finaally got savage gear </t>
  </si>
  <si>
    <t>@amazondotjon http://twitpic.com/4vzwn - Awwwwww!!!! Cuutteeeeeeeeeeeee  I have a black cat, her name is Betty. Whooa Black Betty xD</t>
  </si>
  <si>
    <t>fidelian</t>
  </si>
  <si>
    <t xml:space="preserve">@karluvmost oh yeah, the author is such a fucking great song. it never gets old, seriously. i could listen to it for hours. probably have </t>
  </si>
  <si>
    <t>blueathena14</t>
  </si>
  <si>
    <t xml:space="preserve">@Fryguy79 Ahhh good.You have passed the Classics Convention test!  </t>
  </si>
  <si>
    <t>Sun May 10 05:43:27 PDT 2009</t>
  </si>
  <si>
    <t>yayyyyyyyyyyyy-yah - you belong with me - Taylor Swift... on radio disney  &amp;lt;ï¿½</t>
  </si>
  <si>
    <t xml:space="preserve">@dfizzy leave it!! </t>
  </si>
  <si>
    <t xml:space="preserve">@Mrsdaughtry Happy Mother's Day! I hope you have a beautiful day, sweetie! </t>
  </si>
  <si>
    <t xml:space="preserve">@isla_fisher Good night! Have a good dream!! </t>
  </si>
  <si>
    <t>Sun May 10 05:43:28 PDT 2009</t>
  </si>
  <si>
    <t>starburstin</t>
  </si>
  <si>
    <t>i had fun last night..  cool dance pateh..thanks kimmy..</t>
  </si>
  <si>
    <t>Kaattt11</t>
  </si>
  <si>
    <t xml:space="preserve">@DavidArchie Wow, you've got almost 18,000 followers! Cool! </t>
  </si>
  <si>
    <t>@DebbieFletcher happy mother's day!  hope you're well xx</t>
  </si>
  <si>
    <t xml:space="preserve">Tesco's is so dodgey, customers are all effin' retarded I swear ... I got a buff donut though, I think it was banana flavoured but iuno </t>
  </si>
  <si>
    <t>Sun May 10 05:43:30 PDT 2009</t>
  </si>
  <si>
    <t>Time to sleep after watching 3 Gossip Girl episodes in a row! Can't wait 4 the new one on Tuesday  Good night &amp;amp;&amp;amp; once again, HMD xoxo</t>
  </si>
  <si>
    <t>@Scath I have scrolling pics on my desktop, and she is one of them   Hope we don't have scheduling conflicts! hahahah!</t>
  </si>
  <si>
    <t xml:space="preserve">@vegalaceyfleur Bali would be great for vacation. I could use a tan </t>
  </si>
  <si>
    <t>Sun May 10 05:43:31 PDT 2009</t>
  </si>
  <si>
    <t xml:space="preserve">@glodowg Good to hear.  I'm running a little behind this morning... and I still have to pick up one thing for the kids' craft at WM!  </t>
  </si>
  <si>
    <t>@kaecyus I had the collector's edition too  Sold it now a little while back though. It just didn't grab me enough for more playthroughs :/</t>
  </si>
  <si>
    <t xml:space="preserve">@joeymcintyre Reeses our cat had her kittens last nite! 5 out of 6 made it. So we got Jordan, Donnie, Joey, Jon, and Danny! </t>
  </si>
  <si>
    <t>Sun May 10 05:43:32 PDT 2009</t>
  </si>
  <si>
    <t>Happy Mothers Day  I just woke up and now I'm getting ready for 5 hours of community service haha yay.</t>
  </si>
  <si>
    <t>philoye</t>
  </si>
  <si>
    <t xml:space="preserve">@jonbartlettuk What ISP do you use? If you don't have @internode, you should switch. </t>
  </si>
  <si>
    <t xml:space="preserve">@biaag oh sorry - already home! my layover was just about 2 hours in Schiphol... next time? </t>
  </si>
  <si>
    <t>@cursedbyevil haha thank you  good afternoon</t>
  </si>
  <si>
    <t>Sun May 10 05:43:33 PDT 2009</t>
  </si>
  <si>
    <t xml:space="preserve">@dannywood Reeses our cat had her kittens last nite! 5 out of 6 made it. So we got Jordan, Donnie, Joey, Jon, and Danny! </t>
  </si>
  <si>
    <t>Sun May 10 05:43:34 PDT 2009</t>
  </si>
  <si>
    <t xml:space="preserve">Wishing all mothers a Happy Mother's Day especially my mother and the ones that's close and dear to my heart. Love You </t>
  </si>
  <si>
    <t>denisecmanahan</t>
  </si>
  <si>
    <t>@luannemanlapaz with a heart as golden as yours. how could you not  miss you lulu bird!</t>
  </si>
  <si>
    <t xml:space="preserve">Full as anything, good lunch tho </t>
  </si>
  <si>
    <t xml:space="preserve">Happy Mother's Day!!!  Feliz Dia das Mï¿½es!!!  </t>
  </si>
  <si>
    <t>Sun May 10 05:43:36 PDT 2009</t>
  </si>
  <si>
    <t xml:space="preserve">@artfromscotland You're welcome....so glad you started that blog. </t>
  </si>
  <si>
    <t xml:space="preserve">@jeffreyrachmat tough this is d 2nd sermon about freedom that i attend to, thank u pastor!! Its still hit me.. </t>
  </si>
  <si>
    <t>Sun May 10 05:43:37 PDT 2009</t>
  </si>
  <si>
    <t xml:space="preserve">happy KOF is headlining Hub   </t>
  </si>
  <si>
    <t>@katiewidhalm blinked when I saw Natchitoches  certainly familiar with that drive..</t>
  </si>
  <si>
    <t>Sun May 10 05:43:38 PDT 2009</t>
  </si>
  <si>
    <t xml:space="preserve">At the airport...waiting to sleep. Fabulous time!! </t>
  </si>
  <si>
    <t>Sun May 10 05:43:39 PDT 2009</t>
  </si>
  <si>
    <t>lynxietat</t>
  </si>
  <si>
    <t xml:space="preserve">@limeduck Should we register for a piece or two of meaningful Flair or a Lil Green Patch plant? </t>
  </si>
  <si>
    <t>@AlexisJordan Heeey Alexis Happy M- Day    I love you  Is it true that you have a record deal ??????</t>
  </si>
  <si>
    <t xml:space="preserve">thought I'd lost my prefect tie. cordon woud skin me alive literally. luckily panic over </t>
  </si>
  <si>
    <t>Sun May 10 05:43:40 PDT 2009</t>
  </si>
  <si>
    <t xml:space="preserve">@nuttychris I've gor my fingers crossed for you #TwitterTakeover </t>
  </si>
  <si>
    <t>@amalinaaa Yeah.  it's awsome. Noope, with my family. :} xx</t>
  </si>
  <si>
    <t>Sun May 10 05:43:41 PDT 2009</t>
  </si>
  <si>
    <t xml:space="preserve">@SunnyCrittenden LOL! that's wonderful! thank you </t>
  </si>
  <si>
    <t xml:space="preserve">@jukesie Kinda agree w @suzicatherine about the exclusivity thing, but I'm not familar w these sort of events, so take w pinch of salt! </t>
  </si>
  <si>
    <t>Sun May 10 05:43:43 PDT 2009</t>
  </si>
  <si>
    <t>Supadizzo</t>
  </si>
  <si>
    <t xml:space="preserve">is learning how to twitter at home. still soooo confusing </t>
  </si>
  <si>
    <t>On the bus now nearly home  ive had my lomdon fix thanks</t>
  </si>
  <si>
    <t xml:space="preserve">is up and ready to go back to sleep </t>
  </si>
  <si>
    <t xml:space="preserve">@jordanknight U so crazy!!! And a Good morning 2 you! </t>
  </si>
  <si>
    <t>JennaSpence</t>
  </si>
  <si>
    <t>@lesquelles Pull Shapes is great  check out this band/song http://bit.ly/17bLGS  they're SO cool, love the bassist!</t>
  </si>
  <si>
    <t xml:space="preserve">@bevsss @maiasky Girls! Are we having dinner on Wednesday?? With Mels and Pews? </t>
  </si>
  <si>
    <t>is going to relax on a terrace, then chillout at Radio queertunes, then QT dance  Busy busy busy with relaxing ;-)</t>
  </si>
  <si>
    <t>Sun May 10 05:43:45 PDT 2009</t>
  </si>
  <si>
    <t xml:space="preserve">@lotuspad Nice looking mats! Thanks for reaching out </t>
  </si>
  <si>
    <t>metroside</t>
  </si>
  <si>
    <t xml:space="preserve">@lramnac You did very well. Sore legs tomorrow. Good to see that you tried out ping.fm </t>
  </si>
  <si>
    <t>Sun May 10 05:43:46 PDT 2009</t>
  </si>
  <si>
    <t>I love you Mr L, and I know you love Miss L to!  ILY mr L.</t>
  </si>
  <si>
    <t>Sun May 10 05:48:07 PDT 2009</t>
  </si>
  <si>
    <t xml:space="preserve">had a social weekend.. It's a great day today.. Mothers day + my neice's b'day lunch.. A great family get-together.. Luved it </t>
  </si>
  <si>
    <t>katiekillian</t>
  </si>
  <si>
    <t xml:space="preserve">@noahwesley You get your day in June! But Happy Mother's Day to you and your wife! </t>
  </si>
  <si>
    <t>TeresitaGlasgow</t>
  </si>
  <si>
    <t xml:space="preserve">Happy Mothers Day!!! I'm getting ready for church. Yesterday was my mom's 87th birthday! Today we gather to celebrate everything </t>
  </si>
  <si>
    <t>Sun May 10 05:48:09 PDT 2009</t>
  </si>
  <si>
    <t>SolarSoda</t>
  </si>
  <si>
    <t xml:space="preserve">@angelakeen @MistahKeen: You two are officially my favorite Twitter couple. You are so cute!!! </t>
  </si>
  <si>
    <t>ginabevinetto</t>
  </si>
  <si>
    <t>Sun May 10 05:48:10 PDT 2009</t>
  </si>
  <si>
    <t xml:space="preserve">@nuttychris I hope so #TwitterTakeover </t>
  </si>
  <si>
    <t xml:space="preserve">HAPPY mother's day to every mommy of the earth </t>
  </si>
  <si>
    <t>milipi</t>
  </si>
  <si>
    <t>Mom you are the best! .... Classic... I want to talk to my mom  NOW</t>
  </si>
  <si>
    <t>Sun May 10 05:48:12 PDT 2009</t>
  </si>
  <si>
    <t xml:space="preserve">off to church and to see my mom, happy mothers day </t>
  </si>
  <si>
    <t>MiaSoderberg</t>
  </si>
  <si>
    <t>Time for pizza!!  This weekend has been all about the interior for our new house so now we deserve some quality time.</t>
  </si>
  <si>
    <t>Sun May 10 05:48:13 PDT 2009</t>
  </si>
  <si>
    <t xml:space="preserve">@michelle_1989 i know right? Edward was in my dreams last night. </t>
  </si>
  <si>
    <t xml:space="preserve">@glav sweet - I'm working on something similar for an app at the office - might pick ur brain </t>
  </si>
  <si>
    <t>Sun May 10 05:48:14 PDT 2009</t>
  </si>
  <si>
    <t>yukiume</t>
  </si>
  <si>
    <t>is drinking coffee and waking up late.. thanks god its sunday!  http://plurk.com/p/swscu</t>
  </si>
  <si>
    <t xml:space="preserve">@JonathanRKnight thank you </t>
  </si>
  <si>
    <t xml:space="preserve">@pob34 you forgot #twittertakeover but yes all shiny shiny sparkly.lol </t>
  </si>
  <si>
    <t>Sun May 10 05:48:15 PDT 2009</t>
  </si>
  <si>
    <t xml:space="preserve">@kazzba really bad weather over there? it's surprisingly sunny here </t>
  </si>
  <si>
    <t xml:space="preserve">@lo2cents Hang in there, Loretta!  Big hugs </t>
  </si>
  <si>
    <t>herbkim</t>
  </si>
  <si>
    <t xml:space="preserve">@bazv look forward to seeing you &amp;amp; Danvers again soon. Tx again for agreeing to come up </t>
  </si>
  <si>
    <t>GemCowin</t>
  </si>
  <si>
    <t xml:space="preserve">just got Twitter  </t>
  </si>
  <si>
    <t xml:space="preserve">Happy Mother's Day! church, then going to eat at Macaroni Grill </t>
  </si>
  <si>
    <t>@fridahanna okay  I'll have to owe you then and I'll use the gift-card some other time ;) (no I won't give it to u xD)</t>
  </si>
  <si>
    <t>Sun May 10 05:48:18 PDT 2009</t>
  </si>
  <si>
    <t>C_Goody16</t>
  </si>
  <si>
    <t>Good Morning Mothers    My Back Hurts Today. Couldnt Sleep in</t>
  </si>
  <si>
    <t xml:space="preserve">@TraceyHewins  oh yes, is all good </t>
  </si>
  <si>
    <t xml:space="preserve">@endoftheroadj haha can it be the new form if I did both last night??? </t>
  </si>
  <si>
    <t>Sun May 10 05:48:20 PDT 2009</t>
  </si>
  <si>
    <t>Good Morning Mothers  My Back Hurts Today. Couldnt Sleep in http://ff.im/2LlMe</t>
  </si>
  <si>
    <t>andygermann</t>
  </si>
  <si>
    <t xml:space="preserve">@kirstiealley I've decided I don't like Perez. Would love to see you two go at it in a cage match! Love you Kirstie. </t>
  </si>
  <si>
    <t>Sun May 10 05:48:21 PDT 2009</t>
  </si>
  <si>
    <t xml:space="preserve">@Yorksville shop on Barnsley market, unlabelled tins 5p , like a lucky dip, open enough and your bound to find something good </t>
  </si>
  <si>
    <t xml:space="preserve">yay were back on #SanctuarySunday  is back </t>
  </si>
  <si>
    <t>Happy Mother's Day to all the moms out there!!    And Happy Sunday to all the non-moms. ;)</t>
  </si>
  <si>
    <t>May go see Star Trek again tonight  &amp;lt;3</t>
  </si>
  <si>
    <t>Sun May 10 05:48:22 PDT 2009</t>
  </si>
  <si>
    <t xml:space="preserve">Happy Mother's Day, to all the stepmoms that no one remembers. You do a great job! </t>
  </si>
  <si>
    <t>alfredobalero</t>
  </si>
  <si>
    <t xml:space="preserve">Well dryed the eyebrows so going 2 shops gp looks tad boring so off 2 spend some pennies </t>
  </si>
  <si>
    <t xml:space="preserve">Happy Mother's Day! Going to Imboden today to see grandmother. </t>
  </si>
  <si>
    <t xml:space="preserve">To those who asked I have 3 children: 15 (teen wolf, boy) the WonderTwins (WT's) 8 &amp;amp; 6 my lil ladies </t>
  </si>
  <si>
    <t>SallyMcBeal</t>
  </si>
  <si>
    <t xml:space="preserve">Wishing a wonderful Happy Mother's Day, to everybody! </t>
  </si>
  <si>
    <t>Sun May 10 05:48:23 PDT 2009</t>
  </si>
  <si>
    <t>I ate a foot long from subway like an hour ago! OMG! I'm happy and full. I hadn't ate since b-fast.  happy Lis.. http://tinyurl.com/obewfw</t>
  </si>
  <si>
    <t xml:space="preserve">@jordanknight woo hoo! Congrats! What's the next phenomenon ur going to start? </t>
  </si>
  <si>
    <t xml:space="preserve">Back from Gran Canaria, performed three times whilst out there! Fantastic buzz going through me at the moment!! </t>
  </si>
  <si>
    <t xml:space="preserve"> just got back from church with pam,</t>
  </si>
  <si>
    <t>Sun May 10 05:48:24 PDT 2009</t>
  </si>
  <si>
    <t xml:space="preserve">Can use twitter and likes it </t>
  </si>
  <si>
    <t>Sun May 10 05:48:25 PDT 2009</t>
  </si>
  <si>
    <t xml:space="preserve">@DHughesy apparently robbie williams used to drink 10-20 in a day...and people at school have been known to have 5+ without passing out </t>
  </si>
  <si>
    <t xml:space="preserve">Headed to breakfast for mothers day </t>
  </si>
  <si>
    <t>Ondus</t>
  </si>
  <si>
    <t xml:space="preserve">hmmm.... i love movie the secret life of bees </t>
  </si>
  <si>
    <t xml:space="preserve">@irDominic I know </t>
  </si>
  <si>
    <t xml:space="preserve">Microsoft Tech Ed North America 2009 LA Convention Ctr May 11-15. @teched09 http://bit.ly/3artE. How my team rolls for Mommy's Day! </t>
  </si>
  <si>
    <t>Sun May 10 05:48:27 PDT 2009</t>
  </si>
  <si>
    <t>slimjim1405</t>
  </si>
  <si>
    <t>@boburnham Hey man  whats up?</t>
  </si>
  <si>
    <t>@5timeschamps Enjoy your 'special pizza'!! And the sun  Speak soon x</t>
  </si>
  <si>
    <t xml:space="preserve">is there a hairdresser online now? please write </t>
  </si>
  <si>
    <t xml:space="preserve">@BetaRish next time I will remember to tweet a bit earlier - it would have been nice to see you </t>
  </si>
  <si>
    <t>Sun May 10 05:48:30 PDT 2009</t>
  </si>
  <si>
    <t>silverAJ</t>
  </si>
  <si>
    <t>At the Wellcome Trust with Andi, visiting the Mental Illness exhibition. Should be interesting    http://twitpic.com/4wybf</t>
  </si>
  <si>
    <t>fagankela</t>
  </si>
  <si>
    <t xml:space="preserve">Happy Mothers Day!  looking forward to todays service and what God brings </t>
  </si>
  <si>
    <t>Sun May 10 05:48:31 PDT 2009</t>
  </si>
  <si>
    <t xml:space="preserve">Cake and Ice cream. I couldn't ask for more. Haha! </t>
  </si>
  <si>
    <t xml:space="preserve">@Kattasstic Me neither, well since the reunion that is. But I'm keeping my fingers crossed </t>
  </si>
  <si>
    <t xml:space="preserve">@V_J I haven't been sleeping well this wk, had a gig Fri nite, &amp;amp; woke up early Sat AM after 3 hrs of sleep. So it was time 2 crash </t>
  </si>
  <si>
    <t xml:space="preserve">happy mother's day to all moms out there. </t>
  </si>
  <si>
    <t>Sun May 10 05:48:32 PDT 2009</t>
  </si>
  <si>
    <t>WolfKissed</t>
  </si>
  <si>
    <t>wolfKiss Essential Oil Creations - Last day! BUY 1 GET 1 FREE WITH FREE SHIPPING  Come on by! http://www.bonanzle.com/booths/WolfKiss</t>
  </si>
  <si>
    <t>Sun May 10 05:48:33 PDT 2009</t>
  </si>
  <si>
    <t xml:space="preserve">nothing special!!! </t>
  </si>
  <si>
    <t>dkratzer</t>
  </si>
  <si>
    <t xml:space="preserve">wants to thank mom and ella, without the two of you i would have to be more responsible </t>
  </si>
  <si>
    <t xml:space="preserve">I wonder what my healthy yoga teacher will think about the battered fish I ate,  unlikely it will come up. </t>
  </si>
  <si>
    <t>Sun May 10 05:48:34 PDT 2009</t>
  </si>
  <si>
    <t>xattabych</t>
  </si>
  <si>
    <t xml:space="preserve">@uzblogger this hospitality is giving big Palov for visitors in Uzbegim Restaurant in Dubai </t>
  </si>
  <si>
    <t>Sun May 10 05:48:35 PDT 2009</t>
  </si>
  <si>
    <t xml:space="preserve">@MisterRo The record has been written to show the facts correctly. </t>
  </si>
  <si>
    <t xml:space="preserve">omg. such a nice day. just spent two hours taking really random pix </t>
  </si>
  <si>
    <t>@GinaMrsLovett pues hay mucho mas...muahahaha HAWK EYE!!!!  vista de halcon por without limits xD</t>
  </si>
  <si>
    <t>misses her mommy  happy moms day to moms and mommy- figures!</t>
  </si>
  <si>
    <t xml:space="preserve">Got some of Gary Lineker's finest raspberries </t>
  </si>
  <si>
    <t>platinumedition</t>
  </si>
  <si>
    <t xml:space="preserve">just landed in Berlin and will go downtown with Bibi! </t>
  </si>
  <si>
    <t>sweet_prince</t>
  </si>
  <si>
    <t>ehhhhh terminator y the big bang theory en el mismo capitulo   me encanta summer!!!</t>
  </si>
  <si>
    <t>Sun May 10 05:48:36 PDT 2009</t>
  </si>
  <si>
    <t xml:space="preserve">eating freddo frog cake </t>
  </si>
  <si>
    <t>UltravoxUK</t>
  </si>
  <si>
    <t xml:space="preserve">@neilfellowes Also going to see the Star Trek movie tonight - woooooo! </t>
  </si>
  <si>
    <t>@WParenthetical OK, OK, looking at it.  .If NSW state gov wants to do it, it's probably a bad idea.</t>
  </si>
  <si>
    <t xml:space="preserve">it's mother's day. </t>
  </si>
  <si>
    <t>Sun May 10 05:48:37 PDT 2009</t>
  </si>
  <si>
    <t xml:space="preserve">@azdog do. Its gooood </t>
  </si>
  <si>
    <t xml:space="preserve">is off to germany some point this week, need to find a flight </t>
  </si>
  <si>
    <t>@xSeniz whaaaat?  they dont. ur humor iishh AWESOME' LMAO xDD theyre just so stupid. ;P ROFL  &amp;lt;3</t>
  </si>
  <si>
    <t>Sun May 10 05:48:38 PDT 2009</t>
  </si>
  <si>
    <t xml:space="preserve">@mrsehl I know I will if it ever gets that bad, usually the walk home isn't so bad...but all is well. PS Happy Mother's Day. </t>
  </si>
  <si>
    <t xml:space="preserve">@DiSCOLENA @Swedish_em You should have come  haha it was an awesome party. Got home at 5 </t>
  </si>
  <si>
    <t xml:space="preserve">@willtompsett you're back What'd you get me #TwitterTakeover </t>
  </si>
  <si>
    <t>amber_crawford</t>
  </si>
  <si>
    <t xml:space="preserve">am 6/7 weeks pregnant and very tired but happy </t>
  </si>
  <si>
    <t xml:space="preserve">@BrianMcnugget ohhhhhh nice i like you already....how about you kiss the Queen and i kiss the King </t>
  </si>
  <si>
    <t>HandleMyGlare</t>
  </si>
  <si>
    <t>God will give U 86,400 seconds 2day.  Take one second 2 say thankU!  Then u got 86,399.. Take one of those &amp;amp; say thanku 2 mom!  -RevRun</t>
  </si>
  <si>
    <t>Sun May 10 05:48:40 PDT 2009</t>
  </si>
  <si>
    <t xml:space="preserve">Happy Mother's Day! Today I decided to celebrate Mother's Day by Being a Mom. (Taking care of Palmer) Yes, a mother's work is NEVER done </t>
  </si>
  <si>
    <t>Photo: loove it  http://tumblr.com/xka1qzxgf</t>
  </si>
  <si>
    <t xml:space="preserve">church, union city, youth group, then back home. what an agenda for today. baha </t>
  </si>
  <si>
    <t>Sun May 10 05:48:41 PDT 2009</t>
  </si>
  <si>
    <t>GO GREG! eff off Maz you bint! Haha! Justice is served  #fb</t>
  </si>
  <si>
    <t>@iamloz_JsPR haha....YES, you should be worried!  I'm sure you do just fine without the need for sweaty palmed internet geeks on RSVP!</t>
  </si>
  <si>
    <t xml:space="preserve">Wakey Wakey </t>
  </si>
  <si>
    <t>Sun May 10 05:48:43 PDT 2009</t>
  </si>
  <si>
    <t>iamsilentbob</t>
  </si>
  <si>
    <t xml:space="preserve">anyone out there speak mandarin, wanna maybe converse with me to improve my zhongwen? let me know </t>
  </si>
  <si>
    <t xml:space="preserve">My nans birthday today so family time </t>
  </si>
  <si>
    <t>@LatteWithLori I also out one out for the world's moms.  http://twiturm.com/profile/darkpiano</t>
  </si>
  <si>
    <t>Siany89xx</t>
  </si>
  <si>
    <t>Having a chillaxing day!!  x</t>
  </si>
  <si>
    <t>MonicaBliz</t>
  </si>
  <si>
    <t xml:space="preserve">paintballing was awesome </t>
  </si>
  <si>
    <t>Sun May 10 05:48:46 PDT 2009</t>
  </si>
  <si>
    <t xml:space="preserve">@dailydavid Well hello fellow Shih-Tzu owner!  (Mind you I think they own us really!) </t>
  </si>
  <si>
    <t>HumanGuineaPig</t>
  </si>
  <si>
    <t>@justinbrighten Happy Birthday! You were amazing in Columbus!   And i can't wait for the full length! &amp;lt;3</t>
  </si>
  <si>
    <t xml:space="preserve">@miszdaia i love the architecture of it. </t>
  </si>
  <si>
    <t>Sun May 10 05:53:12 PDT 2009</t>
  </si>
  <si>
    <t>SusieMoneymaker</t>
  </si>
  <si>
    <t>@ThuWhiteRabbitt thank u for the Happy Mothers Day!!  ima need u to stop referrin to me as iiparis tho LOL I'm susiemoneymakerrrrr.</t>
  </si>
  <si>
    <t>Thadudejr</t>
  </si>
  <si>
    <t xml:space="preserve">Happy Mothers Day 2 all the good Momms out there And to the baby mommas step yall game up an become Somebodies Wife </t>
  </si>
  <si>
    <t>Sun May 10 05:53:13 PDT 2009</t>
  </si>
  <si>
    <t xml:space="preserve">@helga_hansen At least you're laughing! Far better than many of the alternatives </t>
  </si>
  <si>
    <t>stacicates</t>
  </si>
  <si>
    <t xml:space="preserve">You wish! </t>
  </si>
  <si>
    <t xml:space="preserve">@shradzDeDevil cuz u have long summer holiday and in indonesia the summer holiday only last for 2 weks 3 weeks tops! haha </t>
  </si>
  <si>
    <t xml:space="preserve">@Shoot_Immortals Don't worry, you spelt 'comedienne' correctly! It just looks wrong </t>
  </si>
  <si>
    <t>Sun May 10 05:53:14 PDT 2009</t>
  </si>
  <si>
    <t>sorfeo</t>
  </si>
  <si>
    <t xml:space="preserve">Happy mother's day to all of you out there </t>
  </si>
  <si>
    <t xml:space="preserve">i'm home! good evening. </t>
  </si>
  <si>
    <t>thrillerxx</t>
  </si>
  <si>
    <t xml:space="preserve">@gfalcone601 if you could have any job in the world, what would it be? just really curious </t>
  </si>
  <si>
    <t>Sun May 10 05:53:15 PDT 2009</t>
  </si>
  <si>
    <t xml:space="preserve">On my way to the bowling alley. </t>
  </si>
  <si>
    <t>FayKl</t>
  </si>
  <si>
    <t xml:space="preserve">..back home </t>
  </si>
  <si>
    <t>Sun May 10 05:53:16 PDT 2009</t>
  </si>
  <si>
    <t xml:space="preserve">happy mothers day to all the mommies out there! </t>
  </si>
  <si>
    <t>Sun May 10 05:53:17 PDT 2009</t>
  </si>
  <si>
    <t xml:space="preserve">@justinbrighten happy birthday </t>
  </si>
  <si>
    <t>Kim_Landry</t>
  </si>
  <si>
    <t xml:space="preserve">Happy Mother's Day!!  </t>
  </si>
  <si>
    <t xml:space="preserve">@absolutelytrue why on earth would you say something so horrible as to lump me in with the USPS ? i haven't worked for them for years </t>
  </si>
  <si>
    <t>jimkirk</t>
  </si>
  <si>
    <t xml:space="preserve">@MacWoman Happy Mothers' Day! I love you. </t>
  </si>
  <si>
    <t>austinjackie</t>
  </si>
  <si>
    <t xml:space="preserve">Waking up Sunday morning in F-burg, enjoying a coffee before I set out on a run. PERFECT weather! Little sore from the ride yesterday </t>
  </si>
  <si>
    <t>tujci</t>
  </si>
  <si>
    <t xml:space="preserve">Watching F1... I love it </t>
  </si>
  <si>
    <t>@justinbrighten happy birthday! Love always  &amp;lt;3</t>
  </si>
  <si>
    <t>on the laptop for a bit...video later today  does anybody else think when it rains god is pissing on us?</t>
  </si>
  <si>
    <t xml:space="preserve">@LatteWithLori So are you being treated to a mom's day off? </t>
  </si>
  <si>
    <t>Sun May 10 05:53:20 PDT 2009</t>
  </si>
  <si>
    <t>@tommcfly  then ure off to brazil right?woop. http://bit.ly/VY5WW  check that out haha bowling for soup's cover rule</t>
  </si>
  <si>
    <t xml:space="preserve">Morning! Happy Mother's Day to all the twitter moms. Going to spend the day with my mom-- she's the greatest! </t>
  </si>
  <si>
    <t>megmc08</t>
  </si>
  <si>
    <t xml:space="preserve">has a few things to do today..i love my william robert </t>
  </si>
  <si>
    <t>clefairey</t>
  </si>
  <si>
    <t xml:space="preserve">should be doing her Science presentation ... sod it </t>
  </si>
  <si>
    <t xml:space="preserve">well Lilah and I going to do school work </t>
  </si>
  <si>
    <t>Sun May 10 05:53:21 PDT 2009</t>
  </si>
  <si>
    <t xml:space="preserve">Making sure to call all of my sister's and wish them each a happy Mother's Day.   </t>
  </si>
  <si>
    <t>crazysims12</t>
  </si>
  <si>
    <t xml:space="preserve">http://bit.ly/UpKIQ Got they are awsome with a capital P. Aha off to lucys to eat some toast </t>
  </si>
  <si>
    <t xml:space="preserve">@Mr_Dreadful Good Luck Doug-san. </t>
  </si>
  <si>
    <t xml:space="preserve">Tangled sheets &amp;amp; manic tweets; that's what my weekend boils down to.. </t>
  </si>
  <si>
    <t>@loubeejones mmm i hope so  where abouts did you meet them?  my plan is next time they do a gig i'll hang outside starbucks all day haha</t>
  </si>
  <si>
    <t>Sun May 10 05:53:23 PDT 2009</t>
  </si>
  <si>
    <t>@NealWiser Enjoy the Mother's Day Celebrations  have a great time.  'Moms are special'  without them where wld we be ...</t>
  </si>
  <si>
    <t xml:space="preserve">can't wait to thorpe park  TOMORROW </t>
  </si>
  <si>
    <t>fantasy_authors</t>
  </si>
  <si>
    <t xml:space="preserve">@osha812 u pick random people from your followers and recommend them to your other followers to follow them </t>
  </si>
  <si>
    <t>redlotusflower</t>
  </si>
  <si>
    <t xml:space="preserve">Happy Mother's Day... I'm really tired right now. Can't wait to see Star Trek nxt weekend. </t>
  </si>
  <si>
    <t>Sun May 10 05:53:24 PDT 2009</t>
  </si>
  <si>
    <t>aammons034</t>
  </si>
  <si>
    <t xml:space="preserve">Graduating College... Oh yea and Im one of the speakers!! </t>
  </si>
  <si>
    <t>Sun May 10 05:53:26 PDT 2009</t>
  </si>
  <si>
    <t>roleth</t>
  </si>
  <si>
    <t xml:space="preserve">wanting to go home now.. </t>
  </si>
  <si>
    <t>Sun May 10 05:53:27 PDT 2009</t>
  </si>
  <si>
    <t xml:space="preserve">@thetortefeasor Just don't use blackstrap! That could end badly </t>
  </si>
  <si>
    <t xml:space="preserve">What atmosphere that must be inside old trafford . Who u shouting for @Megancodling </t>
  </si>
  <si>
    <t>@MandyyJirouxx -- i brought your album on itunes. it rocks  love you. please follow me. im 14 and ur soo funnyy</t>
  </si>
  <si>
    <t xml:space="preserve">@rianov Yeeees. im still trying to figure out who has better seats and better phones. lol! will you want to help me? haha. volunteer?  </t>
  </si>
  <si>
    <t xml:space="preserve">@davidwhittam I'll facebook something, say mid-June (my b'day). There are folk I haven't met IRL yet so I'll make it an open invitation. </t>
  </si>
  <si>
    <t>laurenmccarth</t>
  </si>
  <si>
    <t>happy mother's day  working, booo.</t>
  </si>
  <si>
    <t xml:space="preserve">@MyStyleAUS yeahhh that's mine  my favourite shoes </t>
  </si>
  <si>
    <t>Sun May 10 05:53:28 PDT 2009</t>
  </si>
  <si>
    <t>Just got home from the cemetery. We visited my granmama there.  Now it's raining so hard. :| gnite! I'm sooo tired sitting all day on  ...</t>
  </si>
  <si>
    <t>I have to agree!  @rsoliveira: &amp;quot;Great Song.&amp;quot; ? http://blip.fm/~5zc12</t>
  </si>
  <si>
    <t xml:space="preserve">going to eat pizza, get ready, then off to see Hannah Montana the movie </t>
  </si>
  <si>
    <t>MarisaJoyPR</t>
  </si>
  <si>
    <t xml:space="preserve">Brunching w/my gurlzzz later, they're so supportive! Happy Ma Ma Day </t>
  </si>
  <si>
    <t>Sun May 10 05:53:29 PDT 2009</t>
  </si>
  <si>
    <t>belledebij</t>
  </si>
  <si>
    <t xml:space="preserve">Hi @h0neyb nice to meet you! I'm Belle the Bee, 3 week and 3 days old! I started a Twitterbee movement in Holland, against disappearing </t>
  </si>
  <si>
    <t>dsaarinen</t>
  </si>
  <si>
    <t xml:space="preserve">@fishfire Thanks for mentioning stepmoms! </t>
  </si>
  <si>
    <t>Sun May 10 05:53:30 PDT 2009</t>
  </si>
  <si>
    <t>@lnlne yes it really is  what are you studying at uni?</t>
  </si>
  <si>
    <t>@TraceyHewins  no worries, happy mothers day x</t>
  </si>
  <si>
    <t xml:space="preserve">@Suefromque Aww you're welcome, hope you're having a lovely day </t>
  </si>
  <si>
    <t>Sun May 10 05:53:31 PDT 2009</t>
  </si>
  <si>
    <t>hay88888888</t>
  </si>
  <si>
    <t xml:space="preserve">spending mothers day with the fam. going to see my sister </t>
  </si>
  <si>
    <t xml:space="preserve">@euan Google says it's &amp;quot;Summer Madness&amp;quot; by Kool &amp;amp; the Gang -  http://twurl.nl/6ucyq6 (spotify link) </t>
  </si>
  <si>
    <t>nycweboy</t>
  </si>
  <si>
    <t xml:space="preserve">Another lazy Sunday... another perfect day to shop Twitter feeds for cute boys. </t>
  </si>
  <si>
    <t>Sun May 10 05:53:32 PDT 2009</t>
  </si>
  <si>
    <t xml:space="preserve">Just had cracking brunch down at @urbanbeach 's new Urban Reef beachside restaurant. Great stuff </t>
  </si>
  <si>
    <t>airbornebeatles</t>
  </si>
  <si>
    <t xml:space="preserve">@stonegrillo next time you scream, i'll scream back and tell you to shut up. </t>
  </si>
  <si>
    <t>_feeelgoodinc</t>
  </si>
  <si>
    <t xml:space="preserve">@tommcfly i'm seing you guys tonight! </t>
  </si>
  <si>
    <t>Sun May 10 05:53:34 PDT 2009</t>
  </si>
  <si>
    <t>peightandkels</t>
  </si>
  <si>
    <t xml:space="preserve">it's mother's dayy. haha. </t>
  </si>
  <si>
    <t>markleeuk</t>
  </si>
  <si>
    <t>The  brain cells are now functioning again....ish,hot sunny day..again.Life in the bubble is good.See for yaself  http://twitpic.com/4wyht</t>
  </si>
  <si>
    <t>MimiCrane</t>
  </si>
  <si>
    <t xml:space="preserve">@intootje sunny in Finland too </t>
  </si>
  <si>
    <t xml:space="preserve">@jimmypage1 Thanks you so much for following me on Twitter; I hope you find it as exciting as I do! Looking forward to your tweets! </t>
  </si>
  <si>
    <t>Sun May 10 05:53:35 PDT 2009</t>
  </si>
  <si>
    <t>amycourts</t>
  </si>
  <si>
    <t>I would appreciate prayers for my voice.  It's weak, but not dead yet!</t>
  </si>
  <si>
    <t>@tommcfly Lol  x maybe take 2 extra pairs.. ya never know  x lol x hope the show is awesome..im just gutted you couldnt come 2 liverpool</t>
  </si>
  <si>
    <t>lifeofjason</t>
  </si>
  <si>
    <t xml:space="preserve">Got power at 4am!  Woo hoo!  Thanks for the wakeup call to let me know it was back on CU!  </t>
  </si>
  <si>
    <t>Sun May 10 05:53:36 PDT 2009</t>
  </si>
  <si>
    <t>helegis</t>
  </si>
  <si>
    <t xml:space="preserve">@sueupton Hey happy Mother's Day to you Sue! </t>
  </si>
  <si>
    <t>KirstyAlan</t>
  </si>
  <si>
    <t xml:space="preserve">Getting ready for 3rd driving lesson... awfully excited </t>
  </si>
  <si>
    <t xml:space="preserve">HAPPY MOTHER'S DAY TO ALL THA MOM DUKES' OUT THERE IN TWITTER LAND!! </t>
  </si>
  <si>
    <t>Sun May 10 05:53:37 PDT 2009</t>
  </si>
  <si>
    <t>@xSeniz hahah  i also laugh at my own jokes  TiMMEEEHH! that just cracked me up again irl. LMAO xDD&amp;lt;3</t>
  </si>
  <si>
    <t xml:space="preserve">@crowfer once in a while it's ok, and bets are always fun! </t>
  </si>
  <si>
    <t>brittysunshinee</t>
  </si>
  <si>
    <t xml:space="preserve">hungry hungry hippo! lol. i've been a vegeterian fer a year and a day </t>
  </si>
  <si>
    <t xml:space="preserve">@ohanne I didn't no. Haven't bought any today. Hee, will have to read that </t>
  </si>
  <si>
    <t xml:space="preserve">@thewhitmore Others had told me about it, but today i heard my first Spotify ad voiced by you (mid Aretha Franklin gospel no less). Hawt. </t>
  </si>
  <si>
    <t>@kristianc  epic indeed.</t>
  </si>
  <si>
    <t>@JonasBrothers Happy Mother's Day Mrs. Jonas! Have a great day and enjoy it!  Love, Amanda</t>
  </si>
  <si>
    <t xml:space="preserve">just saw the NCIS legend, can't wait to see the story behind Ziva and the new show </t>
  </si>
  <si>
    <t xml:space="preserve">@matteh17  i started yelping thinking he'd scored :] so, never knew you were a fan </t>
  </si>
  <si>
    <t>Sun May 10 05:53:39 PDT 2009</t>
  </si>
  <si>
    <t xml:space="preserve"> I bought a Torchwood book yesterday and nearly a Dr Who one but it was in the kids bit and my friend was laughing about it ;(</t>
  </si>
  <si>
    <t>nerdbynature</t>
  </si>
  <si>
    <t>@fortunate1sto  Me too! I just can't have sweets in the house! We have a toaster oven so we can only bake one cookie at a time. Otherwise!</t>
  </si>
  <si>
    <t xml:space="preserve">@KristyDaubar well i c ur up early i just wanted 2 say i love u n idk, i just love u a lot babe </t>
  </si>
  <si>
    <t>Sun May 10 05:53:40 PDT 2009</t>
  </si>
  <si>
    <t>@MyAppleStuff Free kick - AMAZIN.. I know quite a few ppl I would like to give a free kick to, any day....   (via @JoanneDuran) LOL!!</t>
  </si>
  <si>
    <t xml:space="preserve">@ComedyQueen it hasn't shown up yet but we're working on it #TwitterTakeover </t>
  </si>
  <si>
    <t>Treptizzle</t>
  </si>
  <si>
    <t xml:space="preserve">is not moving herself from the flat,,shall burry myself in a good book and do some yoga </t>
  </si>
  <si>
    <t>andreiavilhena</t>
  </si>
  <si>
    <t>@AnaRitaAires estava a fazer as pazes  it's all good.</t>
  </si>
  <si>
    <t>Dippy eggs &amp;amp; Soldiers for lunch.Lush  (No Marmite for me though - Yuukkkkk!)</t>
  </si>
  <si>
    <t>Sun May 10 05:53:44 PDT 2009</t>
  </si>
  <si>
    <t>PsychoKuukie</t>
  </si>
  <si>
    <t xml:space="preserve">Watching the Spanish grand prix with dad </t>
  </si>
  <si>
    <t xml:space="preserve">@KBT1017 Happy Mothers Day </t>
  </si>
  <si>
    <t xml:space="preserve">@bad_housewife  What has &amp;quot;The Husband&amp;quot; decided to get  ? </t>
  </si>
  <si>
    <t>Sun May 10 05:53:45 PDT 2009</t>
  </si>
  <si>
    <t xml:space="preserve">@tommcfly i'm seeing you guys tonight! </t>
  </si>
  <si>
    <t>Legs still hurting unfortunately. Weather is lovely though!  Watching football now, hope Man. City will score soon..</t>
  </si>
  <si>
    <t>Good Night  getting the shakes a bit though</t>
  </si>
  <si>
    <t>Sun May 10 05:53:46 PDT 2009</t>
  </si>
  <si>
    <t xml:space="preserve">@MattGhere Ahhh the cameras are all over you. lol. Congrats, you're living the dream </t>
  </si>
  <si>
    <t>Sun May 10 05:53:47 PDT 2009</t>
  </si>
  <si>
    <t xml:space="preserve">@SariahWJ welcome back... now go to sleep </t>
  </si>
  <si>
    <t xml:space="preserve">http://twitpic.com/4wyj5 - daddys little girl </t>
  </si>
  <si>
    <t>Sun May 10 05:53:48 PDT 2009</t>
  </si>
  <si>
    <t>POCRNICHHH</t>
  </si>
  <si>
    <t xml:space="preserve">hanging out w/my momma today </t>
  </si>
  <si>
    <t xml:space="preserve">@MyAppleStuff Absolutely </t>
  </si>
  <si>
    <t>Huf_sa</t>
  </si>
  <si>
    <t xml:space="preserve">looks at the weather, perfect for working on my assignment </t>
  </si>
  <si>
    <t xml:space="preserve">@BuddingGenius Installed win7 last night. Quick pain free install, feels like a *good* version of vista!! </t>
  </si>
  <si>
    <t>Sun May 10 05:58:07 PDT 2009</t>
  </si>
  <si>
    <t xml:space="preserve">I don't celebrate &amp;quot;Mother's Day&amp;quot; much @ all. BUT Happy Mother's Day to all the mothers out there. Greatest job in the world!!! </t>
  </si>
  <si>
    <t>Wonderboy893</t>
  </si>
  <si>
    <t>praying for my friends at The Springs on my day off... Hope God will still move even though I'm not in the crowd  .  Tear it up guys!!</t>
  </si>
  <si>
    <t xml:space="preserve">Nice DJing Retief and nice party </t>
  </si>
  <si>
    <t xml:space="preserve">@ParamoreBand_ IUPY! what is it?! I'M CURIOUS! </t>
  </si>
  <si>
    <t xml:space="preserve">@Lady_Twitster no I don't need that crap...good night, and will speak to u tomorrow!!! </t>
  </si>
  <si>
    <t>Getting sick of pathetic lies. Off now to do some more designs  funfunfun.</t>
  </si>
  <si>
    <t xml:space="preserve">@nosuchuser ask them about WiMax </t>
  </si>
  <si>
    <t>@HaleyBangs haha ohh yeahh the ass one is the best i got'em all in svz- take a look!!!  &amp;lt;3</t>
  </si>
  <si>
    <t>Sun May 10 05:58:11 PDT 2009</t>
  </si>
  <si>
    <t xml:space="preserve">@DimiDyke Lady GaGa's the BEST! </t>
  </si>
  <si>
    <t>oxfordsoccer</t>
  </si>
  <si>
    <t xml:space="preserve">mothers day </t>
  </si>
  <si>
    <t xml:space="preserve">our song - taylor swift. my current lss. taylor's sooo awesome! </t>
  </si>
  <si>
    <t>Sun May 10 05:58:13 PDT 2009</t>
  </si>
  <si>
    <t xml:space="preserve">@isagatuslao don't get your hopes up </t>
  </si>
  <si>
    <t>OliJ</t>
  </si>
  <si>
    <t>am i hungover, or am i lazy? quite a common predicament as of late. looking forward to recording some tunes later  then studio in 20 days!</t>
  </si>
  <si>
    <t xml:space="preserve">@SarahEmilia that's great!! Tell him I said congratulations and tell your happy mother's day for me </t>
  </si>
  <si>
    <t>Sun May 10 05:58:14 PDT 2009</t>
  </si>
  <si>
    <t xml:space="preserve">@jkcaesar Ha thanks, glad you enjoyed it </t>
  </si>
  <si>
    <t xml:space="preserve">watching the amanda show before chuch haha pointless comedy is funny!!! lol </t>
  </si>
  <si>
    <t>Sun May 10 05:58:15 PDT 2009</t>
  </si>
  <si>
    <t xml:space="preserve">@Matthew_Day no timelike the present </t>
  </si>
  <si>
    <t xml:space="preserve">i think i need to go for a shower now </t>
  </si>
  <si>
    <t>michellegraz</t>
  </si>
  <si>
    <t xml:space="preserve">Happy Mother's Day to all the moms out there! I will be celebrating by going to Citi Field and watching the Mets sweep the Pirates </t>
  </si>
  <si>
    <t xml:space="preserve">@zilch thanks </t>
  </si>
  <si>
    <t>Sun May 10 05:58:16 PDT 2009</t>
  </si>
  <si>
    <t>sanitynow</t>
  </si>
  <si>
    <t>@jonkolbe Thanks   Love you!</t>
  </si>
  <si>
    <t>heartnajwa</t>
  </si>
  <si>
    <t>exhausted 0_0 bahaha  living the dream!! )</t>
  </si>
  <si>
    <t>Sun May 10 05:58:18 PDT 2009</t>
  </si>
  <si>
    <t xml:space="preserve">got a new phone ,     mr perfect bought it for me </t>
  </si>
  <si>
    <t xml:space="preserve">@carma143 Follow me carmen, this is calvin LOL. </t>
  </si>
  <si>
    <t>it might look like I'm wearing clothes.. but #nopants, I swear!  &amp;lt;3 http://tinyurl.com/q2kwnp</t>
  </si>
  <si>
    <t>benwalthew</t>
  </si>
  <si>
    <t xml:space="preserve">http://twitpic.com/4wyp4 - My Track - Benwaa - VST is featured on this fine release </t>
  </si>
  <si>
    <t>jithinprakash</t>
  </si>
  <si>
    <t xml:space="preserve">very few ppl dont hv a gmail account now.. so those hu dont hv, pls cr8 one n add me to gtalk </t>
  </si>
  <si>
    <t>Melisie</t>
  </si>
  <si>
    <t>@samjmoody haha! at least it shows you how many amerian fans McFly has  Happy Mothers day anyway &amp;lt;33</t>
  </si>
  <si>
    <t xml:space="preserve">@BrooklynzFinest V is cool. </t>
  </si>
  <si>
    <t>Sun May 10 05:58:21 PDT 2009</t>
  </si>
  <si>
    <t>@domster unless you use hotel overnight laundry services  hope you had a good trip, photos come out okay?</t>
  </si>
  <si>
    <t xml:space="preserve">At this moment I hate Bussines Administration with a passion! Btw good morning everyone! It's 8 am and I haven't slept at all </t>
  </si>
  <si>
    <t xml:space="preserve">@galaxyhappyman so he knows I love him </t>
  </si>
  <si>
    <t>Sun May 10 05:58:22 PDT 2009</t>
  </si>
  <si>
    <t>liloulou</t>
  </si>
  <si>
    <t xml:space="preserve">@____beiai Haha. Me too. Peer pressure lang. I still prefer facebook </t>
  </si>
  <si>
    <t xml:space="preserve">Off to see Star Trek. So excited </t>
  </si>
  <si>
    <t>Sun May 10 05:58:23 PDT 2009</t>
  </si>
  <si>
    <t>NatalieE050</t>
  </si>
  <si>
    <t xml:space="preserve">Turning in the paper and spending the day with my Mom! </t>
  </si>
  <si>
    <t>Sun May 10 05:58:24 PDT 2009</t>
  </si>
  <si>
    <t>Allotments</t>
  </si>
  <si>
    <t xml:space="preserve">The Irish gardeners forum back to 100%. Now open for posting again </t>
  </si>
  <si>
    <t>Sun May 10 05:58:25 PDT 2009</t>
  </si>
  <si>
    <t>&amp;quot;Goood mornin mommy&amp;quot;  &amp;quot;Good mornin babies  It's mommy day today.&amp;quot; &amp;quot;YAY!! Let's call grandma!!!&amp;quot; The cats love me.</t>
  </si>
  <si>
    <t>mhm_meagann</t>
  </si>
  <si>
    <t xml:space="preserve">got a whole 5 hours of sleep, off to my step brothers baseball game! </t>
  </si>
  <si>
    <t xml:space="preserve">happy mothers day!!! making pancakes for mommy </t>
  </si>
  <si>
    <t xml:space="preserve">@Journeywoman Thank you M.E. </t>
  </si>
  <si>
    <t xml:space="preserve">@green_i_girl Happy Mother's Day! How are ya? </t>
  </si>
  <si>
    <t>Sun May 10 05:58:27 PDT 2009</t>
  </si>
  <si>
    <t>Juanyta</t>
  </si>
  <si>
    <t xml:space="preserve">Happy Mother's Day to all the Mama's out there! </t>
  </si>
  <si>
    <t xml:space="preserve">I spent all day yesterday with my Mom &amp;amp; sisters &amp;amp; brother...an early Mother's Day celebration! Enjoyed every minute! </t>
  </si>
  <si>
    <t xml:space="preserve">kick ass, finally got some time to do some work and its looking damn sweet! </t>
  </si>
  <si>
    <t>Great afternoon with my besties  Bowling was funny :p</t>
  </si>
  <si>
    <t>Sun May 10 05:58:29 PDT 2009</t>
  </si>
  <si>
    <t>@agallerylondon Hi! Great to see your tweet follow. Thanks!  How's the weekends for you?</t>
  </si>
  <si>
    <t xml:space="preserve">SUN SUN MISTER GOLDEN SUN PLEASE SHINE DOWN ON MEE! </t>
  </si>
  <si>
    <t>Sun May 10 05:58:32 PDT 2009</t>
  </si>
  <si>
    <t xml:space="preserve">got my hair to look kinda like taylor swift , going to ohio, happy mothers day </t>
  </si>
  <si>
    <t>Sun May 10 05:58:33 PDT 2009</t>
  </si>
  <si>
    <t xml:space="preserve">Up the hill behind cottage for mobile phone reception; a gang of running hares were surprised to find me sitting in a sunny corner  </t>
  </si>
  <si>
    <t xml:space="preserve">@Shadez  aww LOL..must be so much fun to watch her sing n dance like that  </t>
  </si>
  <si>
    <t xml:space="preserve">@thehappysalmon oh goody..think I will wait for Star Trek to come out on DVD..I dont really go to the cinema. Thanks </t>
  </si>
  <si>
    <t>Sun May 10 05:58:34 PDT 2009</t>
  </si>
  <si>
    <t xml:space="preserve">@raina_roo Happy Mother's Day Rains, hope the puppies do something nice for you </t>
  </si>
  <si>
    <t>out the bath feelin a bit better. decided 2 watch 10 things  (BEST FILM EVER) am waitin 4 mum 2 finish hooverin.</t>
  </si>
  <si>
    <t xml:space="preserve">@youngguitargod Aren't you a demanding follower. It has been announced all over, but to save you the time looking it's June 2009.  </t>
  </si>
  <si>
    <t>Sun May 10 05:58:36 PDT 2009</t>
  </si>
  <si>
    <t>Rhoo_Rew</t>
  </si>
  <si>
    <t xml:space="preserve">hmm .. i never knew reading blogs could be this inspiring </t>
  </si>
  <si>
    <t>tcouto</t>
  </si>
  <si>
    <t xml:space="preserve">Great Punch-Out!! commercial http://is.gd/yuct Nintendo should do more ads like this one for the Wii </t>
  </si>
  <si>
    <t xml:space="preserve">@joshourisman oh no. stay away from the infectious @richleland </t>
  </si>
  <si>
    <t xml:space="preserve">@prinsezha aw... thats very nice. Sweet and simple is the way to go </t>
  </si>
  <si>
    <t>Sun May 10 05:58:38 PDT 2009</t>
  </si>
  <si>
    <t>Gemoline79</t>
  </si>
  <si>
    <t xml:space="preserve">Is trying out twitter for the 1st time to see what all the fuss is about but i'm sure i will soon be hooked </t>
  </si>
  <si>
    <t xml:space="preserve">@KiahxKitty I would have said exciting/terrifying, but yes very </t>
  </si>
  <si>
    <t>tracils</t>
  </si>
  <si>
    <t xml:space="preserve">Cricket widow today.. thank the Lord for parents </t>
  </si>
  <si>
    <t>Sun May 10 05:58:39 PDT 2009</t>
  </si>
  <si>
    <t>ouij</t>
  </si>
  <si>
    <t xml:space="preserve">happy mothers' day to all the moms out there--especially mine! </t>
  </si>
  <si>
    <t>@ComedyQueen gdgd and i no it will, b gd if the whole of twitter started using it lolage  #TwitterTakeover</t>
  </si>
  <si>
    <t>Sun May 10 05:58:40 PDT 2009</t>
  </si>
  <si>
    <t xml:space="preserve">@FictionalMatt In that case, count me in! </t>
  </si>
  <si>
    <t>jtdumproff</t>
  </si>
  <si>
    <t xml:space="preserve">Off to Whiteville, NC! to celebrate Mother's  Day with Mom, Nana, and Meemaw. </t>
  </si>
  <si>
    <t>pogolino</t>
  </si>
  <si>
    <t xml:space="preserve">@boimchen it sounds great!!! </t>
  </si>
  <si>
    <t>Sun May 10 05:58:41 PDT 2009</t>
  </si>
  <si>
    <t>jessikerlaine</t>
  </si>
  <si>
    <t xml:space="preserve">BTW, Happy Mother's Day to all you mommies! </t>
  </si>
  <si>
    <t xml:space="preserve">@joni1 Fountain Diet Coke *is* love! </t>
  </si>
  <si>
    <t xml:space="preserve">@NathanFillion like the white applicances. Don't know why HGTV pushes stainless steel all the time. Do you do voices w/action figures? </t>
  </si>
  <si>
    <t xml:space="preserve">@tommcfly heey tom, ansious for coming to brazil again? i cant wait for the gig, its gonna be awesome! </t>
  </si>
  <si>
    <t xml:space="preserve">Happy Mother's day to all the Moms - your light is strong &amp;amp; bright! </t>
  </si>
  <si>
    <t>@tommcfly much fun tonight  what do you think of this   http://twitpic.com/4qbbs -  ;)</t>
  </si>
  <si>
    <t>Sun May 10 05:58:43 PDT 2009</t>
  </si>
  <si>
    <t>laura_andrea</t>
  </si>
  <si>
    <t xml:space="preserve">@Jonasbrothers i loved it!! Frankie is so adorable! can't wait to see the next one </t>
  </si>
  <si>
    <t>wendyismyname</t>
  </si>
  <si>
    <t xml:space="preserve">blogging mother's day  http://bit.ly/VVdlz HAPPY MOTHERS DAY to all </t>
  </si>
  <si>
    <t>@pob34 sounds like a plan  you feeling good?</t>
  </si>
  <si>
    <t xml:space="preserve">Afternoon all! Hope everyone's ok </t>
  </si>
  <si>
    <t>Sun May 10 05:58:44 PDT 2009</t>
  </si>
  <si>
    <t>alot of geeks obsessed with the movie had like costumes on... hmmm? uhh today homework and such and dozzing of about summer and things  &amp;lt;3</t>
  </si>
  <si>
    <t>janetparsons</t>
  </si>
  <si>
    <t xml:space="preserve">Happy Mothers Day! I get 2 b with my Mother Jeanna and Olivia 4 generations I feel very lucky!  The best present </t>
  </si>
  <si>
    <t xml:space="preserve">@dian_yach LOl. I also call him daddy. LoL. I hope he saw my reply about the video. </t>
  </si>
  <si>
    <t>I'm so lucky to have such a wonderful mommy. I love her.  Happy Mother's Day!!!</t>
  </si>
  <si>
    <t xml:space="preserve">@zeddessarts lol this is true.  checked the work, nice </t>
  </si>
  <si>
    <t>Sun May 10 05:58:45 PDT 2009</t>
  </si>
  <si>
    <t>MizDeluvsJesus</t>
  </si>
  <si>
    <t>May God be glorified! Working with the Praise team this morning!  To God be All the Glory!</t>
  </si>
  <si>
    <t xml:space="preserve"> @RAPPUBLICIST HAPPY MOTHERS DAY!</t>
  </si>
  <si>
    <t xml:space="preserve">@ABridgwater I eated it with my bacon sarnies </t>
  </si>
  <si>
    <t>kaitlinhiggins</t>
  </si>
  <si>
    <t>Sunday mornings always mean vanilla chai from Dunkin Donuts and going to see my grandpa  They're always good days.</t>
  </si>
  <si>
    <t>JonnyBentwood</t>
  </si>
  <si>
    <t>Watching man utd play city - currently reds are 1-0 up  . My wife (city fan) now watching it in the other room</t>
  </si>
  <si>
    <t xml:space="preserve">having lunch. </t>
  </si>
  <si>
    <t>Sun May 10 05:58:46 PDT 2009</t>
  </si>
  <si>
    <t>sarahdanford</t>
  </si>
  <si>
    <t xml:space="preserve">@kterranella love it and so will she!!!! </t>
  </si>
  <si>
    <t>Sun May 10 05:58:48 PDT 2009</t>
  </si>
  <si>
    <t>MortgageMinute</t>
  </si>
  <si>
    <t xml:space="preserve">@stacybbg Wow.  I'm a one space kind of a guy, except when the Little League taxi is in overdrive on the weekends.  Kids, you know? </t>
  </si>
  <si>
    <t>Sun May 10 05:58:49 PDT 2009</t>
  </si>
  <si>
    <t>St_Paulo</t>
  </si>
  <si>
    <t xml:space="preserve">cannot wait for dinner - 16oz rump steak and curly chips </t>
  </si>
  <si>
    <t>my mother is a wonderful woman.  I love you mom!</t>
  </si>
  <si>
    <t>@n00dlez thank you  good luck with ur IT and English! i'm on study leave on the 21st, it's just before we break up for may half term</t>
  </si>
  <si>
    <t>Sun May 10 05:58:50 PDT 2009</t>
  </si>
  <si>
    <t xml:space="preserve">Math math math  Teaching my little cousin to subtract within 20 </t>
  </si>
  <si>
    <t>JackieIncognito</t>
  </si>
  <si>
    <t xml:space="preserve">Happy Mother's Day to the Mamas! </t>
  </si>
  <si>
    <t>StephGuertin</t>
  </si>
  <si>
    <t xml:space="preserve">Happy Mother`s Day everyone. Have a beautiful day with your families! I`m off to eat pancakes </t>
  </si>
  <si>
    <t>Sun May 10 05:58:51 PDT 2009</t>
  </si>
  <si>
    <t xml:space="preserve">@HeyAmaretto And Happy Mothers Day to you, too! </t>
  </si>
  <si>
    <t>Sun May 10 06:03:09 PDT 2009</t>
  </si>
  <si>
    <t xml:space="preserve">toronto was so fun! the buildings are so big and awesome . haha </t>
  </si>
  <si>
    <t xml:space="preserve">@lannydoodle Good morning, good morning too late to say goodnight. Lol that's from singing in the rain, I'm in a singsongy mood </t>
  </si>
  <si>
    <t xml:space="preserve">Watching jaws. :] and i wished my mommy happy mother's day </t>
  </si>
  <si>
    <t xml:space="preserve">http://bit.ly/6gUlJ  what we do when were cold .. and all alone .. </t>
  </si>
  <si>
    <t>KoolKristin</t>
  </si>
  <si>
    <t xml:space="preserve">I've officially joined the twitter world!  I'm a new woman now.  Watch out! </t>
  </si>
  <si>
    <t xml:space="preserve">@Jonasbrothers hey guys i saw yesterday's episode and i wall laughing  tell ur mom &amp;quot;Happy Mothers Day&amp;quot;  and that she's great </t>
  </si>
  <si>
    <t>@DavidGuevara haha-true true  So what are you doing for mothers day??</t>
  </si>
  <si>
    <t xml:space="preserve">@hthrb2 I may sneak out and see it by myself sometime this week.  Kinda hard to see it as a couple w/ two kids. Doubt they'd like it </t>
  </si>
  <si>
    <t xml:space="preserve">@clipperkid747 you like your job it seems like </t>
  </si>
  <si>
    <t>Sun May 10 06:03:13 PDT 2009</t>
  </si>
  <si>
    <t>Kathleenmaryy</t>
  </si>
  <si>
    <t>happpyy mothers dayy!  mums are so wonderful&amp;lt;3 i wish i was still sleeping, but whatever i suppose.</t>
  </si>
  <si>
    <t xml:space="preserve">@BonnieBrown Hangin' in! Church gig coming up soon. Think I'll do some Aerosmith for the prelude. That'll wake those Presbyterians!! </t>
  </si>
  <si>
    <t xml:space="preserve">@stu_allan Have fun playing in the garden....ill pop up for a kickabout with ya mate </t>
  </si>
  <si>
    <t>artisticme</t>
  </si>
  <si>
    <t xml:space="preserve">Happy Mother's Day to all the great Mamas out there!!! </t>
  </si>
  <si>
    <t>Sun May 10 06:03:14 PDT 2009</t>
  </si>
  <si>
    <t>Miss_Borky</t>
  </si>
  <si>
    <t>@ashtokyo thanks Ashna. Was good seeing u yesterday. Hope your ok. Shame you &amp;amp; Ani lost the game of pool...  xx</t>
  </si>
  <si>
    <t>iamwithnail</t>
  </si>
  <si>
    <t>And now - Museums, potentially!  #ahsunday</t>
  </si>
  <si>
    <t xml:space="preserve">good first half hour </t>
  </si>
  <si>
    <t xml:space="preserve">@wyctim a Twitter kliens az ï¿½j &amp;quot;Hello World&amp;quot; app? </t>
  </si>
  <si>
    <t xml:space="preserve">@Hapson ah. Go Manchester  #TwitterTakeover </t>
  </si>
  <si>
    <t xml:space="preserve">@frijole Where is the live stream? </t>
  </si>
  <si>
    <t>Sun May 10 06:03:17 PDT 2009</t>
  </si>
  <si>
    <t xml:space="preserve">Good Morning,!! Happy Mothers Day  Mother Nature had provided a wonderful sunny beautiful day. Enjoy !! </t>
  </si>
  <si>
    <t>subdriven</t>
  </si>
  <si>
    <t xml:space="preserve">@bug_bear Thanks! Will pass that along to her. And yea... right. </t>
  </si>
  <si>
    <t xml:space="preserve">Keeping warm from less -  http://bit.ly/19QOxL save money and the environment </t>
  </si>
  <si>
    <t>Happy Mothers Day to all of you moms out there  Hope you have a wonderful day!!</t>
  </si>
  <si>
    <t>Sun May 10 06:03:19 PDT 2009</t>
  </si>
  <si>
    <t xml:space="preserve">@maysree yayyy!! my exams get over in june! we should totally put one gumbal meetings </t>
  </si>
  <si>
    <t xml:space="preserve">@m4s well, within reason lol </t>
  </si>
  <si>
    <t xml:space="preserve">Happy Mothers day for all moms!!! I love you mummy !!!!!! </t>
  </si>
  <si>
    <t>Sun May 10 06:03:20 PDT 2009</t>
  </si>
  <si>
    <t>andreapaige</t>
  </si>
  <si>
    <t xml:space="preserve">headed out to see the MFA, north end, quincy market, and to introduce my friend to the ocean for the first time </t>
  </si>
  <si>
    <t>Sun May 10 06:03:21 PDT 2009</t>
  </si>
  <si>
    <t xml:space="preserve">1-0 to United over City.. haha </t>
  </si>
  <si>
    <t>Sun May 10 06:03:22 PDT 2009</t>
  </si>
  <si>
    <t xml:space="preserve">everything i wanted to happen this year is happening </t>
  </si>
  <si>
    <t xml:space="preserve">Morning twittaaaws.... Did u get that rascally wabbit last nite ;) lol I'm jus fudging wit ya. Happy mothers day to all tha loving Moms </t>
  </si>
  <si>
    <t xml:space="preserve">@PaperCakes : happy mother's day </t>
  </si>
  <si>
    <t>tucks_luck</t>
  </si>
  <si>
    <t>@JustTx  I guess you right lol</t>
  </si>
  <si>
    <t xml:space="preserve">@LaurenLeMay Hi back at ya Lauren, you following me around eh, must be love </t>
  </si>
  <si>
    <t xml:space="preserve">@irisCOLE one night and one more time? hahaha. one night stand, baby. </t>
  </si>
  <si>
    <t>Sun May 10 06:03:24 PDT 2009</t>
  </si>
  <si>
    <t xml:space="preserve">Off to Rebecca and Shaun's e-session this AM.  Happy Mother's Day!  </t>
  </si>
  <si>
    <t>rewenaya</t>
  </si>
  <si>
    <t xml:space="preserve">wanna sing all night long with my husssie </t>
  </si>
  <si>
    <t>bossybb</t>
  </si>
  <si>
    <t xml:space="preserve">Mothers day </t>
  </si>
  <si>
    <t xml:space="preserve">Happy mother's day to all that apply. </t>
  </si>
  <si>
    <t>Sun May 10 06:03:25 PDT 2009</t>
  </si>
  <si>
    <t xml:space="preserve">getting ready,out with mommy for mothers day </t>
  </si>
  <si>
    <t>Sun May 10 06:03:26 PDT 2009</t>
  </si>
  <si>
    <t>robocallaghan</t>
  </si>
  <si>
    <t xml:space="preserve">@davidmcdonagh yes I have several hives and I'm connecting them to twitter </t>
  </si>
  <si>
    <t xml:space="preserve">Digging for supper. I'll be back. </t>
  </si>
  <si>
    <t>bryannogot</t>
  </si>
  <si>
    <t>is watching gossip girl. (and who am i?that`s the secret ill never tell, you know you love me, xoxo, gg.  hahaha!)</t>
  </si>
  <si>
    <t xml:space="preserve">playing Monopoly..... </t>
  </si>
  <si>
    <t>MadisenHill</t>
  </si>
  <si>
    <t xml:space="preserve">happy mother's day!!! yayyy </t>
  </si>
  <si>
    <t>EverythingEads</t>
  </si>
  <si>
    <t xml:space="preserve">Happy *I don't have to do anything* Day to all the moms out there </t>
  </si>
  <si>
    <t>xSaressa</t>
  </si>
  <si>
    <t>@tommcfly The last show already?! Time flies. Have fun!   x</t>
  </si>
  <si>
    <t>Sun May 10 06:03:27 PDT 2009</t>
  </si>
  <si>
    <t xml:space="preserve">@RealBlackWidow </t>
  </si>
  <si>
    <t>Sun May 10 06:03:29 PDT 2009</t>
  </si>
  <si>
    <t>crickket</t>
  </si>
  <si>
    <t xml:space="preserve">@ickystardust Thank you </t>
  </si>
  <si>
    <t>JasonLessels</t>
  </si>
  <si>
    <t xml:space="preserve">Fantastic weekend in church - what a GREAT group of people I have the honour of doing life with </t>
  </si>
  <si>
    <t>Sun May 10 06:03:30 PDT 2009</t>
  </si>
  <si>
    <t>twilightluv88</t>
  </si>
  <si>
    <t xml:space="preserve">happy mother's day everybody </t>
  </si>
  <si>
    <t>leightonoconnor</t>
  </si>
  <si>
    <t xml:space="preserve">Launching my boat to shoot Volvo Ocean Race Pro-Am today. I'll be in my own boat so SMILE! when  I go by. </t>
  </si>
  <si>
    <t xml:space="preserve">@PegasusAngel Just wanted to join in for a sec to help with the #SanctuarySunday trending. Hope it helps </t>
  </si>
  <si>
    <t>EVPDarcie</t>
  </si>
  <si>
    <t xml:space="preserve">Happy Mother's Day!  Hope you're all enjoying the day w/ your mom....I know I will be! </t>
  </si>
  <si>
    <t>Up early.. Presenting my mom w/her mothers day gifts...Happy Mothers Day mom, love you and thanks for ALL that you do...  &amp;lt;333</t>
  </si>
  <si>
    <t>crazyturtle</t>
  </si>
  <si>
    <t xml:space="preserve">Happy Mothers to day to all the mothers today.Hope you have a great one </t>
  </si>
  <si>
    <t xml:space="preserve">@brittanytastic @frickxx ive set up camp! </t>
  </si>
  <si>
    <t>@samjmoody Oosh! And have fun @ the McFly gig tonight!!  x</t>
  </si>
  <si>
    <t>Sun May 10 06:03:32 PDT 2009</t>
  </si>
  <si>
    <t xml:space="preserve">On our way to the philly airport to head home after a great weekend. </t>
  </si>
  <si>
    <t>Sun May 10 06:03:33 PDT 2009</t>
  </si>
  <si>
    <t>JessikaMarie123</t>
  </si>
  <si>
    <t xml:space="preserve">work alllllllllllll day! happy mothers day! </t>
  </si>
  <si>
    <t xml:space="preserve">Just had dancing. Chillin' </t>
  </si>
  <si>
    <t>highstakefeve</t>
  </si>
  <si>
    <t xml:space="preserve">Hanging down town Tallinn at viru keskus. Summer city of the world </t>
  </si>
  <si>
    <t>With Seesmic Desktop, I'm Twittering more effectively. Highly Recommended   http://bit.ly/17fZzm</t>
  </si>
  <si>
    <t xml:space="preserve">@williamjabbott *surprise* You looking very... um.. tanned! </t>
  </si>
  <si>
    <t>Sun May 10 06:03:37 PDT 2009</t>
  </si>
  <si>
    <t>BecomingMOMSpa</t>
  </si>
  <si>
    <t xml:space="preserve">Happy Mother's Day from Becoming Mom Spa and Imaging Center  </t>
  </si>
  <si>
    <t>@avl94 That he is  I have good omens for him to win the points jersey..</t>
  </si>
  <si>
    <t xml:space="preserve">off to bucklebury farm park so @laurenaw can feed some lambs and stuff </t>
  </si>
  <si>
    <t>@marypiii whats in yer bg anyway?  cant read it :| natakpan!</t>
  </si>
  <si>
    <t>Sun May 10 06:03:39 PDT 2009</t>
  </si>
  <si>
    <t xml:space="preserve">oh .yey i now have a new pic. i just love it when u change your pic and they say &amp;quot;thats a nice pic&amp;quot; it makes me feel all warm and fuzzy </t>
  </si>
  <si>
    <t>Sun May 10 06:03:40 PDT 2009</t>
  </si>
  <si>
    <t>@Natasja_Cupcake But how sweet that your kids are spoiling you, so they should!  You've got a couple of great ones, hon!!!</t>
  </si>
  <si>
    <t>yador</t>
  </si>
  <si>
    <t xml:space="preserve">things are flying off Massa's car </t>
  </si>
  <si>
    <t xml:space="preserve">@JennyRhian Tweetie is a must, Flight Control is addictive and AudioBoo is getting more and more popular, hope that helps </t>
  </si>
  <si>
    <t xml:space="preserve">Hope you have  guys have a great morning/afternoon/evening  need to take a shower  ...zzzz sitll a little sleepy </t>
  </si>
  <si>
    <t>Sun May 10 06:03:42 PDT 2009</t>
  </si>
  <si>
    <t xml:space="preserve">got alot to do ... God in it though so Im cool </t>
  </si>
  <si>
    <t>Sun May 10 06:03:43 PDT 2009</t>
  </si>
  <si>
    <t>kuberkarki</t>
  </si>
  <si>
    <t xml:space="preserve">Its happening the most awaited thing of today with it. Raining </t>
  </si>
  <si>
    <t>@dangerjoe ok thank you so much..you are an angel.. like Nick's song &amp;quot;you are my little dream,a dream come true&amp;quot;   i'll support you 4 ever</t>
  </si>
  <si>
    <t xml:space="preserve">@mommie75 I hope you have a wonderful Mother's Day.  </t>
  </si>
  <si>
    <t xml:space="preserve">muzzza keep the updates please </t>
  </si>
  <si>
    <t xml:space="preserve">nursery, flower picking with the fam, then core </t>
  </si>
  <si>
    <t>Sun May 10 06:03:44 PDT 2009</t>
  </si>
  <si>
    <t xml:space="preserve">I smell like a homeless person. Finding my car, shower, going to see my mommy. </t>
  </si>
  <si>
    <t xml:space="preserve">@Nathaniel_3 glad you are feeling better. You know we love you </t>
  </si>
  <si>
    <t>shannongoodwin</t>
  </si>
  <si>
    <t xml:space="preserve">is going to enjoy Mother's Day </t>
  </si>
  <si>
    <t xml:space="preserve">Elizabeth is freakin' awesome!!! She's following me now! </t>
  </si>
  <si>
    <t xml:space="preserve">THE SUN IS OUT </t>
  </si>
  <si>
    <t xml:space="preserve">Happy mother's day to all moms out there, to those with human-type offspring as well as those who parent furbabies. </t>
  </si>
  <si>
    <t>Mtbikerguy</t>
  </si>
  <si>
    <t xml:space="preserve">@sharper11 That's what I'm talking about!  Great way to spend a Sunday.  </t>
  </si>
  <si>
    <t>Sun May 10 06:03:46 PDT 2009</t>
  </si>
  <si>
    <t>@laura_x3 oh right, thanks  x</t>
  </si>
  <si>
    <t>Sun May 10 06:03:47 PDT 2009</t>
  </si>
  <si>
    <t xml:space="preserve">shipwrecked </t>
  </si>
  <si>
    <t>RitaVindedzis</t>
  </si>
  <si>
    <t xml:space="preserve">@erikvindedzis Thanks!! </t>
  </si>
  <si>
    <t>nategorby</t>
  </si>
  <si>
    <t>Happy Mothers Day to all the mothers out there  (via @lukevenk)</t>
  </si>
  <si>
    <t>Sun May 10 06:03:48 PDT 2009</t>
  </si>
  <si>
    <t>carolisf</t>
  </si>
  <si>
    <t>I don't know how and I don't know when, but this year I know @tommcfly.   I can't wait for McFLY in Brasil :O</t>
  </si>
  <si>
    <t>drsm79</t>
  </si>
  <si>
    <t>@m1ke_wallace I think that everytime I see one now. Especially if I'm worki g on the MacBook pro  kitchen choices done?</t>
  </si>
  <si>
    <t>Sun May 10 06:03:49 PDT 2009</t>
  </si>
  <si>
    <t>Happy Mothers Day!!  Breakfast, then church...</t>
  </si>
  <si>
    <t xml:space="preserve">Happy Mother's Day to all you Mommy's out there...out to breakfast and then the beach with mine </t>
  </si>
  <si>
    <t>Sun May 10 06:03:51 PDT 2009</t>
  </si>
  <si>
    <t xml:space="preserve">@darthstorm528 Thanks dear </t>
  </si>
  <si>
    <t>tarindeuster</t>
  </si>
  <si>
    <t xml:space="preserve">@caseysusan Go Brewers Baby!!!!!! And can u believe it- Craig Counsell Home Run!!!!!! </t>
  </si>
  <si>
    <t>Sun May 10 06:08:20 PDT 2009</t>
  </si>
  <si>
    <t xml:space="preserve">@amysav83 an hour of running + pub = cheep date! Mind if I join you? </t>
  </si>
  <si>
    <t>tommcconkey</t>
  </si>
  <si>
    <t xml:space="preserve">Excited about preaching on the true role of Mary the mother of Jesus in the state of MARYland </t>
  </si>
  <si>
    <t xml:space="preserve">@Schofe How do you get away with sitting on the worktop? </t>
  </si>
  <si>
    <t>tibberonx</t>
  </si>
  <si>
    <t>I can do this.  I love you all.</t>
  </si>
  <si>
    <t>lovers_fade</t>
  </si>
  <si>
    <t xml:space="preserve">@Ptrst mmmm. ZQ and Chris Pine. &amp;lt;3 I think we're going to see it in 1-2 hours. v.v.v. excited. </t>
  </si>
  <si>
    <t xml:space="preserve">@bradiewebbstack shutup  i have school; but i hav a chicken sandwich  i think you should totally reply since i have to go to school </t>
  </si>
  <si>
    <t>kenibatz</t>
  </si>
  <si>
    <t>is getting ready for a shoot.  http://plurk.com/p/swxfm</t>
  </si>
  <si>
    <t>@schatzie0302 oh, come on  i'm sure u will )</t>
  </si>
  <si>
    <t>Sun May 10 06:08:23 PDT 2009</t>
  </si>
  <si>
    <t xml:space="preserve">@Schofe looks like your having fun lol </t>
  </si>
  <si>
    <t>Sun May 10 06:08:24 PDT 2009</t>
  </si>
  <si>
    <t>@holliehixson happy mothers day! We are on our way to the 10 service  see you there</t>
  </si>
  <si>
    <t>Sun May 10 06:08:26 PDT 2009</t>
  </si>
  <si>
    <t>LouiseeJayyc</t>
  </si>
  <si>
    <t xml:space="preserve">http://twitpic.com/4wz40 - coz she is my Best Mate  Say Hi To Sophiee </t>
  </si>
  <si>
    <t>stevetarnish</t>
  </si>
  <si>
    <t xml:space="preserve">Happy Mother's Day to all my baby's mamas!  (Hopefully that's just Tami)  </t>
  </si>
  <si>
    <t>hirenpandya</t>
  </si>
  <si>
    <t>Contribute to www.download-arena.in to build link exchage  crawl to www.clust3r.com</t>
  </si>
  <si>
    <t xml:space="preserve">aha! managed to dislodge one cat, and shuffle the doona, so i actually have sleeping space. goodnight twitter-world! </t>
  </si>
  <si>
    <t>Sun May 10 06:08:27 PDT 2009</t>
  </si>
  <si>
    <t xml:space="preserve">@stephmcintosh What you up to today? College work:? </t>
  </si>
  <si>
    <t>@Hate1990 LOL that's a bit freaky.   How was your weekend dude?</t>
  </si>
  <si>
    <t>SandiiA</t>
  </si>
  <si>
    <t xml:space="preserve">Im enjoying the beautiful sunshine </t>
  </si>
  <si>
    <t>ValentineKathy</t>
  </si>
  <si>
    <t xml:space="preserve">My treat today: @Lakers &amp;amp; @OfficialRockets...fancy dinner after. I am a happy mother </t>
  </si>
  <si>
    <t>I've been waking up so early lately  It feels good not to waste the day.</t>
  </si>
  <si>
    <t>Sun May 10 06:08:28 PDT 2009</t>
  </si>
  <si>
    <t>@luqmanhakim it is okay. and besides, you wanted to see it on someone, why not be you.  and kau tahu la siape. si maya karin la.</t>
  </si>
  <si>
    <t>It's fun @ replying to celebs. I write it as if they will actually reply to my comments.  Too funny! Who r some that u follow on twitter?</t>
  </si>
  <si>
    <t xml:space="preserve">Mothers Day actually gets better as your kids get older. Amazing homemade card, drawing &amp;amp; breakfast in bed. My girls rock! </t>
  </si>
  <si>
    <t>Sun May 10 06:08:29 PDT 2009</t>
  </si>
  <si>
    <t>@Morticia626  #youthinkimkiddingimfuckingseriousiamhavingmeatloafwithdrawalsandamthisclosetorobbingameatloafrestaurant</t>
  </si>
  <si>
    <t xml:space="preserve">I feel like eating pancakes.  Mmm. </t>
  </si>
  <si>
    <t>MartinPerry</t>
  </si>
  <si>
    <t xml:space="preserve">@dtizzle Yep, you'll need to have 3.0 for the notes synching, not long to go till it's released now, they said June after all </t>
  </si>
  <si>
    <t xml:space="preserve">@CheesecakeJones If Ash were answering, she'd say Yes and NO! </t>
  </si>
  <si>
    <t xml:space="preserve">@G_Masta Exactly. In other words, perhaps our international shaping will improve but we will still be paying the same inflated rates. </t>
  </si>
  <si>
    <t>Sun May 10 06:08:32 PDT 2009</t>
  </si>
  <si>
    <t xml:space="preserve">@Leshansom I hear she's fickle. But I think you made a good choice </t>
  </si>
  <si>
    <t>Sun May 10 06:08:33 PDT 2009</t>
  </si>
  <si>
    <t>LisaLadd</t>
  </si>
  <si>
    <t>@ParikC wow ye got some updates! i did great  u?</t>
  </si>
  <si>
    <t>andrew__thomas</t>
  </si>
  <si>
    <t xml:space="preserve">Give your mom a hug today, I did </t>
  </si>
  <si>
    <t xml:space="preserve">@fruityalexia ha ha, keyboard cat is awesome! </t>
  </si>
  <si>
    <t xml:space="preserve">Happy Mother's Day to all the mama's out there!!! Have fun today! </t>
  </si>
  <si>
    <t xml:space="preserve">Happy Mothers Day to the best mother in the world :-D mine duh... Happy Mothers Day to all the other Mothers &amp;amp; Single Dads too </t>
  </si>
  <si>
    <t>PhillyGirl528</t>
  </si>
  <si>
    <t>@pinkserendipity of course  I know what its like to lose a pet my kitten just got taken away from me my ex moved out and took her  from me</t>
  </si>
  <si>
    <t>Shabrow</t>
  </si>
  <si>
    <t>@AngelaMaiers  Hi Angela. Very nice to meet you and thanks for the contact.   I've learned so much from your tweets already! hagd, Sharon</t>
  </si>
  <si>
    <t>Sun May 10 06:08:36 PDT 2009</t>
  </si>
  <si>
    <t xml:space="preserve">@Schofe can't afford chairs in your house then huh? perhaps you need to go into politics....  </t>
  </si>
  <si>
    <t xml:space="preserve">http://bit.ly/9fNiX  sth funny for mothers day </t>
  </si>
  <si>
    <t>cclaa</t>
  </si>
  <si>
    <t xml:space="preserve">@redallisonblack Hey Allison! Just wanted to say you did an awesome job on AI! Girl power! Lol. Rock on! </t>
  </si>
  <si>
    <t>Sun May 10 06:08:37 PDT 2009</t>
  </si>
  <si>
    <t xml:space="preserve">Back - did you miss me lol or didn't you notice the quiet </t>
  </si>
  <si>
    <t xml:space="preserve">@ComedyQueen Shiny sparkly #TwitterTakeover </t>
  </si>
  <si>
    <t>Sun May 10 06:08:38 PDT 2009</t>
  </si>
  <si>
    <t>jiyongyong</t>
  </si>
  <si>
    <t xml:space="preserve">tweaked my tumblr layout. </t>
  </si>
  <si>
    <t>CarlaStack_xo</t>
  </si>
  <si>
    <t xml:space="preserve">@bradiewebbstack someones lucky and someone (being me) is wondering when the vip winner is being annouced.Bradies Reply=Estatic Carla </t>
  </si>
  <si>
    <t xml:space="preserve">@pwningbeauty Oooh you got so much to check out then like the Louvre, Eiffel tower,Mr Chopin's grave and all the flagship fashion stores. </t>
  </si>
  <si>
    <t>Sun May 10 06:08:40 PDT 2009</t>
  </si>
  <si>
    <t>wat song can i do for music thats easy to play on geetar and easy to sing  helps</t>
  </si>
  <si>
    <t>@GamesAreArt At least Twitter are damn fast to ban their asses  /Patrick</t>
  </si>
  <si>
    <t>KatieG_</t>
  </si>
  <si>
    <t xml:space="preserve">breakfast for the mommy </t>
  </si>
  <si>
    <t>Sun May 10 06:08:41 PDT 2009</t>
  </si>
  <si>
    <t>xXLeannimalXx</t>
  </si>
  <si>
    <t>Happy Mothers Day everyone.  and I'm hungry.</t>
  </si>
  <si>
    <t xml:space="preserve">@LiliCosic It's here but turned off &amp;amp; have just switched to phone before going to sleep </t>
  </si>
  <si>
    <t>Shayla7</t>
  </si>
  <si>
    <t xml:space="preserve">Happy Mother's Day! I Love You Mom </t>
  </si>
  <si>
    <t>Phoe_nix</t>
  </si>
  <si>
    <t xml:space="preserve">@xsparkage  well of course we never see your whole body on youtube but i didnt have the feeling that you need to loose weight- really </t>
  </si>
  <si>
    <t>leenuhbee</t>
  </si>
  <si>
    <t xml:space="preserve">On the way to western NC, &amp;quot;the mountains&amp;quot;, my granny's house </t>
  </si>
  <si>
    <t>bigwhitewalls</t>
  </si>
  <si>
    <t xml:space="preserve">just finished her art homework! </t>
  </si>
  <si>
    <t>Sun May 10 06:08:43 PDT 2009</t>
  </si>
  <si>
    <t xml:space="preserve">@oOdolfinaOo  It was such a great show! I love the killers . Back still out, but resting it today.  I am in the mood for a good fru-athon </t>
  </si>
  <si>
    <t xml:space="preserve">Currently at keukenhof </t>
  </si>
  <si>
    <t xml:space="preserve">@jason_mraz  Glad to have you back Jason </t>
  </si>
  <si>
    <t>uggamugga</t>
  </si>
  <si>
    <t xml:space="preserve">Happy Mother's Day to all of you hard-working women out there!  I hope your day is full of love, laughter and handmade gifts!  </t>
  </si>
  <si>
    <t xml:space="preserve">This is the result of his cookbook review and trip to Hannaford's http://twitpic.com/4wz3v   I LOVE E.W. and E.W. LOVES me!  </t>
  </si>
  <si>
    <t>Having a Springsteen day  Thunder Road is probably my favourite song.</t>
  </si>
  <si>
    <t>i would like to marry you  @darthvader</t>
  </si>
  <si>
    <t>Sun May 10 06:08:45 PDT 2009</t>
  </si>
  <si>
    <t>youcandoit</t>
  </si>
  <si>
    <t>With my mom having breakfast at Bob Evans on Mothers day   http://yfrog.com/6417ij</t>
  </si>
  <si>
    <t>http://twitpic.com/4wz4k -  once again</t>
  </si>
  <si>
    <t>Sun May 10 06:08:46 PDT 2009</t>
  </si>
  <si>
    <t>maryjanec</t>
  </si>
  <si>
    <t xml:space="preserve">I hope all Mom's had a happy day today! </t>
  </si>
  <si>
    <t xml:space="preserve">@staceyBEAR night stacey </t>
  </si>
  <si>
    <t>JWhizzz</t>
  </si>
  <si>
    <t xml:space="preserve">Heading to Philadelphia for SIFE National Competition! Can't argue with a free trip! </t>
  </si>
  <si>
    <t>Recording vocals tomorrow, apparently this ep is sounding awesome  it doesn't seem right that i've not even heard it yet.</t>
  </si>
  <si>
    <t>FaireArgent</t>
  </si>
  <si>
    <t xml:space="preserve">Happy mothers day to all mom... </t>
  </si>
  <si>
    <t>Good Morning Twitterville  Happy Mother's Day</t>
  </si>
  <si>
    <t xml:space="preserve">@bradgallaway #gcplay Finished? Wow. I just rescued the princess haha. Maybe Whittaker helped your strategy. Kids r so smart these days </t>
  </si>
  <si>
    <t xml:space="preserve">Happy Mothers Day to all you Mothers </t>
  </si>
  <si>
    <t>xoitsviviox</t>
  </si>
  <si>
    <t xml:space="preserve">happy mother's day to all mommies </t>
  </si>
  <si>
    <t>Sun May 10 06:08:49 PDT 2009</t>
  </si>
  <si>
    <t xml:space="preserve">@oohnoo I use photoshop </t>
  </si>
  <si>
    <t>watching notting hill  its cute</t>
  </si>
  <si>
    <t>Sun May 10 06:08:50 PDT 2009</t>
  </si>
  <si>
    <t>@jackieguthrie74 That sounds good. I will have to make that  I love pastina. Egg pastina?</t>
  </si>
  <si>
    <t>MBoles7786</t>
  </si>
  <si>
    <t>@photomonkey77 i'm at post for graduation  all emts are here</t>
  </si>
  <si>
    <t>@tommcfly : have fun Tom.  wish y'all an amazing night. good luck. wish I was there xx</t>
  </si>
  <si>
    <t>Sun May 10 06:08:51 PDT 2009</t>
  </si>
  <si>
    <t xml:space="preserve">@CarissaReiniger hey you enjoy London!  Lets connect when you get back...  And btw... follow be back on Twitter so I can DM!  </t>
  </si>
  <si>
    <t xml:space="preserve">30 more tweets till I get to 500!! </t>
  </si>
  <si>
    <t xml:space="preserve">HAPPY MOTHERS DAY! to all the mothers ! </t>
  </si>
  <si>
    <t>Sun May 10 06:08:52 PDT 2009</t>
  </si>
  <si>
    <t>rightyritch</t>
  </si>
  <si>
    <t xml:space="preserve">@GavinDeGraw rich and alone... i'll just travel all year round </t>
  </si>
  <si>
    <t xml:space="preserve">Happy Mothers Day to all of the moms! </t>
  </si>
  <si>
    <t>@Melissoua im 17 on May 8th  that was on Friday :] you?</t>
  </si>
  <si>
    <t>Sun May 10 06:08:53 PDT 2009</t>
  </si>
  <si>
    <t xml:space="preserve">is getting ready to have a very busy Mother's Day!  Happy Mother's Day to all you moms!  God bless!  </t>
  </si>
  <si>
    <t xml:space="preserve">@pob34 sorry for takin so long but not my fault.r u on metro yet?#TwitterTakeover lol </t>
  </si>
  <si>
    <t xml:space="preserve">Awoken again to the 'Tweet' sounds of HOT 108 Jamz. </t>
  </si>
  <si>
    <t>Sun May 10 06:08:54 PDT 2009</t>
  </si>
  <si>
    <t xml:space="preserve">@barnine No probs.  Bit early.  Earliest we could get there would be about midday.  Will catch up soon.  Have fun. </t>
  </si>
  <si>
    <t xml:space="preserve">@firetemplesound thanks mister! the sydney steak-off is ON.  </t>
  </si>
  <si>
    <t>STLCajun</t>
  </si>
  <si>
    <t xml:space="preserve">@GaneshaXi at least you didn't leave the laptop there.  </t>
  </si>
  <si>
    <t>AshSmurf</t>
  </si>
  <si>
    <t xml:space="preserve">Happy Mothers Day to all u moms ou there </t>
  </si>
  <si>
    <t xml:space="preserve">@CarrieArmitage YEah! Good Morning!  And i hope u are great today! </t>
  </si>
  <si>
    <t>paintmickey</t>
  </si>
  <si>
    <t xml:space="preserve">Happy Mother's Day Everyone! Hope it's magical </t>
  </si>
  <si>
    <t>ursula_p</t>
  </si>
  <si>
    <t xml:space="preserve">happy mothers daaay! </t>
  </si>
  <si>
    <t>Sun May 10 06:13:18 PDT 2009</t>
  </si>
  <si>
    <t>jenthieme</t>
  </si>
  <si>
    <t xml:space="preserve">http://twitpic.com/4wzbi - Happy Mother's Day to all moms! Especially to a Top Woman in Grocery, my mom </t>
  </si>
  <si>
    <t>Sun May 10 06:13:19 PDT 2009</t>
  </si>
  <si>
    <t>LaurenLHarris</t>
  </si>
  <si>
    <t xml:space="preserve">on my way home to be with my mommy! </t>
  </si>
  <si>
    <t xml:space="preserve">damn it i fucked up that download didn't i! dick'ead haaa. it's fine i'll try and get it to work, pfffft. WORK fuck thaaat </t>
  </si>
  <si>
    <t xml:space="preserve">Finally seeing star trek </t>
  </si>
  <si>
    <t>Li_Li_XxXx</t>
  </si>
  <si>
    <t>@Shannenp well i am going to drogheda after dinner going to visit my nana nd my granda! then i think we might be going shopping.  X</t>
  </si>
  <si>
    <t>Sun May 10 06:13:20 PDT 2009</t>
  </si>
  <si>
    <t xml:space="preserve">offline... sleep early. nytes all </t>
  </si>
  <si>
    <t>hppybubble</t>
  </si>
  <si>
    <t xml:space="preserve">Watching Charlie and the Chocolate Factory </t>
  </si>
  <si>
    <t>@ChrisAugust I'm loving the new album! Got it yesterday, been listening since.  LOVE this version of Wait In Line!</t>
  </si>
  <si>
    <t>Sun May 10 06:13:21 PDT 2009</t>
  </si>
  <si>
    <t>kaylaclevenger</t>
  </si>
  <si>
    <t xml:space="preserve">is goin to church </t>
  </si>
  <si>
    <t xml:space="preserve">yyes, dad promised he help me make scones after diner </t>
  </si>
  <si>
    <t xml:space="preserve">@dgnt08 &amp;quot;Happy Mother's Day&amp;quot;!!! I hope it's all about u. Make sure u get pampered. </t>
  </si>
  <si>
    <t>Sun May 10 06:13:22 PDT 2009</t>
  </si>
  <si>
    <t xml:space="preserve">@ElizaPatricia Dollhouse in Thursday FTW!! Other shows to compete with though but much better than Friday </t>
  </si>
  <si>
    <t>Nevanaard</t>
  </si>
  <si>
    <t>@legnirK uuuuuh soft and pearly grey!  I love this new furry floor!</t>
  </si>
  <si>
    <t>Sun May 10 06:13:23 PDT 2009</t>
  </si>
  <si>
    <t>preetisk</t>
  </si>
  <si>
    <t xml:space="preserve">Happy Mother's Day! Whole wonderful day has been planned out for mi madre </t>
  </si>
  <si>
    <t>...came to ME to be rescued rather than trying to fight on her own   Again, i think the squirt bottle gave us that plus a LOT of treats!!</t>
  </si>
  <si>
    <t>Sun May 10 06:13:24 PDT 2009</t>
  </si>
  <si>
    <t xml:space="preserve">@urbancrafter I wish we could!! </t>
  </si>
  <si>
    <t>J2daA</t>
  </si>
  <si>
    <t xml:space="preserve">Peanut butter jelly thyme lol so old but i just had one and it taste really good </t>
  </si>
  <si>
    <t>is going to call her mommy  PYL! http://plurk.com/p/swyrf</t>
  </si>
  <si>
    <t>MORNING HAPPY MOTHERS DAY MOM!  OK GOING OUT TO GO GET SOME FLOWERS AND HELIUM BALLON AND THEN COMING HOME AND DECORATING I WILL POST PICS</t>
  </si>
  <si>
    <t>tidbitsoftandem</t>
  </si>
  <si>
    <t xml:space="preserve">woke up to whispers of, &amp;quot;Dad?  Dad? Where do I put the flower?&amp;quot;  awww.  My bouys are totally not that type!  </t>
  </si>
  <si>
    <t>Sun May 10 06:13:25 PDT 2009</t>
  </si>
  <si>
    <t>xeRezanO</t>
  </si>
  <si>
    <t xml:space="preserve">I wish every mother a happy mother's day! </t>
  </si>
  <si>
    <t>DanielFielding</t>
  </si>
  <si>
    <t>Happy Mothers Day  xx</t>
  </si>
  <si>
    <t xml:space="preserve">@mrssweetness2u Ilike your new photo its cool </t>
  </si>
  <si>
    <t xml:space="preserve">@Heather_2oo9 suite lifeeee </t>
  </si>
  <si>
    <t>suggsygirl</t>
  </si>
  <si>
    <t xml:space="preserve">@boydhilton Surely everyone remembers your name for you iz a celebriteh..? You just have to imagine the jazz hands to go with that </t>
  </si>
  <si>
    <t>Sun May 10 06:13:27 PDT 2009</t>
  </si>
  <si>
    <t>m1ssp1x1e</t>
  </si>
  <si>
    <t xml:space="preserve">Happy Mother's Day to all mothers and mothers to be! </t>
  </si>
  <si>
    <t>Sweetpea2742</t>
  </si>
  <si>
    <t>Happy Mothers Day  @AshcatH</t>
  </si>
  <si>
    <t xml:space="preserve">Sitting at work taking calls fixing problems gotta love us tech geeks </t>
  </si>
  <si>
    <t>@Patsytravers I had my french oral the other day, didnt go so good lol. Good luck  x</t>
  </si>
  <si>
    <t xml:space="preserve">@MysteryLights Of course you wanna do them, otherwise you wouldn't be doing them. And anyway, 4 and a bit weeks, and it's all over. </t>
  </si>
  <si>
    <t>tsewet</t>
  </si>
  <si>
    <t xml:space="preserve">@seanmurphymusic Happy Mother's Day to your mom </t>
  </si>
  <si>
    <t xml:space="preserve">has only 15 shifts left! </t>
  </si>
  <si>
    <t>jg7734</t>
  </si>
  <si>
    <t xml:space="preserve">@Phlerb just a pretty nasty headache.  Fortunately, it went away.  </t>
  </si>
  <si>
    <t>jhgoldin</t>
  </si>
  <si>
    <t xml:space="preserve">Boating on this gorgeous sunny day </t>
  </si>
  <si>
    <t>Sun May 10 06:13:31 PDT 2009</t>
  </si>
  <si>
    <t>gafro_gee</t>
  </si>
  <si>
    <t xml:space="preserve">i really want sharks to win </t>
  </si>
  <si>
    <t>unlvrebel</t>
  </si>
  <si>
    <t xml:space="preserve">happpy mothers dayyy!!! </t>
  </si>
  <si>
    <t xml:space="preserve">@lydiawoosley @goodballs Happy Mother's Day </t>
  </si>
  <si>
    <t>Sun May 10 06:13:32 PDT 2009</t>
  </si>
  <si>
    <t xml:space="preserve">@joshlam and you are how old?? REALLY?!? </t>
  </si>
  <si>
    <t>Happy Mother's Day to the wondeful Mum's in America  God Bless You All.</t>
  </si>
  <si>
    <t>@flash_27 Thats terrific and Congrats  www.milplace.com</t>
  </si>
  <si>
    <t>catpachinoo</t>
  </si>
  <si>
    <t>Sun May 10 06:13:33 PDT 2009</t>
  </si>
  <si>
    <t>lindzll</t>
  </si>
  <si>
    <t>I think I'm in love with All Time Low. Forever and ever.  don't wanna work at 9am though...</t>
  </si>
  <si>
    <t>GMTV: ok, lets just hope they have something for christmas.  (Latest post by allwoodley) http://rly.cc/d7h2P</t>
  </si>
  <si>
    <t>Sun May 10 06:13:34 PDT 2009</t>
  </si>
  <si>
    <t xml:space="preserve">@Passing_Strange Nicely done! Very appropriate. </t>
  </si>
  <si>
    <t>nidawg</t>
  </si>
  <si>
    <t xml:space="preserve">'i got it from my mama'...happy mothers day </t>
  </si>
  <si>
    <t>spoz</t>
  </si>
  <si>
    <t xml:space="preserve">would it be the stupidest idea in the world if I ever DJ'd a night? I have an ipod, 9000+ songs and NO talent.. what more do I need? </t>
  </si>
  <si>
    <t>Sun May 10 06:13:35 PDT 2009</t>
  </si>
  <si>
    <t>rocketrick</t>
  </si>
  <si>
    <t xml:space="preserve">made breakfast for the madre. Showering up. Lunch at Carraba's later. Makin' dinner too. tired. Came up with name for my game. </t>
  </si>
  <si>
    <t>Sun May 10 06:13:37 PDT 2009</t>
  </si>
  <si>
    <t>TheHiddenNerd</t>
  </si>
  <si>
    <t xml:space="preserve">@Schofe Haha! Looks like you're having fun there! </t>
  </si>
  <si>
    <t>nelshenderson</t>
  </si>
  <si>
    <t xml:space="preserve">@rosminah @geniusj Is our north of Foothill area free to come home? Can't tell via iPhone in Carmel Valley </t>
  </si>
  <si>
    <t>Sun May 10 06:13:38 PDT 2009</t>
  </si>
  <si>
    <t xml:space="preserve">@stephmcintosh Drinking Tea,watching TV w/ bad reception, thinking maybe i wanna go see night at the museum next week, The usual really </t>
  </si>
  <si>
    <t>_graceanne_</t>
  </si>
  <si>
    <t xml:space="preserve">has a very romantic Papa who got personalized m&amp;amp;m's for the Mama. Now, ain't that sweet? </t>
  </si>
  <si>
    <t>Sun May 10 06:13:40 PDT 2009</t>
  </si>
  <si>
    <t>DonatellaFall</t>
  </si>
  <si>
    <t xml:space="preserve">@Tskjmpr - you'll never know until u try it! </t>
  </si>
  <si>
    <t xml:space="preserve">The lamps are burning oil, and you just drift away. And you are a shooting star to me. &amp;lt;3 *faints* @weknowplato Maaaaark </t>
  </si>
  <si>
    <t xml:space="preserve">Had a great evening with relatives </t>
  </si>
  <si>
    <t xml:space="preserve">@AceConcierge @digitalfemme @twochix1 Good morning ladies! How are we all today?! </t>
  </si>
  <si>
    <t xml:space="preserve">wants Van Heusen shirtdresses in every color of the rainbow! Happy, Mum? Happy Mum's day, Mum! </t>
  </si>
  <si>
    <t>Sun May 10 06:13:42 PDT 2009</t>
  </si>
  <si>
    <t>EllieNita</t>
  </si>
  <si>
    <t xml:space="preserve">Happy Mama's Day!  @ihop for pancakes after waking up to cards, flowers, &amp;amp; presents.  Feeling the love </t>
  </si>
  <si>
    <t>krrley</t>
  </si>
  <si>
    <t xml:space="preserve">@notrachel Thanks!!! </t>
  </si>
  <si>
    <t xml:space="preserve">Off to The Old Library restaurant. Their Mother's Day brunch is excellent; I guess that's why the moms always choose the same place. </t>
  </si>
  <si>
    <t>bhaandrade</t>
  </si>
  <si>
    <t>boom diia   haappy mothers day (L</t>
  </si>
  <si>
    <t xml:space="preserve">Boy these racing driver's wives are plain aren't they? </t>
  </si>
  <si>
    <t xml:space="preserve">church and lunch with the fam, then a stop by grandma's house and back to dayton we go.....I believe he's surviving them </t>
  </si>
  <si>
    <t xml:space="preserve">Picking up special gifts for special people </t>
  </si>
  <si>
    <t xml:space="preserve">@ElizObihFrank @RothsteinJewlry @JanisMarshall Thanks for the Follow friday recommendation  You all ROCK!! </t>
  </si>
  <si>
    <t>Sun May 10 06:13:45 PDT 2009</t>
  </si>
  <si>
    <t xml:space="preserve">Good morning @computerwolf! </t>
  </si>
  <si>
    <t xml:space="preserve">@lettersfromjess haha thanks </t>
  </si>
  <si>
    <t>Sun May 10 06:13:46 PDT 2009</t>
  </si>
  <si>
    <t>@mariap91 Good to hear that  Any plans for today?</t>
  </si>
  <si>
    <t xml:space="preserve">my mom= the best... off to sing for jesus </t>
  </si>
  <si>
    <t xml:space="preserve">@Fuzzy2230 Eh, idk yet...I'm not done, haha...almost, though </t>
  </si>
  <si>
    <t>AmproGel</t>
  </si>
  <si>
    <t xml:space="preserve">@SinnamonS yipee!!!!  don't die! We're just here to engage in conversation! LOL tweet tweet tweet!! </t>
  </si>
  <si>
    <t>Sun May 10 06:13:47 PDT 2009</t>
  </si>
  <si>
    <t xml:space="preserve">Going to test my friends new boat.. Let's see if 110km/h is fast on the water </t>
  </si>
  <si>
    <t xml:space="preserve">@CrazyIrishKimmy Hey... how that dress holding up? </t>
  </si>
  <si>
    <t>Rbveggel</t>
  </si>
  <si>
    <t xml:space="preserve">Just finishing vacuum cleaning the house with our new Dyson, So much fun to see the result in the dyson </t>
  </si>
  <si>
    <t xml:space="preserve">@twebbstack there's an AA store in sydney right? i hope there is so i can get something else </t>
  </si>
  <si>
    <t>startle143</t>
  </si>
  <si>
    <t xml:space="preserve">@KrisAllenFans i hope kris allen will follow me so that he can see my msgs for him. </t>
  </si>
  <si>
    <t xml:space="preserve">mmm sunday roast </t>
  </si>
  <si>
    <t>kmutter</t>
  </si>
  <si>
    <t xml:space="preserve">Working all day but loves his Mom for sure </t>
  </si>
  <si>
    <t>jbuff5clock</t>
  </si>
  <si>
    <t xml:space="preserve">@aussiecynic GDy chicky </t>
  </si>
  <si>
    <t>Yesterday was amazing :| GLASGOW RANGERS  ! TOP OF THE LEAGUE !</t>
  </si>
  <si>
    <t>RoxiNull</t>
  </si>
  <si>
    <t xml:space="preserve">I'm such a good daughter. Breakfast in bed for el Madre, mhm </t>
  </si>
  <si>
    <t>Sun May 10 06:13:50 PDT 2009</t>
  </si>
  <si>
    <t xml:space="preserve">my mom want a little pond with fish&amp;amp;stuff.. i think it will be great </t>
  </si>
  <si>
    <t xml:space="preserve">BTW, husband watched Obama &amp;amp; Wanda Sykes after I signed off last night. He agreed with you guys that Limbaugh got what he deserves. </t>
  </si>
  <si>
    <t>kris10somo</t>
  </si>
  <si>
    <t xml:space="preserve">Happy Mommy's Day to all the moms </t>
  </si>
  <si>
    <t>YAY! Reverting web cam drivers allows my notebook to resume from suspend  Dell, Creative, for the love of GOD, PLEASE QA YOUR DRIVERS!</t>
  </si>
  <si>
    <t xml:space="preserve">Happy Mother's Day to your mothers </t>
  </si>
  <si>
    <t>becca973</t>
  </si>
  <si>
    <t xml:space="preserve">Happy Mother's Day! Hope everyone is having a great day. </t>
  </si>
  <si>
    <t>Sun May 10 06:13:52 PDT 2009</t>
  </si>
  <si>
    <t xml:space="preserve">@visitor9627 I am sure the greeting card companies are losing money anyway with the changing forms of communication. </t>
  </si>
  <si>
    <t xml:space="preserve">@AndrewDearling Well done you Sharks on winning! You so deserved it. </t>
  </si>
  <si>
    <t xml:space="preserve">nothing to watch now.. #pushingdaisies season 2 isn't attractive enough. playing #bananagrams instead </t>
  </si>
  <si>
    <t xml:space="preserve">Working on my paper (Status: Approx. 13 pages and still nowhere close to being done) &amp;amp; doing laundry, then going to a family party!! </t>
  </si>
  <si>
    <t>Bikeboy09</t>
  </si>
  <si>
    <t xml:space="preserve">Happy Mother's Day Mom! And Happy Mother's Day to all Moms!   </t>
  </si>
  <si>
    <t>Sun May 10 06:13:53 PDT 2009</t>
  </si>
  <si>
    <t>ellfaz</t>
  </si>
  <si>
    <t xml:space="preserve">thinks Chode should put last nights pictures up </t>
  </si>
  <si>
    <t xml:space="preserve">I have 2 new followers  , Thanks For Following </t>
  </si>
  <si>
    <t xml:space="preserve">@Dena619 thanks!! </t>
  </si>
  <si>
    <t xml:space="preserve">http://twitpic.com/4wzc6 - Do are Bit For charity. Red nose Day </t>
  </si>
  <si>
    <t>RobbyPattzLovr</t>
  </si>
  <si>
    <t xml:space="preserve">Happy Mother's day everyone! Love your Mama!!!!! </t>
  </si>
  <si>
    <t>@staceymeow ...no  kidding, ill still follow u ;)</t>
  </si>
  <si>
    <t>Sun May 10 06:18:19 PDT 2009</t>
  </si>
  <si>
    <t xml:space="preserve">@Aiysha it depend on which time u mean in the morning ? </t>
  </si>
  <si>
    <t>Sun May 10 06:18:20 PDT 2009</t>
  </si>
  <si>
    <t>@SatansPuppet I like it, I think the quality's great- go for it! I see what you mean about the cheers though  haha</t>
  </si>
  <si>
    <t>@elo_dit Hi Elodie! I just got home. I was out to dinner with my family today.  And you?</t>
  </si>
  <si>
    <t xml:space="preserve">@ManxStef I hope your head is feeling better today. </t>
  </si>
  <si>
    <t>autumn1483</t>
  </si>
  <si>
    <t xml:space="preserve">GOOD MORNING TWEETS.....HAPPY MOTHER'S DAY TO ALL THE MOMMIE'S </t>
  </si>
  <si>
    <t>leventuygur</t>
  </si>
  <si>
    <t xml:space="preserve">@laurenwilcoxx &amp;quot;When you understand how simple it all is, you will tilt your head to the sky and laugh&amp;quot;. Don't stress dear. </t>
  </si>
  <si>
    <t>mayolavdyk</t>
  </si>
  <si>
    <t xml:space="preserve">is in a hammock in the garden with a good book. A fab way to spend a stunning sunday afternoon. </t>
  </si>
  <si>
    <t>JUST WOKE UP! it effing worked! went to sleep at 12something and only woke up once during the night. it's a miracle  i can sleep! rad.</t>
  </si>
  <si>
    <t xml:space="preserve">@saimin OH!~~~ Work on weekend?? Then u need to take a shower than take a rest!! Right??  </t>
  </si>
  <si>
    <t>autiomaa</t>
  </si>
  <si>
    <t xml:space="preserve">@ollyf Interesting to notice that you (as writer of TheAppleBlog) are also (sometimes) located in Finland. Greetings from Jyvï¿½skylï¿½. </t>
  </si>
  <si>
    <t xml:space="preserve">Just got up. Wow, eagle vs. Shark is an amazing movie </t>
  </si>
  <si>
    <t xml:space="preserve">Happy Mother's Day to all the mommas! working 12-7... waiting for the sister to get up so we can give my mom her presents </t>
  </si>
  <si>
    <t xml:space="preserve">@stephmcintosh awesome casualty last night, just watched it this morning on iplayer...Guest appearance from the girl from shameless too! </t>
  </si>
  <si>
    <t>Sun May 10 06:18:24 PDT 2009</t>
  </si>
  <si>
    <t xml:space="preserve">http://bit.ly/19k7tI How to fake fingerprints. </t>
  </si>
  <si>
    <t>Sun May 10 06:18:25 PDT 2009</t>
  </si>
  <si>
    <t xml:space="preserve">i cant get over that fighting video xD he's so brave  my duracell bunny </t>
  </si>
  <si>
    <t>slugger9364</t>
  </si>
  <si>
    <t xml:space="preserve">and pickle is helping me clean </t>
  </si>
  <si>
    <t>BlingBlingX</t>
  </si>
  <si>
    <t>Taking Pictures With Caz But I Smell  (Written By Caz)</t>
  </si>
  <si>
    <t>angieevittor40</t>
  </si>
  <si>
    <t xml:space="preserve">happy marthas daaaay </t>
  </si>
  <si>
    <t>Happy Mom's Day to all u moms ....  enjoy!</t>
  </si>
  <si>
    <t>@amalinaaa I got it off ebay but, you should get it off Play.com  xx</t>
  </si>
  <si>
    <t>Sun May 10 06:18:27 PDT 2009</t>
  </si>
  <si>
    <t xml:space="preserve">@ladylikepunk What I tweeted earlier - working vacation in London! So I can hang out with you tweasels, yo. </t>
  </si>
  <si>
    <t xml:space="preserve">@fitfigmom excellent </t>
  </si>
  <si>
    <t xml:space="preserve">Morning Tweeples!! Busy day ahead ... Hitting the Driving Range, then a photo shoot, then ... wait, I need coffee first. Happy Mom's Day  </t>
  </si>
  <si>
    <t>@savantsage I'm okay  You should go on it more. Hahaha. I'm more active there )</t>
  </si>
  <si>
    <t xml:space="preserve">Happy Mother's Day all! Our mommas are amazing..go let them know how much! </t>
  </si>
  <si>
    <t>antinfinity</t>
  </si>
  <si>
    <t xml:space="preserve">Coldplay concert is coming closer... </t>
  </si>
  <si>
    <t>Sun May 10 06:18:31 PDT 2009</t>
  </si>
  <si>
    <t xml:space="preserve">@drivenbyvision That is very kind of you to say. Thank you and have a fantastic day </t>
  </si>
  <si>
    <t xml:space="preserve">@singstar33 @doanie71 Thanks girlies! Trial and error, lol. I have pics </t>
  </si>
  <si>
    <t xml:space="preserve">@hcgegenfurtner gosh, what a nerd. hahahahahaha </t>
  </si>
  <si>
    <t>@vicissitudes2 Gin lovely with tonic &amp;amp; a slice of lemon, a refreshing summer drink  I'm not Welsh btw and I don't drink ... uhhh umm lol</t>
  </si>
  <si>
    <t>Photo: Sunlight reference for pug film I reckon  http://tumblr.com/xjg1r02se</t>
  </si>
  <si>
    <t>Sun May 10 06:18:32 PDT 2009</t>
  </si>
  <si>
    <t xml:space="preserve">&amp;quot;good morning sunshine! The earth says hello!!&amp;quot; hehe </t>
  </si>
  <si>
    <t>CarlaJaynee</t>
  </si>
  <si>
    <t>Baths overflowing with bubbles and quilted dressing gowns  What could be better on a Sunday afternoon? ;)</t>
  </si>
  <si>
    <t>iysnelle</t>
  </si>
  <si>
    <t xml:space="preserve">i already went to church... thanks mom and sorry.. i learned many things on church... </t>
  </si>
  <si>
    <t>Photo: oh google maps, you always know what day it is  http://tumblr.com/xig1r02sh</t>
  </si>
  <si>
    <t xml:space="preserve">@teensygreen Cool! That's a fun Mother's Day present. </t>
  </si>
  <si>
    <t xml:space="preserve">Happy Mother's Day To All My Babys Mommas An There Mommas Babys Mommas </t>
  </si>
  <si>
    <t>tushar_mahule</t>
  </si>
  <si>
    <t xml:space="preserve">@letronje Hahaa! Specially the calendar part! </t>
  </si>
  <si>
    <t>virgojenn77</t>
  </si>
  <si>
    <t xml:space="preserve">@BKFLEA How can I sign up for a table at a flea market in Bklyn? Any advise?  Thanks much! </t>
  </si>
  <si>
    <t xml:space="preserve">@McFlyXXDannyXX loadsss. it was just the best i've ever seen them, i think. </t>
  </si>
  <si>
    <t>FFM13</t>
  </si>
  <si>
    <t>@carrief38 hey..  who are you?</t>
  </si>
  <si>
    <t xml:space="preserve">@williamjabbott Who pressure yuh? Tell me! Ah go fix dem. </t>
  </si>
  <si>
    <t>Sun May 10 06:18:35 PDT 2009</t>
  </si>
  <si>
    <t>colettehelsby</t>
  </si>
  <si>
    <t xml:space="preserve">recovering from the 10k, just eaten peanut butter &amp;amp; banana buttie! completed in 1hr 3mins, v pleased with myself ! </t>
  </si>
  <si>
    <t>@KimmiMcFly Blackpool and Manchester  You? xx</t>
  </si>
  <si>
    <t xml:space="preserve">scrambled eggs and bacon !  whoop .. yummy . , hanging with justin till o clock .. cuz i have to go rde my horsey  </t>
  </si>
  <si>
    <t>Sun May 10 06:18:37 PDT 2009</t>
  </si>
  <si>
    <t xml:space="preserve">@jason_mraz  i really love the song &amp;quot;i'm yours&amp;quot;  it makes me feel good! </t>
  </si>
  <si>
    <t>7son75</t>
  </si>
  <si>
    <t xml:space="preserve">@allenmireles Happy Mother's Day! Hope you can make it out tomorrow. You'd be a good representative of Toledo for the #RoadTwip gang. </t>
  </si>
  <si>
    <t>yessssssssss  finally have some more call the cops songs. =/ is in thought.</t>
  </si>
  <si>
    <t>Sun May 10 06:18:38 PDT 2009</t>
  </si>
  <si>
    <t xml:space="preserve">@BobBroughton LOL that bad huh?! </t>
  </si>
  <si>
    <t xml:space="preserve">&amp;quot;Happy Mother's Day!&amp;quot; to my fellow Moms. </t>
  </si>
  <si>
    <t>Sun May 10 06:18:39 PDT 2009</t>
  </si>
  <si>
    <t xml:space="preserve">Wants to go to bed but has to charge ipod. So she will stay up till 12.. yay 4 me..not. G'night y'all </t>
  </si>
  <si>
    <t>Fitcoach2007</t>
  </si>
  <si>
    <t xml:space="preserve">Happy Mothers Day!   </t>
  </si>
  <si>
    <t>kristenkady</t>
  </si>
  <si>
    <t xml:space="preserve">@BeverlySchmitt My poor mom is in the ER this morning, my bro graduates today &amp;amp; still packing his dorm &amp;amp; I'm ill </t>
  </si>
  <si>
    <t>ahneiltan</t>
  </si>
  <si>
    <t>Nice hokkien wedding dinner with mostly hokkien songs.  enjoy</t>
  </si>
  <si>
    <t>Sun May 10 06:18:41 PDT 2009</t>
  </si>
  <si>
    <t xml:space="preserve">@jimmycarr  That joke made my day </t>
  </si>
  <si>
    <t xml:space="preserve">@mcr_fan_club don't worry, we ll know your just trying to get a point across. in no way will you be a spammer. </t>
  </si>
  <si>
    <t>jesi_06</t>
  </si>
  <si>
    <t xml:space="preserve">work all day. homework all night. just one more day </t>
  </si>
  <si>
    <t>Sun May 10 06:18:43 PDT 2009</t>
  </si>
  <si>
    <t xml:space="preserve">@Kaetherakete have fun girls!!! miss youu </t>
  </si>
  <si>
    <t>Sun May 10 06:18:44 PDT 2009</t>
  </si>
  <si>
    <t xml:space="preserve">http://twitpic.com/4wzjz - My cutie </t>
  </si>
  <si>
    <t>Sun May 10 06:18:45 PDT 2009</t>
  </si>
  <si>
    <t>@sspideymann I know lol me an a ipod get a new start  ill text you swaping comps now</t>
  </si>
  <si>
    <t>Sun May 10 06:18:46 PDT 2009</t>
  </si>
  <si>
    <t xml:space="preserve">i have cheesy fingers now! brb, getting a j2o </t>
  </si>
  <si>
    <t xml:space="preserve">On the way to church and it's mother's day. </t>
  </si>
  <si>
    <t>kaylamariehall</t>
  </si>
  <si>
    <t xml:space="preserve">Working a lonnnng double today.... Happy Mothers Day to all you moms out there! </t>
  </si>
  <si>
    <t>@LauraMayMcC Thanks Laura! I did have a great day! I got a new digital camera my mom and sister  They rock!</t>
  </si>
  <si>
    <t xml:space="preserve">Well at least Button's still leading on F1! </t>
  </si>
  <si>
    <t>@grattongirl indeed it is  Timeless</t>
  </si>
  <si>
    <t>Spending my mother's day with my little man!!!  Happy Mother's Day to all you Moms out there!</t>
  </si>
  <si>
    <t>Sun May 10 06:18:48 PDT 2009</t>
  </si>
  <si>
    <t xml:space="preserve">@Blondeyy Eh.. Captain Planet used to come on at that time. </t>
  </si>
  <si>
    <t xml:space="preserve">My present for my aunt was a success...she cried </t>
  </si>
  <si>
    <t xml:space="preserve">@lahueca zooey off course. </t>
  </si>
  <si>
    <t xml:space="preserve">@dudeman718 mornin', fact man. </t>
  </si>
  <si>
    <t>Sun May 10 06:18:49 PDT 2009</t>
  </si>
  <si>
    <t xml:space="preserve">@laenij can it at least be may 22nd first? because I'd really like to go see empires </t>
  </si>
  <si>
    <t>longyoulive94</t>
  </si>
  <si>
    <t xml:space="preserve">is yes family parties </t>
  </si>
  <si>
    <t>Sun May 10 06:18:50 PDT 2009</t>
  </si>
  <si>
    <t xml:space="preserve">@PocketEdwardsEv awww flowers... for Esme I'm guessing? </t>
  </si>
  <si>
    <t>@imadedinner look at YOU stepping in to guest blog  love it...</t>
  </si>
  <si>
    <t>rodgersrave</t>
  </si>
  <si>
    <t xml:space="preserve">happy mother's day ... and to dad's .. it takes 2 </t>
  </si>
  <si>
    <t>Sun May 10 06:18:52 PDT 2009</t>
  </si>
  <si>
    <t xml:space="preserve">Had so much fun last night! </t>
  </si>
  <si>
    <t xml:space="preserve">@DitaVonTeese Maybe you can visit Spain  is so beautiful </t>
  </si>
  <si>
    <t>Sun May 10 06:18:53 PDT 2009</t>
  </si>
  <si>
    <t xml:space="preserve">@LiannaKnight: That's fine...how late? Who is the problem? Mom &amp;amp; her dogs? </t>
  </si>
  <si>
    <t>Love the pink panties  http://bigtweet.com/c/b/twitter/sunriseon7/FYEUR</t>
  </si>
  <si>
    <t>Sun May 10 06:18:54 PDT 2009</t>
  </si>
  <si>
    <t xml:space="preserve">@jonathanellis1 oops. Make that 2-0 </t>
  </si>
  <si>
    <t xml:space="preserve">Happy Mother's Day to my mom! Y'all take time to honor your mom today if you can. </t>
  </si>
  <si>
    <t xml:space="preserve">The Hills season 5 </t>
  </si>
  <si>
    <t>Sun May 10 06:18:55 PDT 2009</t>
  </si>
  <si>
    <t xml:space="preserve">takes care of his peeps </t>
  </si>
  <si>
    <t xml:space="preserve">@clndstne I'll try to borrow my mom's when shes done with work hehe. </t>
  </si>
  <si>
    <t xml:space="preserve">@cryzed I would love to have it! </t>
  </si>
  <si>
    <t>...awake @6am on Mothers Day!?! Jus wanna go back to sleep but can't!!! Happy Mothers Day to All!!!  ?</t>
  </si>
  <si>
    <t>@ShazGV yea &amp;amp; in another one my school burnt down   idk, they were one of the first things i thought of when i woke xD</t>
  </si>
  <si>
    <t>Sun May 10 06:18:56 PDT 2009</t>
  </si>
  <si>
    <t>dorDOX</t>
  </si>
  <si>
    <t xml:space="preserve">Hey It's mothers day </t>
  </si>
  <si>
    <t>Happy mothers daay  love yah mom &amp;lt;3</t>
  </si>
  <si>
    <t xml:space="preserve">happy mother's day!  breakfast in bed, book of coupons from the elder, gorgeous day.  good times.  now for that long run </t>
  </si>
  <si>
    <t>@MomMostTraveled wow times fly right? well have fun, today's your day  Beijing is in hot summer period now</t>
  </si>
  <si>
    <t>jakeclarke</t>
  </si>
  <si>
    <t xml:space="preserve">Thank god my parents are opening the pool today </t>
  </si>
  <si>
    <t>Sun May 10 06:18:57 PDT 2009</t>
  </si>
  <si>
    <t xml:space="preserve">@Schofe Oh, parp!  I forgot about the race.  Thanks -- watching it online now </t>
  </si>
  <si>
    <t xml:space="preserve">@JazzyLadee1908 Aww, thank you, Soror! Enjoy the day for yourself, or in the name of youuuur mom! </t>
  </si>
  <si>
    <t>watching charlie and the chocolate factory on channel 5  and having a bad cough now! damn</t>
  </si>
  <si>
    <t xml:space="preserve">is so glad she's not celebrating Mother's Day LOL! but Happy Mother's Day to the mommys out there </t>
  </si>
  <si>
    <t>Sun May 10 06:18:58 PDT 2009</t>
  </si>
  <si>
    <t>BEAUTIFUL DAY  Happy Mothers Day ! Cleaning my moms house in philly with her today haha sooo fun!</t>
  </si>
  <si>
    <t xml:space="preserve">curly fries </t>
  </si>
  <si>
    <t xml:space="preserve">goingg to the waffle housee for waffles duh </t>
  </si>
  <si>
    <t>Sun May 10 06:23:25 PDT 2009</t>
  </si>
  <si>
    <t>Esme_Cullen_x</t>
  </si>
  <si>
    <t>hii nessie and emm  you oks?</t>
  </si>
  <si>
    <t xml:space="preserve">@DarlaFrantz the manual would need to be rewritten every other day in order to keep up with our kids </t>
  </si>
  <si>
    <t>DarkDippy</t>
  </si>
  <si>
    <t xml:space="preserve">Books that were, no doubt, written with me in mind.  </t>
  </si>
  <si>
    <t xml:space="preserve">Happy Mothers Day to all you moms out there </t>
  </si>
  <si>
    <t>Sun May 10 06:23:26 PDT 2009</t>
  </si>
  <si>
    <t>badhunsunshine</t>
  </si>
  <si>
    <t>HAPPY MOTHER`SS DAY ! i'm about 2wo make mommy some breakfast  .</t>
  </si>
  <si>
    <t>@samjmoody clothes  LOL xx</t>
  </si>
  <si>
    <t>kimmengerink</t>
  </si>
  <si>
    <t xml:space="preserve">on the way to church! happy mothers day mommy! </t>
  </si>
  <si>
    <t>Sun May 10 06:23:27 PDT 2009</t>
  </si>
  <si>
    <t>@DeliaTheArtist worked all night on it just for you  http://bit.ly/KYD5c</t>
  </si>
  <si>
    <t>@femsol Yes, they're in DC.  ï¿½If you live among wolves you have to act like a wolf.ï¿½ ~Nikita Khrushchev</t>
  </si>
  <si>
    <t>Sun May 10 06:23:28 PDT 2009</t>
  </si>
  <si>
    <t xml:space="preserve">... im not in the scene, i think im falling asleep, but then all that it means is ill always be dreaming of you... </t>
  </si>
  <si>
    <t>katfrances</t>
  </si>
  <si>
    <t xml:space="preserve">@ginoboi so how was being in drag almost 4 full hours yesterday? heehee </t>
  </si>
  <si>
    <t>Sun May 10 06:23:30 PDT 2009</t>
  </si>
  <si>
    <t>@amalinaaa you need an ebay account to get it off ebay play.com would be easier.  xx</t>
  </si>
  <si>
    <t>BeverlySchmitt</t>
  </si>
  <si>
    <t>@NeilAshworth  gotcha! it's fun!</t>
  </si>
  <si>
    <t xml:space="preserve">@Ryan_Shelton thanx so much 4 reply ! love ur work... &amp;amp; Nick Maxwell's , oh &amp;amp; Rove's </t>
  </si>
  <si>
    <t>urtypicaleysh</t>
  </si>
  <si>
    <t xml:space="preserve">Finished cutting, I'm now posting it to the wall! I'm so proud and I've always wanted a PARAMORE Poster so yeah </t>
  </si>
  <si>
    <t>Sun May 10 06:23:32 PDT 2009</t>
  </si>
  <si>
    <t xml:space="preserve">@Harith @g1smd you too? Three's company </t>
  </si>
  <si>
    <t xml:space="preserve">@moodyje2 yay!! have fun </t>
  </si>
  <si>
    <t>Sun May 10 06:23:33 PDT 2009</t>
  </si>
  <si>
    <t>@tantamani your welcome  and I'm pretty sure mother's day is celebrated on the same day all over the world</t>
  </si>
  <si>
    <t xml:space="preserve">waiting for the arsenal game </t>
  </si>
  <si>
    <t xml:space="preserve">(@starsclds) Note to self....teach daughter how to make coffee before next Mother's Day...she tried </t>
  </si>
  <si>
    <t>Singershell</t>
  </si>
  <si>
    <t xml:space="preserve">Am about to start re-doing my wedding invitations brochure now I have made new designs for '09 today </t>
  </si>
  <si>
    <t xml:space="preserve">I like saying dousche bag, hahahahah </t>
  </si>
  <si>
    <t>SILENCEiSPEAKS</t>
  </si>
  <si>
    <t xml:space="preserve">@oppositeofariot haha THANKS SO MUCH. </t>
  </si>
  <si>
    <t xml:space="preserve">@brittanies Happy Mothers Day </t>
  </si>
  <si>
    <t>iamtydna</t>
  </si>
  <si>
    <t xml:space="preserve">@tessarey I'm sure it has just as much love inside though. </t>
  </si>
  <si>
    <t>@Lady_Twitster I am  So close to finishing the 1st episode of my tv series idea!</t>
  </si>
  <si>
    <t>I like the new Twitterrific App  Thumbs up @theiconfactory</t>
  </si>
  <si>
    <t xml:space="preserve">back from friends house.  watched titanic yesterday! omg, i love leonardo dicaprio. ;) why did he have to die?! + happy mom's day. </t>
  </si>
  <si>
    <t>DaniellaellaXxX</t>
  </si>
  <si>
    <t>@RealLadyGaga I LOVE UR SONGS!! esp wen me n my girlies r out on the town  hehe xx</t>
  </si>
  <si>
    <t xml:space="preserve">@jordanknight Thanks daddy but i'm not a mommy. Thanks though, i'll tell my mummy. </t>
  </si>
  <si>
    <t xml:space="preserve">Lovin' the JB's new song Paranoid!! very groovy!! Cant wait for your album to come out which is on my B'DAY!! yay meee!! </t>
  </si>
  <si>
    <t>Sun May 10 06:23:37 PDT 2009</t>
  </si>
  <si>
    <t xml:space="preserve">http://twitpic.com/4wzs3 - Good morning </t>
  </si>
  <si>
    <t xml:space="preserve">just got home from dinner with the whole family in serendra... that was really fun!happy mother's day to my mom and tita </t>
  </si>
  <si>
    <t xml:space="preserve">@DavidGuevara Lucky!! Haha yeah show me one person who doesn't love Versace </t>
  </si>
  <si>
    <t>robbotron</t>
  </si>
  <si>
    <t xml:space="preserve">Happy mothers day, do somethin nice for your mom </t>
  </si>
  <si>
    <t>raidmyminibar</t>
  </si>
  <si>
    <t xml:space="preserve">Ok enough emo-ing. Time to eat! </t>
  </si>
  <si>
    <t>Sun May 10 06:23:38 PDT 2009</t>
  </si>
  <si>
    <t xml:space="preserve">@beardoctor  i need to see that! but hopefully i will see him live when he comes to israel later this year </t>
  </si>
  <si>
    <t>maest</t>
  </si>
  <si>
    <t xml:space="preserve">@omarepps are you on a European tour? would you visit Spain? Enjoy the visits  </t>
  </si>
  <si>
    <t>MarieClaudeT</t>
  </si>
  <si>
    <t xml:space="preserve">Happy Mother's Day to every Moms </t>
  </si>
  <si>
    <t xml:space="preserve">@sweetfloss sound advice </t>
  </si>
  <si>
    <t>moniquee_marie</t>
  </si>
  <si>
    <t xml:space="preserve">Spending the day in Newport, RI with the parental units </t>
  </si>
  <si>
    <t xml:space="preserve">celebrating with mommy </t>
  </si>
  <si>
    <t xml:space="preserve">may give up working and sit outside in sun </t>
  </si>
  <si>
    <t>Stupidly sunny day at Alton towers  awesome!</t>
  </si>
  <si>
    <t>Sun May 10 06:23:41 PDT 2009</t>
  </si>
  <si>
    <t>xtiinaaaa</t>
  </si>
  <si>
    <t xml:space="preserve">happy mothers day! work from 11-3 then going to see my familyy </t>
  </si>
  <si>
    <t>Stephen is taking his mommy and me for tea  for #mothersday</t>
  </si>
  <si>
    <t>@HiPPiEHO Iï¿½m sorry honey^^ But today I just canï¿½t leave my mommy ;D Another day? Iï¿½d love it  Pls donï¿½t be sad.. xD You ainï¿½t, right?! =*</t>
  </si>
  <si>
    <t>hcgegenfurtner</t>
  </si>
  <si>
    <t xml:space="preserve">weird people. weird movie </t>
  </si>
  <si>
    <t xml:space="preserve">watching Big Bang Theory. Koothrappali is my favorite </t>
  </si>
  <si>
    <t xml:space="preserve">Hamburg yesterday was great </t>
  </si>
  <si>
    <t xml:space="preserve">@dirty_saint Hee hee thank you   My monkeys would be all over smoochin him </t>
  </si>
  <si>
    <t>@rlb01 your lucky  and yes its quite sad but some people just get used to living like that</t>
  </si>
  <si>
    <t>Sun May 10 06:23:44 PDT 2009</t>
  </si>
  <si>
    <t>@wesleyadamquinn What's up Wes? so, when are u coming in France?! it would be awesome! I add you on youtube  - Vfactory French Team !</t>
  </si>
  <si>
    <t>argieee</t>
  </si>
  <si>
    <t xml:space="preserve">Happy mother's day!! </t>
  </si>
  <si>
    <t>wickedbabybone</t>
  </si>
  <si>
    <t xml:space="preserve">HAPPY MOTHER'S DAY TO ALL THE MOMS OUT THERE </t>
  </si>
  <si>
    <t>Sun May 10 06:23:45 PDT 2009</t>
  </si>
  <si>
    <t xml:space="preserve">Spending mothers day with the fam. Eating in rather than out </t>
  </si>
  <si>
    <t>Sun May 10 06:23:46 PDT 2009</t>
  </si>
  <si>
    <t xml:space="preserve">I've got 7 more followers. Hello! </t>
  </si>
  <si>
    <t>UniversaLady</t>
  </si>
  <si>
    <t xml:space="preserve">@howie_d Congratulatioooooooooons Howie and Leigh!! I'm so happy fot you! </t>
  </si>
  <si>
    <t xml:space="preserve">@Louisalytton ha ha,cant beat a abit ov bacon </t>
  </si>
  <si>
    <t>Sun May 10 06:23:47 PDT 2009</t>
  </si>
  <si>
    <t xml:space="preserve">Well done to the Sharks and Greg </t>
  </si>
  <si>
    <t xml:space="preserve">@Jamespwatson Well least you wheren't sick too </t>
  </si>
  <si>
    <t>SGater84</t>
  </si>
  <si>
    <t xml:space="preserve">@crazymitchell  thanks </t>
  </si>
  <si>
    <t xml:space="preserve">To all the &amp;quot;Yummy Mummies&amp;quot; out there, Have a Happy Mothers Day!! </t>
  </si>
  <si>
    <t>The football season finished yesterday...Livi drew 2-2 :| Went to my grandparents yesterday, then my grannie's today  Homework now :|</t>
  </si>
  <si>
    <t>jungle_goddess</t>
  </si>
  <si>
    <t xml:space="preserve">@YatPundit The kids weren't the problem but our Trixie Cat let me sleep til 6a. </t>
  </si>
  <si>
    <t>BeaBinene</t>
  </si>
  <si>
    <t xml:space="preserve">has cough and colds.. =(   harsh!!!  bwahehehe... </t>
  </si>
  <si>
    <t>Sun May 10 06:23:50 PDT 2009</t>
  </si>
  <si>
    <t xml:space="preserve">@vr000m 'men can cook'! Hope u arent counting me! Oh well i'm learning. At least trying to learn! </t>
  </si>
  <si>
    <t>Sun May 10 06:23:51 PDT 2009</t>
  </si>
  <si>
    <t xml:space="preserve">@chrisbrewer62 Not to get in the way of your ride, but the Universal video is up and on the race now. </t>
  </si>
  <si>
    <t xml:space="preserve">happy momma's dayy! fam. breakfast with the madre </t>
  </si>
  <si>
    <t>robmash</t>
  </si>
  <si>
    <t xml:space="preserve">hah get in 2-0 to united </t>
  </si>
  <si>
    <t>jobros4eva3</t>
  </si>
  <si>
    <t xml:space="preserve">happy mother's day to all the momma's out there. </t>
  </si>
  <si>
    <t>Sun May 10 06:23:52 PDT 2009</t>
  </si>
  <si>
    <t xml:space="preserve">@joeymcintyre Please pass my respects on to Barrett and Kay today!  Those are 2 amazing women you got there. </t>
  </si>
  <si>
    <t xml:space="preserve">@supermini63 Thanks, Lisa. Everyone is home...all sleeping  So much 4 breakfast in bed. I hope u have a great Mother's day  </t>
  </si>
  <si>
    <t>chuyeow</t>
  </si>
  <si>
    <t xml:space="preserve">@winstonyw Bit shift operator? It's in Ruby, C, C++ and Java too and probably lots of other languages, especially the C-based ones </t>
  </si>
  <si>
    <t>saturncider</t>
  </si>
  <si>
    <t xml:space="preserve">watching Fanboys </t>
  </si>
  <si>
    <t xml:space="preserve">Food Network. All. Morning. Long. Wish it were Mother's Day all the time </t>
  </si>
  <si>
    <t>Sun May 10 06:23:53 PDT 2009</t>
  </si>
  <si>
    <t>KatieMyers</t>
  </si>
  <si>
    <t xml:space="preserve">Happy Mother's Day, @DrJanMyers! I love you! </t>
  </si>
  <si>
    <t>Sun May 10 06:23:54 PDT 2009</t>
  </si>
  <si>
    <t>montill</t>
  </si>
  <si>
    <t>@crystaljtorres ...hello Crystal  how is beautyful Europe?</t>
  </si>
  <si>
    <t>LilEmStar</t>
  </si>
  <si>
    <t xml:space="preserve">is bored n wonts some food </t>
  </si>
  <si>
    <t>Sun May 10 06:23:55 PDT 2009</t>
  </si>
  <si>
    <t>JoJoLarsson</t>
  </si>
  <si>
    <t xml:space="preserve">ser stay the night live i halmstad! </t>
  </si>
  <si>
    <t xml:space="preserve">Coffee in bed, reading a great book.  Going to the gym before Mother's Day brunch.  </t>
  </si>
  <si>
    <t>@ctmini27 happy mother's day lovely!! i hope you have an amazing day!! sending big hugs &amp;amp; lots of love!!  &amp;lt;3</t>
  </si>
  <si>
    <t xml:space="preserve">@grandsovereign nope to far away for me....tho I'm going to AT4 in Nov and see Amanda again </t>
  </si>
  <si>
    <t>Sun May 10 06:23:56 PDT 2009</t>
  </si>
  <si>
    <t>Moms do little things with great love. On a mug my son gave me this morning  Happy Mother's day to all us wonderful moms!</t>
  </si>
  <si>
    <t xml:space="preserve">I have decided: fuck university, i want to sit on a couch drinking beer and talking shit for a living </t>
  </si>
  <si>
    <t>Sun May 10 06:23:57 PDT 2009</t>
  </si>
  <si>
    <t xml:space="preserve">NIN was awesome.  </t>
  </si>
  <si>
    <t xml:space="preserve">@effle a2 + b2 equals c2? imagine superscripts. didn't have to google it or anything. </t>
  </si>
  <si>
    <t>Sun May 10 06:23:58 PDT 2009</t>
  </si>
  <si>
    <t>atreagin</t>
  </si>
  <si>
    <t xml:space="preserve">We just opened overflow at the 9am! First time other than Easter at BBCC!  It might have been the Bon Jovi song </t>
  </si>
  <si>
    <t>saralynnjo</t>
  </si>
  <si>
    <t xml:space="preserve">ALSO, yesterday was by far one of the greatest days of my life. what an amazing experience! </t>
  </si>
  <si>
    <t xml:space="preserve">@redallisonblack Indeed you are! &amp;amp; ur still lots of people''s American Idol! including me! </t>
  </si>
  <si>
    <t>Sun May 10 06:23:59 PDT 2009</t>
  </si>
  <si>
    <t xml:space="preserve">Happy Mom's Day @ebacon @lrb23 @alisongaylin @sgmith @maadonna @theguigirl @gretared @vert @saraholden @seben @leisa @cwodtke. </t>
  </si>
  <si>
    <t>Sun May 10 06:24:00 PDT 2009</t>
  </si>
  <si>
    <t>@andamummy No need for congrats or consolations  It's Mother's Day &amp;amp; I'm just reminiscing  &amp;amp; maybe someone'll learn a lesson or 2...</t>
  </si>
  <si>
    <t>ahdum</t>
  </si>
  <si>
    <t xml:space="preserve">@JoyceEwe give mama a call? </t>
  </si>
  <si>
    <t>Sun May 10 06:28:20 PDT 2009</t>
  </si>
  <si>
    <t>punkchiu</t>
  </si>
  <si>
    <t xml:space="preserve">Working hard on my pick. Hope everyone will like it!! </t>
  </si>
  <si>
    <t xml:space="preserve">@hllyrkt8 You need to own a race horse - call it something like &amp;quot;Girl On The Go&amp;quot; if it's a filly. </t>
  </si>
  <si>
    <t>Sun May 10 06:28:22 PDT 2009</t>
  </si>
  <si>
    <t>pinkpoodle_93</t>
  </si>
  <si>
    <t xml:space="preserve">#SanctuarySunday i could see myself doing this all day as i studied for my AP exams </t>
  </si>
  <si>
    <t xml:space="preserve">wishes everyone a HAPPY MOTHER'S DAY!!! </t>
  </si>
  <si>
    <t xml:space="preserve">alright off to the astros game with my mom...bbl...yall have a great day </t>
  </si>
  <si>
    <t>Sun May 10 06:28:23 PDT 2009</t>
  </si>
  <si>
    <t>I have decided: fuck university, i want to sit on a couch drinking beer and talking shit for a living  (via @danmatthews) agreed!</t>
  </si>
  <si>
    <t>Sun May 10 06:28:25 PDT 2009</t>
  </si>
  <si>
    <t>@SherriEShepherd at least he didn't throw up on your shoes   Have a WONDERFUL Mother's Day!!!</t>
  </si>
  <si>
    <t xml:space="preserve">Finished my oral. It's not bad actually </t>
  </si>
  <si>
    <t>Sun May 10 06:28:26 PDT 2009</t>
  </si>
  <si>
    <t xml:space="preserve">@PamelaAngus That's wonderful, Pam!!! </t>
  </si>
  <si>
    <t>healthfashhappy</t>
  </si>
  <si>
    <t xml:space="preserve">@considereatz no, that frittata sounds yum yum! </t>
  </si>
  <si>
    <t>@BrawnGPFan Oh I know  Just funny that.</t>
  </si>
  <si>
    <t xml:space="preserve">@MissBeckala  oh no, sorry to hear about your Dad. I have a plan for getting you and @aplusk back together, muahhahahaha. </t>
  </si>
  <si>
    <t>Sun May 10 06:28:28 PDT 2009</t>
  </si>
  <si>
    <t>pr7_</t>
  </si>
  <si>
    <t xml:space="preserve">Just watched the last Dollhouse. Not Bad </t>
  </si>
  <si>
    <t>helen_linney</t>
  </si>
  <si>
    <t xml:space="preserve">full of bakewell tart </t>
  </si>
  <si>
    <t>amygarbo</t>
  </si>
  <si>
    <t xml:space="preserve">@jordanknight  thanks make sure u take care of your wify today </t>
  </si>
  <si>
    <t xml:space="preserve">@PJA4ever nm really and u? how have u been? we should keep intouch alot on here coz i haven't spooken 2 u 4 a lil bit </t>
  </si>
  <si>
    <t>Sun May 10 06:28:29 PDT 2009</t>
  </si>
  <si>
    <t xml:space="preserve">@mdzulkar9 aww damn. its okay. i still go to the gym regularly and now i can do 10 pull ups at home. </t>
  </si>
  <si>
    <t>ppcakes</t>
  </si>
  <si>
    <t xml:space="preserve">had fun at seans party </t>
  </si>
  <si>
    <t xml:space="preserve">is looking forward to seeing coraline this evening in 3d in uber seat.... my fat ass will never have felt so comfy </t>
  </si>
  <si>
    <t xml:space="preserve">@rosskie lol Hello Mr Razzamataz!!! She looks v skinny on tv...and that's meant to add weight on! </t>
  </si>
  <si>
    <t xml:space="preserve">you know... teenagers scare the living shit out of me, they can't care less as long as so what i bleed... yeah! </t>
  </si>
  <si>
    <t>Eli891</t>
  </si>
  <si>
    <t xml:space="preserve">@Heromancer So unbelievably true </t>
  </si>
  <si>
    <t>LorenaHeletea</t>
  </si>
  <si>
    <t xml:space="preserve">#TopBIOs @Mike_Wesely   has a bio worth checking out </t>
  </si>
  <si>
    <t>jepsipepsi</t>
  </si>
  <si>
    <t xml:space="preserve">@BeateVeronica yay for you getting to leave the house </t>
  </si>
  <si>
    <t xml:space="preserve">@LeeMifsud How are you </t>
  </si>
  <si>
    <t>Sun May 10 06:28:32 PDT 2009</t>
  </si>
  <si>
    <t xml:space="preserve">@DeanOuellette Happy Mother's Day to your wife. </t>
  </si>
  <si>
    <t>jackieguthrie74</t>
  </si>
  <si>
    <t xml:space="preserve">@mbvianna I actually just used penne because I already had it in the house and I was too lazy to go back out. </t>
  </si>
  <si>
    <t xml:space="preserve">@haleyshope Sorry about your visuals being irritated </t>
  </si>
  <si>
    <t>Sun May 10 06:28:33 PDT 2009</t>
  </si>
  <si>
    <t xml:space="preserve">I will get that call. I'm happy </t>
  </si>
  <si>
    <t>[-O] wishes everyone a HAPPY MOTHER'S DAY!!!  http://tinyurl.com/r3tbtt</t>
  </si>
  <si>
    <t xml:space="preserve">@nanisnap It's a PG equivalent. It will be funny to see who picks it up though </t>
  </si>
  <si>
    <t>Setting my dad up with a tumblr blog, check it out  http://mobile3.tumblr.com</t>
  </si>
  <si>
    <t>Meleetron</t>
  </si>
  <si>
    <t xml:space="preserve">@ringletz I did not!  I can get lots of sleep starting Wednesday evening!    Well, hope to see ya today </t>
  </si>
  <si>
    <t xml:space="preserve">@desolate_pages That's cool.   I got a bookmark he made at school complete with a little quote from him on the back. </t>
  </si>
  <si>
    <t>@rachy_babes it sure was...  tom has said that it is one of the best shows they have ever done ;)</t>
  </si>
  <si>
    <t xml:space="preserve">@danielsouza thanks! Glad you were able to see. </t>
  </si>
  <si>
    <t>Sun May 10 06:28:38 PDT 2009</t>
  </si>
  <si>
    <t>lele_esposito</t>
  </si>
  <si>
    <t>@Chanosky super wow.. &amp;quot;she&amp;quot; is wonderful  hey, is this your garage?:O chapeau.</t>
  </si>
  <si>
    <t xml:space="preserve">On my way to San Diego, hope everyone has a great day....do something nice for yourselves, I know I am </t>
  </si>
  <si>
    <t>Sun May 10 06:28:39 PDT 2009</t>
  </si>
  <si>
    <t xml:space="preserve">Good morning loves. </t>
  </si>
  <si>
    <t>beautyDlite</t>
  </si>
  <si>
    <t xml:space="preserve">Excited about my first mothers day! Happy mothers day to all my fellow co-laborers! Have a blessed one </t>
  </si>
  <si>
    <t>juliajoinjonas</t>
  </si>
  <si>
    <t xml:space="preserve">want her mutter und vater to back haus lebih cepat </t>
  </si>
  <si>
    <t>Sun May 10 06:28:42 PDT 2009</t>
  </si>
  <si>
    <t xml:space="preserve">Talking to T in New Zealand is great but for 3 hours and until the early hours-not so great! Damn those time zones! </t>
  </si>
  <si>
    <t xml:space="preserve">@xmariex Bring them all to meeeee </t>
  </si>
  <si>
    <t>moshposh</t>
  </si>
  <si>
    <t xml:space="preserve">Happy mothers day. Tell your momma yuh love her. I know I will </t>
  </si>
  <si>
    <t>RyanBelknap</t>
  </si>
  <si>
    <t xml:space="preserve">@danieldennis Lol. That song is the shit!!!! When is the album due to drop. Also you should a pre-order with a cookbook. </t>
  </si>
  <si>
    <t xml:space="preserve">@DanceMassTV Thanks! True encounters in Med school. Stay tuned for more! I've got loads coming up! Wt u up2 this lovely Sunday? </t>
  </si>
  <si>
    <t xml:space="preserve">@dillazag happy moms day to you too!!!!!! Love you </t>
  </si>
  <si>
    <t xml:space="preserve">@xgoodandbrokenx hey! awww. Thank you so much!!!!! </t>
  </si>
  <si>
    <t>BlackBottom_com</t>
  </si>
  <si>
    <t xml:space="preserve">@sunzofman1 What's up, Bro. Yea, I peeped them on PBS. Tryin' to do an East-side version of that... </t>
  </si>
  <si>
    <t>MrsRedBaltimore</t>
  </si>
  <si>
    <t xml:space="preserve">@RevRunWisdom Good Morning tell Mrs. Simmons Happy Mother's Day from Meshell of B-More and to enjoy her day </t>
  </si>
  <si>
    <t>steadybenny</t>
  </si>
  <si>
    <t xml:space="preserve">@thatnatgirl lol i did a solid 15 mins! well if its bath time can't say no to that </t>
  </si>
  <si>
    <t>rikatei</t>
  </si>
  <si>
    <t xml:space="preserve">@Rotem_Baruchin welcome </t>
  </si>
  <si>
    <t>@Stefanvds You think I'm McClaren fan?  #F1</t>
  </si>
  <si>
    <t xml:space="preserve">@thEE_ambie try oil sheen before you flat iron. it'll protect your hair from the heat </t>
  </si>
  <si>
    <t>Sun May 10 06:28:47 PDT 2009</t>
  </si>
  <si>
    <t>AnnebrittB</t>
  </si>
  <si>
    <t xml:space="preserve">@shelleyjavier yes yes! hahaha it was fun!! you should visit Melbourne! </t>
  </si>
  <si>
    <t xml:space="preserve">@janine_j9 They're addictive J ... one leads to another ..then another... it's like drugs </t>
  </si>
  <si>
    <t>Sun May 10 06:28:48 PDT 2009</t>
  </si>
  <si>
    <t>@whotook thankyou hunni  x</t>
  </si>
  <si>
    <t>lkilpatrick</t>
  </si>
  <si>
    <t xml:space="preserve">@Darqmatter that's not OS x it's just twitter in general </t>
  </si>
  <si>
    <t>angeljpie</t>
  </si>
  <si>
    <t>HAPPY MOTHER'S DAY!!   I LOVE YOU MOMMY!</t>
  </si>
  <si>
    <t>Sun May 10 06:28:49 PDT 2009</t>
  </si>
  <si>
    <t>seclarke</t>
  </si>
  <si>
    <t xml:space="preserve">Happy Mother's Day! I'm also thinking of my grandma + grandpa today </t>
  </si>
  <si>
    <t>Had a cheesecake [couldn't finish it] at smelly CBTL - yeeeuuuuck! - and 2 curry puffs waiting for me  That's my cheat day.</t>
  </si>
  <si>
    <t>Sun May 10 06:28:50 PDT 2009</t>
  </si>
  <si>
    <t>CRMTrainer</t>
  </si>
  <si>
    <t xml:space="preserve">Happy mothers day to all mothers! And a happy expectant mothers day to my wife </t>
  </si>
  <si>
    <t>jdignon</t>
  </si>
  <si>
    <t>what a beautiful morning  happy mothers day!</t>
  </si>
  <si>
    <t xml:space="preserve">Someone in UNITED STATES liked Assembler http://bit.ly/GB32X  </t>
  </si>
  <si>
    <t xml:space="preserve">@simplysomething Okay, I'll be on after a shower.. </t>
  </si>
  <si>
    <t>Sun May 10 06:28:51 PDT 2009</t>
  </si>
  <si>
    <t>MS_Backarack</t>
  </si>
  <si>
    <t>had a really good time last might thanks charlotte,alison, lukey, piers, emma, the other luke, mikey, and jess  ?</t>
  </si>
  <si>
    <t>Heinzines</t>
  </si>
  <si>
    <t xml:space="preserve">@Leela89 New studio pic of Bill ?! Where is it? Link, please? </t>
  </si>
  <si>
    <t>kejames</t>
  </si>
  <si>
    <t>@tim_crangle @jmcsams @virtuallee Read the post  Here it is again http://tr.im/kXYe</t>
  </si>
  <si>
    <t>Sun May 10 06:28:52 PDT 2009</t>
  </si>
  <si>
    <t>Dee_Dee23</t>
  </si>
  <si>
    <t xml:space="preserve">Made the table no prob but they sent the wrong bloody chairs!? Can't be arsed so out enjoying the sunshine </t>
  </si>
  <si>
    <t xml:space="preserve">@bloemche He is?! Cool!! Can't wait </t>
  </si>
  <si>
    <t>eternalrei_42</t>
  </si>
  <si>
    <t xml:space="preserve">Thanks for following me Don Henrie.  The more stalkers, the merrier. </t>
  </si>
  <si>
    <t>joyceewe</t>
  </si>
  <si>
    <t>@ahdum   yup...just gave her a call.... really misses  home especially seeing every family's celebrating with mom.</t>
  </si>
  <si>
    <t>Sun May 10 06:28:54 PDT 2009</t>
  </si>
  <si>
    <t xml:space="preserve">@zoevermillion i think i'd beg you to let me tattoo you.  </t>
  </si>
  <si>
    <t>Massa is just a bit annoyed on the radio  #F1</t>
  </si>
  <si>
    <t xml:space="preserve">@tommcfly 	 	 Now it's time to enjoy Tom! </t>
  </si>
  <si>
    <t xml:space="preserve">@luxnightmare Did you see all the pics I posted from @exxxotica Miami yesterday? </t>
  </si>
  <si>
    <t>KelseySilverman</t>
  </si>
  <si>
    <t xml:space="preserve">is running tech for Ampd and ready to worship! </t>
  </si>
  <si>
    <t>wizardzofwealth</t>
  </si>
  <si>
    <t xml:space="preserve">A special thanks also to the woman of my Dreams; 40+ years together &amp;amp; I am blessed with 2 terrific daughters and now 2 grandchidren </t>
  </si>
  <si>
    <t>Sun May 10 06:28:57 PDT 2009</t>
  </si>
  <si>
    <t xml:space="preserve">But if you aren't with your fam, tweet on </t>
  </si>
  <si>
    <t>Sun May 10 06:28:58 PDT 2009</t>
  </si>
  <si>
    <t>JustJennfromNJ</t>
  </si>
  <si>
    <t xml:space="preserve">It's kind of difficult to send an IM if you're not signed on. </t>
  </si>
  <si>
    <t>@susienc Happy Mother's Day!  May you have a special day today!    Enjoy!</t>
  </si>
  <si>
    <t>just had the usual sunday chat with the family  looking forward to seeing them all on tuesday!</t>
  </si>
  <si>
    <t>jlandkev</t>
  </si>
  <si>
    <t xml:space="preserve">is tired as Hell.....time to count sheep....oh yeah....is trying to figure out how to use his new/used SLR camera </t>
  </si>
  <si>
    <t xml:space="preserve">hitting my hideout </t>
  </si>
  <si>
    <t>Sun May 10 06:28:59 PDT 2009</t>
  </si>
  <si>
    <t>@samjmoody i think i may be the first mcfly fan to probs need a hip replacement due to their standing gig haha! ruthless fans  x</t>
  </si>
  <si>
    <t xml:space="preserve">hmm no crusties this morning </t>
  </si>
  <si>
    <t>idawatiwiguno</t>
  </si>
  <si>
    <t xml:space="preserve">Enak juga ngumpul di honeymoon dessert. Besok-besok ajak my sis ah, ngobrol from heart to heart di sini kyknya romantis. </t>
  </si>
  <si>
    <t xml:space="preserve">Can't beat sun &amp;amp; blue skies </t>
  </si>
  <si>
    <t xml:space="preserve">Still pretty sleep, needs to make mom a card. Breakfast with the family then work then back to Dallas </t>
  </si>
  <si>
    <t>Sun May 10 06:29:01 PDT 2009</t>
  </si>
  <si>
    <t xml:space="preserve">Bought the new Martha Stewart's Encyclopedia of Crafts, very excited about it </t>
  </si>
  <si>
    <t xml:space="preserve">@brawngp_fanblog -  Nick Fry said both drivers were on 3 stopper, Button switched to 2 stopper.... we can believe what we want </t>
  </si>
  <si>
    <t>open question: if you could choose one guy from the 4 guys in the big bang theory, who do u like best?  my choice is sheldon! haha</t>
  </si>
  <si>
    <t>TasteofRockford</t>
  </si>
  <si>
    <t>Just 1 month, 1 week and two days until  Taste of Rockford  Enjoy great food and fun for everyone. New location this year, chk it out!</t>
  </si>
  <si>
    <t>Sun May 10 06:33:26 PDT 2009</t>
  </si>
  <si>
    <t>nfldgirl999</t>
  </si>
  <si>
    <t xml:space="preserve">had a great time at MPF </t>
  </si>
  <si>
    <t>Sun May 10 06:33:27 PDT 2009</t>
  </si>
  <si>
    <t xml:space="preserve">so out of curiosity, why dont' you guys shoot me a list of Celebrities you guys Follow here on Twitter?  I'll start. </t>
  </si>
  <si>
    <t>househead88</t>
  </si>
  <si>
    <t xml:space="preserve">Have a blessed Mothers Day!   Chaarie </t>
  </si>
  <si>
    <t>i will gonna twitter from my desktop or my notebook until i have my new 3G Moble phone  in 2 weeks</t>
  </si>
  <si>
    <t>HarshaDesai</t>
  </si>
  <si>
    <t xml:space="preserve">@craigblewett thats quite exciting, now you really becoming famous Craig </t>
  </si>
  <si>
    <t>Sun May 10 06:33:28 PDT 2009</t>
  </si>
  <si>
    <t>Funkadelicer</t>
  </si>
  <si>
    <t xml:space="preserve">@lalalalizzy i bought her a ticket for a turkish dance show and some flowers! </t>
  </si>
  <si>
    <t>kirstincook</t>
  </si>
  <si>
    <t xml:space="preserve">Happy mother's day to all the moms out there and to all the puppy moms like me </t>
  </si>
  <si>
    <t>Sun May 10 06:33:29 PDT 2009</t>
  </si>
  <si>
    <t xml:space="preserve">this is my 2000th update. </t>
  </si>
  <si>
    <t>p0rn5taR</t>
  </si>
  <si>
    <t xml:space="preserve">@M_i_e_L hehehe yep.. mura..  hehehe nag.xpect kag sophisticated na jud kau??  wahahah hapi moder's day 2 ur ma! </t>
  </si>
  <si>
    <t xml:space="preserve">@SILENCEiSPEAKS thankyou for the encouragement. Thos values are so hard to find, especially on incomprehensible graphs. </t>
  </si>
  <si>
    <t xml:space="preserve">@_westbaer_ you might want to check out twe2.com - free Twitter SMS updates. Currently sending me DMs but you can set it up how you like </t>
  </si>
  <si>
    <t xml:space="preserve">@khaled ????? ??? </t>
  </si>
  <si>
    <t>itschelseababby</t>
  </si>
  <si>
    <t>going to visit the family!! exited i get to see the cousins  &amp;amp;&amp;amp;- i need starbucks bad had a crazy weekend got no sleep!!</t>
  </si>
  <si>
    <t>megggan101</t>
  </si>
  <si>
    <t xml:space="preserve">washington dc tomorrow </t>
  </si>
  <si>
    <t xml:space="preserve">@OnyofOxymorrons LMAO. happy mamas day to your mama. Hope shes well </t>
  </si>
  <si>
    <t xml:space="preserve">please follow @AdamBrodyFans </t>
  </si>
  <si>
    <t xml:space="preserve">@leonkay Good luck for tomorrow Leon..hope it all goes well! Enjoy!! </t>
  </si>
  <si>
    <t>Sun May 10 06:33:32 PDT 2009</t>
  </si>
  <si>
    <t xml:space="preserve">Got a txt from my brother saying he's taken a photo of my ideal reg plate. What could it be? Probably looser. He's nice like that </t>
  </si>
  <si>
    <t>Kimtaro</t>
  </si>
  <si>
    <t xml:space="preserve">@dshack yep, maybe it's time to turn off tabs until something smarter comes around. Or go back to OmniWeb! </t>
  </si>
  <si>
    <t>Sun May 10 06:33:33 PDT 2009</t>
  </si>
  <si>
    <t>ysabel18</t>
  </si>
  <si>
    <t xml:space="preserve">watching gossip girl. </t>
  </si>
  <si>
    <t xml:space="preserve">Hello tiwitter, Finally! Got my phone fixed! </t>
  </si>
  <si>
    <t>Sun May 10 06:33:35 PDT 2009</t>
  </si>
  <si>
    <t>nikkianne</t>
  </si>
  <si>
    <t>Chancellor17</t>
  </si>
  <si>
    <t xml:space="preserve">Happy Mother's Day to all the mommys ou there! Have a wonderful day with your kiddos! </t>
  </si>
  <si>
    <t>MrsGinaK</t>
  </si>
  <si>
    <t>@shivasdiva yup yup  I was feeling the beat of nyc</t>
  </si>
  <si>
    <t>inluvwithyew</t>
  </si>
  <si>
    <t>last night was amazing  i love you</t>
  </si>
  <si>
    <t>Sun May 10 06:33:37 PDT 2009</t>
  </si>
  <si>
    <t>xoMAxo13</t>
  </si>
  <si>
    <t xml:space="preserve">Driving to griffith. Happy mothers day </t>
  </si>
  <si>
    <t xml:space="preserve">@solangeknowles HAPPY MOTHERS DAY! you really deserve it, Im sure your a great mother </t>
  </si>
  <si>
    <t xml:space="preserve">The typical spec of dust that you see floating in the air is half way in size between the Earth and a subatomic particle!! </t>
  </si>
  <si>
    <t>so now it's time... to ask ij anything. hey hey you can ask ij  i want a personal ringtone... RRRANNNDDOOMM</t>
  </si>
  <si>
    <t>Sun May 10 06:33:39 PDT 2009</t>
  </si>
  <si>
    <t>soniachopra</t>
  </si>
  <si>
    <t xml:space="preserve">my mom &amp;lt;3s tulips but if you were her mom, 80 years old and from bombay, what would your favourite flower be?? DM me with a suggestion </t>
  </si>
  <si>
    <t xml:space="preserve">@proteusguy oh, I didn't know that. Just registered. hmm.. hopefully they sent some devs to join, not sales </t>
  </si>
  <si>
    <t>Prince_Vicious</t>
  </si>
  <si>
    <t xml:space="preserve">Ugh i woke up at 6 to go back home! But i'm surprising my mother </t>
  </si>
  <si>
    <t>MKBHD</t>
  </si>
  <si>
    <t xml:space="preserve">Happy Mother's DAy People </t>
  </si>
  <si>
    <t>Sun May 10 06:33:40 PDT 2009</t>
  </si>
  <si>
    <t>Malivia</t>
  </si>
  <si>
    <t xml:space="preserve">just woke up,happy mothers day </t>
  </si>
  <si>
    <t>Bigcatch50</t>
  </si>
  <si>
    <t xml:space="preserve">listening to 80's music and exercising reminds me of florida </t>
  </si>
  <si>
    <t>Sun May 10 06:33:41 PDT 2009</t>
  </si>
  <si>
    <t>timcorder</t>
  </si>
  <si>
    <t xml:space="preserve">I have a crush on Maddie &amp;amp; Brady's mom </t>
  </si>
  <si>
    <t xml:space="preserve">@kidsis Well, I do fly my geek flag pretty high! </t>
  </si>
  <si>
    <t>@lindutt That too   I don't mind making mistakes either. There's hardly a point being too upset by something that is inevitable.</t>
  </si>
  <si>
    <t>DjTheDon</t>
  </si>
  <si>
    <t>Happy Mother's Day, mothers!  http://dnbshare.com/download/MyMom.mp3.html</t>
  </si>
  <si>
    <t xml:space="preserve">@VioletsCRUK you too Arlene </t>
  </si>
  <si>
    <t>minminyu</t>
  </si>
  <si>
    <t xml:space="preserve">likes 17 again!!!!! it's kind of cheesy but good </t>
  </si>
  <si>
    <t xml:space="preserve">ughhh. going to a shower and getting ready for work. going shopping tommorow  </t>
  </si>
  <si>
    <t>Sun May 10 06:33:42 PDT 2009</t>
  </si>
  <si>
    <t>motherchina</t>
  </si>
  <si>
    <t xml:space="preserve">very pleased with Wandi's ezine. Can't wait to see the final version </t>
  </si>
  <si>
    <t>Sun May 10 06:33:43 PDT 2009</t>
  </si>
  <si>
    <t xml:space="preserve">im walking! on jfk blvd. downtown philadelphia. my hometown! im passing my old preschool! its kinda cold. </t>
  </si>
  <si>
    <t xml:space="preserve">mom's day b-fast at home, so as to not fight the crowds. plus homecooking is better </t>
  </si>
  <si>
    <t xml:space="preserve">Just had a great Sunday roast </t>
  </si>
  <si>
    <t>VBristow</t>
  </si>
  <si>
    <t>imfallen</t>
  </si>
  <si>
    <t>SPOTTED:  flower tube top hot and affordable    http://bit.ly/h79uC</t>
  </si>
  <si>
    <t>Sun May 10 06:33:45 PDT 2009</t>
  </si>
  <si>
    <t>grandpoohbahh</t>
  </si>
  <si>
    <t xml:space="preserve">wishing everyone a Happy Mother's Day! </t>
  </si>
  <si>
    <t>dw guys, i totally found him  hooorraaaayyy</t>
  </si>
  <si>
    <t>@SARGE_PAULNE deffo wil  and im gonna buy u a prgramme as a pressi- no money needed, 4all ur hard work xx</t>
  </si>
  <si>
    <t>belindaUS</t>
  </si>
  <si>
    <t>Hello twipple ! I would appreciate it if you visit our website and give us your opinion if you like it or not  http://bit.ly/nhTC5</t>
  </si>
  <si>
    <t xml:space="preserve">@cityslipper LOL!  We're trying cock-a-doodle-doo this year </t>
  </si>
  <si>
    <t>TheBestShot</t>
  </si>
  <si>
    <t>Happy Mother's day   http://bit.ly/J8YF4</t>
  </si>
  <si>
    <t>Sun May 10 06:33:47 PDT 2009</t>
  </si>
  <si>
    <t>@KimmiMcFly Thankyou!  xx</t>
  </si>
  <si>
    <t>@Sp4rkR4t it was Trulli, he has (had?) a house down the road and runs in the local half marathon. I also like him as he's nuts!  #f1</t>
  </si>
  <si>
    <t>Gluonsrule</t>
  </si>
  <si>
    <t xml:space="preserve">Mawnin' everyone! Happy Mother's Day to the traditional and non-traditional moms out there! Hope all is swell w/everyone! </t>
  </si>
  <si>
    <t>is flicking between f1 + footy. Cmon Nico Rosberg and Man City! Arsenal playin later yay  hope Bendtner starts!</t>
  </si>
  <si>
    <t>@elo_dit ELODIIEEE  She answered you? haha omg, what did she reply? ;)</t>
  </si>
  <si>
    <t>Sun May 10 06:33:49 PDT 2009</t>
  </si>
  <si>
    <t>carolsloane</t>
  </si>
  <si>
    <t xml:space="preserve">loving work after church </t>
  </si>
  <si>
    <t>Sun May 10 06:33:50 PDT 2009</t>
  </si>
  <si>
    <t>Blackened213</t>
  </si>
  <si>
    <t xml:space="preserve">Many more but it's tiring and sounds a bit self obsessive and vain talking about that so I won't anymore </t>
  </si>
  <si>
    <t xml:space="preserve">@deangratton is there nothing like a decent bowl of good (proper) hot chilli?! </t>
  </si>
  <si>
    <t xml:space="preserve">@jimmycarr No doubt you lost! </t>
  </si>
  <si>
    <t>Sun May 10 06:33:51 PDT 2009</t>
  </si>
  <si>
    <t>heavensent30</t>
  </si>
  <si>
    <t>Ok so future headache says to me this morning &amp;quot;but i thought yesterday was mother's day&amp;quot;  happy mom's day! Animal kingdom 2day! ~*Smiles*~</t>
  </si>
  <si>
    <t xml:space="preserve">I wish my mommy were here....I am going to remember her today! Love you MOM </t>
  </si>
  <si>
    <t xml:space="preserve">Pics of everything, neatly arranged, Taken! Now lets test the thing </t>
  </si>
  <si>
    <t>Magiima</t>
  </si>
  <si>
    <t>@xXMoniiiXx cool  ï¿½hm i'm just doing my homework x______X..nd i'm listening to McFLY ;)</t>
  </si>
  <si>
    <t>Sun May 10 06:33:52 PDT 2009</t>
  </si>
  <si>
    <t xml:space="preserve">@dharshana You're welcome. </t>
  </si>
  <si>
    <t xml:space="preserve">My mom liked her mothers day gift. SUCCESS! </t>
  </si>
  <si>
    <t>Sun May 10 06:33:53 PDT 2009</t>
  </si>
  <si>
    <t>Dom__x</t>
  </si>
  <si>
    <t>@Jonasbrothers I Watched JONAS On Youtube There Because It Hasn't aired in the uk yet, Omg its genius, amazing!  You Guys Are Soo Funny x</t>
  </si>
  <si>
    <t xml:space="preserve">@slmar LOL The sun is actually hiding at the moment!  Still, it looks like it should be a dry day for us as well as less windy </t>
  </si>
  <si>
    <t xml:space="preserve">@kunen69 It certainly won't be the last time everyone is together... that's a given </t>
  </si>
  <si>
    <t>Stokvik</t>
  </si>
  <si>
    <t xml:space="preserve">Relaxing with banoffie pie and crappy tv </t>
  </si>
  <si>
    <t xml:space="preserve">made pictures of flowers, some are pretty nice i think </t>
  </si>
  <si>
    <t xml:space="preserve">@lumalfoy Fantastic! I can't wait to see that bit... though I do admit that I may have to read the book again to remember what happens! </t>
  </si>
  <si>
    <t xml:space="preserve">Work is boring right now as always and I forgot something...  HAPPY MOTHER'S DAY to all of you wonderful mothers out there </t>
  </si>
  <si>
    <t xml:space="preserve">@LeeAnnPrice RIP Bea Arthur </t>
  </si>
  <si>
    <t>Edmya</t>
  </si>
  <si>
    <t xml:space="preserve">Its time to show ur mom how much she means to you.                                            Happy Mother's Day </t>
  </si>
  <si>
    <t>Sun May 10 06:33:56 PDT 2009</t>
  </si>
  <si>
    <t>AlloverArt</t>
  </si>
  <si>
    <t>Today Is My One Year Wedding Anniversary: Today's post is a personal one.  My husband, Matt, and I were marrie.. http://tinyurl.com/p6df5x</t>
  </si>
  <si>
    <t xml:space="preserve">@OHMYDAYSitsHayz Aww hope you get it done !!! </t>
  </si>
  <si>
    <t>KINGJAYVI</t>
  </si>
  <si>
    <t>Woke up 2 a cold ass house w/ nobody in it....jus how I like it  Eggs &amp;amp; Salmon... U know tha deal</t>
  </si>
  <si>
    <t>Sun May 10 06:33:57 PDT 2009</t>
  </si>
  <si>
    <t xml:space="preserve">so tired! work 9:30 to 3:30 then spending time with my momma for mothers day! </t>
  </si>
  <si>
    <t>@harriyott Cheers  Only wish we had showed it off a bit more. :/</t>
  </si>
  <si>
    <t>Sun May 10 06:33:58 PDT 2009</t>
  </si>
  <si>
    <t xml:space="preserve">@Londondress what im gonna do at the audtion? im gonna read a monologue! </t>
  </si>
  <si>
    <t>VictoriaCecilia</t>
  </si>
  <si>
    <t xml:space="preserve">hoping her mom has a great day today </t>
  </si>
  <si>
    <t>Sun May 10 06:33:59 PDT 2009</t>
  </si>
  <si>
    <t xml:space="preserve">I love Tonights The Night. JB is a good guy </t>
  </si>
  <si>
    <t xml:space="preserve">Happy mothers day!!! My little boy made me two picture frames and gave me a starbucks card. Now that's what I call a good mothers day! </t>
  </si>
  <si>
    <t>magicshark</t>
  </si>
  <si>
    <t>http://twitpic.com/4x082 - Is this our dog, is is?  I guess not until I washed it!</t>
  </si>
  <si>
    <t>Sun May 10 06:34:00 PDT 2009</t>
  </si>
  <si>
    <t xml:space="preserve">Sorry Amanda, that message was not intended for you. </t>
  </si>
  <si>
    <t xml:space="preserve">HAPPY MOTHER'S DAY TO ALL THE WONDERFUL MOTHER'S OUT THERE!! </t>
  </si>
  <si>
    <t>antoniawruk</t>
  </si>
  <si>
    <t xml:space="preserve">@atticmike LOLOL. i watch them when nothing else is on. </t>
  </si>
  <si>
    <t xml:space="preserve">@EvertB Trust me u'd want 2 listen 2 @Mrs_Bopp on this one. Does she tell u what mechanic 2 go 2? Maybe she should have the say here. </t>
  </si>
  <si>
    <t>Sun May 10 06:38:25 PDT 2009</t>
  </si>
  <si>
    <t>Jenson lapping Lewis in an attempt to cheer me up  #f1</t>
  </si>
  <si>
    <t xml:space="preserve">@HollBuz Something or someone nudging you? If its someone, it could mean they like you </t>
  </si>
  <si>
    <t>Sun May 10 06:38:26 PDT 2009</t>
  </si>
  <si>
    <t>@ch8se23 haha.  we're u cheerleader too?</t>
  </si>
  <si>
    <t>Sun May 10 06:38:27 PDT 2009</t>
  </si>
  <si>
    <t>mystic_seer</t>
  </si>
  <si>
    <t xml:space="preserve">Heading to Toronto. Happy Mothers day </t>
  </si>
  <si>
    <t xml:space="preserve">@miss_arod I love her too! Feliz dia de las Mami's! </t>
  </si>
  <si>
    <t xml:space="preserve">HAPPY MOTHERS DAY TO ALL YOU MOMS   I hope it is a great one </t>
  </si>
  <si>
    <t>Sun May 10 06:38:28 PDT 2009</t>
  </si>
  <si>
    <t>bbd0304</t>
  </si>
  <si>
    <t>@AllysonMenzies dearest al, i love you for helping me with math  even if you didnt exactly... hahahahahahahaahaahha love yuzz</t>
  </si>
  <si>
    <t>Sun May 10 06:38:29 PDT 2009</t>
  </si>
  <si>
    <t xml:space="preserve">@alysonstonerAS http://twitpic.com/3uxoh - watermelon yoghurt? what the heck? haha </t>
  </si>
  <si>
    <t xml:space="preserve">@krzimmer one day. Eventually </t>
  </si>
  <si>
    <t>ellaguru78</t>
  </si>
  <si>
    <t>Feeling much better and the sun is out  Boyf and little 'un napping. Ah, peace and quiet...</t>
  </si>
  <si>
    <t>Sun May 10 06:38:30 PDT 2009</t>
  </si>
  <si>
    <t>sohko</t>
  </si>
  <si>
    <t xml:space="preserve">Walking along the canal with the boy </t>
  </si>
  <si>
    <t>BlairWebb</t>
  </si>
  <si>
    <t xml:space="preserve">Happy mothers day to all the cute moms out there </t>
  </si>
  <si>
    <t>Championions</t>
  </si>
  <si>
    <t xml:space="preserve">@Schofe You have a lush kitchen </t>
  </si>
  <si>
    <t xml:space="preserve">@TradingGoddess No problem! </t>
  </si>
  <si>
    <t xml:space="preserve">@cakelulu Don't worry Jane.. it'll happen again soon...for sure </t>
  </si>
  <si>
    <t xml:space="preserve">Good morning. Happy mothers day! I love being a mommy </t>
  </si>
  <si>
    <t>stefanixojune</t>
  </si>
  <si>
    <t xml:space="preserve">@apiphile Good luck! </t>
  </si>
  <si>
    <t>JacquieLK</t>
  </si>
  <si>
    <t xml:space="preserve">Happy Mother's Day - For all you hot mama's!   ...Spending the day with my little gal! </t>
  </si>
  <si>
    <t>Sun May 10 06:38:33 PDT 2009</t>
  </si>
  <si>
    <t>i_am_joey</t>
  </si>
  <si>
    <t>@alexderossi ok ok just checking  i guess i need to vote because everything is real, perfect and sexy, and ...</t>
  </si>
  <si>
    <t>adhigoen</t>
  </si>
  <si>
    <t xml:space="preserve">@Ecosaveology hello, I'm the one managing beijingfairmont  this is my personal one, agree that u spend less when tweeting </t>
  </si>
  <si>
    <t xml:space="preserve">@riverbend thank you!  </t>
  </si>
  <si>
    <t xml:space="preserve">spending the day at huegenot park with the parents and the boyfriend </t>
  </si>
  <si>
    <t>CrazyMileyx3</t>
  </si>
  <si>
    <t xml:space="preserve">tï¿½tty? happy bday &amp;lt;3 love yaa </t>
  </si>
  <si>
    <t>tigerpony2000</t>
  </si>
  <si>
    <t xml:space="preserve">Happy Mother's Day to all the lucky ladies out there!  Hope you have a wonderful day!  Men, be good to them!  </t>
  </si>
  <si>
    <t>anaedream</t>
  </si>
  <si>
    <t xml:space="preserve">Good morning everyone, and I hope all the Mom's out there have a very happy Mother's Day. I'm gonna make waffles in the shape of Mickey. </t>
  </si>
  <si>
    <t>mom2eli_gabby</t>
  </si>
  <si>
    <t xml:space="preserve">Happy Mother's Day to all the moms out there!  Good job! </t>
  </si>
  <si>
    <t xml:space="preserve">@DrMollieMarti  Yes, I agree </t>
  </si>
  <si>
    <t>Sun May 10 06:38:35 PDT 2009</t>
  </si>
  <si>
    <t>Hjowhite</t>
  </si>
  <si>
    <t>@Display13 Opened up my linen closet, and saw that it's been magically organized  I wonder who did that?</t>
  </si>
  <si>
    <t>Sun May 10 06:38:36 PDT 2009</t>
  </si>
  <si>
    <t xml:space="preserve">Button, contender of championship overtaking Hamilton, current World Champion. Fun sight </t>
  </si>
  <si>
    <t>marinavianna</t>
  </si>
  <si>
    <t>@joelhouston why you don't whait more 8 hours? it's cool wait! hahaha  good luck in you decision!   god bless</t>
  </si>
  <si>
    <t xml:space="preserve">@wajeeha lmao you would tell the world about jailbreaking. But thats why i love you </t>
  </si>
  <si>
    <t>petezab</t>
  </si>
  <si>
    <t xml:space="preserve">@jonbradbury Just realised I need to do a bit of washing-up </t>
  </si>
  <si>
    <t xml:space="preserve">I just got presents.....  candles and a picture frame  </t>
  </si>
  <si>
    <t xml:space="preserve">My #openhacklondon hack http://dbtune.org/openhacklondon/Brighton (or any city name). Limited to 10 results because slow </t>
  </si>
  <si>
    <t>Sun May 10 06:38:39 PDT 2009</t>
  </si>
  <si>
    <t xml:space="preserve">@forshannonski I saw the Toronto Star story. It's amazing how Fuzion captivates consumers, who use social media to shre their excitement. </t>
  </si>
  <si>
    <t xml:space="preserve">Happy Mother's Day to all the Mom's out there </t>
  </si>
  <si>
    <t>Sun May 10 06:38:40 PDT 2009</t>
  </si>
  <si>
    <t xml:space="preserve">@Nancy846  It's okay .. He received his punishment ..i have blocked him on every case  tnx sis </t>
  </si>
  <si>
    <t>rokz27</t>
  </si>
  <si>
    <t>@officialmila  have a great day!</t>
  </si>
  <si>
    <t xml:space="preserve">on a better note, my mom loved her mothers day card i made her </t>
  </si>
  <si>
    <t>JLiivet</t>
  </si>
  <si>
    <t xml:space="preserve">Good mood! Let's just say that this weekend has been awesome! MJ-SPF for example. Just what I needed </t>
  </si>
  <si>
    <t>i'm in sunny cambridge, yay!!  now where the hell is @nikki_louise &amp;amp; my sexy crew??</t>
  </si>
  <si>
    <t>DearOne5</t>
  </si>
  <si>
    <t xml:space="preserve">HAPPY MOTHERS DAY TO ALL THE MOMS. </t>
  </si>
  <si>
    <t>chrisdunshee</t>
  </si>
  <si>
    <t xml:space="preserve">up for now. saw my parents yesterday and gave my mom a card </t>
  </si>
  <si>
    <t>marcinturski</t>
  </si>
  <si>
    <t xml:space="preserve">drinkin COKE  </t>
  </si>
  <si>
    <t>KayOh7</t>
  </si>
  <si>
    <t>On my way home to surprise my Mama!  I'm soooo excited  peace out, Upland! I'll see you again tomorrow!</t>
  </si>
  <si>
    <t>vski616</t>
  </si>
  <si>
    <t xml:space="preserve">@pinkpanther1472 Hey !!! Are you my French student????  So cool to hear from you !!, I dont' use twitter, I use FB, take care Daphnee </t>
  </si>
  <si>
    <t>Sun May 10 06:38:45 PDT 2009</t>
  </si>
  <si>
    <t xml:space="preserve">@mswonka Know what I love the most? Being able to sit with the family. Before was &amp;quot;banished&amp;quot; to the home office </t>
  </si>
  <si>
    <t xml:space="preserve">@NicoleWTHR no way!!  gotta root for Annie Duke!! </t>
  </si>
  <si>
    <t>Sun May 10 06:38:47 PDT 2009</t>
  </si>
  <si>
    <t>@dikeeough @michellebythec  @frknrica Happy Mothers Day!  Enjoy yourselves</t>
  </si>
  <si>
    <t xml:space="preserve">@benjilovitt You didnt get the press release? Oh man, someone is getting fired today!!!! </t>
  </si>
  <si>
    <t>Sun May 10 06:38:48 PDT 2009</t>
  </si>
  <si>
    <t>Happy mothers day everyone! Don't forget to thank your mothers for everything they've done for you!  everyone have a greatt day!</t>
  </si>
  <si>
    <t>@Jamie I'm using my Highway Code book and trying the online tests  u?</t>
  </si>
  <si>
    <t>jzugaib</t>
  </si>
  <si>
    <t xml:space="preserve">Is that the same cow from that meat place or the cow parade hit SD? </t>
  </si>
  <si>
    <t xml:space="preserve">Just say &amp;quot;Happy Foxy Momma's Day&amp;quot; 2 me. I don't have children yet, but I hv LuvBirds 2day &amp;amp; Im a Foxy Momma all day errryday! So Thank U! </t>
  </si>
  <si>
    <t>DamiiDescent</t>
  </si>
  <si>
    <t>Getting to put in The Royal Tenebaums  Yay.</t>
  </si>
  <si>
    <t xml:space="preserve">@JoeCrain STOP IT </t>
  </si>
  <si>
    <t>Elli0t</t>
  </si>
  <si>
    <t xml:space="preserve">Peonies on Mother's Day  = Great Husband </t>
  </si>
  <si>
    <t>baby this is you wake up call  wake up!</t>
  </si>
  <si>
    <t xml:space="preserve">So glad today is my friday! No work for 2 days will be so nice! Home to sleep a lil then work on my speech </t>
  </si>
  <si>
    <t>Sun May 10 06:38:51 PDT 2009</t>
  </si>
  <si>
    <t>LindaLorie</t>
  </si>
  <si>
    <t xml:space="preserve">Happy Mothers Day everyone!! </t>
  </si>
  <si>
    <t xml:space="preserve">Happy Mother's Day @jlara5 </t>
  </si>
  <si>
    <t>lurilee</t>
  </si>
  <si>
    <t xml:space="preserve">happy moms day! </t>
  </si>
  <si>
    <t>ashlybrielle</t>
  </si>
  <si>
    <t xml:space="preserve">@mynameisdaniel; Did your mum call yet?! When she does, Tell her I said happy mumsie day from the states! (Lmao!) </t>
  </si>
  <si>
    <t xml:space="preserve">Happy Mothers Day madre </t>
  </si>
  <si>
    <t>Sun May 10 06:38:52 PDT 2009</t>
  </si>
  <si>
    <t>LarryJoe88</t>
  </si>
  <si>
    <t xml:space="preserve">To all the moms out there, I wish you all a very Happy Mother's Day! Today is a very special day. Enjoy it!  </t>
  </si>
  <si>
    <t xml:space="preserve">I love mothers' day almost as much as I love my own birthday. </t>
  </si>
  <si>
    <t xml:space="preserve">heading to church to surprise grandma and hang with marley </t>
  </si>
  <si>
    <t>Thanks @jenniwalsh!  I love you!</t>
  </si>
  <si>
    <t>enjoyed watching HAIRSPRAY over dinner. t'was entertaining  &amp;quot;go for it! you have to think big to be big&amp;quot; (~,^)</t>
  </si>
  <si>
    <t>imagesunveiled</t>
  </si>
  <si>
    <t xml:space="preserve">Happy MOTHERS DAY to all my mommy friends!  ... fur-babies count too!  </t>
  </si>
  <si>
    <t xml:space="preserve">Happy Mother's Day to all the wonderful ladies out there </t>
  </si>
  <si>
    <t>FrankieCMusic</t>
  </si>
  <si>
    <t xml:space="preserve">@SherriEShepherd sherri happy mothers day. Enjoy this beautiful day your bring smiles to so many people here is one today for you </t>
  </si>
  <si>
    <t>SashaH355</t>
  </si>
  <si>
    <t xml:space="preserve">@tommcfly oh cool, last one is it? Must wish you the luck but i dontt think u need it, aah well good luck </t>
  </si>
  <si>
    <t>Bho0odge</t>
  </si>
  <si>
    <t xml:space="preserve">@HiGloss i never get on twitter enough to read the things you write to me. your awesome jingles </t>
  </si>
  <si>
    <t>Sun May 10 06:38:57 PDT 2009</t>
  </si>
  <si>
    <t>asoutherngirl</t>
  </si>
  <si>
    <t>Getting off of Twitter so I can actually enjoy the day!  So excited, I get to choose EVERYTHING today &amp;amp; I dare you to question me  LOL</t>
  </si>
  <si>
    <t>Mcflymissy</t>
  </si>
  <si>
    <t xml:space="preserve">Just drew the checkered bkgrnd 4 my art hmwrk......its preety but makes ur eyes hurt lol x </t>
  </si>
  <si>
    <t xml:space="preserve">Button, contender of championship lapping Hamilton, current World Champion. Fun sight </t>
  </si>
  <si>
    <t>Being personally trained, then spending time with all the mothers in my life  HAPPY MOTHER'S DAY... Especially to my Mom &amp;amp; Nanas!!! xoxo</t>
  </si>
  <si>
    <t>Sun May 10 06:38:58 PDT 2009</t>
  </si>
  <si>
    <t xml:space="preserve">@titipon  you should make some moar tweets. </t>
  </si>
  <si>
    <t xml:space="preserve">@markii187 How you been? </t>
  </si>
  <si>
    <t>Sun May 10 06:38:59 PDT 2009</t>
  </si>
  <si>
    <t>ikab</t>
  </si>
  <si>
    <t xml:space="preserve">10 of the World's Most Dangerous Roads - http://www.oddee.com/item_96660.aspx  hehe have a look people </t>
  </si>
  <si>
    <t>LayUrArmorDown</t>
  </si>
  <si>
    <t xml:space="preserve">I love my mommy </t>
  </si>
  <si>
    <t xml:space="preserve">@pocopina I'm working on that this very minute </t>
  </si>
  <si>
    <t>andlindsey05</t>
  </si>
  <si>
    <t xml:space="preserve">going to church with mikes mom and then heading to baytown to see my momma! </t>
  </si>
  <si>
    <t>Sun May 10 06:39:00 PDT 2009</t>
  </si>
  <si>
    <t>kurai23</t>
  </si>
  <si>
    <t xml:space="preserve">Is in love with her kitty Newla </t>
  </si>
  <si>
    <t>Thank God for mothers! They are the most treasured gift! Especially mine!  happy mothers day!</t>
  </si>
  <si>
    <t xml:space="preserve">@ksymmonds *waves* </t>
  </si>
  <si>
    <t>Sun May 10 06:39:01 PDT 2009</t>
  </si>
  <si>
    <t xml:space="preserve">Walking along the canal with her man </t>
  </si>
  <si>
    <t>Sun May 10 06:39:02 PDT 2009</t>
  </si>
  <si>
    <t>@shortnsassy2677 awesome  u r welcome, again?</t>
  </si>
  <si>
    <t xml:space="preserve">@TBATE oh do tell..... ??? </t>
  </si>
  <si>
    <t xml:space="preserve">@Another_Puppet hope you have a good week </t>
  </si>
  <si>
    <t xml:space="preserve">@MattWilsontv Ok, I have enough character now - can I win the lotto? </t>
  </si>
  <si>
    <t>@hanaames That's exactly what I look for in a twitter  Mostly because it reflects me. I am procrastinating from grocery shopping =(</t>
  </si>
  <si>
    <t xml:space="preserve">sun is already out &amp;amp; shining- perfect for another run on the trail... then gardening for my mom. </t>
  </si>
  <si>
    <t>katieh478</t>
  </si>
  <si>
    <t xml:space="preserve">Happy Mother's Day, Mom--and allllll my other Mom friends out there!! </t>
  </si>
  <si>
    <t>Sun May 10 06:43:25 PDT 2009</t>
  </si>
  <si>
    <t xml:space="preserve">@juliarygaard lol  Good Morning and Happy Mother's day to you. #theyfuckinlostandaredown3-2intheseriesimnotfuckinhappy  </t>
  </si>
  <si>
    <t xml:space="preserve">@jimmycarr who won??? </t>
  </si>
  <si>
    <t xml:space="preserve">Happy Mummy's Day to all moms!! </t>
  </si>
  <si>
    <t xml:space="preserve">Just finished a 3 day event as director  for a live broadcast.. Nothing like chucking yourself in the deep end I say! </t>
  </si>
  <si>
    <t>Sun May 10 06:43:26 PDT 2009</t>
  </si>
  <si>
    <t>reddevil63</t>
  </si>
  <si>
    <t xml:space="preserve">@Jennorocks Gay!!! lol We will get the 5 extra goals against Wigan weds nite </t>
  </si>
  <si>
    <t>oneandonlymel</t>
  </si>
  <si>
    <t xml:space="preserve">up and ready </t>
  </si>
  <si>
    <t>Ekus</t>
  </si>
  <si>
    <t>http://bit.ly/2T44K   About to upgrade main home PC</t>
  </si>
  <si>
    <t xml:space="preserve">@andymcnally @jde @kookychick thank you re: Max ... </t>
  </si>
  <si>
    <t>gmailfail</t>
  </si>
  <si>
    <t>Wow, #Gmail finally added a feature to embed inline images into emails. Activate it unter the Labs setting.  http://ff.im/-2Lpjw</t>
  </si>
  <si>
    <t xml:space="preserve">@MexicanDude it was nice meeting you too at @wehotweetup! #wehotweetup </t>
  </si>
  <si>
    <t>Sun May 10 06:43:30 PDT 2009</t>
  </si>
  <si>
    <t>hrwildberlin</t>
  </si>
  <si>
    <t xml:space="preserve">yeeeeeeeeeeeeahhhh jenson win, brawn one two, what a sunday!!!!! </t>
  </si>
  <si>
    <t xml:space="preserve">Of to watch some soccer, Halmstad vs. ï¿½rgryte </t>
  </si>
  <si>
    <t xml:space="preserve">Yey! Sharkies won! Well greg did but u no what I mean. I'm so going on that program! Looks amazing!  Right I'm off to revise... Kinda... </t>
  </si>
  <si>
    <t xml:space="preserve">It's Cool to Get Your Mouth Burned By Pizza </t>
  </si>
  <si>
    <t>is planning something.. and that is how to stalk david archuleta on thursday!  haha! i just love him so much,i want to hug him! GAWD!</t>
  </si>
  <si>
    <t>good old jenson  no idea what's happening at ferarri... maybe they should give me a job  x x</t>
  </si>
  <si>
    <t xml:space="preserve">@F1ReMaN @fring can afford better cameras...  </t>
  </si>
  <si>
    <t>@BJpickleman I sympathize with her  I have to straighten my hair everyday.</t>
  </si>
  <si>
    <t>shares http://tinyurl.com/qn3n9c i love neil.  (blush) http://plurk.com/p/sx707</t>
  </si>
  <si>
    <t>Sun May 10 06:43:33 PDT 2009</t>
  </si>
  <si>
    <t xml:space="preserve">@christiantft Haha. Hulu is spectacular, even if it may be run by aliens. </t>
  </si>
  <si>
    <t xml:space="preserve">@JULIE_MOORE you can't make compromises on a fish finger sandwich </t>
  </si>
  <si>
    <t>@toni67 certainly  i think that's why people folow me, so they feel better about themselves!</t>
  </si>
  <si>
    <t>YLD70</t>
  </si>
  <si>
    <t xml:space="preserve">http://twitpic.com/4x0nt - Happy Mothers Day!! </t>
  </si>
  <si>
    <t xml:space="preserve">Currently backing up my files to make the transfer over to my web host.. @Aplus_net  </t>
  </si>
  <si>
    <t>kg543</t>
  </si>
  <si>
    <t>Going to church.  (happy mommy's day!)</t>
  </si>
  <si>
    <t>Sun May 10 06:43:36 PDT 2009</t>
  </si>
  <si>
    <t xml:space="preserve">I NVER THOUGHT IT WOULD COME THIS IM PARANOID!!! IN LOVE W/ THE SONG </t>
  </si>
  <si>
    <t>Sun May 10 06:43:37 PDT 2009</t>
  </si>
  <si>
    <t xml:space="preserve">@mamadrama I know how painful it is ... been there done that one  Glad it's improving </t>
  </si>
  <si>
    <t>redbullairrace</t>
  </si>
  <si>
    <t>To all pilots: make sure you have enough fuel in your tanks today  #f1 #Massa</t>
  </si>
  <si>
    <t>my grandmother's talking to me all the time  she's sooo cute.</t>
  </si>
  <si>
    <t>Sun May 10 06:43:39 PDT 2009</t>
  </si>
  <si>
    <t>bibzees</t>
  </si>
  <si>
    <t xml:space="preserve">@littlesunflower I take it you are sore today </t>
  </si>
  <si>
    <t>@PeppermintMag thanks for posting that link. Just bought 2 items!  gorgeous store</t>
  </si>
  <si>
    <t>@Abongachong Standard placebo tunning  ha</t>
  </si>
  <si>
    <t>curlygurl_AL</t>
  </si>
  <si>
    <t xml:space="preserve">Not as well as I'd hoped. Oh well, will give me something to work for. White wine it is then! </t>
  </si>
  <si>
    <t>Sun May 10 06:43:40 PDT 2009</t>
  </si>
  <si>
    <t>oops.. the reply wasnt meant for u @xSeniz  LOL. &amp;lt;3</t>
  </si>
  <si>
    <t xml:space="preserve">@vicnoho ooooo you may enjoy it. </t>
  </si>
  <si>
    <t xml:space="preserve">@monkeyknopfler Yep. Ironic race for Ferrari. This season will be more interesting next race though </t>
  </si>
  <si>
    <t>Sun May 10 06:43:41 PDT 2009</t>
  </si>
  <si>
    <t>enaescanan</t>
  </si>
  <si>
    <t xml:space="preserve">@MARoxas me too! we'll be watching </t>
  </si>
  <si>
    <t>is obviously not studying  http://plurk.com/p/sx724</t>
  </si>
  <si>
    <t xml:space="preserve">@Poor_Mad_Sailor happy late birthday and congratulations on the walk </t>
  </si>
  <si>
    <t xml:space="preserve">is watching ghost whisperer </t>
  </si>
  <si>
    <t>Sun May 10 06:43:43 PDT 2009</t>
  </si>
  <si>
    <t xml:space="preserve">@twitmatic Thanks.. Can't wait to get started with the service... </t>
  </si>
  <si>
    <t>@_sophielouise  Thankyou!! How are you today?  xxxx</t>
  </si>
  <si>
    <t>Odin216</t>
  </si>
  <si>
    <t xml:space="preserve">actually nvm its mothers day ......lol  </t>
  </si>
  <si>
    <t>edassery</t>
  </si>
  <si>
    <t>Working on a new theme  Wonder why pro-bloggers (problogger, copy blogger...) are after maroon and black shades</t>
  </si>
  <si>
    <t xml:space="preserve">Happy mothers day everyone </t>
  </si>
  <si>
    <t>Came off stage and remembered everything I meant to say, like sharing links http://tinyurl.com/qfq7yl ah well  #openhacklondon</t>
  </si>
  <si>
    <t>Ellahatdragon</t>
  </si>
  <si>
    <t xml:space="preserve">having a great weekend </t>
  </si>
  <si>
    <t>Sun May 10 06:43:46 PDT 2009</t>
  </si>
  <si>
    <t xml:space="preserve">it's mommas day, THEN THE BEACH </t>
  </si>
  <si>
    <t xml:space="preserve">@cultlabs Yeah, I definitely will: although not much of a FB person these days </t>
  </si>
  <si>
    <t xml:space="preserve">@Teelou i no would be great, but he will tell me off for partying all the time haha #TwitterTakeover </t>
  </si>
  <si>
    <t>Just got back from high street!  Loved this day.</t>
  </si>
  <si>
    <t>Sun May 10 06:43:47 PDT 2009</t>
  </si>
  <si>
    <t>whitchil</t>
  </si>
  <si>
    <t xml:space="preserve">Good morning! What a blessing to be able to go to church! Presenting the India slideshow today </t>
  </si>
  <si>
    <t>Sun May 10 06:43:48 PDT 2009</t>
  </si>
  <si>
    <t>joybianchibrown</t>
  </si>
  <si>
    <t xml:space="preserve">For Mother's Day I would like to sleep in.... They were too excited to show me my presents so they were up earlier than usual! </t>
  </si>
  <si>
    <t xml:space="preserve">@sn00py74 Happy mothers day </t>
  </si>
  <si>
    <t xml:space="preserve">@knittingpatch Happy Mother's Day Karen!    Hope you have a wonderful day!  </t>
  </si>
  <si>
    <t xml:space="preserve">Happy Mother's day! It's better late than never. </t>
  </si>
  <si>
    <t>Sun May 10 06:43:49 PDT 2009</t>
  </si>
  <si>
    <t xml:space="preserve">@Gunjan_Joshi So incredibly psyched to hear!! Congratulations! Truly happy for you. </t>
  </si>
  <si>
    <t xml:space="preserve">is watching &amp;quot;Nuclear Hurricane&amp;quot; and recommend it </t>
  </si>
  <si>
    <t>Sun May 10 06:43:51 PDT 2009</t>
  </si>
  <si>
    <t>NicoleMomFuse</t>
  </si>
  <si>
    <t xml:space="preserve">@NYCityMama It really is! We went to The Boathouse last mothers day, the food is exceptional there as well as the view </t>
  </si>
  <si>
    <t xml:space="preserve">@SueBruce My puppy Baxter is under an oath NOT to destroy anything, dig up the yard, terrorize the kitties or be bad in any way today. </t>
  </si>
  <si>
    <t>Sun May 10 06:43:52 PDT 2009</t>
  </si>
  <si>
    <t xml:space="preserve">I think I win for best mothers day present </t>
  </si>
  <si>
    <t>My mom is here now to take over watching the kiddies. Great granny!   Nate better this morn! Yay! Will prolly be in hospital one more day!</t>
  </si>
  <si>
    <t xml:space="preserve">Is adding finishing touches to her website...which will be launched on Friday </t>
  </si>
  <si>
    <t>Sun May 10 06:43:53 PDT 2009</t>
  </si>
  <si>
    <t xml:space="preserve">Happy Mother's Day to all the tweeting moms! </t>
  </si>
  <si>
    <t>tay_tay_fo_shay</t>
  </si>
  <si>
    <t>happy mothers day love you mom  &amp;lt;3.</t>
  </si>
  <si>
    <t>MTM_lover</t>
  </si>
  <si>
    <t xml:space="preserve">brother's sick. hope it's not the swine flu </t>
  </si>
  <si>
    <t>Next week is gonna be awesome!!  Monday til Wednesday at least, we'll see if I'll be able to make sth out of the rest... *g*</t>
  </si>
  <si>
    <t>Sun May 10 06:43:55 PDT 2009</t>
  </si>
  <si>
    <t>DamDurock</t>
  </si>
  <si>
    <t xml:space="preserve">Currently workin'...and enjoying fishin' opening day! </t>
  </si>
  <si>
    <t>Sun May 10 06:43:56 PDT 2009</t>
  </si>
  <si>
    <t>Morning and happy mothers day to all the mothers of the world  We love you</t>
  </si>
  <si>
    <t xml:space="preserve">@HotMBC my sister Bella LOVES killing papers. Maybe she would take those off your paws </t>
  </si>
  <si>
    <t xml:space="preserve">is at work til 4:15 again today then going home to study for finals...2 weeks away from finishing my 1st year of pharmacy school! </t>
  </si>
  <si>
    <t xml:space="preserve">Going to work for the first time in a year and a half  </t>
  </si>
  <si>
    <t>Sun May 10 06:43:57 PDT 2009</t>
  </si>
  <si>
    <t xml:space="preserve">@TinyBrawnGP Yes please!!! </t>
  </si>
  <si>
    <t>GirlzLyfecom</t>
  </si>
  <si>
    <t xml:space="preserve">TODAY ONLY! - 20% off everything for Mother's Day  shop happy </t>
  </si>
  <si>
    <t xml:space="preserve">@samjmoody it's not mothers day in the UK??? When is it? and oh well, Happy americna mothers day </t>
  </si>
  <si>
    <t>guitarmantoo</t>
  </si>
  <si>
    <t xml:space="preserve">All the kids and grown &amp;amp; gone. But, the wife got a card and a big can of whole cashews from our dog Stubby </t>
  </si>
  <si>
    <t xml:space="preserve">@jordanknight thank you my dear! thanks! thanks! I love you!! </t>
  </si>
  <si>
    <t xml:space="preserve">@Shangraham ya we snagged some nice stuff in vacuum bags from Coffee Fool, omg it smelled so good when i opened it </t>
  </si>
  <si>
    <t xml:space="preserve">Going to grannys </t>
  </si>
  <si>
    <t>aryimo</t>
  </si>
  <si>
    <t>@mmartensson Thanks, I won't  I foresee a few late nights in the coming week ...</t>
  </si>
  <si>
    <t xml:space="preserve">someone is sleepng oin our house tonight. achie aivi </t>
  </si>
  <si>
    <t>rizzoratt</t>
  </si>
  <si>
    <t>Just sent a Mother's Day ecard... to my mom - who I think is awesome!!!  @123GreetingsCom http://bit.ly/FTLGK</t>
  </si>
  <si>
    <t>Sun May 10 06:44:00 PDT 2009</t>
  </si>
  <si>
    <t>Sparty324</t>
  </si>
  <si>
    <t xml:space="preserve">Happy Mother's Day!! </t>
  </si>
  <si>
    <t xml:space="preserve">@its_claire happy mother's day! </t>
  </si>
  <si>
    <t xml:space="preserve">I'd offer to hlp but the commute would be beastly. </t>
  </si>
  <si>
    <t>Sun May 10 06:44:02 PDT 2009</t>
  </si>
  <si>
    <t xml:space="preserve">@stanandollie bet that hurt..you're lucky it didn't smash </t>
  </si>
  <si>
    <t xml:space="preserve">@shaunmichaelb prodigious and you? its such a nice day, the birds are singing , the sun is shining ... nice </t>
  </si>
  <si>
    <t>sporezneil</t>
  </si>
  <si>
    <t>Happy Mother's Day!  #mothersday</t>
  </si>
  <si>
    <t>marisagreen</t>
  </si>
  <si>
    <t xml:space="preserve">in #boston with the fam, getting ready to go to #harvard mem church (my old stomping grounds!) ...and the weather is FINALLLY cooperating </t>
  </si>
  <si>
    <t xml:space="preserve">@Halfdeck - Thanks. Correction. Those ungrateful Google bashers has 545,000 pages indexed on Google </t>
  </si>
  <si>
    <t xml:space="preserve">@pdwhite522 Yay E!  Happy Mother's Day Patti </t>
  </si>
  <si>
    <t>DeeDeeDayna</t>
  </si>
  <si>
    <t xml:space="preserve">homemade cards, cuddling in bed, singing, hot hot mama waffles, kisses, starting off mother's day right </t>
  </si>
  <si>
    <t>Sun May 10 06:44:04 PDT 2009</t>
  </si>
  <si>
    <t xml:space="preserve">@veganjacob snobby judgemental folks?  whatever makes you happy/you can afford, whatever.  </t>
  </si>
  <si>
    <t>timcantlie</t>
  </si>
  <si>
    <t xml:space="preserve">@apretzel I'm thankful for you in my life  and I love that I'm your only follower! Haha love you too </t>
  </si>
  <si>
    <t>Sun May 10 06:48:24 PDT 2009</t>
  </si>
  <si>
    <t xml:space="preserve">@lindseymayor it's my saving grace </t>
  </si>
  <si>
    <t>conversegirl101</t>
  </si>
  <si>
    <t>having my FINAL concert here in dubai tomorrow, then off to la   Checkin' out hair/makeup and wardrobe for tomorrow, then i fly out!!!</t>
  </si>
  <si>
    <t>@kellyhines I see...well, I will just have to talk a little trash and get over it.    Blackhawks too?</t>
  </si>
  <si>
    <t>Sun May 10 06:48:25 PDT 2009</t>
  </si>
  <si>
    <t>askegaard</t>
  </si>
  <si>
    <t xml:space="preserve">It's my first mother's day and I forgot this day included me too </t>
  </si>
  <si>
    <t>niaodh</t>
  </si>
  <si>
    <t>Finally, a sunny day! I can dry my laundry outside  I feel so... domestic...</t>
  </si>
  <si>
    <t>bartboski</t>
  </si>
  <si>
    <t xml:space="preserve">@suthai bring it on </t>
  </si>
  <si>
    <t xml:space="preserve">@edhat1 No response from Rosie today, but she's happy to accept wine or cake </t>
  </si>
  <si>
    <t>blubutterfly75</t>
  </si>
  <si>
    <t xml:space="preserve">My handsome man got me breakfast from Panera. He is the best, love him to death. I am very blessed, absolutely love my life. </t>
  </si>
  <si>
    <t>Sun May 10 06:48:26 PDT 2009</t>
  </si>
  <si>
    <t>Spikespetslayer</t>
  </si>
  <si>
    <t xml:space="preserve">Happy Mother's Day to all my tweeps with chilluns!  </t>
  </si>
  <si>
    <t>ZoeeMetcalfe</t>
  </si>
  <si>
    <t xml:space="preserve">Back from shopping  Managed to spend quite a lot... Successful Trip! </t>
  </si>
  <si>
    <t>1NerdGirl</t>
  </si>
  <si>
    <t xml:space="preserve">@blazinglily I Love Star Trek too. It was so much fun! </t>
  </si>
  <si>
    <t xml:space="preserve">Waiting for Momma to wake up.   Gotta grab the little one in the next few hours.  Thinking of Taking Mom to Frisches or Cheesecake Fac </t>
  </si>
  <si>
    <t>Shoot4show</t>
  </si>
  <si>
    <t xml:space="preserve">Riding the lawn mower in circles, just cause it's fun </t>
  </si>
  <si>
    <t xml:space="preserve">@guy no problemo you gonna need it </t>
  </si>
  <si>
    <t>Sun May 10 06:48:28 PDT 2009</t>
  </si>
  <si>
    <t>bhenri</t>
  </si>
  <si>
    <t xml:space="preserve">Happy Mother's Day to you all mommies.. Spending the day with mine </t>
  </si>
  <si>
    <t xml:space="preserve">@Schofe I agree! Bring on Monaco, i can't wait to go </t>
  </si>
  <si>
    <t xml:space="preserve">awake and going to buy my mom a present before she wakes up </t>
  </si>
  <si>
    <t xml:space="preserve">@Mattdavelewis Love Die Hard so much </t>
  </si>
  <si>
    <t xml:space="preserve">@roxiomilagros Y sisterï¿½? what's up tempranitoï¿½? too earlyï¿½? and Ur mamiï¿½? here me waitnig for my friend to go to see a social case </t>
  </si>
  <si>
    <t>@mtcsince80 you know it! But I'll be ok. It's not TOO bad here  when do you head this way?</t>
  </si>
  <si>
    <t>ophastings</t>
  </si>
  <si>
    <t xml:space="preserve">With my mom on Mother's day... ain't I sweet. </t>
  </si>
  <si>
    <t>Mmonroe4u</t>
  </si>
  <si>
    <t>D@ElisabetTX  I'm good! We're going to the zoo today for Mother's Day.  It should be a lot of fun.    How are you?</t>
  </si>
  <si>
    <t xml:space="preserve">@SanderVanDoorn @PachaNYC 8th of May 2009 vids: www.bit.ly/YfMnW &amp;amp; www.bit.ly/JlMHs Enjoy the vids </t>
  </si>
  <si>
    <t>&amp;quot;There's nothing like a mama-hug.&amp;quot; ~Adabella Radici. And it's true. Don't you agree?   Happy Mother's Day to... http://plurk.com/p/sx8jc</t>
  </si>
  <si>
    <t>sueleigh</t>
  </si>
  <si>
    <t xml:space="preserve">Mmmm, Red Bull with Cola . . . Almost as good as Monster Java, Loca Moca -another please? </t>
  </si>
  <si>
    <t xml:space="preserve">AT COMMUNITY CHURCH!!!!!!!! Happy Mothers Day to my mother cos she truly loves me like no other </t>
  </si>
  <si>
    <t xml:space="preserve">@Victoriakessonx hahaha </t>
  </si>
  <si>
    <t>Sun May 10 06:48:33 PDT 2009</t>
  </si>
  <si>
    <t xml:space="preserve">@green_i_girl yay! </t>
  </si>
  <si>
    <t>Caitiedarling</t>
  </si>
  <si>
    <t xml:space="preserve">is tired. but happy mothers day </t>
  </si>
  <si>
    <t>is back from Subic.  http://plurk.com/p/sx8jy</t>
  </si>
  <si>
    <t>MacTastic</t>
  </si>
  <si>
    <t>Happy Mothers Day all you mothers  http://myloc.me/Gie</t>
  </si>
  <si>
    <t>Sun May 10 06:48:35 PDT 2009</t>
  </si>
  <si>
    <t xml:space="preserve">P.S. I would not be able to check my acct. tomorrow coz I'm gonna go somewhere. So, jus follow me, and I'll follow back the followin day. </t>
  </si>
  <si>
    <t xml:space="preserve">Happy Mothers Day to all you mothers both male and female! LOL </t>
  </si>
  <si>
    <t>Sun May 10 06:48:37 PDT 2009</t>
  </si>
  <si>
    <t>alefifer</t>
  </si>
  <si>
    <t>yup that worked. my names are back in flock. yea!  Not what are you all up to? hmmmm...</t>
  </si>
  <si>
    <t xml:space="preserve">@HilzFuld </t>
  </si>
  <si>
    <t>Sun May 10 06:48:38 PDT 2009</t>
  </si>
  <si>
    <t>jakubpajer</t>
  </si>
  <si>
    <t xml:space="preserve">Po vlne neuspechu s twitter klienty pro android nasel asi viteze - twidroid </t>
  </si>
  <si>
    <t>trying to get everyone i know on twitter!  its really addictive</t>
  </si>
  <si>
    <t>Sun May 10 06:48:40 PDT 2009</t>
  </si>
  <si>
    <t>@TheRealMrRiley Lady Gaga - Paparazzi,.!  Or Some Trey Songz,. ?</t>
  </si>
  <si>
    <t>@LeeAnnPrice Oh, the sacrifices we make   It's much more pleasant waiting with my special tweople here.</t>
  </si>
  <si>
    <t xml:space="preserve">@SeeYouOnTheCall Thanks for following me! </t>
  </si>
  <si>
    <t>Sun May 10 06:48:42 PDT 2009</t>
  </si>
  <si>
    <t>camilaxoxo</t>
  </si>
  <si>
    <t xml:space="preserve">happy mothers day! out all day doing mothers day stuff. brunch at waters edge then cookout at nicki's and margo's house </t>
  </si>
  <si>
    <t xml:space="preserve">laying in bed, smiling the biggest smile. It's beautiful out and last night was so fun &amp;lt;3  Happy Mothers Day! </t>
  </si>
  <si>
    <t xml:space="preserve">up and at 'em! happy sunday.  maybe today is the day the room is finally liveable?!?! im gonna go make an omlette. </t>
  </si>
  <si>
    <t>Sun May 10 06:48:44 PDT 2009</t>
  </si>
  <si>
    <t xml:space="preserve">@KareemHarper cool, my email address is alphaxion@verticalslice.tv if you want to chat </t>
  </si>
  <si>
    <t>Can't wait to see the movie Obsessed with my mom  holla beyonce ;)</t>
  </si>
  <si>
    <t>Sun May 10 06:48:45 PDT 2009</t>
  </si>
  <si>
    <t>viiina</t>
  </si>
  <si>
    <t xml:space="preserve">Happy Mothers Day!  </t>
  </si>
  <si>
    <t>pastorwick</t>
  </si>
  <si>
    <t xml:space="preserve">is a big fan of mothers.  Specifically, the Mother of his children, and his own mother...okay -  mother-in-law too.  Happy Mommy's Day!!! </t>
  </si>
  <si>
    <t>rachaeliee</t>
  </si>
  <si>
    <t xml:space="preserve">Played soccer kicked some ass now I b buying a hooka more like waiting in da car while the others get it </t>
  </si>
  <si>
    <t>Sun May 10 06:48:46 PDT 2009</t>
  </si>
  <si>
    <t>saridigital</t>
  </si>
  <si>
    <t xml:space="preserve">Happy Mother's Day, a special shoutout to all my fellow mom's/wives/careermakers/entrepreneurs </t>
  </si>
  <si>
    <t>mnbabin</t>
  </si>
  <si>
    <t xml:space="preserve">there's something about sunshine and a fabulous mood that go hand in hand, ya know? </t>
  </si>
  <si>
    <t xml:space="preserve">Task 4 of Assignment 1 is DONE. YESYESYESYESSSS </t>
  </si>
  <si>
    <t>Sun May 10 06:48:47 PDT 2009</t>
  </si>
  <si>
    <t xml:space="preserve">@thelight1 combined studies of History, Psychology + Sociology access course and probably History Degree after  wanna go 2 Falmouth Uni </t>
  </si>
  <si>
    <t>toots5210</t>
  </si>
  <si>
    <t xml:space="preserve">Spending the day with my kids..Happy Mothers Day to all the mommies out there..I will update from my phone </t>
  </si>
  <si>
    <t xml:space="preserve">@dianneunice ah okie. guee buh-bye. good night na rin. </t>
  </si>
  <si>
    <t>Sun May 10 06:48:49 PDT 2009</t>
  </si>
  <si>
    <t>randimallett</t>
  </si>
  <si>
    <t xml:space="preserve">Spending my Mothers Day with my 2 Little Boys!  They are my heart and soul! &amp;lt;3 &amp;lt;3  </t>
  </si>
  <si>
    <t>alexamariee</t>
  </si>
  <si>
    <t>ashestoashley</t>
  </si>
  <si>
    <t xml:space="preserve">please pray for my uncle, and happy dia de los madres </t>
  </si>
  <si>
    <t xml:space="preserve">@DeanOuellette Very cool. Congrats </t>
  </si>
  <si>
    <t xml:space="preserve">Happy Mothers Day to all the mothers out there </t>
  </si>
  <si>
    <t>purincup</t>
  </si>
  <si>
    <t xml:space="preserve">Star Trek was the best movie EVER!!! Must... rewatch... omg. </t>
  </si>
  <si>
    <t>johnwiater</t>
  </si>
  <si>
    <t xml:space="preserve">mum, i love you. sorry i'm so useless and forgetful </t>
  </si>
  <si>
    <t>Sun May 10 06:48:54 PDT 2009</t>
  </si>
  <si>
    <t>emmorrisonjr</t>
  </si>
  <si>
    <t xml:space="preserve">I am trying to figure out how to use Twitter now that I have been forcibly removed from Facebook. </t>
  </si>
  <si>
    <t>melaniehauser</t>
  </si>
  <si>
    <t xml:space="preserve">happy mothers day to everyone.... maybe @lisacink will share her tiara </t>
  </si>
  <si>
    <t>catieisflyy</t>
  </si>
  <si>
    <t>@nicholasbraun thats like my fav movie ever! im soo excited for the show;  looks amazing.</t>
  </si>
  <si>
    <t>RuthieJonesTX</t>
  </si>
  <si>
    <t xml:space="preserve">@NinjaDeb Haha! I'm not sure if I'm up to an &amp;quot;okay&amp;quot; 3-hour movie LOL. Life's too short, and I have too many books to read </t>
  </si>
  <si>
    <t xml:space="preserve">@xeydna mazda,oh,that is not bad,i think </t>
  </si>
  <si>
    <t>woot i have 101 followers  thanks everyone!</t>
  </si>
  <si>
    <t>JuliaxNilsson</t>
  </si>
  <si>
    <t xml:space="preserve">I've just watch the jonas brothers show &amp;quot;jonas&amp;quot; and it was AMAZING I love them and the show, they are so funny </t>
  </si>
  <si>
    <t xml:space="preserve">@katyperry lily allen doesn't seem to like you </t>
  </si>
  <si>
    <t>@NellaDesigns no, i'm pretty sure we are definitely lame-o workaholics   it's just easy to be that way when you love your job, right?</t>
  </si>
  <si>
    <t>I want gritts!!!!! Who wants 2 make me some  if u do ill wish u a happy mothers day  (cause that's what I do since I'm such a nice guy)</t>
  </si>
  <si>
    <t>RickoVsReading</t>
  </si>
  <si>
    <t xml:space="preserve">off to the Recording Studio tomoro </t>
  </si>
  <si>
    <t>Sun May 10 06:48:57 PDT 2009</t>
  </si>
  <si>
    <t xml:space="preserve">Right - the Sunday papers are calling. Will be back later... </t>
  </si>
  <si>
    <t xml:space="preserve">happy mother's day amazing moms! </t>
  </si>
  <si>
    <t>Sun May 10 06:48:58 PDT 2009</t>
  </si>
  <si>
    <t>MleeC</t>
  </si>
  <si>
    <t xml:space="preserve">@katieelizabeth The correct binocular is FML </t>
  </si>
  <si>
    <t>Is teaching 4 and 5 yr old Sunday School today  happy mothers day!</t>
  </si>
  <si>
    <t>haley2fresh</t>
  </si>
  <si>
    <t xml:space="preserve">Wow, you're ridiculous. </t>
  </si>
  <si>
    <t>Sun May 10 06:48:59 PDT 2009</t>
  </si>
  <si>
    <t>@lej327 nothing besides hanging out with you  do you have any inclination to see the valentino movie? if so lets see it, if not lets hang!</t>
  </si>
  <si>
    <t>Sun May 10 06:49:01 PDT 2009</t>
  </si>
  <si>
    <t xml:space="preserve">@mrskutcher: happy mothers day </t>
  </si>
  <si>
    <t xml:space="preserve">@willtompsett once shes had a play on it she'll understand, in the mean time Good Luck </t>
  </si>
  <si>
    <t xml:space="preserve">@maxime68 My mom went to France/Spain/England back in her teens but she's never been to Lyon. We'll give her the grand tour </t>
  </si>
  <si>
    <t>Sun May 10 06:49:02 PDT 2009</t>
  </si>
  <si>
    <t xml:space="preserve">@f1scoop He picked up a bit of gravel, though. </t>
  </si>
  <si>
    <t>etowndz</t>
  </si>
  <si>
    <t xml:space="preserve">@MamaCyn I was up early, too. Hard to break the habit. But I did hide from the kids and let them hang with daddy all morning. </t>
  </si>
  <si>
    <t>Sun May 10 06:49:04 PDT 2009</t>
  </si>
  <si>
    <t>Nice sunday in Graz  Beautiful weather and time for some outdoor sports: biking, jogging, swimming...</t>
  </si>
  <si>
    <t xml:space="preserve">Family BBQ and cans o Bulmers  </t>
  </si>
  <si>
    <t>Sun May 10 06:53:30 PDT 2009</t>
  </si>
  <si>
    <t>TiggerPiglet</t>
  </si>
  <si>
    <t>laurenmassicurr</t>
  </si>
  <si>
    <t xml:space="preserve">Happy mothers day to all those amazing mommies out there </t>
  </si>
  <si>
    <t>Sun May 10 06:53:31 PDT 2009</t>
  </si>
  <si>
    <t xml:space="preserve">@cre8tivkj Thanks - you too!!!!  </t>
  </si>
  <si>
    <t xml:space="preserve">@averygoodyear scrumptious! </t>
  </si>
  <si>
    <t xml:space="preserve">mmm scream trilogy, I THINK SO </t>
  </si>
  <si>
    <t>Sun May 10 06:53:32 PDT 2009</t>
  </si>
  <si>
    <t>mikefelker</t>
  </si>
  <si>
    <t xml:space="preserve">@brownymix13 I know!! We'll be around before ya know it though </t>
  </si>
  <si>
    <t>KathrynJayne</t>
  </si>
  <si>
    <t>haas just got in from playing cricket with nix stacey charleigh and siobhan.   Epic fail</t>
  </si>
  <si>
    <t>Sun May 10 06:53:33 PDT 2009</t>
  </si>
  <si>
    <t>Karmacrochet</t>
  </si>
  <si>
    <t xml:space="preserve">Good morning! Still overcast here </t>
  </si>
  <si>
    <t>Kaylamarie001</t>
  </si>
  <si>
    <t xml:space="preserve">Workinggggggggg....Going out to dinner with the family. </t>
  </si>
  <si>
    <t xml:space="preserve">@limeice reason I asked was you haven't tweeted me, u havent logged onto gtalk and u havent screwed up my entertainment </t>
  </si>
  <si>
    <t>Sun May 10 06:53:35 PDT 2009</t>
  </si>
  <si>
    <t xml:space="preserve">Audrey is eating one banana </t>
  </si>
  <si>
    <t xml:space="preserve">@reneekismet u do the same </t>
  </si>
  <si>
    <t>Lulunastamps1</t>
  </si>
  <si>
    <t xml:space="preserve">@bumpyourauction Good morning and Happy Mother's Day to you too! </t>
  </si>
  <si>
    <t>tobyiidog</t>
  </si>
  <si>
    <t xml:space="preserve">@hillsong Oh oh got my UNITED album. inspirational!! Worship has never been better than this. </t>
  </si>
  <si>
    <t>oshizzie</t>
  </si>
  <si>
    <t xml:space="preserve">Sonic breakfast tacos and perfect day scoped out </t>
  </si>
  <si>
    <t>@ComedyQueen nah we aint failed yet still sunny outside  so still time  we will do it !</t>
  </si>
  <si>
    <t>Up2DateAnth</t>
  </si>
  <si>
    <t xml:space="preserve">Angels &amp;amp; Demons is such a nice book </t>
  </si>
  <si>
    <t xml:space="preserve">@lollipop26 have an amazing time </t>
  </si>
  <si>
    <t>Sun May 10 06:53:37 PDT 2009</t>
  </si>
  <si>
    <t>momentsbytyra</t>
  </si>
  <si>
    <t>Breakfast in bed....mmmm  Happy Mothers day!</t>
  </si>
  <si>
    <t>Nikias</t>
  </si>
  <si>
    <t xml:space="preserve">Happy Mother's Day to anyone that's a mother. </t>
  </si>
  <si>
    <t>KBF226</t>
  </si>
  <si>
    <t>@jcutaia day 3 of mcdonalds breakfast &amp;amp; gum  oh and some beer and weed...how healthy am i?!</t>
  </si>
  <si>
    <t>JoNewark</t>
  </si>
  <si>
    <t>@molloyofficial It's Sunday, Ryan! Hope you've been to church! No more bone marrow transplants!  x</t>
  </si>
  <si>
    <t>jessewave</t>
  </si>
  <si>
    <t xml:space="preserve">@PopessAllyBlue Happy Mother's Day Ally. I'll be right over with some hawt men to cook lunch </t>
  </si>
  <si>
    <t>day off tomorow,  hells yeah</t>
  </si>
  <si>
    <t xml:space="preserve">@dg4G I'll let you know how it turns out </t>
  </si>
  <si>
    <t>hamsale</t>
  </si>
  <si>
    <t xml:space="preserve">Work work most likely aunt dawns </t>
  </si>
  <si>
    <t>la2iowa</t>
  </si>
  <si>
    <t xml:space="preserve">good morning! happy mother's day to all the moms. i hope everyone will have a wonderful day today </t>
  </si>
  <si>
    <t>Sun May 10 06:53:40 PDT 2009</t>
  </si>
  <si>
    <t>justinbellinger</t>
  </si>
  <si>
    <t xml:space="preserve">@Scamtypes how can someone reply if you're not seeing replies? :p </t>
  </si>
  <si>
    <t xml:space="preserve">@Yosid Thanks </t>
  </si>
  <si>
    <t xml:space="preserve">HAPPY MOTHERS DAYYYYYYYYYYYYYYYYYYYYYYYYYYYYYYYYYYY </t>
  </si>
  <si>
    <t>Sun May 10 06:53:41 PDT 2009</t>
  </si>
  <si>
    <t>0r1</t>
  </si>
  <si>
    <t xml:space="preserve">Checking http://tinyurl.com/oyegoh to see where in the Atlantic Ocean my dad is... they're 5th!! goooo daddy!!! </t>
  </si>
  <si>
    <t>Sun May 10 06:53:42 PDT 2009</t>
  </si>
  <si>
    <t xml:space="preserve">@brianDhawkins not gonna happen wife won't have a jungle out there she is afraid of snakes </t>
  </si>
  <si>
    <t>Sun May 10 06:53:43 PDT 2009</t>
  </si>
  <si>
    <t>wafflesNmygrill</t>
  </si>
  <si>
    <t xml:space="preserve">Happy Mommy Day!!! </t>
  </si>
  <si>
    <t>Sun May 10 06:53:44 PDT 2009</t>
  </si>
  <si>
    <t>-- happy mothers day mom!  http://twitpic.com/4x153</t>
  </si>
  <si>
    <t xml:space="preserve">@jscrinc Lol, they're soo good, i got the chicken'n'cheese crackers for ï¿½1.69 </t>
  </si>
  <si>
    <t>johanez</t>
  </si>
  <si>
    <t xml:space="preserve">@MissVenusMeggs i dunno... she said yesterday sje didn't want anything... but i did my part </t>
  </si>
  <si>
    <t xml:space="preserve">loves the beautiful morning and thanking God for such an amazing mom and for being able to spend all day with her yesterday! </t>
  </si>
  <si>
    <t>jademulvaney</t>
  </si>
  <si>
    <t xml:space="preserve">happy mother's day to all the moms, especially mine! </t>
  </si>
  <si>
    <t>MayRainbowLover</t>
  </si>
  <si>
    <t xml:space="preserve">sitemodeling is harden than it looks like </t>
  </si>
  <si>
    <t xml:space="preserve">@BaleBabe66 Happy Mother's Day! </t>
  </si>
  <si>
    <t>Sun May 10 06:53:45 PDT 2009</t>
  </si>
  <si>
    <t xml:space="preserve">@LunaJune Love and laughter to you too, my friend! </t>
  </si>
  <si>
    <t xml:space="preserve">@zoutman true it did. Still liked the idea of a spaceship better than a spacestation </t>
  </si>
  <si>
    <t xml:space="preserve">Happy mothers day.. Hope ur all blessed with a mommy as incredible as mine </t>
  </si>
  <si>
    <t>waveyuk</t>
  </si>
  <si>
    <t>Admit it Lewis, your car is a pile of...  I sense that he's a bit of a bad looser though - he just needs to accept you dont always win #f1</t>
  </si>
  <si>
    <t xml:space="preserve">Breakfast in Cleveland with the fam for mother's day </t>
  </si>
  <si>
    <t xml:space="preserve">Na I won't that's mean besides he needs to sleep some time right? anyways I'm off I have work exprience tomorrow </t>
  </si>
  <si>
    <t>KatieMica</t>
  </si>
  <si>
    <t xml:space="preserve">Picking up Lindsey today! </t>
  </si>
  <si>
    <t>Sun May 10 06:53:48 PDT 2009</t>
  </si>
  <si>
    <t>eliseobeltran</t>
  </si>
  <si>
    <t xml:space="preserve">is as4.0-ing </t>
  </si>
  <si>
    <t>SolviHagen</t>
  </si>
  <si>
    <t xml:space="preserve">Sunshine in Skien, going out </t>
  </si>
  <si>
    <t xml:space="preserve">@Irisheyz77 For you, I shall start it today. </t>
  </si>
  <si>
    <t>Sun May 10 06:53:49 PDT 2009</t>
  </si>
  <si>
    <t>ebm2891</t>
  </si>
  <si>
    <t>Photo: iamserene: ryden exists ï¿½its ryanï¿½s turnnn  http://tumblr.com/xno1r091v</t>
  </si>
  <si>
    <t>Sun May 10 06:53:50 PDT 2009</t>
  </si>
  <si>
    <t xml:space="preserve">Tell your mom &amp;quot;Happy Mother's Day&amp;quot; for me! </t>
  </si>
  <si>
    <t>warebr</t>
  </si>
  <si>
    <t xml:space="preserve">is twitter-ing </t>
  </si>
  <si>
    <t xml:space="preserve">@Aleener I don't know I closed my eyes </t>
  </si>
  <si>
    <t>Ottawa_fan</t>
  </si>
  <si>
    <t xml:space="preserve">@JonathanRKnight @jordanknight  Thank you </t>
  </si>
  <si>
    <t>Sun May 10 06:53:51 PDT 2009</t>
  </si>
  <si>
    <t>vcka19</t>
  </si>
  <si>
    <t>Going to take my breakfast  ï¿½umi ;)</t>
  </si>
  <si>
    <t>Sun May 10 06:53:52 PDT 2009</t>
  </si>
  <si>
    <t xml:space="preserve">@judgealexferrer ....Thanks!  </t>
  </si>
  <si>
    <t>Im at my moms having a chilled out Sunday.....What are you guys up to?  X</t>
  </si>
  <si>
    <t>BellaAndShiva</t>
  </si>
  <si>
    <t>Check out our Youtube Account!  Subscribe Ox</t>
  </si>
  <si>
    <t>Sun May 10 06:53:54 PDT 2009</t>
  </si>
  <si>
    <t>@nicole107 I am into classical metal classic rock orchestra stuff just depends on my mude but I love rock mucis most of all  and yourself</t>
  </si>
  <si>
    <t>SoWrongItsJulie</t>
  </si>
  <si>
    <t xml:space="preserve">mall with my mommy </t>
  </si>
  <si>
    <t>@lorimcneeartist Didn't anyone ever tell you, don't believe everything you see (or read)!!  Aside from naughty TweetDeck, how are you?</t>
  </si>
  <si>
    <t xml:space="preserve">@markhoppus My mum says thank you </t>
  </si>
  <si>
    <t>Sun May 10 06:53:55 PDT 2009</t>
  </si>
  <si>
    <t xml:space="preserve">@Karen230683 well done! I'm proud of you </t>
  </si>
  <si>
    <t>Brooke_McMaster</t>
  </si>
  <si>
    <t>@kerryn01 If I could 'squee' I would. Nothing is coming out. Words cannot express. Smitten! SMITTEN! I love choo for your helpies  xox</t>
  </si>
  <si>
    <t>pckctoi</t>
  </si>
  <si>
    <t xml:space="preserve">Go on http://woody-lo.skyrock.com/3.html, last entry. Yeah, we are mad, and we assume </t>
  </si>
  <si>
    <t>terrypenrod</t>
  </si>
  <si>
    <t xml:space="preserve">off to show houses, houses and more houses...no time for an Open House today ...then headed to The Color Purple...front row </t>
  </si>
  <si>
    <t>#SanctuarySunday yeah bigfoot's second, but nubbins come first  and dang so is the mermaid.....crap!!!!</t>
  </si>
  <si>
    <t>Sun May 10 06:53:58 PDT 2009</t>
  </si>
  <si>
    <t>jennyluxus</t>
  </si>
  <si>
    <t xml:space="preserve">HAPPY MOTHER'S DAY!!!! </t>
  </si>
  <si>
    <t>Checkin' out hair/makeup and wardrobe for the FINAL concert in dubai tomorrow! its been so nice to meet yall here  1 more day till la =]</t>
  </si>
  <si>
    <t>@esmeeworld Hi. This is the video where I'm singing Ur song. I dedicate it to U.  http://bit.ly/12tpWj</t>
  </si>
  <si>
    <t xml:space="preserve">@DazzleMeThis to be honest i knew that </t>
  </si>
  <si>
    <t>Sun May 10 06:53:59 PDT 2009</t>
  </si>
  <si>
    <t xml:space="preserve">And before I log off for the day: Kudos to Fisichella on his P10 finish. Good race at least for him </t>
  </si>
  <si>
    <t>Sun May 10 06:54:00 PDT 2009</t>
  </si>
  <si>
    <t>have_a_joke</t>
  </si>
  <si>
    <t>&amp;quot;Shut your mouth and eat your supper.&amp;quot; funny memories  &amp;quot;Happy Mothers Day&amp;quot;</t>
  </si>
  <si>
    <t>Sun May 10 06:54:01 PDT 2009</t>
  </si>
  <si>
    <t>Short_goodjokes</t>
  </si>
  <si>
    <t>felipe__santos</t>
  </si>
  <si>
    <t>@sardun happy mother's day  Enjoy and relax!! I love your videos, you're awesome xoxox &amp;lt;3</t>
  </si>
  <si>
    <t xml:space="preserve">Happy Mothers day to all of the beautiful mothers </t>
  </si>
  <si>
    <t xml:space="preserve">@davidgarrido hows it going? Enjoying the bw? The weather amazing here! I bought a funky hat </t>
  </si>
  <si>
    <t xml:space="preserve">@jordanknight  Thank you </t>
  </si>
  <si>
    <t xml:space="preserve">Hallo! GUTEN TAG! and Happy Mothers Day </t>
  </si>
  <si>
    <t>Sun May 10 06:54:04 PDT 2009</t>
  </si>
  <si>
    <t>eunyg</t>
  </si>
  <si>
    <t>Happy Mothers Day to all my mommy tweetettes out there!!!  much love!!</t>
  </si>
  <si>
    <t>@volacious maybe all your adventuring is catching up Miss? if your sleeping a lot, you probably need it  nap away!</t>
  </si>
  <si>
    <t xml:space="preserve">is its mothers day! </t>
  </si>
  <si>
    <t>Sun May 10 06:54:05 PDT 2009</t>
  </si>
  <si>
    <t xml:space="preserve">Happy Mothers Day!!! Enjoy your day! You all rock! </t>
  </si>
  <si>
    <t>MarissaOnFLY</t>
  </si>
  <si>
    <t>putting together my mama's present &amp;amp; taking her to the movies too  I'm sucha good daughter.</t>
  </si>
  <si>
    <t>is the walk talk acid..  @TheRealIngrosso</t>
  </si>
  <si>
    <t>lydiamarsh</t>
  </si>
  <si>
    <t xml:space="preserve">on my lappy yay wireless </t>
  </si>
  <si>
    <t xml:space="preserve">@myredpimento heylow my pikung what is up? next month next month cannot waiiit </t>
  </si>
  <si>
    <t>Sun May 10 06:54:06 PDT 2009</t>
  </si>
  <si>
    <t xml:space="preserve">working on show prep for tonight. Tonight is gonna be fun! </t>
  </si>
  <si>
    <t xml:space="preserve">@GeeEasy I hope not..I always do this though..shit is crazy cuz I don't feel tired..smh but anyway Happy Mothers Day homie!!! </t>
  </si>
  <si>
    <t xml:space="preserve">@Wolfrum LOL, OK. Yeah, it's hard to get humor through on text sometimes. </t>
  </si>
  <si>
    <t>Sun May 10 06:54:07 PDT 2009</t>
  </si>
  <si>
    <t>leonardoqueiroz</t>
  </si>
  <si>
    <t xml:space="preserve">Canceling a purchase of a Ferrari. Ferrari is a @#%&amp;amp;*#@!!!! I'll not buy it anymore. </t>
  </si>
  <si>
    <t>Sun May 10 06:58:29 PDT 2009</t>
  </si>
  <si>
    <t xml:space="preserve">@kurtismarsh You are prolific </t>
  </si>
  <si>
    <t xml:space="preserve">Happy mothers day mommy ily </t>
  </si>
  <si>
    <t xml:space="preserve">On the boat and ready to go to elliot key! </t>
  </si>
  <si>
    <t>Sun May 10 06:58:30 PDT 2009</t>
  </si>
  <si>
    <t xml:space="preserve">@Fuzzy2230 Haha! That's so funny! My friends think I'm the weirdest person, but I don't care </t>
  </si>
  <si>
    <t xml:space="preserve">@votreseulpoison I know!!!!!! I can't wait!!!!! </t>
  </si>
  <si>
    <t>bastinadoguy</t>
  </si>
  <si>
    <t xml:space="preserve">Tightly bound breasts. Nipples clamped tightly. Arms bound overhead. Now that's a good thing. </t>
  </si>
  <si>
    <t xml:space="preserve">@CaiteShey  Thank you!! he's doing nothing but laying in bed drinking water and gatorade.. just watching movies </t>
  </si>
  <si>
    <t>jheatnok</t>
  </si>
  <si>
    <t xml:space="preserve">Happy Mother's Day to all of the mother's in the whole wide world </t>
  </si>
  <si>
    <t>Happy Mother's Day to all the Mothers, Step Mothers, Grandmothers and Godmothers!    Much love and respect...</t>
  </si>
  <si>
    <t>Sun May 10 06:58:31 PDT 2009</t>
  </si>
  <si>
    <t>Nath504</t>
  </si>
  <si>
    <t xml:space="preserve">Completed Mass Effect </t>
  </si>
  <si>
    <t xml:space="preserve">@tony_pisarek I will &amp;amp; am </t>
  </si>
  <si>
    <t xml:space="preserve">@dansumption Great song </t>
  </si>
  <si>
    <t>Sun May 10 06:58:32 PDT 2009</t>
  </si>
  <si>
    <t>rra3</t>
  </si>
  <si>
    <t>Happy Mother's Day baby  xxxooo ? http://blip.fm/~5ze9p</t>
  </si>
  <si>
    <t>Sun May 10 06:58:33 PDT 2009</t>
  </si>
  <si>
    <t>skelterd</t>
  </si>
  <si>
    <t xml:space="preserve">@leeward2009 Yea, I was thinking Twitter should change product positioning; Then be the one to push for connectivity with your followers </t>
  </si>
  <si>
    <t>nikkbird</t>
  </si>
  <si>
    <t>Remember to kiss ass to your mommys today ;] Getting ready, then flying the wind surfing kite  ah im excited! Its so nice out ^.^</t>
  </si>
  <si>
    <t>Sun May 10 06:58:34 PDT 2009</t>
  </si>
  <si>
    <t xml:space="preserve">@Harkaway </t>
  </si>
  <si>
    <t>Tanveer_</t>
  </si>
  <si>
    <t>@Mateocamargo We love you too  Any hint as to when it'll be out? I need something new to look forward too after Attics =]</t>
  </si>
  <si>
    <t xml:space="preserve">@mmangen No probs, Sure Will </t>
  </si>
  <si>
    <t>EGYPTRIXX</t>
  </si>
  <si>
    <t xml:space="preserve">@safajinje only number four? ill have to try harder </t>
  </si>
  <si>
    <t xml:space="preserve">@AmberM76 have an awesome day </t>
  </si>
  <si>
    <t xml:space="preserve">Looking For Flight Tickets To Los Angeles Wth Mummy Maybe Me twin and mum can go this summer with friend from school and her mum and sis </t>
  </si>
  <si>
    <t xml:space="preserve">@freshtokill hit me up </t>
  </si>
  <si>
    <t>Bekio</t>
  </si>
  <si>
    <t xml:space="preserve">@HMcElhatton when is ''million little mistakes'' out? i neeeeed to read it! </t>
  </si>
  <si>
    <t>lorangil</t>
  </si>
  <si>
    <t xml:space="preserve">just downloaded Tori's Mother's Day gift.. </t>
  </si>
  <si>
    <t xml:space="preserve">To the mothers -- thanks and happy day </t>
  </si>
  <si>
    <t xml:space="preserve">@madeinlowell Dreamy-looking! Love the 'apple blossom' name too </t>
  </si>
  <si>
    <t>Sun May 10 06:58:37 PDT 2009</t>
  </si>
  <si>
    <t>Mirado</t>
  </si>
  <si>
    <t xml:space="preserve">@alexvirital I like her even more when she is a manifestation of House's evil side </t>
  </si>
  <si>
    <t xml:space="preserve">@femsol Are you having a twitterfight with yourself? </t>
  </si>
  <si>
    <t>@JenRave Yes, yes  I've seen a beginning of the most interesting thriller last night, and now I'm desperate to know how it ends...</t>
  </si>
  <si>
    <t>Sun May 10 06:58:38 PDT 2009</t>
  </si>
  <si>
    <t>@theurbanbaboon woooow!!! thank you!!  i love you na!!!</t>
  </si>
  <si>
    <t>JimBob30</t>
  </si>
  <si>
    <t xml:space="preserve">@amandalovesadtr Never hurts to try new music. </t>
  </si>
  <si>
    <t xml:space="preserve">@MrValdez lol, I guess I'm improving then </t>
  </si>
  <si>
    <t>@shellrawlins Haha.....Sowwy.  I will watch from afar instead.......</t>
  </si>
  <si>
    <t>lizgoshert</t>
  </si>
  <si>
    <t xml:space="preserve">is going to tpc today to watch tiger play...and hang out w golfers </t>
  </si>
  <si>
    <t>SpaceManiac</t>
  </si>
  <si>
    <t>@doodlebug23 Thanks  Maybe I should keep it...</t>
  </si>
  <si>
    <t>Sun May 10 06:58:41 PDT 2009</t>
  </si>
  <si>
    <t xml:space="preserve">@Gailporter hope u are having a lovley day </t>
  </si>
  <si>
    <t xml:space="preserve">Legs are Uber smooth i fn love you and miss you ps do't forget to tell your mommy happy mothers day Haha </t>
  </si>
  <si>
    <t xml:space="preserve">@Frassington morning mama!! Well me glad you got a full nights rest!! </t>
  </si>
  <si>
    <t>Sun May 10 06:58:44 PDT 2009</t>
  </si>
  <si>
    <t xml:space="preserve">spending the day at The Greene in Beavercreek shopping &amp;amp; watching Star Trek...excited! </t>
  </si>
  <si>
    <t>ju_soares</t>
  </si>
  <si>
    <t xml:space="preserve">Happy Mothers Day everyone </t>
  </si>
  <si>
    <t>JaydenandPsMom</t>
  </si>
  <si>
    <t xml:space="preserve">Happy Mothers day!!.... Figuring out what to do with my babies today! </t>
  </si>
  <si>
    <t xml:space="preserve">Ronaldo's not happy - would love to be a fly on the wall in the dressing room when the whistle blows </t>
  </si>
  <si>
    <t>_litebrite_</t>
  </si>
  <si>
    <t xml:space="preserve">about to go to church with my nana. and then later with mom and sis. happy mother's day loves. text me </t>
  </si>
  <si>
    <t>Sun May 10 06:58:47 PDT 2009</t>
  </si>
  <si>
    <t xml:space="preserve">@mathewm Nero can walk? </t>
  </si>
  <si>
    <t>HeyEM</t>
  </si>
  <si>
    <t xml:space="preserve">just woke up. Happy Mothers Day. i love you sooooo much mummy! </t>
  </si>
  <si>
    <t>i love SOPHIE ! shes amazing and i will love her FOREVR ! but i do love ERIC  &amp;lt;33333333333333 x</t>
  </si>
  <si>
    <t>Sun May 10 06:58:48 PDT 2009</t>
  </si>
  <si>
    <t xml:space="preserve">Happy Mother's Day Mom! Actually, she's not on Twitter or Facebook and rarely checks her email....Guess I better give her a call. </t>
  </si>
  <si>
    <t xml:space="preserve">@rachhlove your boss was very merry. so merry both sleeping and vomiting occurred. but seeing as its your boss, lets not speak about that </t>
  </si>
  <si>
    <t>Sun May 10 06:58:49 PDT 2009</t>
  </si>
  <si>
    <t>crispoe</t>
  </si>
  <si>
    <t xml:space="preserve">@Laurie_ you made it through </t>
  </si>
  <si>
    <t>mheek</t>
  </si>
  <si>
    <t xml:space="preserve">@Lady_Arthemis eyy Nurj! welcome sa Twitter. tnx for following </t>
  </si>
  <si>
    <t xml:space="preserve">@cdlove hope that works, guests arriving, will catch up with you later </t>
  </si>
  <si>
    <t>queenvanna</t>
  </si>
  <si>
    <t xml:space="preserve">@auntiedis right back atcha!!  </t>
  </si>
  <si>
    <t xml:space="preserve">@penguinnose http://twitpic.com/4rnaq - I have my own Harry Potter robe, too!!!  it's a Ravenclaw robe, though. </t>
  </si>
  <si>
    <t>mom's day! Time to be treated like a queen! lol. Ok, well, not really. But it'll be a nice day.  Hooray for mom's!!!</t>
  </si>
  <si>
    <t>zalambodont</t>
  </si>
  <si>
    <t xml:space="preserve">@tokyocandy Slow down </t>
  </si>
  <si>
    <t xml:space="preserve">mother's day evening really was about mom </t>
  </si>
  <si>
    <t>Sun May 10 06:58:52 PDT 2009</t>
  </si>
  <si>
    <t xml:space="preserve">Completed Mass Effect! </t>
  </si>
  <si>
    <t xml:space="preserve">Mother's Day in DK, gave my mom tickets to Angels and Demons in our local cinema </t>
  </si>
  <si>
    <t xml:space="preserve">Watching Enchanted </t>
  </si>
  <si>
    <t>Sun May 10 06:58:53 PDT 2009</t>
  </si>
  <si>
    <t xml:space="preserve">@joshglidewell already packing??  Don't you have a few more months... I plan on packing the day before just to be excited. </t>
  </si>
  <si>
    <t>Congrats Daisha!  mothers day breakfast then attempting to go to the zoo!</t>
  </si>
  <si>
    <t>Sun May 10 06:58:54 PDT 2009</t>
  </si>
  <si>
    <t>@Nuff55 Thank goodness... I felt SO bad!  #warmfuzzies to you both!</t>
  </si>
  <si>
    <t>Just got back from my aunts house!  was fun, but now I will eat dinner and later on to a teathre my school presents...!  brb!</t>
  </si>
  <si>
    <t>Hello all you Mothers out there  !!! Have a great day !!! Without you ladies this world would be pointless ;)</t>
  </si>
  <si>
    <t xml:space="preserve">Right, just deleted loads of texts and numbers, feel a bit better </t>
  </si>
  <si>
    <t>Sun May 10 06:58:55 PDT 2009</t>
  </si>
  <si>
    <t>@spigotZ out now. Tks for that. Sunshine sure compliments my set.  hope u get out and about soon.</t>
  </si>
  <si>
    <t xml:space="preserve">@RobynsWorld I can imagine that it's hard for your mom to see her mother that way. Maybe she just wants to celebrate her own motherhood. </t>
  </si>
  <si>
    <t>The only thing that matters is Location, Location, Location  I need SUMMER and SUN!!! MAY09 http://sfeed.com/set/1038/</t>
  </si>
  <si>
    <t>kwvane</t>
  </si>
  <si>
    <t>@Lunafaerychild  Thanks!</t>
  </si>
  <si>
    <t xml:space="preserve">@jeffreypalermo awesome unless you happen to be a southwest stockholder, employee or CxO </t>
  </si>
  <si>
    <t xml:space="preserve">@dandandegeneres means everything to me too </t>
  </si>
  <si>
    <t xml:space="preserve">Happy Mother's Day to everyone! I love you mom </t>
  </si>
  <si>
    <t>fulltilt727</t>
  </si>
  <si>
    <t xml:space="preserve">@wagnerofficial not to be mean, but you should keep your day job </t>
  </si>
  <si>
    <t>Sun May 10 06:58:58 PDT 2009</t>
  </si>
  <si>
    <t>checkedchucks14</t>
  </si>
  <si>
    <t xml:space="preserve">Saw Dane Cook last night:d now cleaning for mom </t>
  </si>
  <si>
    <t xml:space="preserve">breaking into a car.seeing a drunk guy in his boxers walking down my street.5 cops showing up.trying to break danos window.what a night. </t>
  </si>
  <si>
    <t>Sun May 10 06:58:59 PDT 2009</t>
  </si>
  <si>
    <t xml:space="preserve">@MYFUTURELIES Follow Them. </t>
  </si>
  <si>
    <t xml:space="preserve">http://twitpic.com/4x1aq this is me in the studio... drinking my favouuurite Starbucks drink.. YUUUUMMM!! </t>
  </si>
  <si>
    <t>JeremyB7</t>
  </si>
  <si>
    <t>I just love Californication ! So funny  #californication</t>
  </si>
  <si>
    <t>time to get breakfast for the kids &amp;amp; get them ready for mass. Spending this mothers day like every day, being mom.  God Bless all</t>
  </si>
  <si>
    <t xml:space="preserve">@mmarkows You yanks are so behind.. Mothers day is so 2 months ago.. </t>
  </si>
  <si>
    <t>Sun May 10 06:59:01 PDT 2009</t>
  </si>
  <si>
    <t>w3rddd</t>
  </si>
  <si>
    <t xml:space="preserve">spending some time with the little guy... </t>
  </si>
  <si>
    <t>Sun May 10 06:59:02 PDT 2009</t>
  </si>
  <si>
    <t>ChocoCreations</t>
  </si>
  <si>
    <t>My latest creation is pudding filled chocolates!  Imagine...your favorite pudding flavor in a chocolate   Making some for a friend now!!</t>
  </si>
  <si>
    <t xml:space="preserve">@McAdamBach i Love youuu </t>
  </si>
  <si>
    <t>Nature can be so beautiful at times, such pretty colours in the world! Well done God, good job  x</t>
  </si>
  <si>
    <t xml:space="preserve">@johnnycchang too much sugar and cookies! </t>
  </si>
  <si>
    <t>NigelFerris</t>
  </si>
  <si>
    <t xml:space="preserve">Watching the dog whisperer and cooking breakfast </t>
  </si>
  <si>
    <t xml:space="preserve">Happy Mother's Day to all the moms ! Enjoy your special day. </t>
  </si>
  <si>
    <t>With the kiddies at Uptown, feels like it's going to be an awesome day  happy mother's day momma!!</t>
  </si>
  <si>
    <t>Sun May 10 06:59:04 PDT 2009</t>
  </si>
  <si>
    <t>LaurenLibertine</t>
  </si>
  <si>
    <t xml:space="preserve">has her holiday sorted, egypt yay! </t>
  </si>
  <si>
    <t xml:space="preserve">I going back to Egham. </t>
  </si>
  <si>
    <t>Sun May 10 06:59:05 PDT 2009</t>
  </si>
  <si>
    <t xml:space="preserve">best night i've had in a long, long while </t>
  </si>
  <si>
    <t xml:space="preserve"> http://bit.ly/Y1YjQ I'm reading: The Peak of Hotness.</t>
  </si>
  <si>
    <t>@dutchdinero thankssssssssss my dutchie  and i was mad biggie wouldnt play on my pc :/</t>
  </si>
  <si>
    <t>nstevenson</t>
  </si>
  <si>
    <t xml:space="preserve">It's my first Mother's Day as a mommy! </t>
  </si>
  <si>
    <t>SmartPapy</t>
  </si>
  <si>
    <t xml:space="preserve">http://twitpic.com/4x1eq - ...because on Sept.08 I was onboard the MSC Lirica, living Genova for a cruise to Sardigna </t>
  </si>
  <si>
    <t xml:space="preserve">@virginflyer glad you're feeling better </t>
  </si>
  <si>
    <t>Sun May 10 06:59:06 PDT 2009</t>
  </si>
  <si>
    <t xml:space="preserve">loves Oli Townend and is happy he's finally won Badminton! </t>
  </si>
  <si>
    <t xml:space="preserve">@shaggieshapiro yep. times have changed. and that's a good thing. </t>
  </si>
  <si>
    <t xml:space="preserve">@cultlabs Yeah, me too sometimes. You job sounds like much more fun tho </t>
  </si>
  <si>
    <t xml:space="preserve">@temptingmama Only thing that stops the itch is alcohol, and then there's the rubbing kind if you want to try that too </t>
  </si>
  <si>
    <t>pookieyamamama</t>
  </si>
  <si>
    <t xml:space="preserve">@hideparker : here too! copy cat. </t>
  </si>
  <si>
    <t>tonimclovin</t>
  </si>
  <si>
    <t xml:space="preserve">Happy Mom's Day to all motha's out there! </t>
  </si>
  <si>
    <t>kristafosho</t>
  </si>
  <si>
    <t xml:space="preserve">Last night, i was really tired, but i attempted to read my book anyways... I fell asleep... But i dont remember falling asleep. Lol. </t>
  </si>
  <si>
    <t xml:space="preserve">@vividlyvibrant - yeah that video was cool. hey im sorry about what i said before. forgive me ? </t>
  </si>
  <si>
    <t>lbalbio</t>
  </si>
  <si>
    <t>@LegalLush  we extend the courtesy of only really wanting one thing. Hahahaha jk  heard about mudslides in WV. Hope you're all ok!</t>
  </si>
  <si>
    <t xml:space="preserve">happy mothers dayy, out to breakfast with my mommaa </t>
  </si>
  <si>
    <t>putting pictures on myspace  www.myspace.com/brittnisdabomb</t>
  </si>
  <si>
    <t xml:space="preserve">Oh and... Home sweet/cold/comfortable/quiet home. </t>
  </si>
  <si>
    <t>another day in the sun  takin the boat out 2day...i wish i could find a jet ski!</t>
  </si>
  <si>
    <t>kemabo</t>
  </si>
  <si>
    <t xml:space="preserve">Happy Mother's Day Everyone!! </t>
  </si>
  <si>
    <t>Sun May 10 07:03:33 PDT 2009</t>
  </si>
  <si>
    <t>@chicogarcia Oh that's soo cool. I should be sleeping by now so that i can wake up tomorrow just to listen to you and del. haha.  nighty!</t>
  </si>
  <si>
    <t xml:space="preserve">@ChrisAGriffin Yeps ASO influence - only thing is Giro mts are better training for TdF than the Cali mts .. sorry Cali girls </t>
  </si>
  <si>
    <t>ecoasia</t>
  </si>
  <si>
    <t xml:space="preserve">@bloomerang Hello! Look forward to tweeting with you. </t>
  </si>
  <si>
    <t>Sun May 10 07:03:35 PDT 2009</t>
  </si>
  <si>
    <t xml:space="preserve">@BalanceForce awwwww that's sweet! Is your mom on Twitter? </t>
  </si>
  <si>
    <t>Sun May 10 07:03:36 PDT 2009</t>
  </si>
  <si>
    <t>jessiejaneee</t>
  </si>
  <si>
    <t>Happy Mothers Day  !</t>
  </si>
  <si>
    <t>djgeneral</t>
  </si>
  <si>
    <t>Sun May 10 07:03:40 PDT 2009</t>
  </si>
  <si>
    <t>fittobeeyed</t>
  </si>
  <si>
    <t xml:space="preserve">spending the morning with the most handsome man....so what that he neighs and weighs 1100 lbs... </t>
  </si>
  <si>
    <t xml:space="preserve">@NikDannysAngels thanks sweets! you too! </t>
  </si>
  <si>
    <t>Sun May 10 07:03:41 PDT 2009</t>
  </si>
  <si>
    <t xml:space="preserve">@lessallan So *she's* one of the woman who are always breast feeding when we go to Chik-Fil-A </t>
  </si>
  <si>
    <t>Sun May 10 07:03:42 PDT 2009</t>
  </si>
  <si>
    <t>morning loves  danny &amp;amp; i are getting ready. don't you love how i treat him like a girl? hahahah. than chicago w/ our mommies!</t>
  </si>
  <si>
    <t xml:space="preserve">but whatevs, i love the damn song - and the sugar free fairie brought me my diet coke </t>
  </si>
  <si>
    <t xml:space="preserve">@i_am_joey omg how do u know !!!!!! </t>
  </si>
  <si>
    <t xml:space="preserve">Getting ready for church. OMG! Its Mothers Day! Rly bored txt me!! </t>
  </si>
  <si>
    <t>ermaputri</t>
  </si>
  <si>
    <t xml:space="preserve">how dare you nil, got offline without saying goodbye  </t>
  </si>
  <si>
    <t>EbonyBriana</t>
  </si>
  <si>
    <t>Happy mothers day. Watching Dora the Explorer! I can taste and smell again  haha. Going to the famous flea market in a little bit.</t>
  </si>
  <si>
    <t>DinosaurPancake</t>
  </si>
  <si>
    <t xml:space="preserve">i thought it was supposed to rain today so I'm pretty excited that its sunny and beautiful! Time to play </t>
  </si>
  <si>
    <t>jennjoyphan</t>
  </si>
  <si>
    <t>Woke up to feed the baby and I found yellow tulips and a card from the hubby  thanks kimmie for giving him good advice ;)</t>
  </si>
  <si>
    <t>mxst</t>
  </si>
  <si>
    <t>Now knows that hardly anyone uses twitter ah well, they will soon enough  -- Does this make me an original --</t>
  </si>
  <si>
    <t>Alonely</t>
  </si>
  <si>
    <t xml:space="preserve">Wow. All of those words were cognates. </t>
  </si>
  <si>
    <t>Jayr0003</t>
  </si>
  <si>
    <t xml:space="preserve">Youtube-ing. </t>
  </si>
  <si>
    <t xml:space="preserve">@lizless your mom sounds awesome! </t>
  </si>
  <si>
    <t xml:space="preserve">@brainstuck I got that </t>
  </si>
  <si>
    <t xml:space="preserve">go out with Jaqueline { Happy Birthday sweety } and my sister </t>
  </si>
  <si>
    <t xml:space="preserve">@veronique0882 I had a major money issue, so I didn't get my mom a present, so instead I played a beautiful song on the piano. </t>
  </si>
  <si>
    <t>Sun May 10 07:03:48 PDT 2009</t>
  </si>
  <si>
    <t xml:space="preserve">Happy mother's day to all the mommyes taking care and raising the future </t>
  </si>
  <si>
    <t xml:space="preserve">My baby boy just took my breakfast plate to the sink for me - all on his own! I had to put it in the sink because he's only 18 months </t>
  </si>
  <si>
    <t>nikkirich</t>
  </si>
  <si>
    <t xml:space="preserve">Happy Mother's Day! heading to the city soon </t>
  </si>
  <si>
    <t>Sun May 10 07:03:49 PDT 2009</t>
  </si>
  <si>
    <t xml:space="preserve">wishing all moms out there a happy mothers day!! especially all the moms in the armed forces </t>
  </si>
  <si>
    <t>oxoxclaire</t>
  </si>
  <si>
    <t xml:space="preserve">@thekimnichols happy mothers day </t>
  </si>
  <si>
    <t>RachyMcG</t>
  </si>
  <si>
    <t xml:space="preserve">@ak640 i set my alarm but didnt turn it on. i cant believe i woke up from my dreams of white parties </t>
  </si>
  <si>
    <t>iBellalovedear</t>
  </si>
  <si>
    <t xml:space="preserve">Ugh.tired.happy mothers day </t>
  </si>
  <si>
    <t>Thinking about how blessed I am to have such a wonderful mom!  I need to call her and tell her...</t>
  </si>
  <si>
    <t>Sun May 10 07:03:50 PDT 2009</t>
  </si>
  <si>
    <t>BrandaJ</t>
  </si>
  <si>
    <t xml:space="preserve">Happy mother's day! </t>
  </si>
  <si>
    <t>SaraRay77</t>
  </si>
  <si>
    <t xml:space="preserve">My tummy is growlingggg.  Grrrr.  Like that. </t>
  </si>
  <si>
    <t>Sun May 10 07:03:51 PDT 2009</t>
  </si>
  <si>
    <t>kinestesia</t>
  </si>
  <si>
    <t xml:space="preserve">@sniffpetrol you didnt see him load it with vodka prior to the start of the interviews </t>
  </si>
  <si>
    <t>Happy mothers dayyy  I need to go to best buy and get my computer fixed, ughhx2</t>
  </si>
  <si>
    <t>kd4ngc</t>
  </si>
  <si>
    <t xml:space="preserve">Happy Mothers Day to all the mothers </t>
  </si>
  <si>
    <t xml:space="preserve">@EljM barbershop...showing our age aren't we </t>
  </si>
  <si>
    <t>Ch4rge</t>
  </si>
  <si>
    <t xml:space="preserve">Busy working on school projects, finally have a good idea on stuff </t>
  </si>
  <si>
    <t>says Happy Mama's DAY!!  (heart) http://plurk.com/p/sxd6l</t>
  </si>
  <si>
    <t>Drjkyll1</t>
  </si>
  <si>
    <t xml:space="preserve">It's 9:00 and I'm finally awake. Maybe I'm too old for Scarborough Faire.  </t>
  </si>
  <si>
    <t>divajanny</t>
  </si>
  <si>
    <t>@patsybanuelos hey you are following me  thanks so much ! didnï¿½t think anyone would ever do that haha</t>
  </si>
  <si>
    <t>Sun May 10 07:03:55 PDT 2009</t>
  </si>
  <si>
    <t>BroncosAndBrews</t>
  </si>
  <si>
    <t>@mountainsunpub I shamed you into twittering eh?  Welcome. my wife is the twitter wiz so ask her if u have ?'s.</t>
  </si>
  <si>
    <t>ndnickers</t>
  </si>
  <si>
    <t>is wishing her momma a happy mothers day  iloveyou mom.... going to my nans lator to spend the day with her mom &amp;amp; the rest of the fam .</t>
  </si>
  <si>
    <t>spamfeedr</t>
  </si>
  <si>
    <t xml:space="preserve">@dustaquarius yes, but i am thinking it refers to a pill </t>
  </si>
  <si>
    <t>Sun May 10 07:03:57 PDT 2009</t>
  </si>
  <si>
    <t xml:space="preserve">@niyam how dare you nil, got offline without saying goodbye  </t>
  </si>
  <si>
    <t>elaineygonzales</t>
  </si>
  <si>
    <t xml:space="preserve">Currently wandering. I'm kinda new  LOL. Exploring the wonders of Twitter </t>
  </si>
  <si>
    <t>herecomesmandy</t>
  </si>
  <si>
    <t xml:space="preserve">@lilymoments girl i love you too. who is my bestie,huh? </t>
  </si>
  <si>
    <t>Sun May 10 07:03:58 PDT 2009</t>
  </si>
  <si>
    <t>Twilight1993</t>
  </si>
  <si>
    <t xml:space="preserve">Happy Mothers Day to Everyone </t>
  </si>
  <si>
    <t>MileyCyrus_01</t>
  </si>
  <si>
    <t>@rushtonaiter i have a show in atlantis next week but after that im totally free  lets all go see state of play!!!</t>
  </si>
  <si>
    <t>AshleyMiao</t>
  </si>
  <si>
    <t xml:space="preserve">Happy Mothers Day to All Moms out there in Twitter Land </t>
  </si>
  <si>
    <t xml:space="preserve">Going for a #walk because the #sunshine is out </t>
  </si>
  <si>
    <t>Bubblez_babii3</t>
  </si>
  <si>
    <t xml:space="preserve">Happiie motherz day  mah mama aint here T_T owell i got ova iyt </t>
  </si>
  <si>
    <t>alyssamartin</t>
  </si>
  <si>
    <t>happpy mothers day  - what are you going to do for your mothers ?</t>
  </si>
  <si>
    <t xml:space="preserve">@OHmommy it's mother's day!  make somebody else refill your plate!!!  happy mommas day &amp;amp; enjoy the food!  </t>
  </si>
  <si>
    <t>Kennadi</t>
  </si>
  <si>
    <t xml:space="preserve">Just ate some oatmeal.. it was delicious </t>
  </si>
  <si>
    <t>Sun May 10 07:03:59 PDT 2009</t>
  </si>
  <si>
    <t xml:space="preserve">Feeding the people. 98 so far, so it's a busy Sunday. One of the men kissed my hand... He was grateful. </t>
  </si>
  <si>
    <t>@wolwol The App Store  The iPhone version is ad supported this free.</t>
  </si>
  <si>
    <t xml:space="preserve">yay i forgot about prison break this week - ultimate hangover material </t>
  </si>
  <si>
    <t>@mcr_fan_club i know it , of course  you seem like you annoyin at me lol am i wrong? =D</t>
  </si>
  <si>
    <t xml:space="preserve">bit of Gym Class Heroes... yay </t>
  </si>
  <si>
    <t>djuang1</t>
  </si>
  <si>
    <t xml:space="preserve">Happy Mother's Day to my amazing wife for being such a loving mom to our two wild and crazy boys (and for putting up with me as well </t>
  </si>
  <si>
    <t>aliteintheattic</t>
  </si>
  <si>
    <t xml:space="preserve">Happy Mother's day! Closing, Matinee performance, then enjoying the day con mi madre...   </t>
  </si>
  <si>
    <t xml:space="preserve">@robluketic is there anything we can do to help convince them? </t>
  </si>
  <si>
    <t xml:space="preserve">off to unityville to cook for my momma and my gramma </t>
  </si>
  <si>
    <t>tedguyver</t>
  </si>
  <si>
    <t xml:space="preserve">Happy Mother's Day. May it be filled with hugs, happiness and love (and maybe even some #chocolate </t>
  </si>
  <si>
    <t>Sun May 10 07:04:02 PDT 2009</t>
  </si>
  <si>
    <t xml:space="preserve">haven't checked for bruises that i know i have. ugh. last night was intense. but ohhh sooo fun </t>
  </si>
  <si>
    <t xml:space="preserve">HAPPY MOMMYS DAY TO MY MOM AND @daniPPrincess Love Yall </t>
  </si>
  <si>
    <t xml:space="preserve">@JustJaap Wow. All of those words were cognates. </t>
  </si>
  <si>
    <t>Zeesupreme</t>
  </si>
  <si>
    <t xml:space="preserve">wow. that was great! morning twiitts. happy mothers day to all that applies. </t>
  </si>
  <si>
    <t>Sun May 10 07:04:03 PDT 2009</t>
  </si>
  <si>
    <t>Nickel_dust</t>
  </si>
  <si>
    <t>@Tirandirth  Cool, I can probably make it to Borders/Costa for about 1? And now I actually have to go get food. TO CO-OP.</t>
  </si>
  <si>
    <t>mommy's day  spending the day with my momma.</t>
  </si>
  <si>
    <t>TylerRichardson</t>
  </si>
  <si>
    <t xml:space="preserve">@britneyspears Happy Mother's Day </t>
  </si>
  <si>
    <t>Sun May 10 07:04:06 PDT 2009</t>
  </si>
  <si>
    <t xml:space="preserve">@FuzzyMonsters I hadn't actually noticed haha, but purple seems like a good colour </t>
  </si>
  <si>
    <t>kkmiceli</t>
  </si>
  <si>
    <t>Cat_am</t>
  </si>
  <si>
    <t xml:space="preserve">doing nothing but figuring out Twitter today </t>
  </si>
  <si>
    <t>Sun May 10 07:04:07 PDT 2009</t>
  </si>
  <si>
    <t>gymfan66</t>
  </si>
  <si>
    <t xml:space="preserve">@kikinini7 @anniebananieamr haha best show </t>
  </si>
  <si>
    <t xml:space="preserve">http://twitpic.com/4x1o5 - So cute. Felix curled up with Craig. </t>
  </si>
  <si>
    <t>Briana_Bester</t>
  </si>
  <si>
    <t xml:space="preserve">Blueberry Waffle and leftover Japanese food...because I can </t>
  </si>
  <si>
    <t>Sun May 10 07:04:08 PDT 2009</t>
  </si>
  <si>
    <t>mihsmoogah</t>
  </si>
  <si>
    <t xml:space="preserve">Up getting dressd.. headin 2 home depot. Flower picking </t>
  </si>
  <si>
    <t xml:space="preserve">OMG THANKS! to everyone hu is tweeting #TwitterTakeover try and get all ur followers to tweet it and we will rule the world </t>
  </si>
  <si>
    <t>xJolleyx</t>
  </si>
  <si>
    <t>@gfalcone601 wooo! i cant wait for the concert!  x</t>
  </si>
  <si>
    <t>spiche</t>
  </si>
  <si>
    <t xml:space="preserve">I received a beautiful digital picture frame from my son and the #Twilight DVD from my hubby....they know me so well! </t>
  </si>
  <si>
    <t xml:space="preserve">@chrismgallen If you want a phone with full capabilities, then yep, a BB is a good way to go. The best way to go really! </t>
  </si>
  <si>
    <t>Sun May 10 07:08:35 PDT 2009</t>
  </si>
  <si>
    <t xml:space="preserve">And @7Pleiades yes you can borrow it. Just pop round whenever </t>
  </si>
  <si>
    <t>Jess4_DWood</t>
  </si>
  <si>
    <t xml:space="preserve">@JonathanRKnight THANKS!!!!  </t>
  </si>
  <si>
    <t>bharrisn31</t>
  </si>
  <si>
    <t xml:space="preserve">@momtrex1 happy mother's day </t>
  </si>
  <si>
    <t xml:space="preserve">I miss my momma she far from me if you have your mom with you right now give her a kiss and a hug for me </t>
  </si>
  <si>
    <t xml:space="preserve">@AnnCurry What a great quote Ann! So true-Happy Mom's Day to you-enjoy it! </t>
  </si>
  <si>
    <t>majbloor</t>
  </si>
  <si>
    <t xml:space="preserve">@paulonair i'll let u off if it doesn't rain mate </t>
  </si>
  <si>
    <t>Dont forget to say happy mothers day  off to church tired as hell :/</t>
  </si>
  <si>
    <t>h0rr0rsh0wz</t>
  </si>
  <si>
    <t xml:space="preserve">Why am I up so early? hahahaha. Work at 11. I actually don't really mind. </t>
  </si>
  <si>
    <t>CCKENNYL</t>
  </si>
  <si>
    <t>hi world  just showered doing laundry (fun stuff). one cappccino machine placed this thurs. sun is out and may take the wing for a ride</t>
  </si>
  <si>
    <t xml:space="preserve">@dermotcasey There *is* that - I think you've cracked it </t>
  </si>
  <si>
    <t xml:space="preserve">@riteshujjwal Thanks mate. </t>
  </si>
  <si>
    <t>Sun May 10 07:08:40 PDT 2009</t>
  </si>
  <si>
    <t>happy mothers day! I love my mom  I love how she thinks I have nothing to give herrr. ;)</t>
  </si>
  <si>
    <t>Jpmould</t>
  </si>
  <si>
    <t xml:space="preserve">X-Men Origins: Wolverine is AMAZING!!! I just want to go watch it again!!! Ryan Reynolds is awesome in it! I love him </t>
  </si>
  <si>
    <t xml:space="preserve">Chatting with Anouschka, Just came back from outside, it's so hot! love it sooo </t>
  </si>
  <si>
    <t>thelinarstudio</t>
  </si>
  <si>
    <t xml:space="preserve">We're off to enjoy the day with family! Have a happy Mother's Day </t>
  </si>
  <si>
    <t>Sun May 10 07:08:41 PDT 2009</t>
  </si>
  <si>
    <t>oXkelseyx3</t>
  </si>
  <si>
    <t>*~oXx ON  DA PHONE WIT FRANNY FRAN  xXo~*</t>
  </si>
  <si>
    <t>@saarmst1 Good for you!  We're taking my mom out to dinner tomorrow; today is my one year wedding anniversary.   Star Trek and sushi later</t>
  </si>
  <si>
    <t xml:space="preserve">@Kez84 white or brown bread? think its better with White myself and i LOVE salad cream with it </t>
  </si>
  <si>
    <t xml:space="preserve">Going to see Star Trek with the parentals. Ridonkulously excited. </t>
  </si>
  <si>
    <t>went to hear mass and had dinner  I don't like Pepper Lunch anymore.</t>
  </si>
  <si>
    <t xml:space="preserve">@doodlelou Welcome to twitter! Happy Mother's Day! </t>
  </si>
  <si>
    <t>@Kezxx Sienna is the name of my 4 yo cousin who is also obsessed with Bri  ahaha</t>
  </si>
  <si>
    <t xml:space="preserve">Happy Mothers Day! Enjoy one day of peace </t>
  </si>
  <si>
    <t>Aijah is excited for the new baby to come  http://apps.facebook.com/dogbook/profile/view/993776</t>
  </si>
  <si>
    <t>Sun May 10 07:08:43 PDT 2009</t>
  </si>
  <si>
    <t>brunaluizamello</t>
  </si>
  <si>
    <t xml:space="preserve">the night fever, night fever... we know how to do it.... gimme the fever, night fever...we know to show it.... </t>
  </si>
  <si>
    <t xml:space="preserve">@lynnmosher Here is the slideshow of the wildlife from Friday.  Have more to add from yesterday </t>
  </si>
  <si>
    <t>Sun May 10 07:08:44 PDT 2009</t>
  </si>
  <si>
    <t>bizzball</t>
  </si>
  <si>
    <t xml:space="preserve">craving sweeeets! cupcakes plz?! </t>
  </si>
  <si>
    <t xml:space="preserve">@tommcfly you were AMAZING in Leicester last night !!!! </t>
  </si>
  <si>
    <t>@lauradaley_ got a new one coming out havent they. Hot Mess.  Sounds good.</t>
  </si>
  <si>
    <t>I hope all the moms out there are having a Great Mother's Day.  I'm glad to be with the best mom today.    Love you mom!</t>
  </si>
  <si>
    <t>Manogr</t>
  </si>
  <si>
    <t>@geobak my pleasure  I would need to know a definite answer about this!</t>
  </si>
  <si>
    <t>Sun May 10 07:08:46 PDT 2009</t>
  </si>
  <si>
    <t>sparklesxo</t>
  </si>
  <si>
    <t>made eggs benedict for mom.. waiting for her to get in the shower so we can make her bed...   get this:: the sheets are EGYPTIAN COTTON</t>
  </si>
  <si>
    <t>survivors</t>
  </si>
  <si>
    <t xml:space="preserve">Happy Mother's Day to all of the mothers out there. Don't forget your moms on this day everyone. </t>
  </si>
  <si>
    <t>@lilBabyVgoesgym I'm good too  i just woke up lol.. anyway what you been up to lately?</t>
  </si>
  <si>
    <t xml:space="preserve">just finished baking 4 batches of cookies this morning. Total since Tuesday = 8 batches of early morning cookies.  </t>
  </si>
  <si>
    <t>Sun May 10 07:08:48 PDT 2009</t>
  </si>
  <si>
    <t xml:space="preserve">@taklandrock It was great here, no rain </t>
  </si>
  <si>
    <t>Sun May 10 07:08:49 PDT 2009</t>
  </si>
  <si>
    <t xml:space="preserve">happy mother's day mama... I know you're watching over me </t>
  </si>
  <si>
    <t xml:space="preserve">The people at the bus stop can hear my music again - louder this time cause my window is wide open. more than before </t>
  </si>
  <si>
    <t>jonwaldock</t>
  </si>
  <si>
    <t xml:space="preserve">@lukehmuse just ignore them </t>
  </si>
  <si>
    <t>Sun May 10 07:08:50 PDT 2009</t>
  </si>
  <si>
    <t>kg7588</t>
  </si>
  <si>
    <t xml:space="preserve">Is so thankful for my amazing mommy... Happy mothers day to all the amazing momma out there </t>
  </si>
  <si>
    <t xml:space="preserve">@lovingyouiseasy s.l.jackson?  or prince or maxwell?LOL I've been talkn bout all 3 </t>
  </si>
  <si>
    <t xml:space="preserve">@akaMonty @Natallini heehee... my spawn are quite lovely, only semi-satan-y </t>
  </si>
  <si>
    <t xml:space="preserve">Church then lunch with mom </t>
  </si>
  <si>
    <t xml:space="preserve">I hypothesis that, Guys who carry handkerchief are good guys </t>
  </si>
  <si>
    <t>QOG314</t>
  </si>
  <si>
    <t xml:space="preserve">It's Sunday morning around 7, and I feel like dancing? Weirdness </t>
  </si>
  <si>
    <t>Sun May 10 07:08:53 PDT 2009</t>
  </si>
  <si>
    <t>prodigyram</t>
  </si>
  <si>
    <t xml:space="preserve">Just want to wish a happy mother's day to all the moms outthere. Have a great day!!!! </t>
  </si>
  <si>
    <t>@ComedyQueen hehe I'm trying to help yas  #TwitterTakeover</t>
  </si>
  <si>
    <t xml:space="preserve">new pics up. 365 - http://tinyurl.com/ownyfy and i really like this one, but no one is looking at it - http://tinyurl.com/qlpos4 Go look </t>
  </si>
  <si>
    <t>Sun May 10 07:08:54 PDT 2009</t>
  </si>
  <si>
    <t>@mariedancerr msn me it girll  I'll love you foreverrrrrrrrr</t>
  </si>
  <si>
    <t xml:space="preserve">@AllenMireles Happy Mother's Day to you my friend </t>
  </si>
  <si>
    <t xml:space="preserve">*sings along to Ohio Is for Lovers*  Yeah, @brittanyfrazier's and my hearts are totally in Ohio... simply because #rotr is in seven days </t>
  </si>
  <si>
    <t>Sun May 10 07:08:55 PDT 2009</t>
  </si>
  <si>
    <t>cusyor</t>
  </si>
  <si>
    <t xml:space="preserve">Today did Power Yoga at 7am at the sky bar. Good start for a sunday </t>
  </si>
  <si>
    <t>Sun May 10 07:08:56 PDT 2009</t>
  </si>
  <si>
    <t xml:space="preserve">To @GolferGal2 @BrennaFender @elisetx213 @wrenak @SaqqaraBN @mmagruder1 &amp;amp; all moms out there in Twitterverse: Happy Mothers Day! </t>
  </si>
  <si>
    <t>JonasSmurf</t>
  </si>
  <si>
    <t>Happy Mothers day!!!!  &amp;lt;3</t>
  </si>
  <si>
    <t>happy mothers day to all the mom in the world!  i have a lunch date with my mom later. love yah mom.</t>
  </si>
  <si>
    <t xml:space="preserve">@techyuppie i'm definitely open to exchanging links </t>
  </si>
  <si>
    <t>@kate38381849 hey, i memorized ur username. dang!  haha</t>
  </si>
  <si>
    <t xml:space="preserve">@Panic4Me Wish your mom a happy mothers day and give her a hug. That will definitely make you feel better. Her too. </t>
  </si>
  <si>
    <t>ryancalmus</t>
  </si>
  <si>
    <t>@kat_dixon Thank you  I should be in labs but I've had a particularly spectacular headache this morning. Hmm.</t>
  </si>
  <si>
    <t>quotiq</t>
  </si>
  <si>
    <t xml:space="preserve">Gorgeous day! Where did all the humidity go? </t>
  </si>
  <si>
    <t>LeylaLevis</t>
  </si>
  <si>
    <t>just watched ALL meekakitty vlogs on youtube. i think i am really metall ill now  in a good way</t>
  </si>
  <si>
    <t>Sun May 10 07:08:59 PDT 2009</t>
  </si>
  <si>
    <t>@RasmusP is this spike because of me?   http://bit.ly/fg3kn</t>
  </si>
  <si>
    <t xml:space="preserve">Chemistry exam tomorrow.. better get studyin d00d ;D Only in school for like, 2 or 3 hours so its all good! </t>
  </si>
  <si>
    <t>starsabooove</t>
  </si>
  <si>
    <t>Snuggling with my baby girl  ...about to get another coffee and head back to church for service numero dos. Happy Mother's Day!</t>
  </si>
  <si>
    <t xml:space="preserve">@PMSHarlequin So simple, yet so brilliant </t>
  </si>
  <si>
    <t>Sun May 10 07:09:00 PDT 2009</t>
  </si>
  <si>
    <t>@kimbarweee LMFAO I NEED TO SEE IT!  haha xo</t>
  </si>
  <si>
    <t>Good morning! Spending the day with the greatest Mama!  Breakfast then tennis.</t>
  </si>
  <si>
    <t xml:space="preserve">Good morning ICT! Happy Mother's Day shout out. Sorry we got such crappy weather for it. Think sunny Bahamas ALL day today. Kthx. </t>
  </si>
  <si>
    <t>Sun May 10 07:09:01 PDT 2009</t>
  </si>
  <si>
    <t xml:space="preserve">Woke up at 4:30.  Hiked up a mountain.  Chilling in a tree.  </t>
  </si>
  <si>
    <t>hannahclough</t>
  </si>
  <si>
    <t xml:space="preserve">Kelsey's confirmation and with family all day. I love you mommy </t>
  </si>
  <si>
    <t>Sun May 10 07:09:02 PDT 2009</t>
  </si>
  <si>
    <t>JamkingZ</t>
  </si>
  <si>
    <t xml:space="preserve">Is finally back on editing 'The Battle' After numerous teething problems </t>
  </si>
  <si>
    <t xml:space="preserve">going to have sushi for dinner... </t>
  </si>
  <si>
    <t xml:space="preserve">@K4Ge Did you fix Vp's &amp;quot;CODE RED&amp;quot;?   </t>
  </si>
  <si>
    <t xml:space="preserve">@ddfigs haha...no worries. and that's funny you thought we were talking about our puppy.  </t>
  </si>
  <si>
    <t>Sun May 10 07:09:03 PDT 2009</t>
  </si>
  <si>
    <t>HAPPY MOTHER'S DAY!!   Have a beautiful day!</t>
  </si>
  <si>
    <t>Happy Mother's Day  I'm taking my mom to have all the things that I've prepared (: first, the breakfast</t>
  </si>
  <si>
    <t>Emphie</t>
  </si>
  <si>
    <t xml:space="preserve">@karisalundberg  how about the rest of casino? or maybe somet a tad more upbeat...simpsons movie  </t>
  </si>
  <si>
    <t>smelly_elly</t>
  </si>
  <si>
    <t xml:space="preserve">@AngelDawn13 Yes indeedy, it was quite fun </t>
  </si>
  <si>
    <t xml:space="preserve">@aicnanime I like the mom in Kodocha </t>
  </si>
  <si>
    <t>meghansavell</t>
  </si>
  <si>
    <t>headed to mississippi to see my nanny for mothers day  its going to be a great day!</t>
  </si>
  <si>
    <t>Rachel_Kalsow</t>
  </si>
  <si>
    <t xml:space="preserve">my mom asked me what time i got home last night, i then gave her her mothers day gift she forgot what we were talking about.... </t>
  </si>
  <si>
    <t>tdesclain</t>
  </si>
  <si>
    <t xml:space="preserve">@andr8a Possible to cancel the count kapow? it's a died count (1twit since creation) for my association... Thx to answer </t>
  </si>
  <si>
    <t>calebdurham</t>
  </si>
  <si>
    <t xml:space="preserve">@spencershell When does your flight leave Thursday? If it's around noon, I'll probably see you at the airport. </t>
  </si>
  <si>
    <t xml:space="preserve">@HayleySmith16 got tickets, good timessss </t>
  </si>
  <si>
    <t>Sun May 10 07:09:07 PDT 2009</t>
  </si>
  <si>
    <t>meliisssax</t>
  </si>
  <si>
    <t xml:space="preserve">http://twitpic.com/4x1xf - me playing my all time favourite sport... SOCCER ! </t>
  </si>
  <si>
    <t xml:space="preserve">@smokedbeefjerky Czana, I wanna watch attack on the pin up boys. </t>
  </si>
  <si>
    <t>MichelleLaw</t>
  </si>
  <si>
    <t xml:space="preserve">Happy Birthday to me!!!! Celebrating in the library studying </t>
  </si>
  <si>
    <t>Rhisunshine</t>
  </si>
  <si>
    <t xml:space="preserve">@craigaherring I had a great weekend too baby </t>
  </si>
  <si>
    <t>tweakzme</t>
  </si>
  <si>
    <t>To all my animal mommy friends;  Dog-Moms, Cat-Moms.....anything you call your child    Happy Mothers Day!!</t>
  </si>
  <si>
    <t xml:space="preserve">@noannina super nintendo rocks, i have one too and some games! </t>
  </si>
  <si>
    <t xml:space="preserve">@KimKardashian hey you went back to the dark hair, you look gorgeous either way </t>
  </si>
  <si>
    <t>Sun May 10 07:09:09 PDT 2009</t>
  </si>
  <si>
    <t>shotguntori</t>
  </si>
  <si>
    <t>nickyromero</t>
  </si>
  <si>
    <t xml:space="preserve">Back from running in the Forrest  lovely weather! Starting a BBQ with friends! </t>
  </si>
  <si>
    <t>@PJA4ever kl ok,  yay GO GO Paula , thank u</t>
  </si>
  <si>
    <t>Sun May 10 07:09:10 PDT 2009</t>
  </si>
  <si>
    <t>Tokyo Drift is a silly film  Entertaining car races, but could do with stronger female roles and prettier boys -it's a trifle unbalanced.</t>
  </si>
  <si>
    <t xml:space="preserve">&amp;quot;almostlover&amp;quot; try the other link. you fusgerieger a-hole. baby </t>
  </si>
  <si>
    <t>Sun May 10 07:13:30 PDT 2009</t>
  </si>
  <si>
    <t>cwilliestyle</t>
  </si>
  <si>
    <t xml:space="preserve">Happy Mothers Day to all the moms out there ï¿½ there's no love stronger than your love; &amp;amp; like Tupac says, &amp;quot;you are appreciated.&amp;quot; Hehe </t>
  </si>
  <si>
    <t xml:space="preserve">@claudiamcfly i've got the promise and harry singing and them dancing </t>
  </si>
  <si>
    <t>massarionline</t>
  </si>
  <si>
    <t>http://twitpic.com/4x260 - First Class  Air Canada, Your boi :p  I'm coming back home  love you all</t>
  </si>
  <si>
    <t>gooodmorningg and happy mother's day to anyone that's a mama  churrrchhh tiiiimmeee.</t>
  </si>
  <si>
    <t>laurinhaas</t>
  </si>
  <si>
    <t>to com fome  #barkerday</t>
  </si>
  <si>
    <t>Sun May 10 07:13:32 PDT 2009</t>
  </si>
  <si>
    <t xml:space="preserve">@michellehendra like mother like daughter </t>
  </si>
  <si>
    <t xml:space="preserve">@Jessxo3 aww Thank you.. that means a  lot to me </t>
  </si>
  <si>
    <t xml:space="preserve">@iamirma iyaaa ada di giant poins square! If I go there again I'll hook u up </t>
  </si>
  <si>
    <t>marty0518</t>
  </si>
  <si>
    <t xml:space="preserve">@featureBlend @sonnygill @loris_sl Thank you guys for the retweets. I appreciate it greatly. </t>
  </si>
  <si>
    <t>alexaisawesome</t>
  </si>
  <si>
    <t xml:space="preserve">loves waking up to  nice wads of bird poop on my car - going for a run </t>
  </si>
  <si>
    <t>beccalovett79</t>
  </si>
  <si>
    <t xml:space="preserve">Hey ev1 new on here looking for ppl 2 show me the roots </t>
  </si>
  <si>
    <t>@howie_d Sweet! My eldest bro&amp;amp;wife also got married in a St James church in Philippines@Alabang  so good 2 hear mommy&amp;amp;baby D doing great!</t>
  </si>
  <si>
    <t>i cleaned the house for my mom  (while my mom and sister were/are still asleep)...now what?</t>
  </si>
  <si>
    <t>ldw745</t>
  </si>
  <si>
    <t xml:space="preserve">Happy Mother's Day!!  God must be smiling at all of us &amp;quot;Mothers&amp;quot; ... the sun is shinning... </t>
  </si>
  <si>
    <t>matthewneely</t>
  </si>
  <si>
    <t>@6502 Gee thanks but I think I'll pass.  Only going with hotel recommend places this trip.</t>
  </si>
  <si>
    <t xml:space="preserve">no hangover here! yay lol ok goin 2 work Happy Mother's Day to all the moms out there have a great day </t>
  </si>
  <si>
    <t>Sun May 10 07:13:35 PDT 2009</t>
  </si>
  <si>
    <t>@mateocamargo lets getoutta here= my fave ml song along with OLK  whats ur fave ml song? xx</t>
  </si>
  <si>
    <t xml:space="preserve">is watching spongebob squarepants </t>
  </si>
  <si>
    <t>Sun May 10 07:13:36 PDT 2009</t>
  </si>
  <si>
    <t>kimwilcox</t>
  </si>
  <si>
    <t xml:space="preserve">@mrsclgamble I'm in serious need of watching Twilight again. It's been way too long. </t>
  </si>
  <si>
    <t xml:space="preserve">@lorna26 yesssss! I can't wait </t>
  </si>
  <si>
    <t>Sun May 10 07:13:37 PDT 2009</t>
  </si>
  <si>
    <t>TerriMatley</t>
  </si>
  <si>
    <t xml:space="preserve">@SherriEShepherd I hope you have a Happy Moms Day with Jeffrey! </t>
  </si>
  <si>
    <t xml:space="preserve">The tree outside my bedroom window has grown since I lived here last. Now it's tall enough I can see the squirrels playing right outside </t>
  </si>
  <si>
    <t>Vanessa426</t>
  </si>
  <si>
    <t xml:space="preserve">Relaxing... </t>
  </si>
  <si>
    <t xml:space="preserve">i love my mom. happy mother's day! call your mama you jerks </t>
  </si>
  <si>
    <t xml:space="preserve">@maddisondesigns cool  I might have to check it out then </t>
  </si>
  <si>
    <t xml:space="preserve">NOT STOP TO FOLLOW ME  NOW 60 FOLLOWERS ME PLZZ </t>
  </si>
  <si>
    <t xml:space="preserve">@ivyclark in SG? </t>
  </si>
  <si>
    <t>Sun May 10 07:13:39 PDT 2009</t>
  </si>
  <si>
    <t xml:space="preserve">@DNK_Anais Your new character </t>
  </si>
  <si>
    <t xml:space="preserve">@Thamar Cool! thx! </t>
  </si>
  <si>
    <t>Sun May 10 07:13:40 PDT 2009</t>
  </si>
  <si>
    <t xml:space="preserve">@cottoncore My pleasure too! </t>
  </si>
  <si>
    <t xml:space="preserve">nice, followed a tweet to its owner and found a lot of my favourite magicians in the follow list </t>
  </si>
  <si>
    <t xml:space="preserve">Yay just finished the walk!!! </t>
  </si>
  <si>
    <t xml:space="preserve">suppressing my feelings for tegoshi yuya, reading liar game, watching summertime music video and SOMMY WITH A CHANCE!!! I love CHAD! </t>
  </si>
  <si>
    <t xml:space="preserve">@willingthrall lol, I wish. </t>
  </si>
  <si>
    <t>fearfair</t>
  </si>
  <si>
    <t xml:space="preserve">Headed back to Indy Paracon.  See what damage the Fear Fair camping crew did last night </t>
  </si>
  <si>
    <t>BeckBldsBlue</t>
  </si>
  <si>
    <t xml:space="preserve">and Justin are getting photos taken today! Happy Mothers Day! </t>
  </si>
  <si>
    <t>Sun May 10 07:13:44 PDT 2009</t>
  </si>
  <si>
    <t>Ing12</t>
  </si>
  <si>
    <t xml:space="preserve">Wow. The next day. At church right now. It ended at 4 and in the car there was a very nice session with my date and I. Gotta wake now tho </t>
  </si>
  <si>
    <t xml:space="preserve">hit me up lovers </t>
  </si>
  <si>
    <t>Sun May 10 07:13:45 PDT 2009</t>
  </si>
  <si>
    <t xml:space="preserve">Bedroom painted, lawn mowed,gerbils cleaned (their house, not them!) so now lounging in garden. Haven't felt this relaxed in weeks </t>
  </si>
  <si>
    <t>Sun May 10 07:13:46 PDT 2009</t>
  </si>
  <si>
    <t>LStape</t>
  </si>
  <si>
    <t xml:space="preserve">happy mothers day to every mommy out there! especially my own </t>
  </si>
  <si>
    <t xml:space="preserve">is playing snake while listening to all kinds of random music </t>
  </si>
  <si>
    <t>tntkindy</t>
  </si>
  <si>
    <t xml:space="preserve">i cant wait for the semi-formal dance </t>
  </si>
  <si>
    <t>only ten days till the rascals  must make sure we get there nice and early so we can be close to miles</t>
  </si>
  <si>
    <t>@Rebekah_Mcfly yeah same here ive got the day planned already!! Most of it envolves queing  LoveYou XxxX</t>
  </si>
  <si>
    <t>@jjooss shut tha fuck up  818 updates oO</t>
  </si>
  <si>
    <t>britni_ingle</t>
  </si>
  <si>
    <t xml:space="preserve">@hunterjerzak ohh my christofer crowd surfed! and ohhh boy! people almost dropped him..i would have killed them! </t>
  </si>
  <si>
    <t>mochamadrizki</t>
  </si>
  <si>
    <t>abis menikmati segernya SOUR SALLY  - yang waffle-nya baru ada tanggal 15 ya, guys!!</t>
  </si>
  <si>
    <t xml:space="preserve">@ren_ev the corset is fantastic &amp;amp; so are you. so awesome to meet you this weekend and thanks again </t>
  </si>
  <si>
    <t>Sun May 10 07:13:48 PDT 2009</t>
  </si>
  <si>
    <t>billy_burns1992</t>
  </si>
  <si>
    <t>I am lovin twitter!  All of my TV star heroes are on and i am talkin about Johnathan Ross and Stephen Fry etc. HeHe ;D</t>
  </si>
  <si>
    <t xml:space="preserve">is busy looking for more interesting and inspiring people to follow. Suggestions, anyone? </t>
  </si>
  <si>
    <t>Sun May 10 07:13:49 PDT 2009</t>
  </si>
  <si>
    <t xml:space="preserve">@pandagore oh you're rubbish </t>
  </si>
  <si>
    <t>SouthernRedRose</t>
  </si>
  <si>
    <t xml:space="preserve">Nana says we've been doing a lot of eating during their visit...welcome to Richmond!  City of a thousand great places to stuff your face </t>
  </si>
  <si>
    <t>Sun May 10 07:13:50 PDT 2009</t>
  </si>
  <si>
    <t>@_nadine93_ thanks a lot glad i can make sense to u  !</t>
  </si>
  <si>
    <t>ayfitz</t>
  </si>
  <si>
    <t xml:space="preserve">@JessieeeS thank you!!! you too </t>
  </si>
  <si>
    <t xml:space="preserve">off to see Wolverine now </t>
  </si>
  <si>
    <t>dj_justincase</t>
  </si>
  <si>
    <t>@HouseDJs download my fresh new funy techie House Mix, perfect for your Ipod   http://www.speedyshare.com/847960747.html FRESH #HouseDJS</t>
  </si>
  <si>
    <t>@emmey they are such a fab bunch of kids - I'm really proud of them  (&amp;amp; I *love* singing with them!!)</t>
  </si>
  <si>
    <t>campero</t>
  </si>
  <si>
    <t xml:space="preserve">@jamishull hey! I thought you were not around here anymore! </t>
  </si>
  <si>
    <t xml:space="preserve">#SanctuarySunday keep letting me know your fave characters, episodes, abnormals etc, winners announced later </t>
  </si>
  <si>
    <t>Sun May 10 07:13:54 PDT 2009</t>
  </si>
  <si>
    <t>@CHEFS_RESOURCE thank you for the #followfriday  Have a great day!</t>
  </si>
  <si>
    <t>Pop it lock it polka dot it countrify then hip hop it. put your hawk in the sky move side to side jump to the left stick it glide  ?</t>
  </si>
  <si>
    <t>emileebbyx_</t>
  </si>
  <si>
    <t>by the pool with jazmin, jessica, stephanie.  whoot.</t>
  </si>
  <si>
    <t>AliceMayonnaise</t>
  </si>
  <si>
    <t xml:space="preserve">my fingers are burning and have another blister but i can play three new Cash songs so it was worth it </t>
  </si>
  <si>
    <t>Sun May 10 07:13:56 PDT 2009</t>
  </si>
  <si>
    <t xml:space="preserve">Handed in another load of CVs today!  And bought the sourest sweets on earth. I'm going to give them to people and watch them suffer. </t>
  </si>
  <si>
    <t>@davidgilson RSS doesn't have to be web  there are like billion apps, widgets or whatever. I never liked email so RSS is bliss for me</t>
  </si>
  <si>
    <t>Sun May 10 07:13:57 PDT 2009</t>
  </si>
  <si>
    <t>CruiseOneGA</t>
  </si>
  <si>
    <t xml:space="preserve">Happy Mothers Day - Purchase your mom a cruise today. </t>
  </si>
  <si>
    <t>P_Roc_Boy</t>
  </si>
  <si>
    <t xml:space="preserve">@paulwallbaby paul, at least you are going to be home soon man </t>
  </si>
  <si>
    <t>Sun May 10 07:13:59 PDT 2009</t>
  </si>
  <si>
    <t>lady_jojo</t>
  </si>
  <si>
    <t xml:space="preserve">I'm spending my Sunday in watching The Hills marathon, but will be watching Franky Lampard at 4 </t>
  </si>
  <si>
    <t>Sun May 10 07:14:00 PDT 2009</t>
  </si>
  <si>
    <t>Oh how I love the power and pleasure of coffee to bring me to life in the morning!               ((?Is this becoming a theme here?))</t>
  </si>
  <si>
    <t>Darren_Ruback</t>
  </si>
  <si>
    <t xml:space="preserve">@sarabeirne  I don't know if that's a good thing or a bad thing </t>
  </si>
  <si>
    <t>My healthy breakfast  http://twitpic.com/4x26y</t>
  </si>
  <si>
    <t>Sun May 10 07:14:01 PDT 2009</t>
  </si>
  <si>
    <t xml:space="preserve">Thanks to everyone who came out last night, had a great time! </t>
  </si>
  <si>
    <t xml:space="preserve">Lovin' the new Yahoo messenger on iPhone. Chatting with my mom now </t>
  </si>
  <si>
    <t>Sun May 10 07:14:02 PDT 2009</t>
  </si>
  <si>
    <t>@melanietaylor01 MEL LIKES CUM  ..... i just wanted a pointless post ^.^</t>
  </si>
  <si>
    <t>tsuggs1</t>
  </si>
  <si>
    <t>Happy mothers day  going to a museum and then to eat and thennn on the way homeee  I miss Jenna a lottttt! 1 week and 3 days left-8 days</t>
  </si>
  <si>
    <t>Sun May 10 07:14:03 PDT 2009</t>
  </si>
  <si>
    <t>fruitcorner</t>
  </si>
  <si>
    <t xml:space="preserve">@MarcDe_ath absolutely - just need to take a hit on the left side of my face - to achieve a more symmetric look </t>
  </si>
  <si>
    <t>@delamarRX931 It doesnt sound appitizing...LMAO.  What is it for?</t>
  </si>
  <si>
    <t xml:space="preserve">It's a beautiful day in New York for all you mamas out there. Happy Mother's Day. Enjoy it- you're all worth it! </t>
  </si>
  <si>
    <t>Natbat</t>
  </si>
  <si>
    <t>Had an awful lot of fun with the iPhone orchestra! I was on first iPhone  #openhacklondon</t>
  </si>
  <si>
    <t xml:space="preserve">@firequinito Woohoo! </t>
  </si>
  <si>
    <t>angrossi</t>
  </si>
  <si>
    <t>happy mom's day  i love my mommy with all my heart!</t>
  </si>
  <si>
    <t>Sun May 10 07:14:05 PDT 2009</t>
  </si>
  <si>
    <t>Goodnight world  Darn exams all this week.</t>
  </si>
  <si>
    <t>jodymal</t>
  </si>
  <si>
    <t xml:space="preserve">@SistaWAHMs Hey gals! morning and happy mom's day! JODY from Gina's gold class participant! </t>
  </si>
  <si>
    <t>sidman2</t>
  </si>
  <si>
    <t>@PragyaModi  hey thanks  yea, havent myself used it but ubuntu's magic, though gives probems sometimes...not stable</t>
  </si>
  <si>
    <t>Sun May 10 07:14:06 PDT 2009</t>
  </si>
  <si>
    <t xml:space="preserve">I haven't tweeted in years. Hi Twitter! I'm gonna go mow that lawn! </t>
  </si>
  <si>
    <t>k_markley</t>
  </si>
  <si>
    <t xml:space="preserve">Taking the mother to see Star Trek in celebration of the day. Hey, it was her choice! Her gift? Awesome seats at the Indians/Reds game. </t>
  </si>
  <si>
    <t xml:space="preserve">@SweetSinger2888 Every since I read your MNG story, I have been wanting to hug him so tight. I'll do that for you on the boat! </t>
  </si>
  <si>
    <t xml:space="preserve">The Pope's been known to wear red Prada shoes!! ooh fancy!!! </t>
  </si>
  <si>
    <t>Sun May 10 07:14:09 PDT 2009</t>
  </si>
  <si>
    <t xml:space="preserve">&amp;quot;Keep your feet on the ground, and keep reaching for the stars.&amp;quot; - Casey Kasem's sign-off for &amp;quot;America's Top 40&amp;quot; </t>
  </si>
  <si>
    <t>Versy77</t>
  </si>
  <si>
    <t xml:space="preserve">@misslaurie happy mommy mommy and all that good stuff </t>
  </si>
  <si>
    <t>houseofjerky</t>
  </si>
  <si>
    <t xml:space="preserve">I have a new twitter background.  Thank you  @vwebworld! I like it! </t>
  </si>
  <si>
    <t xml:space="preserve">Happy Mother's Day to all who are blessed with children. </t>
  </si>
  <si>
    <t>Sun May 10 07:14:10 PDT 2009</t>
  </si>
  <si>
    <t>alisunshine182</t>
  </si>
  <si>
    <t xml:space="preserve">@markhoppus Fuckin and suckin and touchin </t>
  </si>
  <si>
    <t>camcop</t>
  </si>
  <si>
    <t xml:space="preserve">had a nice evenig with everyone yesterday ! thanks  Merci a ceux qui ï¿½taient prï¿½sent </t>
  </si>
  <si>
    <t>Sun May 10 07:18:27 PDT 2009</t>
  </si>
  <si>
    <t xml:space="preserve">@sue_treanor actually that is not the law and you don't have to say that at all </t>
  </si>
  <si>
    <t xml:space="preserve">Be special for the most special person ...the Mom </t>
  </si>
  <si>
    <t xml:space="preserve">@raecheybaby cheers </t>
  </si>
  <si>
    <t>patriciamilcah</t>
  </si>
  <si>
    <t xml:space="preserve">ym-ing with my relatives in japan  haha. they're so cute </t>
  </si>
  <si>
    <t>hawkeye55123</t>
  </si>
  <si>
    <t xml:space="preserve">HAPPY MOTHER'S DAY EVERYONE! </t>
  </si>
  <si>
    <t xml:space="preserve">Everybody wish ur mom a great day. Appreciate everything any mom has done for you. Its her day </t>
  </si>
  <si>
    <t xml:space="preserve">@wizardfkap Thaaanks! How's life in Metaverse? </t>
  </si>
  <si>
    <t>Sun May 10 07:18:31 PDT 2009</t>
  </si>
  <si>
    <t xml:space="preserve">@gfalcone601 hope the gig goes well Have a good Sunday, in what is left of it </t>
  </si>
  <si>
    <t xml:space="preserve">@FunFitFamily Happy Mom's Day!!! </t>
  </si>
  <si>
    <t>nordansjo</t>
  </si>
  <si>
    <t xml:space="preserve">I'm reading Harry Potter and the Half-Blood Prince </t>
  </si>
  <si>
    <t>Sun May 10 07:18:32 PDT 2009</t>
  </si>
  <si>
    <t xml:space="preserve">must go and tidy up be back later,im in need of a cheese sandwich and a cup of coffee oh and a kit kat </t>
  </si>
  <si>
    <t xml:space="preserve">@janejardine realax my friend, no over-stressing </t>
  </si>
  <si>
    <t>patweexa</t>
  </si>
  <si>
    <t>says Good nights.  http://plurk.com/p/sxhgi</t>
  </si>
  <si>
    <t xml:space="preserve">@LizLieu sweet loved your spelling of Mother ...have a great day moms </t>
  </si>
  <si>
    <t>Sun May 10 07:18:34 PDT 2009</t>
  </si>
  <si>
    <t>@StephanieEllen i know you wouldn't, but it's not exactly the best place to say things on here  in about a week it should be official!</t>
  </si>
  <si>
    <t xml:space="preserve">@pdwhite522 i FEEL alright but I'm tired and my voice sounds like a boy. LOL Thanks for checking. </t>
  </si>
  <si>
    <t>Sun May 10 07:18:35 PDT 2009</t>
  </si>
  <si>
    <t>mgdean10</t>
  </si>
  <si>
    <t xml:space="preserve">Spending some quality time with my Mags while mommy is at the store </t>
  </si>
  <si>
    <t>Really happy that jenson button, a BRIT, won the spanish f1 grand prix  #f1 #button</t>
  </si>
  <si>
    <t>maryweigand</t>
  </si>
  <si>
    <t xml:space="preserve">Tweetle-de! Happy bday dadda! Happy mami's day </t>
  </si>
  <si>
    <t>TeachaKidd</t>
  </si>
  <si>
    <t xml:space="preserve">I now will start the day with cleaning, shopping and preparing for BBQ later. Then men will cook the meat and say they did everything. </t>
  </si>
  <si>
    <t xml:space="preserve">@Karen230683 got a spare if you want it ... was 2 for 1 in boots </t>
  </si>
  <si>
    <t xml:space="preserve">@ladyharley99 tell your mom i wish her happy mothers day i hope you feel better </t>
  </si>
  <si>
    <t>Sun May 10 07:18:38 PDT 2009</t>
  </si>
  <si>
    <t>ruiyingzhang</t>
  </si>
  <si>
    <t xml:space="preserve">@GrowWear you're quite welcome and deserving </t>
  </si>
  <si>
    <t xml:space="preserve">@WahooPooh I will doozle  Have a goodo day </t>
  </si>
  <si>
    <t>Sun May 10 07:18:39 PDT 2009</t>
  </si>
  <si>
    <t>MissAmara</t>
  </si>
  <si>
    <t>I could not have asked for a better birthday yesterday.  Happy Mother's Day folks!</t>
  </si>
  <si>
    <t>Sun May 10 07:18:40 PDT 2009</t>
  </si>
  <si>
    <t>i love my mother  and family : D</t>
  </si>
  <si>
    <t>JunkExtreme</t>
  </si>
  <si>
    <t xml:space="preserve">New blog &amp;amp; updates at je.info: http://www.junkextreme.info </t>
  </si>
  <si>
    <t>Sun May 10 07:18:41 PDT 2009</t>
  </si>
  <si>
    <t>LindiGrobler</t>
  </si>
  <si>
    <t xml:space="preserve">Has sold another 27 CD's!!!! For more info or to order a CD, join my page on facebook!! </t>
  </si>
  <si>
    <t>OFFLINE. heading to my other grandmother  what a grandmother-day  love you all, especially @kathibelle &amp;amp; @ashleytisdale</t>
  </si>
  <si>
    <t>@chesca_dwane New friend  Nice to meet you ! And happy mother's day !</t>
  </si>
  <si>
    <t>Uploaded music into my phone. Incredibad and Intolerant. God of War on a Boat!  http://plurk.com/p/sxhht</t>
  </si>
  <si>
    <t>heatherlu</t>
  </si>
  <si>
    <t>What an amazing trip with the best roomies in the world!  Bye Savannah!</t>
  </si>
  <si>
    <t>arturmacedo</t>
  </si>
  <si>
    <t xml:space="preserve">Feliz dia das Mï¿½es  / Happy Mother's day </t>
  </si>
  <si>
    <t xml:space="preserve">Gosh...I loooooove original Tim Tams...heaven in a biscuit. Simply lovely. </t>
  </si>
  <si>
    <t>TweetCanada</t>
  </si>
  <si>
    <t xml:space="preserve">Happy Mother's Day! Wishing all the best to all the mothers across our great country of #Canada #tweetCanada </t>
  </si>
  <si>
    <t>Sun May 10 07:18:44 PDT 2009</t>
  </si>
  <si>
    <t xml:space="preserve">@ddlovato tell diana i wish her a happy mother's day </t>
  </si>
  <si>
    <t>autobearography</t>
  </si>
  <si>
    <t xml:space="preserve">@tuffguycore one might also say a TOURNADO of doom and gloom </t>
  </si>
  <si>
    <t>mandyzx4</t>
  </si>
  <si>
    <t xml:space="preserve">Happy days for mothers!!!! She's deserve all good </t>
  </si>
  <si>
    <t xml:space="preserve">@brstngphnx WOAH - 10 lbs!?! give the lil one a smooch from me </t>
  </si>
  <si>
    <t>Sun May 10 07:18:46 PDT 2009</t>
  </si>
  <si>
    <t>RumaisaMohani</t>
  </si>
  <si>
    <t xml:space="preserve"> I meant I 've been thinking what is there to say to such a great nation... only that they remain united as they were before 1947.</t>
  </si>
  <si>
    <t xml:space="preserve">is looking at a blackberry curve 8900 </t>
  </si>
  <si>
    <t>joyceburr</t>
  </si>
  <si>
    <t xml:space="preserve">Finally people I kno, might enjoy now. Sorry celebs, don't care bout your kids b-ball game or school project </t>
  </si>
  <si>
    <t>@thenewpsies there's that uber hot pic of him  you have the Zach doll :O</t>
  </si>
  <si>
    <t>caliiiii</t>
  </si>
  <si>
    <t xml:space="preserve">This is what it's all about </t>
  </si>
  <si>
    <t xml:space="preserve">Happy Mother's Day to all the beautiful ladies, God Bless,hopefully I'll be a mother soon, in about 25yrs, that will be a good look rite? </t>
  </si>
  <si>
    <t>Sun May 10 07:18:48 PDT 2009</t>
  </si>
  <si>
    <t xml:space="preserve">#SanctuarySunday thanks @morjana for the LJ link </t>
  </si>
  <si>
    <t xml:space="preserve">@ssbohio Hi there! </t>
  </si>
  <si>
    <t>ilymrosep</t>
  </si>
  <si>
    <t xml:space="preserve">Work. Then the usuall. </t>
  </si>
  <si>
    <t>alp3186</t>
  </si>
  <si>
    <t xml:space="preserve">@HootyMcBoon oh, yes, you did! I remember it. you should print it off and try to hand it to dougie. DO IIIIIIIIT. </t>
  </si>
  <si>
    <t xml:space="preserve">@onehipmama Beautifully done! A gift to a lucky mom from a lucky son! </t>
  </si>
  <si>
    <t>Sun May 10 07:18:50 PDT 2009</t>
  </si>
  <si>
    <t>babycobrawr</t>
  </si>
  <si>
    <t xml:space="preserve">workin' quite hard for tomorrow's exams, wish me hv a goodluck </t>
  </si>
  <si>
    <t>Good Morning Twits   Just woke up, had to do some stuff for work, now im just chilling until the family luncheon... txt me!</t>
  </si>
  <si>
    <t>Sun May 10 07:18:51 PDT 2009</t>
  </si>
  <si>
    <t xml:space="preserve">@TheDailyBlonde Happy Mother's Day to YOU, Cheryl!!! </t>
  </si>
  <si>
    <t>ihavethisdream</t>
  </si>
  <si>
    <t xml:space="preserve">@jedibassvampire ahhhhhhhhhhhhhhhhhhhhhhhhhhhhhhhhhhhhhhhhhhhhhhhhhhhhhhhhhhhhhhhhh (6) can't wait for it ;D dude its only 15:19 </t>
  </si>
  <si>
    <t>Sun May 10 07:18:53 PDT 2009</t>
  </si>
  <si>
    <t xml:space="preserve">#wwjce goes to the grocery store. Stay tuned for Twitpics from the aisles! Or just go have a happy mothers day, you choose. </t>
  </si>
  <si>
    <t xml:space="preserve">@phaoloo i have a stupid question: how do you retweet someone's twitter? </t>
  </si>
  <si>
    <t>Sun May 10 07:18:55 PDT 2009</t>
  </si>
  <si>
    <t xml:space="preserve">Xoxo to all moms </t>
  </si>
  <si>
    <t>@justinphillip  have a sweet day with your mom, Justin! you have any plan today with your mom???</t>
  </si>
  <si>
    <t>Sun May 10 07:18:56 PDT 2009</t>
  </si>
  <si>
    <t xml:space="preserve">JM is taking me to breakfast... So cute </t>
  </si>
  <si>
    <t>at my roof sunbathing and shower water  follow me please  love yall &amp;lt;3</t>
  </si>
  <si>
    <t>gossamerchild</t>
  </si>
  <si>
    <t xml:space="preserve">Mogwai reminded me why live music is ALWAYS better...note to self: bring earplugs to NIN </t>
  </si>
  <si>
    <t xml:space="preserve">sugar rush.. i feel all hyper all of a sudden. ;) whats the cure of sugar rush? </t>
  </si>
  <si>
    <t>PeterDowley</t>
  </si>
  <si>
    <t xml:space="preserve">@HishMaj Presumably the F1 car was on Tahlia in Jeddah, not in Riyadh? I'd like to see an F1 car negotiate the large speed humps </t>
  </si>
  <si>
    <t>Sun May 10 07:18:57 PDT 2009</t>
  </si>
  <si>
    <t xml:space="preserve">@elo_dit Yay! I love my sis! </t>
  </si>
  <si>
    <t>Sun May 10 07:18:58 PDT 2009</t>
  </si>
  <si>
    <t>Rebeccastanton</t>
  </si>
  <si>
    <t>@DavidArchie I was there! You were soo good, I loved you. You have a lovely smile  x</t>
  </si>
  <si>
    <t xml:space="preserve">@justincresswell you're my favorite. </t>
  </si>
  <si>
    <t xml:space="preserve">@Out_Of_Step  Put up the raveeeeeee video </t>
  </si>
  <si>
    <t xml:space="preserve">Enjoyed a family dinner with my youngest daughter recapping 'Britleys Caught Talent' for us </t>
  </si>
  <si>
    <t>@charchaos haha thats awesome, i'm gonna watch the simpsons film now looks funny  x</t>
  </si>
  <si>
    <t xml:space="preserve">@anonomi Get ready for eveningly updates </t>
  </si>
  <si>
    <t>Sun May 10 07:19:02 PDT 2009</t>
  </si>
  <si>
    <t>curiousjoy</t>
  </si>
  <si>
    <t>Happy Mothers Day to All! It's a beautiful day, Let's nap!  or whatever makes you happy.</t>
  </si>
  <si>
    <t xml:space="preserve">@xsparkage Just sent all three of you an email about the tickets </t>
  </si>
  <si>
    <t>@simplysarah2008 Yeah me too  Brenda was always my fave =]</t>
  </si>
  <si>
    <t>@DylanCo  haah oh yeeah we deffo are  tweet tweet.. happy mothers-day to all the mommys out there! xx</t>
  </si>
  <si>
    <t>Sun May 10 07:19:03 PDT 2009</t>
  </si>
  <si>
    <t>@kitdude21 ... Lol. I thought it would be a Chicken... Vampire Cow...  Unfortunately I was mistaken.</t>
  </si>
  <si>
    <t xml:space="preserve">@SwagnerDesigns well, you guys do have an awesome movie theater up in the 'couve </t>
  </si>
  <si>
    <t xml:space="preserve">Need a Lift Today? Listen to some FEEL GOOD MUSIC here http://bit.ly/EUNLs (Please ReTweet) </t>
  </si>
  <si>
    <t>Sun May 10 07:19:05 PDT 2009</t>
  </si>
  <si>
    <t xml:space="preserve">@agtweet well, i'm up North from you, but i still think it may work for yous down South, i dunno, you can always check it out </t>
  </si>
  <si>
    <t xml:space="preserve">Happy mother's day to all the beautiful moms in the world </t>
  </si>
  <si>
    <t xml:space="preserve">Happy Mother's Day to ALL the mother's out there!!!!!! </t>
  </si>
  <si>
    <t xml:space="preserve">I'm having a lovely Mother's Day with my hubby and my son. Wishing everyone a Happy Mothers Day too! </t>
  </si>
  <si>
    <t>Sun May 10 07:19:06 PDT 2009</t>
  </si>
  <si>
    <t xml:space="preserve">(@gossamerchild) Mogwai reminded me why live music is ALWAYS better...note to self: bring earplugs to NIN </t>
  </si>
  <si>
    <t>mclesceri</t>
  </si>
  <si>
    <t xml:space="preserve"> Mothers Day</t>
  </si>
  <si>
    <t>Sun May 10 07:19:07 PDT 2009</t>
  </si>
  <si>
    <t xml:space="preserve">@nicco876 Eh, TEDs are okay. I prefer NEW </t>
  </si>
  <si>
    <t>DesignerBaby</t>
  </si>
  <si>
    <t xml:space="preserve">Lunch, quick room-tidy, shave of head and face and then off...hope everyone's had a great weekend </t>
  </si>
  <si>
    <t xml:space="preserve">@MarieC09 Bat for Lashes and Elbow </t>
  </si>
  <si>
    <t xml:space="preserve">@onehipmama it's pretty. i like it. Happy Mothers Day to you. </t>
  </si>
  <si>
    <t xml:space="preserve">@stevepavlina How are your products coming along? </t>
  </si>
  <si>
    <t xml:space="preserve">Happy Mother's Day to all Moms </t>
  </si>
  <si>
    <t>Happy day mom  i love u</t>
  </si>
  <si>
    <t>Wanda102</t>
  </si>
  <si>
    <t>&amp;quot;Theres a light on in chicago and i know i should be home&amp;quot;...miss you mommy! Happy mothers day.  please stop calling me Crissy. Thanks.</t>
  </si>
  <si>
    <t>Elnina_R</t>
  </si>
  <si>
    <t>space orientation.... I love this game awww. I'm a good shooter but...I cant stand dead bodies everywhere. That's a problem  Also, maybe</t>
  </si>
  <si>
    <t xml:space="preserve">happy mother's day!! to all the mothers soon to be mothers and those of us mothers to furry four legged children </t>
  </si>
  <si>
    <t>@ReneeJRoss We will miss you, but I think you can get a Mimosa starting at noon   Have fun!</t>
  </si>
  <si>
    <t>Sun May 10 07:23:40 PDT 2009</t>
  </si>
  <si>
    <t>@RevRunWisdom just spending the day with my kids....dont need to anything different   its perfect</t>
  </si>
  <si>
    <t>Sun May 10 07:23:41 PDT 2009</t>
  </si>
  <si>
    <t>conibmorales</t>
  </si>
  <si>
    <t xml:space="preserve">@TranquilMammoth Jorge Luis Borges is one of the many genius that we have here in Latin America </t>
  </si>
  <si>
    <t xml:space="preserve">updated www.KinkyPonygirl.com 2 days early ! Enjoy the pictures </t>
  </si>
  <si>
    <t xml:space="preserve">@DamienCripps that is awesome </t>
  </si>
  <si>
    <t>Sun May 10 07:23:42 PDT 2009</t>
  </si>
  <si>
    <t xml:space="preserve">@jlind Actually, on weekdays the children are still there, you just don't notice for all the stressed people pushing against you </t>
  </si>
  <si>
    <t xml:space="preserve">@johnwbz, was reading your posts, very funny.  Welcome to the twitterhood.  </t>
  </si>
  <si>
    <t xml:space="preserve">Aw, the village we just drove through was beautiful </t>
  </si>
  <si>
    <t>Sun May 10 07:23:43 PDT 2009</t>
  </si>
  <si>
    <t>fuhrma</t>
  </si>
  <si>
    <t>@janora79 nice.    Enjoy the day... I'll be stuck inside writing a 25 page paper which I managed to put off all day yesterday.</t>
  </si>
  <si>
    <t xml:space="preserve">@SamStreet69 let me double check later! I am coming to UK next week which could be convenient </t>
  </si>
  <si>
    <t>Sun May 10 07:23:44 PDT 2009</t>
  </si>
  <si>
    <t xml:space="preserve">Volviendo a ver &amp;quot;Great Teacher Onizuka&amp;quot; , el mejor anime que he visto hasta la fecha. </t>
  </si>
  <si>
    <t>@bkmacdaddy aren't you a good man  the beach is a fantastic place to be! how many kids do you have??</t>
  </si>
  <si>
    <t>Sibss</t>
  </si>
  <si>
    <t xml:space="preserve">@dani6661 i love that film </t>
  </si>
  <si>
    <t>DeanKendall</t>
  </si>
  <si>
    <t xml:space="preserve">@gillynixon hah! I didn't get your @ until just now.. responded in the house today anyway how funny </t>
  </si>
  <si>
    <t xml:space="preserve">@Kazarelth I wish that gadget had been around when I first started stargazing </t>
  </si>
  <si>
    <t>Sun May 10 07:23:46 PDT 2009</t>
  </si>
  <si>
    <t xml:space="preserve">@t0mf oh ya this is what i saw on TV </t>
  </si>
  <si>
    <t>@SofieY its like 100 tweets in a hour lol so i think i should take a 10 min break  #TwitterTakeover</t>
  </si>
  <si>
    <t>scissorbella</t>
  </si>
  <si>
    <t xml:space="preserve">Surely as the sun will rise He'll come to us! </t>
  </si>
  <si>
    <t xml:space="preserve">@QueenRania Pardon me Your Majesty, but can you share some photos of the site? It'll be great to be shared, thanks </t>
  </si>
  <si>
    <t>Sun May 10 07:23:47 PDT 2009</t>
  </si>
  <si>
    <t>DanaDoodle28</t>
  </si>
  <si>
    <t xml:space="preserve">Happy Mother's Day, Mom!!! </t>
  </si>
  <si>
    <t xml:space="preserve">Here again. </t>
  </si>
  <si>
    <t xml:space="preserve">my hair is dripping wet </t>
  </si>
  <si>
    <t xml:space="preserve">wishes everyone a happy mother's day! </t>
  </si>
  <si>
    <t>@mdcoyle Happy Mothers Day Meg  Just saw the TuxNTails clip, that orange kittah looked like a purrfect fashion accessory for you.  purr!</t>
  </si>
  <si>
    <t>shirley30004</t>
  </si>
  <si>
    <t xml:space="preserve">@mayother thanks! Love ya </t>
  </si>
  <si>
    <t>visiting the mamis of the family (thats like 50 lol) church, lunch with the papis nap and dinner at my cousin's TEXT ME!  HAPPY MOMS' DAY!</t>
  </si>
  <si>
    <t>IzazMusic</t>
  </si>
  <si>
    <t xml:space="preserve">Happy Mother's Day mommies </t>
  </si>
  <si>
    <t>xoxoroo</t>
  </si>
  <si>
    <t xml:space="preserve">@StampinMom Happy mother's Day to you too! </t>
  </si>
  <si>
    <t>brittanyjeanne</t>
  </si>
  <si>
    <t xml:space="preserve">don't forget to wish your mommies a &amp;quot;Happy Mother's Day&amp;quot; </t>
  </si>
  <si>
    <t>amyl619</t>
  </si>
  <si>
    <t xml:space="preserve">Catching up with friends is always a nice thing  I must shower and start my day. I slept until 10:00, and it was heaven </t>
  </si>
  <si>
    <t>CdiRoCk</t>
  </si>
  <si>
    <t xml:space="preserve">@willingthrall Yeah, but EVERYONE sells lobster-something-or-other there! LOL! Wonderful state! </t>
  </si>
  <si>
    <t>ELC_</t>
  </si>
  <si>
    <t>@amyeek having a proper stress about this exam! as you can see, taking therapy in twittering, slightly addictive! see you tomorrow  x</t>
  </si>
  <si>
    <t>Sun May 10 07:23:52 PDT 2009</t>
  </si>
  <si>
    <t>Link: &amp;quot;Network&amp;quot; ouvert  http://tumblr.com/xrh1r0f06</t>
  </si>
  <si>
    <t>@JustJayde thank you  feeling better today, back to happy HER!</t>
  </si>
  <si>
    <t xml:space="preserve">is chuffed to bits to have finally found a sling that Sam feels secure in AND that I can put him in without looking in a mirror </t>
  </si>
  <si>
    <t>Ps. Shout Out to all the MYLFs out there like my best friend @MsMeridith  Keep it fly momma!! owwwwwww LOL!</t>
  </si>
  <si>
    <t>@Beccax_ Oh cool  What's your Tumblr url?</t>
  </si>
  <si>
    <t>Sun May 10 07:23:53 PDT 2009</t>
  </si>
  <si>
    <t>JessAnachronism</t>
  </si>
  <si>
    <t xml:space="preserve">teeth hurt so bad. outside helping dad out with the boat, then campground </t>
  </si>
  <si>
    <t xml:space="preserve">@travelrants or grass grow! </t>
  </si>
  <si>
    <t>Sun May 10 07:23:54 PDT 2009</t>
  </si>
  <si>
    <t>Eirin92</t>
  </si>
  <si>
    <t xml:space="preserve">and Trine is going to the Jonas Brothers' consert in Stockholm October 30th </t>
  </si>
  <si>
    <t>Nicksmylovebug</t>
  </si>
  <si>
    <t xml:space="preserve">@NileyLover09 Looking through icons, listening to music, watching secret life. lol. you?? </t>
  </si>
  <si>
    <t>Sun May 10 07:23:55 PDT 2009</t>
  </si>
  <si>
    <t>is waiting for her roast dinner  and has been up for agess</t>
  </si>
  <si>
    <t>speedshots</t>
  </si>
  <si>
    <t xml:space="preserve">can't sleep, too pumped up from Webber's awesome drive! Bring on Monaco and Webber can wipe that smile of Jenson's face! </t>
  </si>
  <si>
    <t>jenserling</t>
  </si>
  <si>
    <t xml:space="preserve">@FatherBart Very impressive. To write Mothers Day haiku. You are good at this </t>
  </si>
  <si>
    <t>Sun May 10 07:23:56 PDT 2009</t>
  </si>
  <si>
    <t>CoggieTM</t>
  </si>
  <si>
    <t xml:space="preserve">Awe, Daughter presented me with a Begonia plant and a hybrid Lily for Mothers day. I told her no flowers cuz they die, so I get plants </t>
  </si>
  <si>
    <t>Heartthrob09</t>
  </si>
  <si>
    <t xml:space="preserve">Happy Mother's Day! Not to your mom, just mines. </t>
  </si>
  <si>
    <t>OrionPR</t>
  </si>
  <si>
    <t xml:space="preserve">watching Star Trek with Jason. </t>
  </si>
  <si>
    <t>@Pharaohciously  Thanks for sharing that to me although u don't me that well yet.</t>
  </si>
  <si>
    <t xml:space="preserve">@anacadz pa-order naman ng isang strawberry shake </t>
  </si>
  <si>
    <t>xx_gracee_xx</t>
  </si>
  <si>
    <t>(8) I wanna Be Yourr Wifey for Lifey ,, Boy  You got Me Going Crazy (8),, Loll I &amp;lt;3 that songg, BBQ  Football 2-0 OhhYeaaaBabyy  xx</t>
  </si>
  <si>
    <t xml:space="preserve">Now that the shock of being pelted by cards while deeply asleep has worn off, I'm ready to hang out with my little loves and celebrate. </t>
  </si>
  <si>
    <t xml:space="preserve">Computer stopped working earlier.  Managed to fix it all by myself!  I'm getting better at this computer stuff every day! </t>
  </si>
  <si>
    <t>Sun May 10 07:23:58 PDT 2009</t>
  </si>
  <si>
    <t>Chili_Lake_Rose</t>
  </si>
  <si>
    <t>@Jeezi dan i gotta ask you... why do they call you jeezi now??? kick ass gig on friday! i offically cannot move my neck!  x</t>
  </si>
  <si>
    <t>@Ivan_Petrov Sounds like a fun summer coming  at least for you. Mine is,as always,prone to sudden unexpected changes.</t>
  </si>
  <si>
    <t>Sun May 10 07:23:59 PDT 2009</t>
  </si>
  <si>
    <t>lerstapley</t>
  </si>
  <si>
    <t xml:space="preserve">reading eclipse, need to finish it </t>
  </si>
  <si>
    <t xml:space="preserve">O Good Morning guys </t>
  </si>
  <si>
    <t>CourtsideCat</t>
  </si>
  <si>
    <t>Sun May 10 07:24:00 PDT 2009</t>
  </si>
  <si>
    <t xml:space="preserve">HMM so i saw another B dancer Aisha dancing with Ciara on SNL i recognize true talent..real B fans do..happy mother's day mom </t>
  </si>
  <si>
    <t xml:space="preserve">@mileycyrus: hey miley!! I just wanted to let you know that you are sooo pretty </t>
  </si>
  <si>
    <t>saratriii</t>
  </si>
  <si>
    <t>sc6 gathering at adam's ytd; got to play guitar hero on wii  jess &amp;amp; clari didnt go; drove home from church today  FINALLY after 4months!</t>
  </si>
  <si>
    <t xml:space="preserve">Dutch people play a water game with 18ï¿½C that I played in Portugal with 30ï¿½C. same game nevertheless. </t>
  </si>
  <si>
    <t>Sun May 10 07:24:02 PDT 2009</t>
  </si>
  <si>
    <t xml:space="preserve">yep works fine </t>
  </si>
  <si>
    <t>The power of Twitter - I'd have absolutely no idea it was Mother's Day today (in the States) otherwise  Shall treat mother to lovely meal.</t>
  </si>
  <si>
    <t xml:space="preserve">just finished painting my nails a nice coral colour... I'm feeling all summery </t>
  </si>
  <si>
    <t xml:space="preserve">on the way to cory's house for Mothers day....Happy Mothers day to all the mamas i know!! </t>
  </si>
  <si>
    <t>xlenaa</t>
  </si>
  <si>
    <t xml:space="preserve">having fun with my bestfriend &amp;lt;3 love u dear ! </t>
  </si>
  <si>
    <t xml:space="preserve">Ready to leave! </t>
  </si>
  <si>
    <t xml:space="preserve">@medzo me too  </t>
  </si>
  <si>
    <t>#underrated Henry Hatsworth in the Puzzling Adventure. A quality DS game everyone with a DS should try  (think Mario + RockmanX)</t>
  </si>
  <si>
    <t>Sun May 10 07:24:05 PDT 2009</t>
  </si>
  <si>
    <t>Ivan_Petrov</t>
  </si>
  <si>
    <t>@SilviaSimeonova and won't have to pay for accommodation  And my friend in Tokyo actually has a place downtown where I can crash! Woot!</t>
  </si>
  <si>
    <t>JennLoeffler</t>
  </si>
  <si>
    <t xml:space="preserve">@theaaronross ..wait I meant I gave you my number yesterday, my bad. </t>
  </si>
  <si>
    <t xml:space="preserve">Ahhhhh... good morning... </t>
  </si>
  <si>
    <t>meghaano</t>
  </si>
  <si>
    <t xml:space="preserve">Waiting for church to start. Happy Mother's Day all you momma's out there </t>
  </si>
  <si>
    <t>Sun May 10 07:24:06 PDT 2009</t>
  </si>
  <si>
    <t>today , U Nyein Oo taught us about PR managment ..  I remember somthing  !</t>
  </si>
  <si>
    <t>@chichic I know what you mean..I wish holidays could last forever. Frank is on my lap, he says hi  How's Lou?</t>
  </si>
  <si>
    <t>Stasea</t>
  </si>
  <si>
    <t>blurdevil</t>
  </si>
  <si>
    <t xml:space="preserve">catching up on all my overdue tv series.  let's start with heroes.  </t>
  </si>
  <si>
    <t>@youquit  Already called mine (that's pretty much it for me)</t>
  </si>
  <si>
    <t>Sun May 10 07:24:07 PDT 2009</t>
  </si>
  <si>
    <t xml:space="preserve">Happy Mother's Day to all the lovely ladies of the @miltmafia </t>
  </si>
  <si>
    <t>ThatAngelGirl</t>
  </si>
  <si>
    <t xml:space="preserve">@charsposchant Lots of family issues as well as my own hangups on things </t>
  </si>
  <si>
    <t>Sun May 10 07:24:09 PDT 2009</t>
  </si>
  <si>
    <t xml:space="preserve">Going to the Washington Zoo for mothers day. TEXT ME! </t>
  </si>
  <si>
    <t xml:space="preserve">My aunt is coming soon </t>
  </si>
  <si>
    <t>Sun May 10 07:24:10 PDT 2009</t>
  </si>
  <si>
    <t>ReynardCity</t>
  </si>
  <si>
    <t xml:space="preserve">@Parul_Sharma Good luck </t>
  </si>
  <si>
    <t>kyjin</t>
  </si>
  <si>
    <t xml:space="preserve">@lellenator I know how to play a little bit, but I'm trying to reteach myself this summer. </t>
  </si>
  <si>
    <t>Sun May 10 07:24:11 PDT 2009</t>
  </si>
  <si>
    <t xml:space="preserve">4 points from the title </t>
  </si>
  <si>
    <t>Just gave Izzie a mothers day bath with bumble and bumble shampoo  Its all I had...</t>
  </si>
  <si>
    <t>Happy Bday Mom  and happy mothers day</t>
  </si>
  <si>
    <t>getting ready to go to the ecology site with the fam  hopefully some special guests come by &amp;lt;3</t>
  </si>
  <si>
    <t>Sun May 10 07:24:12 PDT 2009</t>
  </si>
  <si>
    <t xml:space="preserve">@fossiloflife Lollzz all my frnds have been Ferari supporter, Now you too!! Why me??? </t>
  </si>
  <si>
    <t>Sun May 10 07:24:13 PDT 2009</t>
  </si>
  <si>
    <t xml:space="preserve">@traychaney hey! anytime! LOL kidding, but that was a nice post. </t>
  </si>
  <si>
    <t xml:space="preserve">BBL...off to have my Mommy's Day breakfast. </t>
  </si>
  <si>
    <t xml:space="preserve">@tahala Oooh, Shiraz.  That does sound nice.  Where is it from?  Ahh... mini cigars. </t>
  </si>
  <si>
    <t>Sun May 10 07:28:42 PDT 2009</t>
  </si>
  <si>
    <t xml:space="preserve">YEY! Finally some sunshine. Time for bottom painting with toxic paint! </t>
  </si>
  <si>
    <t>New_Mother</t>
  </si>
  <si>
    <t xml:space="preserve">What a beautiful day for being out in the garden! weeding, planting, BBQ or just relaxing with a book! I'm off out to relax now </t>
  </si>
  <si>
    <t>msmathews</t>
  </si>
  <si>
    <t xml:space="preserve">@mcfirstnamelast omg is this who I think it is?? LoL me and amazing asha were just talkin about u guys yesterday </t>
  </si>
  <si>
    <t>HelenaRitchie</t>
  </si>
  <si>
    <t xml:space="preserve">@anitafiander Thanks... Happy Mother's Day to you too </t>
  </si>
  <si>
    <t>mzlulu09</t>
  </si>
  <si>
    <t xml:space="preserve">bout 2 leave 2 go 2 church n wants 2 wish MY MUMZIS N GRAMMA N WONDERFUL HAPPY MOTHERS DAY!!! I LOVE UUUU!!!! MUAH! </t>
  </si>
  <si>
    <t>mschong215</t>
  </si>
  <si>
    <t xml:space="preserve">rise and shine sunshines </t>
  </si>
  <si>
    <t>Sun May 10 07:28:43 PDT 2009</t>
  </si>
  <si>
    <t xml:space="preserve">@billcarroll hi. i love bike riding too. no race, no too far, just fun in sunny day </t>
  </si>
  <si>
    <t>Szpila29</t>
  </si>
  <si>
    <t xml:space="preserve">@mrskutcher in Poland Mothers Day is on 26th May. </t>
  </si>
  <si>
    <t xml:space="preserve">@dddddaisy @blayor I'm gonna kick both your asses </t>
  </si>
  <si>
    <t xml:space="preserve">Getting ready for Sunday! A Day-off! </t>
  </si>
  <si>
    <t>libbykurtz</t>
  </si>
  <si>
    <t xml:space="preserve">happy momma day!!! coffee. shopping.  gardening.  </t>
  </si>
  <si>
    <t xml:space="preserve">Bug juice DOES work  Can bike again  Going out to Kozia Mountain then... </t>
  </si>
  <si>
    <t>Jenknee78</t>
  </si>
  <si>
    <t xml:space="preserve">@robluketic I'm sure she is very proud of you. </t>
  </si>
  <si>
    <t>hiperson3673</t>
  </si>
  <si>
    <t xml:space="preserve">blasting house music </t>
  </si>
  <si>
    <t xml:space="preserve">@HilzFuld and you're probably not the only one. but still, had to share the thought </t>
  </si>
  <si>
    <t>Right forget about the boring manc derby, it's all about #Arsenal v #Chelsea  #football</t>
  </si>
  <si>
    <t>cabridges</t>
  </si>
  <si>
    <t xml:space="preserve">Gave Teres just the mother's day breakfast she wanted: going out for french toast while the rest of the family was still asleep. </t>
  </si>
  <si>
    <t>Sun May 10 07:28:45 PDT 2009</t>
  </si>
  <si>
    <t>@gerardway HAYYY gerard  are you touring the uk this year or next?</t>
  </si>
  <si>
    <t xml:space="preserve">Happy Mother's Day Twitter World. What did everyone do for the mom in their lives today? Reply and let me know </t>
  </si>
  <si>
    <t>savannahturp</t>
  </si>
  <si>
    <t xml:space="preserve">@Ashhhyy what are you doing today? </t>
  </si>
  <si>
    <t>Sun May 10 07:28:46 PDT 2009</t>
  </si>
  <si>
    <t xml:space="preserve">@Apradita yes finally i know the lesson for tomorrow hehe just online and watched tv, dit i wanna see your blog doong </t>
  </si>
  <si>
    <t>ibarah</t>
  </si>
  <si>
    <t>@tomokahana hiiiiiiiii!! my dear  kiitos paljon for following ;) oh really? this is my real twitter page! hehe you met Casey! i envy you!</t>
  </si>
  <si>
    <t>Sun May 10 07:28:47 PDT 2009</t>
  </si>
  <si>
    <t>@netteworker yea, them damn bratty a$$ lil stankinbootylilguhls! LOL Hey  What ya doin?</t>
  </si>
  <si>
    <t>GwichAsh</t>
  </si>
  <si>
    <t>@tmstanton what are we doing for brunch?! I am here  dont wanna miss mama stanton</t>
  </si>
  <si>
    <t>Ayleenspage</t>
  </si>
  <si>
    <t xml:space="preserve">@billbeckett http://twitpic.com/4p2gn - Wow ! you really do got skills... i kinda suck </t>
  </si>
  <si>
    <t>@reverieBR If I could send some to you I would, ya know it  *closes eyes and twitches nose*  DID ya get it?</t>
  </si>
  <si>
    <t>Sun May 10 07:28:48 PDT 2009</t>
  </si>
  <si>
    <t>@weedoutofthepot that's so cool.  is your tito who called me fat there?</t>
  </si>
  <si>
    <t>lula7</t>
  </si>
  <si>
    <t xml:space="preserve">@MarybethHicks My son doesn't like either of them (a little babyish), but the smiley is better.  7th grader - hope honesty is good.  </t>
  </si>
  <si>
    <t>starlitskyx</t>
  </si>
  <si>
    <t xml:space="preserve">@jeffscheib i hope you're feeling better </t>
  </si>
  <si>
    <t xml:space="preserve">@afreakshow aham </t>
  </si>
  <si>
    <t>@adrenceyour welcome  it will remind me how to spell your name,haha..kidding..</t>
  </si>
  <si>
    <t>@AndreaKoeln awww, that's so sweet!  im glad you enjoyed yourself!!  and you have one more concert left right?</t>
  </si>
  <si>
    <t>@dle90742 My 8 pair was ordered 3 months ago. Glad about the healthy eating  I need to learn how to knit sock because I love expens socks</t>
  </si>
  <si>
    <t>raracandyfloss</t>
  </si>
  <si>
    <t xml:space="preserve">@sickchild72 chelsea vs arsenal , 10.25pm </t>
  </si>
  <si>
    <t xml:space="preserve">@Chelsea_Volturi Thats good </t>
  </si>
  <si>
    <t xml:space="preserve">Very nice write up in the Sunday Express today - page 58 </t>
  </si>
  <si>
    <t>@EAJosh I definately will buy it cuz it's really good  I just gotta wait until I have some money :|</t>
  </si>
  <si>
    <t>Sun May 10 07:28:51 PDT 2009</t>
  </si>
  <si>
    <t>@MystaKool Haha  I'm also looking for a good E-series phone these days. Know any?</t>
  </si>
  <si>
    <t>ChicagoLawnCare</t>
  </si>
  <si>
    <t xml:space="preserve">@TornadoHunt  I was number 1,000!!! Do I win a free tornado??? </t>
  </si>
  <si>
    <t>Sun May 10 07:28:52 PDT 2009</t>
  </si>
  <si>
    <t>deannaaaxx</t>
  </si>
  <si>
    <t>:]] - happy mommmaaaï¿½s day  my momï¿½s at the gym right now, and iï¿½m planning on surprising her when she gets... http://tumblr.com/xxy1r0g48</t>
  </si>
  <si>
    <t>DestructionVolt</t>
  </si>
  <si>
    <t xml:space="preserve">@katharine_david welcome to the realm of twitter </t>
  </si>
  <si>
    <t>cheerleader_lys</t>
  </si>
  <si>
    <t xml:space="preserve">Happy Mothers Day!!!! SPending time with mom untill she leaves to go to the casino!!! </t>
  </si>
  <si>
    <t>Sun May 10 07:28:53 PDT 2009</t>
  </si>
  <si>
    <t xml:space="preserve">I miss my ****a! Gotta phone him tomorrow or I'll just wait for him to call, it's better </t>
  </si>
  <si>
    <t>To all my twitter and FB friends, you are the Sweetest Things  ? http://blip.fm/~5zfha</t>
  </si>
  <si>
    <t>@camerontdf happy birthday.  hope it's fantastic!</t>
  </si>
  <si>
    <t>EmilianaCWhite</t>
  </si>
  <si>
    <t>@KenCarpenter Thank you  And don't worry, I will still build pages and edit stories for the Voice while I'm at UCF...</t>
  </si>
  <si>
    <t>Sun May 10 07:28:54 PDT 2009</t>
  </si>
  <si>
    <t>DaRude</t>
  </si>
  <si>
    <t xml:space="preserve">Reinstalled my MB Pro and installed CS4 upgrade in anticipation of my new Mac Pro that's scheduled to arrive tomorrow </t>
  </si>
  <si>
    <t xml:space="preserve">Happy Mother's Day.  I'm going to see Star Trek tonight.. so excited even though I'm not a fan at all </t>
  </si>
  <si>
    <t xml:space="preserve">&amp;quot;All women become like their mothers.  That is their tragedy.  No man does.  That's his.&amp;quot; - Oscar Wilde ~ Happy Mother's Day, Moms!!! </t>
  </si>
  <si>
    <t>Sun May 10 07:28:55 PDT 2009</t>
  </si>
  <si>
    <t>@ckeddy186 I'm doing okay, thanks!  Hopefully today can be a down day.</t>
  </si>
  <si>
    <t>ashleecalvary</t>
  </si>
  <si>
    <t xml:space="preserve">Going to EndFest to see Lady GaGa, 3Oh!3, The All-American Rejects, Flo-Rida, and The White Tie Affair </t>
  </si>
  <si>
    <t xml:space="preserve">Happy Mother's day to all the wonderful mommies out there! </t>
  </si>
  <si>
    <t>Sun May 10 07:28:56 PDT 2009</t>
  </si>
  <si>
    <t>Cutler is wishing his mommy a pawful purrfect mother's day  http://apps.facebook.com/catbook/profile/view/853573</t>
  </si>
  <si>
    <t>leeodden</t>
  </si>
  <si>
    <t xml:space="preserve">@mbolden LOL, yeah that Tweet got cut off. Premature Tweets happen to the best of us </t>
  </si>
  <si>
    <t>inlalaland94</t>
  </si>
  <si>
    <t>Happy mother's day mothers around the world!  I love you mommy!</t>
  </si>
  <si>
    <t>DellyRodge</t>
  </si>
  <si>
    <t>@FeedMeOfficial Now probz! Hope to come and hear you someday! Im well thankyou..Loveing the sunshine  how r u? x</t>
  </si>
  <si>
    <t xml:space="preserve">@EndlessColdBeat It's the Indonesian edition of Rolling Stones </t>
  </si>
  <si>
    <t>juliebacon</t>
  </si>
  <si>
    <t>Heading to the mountains for a hike with Kate and the dogs  Our version of mother's day! Ha!</t>
  </si>
  <si>
    <t xml:space="preserve">just been having a great time playing with the kids in the garden!! its really nice watching them develop </t>
  </si>
  <si>
    <t xml:space="preserve">@iheartrocknroll  no need to send any $ </t>
  </si>
  <si>
    <t xml:space="preserve">is lucky to be loved by so many people </t>
  </si>
  <si>
    <t>Sun May 10 07:28:58 PDT 2009</t>
  </si>
  <si>
    <t xml:space="preserve">@AmberCadabra Amen - we know it's not the sugar he's trying to limit. Hell, I'd bypass the pepsi and get myself a milkshake </t>
  </si>
  <si>
    <t>just prepared my yummy chicken meal for tmro... now, drinking milk while counting minutes before i start my reading again  haaay...</t>
  </si>
  <si>
    <t>HollyVC</t>
  </si>
  <si>
    <t xml:space="preserve">spending Mother's Day watching NOGGIN with the munchkin....sure would be nice to be taken out...but hey, her smile makes it all better </t>
  </si>
  <si>
    <t>marykategardner</t>
  </si>
  <si>
    <t xml:space="preserve">@justinbrighten happy birthday justin </t>
  </si>
  <si>
    <t xml:space="preserve">I'm so happy </t>
  </si>
  <si>
    <t>foevergrace</t>
  </si>
  <si>
    <t xml:space="preserve">HAPPY MOTHERS DAY EVERYONE!  </t>
  </si>
  <si>
    <t>Sun May 10 07:29:00 PDT 2009</t>
  </si>
  <si>
    <t xml:space="preserve">@jmbuckingham Good morning, Jeanne, and happy mother's day! </t>
  </si>
  <si>
    <t>@lameBIRDIE aww thnkxx for the luck! i relli need it  n am back for lyk half an hour or sumthn so yea v can talk now.so wats up?</t>
  </si>
  <si>
    <t>Sun May 10 07:29:01 PDT 2009</t>
  </si>
  <si>
    <t>furilo</t>
  </si>
  <si>
    <t xml:space="preserve">@guillermooo last night or this morning? </t>
  </si>
  <si>
    <t xml:space="preserve">watched my cousin play in a basketball final and his team WON. he made some amazing 3 pointers too. good times </t>
  </si>
  <si>
    <t>Sianyballs</t>
  </si>
  <si>
    <t>Birthday soon  Burlesque night at Cassette  can't wait! xx</t>
  </si>
  <si>
    <t>Sun May 10 07:29:02 PDT 2009</t>
  </si>
  <si>
    <t>anaflavia_25</t>
  </si>
  <si>
    <t xml:space="preserve">I'm listening the climb - Miley Cyrus  *-*  I love this song it's sooo beautiful </t>
  </si>
  <si>
    <t xml:space="preserve">@erwanmace When i first turned it on with 3.0b1 it gave no options where to sync i figured it wasn't working till I find them in Mail </t>
  </si>
  <si>
    <t>Sun May 10 07:29:03 PDT 2009</t>
  </si>
  <si>
    <t xml:space="preserve">@makzan Pretty much all day. </t>
  </si>
  <si>
    <t xml:space="preserve">@laurawalkerxo, Your sweet! </t>
  </si>
  <si>
    <t xml:space="preserve">lol. I do that with all songs though. I'm like Weird Al, but with less talent of course. </t>
  </si>
  <si>
    <t>janaynayx214</t>
  </si>
  <si>
    <t>@natyygiirlx33 hey girl!! happy mothers day 2 your mom lol  wats upp luv u</t>
  </si>
  <si>
    <t>@EvaRut08 @danger_skies thanks.  i lovelovelove that picture.</t>
  </si>
  <si>
    <t>T_R_A_C_Y</t>
  </si>
  <si>
    <t>thecastingout</t>
  </si>
  <si>
    <t>@Subsidl oh yes..we totally will  jk</t>
  </si>
  <si>
    <t xml:space="preserve">@purpleandgold Well, I'm going grocery-shopping tomorrow so... </t>
  </si>
  <si>
    <t>Lilo_A</t>
  </si>
  <si>
    <t>@StevesGulf_com haha if you come to Belgium maybe  otherwise the chance is slim  I'll have to wait for mothersday till I've got children</t>
  </si>
  <si>
    <t>Sun May 10 07:29:06 PDT 2009</t>
  </si>
  <si>
    <t>Cruise_Pirate</t>
  </si>
  <si>
    <t xml:space="preserve">Celebrating Mother's day in PA with Tammy and her family  </t>
  </si>
  <si>
    <t>openworldsite</t>
  </si>
  <si>
    <t xml:space="preserve">@jaywezie Yes and Same to you, since you win the mother of the year in the Catholic Churches of New Orleans </t>
  </si>
  <si>
    <t>@monceann ...So tapusin mo naaaa  And, birthday mo na bukaaas! :&amp;gt;</t>
  </si>
  <si>
    <t>xduga96</t>
  </si>
  <si>
    <t xml:space="preserve">My kids rock! The mom's day presents were awesome </t>
  </si>
  <si>
    <t xml:space="preserve">@b50 ya, gr8.. do that ! </t>
  </si>
  <si>
    <t>Sun May 10 07:29:07 PDT 2009</t>
  </si>
  <si>
    <t>MaleeFinnigan</t>
  </si>
  <si>
    <t xml:space="preserve">@Kibbely Idk if she is. barely matters to me though, i like to make friends. if you follow me (or talk to me) I RESPOND! </t>
  </si>
  <si>
    <t>NinaBackstreet</t>
  </si>
  <si>
    <t xml:space="preserve">@howie_d Leigh, Happy Mother's Day! Kisses! </t>
  </si>
  <si>
    <t>Sun May 10 07:29:08 PDT 2009</t>
  </si>
  <si>
    <t>@techiekat Coolio  when I get back to my Mum's tonight and get a decent connection i'm going to re-email my stuff to him just in case.</t>
  </si>
  <si>
    <t>Well looking forward to going away tomorrow.  \o/</t>
  </si>
  <si>
    <t>Sun May 10 07:29:09 PDT 2009</t>
  </si>
  <si>
    <t xml:space="preserve">@ElephantQueen25 Dude, what would I do without you? </t>
  </si>
  <si>
    <t xml:space="preserve">Ugh studying today, last final tomorrow, then SUMMER!! </t>
  </si>
  <si>
    <t>Sun May 10 07:29:10 PDT 2009</t>
  </si>
  <si>
    <t xml:space="preserve">@gfalcone601 my hamster is only just turned one </t>
  </si>
  <si>
    <t xml:space="preserve">@Haneefbhatti Evening! Oh, it IS morning. </t>
  </si>
  <si>
    <t xml:space="preserve">Back to work, then two glorious days off </t>
  </si>
  <si>
    <t>Sun May 10 07:29:11 PDT 2009</t>
  </si>
  <si>
    <t>JennnMoore</t>
  </si>
  <si>
    <t xml:space="preserve">@FreedomElle Yeah! That sounds great  I'll bring the money to you then as well. P.S. I like your new display name </t>
  </si>
  <si>
    <t>BLONDEINNOCENCE</t>
  </si>
  <si>
    <t xml:space="preserve">HAPPY MOTHERS DAY TO ALL </t>
  </si>
  <si>
    <t xml:space="preserve">watching mine and taras idol's videos = BRITNEY SPEARS </t>
  </si>
  <si>
    <t>Sun May 10 07:33:36 PDT 2009</t>
  </si>
  <si>
    <t xml:space="preserve">@DouglasFabian I'm glad you're feeling better </t>
  </si>
  <si>
    <t>signedmissyoung</t>
  </si>
  <si>
    <t xml:space="preserve">Is watching her fav show...&amp;quot;Snapped&amp;quot;! T H A N K S !  @MBoogie53 @shaunathn  </t>
  </si>
  <si>
    <t>DizzyDolittle</t>
  </si>
  <si>
    <t xml:space="preserve">@ComPod Guter Ansatz </t>
  </si>
  <si>
    <t>Sun May 10 07:33:37 PDT 2009</t>
  </si>
  <si>
    <t xml:space="preserve">@JackKempers  Sun's welcoming you! </t>
  </si>
  <si>
    <t xml:space="preserve">oh and happy mothers day </t>
  </si>
  <si>
    <t xml:space="preserve">@Thorney88 re guinea fowl ive heard that lots of people dislike it!  - THEY SAY ITS FOWL!!!  lol </t>
  </si>
  <si>
    <t>Sun May 10 07:33:39 PDT 2009</t>
  </si>
  <si>
    <t xml:space="preserve">Cuz there's a light on in Chicago, and i know i should be home.  </t>
  </si>
  <si>
    <t>itsme_sina</t>
  </si>
  <si>
    <t>zebrahead vs. paramore - crushed into you. very cool thing.  best mash-up i've ever heard. ?</t>
  </si>
  <si>
    <t>Sun May 10 07:33:40 PDT 2009</t>
  </si>
  <si>
    <t>tneodepressivo</t>
  </si>
  <si>
    <t>@LiaWhiting fazes bem  te lg</t>
  </si>
  <si>
    <t xml:space="preserve">mini Mommy's day roadtrip to AC </t>
  </si>
  <si>
    <t>Bassism101</t>
  </si>
  <si>
    <t xml:space="preserve">Happy mothers day!!!! Shoutout to all my baby mamas </t>
  </si>
  <si>
    <t>Sun May 10 07:33:41 PDT 2009</t>
  </si>
  <si>
    <t xml:space="preserve">Spending the day with the best mommy everrrrr   </t>
  </si>
  <si>
    <t>nicoteen85</t>
  </si>
  <si>
    <t xml:space="preserve">is relieved it's not mother's day in france </t>
  </si>
  <si>
    <t xml:space="preserve">@peanut2468 basically i was going 2 go 2 ur casa as soon as i got my license but u wernt home so... </t>
  </si>
  <si>
    <t>Sun May 10 07:33:42 PDT 2009</t>
  </si>
  <si>
    <t>MusicLady23</t>
  </si>
  <si>
    <t xml:space="preserve">happy, curse kommt im juli nach Mï¿½nster city </t>
  </si>
  <si>
    <t xml:space="preserve">@lostcheerio Absolutely lovely, both your kids' posts. I'm sure you're enjoying a wonderful Mother's Day. </t>
  </si>
  <si>
    <t>Sun May 10 07:33:44 PDT 2009</t>
  </si>
  <si>
    <t>@therealsavannah Hey Savannah!!!  You Rocked Last Night Ur soooo Awsome!!!!  Thanks 4 Signing my ipod!!!   Lovee u Savannah!!! &amp;lt;3</t>
  </si>
  <si>
    <t xml:space="preserve">@Aisle_19 Hey JD, so where is your favorite place to go exploring? The world  Every place is great, you learn form each one </t>
  </si>
  <si>
    <t xml:space="preserve">Bucking the trend and doing a Follow Sunday.  Follow @zenhabits the one with loads of followers, not the other one </t>
  </si>
  <si>
    <t xml:space="preserve">#thankyouGod for all the mothers in the world who doesnt know how to cook salsa but will be willing to try for their children </t>
  </si>
  <si>
    <t>Sun May 10 07:33:45 PDT 2009</t>
  </si>
  <si>
    <t>bradaus</t>
  </si>
  <si>
    <t>@SherylBreuker yeah lol  i love have you  on our  podcast sheryl @techwebcast</t>
  </si>
  <si>
    <t>Sun May 10 07:33:46 PDT 2009</t>
  </si>
  <si>
    <t>brianproffit</t>
  </si>
  <si>
    <t xml:space="preserve">Prov. 10:1 &amp;quot;A wise child brings joy to a father; a foolish child brings grief to a mother.&amp;quot; May we all remember...especially @OutlawHero1 </t>
  </si>
  <si>
    <t xml:space="preserve">#ExtJsInAction : Working on revising chapter 2, adding Ext.Templates to the chapter, moving Components to chapter 3.  Lots to do still. </t>
  </si>
  <si>
    <t xml:space="preserve">It's like a bigger version of Name That Tune </t>
  </si>
  <si>
    <t xml:space="preserve">@FionaKyle ahhhhhh..........ignore me that reply....*whistles* move along people, nothing to see here... </t>
  </si>
  <si>
    <t>chloee101</t>
  </si>
  <si>
    <t>@ddlovato http://twitpic.com/4vuuy - haha lol thats brilliant maddness  how do you put picz on?</t>
  </si>
  <si>
    <t>luwee_k</t>
  </si>
  <si>
    <t xml:space="preserve">had salpicao, lengua estofado and callos for mother's day dining out. yum yum. to top it off, senokot forte LOL </t>
  </si>
  <si>
    <t>Sun May 10 07:33:48 PDT 2009</t>
  </si>
  <si>
    <t xml:space="preserve">HEY YOU! yesh you foo FOLLOW ME </t>
  </si>
  <si>
    <t xml:space="preserve">http://www.bhs.co.uk/mall/productpage.cfm/bhsstore/128496/209318 I saw this dress in the shop in pinkk &amp;amp;+ tried it on  I lovee itt.! </t>
  </si>
  <si>
    <t xml:space="preserve">i'm hungry for more of life. </t>
  </si>
  <si>
    <t xml:space="preserve">Another beautiful morning, it is indeed a great day to be alive! </t>
  </si>
  <si>
    <t xml:space="preserve">@JustTx I did consider it, but... I am on a sun lounger with a beer in hand, and too relaxed </t>
  </si>
  <si>
    <t xml:space="preserve">I hope my archufriend could come to the concert. I HOPE!! God bless him! </t>
  </si>
  <si>
    <t>@indychristian don't eat too much!  I'll have to try Paradise sometime</t>
  </si>
  <si>
    <t>Sun May 10 07:33:50 PDT 2009</t>
  </si>
  <si>
    <t>Joachim_III</t>
  </si>
  <si>
    <t xml:space="preserve">wishes his mommy and all the mommies out there a Happy Mother's Day!!! </t>
  </si>
  <si>
    <t>NeeRiiMaa</t>
  </si>
  <si>
    <t xml:space="preserve">On a Reggea ViiBe !! Yaaah'Maan Me nah have Time fi problem..Me feel Nuff Good. </t>
  </si>
  <si>
    <t>Sun May 10 07:33:51 PDT 2009</t>
  </si>
  <si>
    <t>JimSmithOnline</t>
  </si>
  <si>
    <t xml:space="preserve">Weeded my mom's flower bed for Mother's Day gift to her.  Acts of love </t>
  </si>
  <si>
    <t>Sun May 10 07:33:52 PDT 2009</t>
  </si>
  <si>
    <t xml:space="preserve">Is making mac and cheese, and getting ready for dinner at nana's </t>
  </si>
  <si>
    <t xml:space="preserve">@nnayaj_11 yea, takaw kase. lol. i can't be pregnant right? haha, jk. </t>
  </si>
  <si>
    <t xml:space="preserve">@oxofamilydad Hey Oxo am I glad to see you! </t>
  </si>
  <si>
    <t>Sun May 10 07:33:53 PDT 2009</t>
  </si>
  <si>
    <t>VikkixO</t>
  </si>
  <si>
    <t xml:space="preserve">i think i shall go and print off pictures from friday night </t>
  </si>
  <si>
    <t>OneTomatoRanch</t>
  </si>
  <si>
    <t xml:space="preserve">@Ben_and_Louise I'm doing a lot of work in the back yard of our home. Putting in new plants, new walkways, new trees. New sore muscles! </t>
  </si>
  <si>
    <t xml:space="preserve">HAppy Mothers dayyyy to all u mommy's out there </t>
  </si>
  <si>
    <t>Sun May 10 07:33:55 PDT 2009</t>
  </si>
  <si>
    <t>CorruptionFilms</t>
  </si>
  <si>
    <t xml:space="preserve">apart from the key fiasco i just had, i'm back.  going to kill greens for a while, need my stuff back </t>
  </si>
  <si>
    <t>AlkalineCleanse</t>
  </si>
  <si>
    <t xml:space="preserve">@PhilipNowak that's a whole lot of sugar and acidity.....add some veggies and protein 2day </t>
  </si>
  <si>
    <t>olivia1622</t>
  </si>
  <si>
    <t xml:space="preserve">happy mothers day to all the mothers in the world </t>
  </si>
  <si>
    <t>Sun May 10 07:33:56 PDT 2009</t>
  </si>
  <si>
    <t xml:space="preserve">Good Morning all, Happy Mothers Day to all the wonderful Mom's out there! Off to cook for mine, and waiting for my son </t>
  </si>
  <si>
    <t xml:space="preserve">@Momof2inQCAZ Happy Mother's Day! See you in a bit </t>
  </si>
  <si>
    <t xml:space="preserve">ok back to cleaning </t>
  </si>
  <si>
    <t>Sun May 10 07:33:57 PDT 2009</t>
  </si>
  <si>
    <t>nuwave06</t>
  </si>
  <si>
    <t xml:space="preserve">Happy Mother's/Mama's/Mommy's/Momma's/Ma's/Mami's/Mom Day! </t>
  </si>
  <si>
    <t xml:space="preserve">Not so much #comedianmedicines but I need to get John Travoltarol out of my head so I can think of a proper one. Voltarol being the med </t>
  </si>
  <si>
    <t>Sun May 10 07:33:59 PDT 2009</t>
  </si>
  <si>
    <t xml:space="preserve">@Caffeinified Yeah. My Family runs a &amp;quot;pick-ur-own&amp;quot; patch. 4,000 Strawberry plants. LOTS Of strawberries! </t>
  </si>
  <si>
    <t>chronnus</t>
  </si>
  <si>
    <t xml:space="preserve">@redeuxx ooh now you have a perfect reason to get the kindle dx </t>
  </si>
  <si>
    <t>zykva</t>
  </si>
  <si>
    <t xml:space="preserve">So sweet ... </t>
  </si>
  <si>
    <t>Sun May 10 07:34:01 PDT 2009</t>
  </si>
  <si>
    <t>davidwestway</t>
  </si>
  <si>
    <t>@zoevermillion i think you should get this instead   http://bit.ly/Znsoi</t>
  </si>
  <si>
    <t xml:space="preserve">@BuzzEdition Indeed. Got it out on thursdag, sadly - weather has not been good enough to take a ride. But I'm here with friends so I'm ok </t>
  </si>
  <si>
    <t>Sun May 10 07:34:02 PDT 2009</t>
  </si>
  <si>
    <t xml:space="preserve">Happy Mother's Day to all moms. </t>
  </si>
  <si>
    <t>@martynmcf shurrup!! shhhh shh!! ;-) don't need to know about my ulduar holy paladin nor my other 80s  shhh</t>
  </si>
  <si>
    <t>happy mothers day  def excited for brunch, veggie and cheese omlet please!</t>
  </si>
  <si>
    <t xml:space="preserve">At ATL Airport... Going back to Taiwan! He gave me the ring last night. </t>
  </si>
  <si>
    <t>atomepourlapaix</t>
  </si>
  <si>
    <t xml:space="preserve">Waking up with the sun, crisp air, drinking iced coffee &amp;amp; eating a delicious muffin: quel beau matin </t>
  </si>
  <si>
    <t xml:space="preserve">@lilinator Are you going to Tommy's play? I saw the pic he posted. He looked mighty sharp! Hope you guys have a great evening. </t>
  </si>
  <si>
    <t xml:space="preserve">Ugh was up till 5 drinking and totally forgot about moms day brunch at 10. FML!  Sorry @krs_one ma for asking to slumber party!  </t>
  </si>
  <si>
    <t>Sun May 10 07:34:04 PDT 2009</t>
  </si>
  <si>
    <t xml:space="preserve">@earthXplorer that's a nice tweet!! </t>
  </si>
  <si>
    <t>Amz_24</t>
  </si>
  <si>
    <t>@tommcfly awesome show last night they wont beat our 14 minutes  have fun on your last night xxx</t>
  </si>
  <si>
    <t>At work getting that holiday pay  shaaaweeet i wa,na holdem like they do in texas babe!! Hoy es Madre Dia! Soy asi asi...lol</t>
  </si>
  <si>
    <t xml:space="preserve">tired... don't feeel like going for class gathering tmr. o_O brb~ gotta watch Harper's Island. </t>
  </si>
  <si>
    <t>Sun May 10 07:34:05 PDT 2009</t>
  </si>
  <si>
    <t>Radio 1's big weekend 2009..gonna b mint ! so many gd artists there man.. it started yesterday   it's all kicking off lol</t>
  </si>
  <si>
    <t>mattthieu</t>
  </si>
  <si>
    <t xml:space="preserve">@ml oh, and i'm young </t>
  </si>
  <si>
    <t>livefan1980</t>
  </si>
  <si>
    <t xml:space="preserve">Not going to Maine..... staying home with the mom's for mothers day. Hopefully we will go out and do something fun!!!! </t>
  </si>
  <si>
    <t xml:space="preserve">bonne chance is indeed french lois :] and i agree with erin.. last night was awesome times </t>
  </si>
  <si>
    <t xml:space="preserve">#wheniwerealad Liverpool used to win Trophies!!! PMSL Some things ARE BETTER in 2009. Come on United </t>
  </si>
  <si>
    <t xml:space="preserve">@jaybranch heh, sounds like a classic Sunday lunch to me. Very easy to overindulge. But so nice. </t>
  </si>
  <si>
    <t>Sun May 10 07:34:06 PDT 2009</t>
  </si>
  <si>
    <t xml:space="preserve">@gfalcone601 http://twitpic.com/4x2t5 - awww sweet cat </t>
  </si>
  <si>
    <t xml:space="preserve">Good morning loves </t>
  </si>
  <si>
    <t xml:space="preserve">@nicolerichie Happy Mother's Day! </t>
  </si>
  <si>
    <t xml:space="preserve">Hey Twit world, on my way to chruch, Happy Mothers Day to all u Mommys out there...enjoy ur day </t>
  </si>
  <si>
    <t xml:space="preserve">@sarahgami happy mother's day dear: http://is.gd/yA6a - with much love </t>
  </si>
  <si>
    <t>missingsequel</t>
  </si>
  <si>
    <t>80% of my voice is back  but i think i talked too much again &amp;gt;.&amp;lt; hmm.. gang coming over to my hse tmr (:</t>
  </si>
  <si>
    <t xml:space="preserve">@karen230683 http://twitpic.com/4wwf9 - you do look a little focused!! hehe maybe just happy you completed it </t>
  </si>
  <si>
    <t xml:space="preserve">@crecenteb AWWW! that is super </t>
  </si>
  <si>
    <t xml:space="preserve">@AilinaAnn1988 hey girl! How are u? I'm good, just eating brunch with my mom </t>
  </si>
  <si>
    <t xml:space="preserve">Working on some pages </t>
  </si>
  <si>
    <t>Sun May 10 07:34:09 PDT 2009</t>
  </si>
  <si>
    <t>alurarenee</t>
  </si>
  <si>
    <t xml:space="preserve">Headbands and sunglasses.  </t>
  </si>
  <si>
    <t>ElenaMaeToday</t>
  </si>
  <si>
    <t xml:space="preserve">happy mother's day, tweetie </t>
  </si>
  <si>
    <t xml:space="preserve">@Mikey_894 Just go onto like Joyces estate agents webby !! </t>
  </si>
  <si>
    <t>Sun May 10 07:34:11 PDT 2009</t>
  </si>
  <si>
    <t xml:space="preserve">Watching &amp;quot;fantasy factory&amp;quot; I love it </t>
  </si>
  <si>
    <t>orionrigel</t>
  </si>
  <si>
    <t xml:space="preserve">i'm glad to be at lexi's watching movies with tea and delicious food </t>
  </si>
  <si>
    <t>Lolitia</t>
  </si>
  <si>
    <t xml:space="preserve">Cleaning my house &amp;amp; washing clothes. Mother's never get a day off. </t>
  </si>
  <si>
    <t xml:space="preserve">popping next door for bbq </t>
  </si>
  <si>
    <t>Sun May 10 07:34:12 PDT 2009</t>
  </si>
  <si>
    <t>@kifx thanks  Get some sleep and we make some movie 2morrow!</t>
  </si>
  <si>
    <t>@joeiivail im surprised you didnt go lol  jk</t>
  </si>
  <si>
    <t xml:space="preserve">@Gertrudesteinjr fwiw, I think the indoor shot is slightly better. Both are good though. G'night </t>
  </si>
  <si>
    <t xml:space="preserve">http://twitpic.com/4x38e - #wheniwerealad (lass) I used to love going fishing with my dad.....The two of us some 34 years ago </t>
  </si>
  <si>
    <t xml:space="preserve">@joonian LOL. Well, Twitter is kinda sliding into that role. I am more likely to open links that (some) Twitter friends recommend </t>
  </si>
  <si>
    <t>I love my evening :-&amp;gt;this evening is much more better than this morning  Suddenly, I feel so cool and I love VN so much LOL )</t>
  </si>
  <si>
    <t>Sara_Langston</t>
  </si>
  <si>
    <t xml:space="preserve">@VickyMack on that internet, http://bit.ly/2FWLv  </t>
  </si>
  <si>
    <t xml:space="preserve">@Alissa814 awww cheer up... I hope everything works out in the end for u </t>
  </si>
  <si>
    <t>Sun May 10 07:38:42 PDT 2009</t>
  </si>
  <si>
    <t xml:space="preserve">@aec1982 hope u have a good day </t>
  </si>
  <si>
    <t>upinthemix</t>
  </si>
  <si>
    <t>@ChristyCreme thanks!   I could use a jug of that Kool Aid about now! I'm dying out here!</t>
  </si>
  <si>
    <t>@ksaim are you a mimbot? Your avatar reminds me of them.   I have Fairybit.  http://bit.ly/zrIun</t>
  </si>
  <si>
    <t>@tristanwilds he? tweet? :] what plans ?ou got for toda??  x</t>
  </si>
  <si>
    <t>Sun May 10 07:38:44 PDT 2009</t>
  </si>
  <si>
    <t xml:space="preserve">Happy Mother's day to all the mommies! </t>
  </si>
  <si>
    <t>rockerheaven</t>
  </si>
  <si>
    <t xml:space="preserve">gana be with my mom for awhile.......happy mothers day </t>
  </si>
  <si>
    <t xml:space="preserve">is watching TV! Latest episode of Lost watched (oooh was good), now onto Smallville &amp;amp; waiting to eat my apple strudel! Tis a good Sunday! </t>
  </si>
  <si>
    <t>Sun May 10 07:38:45 PDT 2009</t>
  </si>
  <si>
    <t>HeyStarshine</t>
  </si>
  <si>
    <t>In El Paso! My plane didn't crash into an island-Go Me!  Missing my lion!</t>
  </si>
  <si>
    <t>TxxegesuxxT</t>
  </si>
  <si>
    <t xml:space="preserve">? love tokio hotel!!!!!!!  (tom) my loveee   </t>
  </si>
  <si>
    <t xml:space="preserve">Happy Mother's Day to all the Moms out there </t>
  </si>
  <si>
    <t xml:space="preserve">Me bebe leading the A boy </t>
  </si>
  <si>
    <t>@Schofe you look lush lounging around  hehe. Hope you got my email dude!</t>
  </si>
  <si>
    <t>Sun May 10 07:38:46 PDT 2009</t>
  </si>
  <si>
    <t xml:space="preserve">@Esme_Cullen26: Happy Mother's Day! </t>
  </si>
  <si>
    <t>simsdream</t>
  </si>
  <si>
    <t xml:space="preserve">I'm listening Taylor Swift ,good song </t>
  </si>
  <si>
    <t xml:space="preserve">making breakfast for my mommy </t>
  </si>
  <si>
    <t>Sun May 10 07:38:47 PDT 2009</t>
  </si>
  <si>
    <t>zomgzombiezz</t>
  </si>
  <si>
    <t xml:space="preserve">@ravisse ou thanks </t>
  </si>
  <si>
    <t xml:space="preserve">http://twitpic.com/4wrz8 - it's actually a tiger but good guess </t>
  </si>
  <si>
    <t>Sun May 10 07:38:48 PDT 2009</t>
  </si>
  <si>
    <t>Made my mom and my aunt a huge buffet breakfast with my brothers. Epic win. Gettin ready for church now  HAPPY MOTHERS DAY loves!!</t>
  </si>
  <si>
    <t>meggymag</t>
  </si>
  <si>
    <t xml:space="preserve">@TomFelton this is very cute, Tom! </t>
  </si>
  <si>
    <t>moses</t>
  </si>
  <si>
    <t xml:space="preserve">@30isthenewblack pls define publicmic </t>
  </si>
  <si>
    <t>draugnav</t>
  </si>
  <si>
    <t>I love seeing all the buzz going on here @westwinds  lots of Twitterers.</t>
  </si>
  <si>
    <t xml:space="preserve">Happy Mother Day! Even though my mommy can annoy meh, I Love her!!!  </t>
  </si>
  <si>
    <t>@jimmysmithtrain hey there! About to pressure wash the hell out of the bottom of a pool!  what u up to?</t>
  </si>
  <si>
    <t>FoolishTeen</t>
  </si>
  <si>
    <t xml:space="preserve">It's going to be just the way i like it </t>
  </si>
  <si>
    <t>Sun May 10 07:38:50 PDT 2009</t>
  </si>
  <si>
    <t>@sarie0108 Hey Sara, glad to find you here  Kr. Rabies</t>
  </si>
  <si>
    <t xml:space="preserve">Haha. Freedom was awesome.! </t>
  </si>
  <si>
    <t>@jbmcdlts OMG, I KNOW  remember the place they ate &amp;quot;Village Idiot&amp;quot;? My best friends sister works their but was away in NYC at the time!!!!</t>
  </si>
  <si>
    <t>MagneticMojo</t>
  </si>
  <si>
    <t xml:space="preserve">@michaelmagical A little of the job? </t>
  </si>
  <si>
    <t>Sun May 10 07:38:52 PDT 2009</t>
  </si>
  <si>
    <t>HappilyTaken629</t>
  </si>
  <si>
    <t xml:space="preserve">@zsteele They do have coffee. But it's served to you by fscking creepy midgets with helium voices and curly shoes </t>
  </si>
  <si>
    <t>Sun May 10 07:38:53 PDT 2009</t>
  </si>
  <si>
    <t xml:space="preserve">@TonyPrice1970 hahahaha, don't worry its done and dusted, so to speak  hope ur having a nice day </t>
  </si>
  <si>
    <t xml:space="preserve">@weedoutofthepot an iPod? </t>
  </si>
  <si>
    <t xml:space="preserve">1777 of 9744 items updated on the new iPod </t>
  </si>
  <si>
    <t>Suzanastm16</t>
  </si>
  <si>
    <t xml:space="preserve">@dzse And the answer is: yes, I'm going with you! </t>
  </si>
  <si>
    <t>JBGuz</t>
  </si>
  <si>
    <t xml:space="preserve">Happy Mothers Day to all the Moms out there!!! </t>
  </si>
  <si>
    <t xml:space="preserve">@Jackamo814 good luck! It's hot out there! </t>
  </si>
  <si>
    <t>Sun May 10 07:38:57 PDT 2009</t>
  </si>
  <si>
    <t xml:space="preserve">@FUCKCITY Thanks so much for last night andy, you played amazing.You deff worked the hardest outta anyone </t>
  </si>
  <si>
    <t xml:space="preserve">off out in the garden to chill start a new book </t>
  </si>
  <si>
    <t>Sun May 10 07:38:58 PDT 2009</t>
  </si>
  <si>
    <t>@suziperry Hope your feeling better and can't wait to see you back on the Gadget Show very soon  x</t>
  </si>
  <si>
    <t xml:space="preserve">@cik_bedah of course! Its Gary Sinise! </t>
  </si>
  <si>
    <t>Sun May 10 07:38:59 PDT 2009</t>
  </si>
  <si>
    <t>@upasana260992 hang in there UPPI  follow your dreams, &amp;amp; BELIEVE your goal WILL be reached!</t>
  </si>
  <si>
    <t xml:space="preserve">No pressure tho boys - I can wait... actually PLEASE wait. But Jesus, when you do, I am going to be OVER THE MOON! </t>
  </si>
  <si>
    <t xml:space="preserve">@FASHIONISMYLIFE lmao itd funny how u don't remember how u all ended up on the ground or prob wht yall were doing! Ha good memories! </t>
  </si>
  <si>
    <t xml:space="preserve">@Jackyah333 Ah man that does sound like a perfect day </t>
  </si>
  <si>
    <t xml:space="preserve">@paulocoelho Have you started adding aromatics to your bathwater yet?? You must! Lavender to rest: jasmine to awaken! Rose to luxuriate. </t>
  </si>
  <si>
    <t>http://destinedtofall.info/ new blog  going to watch britains got talent down stairs.</t>
  </si>
  <si>
    <t xml:space="preserve">wow havent tweeted since i woke up </t>
  </si>
  <si>
    <t xml:space="preserve">@t0mf haha check your DM </t>
  </si>
  <si>
    <t>Sun May 10 07:39:00 PDT 2009</t>
  </si>
  <si>
    <t>Mia_R</t>
  </si>
  <si>
    <t xml:space="preserve">@DaisyKary Thank you for posting Clef's Idol Video on your Youtube Channel! Love it! </t>
  </si>
  <si>
    <t xml:space="preserve">@CFJamesAllen Sunday lunch - the BEST lunch of the week in my opinion.... always over-indulge.  I'm allowed on a Sunday, it's the law lol </t>
  </si>
  <si>
    <t>STARR42O</t>
  </si>
  <si>
    <t xml:space="preserve">Juss woke up wit a crazie hanqovaa &amp;quot;/  ---* Eatinq Breakfast ;   Happy Mother's Day Btw </t>
  </si>
  <si>
    <t xml:space="preserve">@surfingcowboy4u hope u have a good day </t>
  </si>
  <si>
    <t>Sun May 10 07:39:01 PDT 2009</t>
  </si>
  <si>
    <t>fatladrides</t>
  </si>
  <si>
    <t xml:space="preserve">Colne valley challenge finished few hours ago... Now to have a bath then eat every thing in site </t>
  </si>
  <si>
    <t xml:space="preserve">@Mrsdaughtry @thedenonline Happy Mother's Day ladies! Have an extra special day today! </t>
  </si>
  <si>
    <t xml:space="preserve">i need a coffee </t>
  </si>
  <si>
    <t>Sun May 10 07:39:02 PDT 2009</t>
  </si>
  <si>
    <t xml:space="preserve">Eating Svanke bolcher .. lt's like being on Bornholm again </t>
  </si>
  <si>
    <t>viviane_martini</t>
  </si>
  <si>
    <t>sente que hoje ï¿½ dia de Ronaldo!  (goodluck) (worship) http://plurk.com/p/sxn6s</t>
  </si>
  <si>
    <t>smilerbabey</t>
  </si>
  <si>
    <t xml:space="preserve">@mileycyrus hey miley, i'm excited to see your movie ,i bet its amazing !  i'm just always lstening to your music ,its amaze </t>
  </si>
  <si>
    <t>lgarrett210</t>
  </si>
  <si>
    <t xml:space="preserve">Happy mama's day to my favorite MILFs @Shaa_Nichole and @eehoepfl  </t>
  </si>
  <si>
    <t xml:space="preserve">happy mothers day  i love you mum </t>
  </si>
  <si>
    <t>1Eaglet</t>
  </si>
  <si>
    <t>My tween served me breakfast in bed--prepared by her own two hands--what a delight   I shared it with her and we had some &amp;quot;girl time&amp;quot;.....</t>
  </si>
  <si>
    <t>Sun May 10 07:39:04 PDT 2009</t>
  </si>
  <si>
    <t>teamabdul</t>
  </si>
  <si>
    <t xml:space="preserve">@paulaabdul happy mothers day, paula! what did ur puppies get u? haha </t>
  </si>
  <si>
    <t>Emily_x_Rose</t>
  </si>
  <si>
    <t xml:space="preserve">Its amazing to see four adults standing around a little baby less than two days old and being satisfied just watching him sleep </t>
  </si>
  <si>
    <t>Sun May 10 07:39:05 PDT 2009</t>
  </si>
  <si>
    <t>@xsuzannee aww thank you  haha! and it was AWESOME! one of the best i've been too of mcflys, was so good  xx</t>
  </si>
  <si>
    <t>Sun May 10 07:39:06 PDT 2009</t>
  </si>
  <si>
    <t>jozilla</t>
  </si>
  <si>
    <t>@wimleers I remember having that epiphany  It gets even worse once you've experimented with Smalltalk/Squeak: http://bit.ly/VrvBt</t>
  </si>
  <si>
    <t>carlyisawesome</t>
  </si>
  <si>
    <t xml:space="preserve">Reds game with Sean and maybe Eric at 1! </t>
  </si>
  <si>
    <t>@ComedyQueen lol aww okies bye sweety  x #TwitterTakeover</t>
  </si>
  <si>
    <t>Sun May 10 07:39:07 PDT 2009</t>
  </si>
  <si>
    <t>xCar0x</t>
  </si>
  <si>
    <t xml:space="preserve">@Franzii93 dont be that negative.. i love lazy sundays </t>
  </si>
  <si>
    <t>Sun May 10 07:39:08 PDT 2009</t>
  </si>
  <si>
    <t xml:space="preserve">@Marilyn_Res my pleasure! </t>
  </si>
  <si>
    <t>TRCarol</t>
  </si>
  <si>
    <t xml:space="preserve">Visiting Mom on her Day.   Happy Mother's Day - to all Mothers, and all that ever had a Mother.  </t>
  </si>
  <si>
    <t>Good morning all - Happy Mother's Day to all moms   Time for tea and exercise</t>
  </si>
  <si>
    <t xml:space="preserve">..hoat hinh cung tuyet voi khong kï¿½m hoa si truyen tranh da'y :-D (hehe, gio'ng Masashi Kishimoto viet Tieu su thoi xa xua nhi </t>
  </si>
  <si>
    <t>Sun May 10 07:39:09 PDT 2009</t>
  </si>
  <si>
    <t xml:space="preserve">@the_watchmaker I've always wanted 2 fly. If that's all it takes 2 see the view from the sky, I'll do it. Just sitting in ur lap is easy! </t>
  </si>
  <si>
    <t xml:space="preserve">new fridge magnet: &amp;quot;Cats are not our whole lives, but they made our lives whole&amp;quot; </t>
  </si>
  <si>
    <t>natty135</t>
  </si>
  <si>
    <t>heeeey  you dont know me but your gorgeous tbf. wb. loveyou x</t>
  </si>
  <si>
    <t xml:space="preserve">@mcr_fan_club  I don't know.for exmp. you said nah,hmm,Haha. you use this words at forum .I guess i'm not only person who recognize lol </t>
  </si>
  <si>
    <t>dynobuoy</t>
  </si>
  <si>
    <t xml:space="preserve">@anathai I read only his Tipping point, this essay is somewhat similar to that. How was Blink? &amp;quot;The Longshot&amp;quot; - very catchy! </t>
  </si>
  <si>
    <t>dimples216</t>
  </si>
  <si>
    <t xml:space="preserve">FRENCH TOAST!!!!! </t>
  </si>
  <si>
    <t>artofbam</t>
  </si>
  <si>
    <t xml:space="preserve">From sales person to assistant manager in &amp;lt; a week. Nicely done kimmi (my girl) </t>
  </si>
  <si>
    <t>JoshWasHere16</t>
  </si>
  <si>
    <t xml:space="preserve">@ThatGirlEmily can you draw on my shoes? </t>
  </si>
  <si>
    <t xml:space="preserve">Happy mothers day  breakfast with mum and then shopping </t>
  </si>
  <si>
    <t>lauren_nicole16</t>
  </si>
  <si>
    <t xml:space="preserve">26 days. and everything's gonna be okay with him.. </t>
  </si>
  <si>
    <t>Sun May 10 07:39:14 PDT 2009</t>
  </si>
  <si>
    <t>MamaCyn</t>
  </si>
  <si>
    <t xml:space="preserve">@etowndz good girl! Have a great day! </t>
  </si>
  <si>
    <t xml:space="preserve">@ComedyQueen tweet you later #TwitterTakeover #TwitterTakeover #TwitterTakeover #TwitterTakeover #TwitterTakeover #twitterTakeover lol </t>
  </si>
  <si>
    <t>Sun May 10 07:39:15 PDT 2009</t>
  </si>
  <si>
    <t>TheShaw2009</t>
  </si>
  <si>
    <t xml:space="preserve">Maybe next season the blue one quarter of Manchester can give us a game over the course of the season? Sorry no more </t>
  </si>
  <si>
    <t>xxpiratestevexx</t>
  </si>
  <si>
    <t xml:space="preserve">had an awesome night last night, just wish my camera hadnt of packed up :/  technology eh.. hope everyones having a great weekend? </t>
  </si>
  <si>
    <t>Sun May 10 07:39:16 PDT 2009</t>
  </si>
  <si>
    <t xml:space="preserve">@astridcallista ha ha, have to rush work tonight unfortunately! flying on Tues morning! hope u come to a decision soon, hee. </t>
  </si>
  <si>
    <t xml:space="preserve">I agree i want to go to warped tour with mims </t>
  </si>
  <si>
    <t>nikkiii_x</t>
  </si>
  <si>
    <t xml:space="preserve">@madinalake yaay! i'm so glad you're shooting a vid for that song! </t>
  </si>
  <si>
    <t>Marmaba</t>
  </si>
  <si>
    <t xml:space="preserve">@WoodstockPeace Happy Mother's Day!!  </t>
  </si>
  <si>
    <t xml:space="preserve">@benz87 Think its me, lol! I seem to have frightened it away - I always knew my legs were so white becoz they reflect the sun! </t>
  </si>
  <si>
    <t xml:space="preserve">@Reema226 Oh thats nice. I completely forgot that violet is a flower too </t>
  </si>
  <si>
    <t xml:space="preserve">@QueenRania Please remember to take pictures </t>
  </si>
  <si>
    <t>IttyBiz</t>
  </si>
  <si>
    <t xml:space="preserve">@andrewghayes Things fall apart when you're not around keeping order about the place. </t>
  </si>
  <si>
    <t>Sun May 10 07:43:48 PDT 2009</t>
  </si>
  <si>
    <t>AWoods718</t>
  </si>
  <si>
    <t xml:space="preserve">Happy Mothers Day to all the mothers of the world... </t>
  </si>
  <si>
    <t>sp3nce89</t>
  </si>
  <si>
    <t xml:space="preserve">@kristophrrr let's see...I think those pants would come up to myyy ankle??haha I'm a 28 or 29 YAY haven't been this small...EVER!! </t>
  </si>
  <si>
    <t>JPot34</t>
  </si>
  <si>
    <t xml:space="preserve">I'm gonna try and make today special for mah momma </t>
  </si>
  <si>
    <t xml:space="preserve">@kdavitt probably not I suspect, made a very satisfying noise thanks to me though </t>
  </si>
  <si>
    <t xml:space="preserve">@Gerard_Butler Okay here we go again now is this the real Gerry or the fake one? Bloody Hell I guess we just have wait and see. Cheers! </t>
  </si>
  <si>
    <t xml:space="preserve">Mother'S Day Is In June Here...But Happy Mothers Day To All The Moms </t>
  </si>
  <si>
    <t xml:space="preserve">Rise and shine Peeps err, Tweets. It's a new dawn. It's a new day. A new life for me and I'm feeling good! Got to love Nina </t>
  </si>
  <si>
    <t>nyotista</t>
  </si>
  <si>
    <t xml:space="preserve">count your blessings, not worries </t>
  </si>
  <si>
    <t>Sun May 10 07:43:50 PDT 2009</t>
  </si>
  <si>
    <t xml:space="preserve">@mrskutcher @aplusk if i told my mother you botth said happy mothers day i think she might freak lol cheers neway </t>
  </si>
  <si>
    <t xml:space="preserve">Happy Mother's Day Mommy </t>
  </si>
  <si>
    <t>ananoronha</t>
  </si>
  <si>
    <t xml:space="preserve">hm, have a happy mothers day </t>
  </si>
  <si>
    <t>@aaroncorby bless! that's what a like a granny who watches f1  mine tries to take an interest, usually asks how Kimi Hamilton is doing!!</t>
  </si>
  <si>
    <t>marvelloussa</t>
  </si>
  <si>
    <t>yay the hell like exam period is gonna end in less than 2 days.  super happy!</t>
  </si>
  <si>
    <t>@GuitarLove08 Yes it would, oh yes, we can dream all we want  hehe</t>
  </si>
  <si>
    <t>joex2ontheradio</t>
  </si>
  <si>
    <t xml:space="preserve">waking up, going to beach with my family. </t>
  </si>
  <si>
    <t>JillianDidio</t>
  </si>
  <si>
    <t xml:space="preserve">hanging with my mommy all day </t>
  </si>
  <si>
    <t>@Rebekah_McFly i'm so gonna try to spot you ! If i can. Gonna be tricky !  xx</t>
  </si>
  <si>
    <t>simonereilly</t>
  </si>
  <si>
    <t xml:space="preserve">lost my voice+went a run. moaned alot+mums too emotional. bad times really. bought a dress though </t>
  </si>
  <si>
    <t>i just realized that i make really good cookie cake  yum.</t>
  </si>
  <si>
    <t>Sun May 10 07:43:53 PDT 2009</t>
  </si>
  <si>
    <t>tweeting about @bradpurchase is my hobby so if you don't like it then you should go fly a kite  because @bradpurchase is my husband</t>
  </si>
  <si>
    <t>Sun May 10 07:43:54 PDT 2009</t>
  </si>
  <si>
    <t>catiamarie</t>
  </si>
  <si>
    <t xml:space="preserve">@heathurr You mean all days.... </t>
  </si>
  <si>
    <t>_hysteria_</t>
  </si>
  <si>
    <t xml:space="preserve">@Fepe55 ClipNabber (http://clipnabber.com/) apparently does the trick </t>
  </si>
  <si>
    <t>kkoss</t>
  </si>
  <si>
    <t xml:space="preserve">@AndyChrome when you get home you make me blueberry pancakes mmmm mmmm </t>
  </si>
  <si>
    <t xml:space="preserve">@Memset_Kate Thanks, good to know!  I find my iPhone 3G web browsing dog-slow at times so wondered why people got 3G cards. Thanks </t>
  </si>
  <si>
    <t>Sun May 10 07:43:55 PDT 2009</t>
  </si>
  <si>
    <t>Post lunch torpor has set in. May well be snoozing for a while  zzzzzzzzzzzzz</t>
  </si>
  <si>
    <t xml:space="preserve">Sitting here at Canzada's graduation, then Mothers Day lunch and Blowing Rock for shopping! </t>
  </si>
  <si>
    <t>sierrawagner</t>
  </si>
  <si>
    <t xml:space="preserve">wakeup! go hug your mother! </t>
  </si>
  <si>
    <t>Sun May 10 07:43:56 PDT 2009</t>
  </si>
  <si>
    <t xml:space="preserve">@ScaperSuse yeah, I talk to her a lot on the phone   have a happy mothers day up there! </t>
  </si>
  <si>
    <t>Which 2 characters? @sez101 I'd prefer that no one dated in the show, but in fics it has to be FOSNUS all the way  hehe #SanctuarySunday</t>
  </si>
  <si>
    <t>Sun May 10 07:43:57 PDT 2009</t>
  </si>
  <si>
    <t>LornaAronson</t>
  </si>
  <si>
    <t xml:space="preserve">Thank you @mianeverphails for showing me the twitter widgets. </t>
  </si>
  <si>
    <t>@StonedSteve  True, true, but your Mean, Lean, Gaming Machine is less likey to spazz out and die.</t>
  </si>
  <si>
    <t>_Baylink</t>
  </si>
  <si>
    <t xml:space="preserve">@fxrobot You have a *good* still of the (new) Intersect room?  Can I steal that for my HD office desktop?  </t>
  </si>
  <si>
    <t>relfoy</t>
  </si>
  <si>
    <t>Super Furry Animals ï¿½ Hello Sunshine...    ? http://blip.fm/~5zg4s</t>
  </si>
  <si>
    <t>Sun May 10 07:43:58 PDT 2009</t>
  </si>
  <si>
    <t>amie_94</t>
  </si>
  <si>
    <t xml:space="preserve">@JoeAndSelenaRul  hi! how ar u? </t>
  </si>
  <si>
    <t>Sun May 10 07:43:59 PDT 2009</t>
  </si>
  <si>
    <t xml:space="preserve">@sallyfoster bella note......saul good is a bit overrated unless you get the strawberry salad.  </t>
  </si>
  <si>
    <t xml:space="preserve">i love you @mmitchelldaviss your the funniest evarrr. </t>
  </si>
  <si>
    <t xml:space="preserve">is pleased United beat city 2-0 and Jenson Button won the Grand Prix </t>
  </si>
  <si>
    <t>Sun May 10 07:44:00 PDT 2009</t>
  </si>
  <si>
    <t>evadianne</t>
  </si>
  <si>
    <t xml:space="preserve">Brunch with my son would be better, but Amazon gift certificates are nice </t>
  </si>
  <si>
    <t xml:space="preserve">I HATE REVISION AND I HATE COLLEGE. cheery stuff </t>
  </si>
  <si>
    <t xml:space="preserve">@paulmsmith #drupal all the way </t>
  </si>
  <si>
    <t xml:space="preserve">I love Family Guy.  Oh Stewie you make my day! </t>
  </si>
  <si>
    <t>pianokevin</t>
  </si>
  <si>
    <t xml:space="preserve">is making bacon and eggs. </t>
  </si>
  <si>
    <t>sweetrebel20</t>
  </si>
  <si>
    <t xml:space="preserve">I am listening to Free fallin' </t>
  </si>
  <si>
    <t>needlz</t>
  </si>
  <si>
    <t xml:space="preserve">@alegion @spookus nice....can y'all put my name on the card? </t>
  </si>
  <si>
    <t>EmmaSaur444</t>
  </si>
  <si>
    <t xml:space="preserve">i want to see a movie with some friends now all i need are some friends </t>
  </si>
  <si>
    <t>udnhz</t>
  </si>
  <si>
    <t xml:space="preserve">push-up, sit-up, back-up.. doakan semuanya sukses .. huehuehe </t>
  </si>
  <si>
    <t>Sun May 10 07:44:02 PDT 2009</t>
  </si>
  <si>
    <t>Tweet tweet at work waiting for the store to open. Happy Mothers day. Love mine to pieces  . Enjoy the day while I'm inside. Grrr.</t>
  </si>
  <si>
    <t>daveiam</t>
  </si>
  <si>
    <t xml:space="preserve">If you see my mom in Dallas, wish her a happy moms day! </t>
  </si>
  <si>
    <t>Reine71</t>
  </si>
  <si>
    <t xml:space="preserve">@_sian_ Well, I'll try everything once. </t>
  </si>
  <si>
    <t>Breakfast: Cinnamon Pancakes ! I'm so happy to see my mom smiling  Happy mother's day!</t>
  </si>
  <si>
    <t>Sun May 10 07:44:03 PDT 2009</t>
  </si>
  <si>
    <t xml:space="preserve">@panache I'm going to the Brewster General Store! </t>
  </si>
  <si>
    <t xml:space="preserve">@mayawesome And you're as awesome as your username </t>
  </si>
  <si>
    <t>Sun May 10 07:44:04 PDT 2009</t>
  </si>
  <si>
    <t>alysha_v</t>
  </si>
  <si>
    <t xml:space="preserve">Not feeling great after last night, but thinking I had a good enough time to forget all that. </t>
  </si>
  <si>
    <t>iruleatwork</t>
  </si>
  <si>
    <t xml:space="preserve">cant seem to go to sleep without House! Off to Houseisms, then to sleep! Do visit http://bit.ly/PcaHW   it moves something within you...! </t>
  </si>
  <si>
    <t>Sun May 10 07:44:05 PDT 2009</t>
  </si>
  <si>
    <t>@sofiesunshine Blocks D, E and F, and the front blocks of the side tiers  x</t>
  </si>
  <si>
    <t xml:space="preserve">@pau_mi_de_se_ Taplow, a place in Slough, here in UK </t>
  </si>
  <si>
    <t xml:space="preserve">Has been watching Savannah Outen's YouTube covers for 4 hours. Her voice is incredible! </t>
  </si>
  <si>
    <t>Sun May 10 07:44:06 PDT 2009</t>
  </si>
  <si>
    <t xml:space="preserve">@Halfdeck - didn't have any nightmares.  </t>
  </si>
  <si>
    <t>EvaMujica</t>
  </si>
  <si>
    <t>Happy Mother's Day!  &amp;lt;3</t>
  </si>
  <si>
    <t xml:space="preserve">@jennsbookshelf don't feel guilty....you're a mom you do so much already. Enjoy your day. </t>
  </si>
  <si>
    <t xml:space="preserve">@EmmaCrone Nice .. then i will watch them </t>
  </si>
  <si>
    <t>Sun May 10 07:44:07 PDT 2009</t>
  </si>
  <si>
    <t xml:space="preserve">@KimberlyCole1 Keep it PG.  </t>
  </si>
  <si>
    <t>@sofiesunshine y'welcome! you going to come to it / already going?  x</t>
  </si>
  <si>
    <t xml:space="preserve">@youtah CONGRATULATIONS! Wishing her a healthy uneventful pregnancy </t>
  </si>
  <si>
    <t>LisaMarieDias</t>
  </si>
  <si>
    <t>Happy Mother's Day to all the Moms  Enjoy!</t>
  </si>
  <si>
    <t>hakerann</t>
  </si>
  <si>
    <t xml:space="preserve">sang &amp;quot;You are my Sunshine&amp;quot; to her mom today. </t>
  </si>
  <si>
    <t>Sun May 10 07:44:08 PDT 2009</t>
  </si>
  <si>
    <t xml:space="preserve">happy mothers day to everyone </t>
  </si>
  <si>
    <t>CONGRATULATIONS MY LOVELIES 2PM  YAY MUBANK WIN~</t>
  </si>
  <si>
    <t>Bfootin</t>
  </si>
  <si>
    <t>@bobjan1978 Happy Mom's Day  Say hey to all for me, k</t>
  </si>
  <si>
    <t>Oopsie... I forgot I have to pack for camp tonight...  oh well</t>
  </si>
  <si>
    <t xml:space="preserve">(*deep breath*) ok, up n atom!!! 1/3 bottle if port left, cats fussed, hubby dozing n tweeps happy wif life. My deed is done, n now, bed </t>
  </si>
  <si>
    <t>eliiix3</t>
  </si>
  <si>
    <t>church then family  happy mothers day</t>
  </si>
  <si>
    <t>sbrown86</t>
  </si>
  <si>
    <t xml:space="preserve">Going home with steven for mothers day and He's driving me nuts! </t>
  </si>
  <si>
    <t>Sun May 10 07:44:12 PDT 2009</t>
  </si>
  <si>
    <t>ANGELAtin18</t>
  </si>
  <si>
    <t>it's raining! YAY!  yeah...i'm a &amp;quot;rain person&amp;quot;. :]</t>
  </si>
  <si>
    <t>Josh_Barsch</t>
  </si>
  <si>
    <t xml:space="preserve">is just gonna say &amp;quot;Happy Mother's Day&amp;quot; to all you moms, instead of posting an individual message on each of your pages. </t>
  </si>
  <si>
    <t>says Happy Mom`s day.  http://plurk.com/p/sxonc</t>
  </si>
  <si>
    <t>@Sims_Galore my favorite song is White Horse  and you ?</t>
  </si>
  <si>
    <t>Sun May 10 07:44:14 PDT 2009</t>
  </si>
  <si>
    <t xml:space="preserve">Happy Mothers Day to all you moms. </t>
  </si>
  <si>
    <t>dailydavid</t>
  </si>
  <si>
    <t>No, not hardly  ? http://blip.fm/~5zg52</t>
  </si>
  <si>
    <t xml:space="preserve">@thfanvee Get up you lazy sausage! </t>
  </si>
  <si>
    <t xml:space="preserve">@amy_wright oh sweet christ </t>
  </si>
  <si>
    <t>RachSimz</t>
  </si>
  <si>
    <t xml:space="preserve">Wants a &amp;quot;donna martin graduates&amp;quot; t shirt for graduation. Haha </t>
  </si>
  <si>
    <t xml:space="preserve">@DjFlush thankiness </t>
  </si>
  <si>
    <t>lizkemp21</t>
  </si>
  <si>
    <t xml:space="preserve">laying out all day </t>
  </si>
  <si>
    <t xml:space="preserve">@Mikey_894 are you coming on gmail? </t>
  </si>
  <si>
    <t xml:space="preserve">@Rockergirl75 yeah thats fine, dm me  or email </t>
  </si>
  <si>
    <t xml:space="preserve">@LinzWaddy thanks. </t>
  </si>
  <si>
    <t>@irishpixie36 no I went sailing instead well just couldn't not go out the wind was just right  getting crew is the hard part !!!! X x</t>
  </si>
  <si>
    <t>SeanMBeyer</t>
  </si>
  <si>
    <t xml:space="preserve">@zachcumer Thought about that, but too late - my bad. We did just release a video though http://bit.ly/KUHo  </t>
  </si>
  <si>
    <t xml:space="preserve">@1crazyblonde Same to you!! </t>
  </si>
  <si>
    <t>ameliacarlyle</t>
  </si>
  <si>
    <t xml:space="preserve">is going to see Star Trek! yay for working at a movie theater and getting in for free!! </t>
  </si>
  <si>
    <t>Sun May 10 07:48:44 PDT 2009</t>
  </si>
  <si>
    <t>Happy Mother's Day to all moms on this side of the Atlantic  enjoy the day!</t>
  </si>
  <si>
    <t>hippiefarmgirl</t>
  </si>
  <si>
    <t>Enjoying a somewhat non-eventful day, and elated that my hubby has joined twitter  love you babe!!! xx</t>
  </si>
  <si>
    <t xml:space="preserve">@stardret YAY!!! My favorite family member is atwitterin! I love you </t>
  </si>
  <si>
    <t>barbaravey</t>
  </si>
  <si>
    <t xml:space="preserve">Off to see Mom and then Andrew is picking me up to see Star Trek at Ultra Modern new theater.  We'll see if the movie is better that way. </t>
  </si>
  <si>
    <t>Sun May 10 07:48:47 PDT 2009</t>
  </si>
  <si>
    <t xml:space="preserve">@melissajeskie yay! Friday or something? </t>
  </si>
  <si>
    <t xml:space="preserve">@ELROSS Watch when you are alone, it is from SNL. </t>
  </si>
  <si>
    <t xml:space="preserve">@tankgrrl Re: Your Radeon card: http://tinyurl.com/dzpus5 Page has link to drivers </t>
  </si>
  <si>
    <t xml:space="preserve">@yoko71 Hey! Once, again thank you for those pics of multitasking Anoop, I just looked at them again and they made me smile </t>
  </si>
  <si>
    <t xml:space="preserve">i'm back in berlin.. going to meet some friends later </t>
  </si>
  <si>
    <t>Since I got my baby girl today... Kinda makes mom  where's my breakfast in bed?! Btw I still have my sympathy weight...Dedicated like that</t>
  </si>
  <si>
    <t>Sun May 10 07:48:48 PDT 2009</t>
  </si>
  <si>
    <t>Klaksaur</t>
  </si>
  <si>
    <t xml:space="preserve">Ayeeeee; Happy Mother's Day?! </t>
  </si>
  <si>
    <t>JRadimus</t>
  </si>
  <si>
    <t>---'--/@ Happy Mother's Day to all! 'Specially Trish, and Mom.  &amp;lt;3 &amp;lt;3 &amp;lt;3</t>
  </si>
  <si>
    <t>Sun May 10 07:48:49 PDT 2009</t>
  </si>
  <si>
    <t>dbottjer</t>
  </si>
  <si>
    <t xml:space="preserve">@MossLover use your ipone there's gotta be an app for tha! </t>
  </si>
  <si>
    <t xml:space="preserve">@BUTTERFLEYES How lovely! Happy Day for you!! </t>
  </si>
  <si>
    <t>Sun May 10 07:48:50 PDT 2009</t>
  </si>
  <si>
    <t>#SanctuarySunday hehe, tesla &amp;amp; magnus.....very interesting chemistry  lol</t>
  </si>
  <si>
    <t>EllaBella2</t>
  </si>
  <si>
    <t xml:space="preserve">@FamisJamis do you want to go to the game with me today? </t>
  </si>
  <si>
    <t>wantonlife</t>
  </si>
  <si>
    <t xml:space="preserve">Baboons and social networking:  http://www.sciencedaily.com/releases/2009/05/090507181225.htm   </t>
  </si>
  <si>
    <t>BiosElement</t>
  </si>
  <si>
    <t xml:space="preserve">@mibbit Ahh, thanks. I'll be sure to let you know if anything comes up. </t>
  </si>
  <si>
    <t>MirandaActress</t>
  </si>
  <si>
    <t xml:space="preserve">last night was amazing! emmy stelly and jessy at the park... awesome! today is mothers day! love you mom!! </t>
  </si>
  <si>
    <t>heflinn</t>
  </si>
  <si>
    <t xml:space="preserve">On my way to brighton with simon and serena </t>
  </si>
  <si>
    <t>Sun May 10 07:48:53 PDT 2009</t>
  </si>
  <si>
    <t>vinutha287</t>
  </si>
  <si>
    <t xml:space="preserve">Happy Mother's day to all the moms!! </t>
  </si>
  <si>
    <t>teamkmom</t>
  </si>
  <si>
    <t xml:space="preserve">@numatt21114 hey there! welcome to the party </t>
  </si>
  <si>
    <t xml:space="preserve">HMD to the moms, HFMD to the future wanna be moms, and HTFGIANAM to the ones that don't </t>
  </si>
  <si>
    <t xml:space="preserve">@iBlend #wehotweetup #tweetup happens everywhere, bars, restaurants. </t>
  </si>
  <si>
    <t>buxa</t>
  </si>
  <si>
    <t xml:space="preserve">Packing my things to go home </t>
  </si>
  <si>
    <t>Sun May 10 07:48:55 PDT 2009</t>
  </si>
  <si>
    <t>is home from shooting the most awesome music video  Charlie's here now, woohoo!</t>
  </si>
  <si>
    <t xml:space="preserve">I did NOT get timed out!! We lost electricity!!! #TwitterTakeover </t>
  </si>
  <si>
    <t>@ankita_gaba ha ha.. i was watching legally blond yesterday, n she comes to white house in pink..  all the best..</t>
  </si>
  <si>
    <t xml:space="preserve">so exhausted, back from family dinner..so much fun </t>
  </si>
  <si>
    <t>planrecruiter</t>
  </si>
  <si>
    <t xml:space="preserve">is mastering the early Sunday morning cup of coffee...ahhhh...such a perfect time for a fresh brewed cup and a tweet </t>
  </si>
  <si>
    <t xml:space="preserve">@Lil_Miss_Clumsy no wonder. i guess u could make up for it now. </t>
  </si>
  <si>
    <t>Sun May 10 07:48:58 PDT 2009</t>
  </si>
  <si>
    <t>Montanaangel</t>
  </si>
  <si>
    <t xml:space="preserve">Its beautiful day in Montana this Mothers Day...Happy Mothers Day </t>
  </si>
  <si>
    <t xml:space="preserve">@lynnojebe she actually lives in Campbellton she is my MomJust thought it would b hilarious if u landed at her door saying hi from me </t>
  </si>
  <si>
    <t>roadichose</t>
  </si>
  <si>
    <t xml:space="preserve">Focus:Client laundry, cleaning, and towels my whole shift. Going to the Disturbed concert after I get done doing their laundry. </t>
  </si>
  <si>
    <t xml:space="preserve">@_Esme_Cullen_ See I knew you would love it! Isn't it beautiful and perfect! It took us all night to get it done. But yay! You love it! </t>
  </si>
  <si>
    <t xml:space="preserve">Okay so it looks like they either extended the date for kickball another week or I had the date wrong.  I'm going to say it was changed. </t>
  </si>
  <si>
    <t xml:space="preserve">@lucichick Thanks. I am tryin'.  Next on the list.. shopping for mom.. nothing like the last minute.. </t>
  </si>
  <si>
    <t>jennicaacinnej</t>
  </si>
  <si>
    <t xml:space="preserve">great! there's the dictionary! </t>
  </si>
  <si>
    <t xml:space="preserve">GOODNIGHT OFF FOR SOME HARPERS ISLAND </t>
  </si>
  <si>
    <t xml:space="preserve">@Dojie #TwitterTakeover i have a lollipop.lol #TwitterTakeover </t>
  </si>
  <si>
    <t xml:space="preserve">Happy Mother's Day, Mommy </t>
  </si>
  <si>
    <t xml:space="preserve">Reminder: Today is Mother's Day! Make sure to call or drop by on your mother day </t>
  </si>
  <si>
    <t>Sun May 10 07:49:01 PDT 2009</t>
  </si>
  <si>
    <t xml:space="preserve">I wouldn't be able to make it with out this one person! Happy Mother's Day mommy!! </t>
  </si>
  <si>
    <t xml:space="preserve">@ChefVanda Happy Mother's Day to you Vanda </t>
  </si>
  <si>
    <t xml:space="preserve">i had the best dream last night. i had a really cute puppy </t>
  </si>
  <si>
    <t>Sun May 10 07:49:02 PDT 2009</t>
  </si>
  <si>
    <t xml:space="preserve">Twitter is giving me a hard time about following again!! Grrr Honest I will follow you back!! </t>
  </si>
  <si>
    <t xml:space="preserve">happy mothers day! im gonna go play sims 2 </t>
  </si>
  <si>
    <t xml:space="preserve">@AlluN33DisL0v3 omg i have  imaginary kids too  julien-rae george ryan ross IV and kendal and they are all emo boys </t>
  </si>
  <si>
    <t>melgrimes</t>
  </si>
  <si>
    <t>@nsomneia I figured it was a DM fail.   #StarTrek is amazing by the way.</t>
  </si>
  <si>
    <t>@jenjenniejen thanks alot  good luck to you too- stay in touch!x</t>
  </si>
  <si>
    <t xml:space="preserve">HAPPY MOTHERS DAY EVERYONE </t>
  </si>
  <si>
    <t>captnchristina</t>
  </si>
  <si>
    <t>Annnnd we had tons of fun dancing  and kissing and hugging and everything else. &amp;quot;lucky to be in love with my best friend.&amp;quot;</t>
  </si>
  <si>
    <t>ashferddd</t>
  </si>
  <si>
    <t xml:space="preserve">happy mother's day, mom!  I promise I'll survive the playoffs this year </t>
  </si>
  <si>
    <t xml:space="preserve">@csquaredsmiles Get your laptop fixed. </t>
  </si>
  <si>
    <t>@hitesh84 people like rasmus,, obviously their answers are either vi or emacs.  they don't use ide. I use Zend Studio or Aptana as IDE</t>
  </si>
  <si>
    <t>@oh_danny_boy good gift!  I approve, lol</t>
  </si>
  <si>
    <t>xojonelle</t>
  </si>
  <si>
    <t xml:space="preserve">Mom left. But i'm happyyy i got to spend the weekend with her! Catching up on much needed r&amp;amp;r </t>
  </si>
  <si>
    <t>episode name is: Greater Good ; Anna tells Danny 'it's time' for the first CSI baby to be born...... owww how cute  I'm excited</t>
  </si>
  <si>
    <t xml:space="preserve">@PoodleinmyPurse Happy Mother's Day Wynter! I hope you have a GREAT day today </t>
  </si>
  <si>
    <t>ryleebxo</t>
  </si>
  <si>
    <t>Sun May 10 07:49:07 PDT 2009</t>
  </si>
  <si>
    <t>JesHer789</t>
  </si>
  <si>
    <t xml:space="preserve">Has potentially 3 days off next week in a row... oh what will I do with myself... ROAD TRIP?! Looking for company. </t>
  </si>
  <si>
    <t>Sun May 10 07:49:08 PDT 2009</t>
  </si>
  <si>
    <t>@bluehero yeh - saw them too ;) thanks  - i shoulda look there first instead of going into london lol</t>
  </si>
  <si>
    <t xml:space="preserve">@retrodiva Style Network plays so much Clean House it's not even funny. Good show, but belongs on HGTV </t>
  </si>
  <si>
    <t xml:space="preserve">Got back from the gym...had an awesome workout! Time for some tech </t>
  </si>
  <si>
    <t>Brunch and a round of golf at the club con mi familia  Happy Mother's Day, Mama Tweets!</t>
  </si>
  <si>
    <t>TayySwift_</t>
  </si>
  <si>
    <t>As a thanks for following, I'm giving you free Taylor Swift ringtones  Get &amp;quot;Love Story&amp;quot; and more from http://alturl.com/shro</t>
  </si>
  <si>
    <t>CDWeidner</t>
  </si>
  <si>
    <t>mangobaby</t>
  </si>
  <si>
    <t xml:space="preserve">happy mothers day to me&amp;amp; all the moms out theree </t>
  </si>
  <si>
    <t>Sun May 10 07:49:10 PDT 2009</t>
  </si>
  <si>
    <t xml:space="preserve">@StephenieMeyer is u the real stephanie meyer? if u r let me tell u, u r just amazing, i mean i start reading twilight and i couln't stop </t>
  </si>
  <si>
    <t>LuaPie</t>
  </si>
  <si>
    <t xml:space="preserve">@ms_mary_mac Mm Yes, same here. Bat them with something </t>
  </si>
  <si>
    <t>jerilyntexan</t>
  </si>
  <si>
    <t xml:space="preserve">eating lwftover french toast from my mother's day breakfast yesterday and java, i dont feel to bad fro last night  sitting by window  </t>
  </si>
  <si>
    <t xml:space="preserve">@Jonasbrothers i LOVE your new song Paranoid and can't wait to see the music video </t>
  </si>
  <si>
    <t>hubworld</t>
  </si>
  <si>
    <t>Moraan, one of the founders of the-hub world is in the house. welcome to send her flowers  http://tinyurl.com/.. http://tinyurl.com/r92c68</t>
  </si>
  <si>
    <t>On my way to church  Happy mothers day to all the mommies out in twitter world! Hugs!</t>
  </si>
  <si>
    <t>Sun May 10 07:49:12 PDT 2009</t>
  </si>
  <si>
    <t xml:space="preserve">@nsenzee I know! It only gets worse. And also? You're supposed to REPLY to people on Twitter. </t>
  </si>
  <si>
    <t xml:space="preserve">@zeynep_ Lucky   See you in Germany at univercity &amp;lt;3  </t>
  </si>
  <si>
    <t>avenegra</t>
  </si>
  <si>
    <t xml:space="preserve">i know my birthday isn't for months...but if anyone wanted to buy me Audrey Hepburn movies for my collection, i'd love you. </t>
  </si>
  <si>
    <t>ftrounds</t>
  </si>
  <si>
    <t xml:space="preserve">FloydRounds.com.........check it out </t>
  </si>
  <si>
    <t>Sun May 10 07:49:14 PDT 2009</t>
  </si>
  <si>
    <t xml:space="preserve">@Jackyah333 ooohhh that is yum! ENJOY IT! There are no kgs on mothers day - its one of the perks! Is GREAT </t>
  </si>
  <si>
    <t>Sun May 10 07:49:15 PDT 2009</t>
  </si>
  <si>
    <t>apollolexi</t>
  </si>
  <si>
    <t xml:space="preserve">@peaches_g hi peaches </t>
  </si>
  <si>
    <t>jasonlydford</t>
  </si>
  <si>
    <t>the suns gone in.....typical english spring i guess   So .. what you doing?</t>
  </si>
  <si>
    <t>MusicaChicka</t>
  </si>
  <si>
    <t>Going boating with they boyfriends family...wish meh luck!!  haha</t>
  </si>
  <si>
    <t>Anita_Vik</t>
  </si>
  <si>
    <t xml:space="preserve">It`s better to waste ones youth than to do nothing with it at all </t>
  </si>
  <si>
    <t>KinbaCon</t>
  </si>
  <si>
    <t xml:space="preserve">New tutorial book from Arisue Go &amp;quot;Kinbaku Mind and Techniques 1&amp;quot; - http://bit.ly/MfV4D You can buy it on KinbaCon directly from Arisue Go </t>
  </si>
  <si>
    <t>arcoirish</t>
  </si>
  <si>
    <t xml:space="preserve">have a good sunday mates </t>
  </si>
  <si>
    <t xml:space="preserve">Happy Mother's Day to all the wonderul Mother's out there! Enjoy your day </t>
  </si>
  <si>
    <t>Walking the 243 steps 2 top of arc de triumph  wow!</t>
  </si>
  <si>
    <t>Izakovic</t>
  </si>
  <si>
    <t xml:space="preserve">it's a beautiful day for mother's day </t>
  </si>
  <si>
    <t xml:space="preserve">@LaurenDayMakeup yeah they are growing on me  i used to not like them at all. but i watch them  now  I loved transformers </t>
  </si>
  <si>
    <t xml:space="preserve">@Marialuvsmusic THanks Maria! Have a beautiful day today </t>
  </si>
  <si>
    <t>kaitlynskye</t>
  </si>
  <si>
    <t xml:space="preserve">@tommcfly good luck tonight!! i know it's gonna be AMAZING! </t>
  </si>
  <si>
    <t>NessieBeliever</t>
  </si>
  <si>
    <t>I had an amazing birthday yesterday! Happy Mother's Day Mommi! I miss u and love u, RIP!  Happy Mother's Day to all of the Moms out there!</t>
  </si>
  <si>
    <t>@annings http://twitpic.com/4x451 - Wow! I want one too!  Haha!</t>
  </si>
  <si>
    <t>vainxmortal</t>
  </si>
  <si>
    <t xml:space="preserve">BELIEVERS NEVER DIE WAS FUCKING AWESOME. Hey Monday in June/July </t>
  </si>
  <si>
    <t xml:space="preserve">playing in the city on this beautiful amazing day </t>
  </si>
  <si>
    <t>Sun May 10 07:53:50 PDT 2009</t>
  </si>
  <si>
    <t xml:space="preserve">yay, i have a new roommate  @some_devil41 and i can finally have our Panda Palace </t>
  </si>
  <si>
    <t>@crashintomedave the shows were amazing!   and everyone hit it off.  loved meeting twitter peeps.</t>
  </si>
  <si>
    <t>Sun May 10 07:53:51 PDT 2009</t>
  </si>
  <si>
    <t xml:space="preserve">Got my mom a waffle maker (sorry A9) a couch and a disneyland pin. Job well done </t>
  </si>
  <si>
    <t>@jtotheho @MercedesJean  Thanks guys  yeah my mum loved it!</t>
  </si>
  <si>
    <t>sugarrxo</t>
  </si>
  <si>
    <t>hmm  not got anything to do..  loveee the sun (L)</t>
  </si>
  <si>
    <t>krystlefong</t>
  </si>
  <si>
    <t xml:space="preserve">Waiting for a connecting flight at Changi airport with my husband </t>
  </si>
  <si>
    <t>depending</t>
  </si>
  <si>
    <t xml:space="preserve">@thho5 takk </t>
  </si>
  <si>
    <t>jamesggilmore</t>
  </si>
  <si>
    <t xml:space="preserve">@clairecmc when you're in the 9th grade, EVERYTHING your parents do is embarrassing </t>
  </si>
  <si>
    <t xml:space="preserve">@myownwoman407 Glad you're satisfied. </t>
  </si>
  <si>
    <t xml:space="preserve">Starting the day with a french foreign film then spending the day w my beautiful Mother </t>
  </si>
  <si>
    <t>Sun May 10 07:53:52 PDT 2009</t>
  </si>
  <si>
    <t>etoiline</t>
  </si>
  <si>
    <t xml:space="preserve">@lell got the London postcard yesterday. Huzzah! Hope you're having fun </t>
  </si>
  <si>
    <t xml:space="preserve">It would appear that @AprilSTL and @MissRFTC have forced @the_dza to have fun in St. Louis. You 3 are hillarious </t>
  </si>
  <si>
    <t>wyrm11268</t>
  </si>
  <si>
    <t xml:space="preserve">@Joyfulpaws thank you I am now following Frankie too.  Didnt mean to call her a him, get so used to it with Luke </t>
  </si>
  <si>
    <t>philmatrix82</t>
  </si>
  <si>
    <t xml:space="preserve">@Kells_Bells I can relate to your Twiter update. Chronically. And to your FB, but just for today </t>
  </si>
  <si>
    <t>AshleySM</t>
  </si>
  <si>
    <t xml:space="preserve">Happy Mother's Day to all of the Moms in the world! Parents are the back-bone of our society, let's celebrate them </t>
  </si>
  <si>
    <t>kiwim16</t>
  </si>
  <si>
    <t>tchann</t>
  </si>
  <si>
    <t xml:space="preserve">@soless It was amazing! So many, many people there. Did the walk in 1:14:00 and now I'm home. </t>
  </si>
  <si>
    <t xml:space="preserve">I'm on a Fantastic Voyage! </t>
  </si>
  <si>
    <t>@Emzie1234 aww no I meant from ikea! It's ï¿½1.05 a can  wish I had found the factory tho.... Should last me a while! Hehe</t>
  </si>
  <si>
    <t>@Claire_Ann WELL DONE on the run  pledged to do it next year with mah girls</t>
  </si>
  <si>
    <t>Sun May 10 07:53:55 PDT 2009</t>
  </si>
  <si>
    <t>victorherculano</t>
  </si>
  <si>
    <t xml:space="preserve">Manchester United 2x0 Manchester City',  Ronaldo e Tevez'  </t>
  </si>
  <si>
    <t>Marcierenee</t>
  </si>
  <si>
    <t xml:space="preserve">On my way to the Learning Trail with my 2 favorite kids!!! We skipped sunday school so we could play!!! </t>
  </si>
  <si>
    <t>Sun May 10 07:53:56 PDT 2009</t>
  </si>
  <si>
    <t>Claire_Helen</t>
  </si>
  <si>
    <t xml:space="preserve">Going to hoover my room, then find all odd bits of cash around my room. </t>
  </si>
  <si>
    <t xml:space="preserve">@emilyos She's cheer captain and I'm on the bleachers </t>
  </si>
  <si>
    <t xml:space="preserve">Just woke up. got work from 10am-3pm </t>
  </si>
  <si>
    <t>Susylitz</t>
  </si>
  <si>
    <t xml:space="preserve">I hope you don't mind that I put in words how wonderful life is while you're in the world </t>
  </si>
  <si>
    <t>Sun May 10 07:53:58 PDT 2009</t>
  </si>
  <si>
    <t>xNonentityy</t>
  </si>
  <si>
    <t>@mmeagann Ahhh! That's so cool  lol. I heard Love Song and Crazy while I was at the mall yesterday!</t>
  </si>
  <si>
    <t>Sun May 10 07:53:59 PDT 2009</t>
  </si>
  <si>
    <t>mkammerer</t>
  </si>
  <si>
    <t xml:space="preserve">@VAEOU And the mac is back? </t>
  </si>
  <si>
    <t>Feeling much better today  http://tinyurl.com/ptkjq9</t>
  </si>
  <si>
    <t xml:space="preserve">@clairecmc wow that's so cool that your mom was elected to the city council! I can see how it was embarrasing for a 9th grader! </t>
  </si>
  <si>
    <t>Sun May 10 07:54:00 PDT 2009</t>
  </si>
  <si>
    <t xml:space="preserve">going to watch depotivo de la coruï¿½a's match!! </t>
  </si>
  <si>
    <t>Adelas</t>
  </si>
  <si>
    <t xml:space="preserve">@Lilafae Happy Mom Day Lil  Col says ditto </t>
  </si>
  <si>
    <t xml:space="preserve">@Dojie we can't see it on ours </t>
  </si>
  <si>
    <t>sassysweetie</t>
  </si>
  <si>
    <t xml:space="preserve">Mom's day with my mom </t>
  </si>
  <si>
    <t xml:space="preserve">@anidifranco Happy Mother's Day </t>
  </si>
  <si>
    <t xml:space="preserve">@Saethwr Ah right, nice, I didn't know that </t>
  </si>
  <si>
    <t>JesusIsMyHero</t>
  </si>
  <si>
    <t xml:space="preserve">spending the day with my mom </t>
  </si>
  <si>
    <t>Sun May 10 07:54:01 PDT 2009</t>
  </si>
  <si>
    <t>philmackenzie</t>
  </si>
  <si>
    <t xml:space="preserve">@darrinhackney oops! That was supposed to go to @heathergarland! </t>
  </si>
  <si>
    <t xml:space="preserve">@anIMjourney thank you! I will I'm sure-always do </t>
  </si>
  <si>
    <t xml:space="preserve">@nelsonmaud TY You too  #TwitterTakeover </t>
  </si>
  <si>
    <t>mapkyca</t>
  </si>
  <si>
    <t xml:space="preserve">@goatchurch @memespring Pointed at thestraightchoice, and wanted to nudge you towards http://3la.cc/2h .. would gd to have u guys there </t>
  </si>
  <si>
    <t>says date with randee pandee tomorrow!  http://plurk.com/p/sxrdt</t>
  </si>
  <si>
    <t>Sun May 10 07:54:03 PDT 2009</t>
  </si>
  <si>
    <t xml:space="preserve">@jillesdotcom not yet... working on it </t>
  </si>
  <si>
    <t>Good morning and Happy mothers day ! i love my madder.  lol</t>
  </si>
  <si>
    <t>Sun May 10 07:54:04 PDT 2009</t>
  </si>
  <si>
    <t>moO3ita</t>
  </si>
  <si>
    <t xml:space="preserve">Omg  I can't belive it's u U rock @ playing the guitar &amp;amp; I can't wait to c ur relpy </t>
  </si>
  <si>
    <t xml:space="preserve">is so happy to be back at church&amp;amp;to be yours again </t>
  </si>
  <si>
    <t>Sun May 10 07:54:05 PDT 2009</t>
  </si>
  <si>
    <t>ElizabethSCraig</t>
  </si>
  <si>
    <t xml:space="preserve">@FoodPreserver1 Thanks!  Hope you have the same. It's nice to be queen for a day.  </t>
  </si>
  <si>
    <t>yourprguy</t>
  </si>
  <si>
    <t>@blogginforbiz No prob ... got lost, got hungry, found great places to eat. Found my way home -- sober  All was good!</t>
  </si>
  <si>
    <t>alyremix</t>
  </si>
  <si>
    <t xml:space="preserve">@silent_hill2 yes yes </t>
  </si>
  <si>
    <t>amyXlee28</t>
  </si>
  <si>
    <t xml:space="preserve">I've got 5 * tickets for VFEST in Montreal.  I'm going to meet NKOTB!!!  </t>
  </si>
  <si>
    <t xml:space="preserve">PS happy mothers day </t>
  </si>
  <si>
    <t>helenoreilly</t>
  </si>
  <si>
    <t>I'm off for a drive in a sunshine  happy days</t>
  </si>
  <si>
    <t>@warren83 Hey there  How are you?</t>
  </si>
  <si>
    <t>Tiddey</t>
  </si>
  <si>
    <t xml:space="preserve">home and relax </t>
  </si>
  <si>
    <t xml:space="preserve">@priority_163 i hope you feel better, get well soon k? </t>
  </si>
  <si>
    <t>Happy Mothers Day to @JustmeMrsE who is the greatest mother ever &amp;amp; means the universe to me. I'm so happy I'm friends w/ my mom  &amp;lt;3</t>
  </si>
  <si>
    <t>Sun May 10 07:54:07 PDT 2009</t>
  </si>
  <si>
    <t>nelsonsito</t>
  </si>
  <si>
    <t xml:space="preserve">@slickta well hello there! always nice to know there're more of us all over the world </t>
  </si>
  <si>
    <t xml:space="preserve">@TheDailyBlonde happy mommy's day </t>
  </si>
  <si>
    <t xml:space="preserve">@tealou um... Think breast feeding and cuddles count </t>
  </si>
  <si>
    <t xml:space="preserve">@IRISHMILEYFAN yep, should have killed it in first half, ah well, man city kid, 3-0, then just fulham to annoy us on final day </t>
  </si>
  <si>
    <t xml:space="preserve">@aleshajae3t Haha, I'll make sure you get one. I'm good thanks you? Lovely weekend down here in London! </t>
  </si>
  <si>
    <t>Sun May 10 07:54:09 PDT 2009</t>
  </si>
  <si>
    <t xml:space="preserve">@LucienBurm who is us? </t>
  </si>
  <si>
    <t>dancefromwithin</t>
  </si>
  <si>
    <t xml:space="preserve">its a beautiful day! its definitely a creek day! </t>
  </si>
  <si>
    <t>@harrywilly: yes  it was a nice nap!</t>
  </si>
  <si>
    <t>Justin Timberlake makes me laugh unlike no other  him on &amp;quot;SNL&amp;quot;=Love.</t>
  </si>
  <si>
    <t xml:space="preserve">@jbmcdlts i invited you to chat </t>
  </si>
  <si>
    <t xml:space="preserve">@bfox11b don't wait too long. you'll get a guilt trip when u do call or she might call u </t>
  </si>
  <si>
    <t>Sun May 10 07:54:11 PDT 2009</t>
  </si>
  <si>
    <t>livibetter</t>
  </si>
  <si>
    <t xml:space="preserve">@Anna_Kosov just got followed by a strange @Anna_Kosov identify yourself! </t>
  </si>
  <si>
    <t>VeronicaMSU</t>
  </si>
  <si>
    <t xml:space="preserve">Home for Mother's Day </t>
  </si>
  <si>
    <t>Sun May 10 07:54:12 PDT 2009</t>
  </si>
  <si>
    <t>Almost getting ready for work  Yay  I'm tired tough:/</t>
  </si>
  <si>
    <t>butterfingersss</t>
  </si>
  <si>
    <t xml:space="preserve">has a really good random number!! </t>
  </si>
  <si>
    <t>lkailiel92</t>
  </si>
  <si>
    <t xml:space="preserve">GOODMORNING EVERYONE </t>
  </si>
  <si>
    <t xml:space="preserve">starting all the mothers day festivities!!  happy mothers day to the mama's out there! </t>
  </si>
  <si>
    <t>Sun May 10 07:54:13 PDT 2009</t>
  </si>
  <si>
    <t xml:space="preserve">@SheilaUlrich @shannontalford @Jfavreau @MPMEleanor @JimSutton5 @ptnetwork @tdbriz @TomDuong @cmalesic  THANKS SO MUCH for the re-tweets! </t>
  </si>
  <si>
    <t xml:space="preserve">Hi! to @Mattie_Pug and @CloeDaPug my new pug followers! Mollyd loves those cute Pug Mugs </t>
  </si>
  <si>
    <t>gabrielaaguiar</t>
  </si>
  <si>
    <t xml:space="preserve">Watching hannah montana and waiting for everyone else to wake up and pay attention to me </t>
  </si>
  <si>
    <t>amandarose662</t>
  </si>
  <si>
    <t xml:space="preserve">happy mother's day to the most wonderful woman in the world. i love my mama </t>
  </si>
  <si>
    <t>Sun May 10 07:54:15 PDT 2009</t>
  </si>
  <si>
    <t>dawnsing</t>
  </si>
  <si>
    <t>Almost at my parents' church. Today is Malachi's baby dedication! (my nephew)   Happy Mothers Day!!</t>
  </si>
  <si>
    <t>NakedParent</t>
  </si>
  <si>
    <t xml:space="preserve">Then again, I often get an erection at work. It's hard enough to hide with no underwear on; it would be impossible in the nude. </t>
  </si>
  <si>
    <t>happy mothers day  .&amp;lt;3</t>
  </si>
  <si>
    <t xml:space="preserve">@pob34 you're welcome #TwitterTakeover </t>
  </si>
  <si>
    <t xml:space="preserve">@vegasmiss Happy Mother's Day to you too! </t>
  </si>
  <si>
    <t>Sun May 10 07:54:16 PDT 2009</t>
  </si>
  <si>
    <t xml:space="preserve">Goin see my mommie I love her so much </t>
  </si>
  <si>
    <t>BaharAzeri</t>
  </si>
  <si>
    <t xml:space="preserve">@samiyusuf Welcome back my beloved brother Happy to see you here </t>
  </si>
  <si>
    <t>@OnTimeToday good morning caro!  almost evening haha! how are u? &amp;lt;3 xx</t>
  </si>
  <si>
    <t xml:space="preserve">@Thaobert I know it won't be true to the comic, so if the action, explosions, and effects are good enough, I'm sure I'll enjoy it, too. </t>
  </si>
  <si>
    <t>vanessafoong</t>
  </si>
  <si>
    <t xml:space="preserve">is proud of kwoksiong for getting 100% correct in the facebook quiz. </t>
  </si>
  <si>
    <t xml:space="preserve">I love my mother!!!!!!!!I love you mom. )))))) Noah &amp;lt;3 Tish </t>
  </si>
  <si>
    <t>Sun May 10 07:54:19 PDT 2009</t>
  </si>
  <si>
    <t>gillie920</t>
  </si>
  <si>
    <t xml:space="preserve">Don't forget to hug your mamas today!! Heading to jerz to see mine </t>
  </si>
  <si>
    <t>Sun May 10 07:58:50 PDT 2009</t>
  </si>
  <si>
    <t>Um 4pm having lunch  feta salsa and ciabatta, looks healthy but isn't!</t>
  </si>
  <si>
    <t>Sun May 10 07:58:51 PDT 2009</t>
  </si>
  <si>
    <t>@RihannaOfficial I like your Nike towel.  it could be a LOT worse. don't sweat it! xo</t>
  </si>
  <si>
    <t>MissVivian92</t>
  </si>
  <si>
    <t xml:space="preserve">Happy mothers day all you mothers! . REcital is today!! I&amp;quot;m MEGA EXCITED and ready for intense quick changes! </t>
  </si>
  <si>
    <t>theusbecker</t>
  </si>
  <si>
    <t xml:space="preserve">@adanicol I also speak 4 languages, well, I try to... n-e-way... going to help my mom cook lunch! it's mom's day! gotta do it! </t>
  </si>
  <si>
    <t>Glad you enjoed it !  @SteveD3  @mbowman3807 Star Trek ruled. Didn't see it in IMAX, but I loved it. Taking the kids next weekend.</t>
  </si>
  <si>
    <t xml:space="preserve">@clairelouise2 I just woke up oops LOL hubby brought breakfast to bed so sweet! Oh and homemde card by the girls </t>
  </si>
  <si>
    <t>Sun May 10 07:58:52 PDT 2009</t>
  </si>
  <si>
    <t>ah gosh last night was absolutely crazy. Frolicking and fun fun fun  And there's still some vodka left over !</t>
  </si>
  <si>
    <t xml:space="preserve">a ceramic handprint from grace and two anthropologie boxes from nate. I'm a very lucky lady </t>
  </si>
  <si>
    <t xml:space="preserve">@sswayze aww! thanks! It's good to be a Mom </t>
  </si>
  <si>
    <t>Ladyfish71</t>
  </si>
  <si>
    <t xml:space="preserve">Happy Mothers Day to all ..... I feel blessed every day I am a mother!  Hugs to all </t>
  </si>
  <si>
    <t>Sun May 10 07:58:53 PDT 2009</t>
  </si>
  <si>
    <t xml:space="preserve">Well what an uneventful day so far, Listening to a bit of Jack's Mannequin </t>
  </si>
  <si>
    <t xml:space="preserve">@yokoono I agree. My mom is a living testimonial to this. Have a Happy Mothers Day, Yoko! </t>
  </si>
  <si>
    <t>baking some cookies with my sister  text me?!*</t>
  </si>
  <si>
    <t xml:space="preserve">@rdelizo35 thank you thank you! </t>
  </si>
  <si>
    <t>iAmSunflash</t>
  </si>
  <si>
    <t xml:space="preserve">@SofieY#TwitterTakeover explain? oh and go get us chocolate pleeeeease </t>
  </si>
  <si>
    <t xml:space="preserve">@psychodwarf - oh yeah, put in a disclaimer - we're distance selling and therefore need to abide by those rules </t>
  </si>
  <si>
    <t>elektromutant</t>
  </si>
  <si>
    <t xml:space="preserve">@assistedsuicide What what what? </t>
  </si>
  <si>
    <t>Sun May 10 07:58:55 PDT 2009</t>
  </si>
  <si>
    <t>KristiaanaE</t>
  </si>
  <si>
    <t xml:space="preserve">@ANTIMILEY http://twitpic.com/384qq - ANTIMILEY,you're so stupid.   umm, yes, u r </t>
  </si>
  <si>
    <t xml:space="preserve">@genejm29 and @BekahLouTaylor, you're welcome. </t>
  </si>
  <si>
    <t>Karlboose</t>
  </si>
  <si>
    <t>Got my final year thesis all printed up  sending it to the binders tomorrow</t>
  </si>
  <si>
    <t>arcayae</t>
  </si>
  <si>
    <t>@inlovewitharmy YUP.  Hey, I keep saying &amp;quot; huh &amp;quot; now. :|</t>
  </si>
  <si>
    <t xml:space="preserve">@lemills it just dawned on me to say happy mothers day mom de pum  </t>
  </si>
  <si>
    <t>Plain_Janee</t>
  </si>
  <si>
    <t>Is .. Playin On Her DS! haha! Whata Kid  x</t>
  </si>
  <si>
    <t>Sun May 10 07:58:56 PDT 2009</t>
  </si>
  <si>
    <t xml:space="preserve">@Ryoren Flash on my browser, no worries, it's fine now </t>
  </si>
  <si>
    <t>@ammunix  Why do you say pretty quick?</t>
  </si>
  <si>
    <t>just a reminder peeps, educate u'rself b4 u shop http://bit.ly/4Q2GY every $ is a vote... http://bit.ly/3jjt6 give  j</t>
  </si>
  <si>
    <t>johnhmcmanus</t>
  </si>
  <si>
    <t xml:space="preserve">Chatting with Lucka on Skype </t>
  </si>
  <si>
    <t xml:space="preserve">@shirlsyy Good luck! </t>
  </si>
  <si>
    <t>bonjourjenna</t>
  </si>
  <si>
    <t xml:space="preserve">Really fun night actually </t>
  </si>
  <si>
    <t>hello_amyy</t>
  </si>
  <si>
    <t>bonfire at Huntington =  2 hrs of sleep = : /   hanging out at the beach on a hot day = priceless.</t>
  </si>
  <si>
    <t>Sun May 10 07:58:59 PDT 2009</t>
  </si>
  <si>
    <t xml:space="preserve">@TweetDeck Any chance you could post a pic of the whole article? </t>
  </si>
  <si>
    <t xml:space="preserve">Happy mother's day!!!  mines allready the best ever!  lyric slept till 10:30!!  </t>
  </si>
  <si>
    <t xml:space="preserve">Do not feel like driving home :/  but mom, here we come </t>
  </si>
  <si>
    <t>my chesecake was really delicious  ( i made it for my mom)</t>
  </si>
  <si>
    <t>kingdavers</t>
  </si>
  <si>
    <t xml:space="preserve">Good morning! Happy mothers day to all the moms out there. All the soon to be moms too. </t>
  </si>
  <si>
    <t>louise_22</t>
  </si>
  <si>
    <t xml:space="preserve">@Jinxx_  ahahahah, i can imagine us getting on trains and then getting completely lost. lulz will happen. and you'll see egon!! </t>
  </si>
  <si>
    <t>iTAliANBEllAx0</t>
  </si>
  <si>
    <t xml:space="preserve">HAPPY M0THERS DAY </t>
  </si>
  <si>
    <t>Sun May 10 07:59:01 PDT 2009</t>
  </si>
  <si>
    <t>YellowVelo</t>
  </si>
  <si>
    <t xml:space="preserve">is sometimes pleasantly surprised. </t>
  </si>
  <si>
    <t>kmleow</t>
  </si>
  <si>
    <t>You can smile  and pretend to be happy but what's more important is how you feel deep within yourself. Are you truly happy?</t>
  </si>
  <si>
    <t>queenmouse</t>
  </si>
  <si>
    <t xml:space="preserve">Happy Mothers Day to my Mom in Plaster Rock, New Brunswick </t>
  </si>
  <si>
    <t>B33zyxBr33zy</t>
  </si>
  <si>
    <t>Alicias Overrr  on mothaas day!</t>
  </si>
  <si>
    <t>Sun May 10 07:59:02 PDT 2009</t>
  </si>
  <si>
    <t>@brownowl100 You in Asia too?  xx</t>
  </si>
  <si>
    <t>notebookquote</t>
  </si>
  <si>
    <t xml:space="preserve">im try for add friends btw </t>
  </si>
  <si>
    <t>ChloeFfion_x</t>
  </si>
  <si>
    <t xml:space="preserve">Wow, I really don't have a clue how to use this haha. But im following all the people I like so Im happy </t>
  </si>
  <si>
    <t xml:space="preserve">@BKLYN_BBACH lol it makes u a great son for tryin n her a great mother for givin u an A for effort! </t>
  </si>
  <si>
    <t xml:space="preserve">contemplating dying my hair a lighter shade of brown than natural but dont know if I can pull it off or not... Night! </t>
  </si>
  <si>
    <t>Sun May 10 07:59:03 PDT 2009</t>
  </si>
  <si>
    <t>reidgreven</t>
  </si>
  <si>
    <t>My wife told me she has a voice crush on Ryan Stuart. I told her that I do too...  He's incredible on today's opener.</t>
  </si>
  <si>
    <t>nadia_is</t>
  </si>
  <si>
    <t xml:space="preserve">here's to hoping Arsenal don't lose tonight! </t>
  </si>
  <si>
    <t xml:space="preserve">Happy Mothers Day! My mom is like asleep because we woke up at like 5:00. Yah we are like morning people. </t>
  </si>
  <si>
    <t>Sun May 10 07:59:04 PDT 2009</t>
  </si>
  <si>
    <t xml:space="preserve">Happy mother's day @reneeoshields and welcome to twitter@minister4848 you are handsome </t>
  </si>
  <si>
    <t>iJenmac</t>
  </si>
  <si>
    <t xml:space="preserve">Happy Mother's Day to all my fellow moms out there...whether your kids be of the biped variety or the furry ones.  </t>
  </si>
  <si>
    <t>barnzybee</t>
  </si>
  <si>
    <t>@AndyCallaghan Hey mate! Thanks very much. Took me long enough! Yeah Lilly is good  Bet you'll be glad exams will be over soon though?!</t>
  </si>
  <si>
    <t>SinisterCupcake</t>
  </si>
  <si>
    <t>Omgz. I rode a train yesterday!  it was interesting. Lolz. I can't wait till I get my Brokencyde shirt!  SinisterCupcake</t>
  </si>
  <si>
    <t xml:space="preserve">@GiangcK: hï¿½, ?? coi nhï¿½m cï¿½ s?ng sï¿½t ???c khï¿½ng ?ï¿½, xong anh s? rï¿½ng ?i ki?m thï¿½m 'd??ng khï¿½' cho nhï¿½m mï¿½nh </t>
  </si>
  <si>
    <t xml:space="preserve">Happy Mother's Day Muuuum! Now I am off to Cambridge with my mum and dad to visit my grandma! </t>
  </si>
  <si>
    <t>wingedchild</t>
  </si>
  <si>
    <t>@BARBEQT: awww, you're welcome, mama.  thank you for making me a daughter. and for being such a good mama.  Happy Mother's Day, mama.</t>
  </si>
  <si>
    <t xml:space="preserve">My mommy liked her mother's day gift </t>
  </si>
  <si>
    <t>calliecomrie</t>
  </si>
  <si>
    <t xml:space="preserve">good party last night!! im glad i went </t>
  </si>
  <si>
    <t>Sun May 10 07:59:07 PDT 2009</t>
  </si>
  <si>
    <t>Eyebee</t>
  </si>
  <si>
    <t xml:space="preserve">@nikkig8783 wouldn't even cross my mind to put the TV on, on a Sunday morning. </t>
  </si>
  <si>
    <t>Alicia_16</t>
  </si>
  <si>
    <t>Happy mothers day  . I love you mum &amp;lt;3</t>
  </si>
  <si>
    <t>Princess_Tazzy</t>
  </si>
  <si>
    <t xml:space="preserve">Im juSt cruisinG... </t>
  </si>
  <si>
    <t xml:space="preserve">A Happy Mother's Day to all moms!  About to go spend some time with Mom Foos. Hope she likes the cake we've got for dessert! </t>
  </si>
  <si>
    <t xml:space="preserve">cartoon: Making A Career In A Post-2.0-World http://bit.ly/tKBhu  LOL </t>
  </si>
  <si>
    <t>Sun May 10 07:59:09 PDT 2009</t>
  </si>
  <si>
    <t>markbarkley</t>
  </si>
  <si>
    <t xml:space="preserve">&amp;quot;The maker of the stars would rather die for you than live without you.&amp;quot;  God via Max Lucado </t>
  </si>
  <si>
    <t xml:space="preserve">Just got done cleaning house, phone with Michael, eating muffin, drinking grape cranberry juice </t>
  </si>
  <si>
    <t xml:space="preserve">@meyerweb Was wondering... Imagine if someone had asked you about the origins of css </t>
  </si>
  <si>
    <t>Sun May 10 07:59:10 PDT 2009</t>
  </si>
  <si>
    <t>@acmorawski damai, like the condo. like damai because sue LIVES THERE?  btw, yes to tennis. &amp;lt;3</t>
  </si>
  <si>
    <t>jakegermany</t>
  </si>
  <si>
    <t xml:space="preserve">GIRLFRIEND GETS HOME IN AN HOUR!!! </t>
  </si>
  <si>
    <t>vexillografica</t>
  </si>
  <si>
    <t xml:space="preserve">@jason_mraz Welcome home, guys. Enjoy your much-deserved break and see you this summer. </t>
  </si>
  <si>
    <t>Sun May 10 07:59:11 PDT 2009</t>
  </si>
  <si>
    <t xml:space="preserve">@PurpleMonsterrr Oh I'm just hanging out, on IM </t>
  </si>
  <si>
    <t xml:space="preserve">just slept again. </t>
  </si>
  <si>
    <t>Marrrgarrrita</t>
  </si>
  <si>
    <t>@ChesterBe Do you like to watch cartoons with Tyler?  http://s46.radikal.ru/i113/0905/20/3d248890fde4.jpg</t>
  </si>
  <si>
    <t>Sun May 10 07:59:12 PDT 2009</t>
  </si>
  <si>
    <t>marioylozano</t>
  </si>
  <si>
    <t xml:space="preserve">@ixxnay lol you're really the house cook! let me know if you're going to buy the webbie.. i might go for it too </t>
  </si>
  <si>
    <t>Happy Mothers Day boo!  tell your momma for me too.</t>
  </si>
  <si>
    <t>therealmai</t>
  </si>
  <si>
    <t xml:space="preserve">@kittydisco until when are your classes? </t>
  </si>
  <si>
    <t>Sun May 10 07:59:13 PDT 2009</t>
  </si>
  <si>
    <t>Flemming2</t>
  </si>
  <si>
    <t>yeaaa!!!! Ado The Hague won with soccer  sow now the stay in the highest league! well done and I'm doing my stupid ANW homework!</t>
  </si>
  <si>
    <t xml:space="preserve">Trying to figure out iMovie.  I have a sneaking suspicion that my first project will involve some of the zoo videos from yesterday.  </t>
  </si>
  <si>
    <t>@KatJB Nicee.!  Yes they are very Cool</t>
  </si>
  <si>
    <t xml:space="preserve">@EdenSpodek luckily their thoughtful father is fully capable of twinja-tasking by himself </t>
  </si>
  <si>
    <t xml:space="preserve">@LacyKarr I don't think anyone's died from a toothache... I could be wrong </t>
  </si>
  <si>
    <t>OMG 2moz Before Skool Im Going To That Cafe To Get Coffie And Something To Eat  lol</t>
  </si>
  <si>
    <t xml:space="preserve">@HappyHealthyPup that is a GREAT idea </t>
  </si>
  <si>
    <t>Indietown</t>
  </si>
  <si>
    <t xml:space="preserve">And some interesting friends as well </t>
  </si>
  <si>
    <t xml:space="preserve">@Jamiebower hope you're having a great day &amp;amp; enjoyed the man u match! </t>
  </si>
  <si>
    <t xml:space="preserve">@flashvipe  dont worry, we can talk in english as well </t>
  </si>
  <si>
    <t xml:space="preserve">@jeeyoonit the not-so-secret rape gang? </t>
  </si>
  <si>
    <t>@HootyMcBoon i am excited  have fun! #TWOHANDSFLETCHER #TWOHANDSFLETCHER #TWOHANDSFLETCHER #TWOHANDSFLETCHER #TWOHANDSFLETCHER</t>
  </si>
  <si>
    <t>nkotbrule</t>
  </si>
  <si>
    <t xml:space="preserve">awww thanks @jordanknight, tell your wife Happy Mother's Day too </t>
  </si>
  <si>
    <t>Sun May 10 07:59:17 PDT 2009</t>
  </si>
  <si>
    <t>Church with Camlo and Mandie!!  (If you've never heard her sing, you're missing out!)</t>
  </si>
  <si>
    <t>Sun May 10 07:59:18 PDT 2009</t>
  </si>
  <si>
    <t xml:space="preserve">@EtsyStalker thank you!   It's my new favorite </t>
  </si>
  <si>
    <t>nclattig</t>
  </si>
  <si>
    <t xml:space="preserve">Finally getting out to see the Clippers and their new stadium. Excited about Trevor Crowe too </t>
  </si>
  <si>
    <t>@mattyriley i didn't no  but it's scary stuff lmao</t>
  </si>
  <si>
    <t xml:space="preserve">Hey tweets wuts evryone fav singer rite now, who u rolln wit on da hip hop tip!! Lol I'm too silly </t>
  </si>
  <si>
    <t>Dan_10v11</t>
  </si>
  <si>
    <t xml:space="preserve">Waving goodbye to Athens with much thanks to my personal tour guide for showing me around </t>
  </si>
  <si>
    <t>rugbyangel10</t>
  </si>
  <si>
    <t>@Aeromac18 Yep  and prank calling him kept us busy 4 about...25 min..lolz...he turnd his fone off after Ian said &amp;quot;STOP CALLING ME STACY&amp;quot;</t>
  </si>
  <si>
    <t>hookemjen</t>
  </si>
  <si>
    <t xml:space="preserve">Someone told me Happy Mother's Day yesterday when I was w/ my niece &amp;amp; cousin and I actually got nostalgic. Guess I want kids after all. </t>
  </si>
  <si>
    <t>@DragonflyeDream I could tell you some stories bout my research  very tough</t>
  </si>
  <si>
    <t>Sun May 10 08:03:53 PDT 2009</t>
  </si>
  <si>
    <t>Muh_Shell</t>
  </si>
  <si>
    <t>RaevenWestern</t>
  </si>
  <si>
    <t>Mom gave me a mother's day card  I'm not a Mom yet lol she says it's Mother &amp;amp; daughters day! Lol gotta love my Mom  4 tht 1.</t>
  </si>
  <si>
    <t>Sun May 10 08:03:54 PDT 2009</t>
  </si>
  <si>
    <t>@fjpoblam well, you've done well on your blog.  Nice big rounded corners, the shading.  &amp;quot;Write Angles&amp;quot;   every blog needs a cool tagline!</t>
  </si>
  <si>
    <t>williamshouse</t>
  </si>
  <si>
    <t xml:space="preserve">@travis_williams so you did make it go you </t>
  </si>
  <si>
    <t>@HenryMCCRORY oh, that's becausr everyone I follow updates about dumb shit that no one cares about...  but thanks for your concern lol</t>
  </si>
  <si>
    <t xml:space="preserve">@mommybeebee Youre welcome!! And thank you, you too </t>
  </si>
  <si>
    <t>Sun May 10 08:03:55 PDT 2009</t>
  </si>
  <si>
    <t>27marix3</t>
  </si>
  <si>
    <t xml:space="preserve">@ashleytisdale @mileycyrus say happy mothers day to tish and lisa </t>
  </si>
  <si>
    <t>mkoval</t>
  </si>
  <si>
    <t xml:space="preserve">Sharon, I'm generally a poster.  Ha, that sounds funny.  Everyone, just email me with questions.  My blackberry would be lonely.  </t>
  </si>
  <si>
    <t>rxvl</t>
  </si>
  <si>
    <t xml:space="preserve">@Idioteque_A i know someone who has 35 10mg tabs of oxycontin </t>
  </si>
  <si>
    <t>kisstine_kys</t>
  </si>
  <si>
    <t xml:space="preserve">@BrbKys happy mother's day </t>
  </si>
  <si>
    <t xml:space="preserve">@monkeyjunkie Amazing!!!!! There's been daily showers &amp;amp; winds over 70mph a few days ago, but seems to be gradually warming/clearing! </t>
  </si>
  <si>
    <t>JuliaMark</t>
  </si>
  <si>
    <t>Happy Mother's Day to all the moms!  What would we do without you?!</t>
  </si>
  <si>
    <t>Sun May 10 08:03:58 PDT 2009</t>
  </si>
  <si>
    <t xml:space="preserve">getting ready then going to the marina to see my unbiological mother!! </t>
  </si>
  <si>
    <t>@rebexsti Okie dokie  I might see how this week goes with boredom, i may end up going for a day out anyways lol</t>
  </si>
  <si>
    <t xml:space="preserve">HAPPY MOMMY DAY ToO ALL MOTHERZ! </t>
  </si>
  <si>
    <t>happy mother's day to all! going to an astros game and then dinner with the whole family!!! I am VERY excited  and mom liked her gifts!</t>
  </si>
  <si>
    <t>Sun May 10 08:04:00 PDT 2009</t>
  </si>
  <si>
    <t xml:space="preserve">Just finished Buffy &amp;quot;Seeing Red&amp;quot;, that episode ended with a MOTHER of a cliffhanger! Gunna try and finish the season today </t>
  </si>
  <si>
    <t xml:space="preserve">Good morning Tweethearts! Happy Mother's Day to all of the moms. You have the hardest job in the world..u r appreciated. Be blessed! </t>
  </si>
  <si>
    <t xml:space="preserve">is up for church and is getting all his brothers up with loud music </t>
  </si>
  <si>
    <t>Sun May 10 08:04:01 PDT 2009</t>
  </si>
  <si>
    <t xml:space="preserve">Okay,enough of that seriousness on Mother's Day! Still waiting on my butterfly to wake up! W/her in my life it's Mother's Day everyday!  </t>
  </si>
  <si>
    <t xml:space="preserve">@StarSlay3r  Hey there good lookin'! Nice color on you. </t>
  </si>
  <si>
    <t>@djle1509  Have a great Day.</t>
  </si>
  <si>
    <t>JennyyLouisee</t>
  </si>
  <si>
    <t xml:space="preserve">ugh should really stop watching tv. disney channel can be sooo addictive. </t>
  </si>
  <si>
    <t>Sun May 10 08:04:02 PDT 2009</t>
  </si>
  <si>
    <t>@crisoconnor You found me . Welcome to Twitter piss face  x</t>
  </si>
  <si>
    <t xml:space="preserve">@DavidArchie gosh! I can't wait to see you here live in Manila... see you soon! update us if you are already going here. </t>
  </si>
  <si>
    <t xml:space="preserve">Happy Mother's Day to all those tweeting mom's out there </t>
  </si>
  <si>
    <t>Sun May 10 08:04:03 PDT 2009</t>
  </si>
  <si>
    <t>Ayse_London</t>
  </si>
  <si>
    <t xml:space="preserve">@Oprah Watching u on CNN livestream: The circle of success is helping others get somewhere...Help ME  Oprah get a media job </t>
  </si>
  <si>
    <t>MattDisero</t>
  </si>
  <si>
    <t xml:space="preserve">happy Mothers Day from comedy magic for corporate events...or umm just from Matt </t>
  </si>
  <si>
    <t>ZachHagen</t>
  </si>
  <si>
    <t xml:space="preserve">@kaytin12 well, thats always a good sign </t>
  </si>
  <si>
    <t xml:space="preserve">@therealprincess gosh I made a list </t>
  </si>
  <si>
    <t>Sun May 10 08:04:04 PDT 2009</t>
  </si>
  <si>
    <t>omgrawr</t>
  </si>
  <si>
    <t xml:space="preserve">@dantalevski Hey there, just wanted to say hello. Keep it up and keep us updated! </t>
  </si>
  <si>
    <t>MaryAnneFisher</t>
  </si>
  <si>
    <t xml:space="preserve">@remarkablogger Congrats on becoming a faculty member of @claycollins Project Mojave membership program! Yay! </t>
  </si>
  <si>
    <t>simonbeckerman</t>
  </si>
  <si>
    <t xml:space="preserve">@Depolique i feel the same now </t>
  </si>
  <si>
    <t>Annie4MSW</t>
  </si>
  <si>
    <t xml:space="preserve">Good morning tweeters -- Happy Mothers Day !! I have the best mom, I am lucky </t>
  </si>
  <si>
    <t>Sun May 10 08:04:05 PDT 2009</t>
  </si>
  <si>
    <t>SJuste04</t>
  </si>
  <si>
    <t xml:space="preserve">is wishing all of the lovely mothers out there a Happy Mother's Day!!!! </t>
  </si>
  <si>
    <t xml:space="preserve">@tom_reutebuch Thanks Tom ~I appreciate that </t>
  </si>
  <si>
    <t xml:space="preserve">@NEEFFRESH @Chioma_ @kcomer the triad!!! </t>
  </si>
  <si>
    <t>AerolynValissa</t>
  </si>
  <si>
    <t xml:space="preserve">happy mothers day to mine and yours! </t>
  </si>
  <si>
    <t>am soooo tired but not sleeping yet...not good!! did some more silk screen posters today...turned out ok  very andy warhol lol</t>
  </si>
  <si>
    <t xml:space="preserve">@Uniq84 Thank you </t>
  </si>
  <si>
    <t>Sun May 10 08:04:06 PDT 2009</t>
  </si>
  <si>
    <t>latisha</t>
  </si>
  <si>
    <t>@guyzo  funny, but nope. Would you?</t>
  </si>
  <si>
    <t>TiWeezles</t>
  </si>
  <si>
    <t xml:space="preserve">is waiting for  her jaguar to come over </t>
  </si>
  <si>
    <t>Sun May 10 08:04:07 PDT 2009</t>
  </si>
  <si>
    <t>jayweisberger</t>
  </si>
  <si>
    <t xml:space="preserve">sundays are for... nothing. </t>
  </si>
  <si>
    <t xml:space="preserve">just googled myself and smiled. Most of the first page is actually me. Considering the non-uniqueness of my name - that's pretty cool. </t>
  </si>
  <si>
    <t xml:space="preserve">Going home to help make lunch for mom. </t>
  </si>
  <si>
    <t>Sun May 10 08:04:08 PDT 2009</t>
  </si>
  <si>
    <t xml:space="preserve">http://camsiwamsi.tumblr.com -&amp;gt; FOLLOW </t>
  </si>
  <si>
    <t xml:space="preserve">welcome to two new followers: @red_music (great guy) and @nothingonline - great looking prospect for designers </t>
  </si>
  <si>
    <t>tradosh</t>
  </si>
  <si>
    <t xml:space="preserve">Just landed in Dubai. The heat kills me everytime </t>
  </si>
  <si>
    <t xml:space="preserve">@dandelion_weed OKAY </t>
  </si>
  <si>
    <t>IwanaBiEmo</t>
  </si>
  <si>
    <t xml:space="preserve">listen 2 jacko jackson-Billie Jean(for old memories) and ian carey-get shaky.heard them yesterday when was havin my hair cut by a hottie </t>
  </si>
  <si>
    <t>Sun May 10 08:04:10 PDT 2009</t>
  </si>
  <si>
    <t>SofieEliza</t>
  </si>
  <si>
    <t>@mcflyharry dude you should really sing more often, you were great at the apollo  dance bitch!  woo what a ledge x</t>
  </si>
  <si>
    <t>copperjane</t>
  </si>
  <si>
    <t>@mikegreencaps , don't give up! quit passing so much, you know how to score  the family is watching &amp;amp; cheering you on...your the best!</t>
  </si>
  <si>
    <t xml:space="preserve">@Teddy_Salad I'll try tomorrow, and see what we come up with LOL... </t>
  </si>
  <si>
    <t>deanquick</t>
  </si>
  <si>
    <t>chickybits</t>
  </si>
  <si>
    <t xml:space="preserve">@clarakim i see the resemblance! but you are prettier </t>
  </si>
  <si>
    <t>Sun May 10 08:04:11 PDT 2009</t>
  </si>
  <si>
    <t>UmmmCharla</t>
  </si>
  <si>
    <t xml:space="preserve">@2_BMe he's too cute! why is so old?! I will forever think he's 3 </t>
  </si>
  <si>
    <t>chalifoux06</t>
  </si>
  <si>
    <t>@niafree OHHHHHHH YEAH! happy mom's day  see you soon hoe</t>
  </si>
  <si>
    <t xml:space="preserve">@iamlauren: ugh! ikr. hahaha. how are you laureeen? </t>
  </si>
  <si>
    <t xml:space="preserve">@karenkasasih oii betch, did you take out all the blue ones to give it to HER? hahahahhaa. can't wait till she gets it </t>
  </si>
  <si>
    <t xml:space="preserve">@kareeeee Then search for sonny too  STERLING KNIGHT!! </t>
  </si>
  <si>
    <t>wprich</t>
  </si>
  <si>
    <t xml:space="preserve">tishi has just jumped on my lap then nearly fell of bless her </t>
  </si>
  <si>
    <t xml:space="preserve">@bengoldacre AQA isn't a government body. Let's get this bit right, they're independent </t>
  </si>
  <si>
    <t xml:space="preserve">Good Morning &amp;amp; Happy Mother's Day!!! </t>
  </si>
  <si>
    <t>Sun May 10 08:04:12 PDT 2009</t>
  </si>
  <si>
    <t>kittwalker</t>
  </si>
  <si>
    <t xml:space="preserve">@wrongwaygoback I play more swarm decks (make lots of creature) hard to control them all - love devour - necrogenesis + Sigil Captain </t>
  </si>
  <si>
    <t>dancer117</t>
  </si>
  <si>
    <t xml:space="preserve">is finally figuring out how this twitter works! yay!  </t>
  </si>
  <si>
    <t xml:space="preserve">@krowt I love weddings  and theres nothing better than a natter with lots of Moms! Get them to join Twitter! </t>
  </si>
  <si>
    <t xml:space="preserve">Just in pub. Waiting for food to arrive! Starvin' Marvin! Bring it on!! </t>
  </si>
  <si>
    <t xml:space="preserve">@astridcallista she said a feminist then! </t>
  </si>
  <si>
    <t>Sun May 10 08:04:14 PDT 2009</t>
  </si>
  <si>
    <t xml:space="preserve">@amyjfisher indeed. they're having quite the discussion about what they wanna do today. it involves lots of Jamba Juice apparently. </t>
  </si>
  <si>
    <t xml:space="preserve">@DebbieFletcher Hi sweet, I wish you... Happy Mothers Day!! Have a wonderful and blessed Day! you deserve... </t>
  </si>
  <si>
    <t>EvieStevee</t>
  </si>
  <si>
    <t xml:space="preserve">Aww  my bosses bought me flowers and a gift and the kids brought them to me saying, &amp;quot;you look after us like a mom so happy mothers day&amp;quot;!! </t>
  </si>
  <si>
    <t>Sun May 10 08:04:15 PDT 2009</t>
  </si>
  <si>
    <t xml:space="preserve">That song I just posted is dedicated to my kids!~ Ahh bless them &amp;quot;the lunatics have taken over the Asylum aaaah ooooh&amp;quot;  </t>
  </si>
  <si>
    <t>coderigger</t>
  </si>
  <si>
    <t xml:space="preserve">@TaraCuda Choose your distro carefully &amp;amp; wisely </t>
  </si>
  <si>
    <t xml:space="preserve">Saw 2 ladies whose car had run out of gas. DH pushed them off road then we went to get them gas. Love my DH... So kind </t>
  </si>
  <si>
    <t>Sun May 10 08:04:16 PDT 2009</t>
  </si>
  <si>
    <t>redmms</t>
  </si>
  <si>
    <t xml:space="preserve">Happy Mother's day to all your mom's!!! </t>
  </si>
  <si>
    <t xml:space="preserve">Last day of Mother's Day madness at work. w00t! Then just clean-up tomorrow before a well-deserved day off. </t>
  </si>
  <si>
    <t>I fixed my siiiite! I love it when I fix things, I feel such relief  A lot of hours wasted for a simple clear:both; Grrrr!!!</t>
  </si>
  <si>
    <t>Sun May 10 08:04:17 PDT 2009</t>
  </si>
  <si>
    <t>welldestinysays</t>
  </si>
  <si>
    <t>had a great weekend  ugh, homework.. / :</t>
  </si>
  <si>
    <t>ohcourtneyk</t>
  </si>
  <si>
    <t xml:space="preserve">@verybadlady holy crap you are amazing. happy mothers day hottstuff! </t>
  </si>
  <si>
    <t>layaisabelle</t>
  </si>
  <si>
    <t>happy mother's day  just got back from los baï¿½os http://plurk.com/p/sxu53</t>
  </si>
  <si>
    <t>Sun May 10 08:04:18 PDT 2009</t>
  </si>
  <si>
    <t xml:space="preserve">Happy Mothers Day! Spend sometime with your mommys ,i will! </t>
  </si>
  <si>
    <t xml:space="preserve">@snedwan Rant over and out </t>
  </si>
  <si>
    <t xml:space="preserve">When the weather is this good, my friends all hide from me. I'm on the prowl with my camera, and they're all shy! </t>
  </si>
  <si>
    <t>Sun May 10 08:04:19 PDT 2009</t>
  </si>
  <si>
    <t>raedcabello</t>
  </si>
  <si>
    <t xml:space="preserve">Fair Bean Coffee = top notch custormer service + they know my name </t>
  </si>
  <si>
    <t>@alexthemagix yeah we were hehe  Awww asif you are! Were on our way back now lol</t>
  </si>
  <si>
    <t>gooodmorning  leaving grands house, attempting to get dad a birthday present, now where would you get grilling supplies...</t>
  </si>
  <si>
    <t xml:space="preserve">@claybavor blind taste tests are flawed. knowledge of the container's material actually changes the flavour. It's all in the mind </t>
  </si>
  <si>
    <t xml:space="preserve">@CAPTAINPAILFULL </t>
  </si>
  <si>
    <t>Oh and I hope you all have a happy Mothers Day  Love you mom!</t>
  </si>
  <si>
    <t>@bethanyeve16 welcome to twitter  loveyou x</t>
  </si>
  <si>
    <t>amanda_moreno</t>
  </si>
  <si>
    <t xml:space="preserve">ice cream for breakfast </t>
  </si>
  <si>
    <t>moorem90</t>
  </si>
  <si>
    <t xml:space="preserve">mothers dayyy! </t>
  </si>
  <si>
    <t>Sun May 10 08:04:21 PDT 2009</t>
  </si>
  <si>
    <t>briannaforreal</t>
  </si>
  <si>
    <t xml:space="preserve">Getting ready to leave for church. Havent been in a while because of Garrisons stupid baseball tournaments. Really excited about it. </t>
  </si>
  <si>
    <t xml:space="preserve">@Donniesgirl34 i know. . I am meeting my mom here @ the church to take her to eat. .  Brooke  </t>
  </si>
  <si>
    <t xml:space="preserve">@bigvallysgirl That's great. I guess I'll have to draw you something for mothers day </t>
  </si>
  <si>
    <t>Sun May 10 08:08:52 PDT 2009</t>
  </si>
  <si>
    <t>my actual sister is following me here. Hi K!  see you later.....</t>
  </si>
  <si>
    <t xml:space="preserve">Alright everyone, out for artisphere and star trek. </t>
  </si>
  <si>
    <t>and</t>
  </si>
  <si>
    <t xml:space="preserve">Weatherproofing the hiking gear - because hoping for sunny weather doesn't keep you dry. </t>
  </si>
  <si>
    <t xml:space="preserve">@jemappellekim yeah he was enjoying it </t>
  </si>
  <si>
    <t>Caitrina</t>
  </si>
  <si>
    <t>listening to taylor swift vs. coldplay  HAHA   should be studying history but am not because i am not. &amp;gt;:3</t>
  </si>
  <si>
    <t>StephanieZD</t>
  </si>
  <si>
    <t xml:space="preserve">Happy Mother's Day ... spending the day with my fabulous momma </t>
  </si>
  <si>
    <t>HolidaySun</t>
  </si>
  <si>
    <t xml:space="preserve">Last Night in New York City. I'm inspiiiiiiiired. </t>
  </si>
  <si>
    <t>justjudz</t>
  </si>
  <si>
    <t xml:space="preserve">real sleepy 2day 4 no reason...although the sun is shining so that always makes me feel better </t>
  </si>
  <si>
    <t>@tommcfly http://twitpic.com/3pzgd *sound of a lightsabor* Tom is the real Darth Vader  Look pls Xx</t>
  </si>
  <si>
    <t xml:space="preserve">@Fredoichi Awesome. For 10 bucks, it sounds like a steal </t>
  </si>
  <si>
    <t xml:space="preserve">@Bookgirl96 definitely! its your day....go spoil yourself. </t>
  </si>
  <si>
    <t>Sun May 10 08:08:55 PDT 2009</t>
  </si>
  <si>
    <t>jedrecommends</t>
  </si>
  <si>
    <t xml:space="preserve">Just woke up, cant sleep... Need to twit... </t>
  </si>
  <si>
    <t>dazzlelight07</t>
  </si>
  <si>
    <t xml:space="preserve">HAPPY MOTHER'S DAY! </t>
  </si>
  <si>
    <t xml:space="preserve">@dwgardner Good for him! </t>
  </si>
  <si>
    <t xml:space="preserve">@DannyMcEvoy haha! Leave Hull alone! Yeah, i'm doing it now mate </t>
  </si>
  <si>
    <t xml:space="preserve">@mandacrow Morning Manda!  Happy Mother's day! </t>
  </si>
  <si>
    <t>rickatlsi</t>
  </si>
  <si>
    <t xml:space="preserve">O.K. who told mom that we were getting her a motorcycle for Mother's Day </t>
  </si>
  <si>
    <t>owl488</t>
  </si>
  <si>
    <t xml:space="preserve">trying to understand this whole Twitter idea </t>
  </si>
  <si>
    <t>Sun May 10 08:08:57 PDT 2009</t>
  </si>
  <si>
    <t xml:space="preserve">http://twitpic.com/4x5a8 - I love Jensens face in these pics </t>
  </si>
  <si>
    <t>i was gonna do a new icon but u came here  so i don't have to, i mean simona</t>
  </si>
  <si>
    <t>AceRevenue</t>
  </si>
  <si>
    <t xml:space="preserve">@billsrevenue Up to $200 CPA and 40% rev share plus tons of free tools (design marketing, seo). Let me know if you'd like more info! </t>
  </si>
  <si>
    <t xml:space="preserve">Eating fruits. Yum! </t>
  </si>
  <si>
    <t xml:space="preserve">@LCPromotions for sure </t>
  </si>
  <si>
    <t xml:space="preserve">@ladyjordank @DannysGhirl U can always try!! </t>
  </si>
  <si>
    <t>Susanneumann</t>
  </si>
  <si>
    <t xml:space="preserve">@pj4life I promos I will leave on time today!!!  </t>
  </si>
  <si>
    <t>Joshjitsu311</t>
  </si>
  <si>
    <t xml:space="preserve">Paige has green hair from swimming yesterday LOL. I told her she should go reform the sex pistols and go make an album </t>
  </si>
  <si>
    <t>Sun May 10 08:09:00 PDT 2009</t>
  </si>
  <si>
    <t>kimmy_12345</t>
  </si>
  <si>
    <t>vickybrailsford</t>
  </si>
  <si>
    <t xml:space="preserve">Playing old school sonic.. </t>
  </si>
  <si>
    <t>Sun May 10 08:09:01 PDT 2009</t>
  </si>
  <si>
    <t>GYLewis</t>
  </si>
  <si>
    <t xml:space="preserve">@artyjill I used to sell my prints but have been looking for someone to print my work so I can get more time on my art </t>
  </si>
  <si>
    <t>caseyyellen</t>
  </si>
  <si>
    <t xml:space="preserve">@brenteatworld totally agreed oh well makes you feel like you're not the only one </t>
  </si>
  <si>
    <t xml:space="preserve">I actually didnt burn te house down </t>
  </si>
  <si>
    <t>raygutierrez</t>
  </si>
  <si>
    <t xml:space="preserve">20 min to and hour till the best breakfast for me mum </t>
  </si>
  <si>
    <t>klake116</t>
  </si>
  <si>
    <t xml:space="preserve">Happy mother's dayyyy </t>
  </si>
  <si>
    <t>CrazyDaisyDukes</t>
  </si>
  <si>
    <t xml:space="preserve">getting ready for workkk....i dont have to wear my regular uniform today! yay </t>
  </si>
  <si>
    <t>sylviamancha</t>
  </si>
  <si>
    <t xml:space="preserve">@SEOAly You're welcome, &amp;amp; I hope you're feeling rested now. </t>
  </si>
  <si>
    <t xml:space="preserve">@mileycyrus HAPPY MOTHERS DAY </t>
  </si>
  <si>
    <t xml:space="preserve">@faithgoddess7  same to you. oh and the Lakers play today! it's gonna be a wonderful day, I think. </t>
  </si>
  <si>
    <t>Sun May 10 08:09:03 PDT 2009</t>
  </si>
  <si>
    <t>roadmapp</t>
  </si>
  <si>
    <t xml:space="preserve">Happy Mother's Day to all the Moms out there! </t>
  </si>
  <si>
    <t>Sun May 10 08:09:04 PDT 2009</t>
  </si>
  <si>
    <t>SamanthaJayn</t>
  </si>
  <si>
    <t xml:space="preserve">@PaulaAbdul.HAPPY MUMS DAY! To Lorraine </t>
  </si>
  <si>
    <t>Sun May 10 08:09:06 PDT 2009</t>
  </si>
  <si>
    <t>louloulush</t>
  </si>
  <si>
    <t>BMWShorties</t>
  </si>
  <si>
    <t xml:space="preserve">@erintan Hi Erin, you can check out more info about us here: http://www.bmwshorties.com.my/ </t>
  </si>
  <si>
    <t>@__H  RATE AND COMMENT</t>
  </si>
  <si>
    <t xml:space="preserve">... and now football </t>
  </si>
  <si>
    <t>Sun May 10 08:09:07 PDT 2009</t>
  </si>
  <si>
    <t>sparkplug714</t>
  </si>
  <si>
    <t xml:space="preserve">happy mother's day mom </t>
  </si>
  <si>
    <t xml:space="preserve">http://twitpic.com/4x5al - Mom and I at Mothers Day breakfast </t>
  </si>
  <si>
    <t>hayleyxo21</t>
  </si>
  <si>
    <t xml:space="preserve">Happy Mother's Day! Yay for catering </t>
  </si>
  <si>
    <t xml:space="preserve">Yeeeeeeeeeeeeeeeeeees! the friday night boys album - june 9th, i cant wait! </t>
  </si>
  <si>
    <t>@_ClaireBear_ I'm fabulous!!  Trying to get you up to 300 followers.  Well, you and @werewolf_Paul, but I bet you'll win!!    How bout u?</t>
  </si>
  <si>
    <t>Sun May 10 08:09:08 PDT 2009</t>
  </si>
  <si>
    <t>paulaverilla</t>
  </si>
  <si>
    <t xml:space="preserve">is at Changi Airport waiting to board the plane. Manila, here I come! </t>
  </si>
  <si>
    <t>camkeeve</t>
  </si>
  <si>
    <t xml:space="preserve">Nothing says nutritious breakfast like donuts. </t>
  </si>
  <si>
    <t xml:space="preserve">@jazz_hale22 I was a little bit confused. You weren't sure, it was hard to see. But Esme will LOVE it! </t>
  </si>
  <si>
    <t>ChrystalTiffany</t>
  </si>
  <si>
    <t>Happy Mothers day everyone  and those of u who aren't make sure u at least give ur mom a great big hug &amp;amp; kiss &amp;amp; tell her u love her!</t>
  </si>
  <si>
    <t>jenna_beth</t>
  </si>
  <si>
    <t xml:space="preserve">Happy Mothers Day @jackeehamp. I love you! </t>
  </si>
  <si>
    <t>Sun May 10 08:09:09 PDT 2009</t>
  </si>
  <si>
    <t>TwinCudi</t>
  </si>
  <si>
    <t xml:space="preserve">Also happy Sunday to everyone of my tweet fam </t>
  </si>
  <si>
    <t>is on SMS mode. *just &amp;lt;ding&amp;gt; if you feel like plurking with me*  http://plurk.com/p/sxvfb</t>
  </si>
  <si>
    <t>Sun May 10 08:09:10 PDT 2009</t>
  </si>
  <si>
    <t>Nicolaaa90</t>
  </si>
  <si>
    <t xml:space="preserve">thinks somebody is the biggest twat ever... honestly... but mummys home </t>
  </si>
  <si>
    <t xml:space="preserve">oh, and happy mother's day to any other mothers i know! </t>
  </si>
  <si>
    <t>isoughtifound</t>
  </si>
  <si>
    <t xml:space="preserve">Been for a walk to Avon dam with Andy..... lovely sunshine </t>
  </si>
  <si>
    <t>MoOniika_jonas</t>
  </si>
  <si>
    <t xml:space="preserve">@TickleMeJoey I love yoy </t>
  </si>
  <si>
    <t>Sun May 10 08:09:11 PDT 2009</t>
  </si>
  <si>
    <t>obsessivelyjane</t>
  </si>
  <si>
    <t xml:space="preserve">So is Mexican Train dominoes for that matter. I like games. </t>
  </si>
  <si>
    <t>williams1015</t>
  </si>
  <si>
    <t xml:space="preserve">@SherriEShepherd  so, fun after party 'ey?    Given a shout out to ya cuz you rock!  Happy Mothers  Day.... take some time and enjoy... </t>
  </si>
  <si>
    <t>Sun May 10 08:09:12 PDT 2009</t>
  </si>
  <si>
    <t xml:space="preserve">@Woody_in_MK he is isn't he *sigh* I'm soooo lucky </t>
  </si>
  <si>
    <t>morning all. Again Happy mothers day everyone !! working 10-10 today but i took a sicky day off work yesterday   2 long since i saw my kid</t>
  </si>
  <si>
    <t>@kman_19 PS Happy Mother's Day to your mom!   She sounds like a very strong woman, &amp;amp; from what I can see, raised a great son!</t>
  </si>
  <si>
    <t>Lovely day for a Sunday afternoon Guinness at &amp;quot;McCormacks&amp;quot;  http://twitpic.com/4x5ay</t>
  </si>
  <si>
    <t>MissMegsyBeth</t>
  </si>
  <si>
    <t xml:space="preserve">@vanessawhite @FrankieTheSats Aw yay, glad your having a brilliant time! Dont forget about us Brits though! </t>
  </si>
  <si>
    <t>ShanRock27</t>
  </si>
  <si>
    <t xml:space="preserve">Back in Mass </t>
  </si>
  <si>
    <t>@mariqueen found this for you today  http://twitpic.com/4x5as</t>
  </si>
  <si>
    <t>Sun May 10 08:09:15 PDT 2009</t>
  </si>
  <si>
    <t xml:space="preserve">new TV today? cant go less than 40in!  </t>
  </si>
  <si>
    <t xml:space="preserve">@TheFurKing Good morning </t>
  </si>
  <si>
    <t>deityofdeath</t>
  </si>
  <si>
    <t xml:space="preserve">this is going to be an exciting week!  David cook in manila, yippee!! </t>
  </si>
  <si>
    <t>corin_ja</t>
  </si>
  <si>
    <t xml:space="preserve">Tory canvasser for Euro election at door disturbed by my Green voting record, ran off when I said M would be voting Communist </t>
  </si>
  <si>
    <t xml:space="preserve">@Kells_Bells I can relate to your Twitter update. Chronically. And to your FB, but just for today </t>
  </si>
  <si>
    <t>kimberdubs</t>
  </si>
  <si>
    <t xml:space="preserve">I don't wanna get outta bed this morning. Its nice sleeping more than six inches off the floor </t>
  </si>
  <si>
    <t>@taratomes I'm not ok. And thats cool to say every now and then  Thanks for asking. Are you ok ladypants?</t>
  </si>
  <si>
    <t xml:space="preserve">@GiangcK: a ?ï¿½u cï¿½ canh r?ng hay canh blog h?i nï¿½o ?ï¿½u... m?y v? nï¿½y m?nh ai n?y bi?t thui, anh ch? khï¿½ng chia s? chi?n lï¿½n m?ng v?i nhau </t>
  </si>
  <si>
    <t>Tryna switch these movies so me n my momz can hang....  be blessed moms of today</t>
  </si>
  <si>
    <t>kathi_colb</t>
  </si>
  <si>
    <t xml:space="preserve">just joined twitter, wow! finally, now lets see what all the buzz is about </t>
  </si>
  <si>
    <t xml:space="preserve">that previous squee was criminal minds - JJ (female JJ) and Spence </t>
  </si>
  <si>
    <t xml:space="preserve">@sarahisrad I expect picturess! </t>
  </si>
  <si>
    <t>Danie7878</t>
  </si>
  <si>
    <t xml:space="preserve">Happy Mothers day </t>
  </si>
  <si>
    <t xml:space="preserve">@JoshHalliday  I've been planning a series of novels on a coffeehouse theme -- think I'll add a twist.  </t>
  </si>
  <si>
    <t>annacantu</t>
  </si>
  <si>
    <t>HeyRamage</t>
  </si>
  <si>
    <t>Had a great weekend  Met Detto &amp;amp; Bowles in town, havnt seen them in ages. It was a good catch up, gd banter.</t>
  </si>
  <si>
    <t>findingme68</t>
  </si>
  <si>
    <t xml:space="preserve">@southernsage   meant to type&amp;quot;your&amp;quot; wife lol.  I'm getting eggs and croissants!  </t>
  </si>
  <si>
    <t xml:space="preserve">@dzse Well he has us around him, so he is OBVIOUSLY paranoid </t>
  </si>
  <si>
    <t>Sun May 10 08:09:20 PDT 2009</t>
  </si>
  <si>
    <t>_MichelleT</t>
  </si>
  <si>
    <t xml:space="preserve">@EricStylez BFF! Hope you have a wonderful Mothers Day w/ your Queen! </t>
  </si>
  <si>
    <t>elanAndrews</t>
  </si>
  <si>
    <t>Happy Mommy's day!  ... mommy I luv U!</t>
  </si>
  <si>
    <t>Sun May 10 08:09:21 PDT 2009</t>
  </si>
  <si>
    <t>canadianboi95</t>
  </si>
  <si>
    <t xml:space="preserve">Having a very happy mothers day </t>
  </si>
  <si>
    <t>madelineashby</t>
  </si>
  <si>
    <t xml:space="preserve">@ARExistence Yeah, I'm sorry we didn't have more time! It seems like our interests would dovetail nicely. </t>
  </si>
  <si>
    <t>Sun May 10 08:09:23 PDT 2009</t>
  </si>
  <si>
    <t xml:space="preserve">@awysocki Is it new SNL? It's fast tracked to Australia so interested to know if it's worth recording... </t>
  </si>
  <si>
    <t>Sun May 10 08:09:24 PDT 2009</t>
  </si>
  <si>
    <t>@McflyEmma  sureee Emma just make people think that haha you Love me just admit it  xx</t>
  </si>
  <si>
    <t>Sun May 10 08:13:51 PDT 2009</t>
  </si>
  <si>
    <t xml:space="preserve">It's so nice outside!! What should I do? I'm thinking H&amp;amp;M and Urban Outfitters. </t>
  </si>
  <si>
    <t>sakabelle</t>
  </si>
  <si>
    <t xml:space="preserve">@darbydoll @alota_cookin @kevmylove Happy Mother's Day girlies!  I hope you all get a good pampering today, you deserve it </t>
  </si>
  <si>
    <t>Sarah8581</t>
  </si>
  <si>
    <t xml:space="preserve">yay 2day is my 1st mothers day as a mommy </t>
  </si>
  <si>
    <t xml:space="preserve">Happy mother's day. </t>
  </si>
  <si>
    <t>@ItsNeet I love my number  It stands out LMAO!</t>
  </si>
  <si>
    <t>chrisdeeming</t>
  </si>
  <si>
    <t xml:space="preserve">I'm currently sitting on the deck I built yesterday. Very chilled </t>
  </si>
  <si>
    <t>Sun May 10 08:13:54 PDT 2009</t>
  </si>
  <si>
    <t>@shaileelathe Enjoying a fine evening here.  And you, my pretty friend?</t>
  </si>
  <si>
    <t>queerclick</t>
  </si>
  <si>
    <t xml:space="preserve">@Nobara7 Yep, it's filed in our dungeon in basement 69. </t>
  </si>
  <si>
    <t xml:space="preserve">@omarepps watching you on a House re-run...lovin it. </t>
  </si>
  <si>
    <t>Sun May 10 08:13:56 PDT 2009</t>
  </si>
  <si>
    <t xml:space="preserve">happy mothers' day to my @momtweetmom </t>
  </si>
  <si>
    <t>@mileycyrus hahaha i'll get you one  i love you &amp;lt;3</t>
  </si>
  <si>
    <t>I got what it takes to get through this  just keep truckin Aubs.</t>
  </si>
  <si>
    <t>Liesl_M</t>
  </si>
  <si>
    <t xml:space="preserve">@magnusholmgren  Lovely poem, and thank you for the BD wishes. Mom's day and BD at once! Was served breakfast this morning. </t>
  </si>
  <si>
    <t>Sun May 10 08:13:57 PDT 2009</t>
  </si>
  <si>
    <t>dilipkumar19</t>
  </si>
  <si>
    <t xml:space="preserve">Hi Guys ..My First day on Twitter </t>
  </si>
  <si>
    <t>Juliiaanaa</t>
  </si>
  <si>
    <t xml:space="preserve">Happy mommy's day! </t>
  </si>
  <si>
    <t>peachfriedman</t>
  </si>
  <si>
    <t xml:space="preserve">breakfast in bed and now: farmer's market, yoga.  later: picnic, movie.  it's like i get a second birthday every year now that i'm a mom! </t>
  </si>
  <si>
    <t xml:space="preserve">@docbaty I am.  My dad came up to visit last night, left this morning.  Taking a day off for a change; pizza and beer in my near future </t>
  </si>
  <si>
    <t>cdruler</t>
  </si>
  <si>
    <t xml:space="preserve">Finished the DND campaign and watched star trek yesterday... It was a good need day </t>
  </si>
  <si>
    <t>BesottedGourmet</t>
  </si>
  <si>
    <t xml:space="preserve">just had a bit of the Chardonnay olive oil cake and now off for lunch </t>
  </si>
  <si>
    <t>YourChessCoach</t>
  </si>
  <si>
    <t xml:space="preserve">@JimSutton5 Shouldn't that be &amp;quot;fush&amp;quot;? </t>
  </si>
  <si>
    <t xml:space="preserve">@aniEspellsEina put it on the USB! </t>
  </si>
  <si>
    <t>pzizz</t>
  </si>
  <si>
    <t xml:space="preserve">@andapay It should only be necessary to have iTunes running if you want pzizz to create MP3s - any problems: http:www.pzizz.com/support </t>
  </si>
  <si>
    <t>8shooter</t>
  </si>
  <si>
    <t xml:space="preserve">@ISNHagan Thx 4 the fine pic </t>
  </si>
  <si>
    <t>Sun May 10 08:14:01 PDT 2009</t>
  </si>
  <si>
    <t>rabbittrick</t>
  </si>
  <si>
    <t xml:space="preserve">@sarahfrance O pooh, you give too much credit! haha. But I'll look forward to hearing frm you </t>
  </si>
  <si>
    <t>nowwy</t>
  </si>
  <si>
    <t>Still a lit bit hangoverish :o) listen the new Green Day Album   http://bit.ly/12pno4</t>
  </si>
  <si>
    <t>wallylopez</t>
  </si>
  <si>
    <t>stuff packed! back to the airport with destination: IBIZA!  YIHAAAAA Blue Marlin,Jockey Club,Pacha Restaurant,Ocean Drive Hotel: BE READY!</t>
  </si>
  <si>
    <t>shawnafennell</t>
  </si>
  <si>
    <t xml:space="preserve">@jwynia That depends on what you are buying </t>
  </si>
  <si>
    <t>Sun May 10 08:14:02 PDT 2009</t>
  </si>
  <si>
    <t>ellieas</t>
  </si>
  <si>
    <t xml:space="preserve">At home celebrating Mother's Day with the fam </t>
  </si>
  <si>
    <t>Sun May 10 08:14:03 PDT 2009</t>
  </si>
  <si>
    <t xml:space="preserve">getting up at 6 am tomorrow is gonna suck ass... will need a Starbucks at the airport to wake up </t>
  </si>
  <si>
    <t xml:space="preserve">is starving!!! I guess it's a good thing my family is going to lunch for Mother's Day! </t>
  </si>
  <si>
    <t>Sun May 10 08:14:04 PDT 2009</t>
  </si>
  <si>
    <t xml:space="preserve">@ashleynewell Happy Birthday! </t>
  </si>
  <si>
    <t xml:space="preserve">@AlanaJoy LMFAO!!! Thanks </t>
  </si>
  <si>
    <t xml:space="preserve">@marcelekkel Then there is that weird language is Friesland... </t>
  </si>
  <si>
    <t>embalser</t>
  </si>
  <si>
    <t xml:space="preserve">@NoteRobot Don't I know it! </t>
  </si>
  <si>
    <t>cesarmiranda</t>
  </si>
  <si>
    <t xml:space="preserve">#myfirstten: @reinehrdotorg, @inagaki, @arilud, @Betoq, @clarices, @subrosa_meg, @flaviod, @honkshu, @mdepolli, @narizgelado. Sï¿½ VIP </t>
  </si>
  <si>
    <t>Lydia_joy</t>
  </si>
  <si>
    <t xml:space="preserve">Happy Mothers day!  </t>
  </si>
  <si>
    <t>rluisix</t>
  </si>
  <si>
    <t xml:space="preserve">yey!! i'm going to swim  swim swim!! finally wearing that nice bikini i bought </t>
  </si>
  <si>
    <t>Sun May 10 08:14:06 PDT 2009</t>
  </si>
  <si>
    <t xml:space="preserve">@KevinSpacey Good Saturday morning! What're your plans for London this weekend? </t>
  </si>
  <si>
    <t>@leonkay  Good, good. You still haven't joined the disgustingnumberofupdates club x</t>
  </si>
  <si>
    <t>de_bates</t>
  </si>
  <si>
    <t>@showingmyassets LOL i hear ya!  You sure have earned it, I know.  I have 4 boys and will be chanting the same thing   Happy Mothers Day!</t>
  </si>
  <si>
    <t>LeahTanner</t>
  </si>
  <si>
    <t xml:space="preserve">Happy mothers day to all the moms out there! </t>
  </si>
  <si>
    <t>Sun May 10 08:14:07 PDT 2009</t>
  </si>
  <si>
    <t>heee! so many people did my FB test!  heee, and everyone passed! surprisingly! :}</t>
  </si>
  <si>
    <t xml:space="preserve">found it  making pancakes for my mama </t>
  </si>
  <si>
    <t>dougsheldon</t>
  </si>
  <si>
    <t xml:space="preserve">Happy mothers day! Going to pick up niki in a little bit, then we might visit my grandma, then we're coming to my house </t>
  </si>
  <si>
    <t>http://bit.ly/A5BrT =502642 check on this new eminem song! @realjessicaalba is on it  LOVE!</t>
  </si>
  <si>
    <t>ChordEiiSMusiC</t>
  </si>
  <si>
    <t xml:space="preserve">Happy Mothers day @Jnellz83 </t>
  </si>
  <si>
    <t xml:space="preserve">Friday to bangkok finally </t>
  </si>
  <si>
    <t>Sun May 10 08:14:08 PDT 2009</t>
  </si>
  <si>
    <t xml:space="preserve">@Courtney_182 I know! It took a lot of Googling, but I managed to make it work! </t>
  </si>
  <si>
    <t xml:space="preserve">@b_loyal Thank you!!! you're the sweetest </t>
  </si>
  <si>
    <t>http://twitpic.com/4x5mc - happy momma's day from Chloe &amp;amp; me  (still in my sickbed lol)</t>
  </si>
  <si>
    <t xml:space="preserve">Happy Mother's Day! Even though I appreciate my mother everyday. I'm so thankful I have her </t>
  </si>
  <si>
    <t>NicMcPhee</t>
  </si>
  <si>
    <t xml:space="preserve">Happy Mother's Day to all those super cool Moms/Aunts/Villagers out there! Esp. my Mom and the wonderful @weathergrrrl! Of course </t>
  </si>
  <si>
    <t>pikacha</t>
  </si>
  <si>
    <t xml:space="preserve">hii!  Happy Mother's Day to your mom! </t>
  </si>
  <si>
    <t xml:space="preserve">@justlikeanovel I'll be waiting. </t>
  </si>
  <si>
    <t xml:space="preserve">@cmarkley yeah, though we have our fairshare of grandmas who'd be crowdsurfing if they could </t>
  </si>
  <si>
    <t>Sun May 10 08:14:10 PDT 2009</t>
  </si>
  <si>
    <t>@annwhit so all good then lol  #TwitterTakeover #TwitterTakeover</t>
  </si>
  <si>
    <t xml:space="preserve">Now It's on repeat </t>
  </si>
  <si>
    <t>thenonbeliever</t>
  </si>
  <si>
    <t>@shaileelathe  That's great!  You must also be very pumped too.</t>
  </si>
  <si>
    <t>S4MYY</t>
  </si>
  <si>
    <t>@WONKAnation I think we're just letting her relax today  And then we'll probably take her shopping, because she loves it.</t>
  </si>
  <si>
    <t>p1tsy</t>
  </si>
  <si>
    <t xml:space="preserve">@SuButcher Sorry, wasn't meant 4 u </t>
  </si>
  <si>
    <t>here is a publicly available view of a part of aparajit    http://spedr.com/4tfea</t>
  </si>
  <si>
    <t>Sun May 10 08:14:14 PDT 2009</t>
  </si>
  <si>
    <t>jamesbarden</t>
  </si>
  <si>
    <t xml:space="preserve">@quixoticblazes most everything was due last week, which was stressful, but at least it's over with. </t>
  </si>
  <si>
    <t>dooon't goooo wasting your emoootioooon, lay all your loooove on meee  #abba</t>
  </si>
  <si>
    <t xml:space="preserve">@ThisIsRobThomas best haiku EVER! </t>
  </si>
  <si>
    <t>biaaaaXD</t>
  </si>
  <si>
    <t>happy mother's day! we're heading off back to the beachh, and then going homeee!  &amp;lt;333 text itttt.</t>
  </si>
  <si>
    <t xml:space="preserve">Making cookies and brownies for dessert tonight. Happy mothers day to all you mums </t>
  </si>
  <si>
    <t xml:space="preserve">gotta go now! its mothers day, but i still have to study before we go... wherever we're going. bye! </t>
  </si>
  <si>
    <t xml:space="preserve">Running, getting a couple things done then LAYING out in the beaUtiful weather! </t>
  </si>
  <si>
    <t>Sun May 10 08:14:16 PDT 2009</t>
  </si>
  <si>
    <t>gabrielle_brand</t>
  </si>
  <si>
    <t xml:space="preserve">confused by all this </t>
  </si>
  <si>
    <t xml:space="preserve">Crazyyyy weekend = no time to tweet :p. Ahhhh just got home, HAPPY MOMMAS DAY </t>
  </si>
  <si>
    <t>luvsharbear</t>
  </si>
  <si>
    <t xml:space="preserve">happy mother's day!! </t>
  </si>
  <si>
    <t>mjeee</t>
  </si>
  <si>
    <t xml:space="preserve">really tiredddd. i don't wanna go to school tomorrow, ughhh. btw;happy momma day! </t>
  </si>
  <si>
    <t>Sun May 10 08:14:17 PDT 2009</t>
  </si>
  <si>
    <t xml:space="preserve">@Michjoy61 Oh right right! </t>
  </si>
  <si>
    <t>Sun May 10 08:14:18 PDT 2009</t>
  </si>
  <si>
    <t xml:space="preserve">omg i forgot today is mothers day =\ im gonna be in troublee hah happy mï¿½re day everyone </t>
  </si>
  <si>
    <t>x_christeenah</t>
  </si>
  <si>
    <t xml:space="preserve">new at twitter </t>
  </si>
  <si>
    <t>ttuff20</t>
  </si>
  <si>
    <t xml:space="preserve">At work...hahahaha...happy mothers day to all the mothers </t>
  </si>
  <si>
    <t>willwnet</t>
  </si>
  <si>
    <t xml:space="preserve">@meebo Can't wait for your iPhone app! I resisted buying one in the hope you guys would finally make one. I was starting to lose hope! </t>
  </si>
  <si>
    <t xml:space="preserve">soz i havent been tweeting been super busy, ill be back later cya peeps &amp;lt;3 </t>
  </si>
  <si>
    <t>Maaaaaaaaatt</t>
  </si>
  <si>
    <t xml:space="preserve">trying to get to grips with twitter after watching it on the gadget show </t>
  </si>
  <si>
    <t xml:space="preserve">HAPPYMOTHERSDAY good luck to katie and alexa in their volleyball tourny. ILYGUYS&amp;lt;3   </t>
  </si>
  <si>
    <t>AngieDee26</t>
  </si>
  <si>
    <t xml:space="preserve">It's my first mother's day! (sort of) </t>
  </si>
  <si>
    <t xml:space="preserve">Happy Mothers Day to all the moms out there - I'm sure your kids are great and all, but I do not envy you one bit! </t>
  </si>
  <si>
    <t>chibichibi923</t>
  </si>
  <si>
    <t xml:space="preserve">Happy mothers day !!!!!!!!!!!!!!!!!!!1 </t>
  </si>
  <si>
    <t>Sun May 10 08:14:21 PDT 2009</t>
  </si>
  <si>
    <t xml:space="preserve">Happy Mother's Day to all the mommy's out there &amp;amp;&amp;amp; also to the daddy's who play mommy as well </t>
  </si>
  <si>
    <t>I am Indian &amp;amp; cool batman   -- &amp;gt; http://twitpic.com/4x5ld</t>
  </si>
  <si>
    <t>Sun May 10 08:14:22 PDT 2009</t>
  </si>
  <si>
    <t>hug ur mom, and show her how important she is in ur life!! this is what im gonna do.. and spend the day with her!  happy sunday, see ya!</t>
  </si>
  <si>
    <t xml:space="preserve">Happy Mother's Day to my mom &amp;amp; all the moms out in twitter world </t>
  </si>
  <si>
    <t>CSG_Talk_Radio</t>
  </si>
  <si>
    <t xml:space="preserve">Happy Mothers Day! Please be sure to keep all moms who are serving our country and their kids lifted up in your prayers! Thank u </t>
  </si>
  <si>
    <t>Sun May 10 08:14:23 PDT 2009</t>
  </si>
  <si>
    <t>laurlyem</t>
  </si>
  <si>
    <t xml:space="preserve">@NancyAppleby ........ and shit..... </t>
  </si>
  <si>
    <t xml:space="preserve">@pastelpastel Link please? </t>
  </si>
  <si>
    <t>Sun May 10 08:18:50 PDT 2009</t>
  </si>
  <si>
    <t>t_i_f_f_a_n_y</t>
  </si>
  <si>
    <t>getting ready to WORKKK.. long day 1:30 to 10ish  money moneyyy</t>
  </si>
  <si>
    <t>Sun May 10 08:18:51 PDT 2009</t>
  </si>
  <si>
    <t xml:space="preserve">@snprppy Yepyep.  You'll make it, and do good, and get a job doing what we talked about, and then be rich </t>
  </si>
  <si>
    <t xml:space="preserve">good morning mamas! happy Mothers day! mimosas to you all &amp;amp; a delicious brunch too! </t>
  </si>
  <si>
    <t xml:space="preserve">@JoesGaGirl LMFAO!!!!!!!!!!  That's a nice visual. </t>
  </si>
  <si>
    <t>Sun May 10 08:18:52 PDT 2009</t>
  </si>
  <si>
    <t>davidhurtsings</t>
  </si>
  <si>
    <t xml:space="preserve">@KirstyHilton Welllllll then. As soon as you finish whatever it is you're doing, make your way over to the bed area, and I shall oblige   </t>
  </si>
  <si>
    <t>Sun May 10 08:18:53 PDT 2009</t>
  </si>
  <si>
    <t xml:space="preserve">Happy mothers day @fyre55 &amp;lt;333 love you mommy </t>
  </si>
  <si>
    <t xml:space="preserve">http://bit.ly/yx9l5 yay it's sheena </t>
  </si>
  <si>
    <t xml:space="preserve">Happy Mum's day ppl </t>
  </si>
  <si>
    <t xml:space="preserve">@cliffysmom I loved the video !  Sweeeet !   </t>
  </si>
  <si>
    <t>digitaldivide</t>
  </si>
  <si>
    <t>@john_yeo RE: Blog..oh that sounds sooo 90's!  wouldn't be easier just post up on ur facebook wall? or make Youtube channel?</t>
  </si>
  <si>
    <t xml:space="preserve">...still =&amp;gt; [Happy Mother's Day] for real for real for real this time! </t>
  </si>
  <si>
    <t xml:space="preserve">im sick to my stomach wit hall this bullshxt - ill be on later. adios! follow me </t>
  </si>
  <si>
    <t>eFrisk</t>
  </si>
  <si>
    <t xml:space="preserve">Organized all my Stuff and started my my new Getting Things Done life yesterday. Have written a business proposal today. Feeling good </t>
  </si>
  <si>
    <t>liamontelongo</t>
  </si>
  <si>
    <t>A request for an autographed picture of me to a &amp;quot;fan&amp;quot;! How cute...change is coming! I don't mean 50 cent either!  its a great day for ...</t>
  </si>
  <si>
    <t>@k8dt People tend to go on the attack when they feel defensive  He can be rude to me but I'll not let him bring Twitter into disrepute!</t>
  </si>
  <si>
    <t xml:space="preserve">@incikneng taknak follow *ehem* ke? </t>
  </si>
  <si>
    <t>sarahjeanwon</t>
  </si>
  <si>
    <t xml:space="preserve">happy mother's day!!! wish i was home in michigan w my mom....have to work instead ugh. I LOVE YOU MOMMA WON!!!! </t>
  </si>
  <si>
    <t>boom_xx</t>
  </si>
  <si>
    <t xml:space="preserve">@GoRadio Come to the UK please </t>
  </si>
  <si>
    <t>kalynkthx</t>
  </si>
  <si>
    <t xml:space="preserve">Happy Mother's Day! Do something sweet for yours today </t>
  </si>
  <si>
    <t xml:space="preserve">Turkey sausage links, scrambled eggs.  Yummy Sunday breakfast.  Hopefully will talk my mom into letting me take her out for lunch. </t>
  </si>
  <si>
    <t>Sun May 10 08:18:57 PDT 2009</t>
  </si>
  <si>
    <t xml:space="preserve">Grateful for the sun through the balcony door and the time to work on my site. Life is beautiful </t>
  </si>
  <si>
    <t xml:space="preserve">@danatreat and I've wished for cute curly hair like yours </t>
  </si>
  <si>
    <t>@qualitymarketin Yeah I'm heading to Europe next week for 6 months. Should be amazing!!  When are you going?</t>
  </si>
  <si>
    <t>Sun May 10 08:18:58 PDT 2009</t>
  </si>
  <si>
    <t>I can see clearly now http://bit.ly/12ThXB  CRYSTAL DAY - 33 BABY  !!!!</t>
  </si>
  <si>
    <t>cyndigkb</t>
  </si>
  <si>
    <t>Sun May 10 08:18:59 PDT 2009</t>
  </si>
  <si>
    <t xml:space="preserve">Happy Mother's Day to the mama tweeps! </t>
  </si>
  <si>
    <t xml:space="preserve">@daz2211 yes, tie it to some string, then to a car, then speed! cash will go fast then </t>
  </si>
  <si>
    <t>slasher15987</t>
  </si>
  <si>
    <t xml:space="preserve">@moonfrye happy mothers day </t>
  </si>
  <si>
    <t>SusanSabal</t>
  </si>
  <si>
    <t>Happy Mom's Day  xoxo</t>
  </si>
  <si>
    <t>Sun May 10 08:19:00 PDT 2009</t>
  </si>
  <si>
    <t>theRobbyExpress</t>
  </si>
  <si>
    <t xml:space="preserve">@unkledad didn't mean to leave ya stag bud, pretty sure I blacked out on the way home </t>
  </si>
  <si>
    <t>@juzagrl its not working in my pc, when i use a different pc ill try it haha. aaww super friend tlga kita, thanks girl  have fun at bora!</t>
  </si>
  <si>
    <t>Sun May 10 08:19:01 PDT 2009</t>
  </si>
  <si>
    <t xml:space="preserve">@__H tank you </t>
  </si>
  <si>
    <t>K8ebird</t>
  </si>
  <si>
    <t xml:space="preserve">sunshine. reading Catch - 22. shorts. barefoot. tie dye. mimosa. </t>
  </si>
  <si>
    <t>eberduu</t>
  </si>
  <si>
    <t xml:space="preserve">going outt for supper tn(:    Happy Mothers Dayy </t>
  </si>
  <si>
    <t>keltuc</t>
  </si>
  <si>
    <t>Having a chuckle all over again at Wendell Ferguson's wonderful song 'Rocks and Trees.'  I *love* this song!   http://tinyurl.com/pwyk6c</t>
  </si>
  <si>
    <t>Sun May 10 08:19:03 PDT 2009</t>
  </si>
  <si>
    <t>PaoBerry</t>
  </si>
  <si>
    <t>Never tired for church ?, HAPPY MOTHERS DAY !  .</t>
  </si>
  <si>
    <t>@Brysonen haha.  Nearest gas station. All we have is candy their and old french fried YUCK.</t>
  </si>
  <si>
    <t xml:space="preserve">@batmintt my stepdad said they're all the wrong ones. ( you're going tomorrow! </t>
  </si>
  <si>
    <t>Sun May 10 08:19:04 PDT 2009</t>
  </si>
  <si>
    <t>@mileycyrus MIleeeeeeey. Please give me a shoutout. HAHA.  Surely, `yermom`s awesomeee</t>
  </si>
  <si>
    <t>marianaciobanu</t>
  </si>
  <si>
    <t xml:space="preserve">are un bronz &amp;quot;red-neck&amp;quot; de invidiat, febra musculara, somnolenta, deci a fost un weekend reusit </t>
  </si>
  <si>
    <t>Sun May 10 08:19:05 PDT 2009</t>
  </si>
  <si>
    <t>@madmax69  It was really good.  My friend, @MorganH03 and I went dirt-roadin'.  Good times.    Sounds like you had fun, too?</t>
  </si>
  <si>
    <t>koalacaluya</t>
  </si>
  <si>
    <t xml:space="preserve">Good morning fellow tweeters! Hope everybody had a good sleep! And HAPPY MOTHER'S DAY to all the moms out there </t>
  </si>
  <si>
    <t>Sun May 10 08:19:06 PDT 2009</t>
  </si>
  <si>
    <t>wendytime</t>
  </si>
  <si>
    <t xml:space="preserve">voicetracking my shift so that i can go to see a play in staunton for mother's day. yayyyy! </t>
  </si>
  <si>
    <t xml:space="preserve">watching the Twin Peaks episode AGAIN with mommy. </t>
  </si>
  <si>
    <t xml:space="preserve">@ygorneves You are so sweet! Thanks  Your mother is very beautiful as well. I saw her pic </t>
  </si>
  <si>
    <t xml:space="preserve">It's my mom's birthday AND Mother's Day... </t>
  </si>
  <si>
    <t>jamezxavier</t>
  </si>
  <si>
    <t xml:space="preserve">Happy Mothers day to all the moms out there. Wish I could see mine today. Fuck Work!! Special shout to Sheena and Yan! </t>
  </si>
  <si>
    <t xml:space="preserve">@mileycyrus Owww... That's so cute... </t>
  </si>
  <si>
    <t xml:space="preserve">@roddypeeper we get it done and dusted early in the year so we don't forget it and if we do we have a chance to make up at easter time </t>
  </si>
  <si>
    <t>The teen room is vacant today, any other time this joint would be jumping! And i would provide the trampoline  Come visit!!!!!!!</t>
  </si>
  <si>
    <t>joytea</t>
  </si>
  <si>
    <t xml:space="preserve">@boxeddreams *sends inspiration* if that's possible </t>
  </si>
  <si>
    <t>@samkalbag remember to send that e-mail today  let me know what they said, I hope they offer you loads of free stuff. That'd be awesome.</t>
  </si>
  <si>
    <t>Sun May 10 08:19:08 PDT 2009</t>
  </si>
  <si>
    <t xml:space="preserve">I just made some kick ass french toast </t>
  </si>
  <si>
    <t xml:space="preserve">come what may. </t>
  </si>
  <si>
    <t>Sun May 10 08:19:09 PDT 2009</t>
  </si>
  <si>
    <t xml:space="preserve">@April__Watson April it's me my words never make sense - it's done beeteedubs </t>
  </si>
  <si>
    <t xml:space="preserve">@teenfashionista One of the most amazing collections ever - I read it at least once a year. Enjoy!  </t>
  </si>
  <si>
    <t>gabriellekarina</t>
  </si>
  <si>
    <t xml:space="preserve">HEY TWITTER I TURN 20 TODAY! so Happy Birthday to me! yay </t>
  </si>
  <si>
    <t>JLovesShopping</t>
  </si>
  <si>
    <t>is phoning with a friend about their ''Titanicdate''  *laugh*</t>
  </si>
  <si>
    <t xml:space="preserve">GEEESH! what a chatter box!! </t>
  </si>
  <si>
    <t>Sun May 10 08:19:12 PDT 2009</t>
  </si>
  <si>
    <t>kourtneyblair</t>
  </si>
  <si>
    <t>happy moms day  just cleaning because the family's coming here &amp;lt;3</t>
  </si>
  <si>
    <t xml:space="preserve">225 followers! </t>
  </si>
  <si>
    <t>Sun May 10 08:19:13 PDT 2009</t>
  </si>
  <si>
    <t xml:space="preserve">After a morning spent lounging around + enjoying an awesome b'fast, I'm off to play outside. Beautiful day here in Atlanta! </t>
  </si>
  <si>
    <t>Sun May 10 08:19:14 PDT 2009</t>
  </si>
  <si>
    <t>xAnaFatimax</t>
  </si>
  <si>
    <t xml:space="preserve">Happy Mothers Day :] To All MOMMYS!! </t>
  </si>
  <si>
    <t>xo_starface</t>
  </si>
  <si>
    <t xml:space="preserve">@AaronDeane inhale the dro.  blow it out slow. </t>
  </si>
  <si>
    <t xml:space="preserve">@Poshey22 I not on it as much anymore!! Twitter is my big addiction now! i added you so log off n back on! </t>
  </si>
  <si>
    <t>xxapich</t>
  </si>
  <si>
    <t>happy mother's day @ every mom in the twitterverse! Have a good one  roadtrip postponed...still on queue</t>
  </si>
  <si>
    <t xml:space="preserve">1st mother day for my wife </t>
  </si>
  <si>
    <t xml:space="preserve">HAPPY MOTHERS DAY TO ALL THE LOVELY MOTHERS 'N THE WORLD! HAVE FUN ON YOUR SPECIAL DAY </t>
  </si>
  <si>
    <t xml:space="preserve">Electricity is finally back on! It's only been almost 4 hours!  Syd </t>
  </si>
  <si>
    <t xml:space="preserve">oh @jlsimmons, I understand and I don't think the sentence sentence was needed. </t>
  </si>
  <si>
    <t>So many people are wishing me a happy birthday!  I'm so happy!</t>
  </si>
  <si>
    <t xml:space="preserve">Happiness is a warm, napping puppy. </t>
  </si>
  <si>
    <t>@synyster_craig  ok so fair enuff, you are followin pornstars, but are you being followed by them?  someday you'll be like your uncle paul</t>
  </si>
  <si>
    <t xml:space="preserve">miss busy bee today: washing, cleaning, assignment writing, duh! i want my weekdays back! </t>
  </si>
  <si>
    <t xml:space="preserve">home for mother's day. </t>
  </si>
  <si>
    <t>Ashwee_Lady</t>
  </si>
  <si>
    <t xml:space="preserve">Off to mother's day brunch </t>
  </si>
  <si>
    <t>Sun May 10 08:19:18 PDT 2009</t>
  </si>
  <si>
    <t xml:space="preserve">Happy Mother's Day to all you TwiMoms out there.  </t>
  </si>
  <si>
    <t xml:space="preserve">is having dinner at Gerrys with the whole family,celebrating mothers day. Finally, i ended na my cravings for kuhol! Yum!!! </t>
  </si>
  <si>
    <t xml:space="preserve">Rode from Faulconbridge to Penrith at 8:00pm - 10pm today. Never riden that far down the mountains before, especially not at night. </t>
  </si>
  <si>
    <t>StoneColdJedi</t>
  </si>
  <si>
    <t xml:space="preserve">@PumaSwede You go with my philosophy? Hard word pays off over time, but laziness pays off now </t>
  </si>
  <si>
    <t>Sun May 10 08:19:20 PDT 2009</t>
  </si>
  <si>
    <t>nicolejeanx3</t>
  </si>
  <si>
    <t>@mileycyrus aww  i bought my mom a locket that says &amp;quot;a mother holds her daughters hand for a short while but her heart forever&amp;quot; on the bck</t>
  </si>
  <si>
    <t>MissODemi</t>
  </si>
  <si>
    <t xml:space="preserve">@Tiwaworks Yea, 3 days ago. I've had 3 newbies in 3 weeks, my cousins have been busy </t>
  </si>
  <si>
    <t xml:space="preserve">@gfalcone601 Gio Look this is my cat, Josï¿½ http://twitpic.com/4x46c </t>
  </si>
  <si>
    <t>@hernameisnicki wow thanks it's Urban Decay Grifter and Mayhem and I've got Lust eyeliner on too  and the bracelets were ï¿½8!! LOL</t>
  </si>
  <si>
    <t>bethluck</t>
  </si>
  <si>
    <t xml:space="preserve">about to go and sit in the sunshine  </t>
  </si>
  <si>
    <t>SheenaShinigami</t>
  </si>
  <si>
    <t>Dee and Cathal are faggots  Cathal your not getting your shoes back , xxx</t>
  </si>
  <si>
    <t xml:space="preserve">Watching the Mythbusters see if the moon landing could have been faked! I love this show! Then gotta go do laundry for my mom! </t>
  </si>
  <si>
    <t>Sun May 10 08:19:25 PDT 2009</t>
  </si>
  <si>
    <t>Bookworm58</t>
  </si>
  <si>
    <t xml:space="preserve">Happy Mother's Day!  Just got off the phone with my son who is in S. Korea.  Great start to the day.  </t>
  </si>
  <si>
    <t>GuruMN</t>
  </si>
  <si>
    <t>Happy mothers day to the mothers, grandmothers, great grandmothers, great great grandmothers, and everyone aspiring to one  #cliche #annoy</t>
  </si>
  <si>
    <t>dwaynefighter</t>
  </si>
  <si>
    <t>@tsag86  So did u enjoy the movies?</t>
  </si>
  <si>
    <t>blt0123</t>
  </si>
  <si>
    <t>Happy MAMA Day to all of you ladies out there who CHOOSE to be a good mom each and every day  I applaud all of your sacrifices!!</t>
  </si>
  <si>
    <t xml:space="preserve">i'm such a dork! to believe i don't know anything about @replies until now!! anyway i love the couple of @replies. hope there'll be more! </t>
  </si>
  <si>
    <t xml:space="preserve">On my way to Church.. </t>
  </si>
  <si>
    <t>Sun May 10 08:24:04 PDT 2009</t>
  </si>
  <si>
    <t>sexyfungirl</t>
  </si>
  <si>
    <t xml:space="preserve">Happy Mothers Day to all!  Enjoy! </t>
  </si>
  <si>
    <t xml:space="preserve">yeah. illuminati. cinema. next week. </t>
  </si>
  <si>
    <t xml:space="preserve">...the good work! </t>
  </si>
  <si>
    <t>Sun May 10 08:24:05 PDT 2009</t>
  </si>
  <si>
    <t>DaccForce</t>
  </si>
  <si>
    <t>@gabundy &amp;gt;.&amp;gt; Suuuurrre sounds good. I shouldnt but it sounds good anyway.  You're very welcome, I meant it. &amp;lt;3 Thanks for the Follooooow!</t>
  </si>
  <si>
    <t xml:space="preserve">Spending some time w my great granny. Things old ppl appreciate: new pill boxes. I got her a few and she's thrilled </t>
  </si>
  <si>
    <t>@rhertz I get contacted by everyone  Probably because I've been so active in the non profit world. Wish more ppl would contribute.</t>
  </si>
  <si>
    <t>@pob34 I'm so happy of you  #TwitterTakeover</t>
  </si>
  <si>
    <t>reverendmoss</t>
  </si>
  <si>
    <t xml:space="preserve">@kiunedd: You're my lewis and clark of orbit flavor! let me know how it goes </t>
  </si>
  <si>
    <t>waymonhudson</t>
  </si>
  <si>
    <t xml:space="preserve">Follow my hubby @CommissionerAnt - Law Professor, LGBT Rights Activist, Politician, and all around amazing guy #samesexsunday </t>
  </si>
  <si>
    <t>Sun May 10 08:24:06 PDT 2009</t>
  </si>
  <si>
    <t xml:space="preserve">thoughts are with President Obama ...I'm sure your MOM is so Proud &amp;amp; Smiling down on you...Happy Mothers Day 1st Family Ladies </t>
  </si>
  <si>
    <t>RainBowProject</t>
  </si>
  <si>
    <t>@Lori_NetSuccess any particular place you'd like to meet? Make it easy on you.  I won't end up in Ok this time.</t>
  </si>
  <si>
    <t>Go treat your mother's right today  &amp;lt;3</t>
  </si>
  <si>
    <t>michaelajones: Welcome, @joeboy05  Great to see you on Twitter. Mrawr. http://tr.im/kYgA</t>
  </si>
  <si>
    <t xml:space="preserve">@givemestrength or am I wrong and you wanted to win ï¿½226.56? </t>
  </si>
  <si>
    <t>shannypantss</t>
  </si>
  <si>
    <t>Sun May 10 08:24:07 PDT 2009</t>
  </si>
  <si>
    <t>@MissussMcFlyyy Thats good.  i'm great thanks! Any McNews? Xx</t>
  </si>
  <si>
    <t xml:space="preserve">@kellyprovence Happy mothers day Kelly...hope you're having a great time </t>
  </si>
  <si>
    <t>Sun May 10 08:24:08 PDT 2009</t>
  </si>
  <si>
    <t xml:space="preserve">happppy motheres day @cherylLconnors </t>
  </si>
  <si>
    <t>the1uwaited4</t>
  </si>
  <si>
    <t>@GThaFuture ..its no fun if they ask u to...  and 4 the record i didnt do it.</t>
  </si>
  <si>
    <t xml:space="preserve">@Garythetwit 803.6  Okay, new addiction... </t>
  </si>
  <si>
    <t>Skadow</t>
  </si>
  <si>
    <t xml:space="preserve">Cheesecake Factory </t>
  </si>
  <si>
    <t>DQJizzy</t>
  </si>
  <si>
    <t xml:space="preserve">yay star trek whoohoo lali is actualy going to go see it with me ... super happy... hope evry1 has a relaxing day </t>
  </si>
  <si>
    <t xml:space="preserve">@EastTNRewards I luv it, U had a smart Grandmother </t>
  </si>
  <si>
    <t>Sun May 10 08:24:10 PDT 2009</t>
  </si>
  <si>
    <t xml:space="preserve">@makeupblogging Aw, shucks.  </t>
  </si>
  <si>
    <t>florence_</t>
  </si>
  <si>
    <t>beckett_brendon</t>
  </si>
  <si>
    <t>omg Ryden picspam  *The best thing of the entire night*</t>
  </si>
  <si>
    <t>jaketrom</t>
  </si>
  <si>
    <t xml:space="preserve">What a fabulous Mothers Day, I'm pretty sure I have the best family in the world! Happy Mothers Day to all. </t>
  </si>
  <si>
    <t>DavidBlue</t>
  </si>
  <si>
    <t xml:space="preserve">@breagrant Dont shoot in Vancouver, then. </t>
  </si>
  <si>
    <t>heathermangan</t>
  </si>
  <si>
    <t xml:space="preserve">@roxyhammond Sorry dear. Heather enjoyed the free beer too much. Just answered your message </t>
  </si>
  <si>
    <t xml:space="preserve">@GeniusArtistic And I found out that it doesn't cracks now! Thanks! </t>
  </si>
  <si>
    <t>Sun May 10 08:24:12 PDT 2009</t>
  </si>
  <si>
    <t xml:space="preserve">http://twitpic.com/4x69a - This is my sunday school </t>
  </si>
  <si>
    <t>waitin for my close to dry so i can go to walmart ;) . finish my book!! then cookout for mommy's day  &amp;lt;3</t>
  </si>
  <si>
    <t>@dceiver  Your #nerdprom intro today could have used a link to &amp;quot;Journalists Swing The Tire&amp;quot; for color   http://bit.ly/a8muu #jtwits</t>
  </si>
  <si>
    <t>bigbluegrl23</t>
  </si>
  <si>
    <t xml:space="preserve">STARVINNNGGGG!! I WANNA GO TO BRUNCH!! happy mommys day mommy </t>
  </si>
  <si>
    <t>Cool: Old photos in BH Mother's Day masthead &amp;amp; HerBadMother's Letter to her Mother. We all *have* moms, right?   http://bit.ly/b0fnV #FB</t>
  </si>
  <si>
    <t>Jonas_Crazy</t>
  </si>
  <si>
    <t xml:space="preserve">going out to eat with the familyyy. then my grandparents' house later. </t>
  </si>
  <si>
    <t>_rxc</t>
  </si>
  <si>
    <t xml:space="preserve">OMG, I'm so glad there's no more IT work to do </t>
  </si>
  <si>
    <t>Sun May 10 08:24:14 PDT 2009</t>
  </si>
  <si>
    <t>TheFlaCracker</t>
  </si>
  <si>
    <t xml:space="preserve">@iconicfreedom you're not changing my thoughts and ideals, but ours mght be the same </t>
  </si>
  <si>
    <t xml:space="preserve">@RQOCJD Oh yeah....my bad. Like, Massachusetts and Pennsylvania and those states up there </t>
  </si>
  <si>
    <t>Wanted to go out to breakfast this morning...then thought better of it - Mother's Day crowds.  Making omelets instead.  Happy Mom Day!</t>
  </si>
  <si>
    <t>teeeeds</t>
  </si>
  <si>
    <t>@nyrizzle hahahaha I'll come.  always down fo shopping holla</t>
  </si>
  <si>
    <t>Sun May 10 08:24:15 PDT 2009</t>
  </si>
  <si>
    <t>alittlefield22</t>
  </si>
  <si>
    <t xml:space="preserve">@chrismichaels  did you tell your wife happy mother's day...just think how exciting the next mother's day will be when that baby is here </t>
  </si>
  <si>
    <t xml:space="preserve">bored as fuck..n hungry </t>
  </si>
  <si>
    <t xml:space="preserve">I think i'm getting burnt out here, it's so nice </t>
  </si>
  <si>
    <t>Twoshirts</t>
  </si>
  <si>
    <t xml:space="preserve">@jaschroeder It's just okay. Thanks for rubbing it in that I don't have an iPod Touch, though.  </t>
  </si>
  <si>
    <t xml:space="preserve">@coalesceox is following me </t>
  </si>
  <si>
    <t>lotusfrog8</t>
  </si>
  <si>
    <t xml:space="preserve">talkin' to my sister </t>
  </si>
  <si>
    <t>@1KedUP That's one of my role models!!! I love her  2x for pundits of color</t>
  </si>
  <si>
    <t>@BrianMcnugget Alarah for a Girl and Brooklyn for a Boy  A friend of mine called her daughter, Harmonie Grace, thought was very nice too</t>
  </si>
  <si>
    <t>annahendrick</t>
  </si>
  <si>
    <t xml:space="preserve">@SchdyNY What a tweet to wake up to on a nice Sunday morning... </t>
  </si>
  <si>
    <t xml:space="preserve">I'm recording a voiceover for a Home Working Health &amp;amp; Safety Assessment E-Learning module for local government. Hush! </t>
  </si>
  <si>
    <t>addictedtoyou43</t>
  </si>
  <si>
    <t xml:space="preserve">happy mother's day mommy </t>
  </si>
  <si>
    <t>charloteeemily</t>
  </si>
  <si>
    <t>@cheryl_ann_cole 'charloteemily' please follow me  im a big fan, and your like stunning! hope the tours going ok! please reply, xx</t>
  </si>
  <si>
    <t>@kittywuwuwu happy mothers day  thanks for last night! Xoxo</t>
  </si>
  <si>
    <t>Sun May 10 08:24:17 PDT 2009</t>
  </si>
  <si>
    <t>LauraWhispers</t>
  </si>
  <si>
    <t xml:space="preserve">just bought a really nice eye mask for a masquerade. </t>
  </si>
  <si>
    <t xml:space="preserve">@samantha_cullen  I won the last game. </t>
  </si>
  <si>
    <t xml:space="preserve">Happy Mothers Day!!     </t>
  </si>
  <si>
    <t>@Rosie21 #TwitterTakeover is No5 in list so yes it is.lol  #TwitterTakeover #TwitterTakeover</t>
  </si>
  <si>
    <t xml:space="preserve">Just found out good news! thank you lord </t>
  </si>
  <si>
    <t xml:space="preserve">@emerald8503   Happy Mothers Day.  Ur a great Mother also.  </t>
  </si>
  <si>
    <t>MYeya</t>
  </si>
  <si>
    <t xml:space="preserve">goin to the beach w mommy. </t>
  </si>
  <si>
    <t>CaitySmollz</t>
  </si>
  <si>
    <t xml:space="preserve">happy mommy's day! </t>
  </si>
  <si>
    <t>Aubz87</t>
  </si>
  <si>
    <t xml:space="preserve">@DexterVonDoom do write a blog. and you can post it on our hypothetical website </t>
  </si>
  <si>
    <t xml:space="preserve">Walk was short and soggy. Wasn't thrilled. Having a nice cup of tea and watching a dvd. Roasting veg later, yum </t>
  </si>
  <si>
    <t xml:space="preserve">@Aronado Good Morning and Thanks for the Mom's  Day Wishes  Hope Things are going Good for you my Friend </t>
  </si>
  <si>
    <t>@gfalcone601 dinner and boggy time  have a good night lovely.x</t>
  </si>
  <si>
    <t>@HanaStephenson aww  nothing just fake tanning!! lol  it stinks thoughh (N)</t>
  </si>
  <si>
    <t xml:space="preserve">@frombecca that takes me back </t>
  </si>
  <si>
    <t>vickymacdonald</t>
  </si>
  <si>
    <t xml:space="preserve">@ipickpretty Absolutely, my dear, as a bit of an old bird I urge you to make hay while the sun shines </t>
  </si>
  <si>
    <t>Patricia_J</t>
  </si>
  <si>
    <t xml:space="preserve">Happy Mother's Day to all the beautiful mom's - especially mine </t>
  </si>
  <si>
    <t>Sun May 10 08:24:21 PDT 2009</t>
  </si>
  <si>
    <t>dutch_geisha</t>
  </si>
  <si>
    <t>Building a nice house in the Sims 2 hehehe  Ohh and everyone should buy Rhythm Paradise (or heaven for US) on NDS. It's hillarious!!</t>
  </si>
  <si>
    <t>@Diana_Vickers_ http://twitpic.com/4x1aq - hope evreything is going well . can't wait for the album  love starbucks !</t>
  </si>
  <si>
    <t>JuiceForHealth</t>
  </si>
  <si>
    <t>@busymommaval Val - saw your &amp;quot;shout out&amp;quot; for tweets you always look for. Yeah,...I made the list!!   Back at ya - I'm always look for you</t>
  </si>
  <si>
    <t>mdaniele21</t>
  </si>
  <si>
    <t xml:space="preserve">trying to muster the motivation to do some hw, not working out that well. Last full week of school for me </t>
  </si>
  <si>
    <t>azollers</t>
  </si>
  <si>
    <t>First morning in Boston = Dunkin Donuts  going for the authentic experience. Next Wolverine!</t>
  </si>
  <si>
    <t xml:space="preserve">@BefiBeez it's a musical </t>
  </si>
  <si>
    <t xml:space="preserve">Wants to go to prom tonight again! </t>
  </si>
  <si>
    <t>hwsoh</t>
  </si>
  <si>
    <t xml:space="preserve">Happy Mother Day, Mother ! </t>
  </si>
  <si>
    <t>Sun May 10 08:24:22 PDT 2009</t>
  </si>
  <si>
    <t xml:space="preserve">@shkittlez224 I got my mom love and caring-ness </t>
  </si>
  <si>
    <t xml:space="preserve">@lalavazquez happy mommys day!!! Enjoy ur day for u deserve it ur such a good mom!!! </t>
  </si>
  <si>
    <t xml:space="preserve">@PJA4ever yer same i wish i knew Paula 4for i did but 1 year 3 months </t>
  </si>
  <si>
    <t>CindyMO</t>
  </si>
  <si>
    <t>My daughter sent me this poem. fitting for today.  http://bit.ly/YHFg5</t>
  </si>
  <si>
    <t>Sun May 10 08:24:24 PDT 2009</t>
  </si>
  <si>
    <t xml:space="preserve">Heading to the mall. Had a nice breakfast/conversation w/my mom at Dennys </t>
  </si>
  <si>
    <t>I can feel the sun burnin me..shall i still carin on tryin 2get a tan? I think so  x</t>
  </si>
  <si>
    <t>Sun May 10 08:24:25 PDT 2009</t>
  </si>
  <si>
    <t>WhittyGirlie</t>
  </si>
  <si>
    <t xml:space="preserve">i feel worse than yesterday but i can actually walk without feeling dizzy </t>
  </si>
  <si>
    <t>_nelsi</t>
  </si>
  <si>
    <t xml:space="preserve">@martine2323 well i can't 2day i gotta take the women that i luv out </t>
  </si>
  <si>
    <t xml:space="preserve">is at church with her parents! Happy Mother's Day! </t>
  </si>
  <si>
    <t>definitely www.squidoo.com/religions-of-iran or NEW www.squidoo.com/CrypticFragmentsBio  #thetoplens http://tinyurl.com/q32ezy</t>
  </si>
  <si>
    <t>Sun May 10 08:24:26 PDT 2009</t>
  </si>
  <si>
    <t>bethash</t>
  </si>
  <si>
    <t xml:space="preserve">@aplusk was sweet of you to wish all us moms a happy mothers day! Thank you! Hope you and demi enjoy your day! </t>
  </si>
  <si>
    <t>oh starbucks  you make my day!</t>
  </si>
  <si>
    <t>ktacey</t>
  </si>
  <si>
    <t xml:space="preserve">Headed home after a pointless movie. Have a great day America </t>
  </si>
  <si>
    <t xml:space="preserve">@xSeniz oh i love that show </t>
  </si>
  <si>
    <t xml:space="preserve">@Dannabug happy Mothers Day! </t>
  </si>
  <si>
    <t xml:space="preserve">Dedicating this to all the Mamas out there:  http://is.gd/yAMo </t>
  </si>
  <si>
    <t>elliejf</t>
  </si>
  <si>
    <t xml:space="preserve">@texasheartland If you entered TH, go to my site and say you tweeted and you will get an extra entry </t>
  </si>
  <si>
    <t xml:space="preserve">@nmieclki Yes very cool isnt it.....ooh tht snded posh in my head x lmao x </t>
  </si>
  <si>
    <t>Sun May 10 08:28:53 PDT 2009</t>
  </si>
  <si>
    <t xml:space="preserve">Happy Mother's Day mams! May your day be blessed.....and you get lots of stuff! </t>
  </si>
  <si>
    <t xml:space="preserve">@tauriam I luv you gurl! Stay up, stay strong, stay like water 2 a duck... Resistant! </t>
  </si>
  <si>
    <t>juliadee</t>
  </si>
  <si>
    <t xml:space="preserve">its my best friends birthdayyyy! @kreksss i love you </t>
  </si>
  <si>
    <t xml:space="preserve">@NoctConcerto thank you so much for helping me!!! and thanks, the website will be online soon </t>
  </si>
  <si>
    <t>KaceyFacey</t>
  </si>
  <si>
    <t xml:space="preserve">for crying out loud's  CD release show </t>
  </si>
  <si>
    <t>Sun May 10 08:28:56 PDT 2009</t>
  </si>
  <si>
    <t>Cahela</t>
  </si>
  <si>
    <t xml:space="preserve">Bought flowers for my mum today - and received flowers from my gorgeous girls!!! Life's sweet! Happy mothers day </t>
  </si>
  <si>
    <t>McSmiles</t>
  </si>
  <si>
    <t xml:space="preserve">@VtwinV hahah have fun with that </t>
  </si>
  <si>
    <t xml:space="preserve">is so tired. Anyway, happy mothers day! </t>
  </si>
  <si>
    <t>sexyseman</t>
  </si>
  <si>
    <t>aw my bff was crowned prom king last night  congrats danny!</t>
  </si>
  <si>
    <t>Sun May 10 08:28:58 PDT 2009</t>
  </si>
  <si>
    <t xml:space="preserve">Lovin' the stuff I bought online...  Can't wait for my Liz Clairborne bag! </t>
  </si>
  <si>
    <t xml:space="preserve">@jerzyswiader what is what about? </t>
  </si>
  <si>
    <t>@JoesGaGirl um.................no.   I could probably fix it.  lol</t>
  </si>
  <si>
    <t>Sun May 10 08:28:59 PDT 2009</t>
  </si>
  <si>
    <t>ItsjustDafne</t>
  </si>
  <si>
    <t xml:space="preserve">Happy Mothers Day to All  the moms and to Those that have Moms . That means Happy Mothers Day EVeryONe </t>
  </si>
  <si>
    <t>Happy Mama's Day !  do I get a GODmothers day gift... Lmao</t>
  </si>
  <si>
    <t xml:space="preserve">@kissmeandcstars Happy Momma's Day </t>
  </si>
  <si>
    <t xml:space="preserve">Outside we vodka n craberry full of ice - heaven. Imbeing good tho and reading over my english </t>
  </si>
  <si>
    <t>samsky4ever</t>
  </si>
  <si>
    <t>Happy Mother day!!  Oh wow, i just done watch &amp;quot;THE MIST&amp;quot;, it's a pretty good movie but what an unfair ending...!! Hate sad endings....</t>
  </si>
  <si>
    <t>Sun May 10 08:29:01 PDT 2009</t>
  </si>
  <si>
    <t>adelgad5</t>
  </si>
  <si>
    <t>I madde it safe. All i Need to is this Casino to fold my hand and i win for Six years. Ha ha  VENOM...</t>
  </si>
  <si>
    <t>roojcosmetics</t>
  </si>
  <si>
    <t xml:space="preserve">Happy Mothers Day Twitting Mommies! ...or is it tweeting? </t>
  </si>
  <si>
    <t>Sun May 10 08:29:02 PDT 2009</t>
  </si>
  <si>
    <t>elimafra</t>
  </si>
  <si>
    <t xml:space="preserve">@windy6 removedor as in acetona? </t>
  </si>
  <si>
    <t xml:space="preserve">Home. Fed. Now coffee. Then, inexplicably, a nap. </t>
  </si>
  <si>
    <t>kgs</t>
  </si>
  <si>
    <t xml:space="preserve">@anneheathen I'd say you earned those new gardening gloves. </t>
  </si>
  <si>
    <t>@dannywood She would b SO very proud of u &amp;amp; all U've done in her memory! Luv u Danny!!  XOXO</t>
  </si>
  <si>
    <t xml:space="preserve">Whoo! saved my file  Got a test intro. Got an idea for touching it up a tad when it comes production time, but til then. Yaaay </t>
  </si>
  <si>
    <t>drz1290</t>
  </si>
  <si>
    <t xml:space="preserve">lol awhh I wish u cud come buddy! </t>
  </si>
  <si>
    <t>pedroia111</t>
  </si>
  <si>
    <t>regarding a few @replies i got her a necklace with a cross on it and says faith.  i might steal it haha jk (via @mileycyrus) i luv airsoft</t>
  </si>
  <si>
    <t>@Jonasbrothers happy mothers day to DENISE!!! she's wonderful and she's our 2nd mom  Denise, thank you to have grown these amazing boys!!!</t>
  </si>
  <si>
    <t>Sun May 10 08:29:04 PDT 2009</t>
  </si>
  <si>
    <t>@SofieY #TwiterTakeover if i have anythin to do with itit will lol  #TwitterTakeover #TwitterTakeover #TwitterTakeover</t>
  </si>
  <si>
    <t xml:space="preserve">Dad wanted a glock handgun. He's getting a tractor cart. </t>
  </si>
  <si>
    <t xml:space="preserve">@rumoko bro, come pick me up and we can go together! </t>
  </si>
  <si>
    <t>mxv26</t>
  </si>
  <si>
    <t>zoranysanchez</t>
  </si>
  <si>
    <t>just woke up. got some good sleep in  happy mothers day</t>
  </si>
  <si>
    <t>Sun May 10 08:29:06 PDT 2009</t>
  </si>
  <si>
    <t>@openmywings Pretty new profile pic  Hope you enjoy the final show!</t>
  </si>
  <si>
    <t>YEY Genie's up!! Now I can make ALL the noise in the world... and not feel bad.  hehehehehe</t>
  </si>
  <si>
    <t>Sun May 10 08:29:07 PDT 2009</t>
  </si>
  <si>
    <t xml:space="preserve">@hanaames First 100 are the hardest I think they tend to snowball after that I think </t>
  </si>
  <si>
    <t>Sun May 10 08:29:08 PDT 2009</t>
  </si>
  <si>
    <t>ZeenaKurdi</t>
  </si>
  <si>
    <t xml:space="preserve">happy birthday to all the moms out there </t>
  </si>
  <si>
    <t xml:space="preserve">@lucylumcfly Voted! Thanks for sending me the link </t>
  </si>
  <si>
    <t>About to clean my room.! I hate being sickkkk. :| GRR #&amp;amp;*#!@ Hahaha  Happy Mommy Day! I Love my mommy.</t>
  </si>
  <si>
    <t xml:space="preserve">@dsthestar1121 Last night was FUN!!! Well this morning.  lol.  See ya Saturday- get ready to REALLY party!  </t>
  </si>
  <si>
    <t>odiledurocher</t>
  </si>
  <si>
    <t>AlwaysMusic</t>
  </si>
  <si>
    <t>@lalavazquez:  happy mothers day  ur a great mom....</t>
  </si>
  <si>
    <t xml:space="preserve">Waving &amp;quot;hello&amp;quot; to my new followers.  </t>
  </si>
  <si>
    <t>catherine336</t>
  </si>
  <si>
    <t xml:space="preserve">Helping in the church nursery. I actually like these kids. </t>
  </si>
  <si>
    <t xml:space="preserve">:') going to get my ice cream now and watch mcfly documentary </t>
  </si>
  <si>
    <t>Sun May 10 08:29:12 PDT 2009</t>
  </si>
  <si>
    <t xml:space="preserve">19th night </t>
  </si>
  <si>
    <t>@TheDailyBlonde I agree wholeheartedly with your last tweet!!  Hugs 2 u!</t>
  </si>
  <si>
    <t>is listening to &amp;quot;Le Soleil&amp;quot; by The Filthy Youth.  http://plurk.com/p/sy0wn</t>
  </si>
  <si>
    <t>lain7</t>
  </si>
  <si>
    <t xml:space="preserve">happy mothers day to all the mommas </t>
  </si>
  <si>
    <t xml:space="preserve">I anyone knows of any good Chicago shows let me know </t>
  </si>
  <si>
    <t>espie86</t>
  </si>
  <si>
    <t>Sun May 10 08:29:14 PDT 2009</t>
  </si>
  <si>
    <t>SpinsterSiv</t>
  </si>
  <si>
    <t>is having moose for dinner  Really good. Damn, I'm the Kitchen Goddess!</t>
  </si>
  <si>
    <t xml:space="preserve">Went to Church with my Mother and the rest of the Family! </t>
  </si>
  <si>
    <t>xoMizzIcyxo</t>
  </si>
  <si>
    <t xml:space="preserve">Morning Twitter feens...Happy madres day to all </t>
  </si>
  <si>
    <t>Sun May 10 08:29:15 PDT 2009</t>
  </si>
  <si>
    <t>@littlemunchkin Yes it's been good! And I've not work until Tuesday so it's all good  Yourself?</t>
  </si>
  <si>
    <t>Sun May 10 08:29:16 PDT 2009</t>
  </si>
  <si>
    <t xml:space="preserve">Happy Mother's Day to all the Moms out there and all the Dads who do it all! </t>
  </si>
  <si>
    <t xml:space="preserve">&amp;lt;3 Bury me with my guitar and all the way to hell i'll play.. &amp;lt;3 &amp;gt;&amp;gt; Amazing .. </t>
  </si>
  <si>
    <t xml:space="preserve">And yes, she's a follower NO MORE!!!! </t>
  </si>
  <si>
    <t>KnowYourEnemy_</t>
  </si>
  <si>
    <t xml:space="preserve">I've just lit 6 candles mwahaha! They smell nice </t>
  </si>
  <si>
    <t>tiffjingco</t>
  </si>
  <si>
    <t xml:space="preserve">has a flu! don't worry, not the H1N1 haha. just normal one... LOLs </t>
  </si>
  <si>
    <t xml:space="preserve">happy moyher's day! </t>
  </si>
  <si>
    <t xml:space="preserve">I just finished taking a walk! I feel great! </t>
  </si>
  <si>
    <t>Sun May 10 08:29:18 PDT 2009</t>
  </si>
  <si>
    <t xml:space="preserve">IS at SASSSSSSSSSSSYS HOUSE and i am Twittering </t>
  </si>
  <si>
    <t xml:space="preserve">Twitter on iphone , not bad but.... I cant search people? Im gonna try to go to ghe full site </t>
  </si>
  <si>
    <t>@XxEMxX  We should have only got ï¿½30, but the pervy grandad gave us a 'secret' ï¿½20 each for helping out.</t>
  </si>
  <si>
    <t>KRockXP</t>
  </si>
  <si>
    <t xml:space="preserve">Got Accepted to Grad School!!! </t>
  </si>
  <si>
    <t>Sun May 10 08:29:19 PDT 2009</t>
  </si>
  <si>
    <t xml:space="preserve">@glamrawkvixxen OMG HAVE A Good time and plz fill me in wit the detaiz if there are any u wish to share </t>
  </si>
  <si>
    <t xml:space="preserve">#tcot #sgp Happy Mother's Day to all you Mommy's! I hope you're all being pampered BIG time! </t>
  </si>
  <si>
    <t>Sun May 10 08:29:20 PDT 2009</t>
  </si>
  <si>
    <t>new babies on mothers day  sweet</t>
  </si>
  <si>
    <t xml:space="preserve">Awww I'm good now.. calls from both sons!  </t>
  </si>
  <si>
    <t xml:space="preserve">i love my mommy ! </t>
  </si>
  <si>
    <t>SaraForbes</t>
  </si>
  <si>
    <t xml:space="preserve">Picking up a PS3 today... got a user ID you want me to add? </t>
  </si>
  <si>
    <t>Sun May 10 08:29:21 PDT 2009</t>
  </si>
  <si>
    <t>maria8664</t>
  </si>
  <si>
    <t xml:space="preserve">im going out 2nite... lol... </t>
  </si>
  <si>
    <t>Sun May 10 08:29:22 PDT 2009</t>
  </si>
  <si>
    <t xml:space="preserve">Happy Mom's Day to all my Twitter Mom friends. Hope you have a great day </t>
  </si>
  <si>
    <t xml:space="preserve">@AceConcierge You are welcome, always the same to you too! </t>
  </si>
  <si>
    <t>burberryandhoop</t>
  </si>
  <si>
    <t xml:space="preserve">Lots of women with flowers at the airport, aww. </t>
  </si>
  <si>
    <t xml:space="preserve">@jordanknight You are </t>
  </si>
  <si>
    <t>Lindasolis</t>
  </si>
  <si>
    <t xml:space="preserve">Heather I Need A Hug!!!!! </t>
  </si>
  <si>
    <t>Khalil_Sarah</t>
  </si>
  <si>
    <t>@MariahCarey hi, albumajadidi is your new album (same as in arabic, which i speak  ) can't wait to hear the new material!</t>
  </si>
  <si>
    <t xml:space="preserve">http://twitpic.com/4x6kl - I am who i am,simple like this </t>
  </si>
  <si>
    <t xml:space="preserve">@Knitcave1 I have not tried natural dyes yet - keep meaning too  Chocolate helped nicely.  Got quite a bit of knitting done too </t>
  </si>
  <si>
    <t xml:space="preserve">@SimoneGrant http://fallingrottentree.blogspot.com/ and http://themirrorfades.blogspot.com/  those are both mine. </t>
  </si>
  <si>
    <t>Sun May 10 08:29:24 PDT 2009</t>
  </si>
  <si>
    <t xml:space="preserve">Appear to have lost my pen drive </t>
  </si>
  <si>
    <t xml:space="preserve">@rtd13 (Left you out. Sorry!) The Flickr group #TOGether is live http://cli.gs/5NB3Dh DM me your Flickr email 4 invites. </t>
  </si>
  <si>
    <t xml:space="preserve">At DaViMUN, today went well </t>
  </si>
  <si>
    <t>wakeboarder88</t>
  </si>
  <si>
    <t xml:space="preserve">yeeww.  Mark Webber on the podium!  BrawnGP, almost as dominant as TeamVodafone [V8s}     </t>
  </si>
  <si>
    <t xml:space="preserve">@corkyloowho she's much better than yesterday. i am leaving in a few to visit her in the hospital </t>
  </si>
  <si>
    <t>HWTM</t>
  </si>
  <si>
    <t xml:space="preserve">@ohjoystudio That is so sweet of him, Joy! Happy 30th!! </t>
  </si>
  <si>
    <t>RacheNewman</t>
  </si>
  <si>
    <t xml:space="preserve">happy mothers day! taking a shower, then getting ready for a cook out with the fam </t>
  </si>
  <si>
    <t>millywahlberg</t>
  </si>
  <si>
    <t>@dannywood oh danny  u are making me cry... I miss my mom back home...</t>
  </si>
  <si>
    <t xml:space="preserve">@i_rock_it follow me so you can see my updates! </t>
  </si>
  <si>
    <t xml:space="preserve">@yelovinyl i know </t>
  </si>
  <si>
    <t>Sun May 10 08:29:26 PDT 2009</t>
  </si>
  <si>
    <t xml:space="preserve">@Esme_Cullen26 oh okey, i have forget that. haha then i must say happy moms day to my mum </t>
  </si>
  <si>
    <t>@DebbieFletcher congratsss debbie! happy mom's day! hope you have the bestest time today! haha  love you xx</t>
  </si>
  <si>
    <t>Sun May 10 08:33:55 PDT 2009</t>
  </si>
  <si>
    <t xml:space="preserve">It seems like only a day ago I was walking up the hill to the school of B---congrats Howard Univ. class of 2009!! Welcome to alumnihood </t>
  </si>
  <si>
    <t>Sun May 10 08:33:56 PDT 2009</t>
  </si>
  <si>
    <t xml:space="preserve">Happy mommys day </t>
  </si>
  <si>
    <t>marie1092</t>
  </si>
  <si>
    <t>@mileycyrus hey miley  its my birthday today! just wanna say thank you for everything! you are a great role model and.. have a nice day !</t>
  </si>
  <si>
    <t xml:space="preserve">@redpandajewelry These have yellow and green in them. http://bit.ly/crS7I   </t>
  </si>
  <si>
    <t>@AnAlliteration It was a GREAT find! I don't even want to sell it!  I got it in a bag of books I purchased at a yard sale.</t>
  </si>
  <si>
    <t xml:space="preserve">so it's tomorrow, and i'm stoked. and i should be doing revision. and i'm not. and i don't care. </t>
  </si>
  <si>
    <t>Sun May 10 08:33:58 PDT 2009</t>
  </si>
  <si>
    <t xml:space="preserve">@suezenchew you ready for englishh?? make o'day proud! </t>
  </si>
  <si>
    <t xml:space="preserve">I forgot how good Kettle corn from the market is YUMMY </t>
  </si>
  <si>
    <t>Sun May 10 08:33:59 PDT 2009</t>
  </si>
  <si>
    <t xml:space="preserve">EVERYBODY! SUNDAY MAIL - MAGAZINE THAT COMES WITH IT, PAGE 13, TOP OF PAGE!!! ME!!!!! </t>
  </si>
  <si>
    <t xml:space="preserve">@hallucinated was that meant for me? </t>
  </si>
  <si>
    <t xml:space="preserve">@rdelizo35 Nahhh, I think the Mountain Dew wore off.... Good morning to you, too!!! </t>
  </si>
  <si>
    <t xml:space="preserve">Woke up half an hour ago, made some waffles, turned on the TV - The Princess Bride is on </t>
  </si>
  <si>
    <t>tallstars17</t>
  </si>
  <si>
    <t xml:space="preserve">sunday at last! yea </t>
  </si>
  <si>
    <t>Sun May 10 08:34:00 PDT 2009</t>
  </si>
  <si>
    <t xml:space="preserve">Make that forecast soundings.  My brain is going faster than my fingers.  </t>
  </si>
  <si>
    <t xml:space="preserve">Happy Mother's Day to all the Mom's out there! #Mother's Day. Especially @NomeSane </t>
  </si>
  <si>
    <t>Hot dogs, hamburgers, salad, fresh cooked out corn - hee!!    I love cookouts. Today doubles as a happy b-day for my bro too!   Laters!</t>
  </si>
  <si>
    <t xml:space="preserve">gonna dream a bit about my current reality. till then. xxx </t>
  </si>
  <si>
    <t>Sun May 10 08:34:01 PDT 2009</t>
  </si>
  <si>
    <t xml:space="preserve">Unfortunately my mother is no longer with me..... So today I give a special &amp;quot;I LOVE YOU&amp;quot; to all the moms that are still here </t>
  </si>
  <si>
    <t>Proud to be an Anteater! UCI Men's Volleyball are the NCAA Champion's..   go Eaters!</t>
  </si>
  <si>
    <t xml:space="preserve">@fluffysucks hello fluffy. thank you kind sir </t>
  </si>
  <si>
    <t xml:space="preserve">is SO happy Sharks won shipwrecked! </t>
  </si>
  <si>
    <t>Sun May 10 08:34:02 PDT 2009</t>
  </si>
  <si>
    <t>homeschoolmom89</t>
  </si>
  <si>
    <t xml:space="preserve">Getting ready to go to my mom and dads with my boys. Happy Mother's Day to all my friends in Twitterland </t>
  </si>
  <si>
    <t>jerzyswiader</t>
  </si>
  <si>
    <t>@jerzyswiader what is what about?  (via @TheDailyBlonde) you can't risk spam? All tweet works like spam, I had to close my 2 hacked prof.</t>
  </si>
  <si>
    <t>Sun May 10 08:34:03 PDT 2009</t>
  </si>
  <si>
    <t>shirley8153</t>
  </si>
  <si>
    <t xml:space="preserve">@RndConnections ummm pamncakes amd mimosas...sounds wonderful. What time should I be there?! </t>
  </si>
  <si>
    <t>monapily</t>
  </si>
  <si>
    <t>@mrskutcher my mom tells me the same thing every year!  Happy Mothers Day to you!!</t>
  </si>
  <si>
    <t xml:space="preserve">Woo! My pasta bake is actually edible! Congratulations Lynzi - you can now cook a meal!!! </t>
  </si>
  <si>
    <t>wedding dress shopping with heather  SO EXCITED!</t>
  </si>
  <si>
    <t>@mrstessyman sounds a frustrating yarn  Where as my sock is going great guns &amp;amp; nearly up to the heel!</t>
  </si>
  <si>
    <t xml:space="preserve">@MyPreciousKid Congratulations! How lovely. </t>
  </si>
  <si>
    <t>amazedbabe60</t>
  </si>
  <si>
    <t xml:space="preserve">@Wolfrum I support Arsenal and anyone playing Chelsea </t>
  </si>
  <si>
    <t xml:space="preserve">oh my my my myyy?@taylorswift13 my favorite song by you </t>
  </si>
  <si>
    <t>@corkyloowho  well im going to bed I am falling asleep at my laptop ttyl xox</t>
  </si>
  <si>
    <t>Ariiiooolllaaa</t>
  </si>
  <si>
    <t xml:space="preserve">it's warmer in london then it is here </t>
  </si>
  <si>
    <t>EmilieVlogs</t>
  </si>
  <si>
    <t xml:space="preserve">@mileycyrus hihi this is random, but im listening to your old ( ? ) song one in a million xD i &amp;lt;3 it!  its really cuute </t>
  </si>
  <si>
    <t xml:space="preserve">@chipro cï¿½ khi m?t b?n ï¿½ lï¿½c nï¿½n Chip t??ng b? b?n ï¿½ nhï¿½n Chip thï¿½i </t>
  </si>
  <si>
    <t>@Lottiie_ lol very good  yes they did! those fuks! ready to brake something</t>
  </si>
  <si>
    <t>Sun May 10 08:34:08 PDT 2009</t>
  </si>
  <si>
    <t>corneliusficht</t>
  </si>
  <si>
    <t xml:space="preserve"> Managing IT people is like herding cats</t>
  </si>
  <si>
    <t>stevestgermain</t>
  </si>
  <si>
    <t xml:space="preserve">@meganbober that means you!  Happy 1st Mother's Day! </t>
  </si>
  <si>
    <t>camerarec</t>
  </si>
  <si>
    <t xml:space="preserve">@leahane I would be happy to help you find one.  Reply with desired budget/features or visit http://tr.im/kHHI and I can help </t>
  </si>
  <si>
    <t>Sun May 10 08:34:09 PDT 2009</t>
  </si>
  <si>
    <t>SAGERKM</t>
  </si>
  <si>
    <t xml:space="preserve">Celebrating my amazing Mother today.  </t>
  </si>
  <si>
    <t>Sun May 10 08:34:10 PDT 2009</t>
  </si>
  <si>
    <t xml:space="preserve">Made myself a breakfast of bacon, eggs, home fries and cofee.  Wish you were here to share it with...  You know who you are... </t>
  </si>
  <si>
    <t>funkywoman20</t>
  </si>
  <si>
    <t xml:space="preserve">#1 son, altho spending weekend w his girlfriend who lives 1/2way across country &amp;amp; he hasn't seen in months, took time to call his mommie </t>
  </si>
  <si>
    <t xml:space="preserve">in time </t>
  </si>
  <si>
    <t>krazynerdykidd</t>
  </si>
  <si>
    <t xml:space="preserve">Happy Mother's Day!!! Do something productive for your mother (unless she's far away) </t>
  </si>
  <si>
    <t xml:space="preserve">Mothers Day! I love you Mami </t>
  </si>
  <si>
    <t>DanteMaldonado</t>
  </si>
  <si>
    <t xml:space="preserve">@ChelseaHatherly oh yeah I'm goin to buy a gift to my mom because of mothers day xD and... happy mothers day to ur mom to </t>
  </si>
  <si>
    <t xml:space="preserve">@maureenjohnson Yes, you should continue tweeting. </t>
  </si>
  <si>
    <t xml:space="preserve">@ceedee75 Oh.  I drink a lot.  Well, not during the week unless I'm on holiday.  </t>
  </si>
  <si>
    <t>Rizzz</t>
  </si>
  <si>
    <t xml:space="preserve">@Wolfrum I've been following  #Chelsea since Zola and before we was rich. So I'm good! </t>
  </si>
  <si>
    <t xml:space="preserve">Happpy Mommmma Day! im gonnna make my mommmy some breakfast now </t>
  </si>
  <si>
    <t xml:space="preserve">Happy mommys day. </t>
  </si>
  <si>
    <t>b_reezey</t>
  </si>
  <si>
    <t xml:space="preserve">http://twitpic.com/4x6v8 - Finally!! </t>
  </si>
  <si>
    <t xml:space="preserve">@joeymcintyre Wishing a happy mother's day to your mom &amp;amp; Barrett </t>
  </si>
  <si>
    <t>Sun May 10 08:34:14 PDT 2009</t>
  </si>
  <si>
    <t>SINfreakinDY</t>
  </si>
  <si>
    <t xml:space="preserve">Happy mothers day all the moms </t>
  </si>
  <si>
    <t>SophieBrooks05</t>
  </si>
  <si>
    <t>pub was hot  whats gwaninn tonite/</t>
  </si>
  <si>
    <t>Fabutab</t>
  </si>
  <si>
    <t xml:space="preserve">@Saskia1953 Are you leaving everything to me?  </t>
  </si>
  <si>
    <t>bravesmile49</t>
  </si>
  <si>
    <t xml:space="preserve">Trying out a new WP-2-Twitter Plugin </t>
  </si>
  <si>
    <t>Sun May 10 08:34:15 PDT 2009</t>
  </si>
  <si>
    <t xml:space="preserve">@linzhallam2007 Damn right. We ended up staying at a hotel near by.. and only just got back. Just going to upload our pics/vids </t>
  </si>
  <si>
    <t>Sun May 10 08:34:16 PDT 2009</t>
  </si>
  <si>
    <t xml:space="preserve">using my momma laptop. for two weeks is mine. </t>
  </si>
  <si>
    <t>ericajo</t>
  </si>
  <si>
    <t>Getting some breakfast for me &amp;amp; my mom for mother's day  - http://bkite.com/07kUx</t>
  </si>
  <si>
    <t xml:space="preserve">@amp451 good morning my friend!  thank you for thinking of me today </t>
  </si>
  <si>
    <t>cleaning today- super. then another little road trip tomorrow w/hero.  ... tryin to keep a positive mind... need that good energy yah?</t>
  </si>
  <si>
    <t xml:space="preserve">@Renato71 Blackberry </t>
  </si>
  <si>
    <t>@ellieemarshall thanks ellie :/ i'll ask mum where the pigeon comes from  hope it doesn't say 'locally sourced' on the packaging :p</t>
  </si>
  <si>
    <t xml:space="preserve">@vpyp you just want to see how to mould your hair to be more Spock-like right.... </t>
  </si>
  <si>
    <t xml:space="preserve">wow star trek was unexpectedly awesome, might start watching the originals </t>
  </si>
  <si>
    <t xml:space="preserve">@JaviHernandez I ony joined so I could follow you! I figured if I was forced to have a profile I wanted it be as ridiculous as possible </t>
  </si>
  <si>
    <t xml:space="preserve">@Rsltruly Haha, it seemed a little distraught, so I thought I'd ask </t>
  </si>
  <si>
    <t>Sun May 10 08:34:19 PDT 2009</t>
  </si>
  <si>
    <t>nikkie1990</t>
  </si>
  <si>
    <t xml:space="preserve">@antonellabarba you really should follow @HoffmanRobert just for the reason that he is amazing </t>
  </si>
  <si>
    <t>Sun May 10 08:34:20 PDT 2009</t>
  </si>
  <si>
    <t>@jeffreynew hey. i've been hiding nowhere just been immersed in books  exams suck major ass!</t>
  </si>
  <si>
    <t>boldbeast71</t>
  </si>
  <si>
    <t>xaliceforeverx</t>
  </si>
  <si>
    <t xml:space="preserve">My daughter just surprised me with a very loving card, my honey.  </t>
  </si>
  <si>
    <t xml:space="preserve">@babyblackbear That's good to hear. </t>
  </si>
  <si>
    <t xml:space="preserve">HAPPY MOTHER'S DAY moms!  We deserve to be spoiled, let's enjoy the day  </t>
  </si>
  <si>
    <t xml:space="preserve">Making num num cupcakes for my roomie </t>
  </si>
  <si>
    <t xml:space="preserve">In love with my new floral print shorts </t>
  </si>
  <si>
    <t>markruiz</t>
  </si>
  <si>
    <t xml:space="preserve">365 Days to Change ... Todo Na 'To Concert Tomorrow night @ Music Museum! </t>
  </si>
  <si>
    <t>Georgie_S</t>
  </si>
  <si>
    <t xml:space="preserve">Watching the Arsenal V Chelsea game . . And happy over Liverpool's 3-0 win yesterday </t>
  </si>
  <si>
    <t>Sun May 10 08:34:22 PDT 2009</t>
  </si>
  <si>
    <t xml:space="preserve">@darker_artic Mmm it was, thanks </t>
  </si>
  <si>
    <t>make sure you watch this video  http://www.missycheerio.com/?p=4365</t>
  </si>
  <si>
    <t xml:space="preserve">@ArtyTheCat  Yay </t>
  </si>
  <si>
    <t>Not all men look good in pink, but Cav wears it well   #giro</t>
  </si>
  <si>
    <t>Sun May 10 08:34:24 PDT 2009</t>
  </si>
  <si>
    <t>@ILLY5G yeah im suprised you're up early  i got up at 9:30. i was suprised. &amp;amp; im not tired. but yes, get on ur job! ima head out later</t>
  </si>
  <si>
    <t>Momo217</t>
  </si>
  <si>
    <t xml:space="preserve">GOIN' TO DISNEYLAND !!!!!   I LOVE MY BOYS !!!!   </t>
  </si>
  <si>
    <t>lovelysun88</t>
  </si>
  <si>
    <t xml:space="preserve">Looking forward to a nap then dinner with the 'rents </t>
  </si>
  <si>
    <t>Kellaway_</t>
  </si>
  <si>
    <t>@velvet_ropes i alphabetized mine  took me bloody ages.</t>
  </si>
  <si>
    <t xml:space="preserve">it worked </t>
  </si>
  <si>
    <t>Sun May 10 08:34:26 PDT 2009</t>
  </si>
  <si>
    <t>JESUSpickedme</t>
  </si>
  <si>
    <t xml:space="preserve">Eating some food with my awesome mom </t>
  </si>
  <si>
    <t>whosjennah</t>
  </si>
  <si>
    <t>with my girly   TEXT ME.</t>
  </si>
  <si>
    <t>MzJohnson</t>
  </si>
  <si>
    <t>Kill Bill 2 again!!  Relaxin before we head bak out... Jus ate a bangin breakfast, thanks honey!!</t>
  </si>
  <si>
    <t>flamboer</t>
  </si>
  <si>
    <t xml:space="preserve">@StarSlay3r Totally cute </t>
  </si>
  <si>
    <t>attheboutique1</t>
  </si>
  <si>
    <t>@renagades Wow, thank you! Only one away  Happy Mother's day to All  May your day be Pampered!</t>
  </si>
  <si>
    <t>Sun May 10 08:34:27 PDT 2009</t>
  </si>
  <si>
    <t>iBonezz</t>
  </si>
  <si>
    <t>Sun May 10 08:38:57 PDT 2009</t>
  </si>
  <si>
    <t>ProfNet</t>
  </si>
  <si>
    <t xml:space="preserve">@jferman He's a bichon-poodle mix. Personally, I like bigger dogs, but he was just too cute to pass up. </t>
  </si>
  <si>
    <t>Sun May 10 08:38:58 PDT 2009</t>
  </si>
  <si>
    <t xml:space="preserve">Happy mother's day anyone who's a mom! </t>
  </si>
  <si>
    <t xml:space="preserve">Happy Mothers Day to all who've spawned kids and furbabies alike </t>
  </si>
  <si>
    <t>Locovi</t>
  </si>
  <si>
    <t xml:space="preserve">...nothing...    en special..    </t>
  </si>
  <si>
    <t xml:space="preserve">on da way home from Omaha w/my groovy KS gals! </t>
  </si>
  <si>
    <t>arielle34</t>
  </si>
  <si>
    <t xml:space="preserve">I love going to the post office and seeing a gorgeous ad featuring model @KINGII. Proud of you boo </t>
  </si>
  <si>
    <t xml:space="preserve">just back from walk. cant wait for food </t>
  </si>
  <si>
    <t>Sun May 10 08:39:01 PDT 2009</t>
  </si>
  <si>
    <t xml:space="preserve">Let's try that again ... Happy Mommy's Day All!!!  </t>
  </si>
  <si>
    <t xml:space="preserve">Happy mother's day to all you mums out there! </t>
  </si>
  <si>
    <t>asdfhun</t>
  </si>
  <si>
    <t>A Loreena McKennitt concert in Hungary? I am soooo gonna be there  Check the violin solo at the end http://tinyurl.com/qntes8 #kinagrannis</t>
  </si>
  <si>
    <t>michellebio</t>
  </si>
  <si>
    <t xml:space="preserve">@ttaaiiyyaa Check our her version of Betty Davis eyes. </t>
  </si>
  <si>
    <t xml:space="preserve">@lorimcneeartist Thanks you so much for following me on Twitter; I hope you find it as exciting as I do! Looking forward to your tweets! </t>
  </si>
  <si>
    <t>Sun May 10 08:39:03 PDT 2009</t>
  </si>
  <si>
    <t>dotprompt</t>
  </si>
  <si>
    <t xml:space="preserve">Off to see Star Trek   Happy Mother's Day to all </t>
  </si>
  <si>
    <t>donnad00d</t>
  </si>
  <si>
    <t xml:space="preserve">myspace is overrated.. blah waiting for it to be 2 then with Dan </t>
  </si>
  <si>
    <t xml:space="preserve">i love my mom so muchhh! happy mother's day </t>
  </si>
  <si>
    <t>snand</t>
  </si>
  <si>
    <t xml:space="preserve">@lindsayhelman  I can't wait to eat them....Trade you some brats for some smore later! </t>
  </si>
  <si>
    <t xml:space="preserve">@AhmNoHere  Isn't it? I was afraid I was the only one with a weird sense of humour. </t>
  </si>
  <si>
    <t xml:space="preserve">Happy Mother's Day! What did you get your mom? I got my mom a gold ring that says mom on it. She was eyeing it at the mall. </t>
  </si>
  <si>
    <t>dama77</t>
  </si>
  <si>
    <t>AbbbeyH</t>
  </si>
  <si>
    <t xml:space="preserve">@OfficialLucasT  hiyaaa. Lucas, you okaay? </t>
  </si>
  <si>
    <t>Phebes61</t>
  </si>
  <si>
    <t>Has done it!! Feel better now...  resigned from committee . Kris you were right but had lots of debating in myhead and time to go.</t>
  </si>
  <si>
    <t>i love my mommy.  &amp;lt;3</t>
  </si>
  <si>
    <t>Sun May 10 08:39:05 PDT 2009</t>
  </si>
  <si>
    <t>had a blessed weekend!  http://plurk.com/p/sy3hh</t>
  </si>
  <si>
    <t>Sun May 10 08:39:06 PDT 2009</t>
  </si>
  <si>
    <t xml:space="preserve">@basket_case_mom Happy Mothers Day! I guess you are doing laundry today also. </t>
  </si>
  <si>
    <t>Agreed, Daughters like Stones, Cream/Clapton, &amp;amp; The Who &amp;amp;... too    @glennodonnell: @theitskeptic Led Zep! Done brung that kid up good&amp;quot;</t>
  </si>
  <si>
    <t xml:space="preserve">@ChristinaDrane @credd LOL at your mac had pc dreams. </t>
  </si>
  <si>
    <t xml:space="preserve">@leighannirvine aww thank you so much! </t>
  </si>
  <si>
    <t>Yulanii</t>
  </si>
  <si>
    <t>@BrandiHeyy wht color is ur hair?   love yaaa gurl</t>
  </si>
  <si>
    <t>shelbs10</t>
  </si>
  <si>
    <t xml:space="preserve">Is heading to bg to have lunch with the family for mothers day </t>
  </si>
  <si>
    <t xml:space="preserve">@myogis i thought you'd like it! </t>
  </si>
  <si>
    <t>Johnfitzpat</t>
  </si>
  <si>
    <t xml:space="preserve">@dizz  No won't be manning a stand just floating about same as yourself. Arrived today and will be about till Wed. Should bump into you </t>
  </si>
  <si>
    <t>Sun May 10 08:39:08 PDT 2009</t>
  </si>
  <si>
    <t>jrisjunor</t>
  </si>
  <si>
    <t xml:space="preserve">@SherriEShepherd his name is spelled Antwaan Randle El. Happy Mother's Day! </t>
  </si>
  <si>
    <t>EdwardMasen</t>
  </si>
  <si>
    <t xml:space="preserve">@AccidentMagnet Yes It has been a while *sighs and hands her the gift* I got you something you'll love *smiles* (A new camera. That works </t>
  </si>
  <si>
    <t>Sun May 10 08:39:09 PDT 2009</t>
  </si>
  <si>
    <t>chrissyjl27</t>
  </si>
  <si>
    <t>VanessaEstep</t>
  </si>
  <si>
    <t>Grounded since May 1st !!!! and im stioll grounded !!!  im not suppost to be on the computer. But i am  HAPPY MOTHER'S DAY !!</t>
  </si>
  <si>
    <t>ProminencePR</t>
  </si>
  <si>
    <t xml:space="preserve">I'm proud to be a MILF. Happy Mother's Day </t>
  </si>
  <si>
    <t>genericemokid</t>
  </si>
  <si>
    <t xml:space="preserve">did the race for life today </t>
  </si>
  <si>
    <t>Sun May 10 08:39:10 PDT 2009</t>
  </si>
  <si>
    <t xml:space="preserve">Oh, and I need a &amp;quot;d&amp;quot; while I'm there! </t>
  </si>
  <si>
    <t xml:space="preserve">@richard_bell VK's also pure evil to your insides! All that sugar and E numbers! I recommend Corona, nice &amp;amp; light, a personal favourite </t>
  </si>
  <si>
    <t xml:space="preserve">@erikrolfsen Let me know when you're free for a coffee / beer! </t>
  </si>
  <si>
    <t xml:space="preserve">watching old video's i have  brings back some awesome memories </t>
  </si>
  <si>
    <t xml:space="preserve">@obox today we saw potential, which they've got to concentrate on and just dont make any more silly decisions </t>
  </si>
  <si>
    <t xml:space="preserve">excited to spend mothers day with my &amp;quot;kids&amp;quot; </t>
  </si>
  <si>
    <t>Sun May 10 08:39:12 PDT 2009</t>
  </si>
  <si>
    <t>emilyois</t>
  </si>
  <si>
    <t>@elizabethmunro just so you can celebrate mothers day, my mommy is your mommy  &amp;lt;3 so now you can't hate mother's day !</t>
  </si>
  <si>
    <t>@cleolinda You cracka me up!    Sorry about your TLB.  Maybe they tried to improve them after everyone posted she has bitchface?  Maybe?</t>
  </si>
  <si>
    <t xml:space="preserve">i really liked my one hundredth tweet. i didnt even know that was on purpose </t>
  </si>
  <si>
    <t xml:space="preserve">happy celebrate the wonderful woman who cleaned your butt when you were a baby day! </t>
  </si>
  <si>
    <t>Sun May 10 08:39:13 PDT 2009</t>
  </si>
  <si>
    <t>Barkalicious</t>
  </si>
  <si>
    <t xml:space="preserve">Happy Mothers Day To All The Mothers </t>
  </si>
  <si>
    <t>Juggalo56</t>
  </si>
  <si>
    <t xml:space="preserve">wassup bros?sorry my twitter account pass got lost but im back </t>
  </si>
  <si>
    <t>isabelzombie</t>
  </si>
  <si>
    <t>Happy mothers day  lol -killahbell(:</t>
  </si>
  <si>
    <t>redcrosshee</t>
  </si>
  <si>
    <t xml:space="preserve">In Singapore now </t>
  </si>
  <si>
    <t>Sun May 10 08:39:15 PDT 2009</t>
  </si>
  <si>
    <t>hibbes</t>
  </si>
  <si>
    <t>Ein Quantum Bytes 12, u.a. mit Star Trek 11  http://www.einquantumbytes.de/blog/</t>
  </si>
  <si>
    <t>OlavBratli</t>
  </si>
  <si>
    <t xml:space="preserve">slept for long this morning..  just up and about  </t>
  </si>
  <si>
    <t>lizz023</t>
  </si>
  <si>
    <t>Listening to Counting Crows on full blast while cleaning my house! Having a flashback to high school  I'm okay with it.</t>
  </si>
  <si>
    <t>skhan</t>
  </si>
  <si>
    <t xml:space="preserve">@Sans30s I've an idea; bake me a nice cake </t>
  </si>
  <si>
    <t>Sun May 10 08:39:16 PDT 2009</t>
  </si>
  <si>
    <t>abhinavmodi</t>
  </si>
  <si>
    <t>@flykingfisher 's contact us link does not work  &amp;quot;Personal attention &amp;quot; from the boss ?</t>
  </si>
  <si>
    <t xml:space="preserve">Just finished yummy brunch and Mom is heading back to MD... Alex and I are heading to the store to pick up my gift </t>
  </si>
  <si>
    <t>Sun May 10 08:39:17 PDT 2009</t>
  </si>
  <si>
    <t xml:space="preserve">@lovekelsey kels you should </t>
  </si>
  <si>
    <t>chocokat718</t>
  </si>
  <si>
    <t xml:space="preserve">Happy Mother's Day, my tweets ;) hope every day is filled with love too, though </t>
  </si>
  <si>
    <t xml:space="preserve">By the way, many many, many thanks to @catnip &amp;amp; @bounder for saving my bacon this morning </t>
  </si>
  <si>
    <t xml:space="preserve">@FishyyyCrackers: tellll herrr I say happy mother's day and I love her </t>
  </si>
  <si>
    <t>pabloformoso</t>
  </si>
  <si>
    <t xml:space="preserve">great comparison between languages and Metal Groups at euruko </t>
  </si>
  <si>
    <t xml:space="preserve">@ReneeDeLuca Wow... 2 women on me today...  </t>
  </si>
  <si>
    <t>Sun May 10 08:39:18 PDT 2009</t>
  </si>
  <si>
    <t xml:space="preserve">celebrating with my mommy </t>
  </si>
  <si>
    <t>chinkchilla</t>
  </si>
  <si>
    <t>@akomuzikera just a few glasses of wine while crunching numbers.  i can make it to work. i'm pretty sure. haha</t>
  </si>
  <si>
    <t xml:space="preserve">@AreYouIn thanks! I think so too </t>
  </si>
  <si>
    <t>Sun May 10 08:39:20 PDT 2009</t>
  </si>
  <si>
    <t>Snappsgirl89</t>
  </si>
  <si>
    <t xml:space="preserve">@Mommy_Ginny ut oh he gonna have his cranking pants on later! LOL we gave the dogs a bath today so they smell so much better </t>
  </si>
  <si>
    <t xml:space="preserve">@614grapevine Can't wait to give Jeni's icecream a try next time Im in Columbus </t>
  </si>
  <si>
    <t xml:space="preserve">Iv got my beautiful closet </t>
  </si>
  <si>
    <t>LEENA_x</t>
  </si>
  <si>
    <t>JLS - beat again is amazing! Future #1  x</t>
  </si>
  <si>
    <t xml:space="preserve">Dana Point for Mother's Day brunch at the beach! </t>
  </si>
  <si>
    <t xml:space="preserve">@allanschoenberg  @amymengel How do you guys get to hang out again already?!? </t>
  </si>
  <si>
    <t>Sun May 10 08:39:21 PDT 2009</t>
  </si>
  <si>
    <t>LetiKruse</t>
  </si>
  <si>
    <t xml:space="preserve">Check this video out -- Travis - The Fear at Alexandria Palace http://bit.ly/1almir  </t>
  </si>
  <si>
    <t>Psalm118_6</t>
  </si>
  <si>
    <t>Finally I'm on pc... and back on twitter  hello everybody!</t>
  </si>
  <si>
    <t xml:space="preserve">Just crapped! And guess what guys? Manchester United edged Manchester City to move closer to their 3rd consecutive BPL! </t>
  </si>
  <si>
    <t>Boo_Bunny</t>
  </si>
  <si>
    <t xml:space="preserve">@Acemarie Drive safe! But goods 2 know Uve had a blast! U can never have too much R&amp;amp;R </t>
  </si>
  <si>
    <t>abattlescoz</t>
  </si>
  <si>
    <t xml:space="preserve">wishing all moms a happy Mother's Day today!  </t>
  </si>
  <si>
    <t>home now. really sad day but it's over now! eating da lasagne  kristina i love you &amp;lt;33</t>
  </si>
  <si>
    <t>doghead2099</t>
  </si>
  <si>
    <t xml:space="preserve">Desertfae- please come back to the BND forum, I am a mod there now! </t>
  </si>
  <si>
    <t>Sun May 10 08:39:23 PDT 2009</t>
  </si>
  <si>
    <t xml:space="preserve">@Safety012 The fact sheet is far less important than the actual tools and equip! (yes, I know that is what you meant) </t>
  </si>
  <si>
    <t>Sun May 10 08:39:24 PDT 2009</t>
  </si>
  <si>
    <t xml:space="preserve">To all the mums out there: Happy Mothers day! </t>
  </si>
  <si>
    <t>nebben</t>
  </si>
  <si>
    <t xml:space="preserve">@cstechcast that is lame who would want that hunk of junk... mmm maybe me but the price is still to high </t>
  </si>
  <si>
    <t>Sun May 10 08:39:25 PDT 2009</t>
  </si>
  <si>
    <t>roreec</t>
  </si>
  <si>
    <t xml:space="preserve">@Mike_Kiely: I agree. Deffinitely worth the ï¿½8.50 entrance fee......plus popcorn.....plus large coke..........plus big bag of sweets </t>
  </si>
  <si>
    <t>amberdine</t>
  </si>
  <si>
    <t xml:space="preserve">@douglain I would love to read a novel like that... is this a trick question?? </t>
  </si>
  <si>
    <t>Sun May 10 08:39:26 PDT 2009</t>
  </si>
  <si>
    <t>kccatastrophex</t>
  </si>
  <si>
    <t>@charlieskies my favorite was evee.  haha and it liked evolved into three different things. &amp;lt;3 &amp;amp; who can resist JIGGLYPUFFF?</t>
  </si>
  <si>
    <t>@Denpasar hiya  the message about the confusion? Or one after that?</t>
  </si>
  <si>
    <t>Sun May 10 08:39:27 PDT 2009</t>
  </si>
  <si>
    <t>Minnwilbanks</t>
  </si>
  <si>
    <t xml:space="preserve">@Patronhighcroft http://twitpic.com/4x4vv - The patroncr is sharp!! Lmao I couldn't help it sorry to all for the ridiculous pun!! </t>
  </si>
  <si>
    <t>Yipppiiee jadi juga akhir nya  can't wait for may 20th. But I'm so sorry honey just 4days. I love youu baby</t>
  </si>
  <si>
    <t>locutus_sg</t>
  </si>
  <si>
    <t>free parking again! in the land of no freebies? my lucky star must be rising  #fb</t>
  </si>
  <si>
    <t>Sun May 10 08:39:28 PDT 2009</t>
  </si>
  <si>
    <t xml:space="preserve">Got a DVD with the Mail On Sunday, Nobel Son. Looks cool, love the cast... Alan Rickman, Eliza Dushku, Danny DeVito, Bill Pullman. Nice </t>
  </si>
  <si>
    <t>transdtropin</t>
  </si>
  <si>
    <t>Instant Internet Marketing EMPIRE! + *BONUS* recoup your investment in 24 hours or less  http://megaredpacket.com/?&amp;amp;aff_id=9070</t>
  </si>
  <si>
    <t>SangLeeFarms</t>
  </si>
  <si>
    <t xml:space="preserve">Gave a successful CSA tour of Sang Lee yesterday to a huge group! We event got stuck in the mud </t>
  </si>
  <si>
    <t>graciesgrandma</t>
  </si>
  <si>
    <t>Happy Mothers Day to all you Moms  Have a Blessed day.</t>
  </si>
  <si>
    <t xml:space="preserve">Happy Mothers Day to my Wife and all the mothers who follow me. You all have the HARDEST JOB in the WORLD. Hat's off to you all </t>
  </si>
  <si>
    <t xml:space="preserve">@Mannywood thats my Fam for you </t>
  </si>
  <si>
    <t>Sun May 10 08:43:55 PDT 2009</t>
  </si>
  <si>
    <t xml:space="preserve">@markstadhouders @rickdog thx for the shout out </t>
  </si>
  <si>
    <t xml:space="preserve">@aosleather congrats! great work, and thanks for alerting the rest of the community. that's why I ? Etsy, we really are a community. </t>
  </si>
  <si>
    <t>NetworkingPower</t>
  </si>
  <si>
    <t xml:space="preserve">@NYGurumom always analyze with great software. </t>
  </si>
  <si>
    <t>Modeldaily</t>
  </si>
  <si>
    <t>happy mothers day  http://www.modeldaily.com</t>
  </si>
  <si>
    <t>L_says</t>
  </si>
  <si>
    <t xml:space="preserve">happy mothers day!  oh and paulson/ the sleeping tonight!  last night wass crazy </t>
  </si>
  <si>
    <t>zaidell</t>
  </si>
  <si>
    <t xml:space="preserve">cooking for Mothers Day </t>
  </si>
  <si>
    <t>Sun May 10 08:43:57 PDT 2009</t>
  </si>
  <si>
    <t xml:space="preserve">Hmmm i want a new mcfly poster... RadioACTIVE dvd tmozz  Reemer7SgtWolfy On Tuesday </t>
  </si>
  <si>
    <t>Sun May 10 08:43:58 PDT 2009</t>
  </si>
  <si>
    <t>NourseMiller</t>
  </si>
  <si>
    <t xml:space="preserve">@_beek Really? Man I loved it! I think that production company is going to do great things. I'll keep you posted </t>
  </si>
  <si>
    <t>@ghetovisionary1 hey everyone should be happy, don't u think?  love to ur mom for me and the exes, LOL</t>
  </si>
  <si>
    <t>Sun May 10 08:43:59 PDT 2009</t>
  </si>
  <si>
    <t>ThatsSoLope</t>
  </si>
  <si>
    <t xml:space="preserve">@iamdavidcook I can't =[ But i'll be listening to that song </t>
  </si>
  <si>
    <t>@shearmans yes to the curly fries but make it a very large bottle of wine  X</t>
  </si>
  <si>
    <t>Sun May 10 08:44:00 PDT 2009</t>
  </si>
  <si>
    <t xml:space="preserve">@Teddy_Salad And I *heart* you guys, too!! </t>
  </si>
  <si>
    <t xml:space="preserve">I'll be very happy to add any Moms who'd like to be at http://bit.ly/4thJs8  to celebrate Mother's Day </t>
  </si>
  <si>
    <t xml:space="preserve">@marshymiffy HAHAHA ))) alright! </t>
  </si>
  <si>
    <t>Ricky_Jacquez</t>
  </si>
  <si>
    <t>HAPPY MOTHERS DAY!!!  getting ready for church.</t>
  </si>
  <si>
    <t>Sun May 10 08:44:01 PDT 2009</t>
  </si>
  <si>
    <t>MikeElshout</t>
  </si>
  <si>
    <t xml:space="preserve">Having a drink in the sun life as it should be </t>
  </si>
  <si>
    <t xml:space="preserve">@mileycyrus http://twitpic.com/3pf7v - my dad takes pictures like that or with womens hats on and puts them on facebook  he's not wierd </t>
  </si>
  <si>
    <t>her_heart</t>
  </si>
  <si>
    <t>@sailorscorpio  happy mothers day to you too!!</t>
  </si>
  <si>
    <t>Today's the last day of Hot Docs in Toronto, why not take Mom to a movie?  www.hotdocs.ca</t>
  </si>
  <si>
    <t>Joke</t>
  </si>
  <si>
    <t>@boskabout Kapotlachen!  #microsoftshouldchange #l #attitude</t>
  </si>
  <si>
    <t xml:space="preserve">anymore questions about it, just ask </t>
  </si>
  <si>
    <t xml:space="preserve">@JadeLittish i got paranoid off iTunes </t>
  </si>
  <si>
    <t xml:space="preserve">cleaning, church then biking </t>
  </si>
  <si>
    <t>Sun May 10 08:44:03 PDT 2009</t>
  </si>
  <si>
    <t xml:space="preserve">@MyPreciousKid Yeah!! I hope they're doing wonderfully, and of course the proud mama, too </t>
  </si>
  <si>
    <t xml:space="preserve">good morning of work ... completion of this project is soooo close. </t>
  </si>
  <si>
    <t>Sun May 10 08:44:04 PDT 2009</t>
  </si>
  <si>
    <t xml:space="preserve">Chelsea again.. 0 - 2. Too bad! I'm now going to visit my grandparents' grave at the graveyard. Nice weather over here btw </t>
  </si>
  <si>
    <t>morzucker</t>
  </si>
  <si>
    <t>Happy Mother's Day!!  xox</t>
  </si>
  <si>
    <t>mother's day! off to see the family  tweet me?</t>
  </si>
  <si>
    <t xml:space="preserve">@pakde ah, interesting statistic. Thanks... </t>
  </si>
  <si>
    <t>Sun May 10 08:44:05 PDT 2009</t>
  </si>
  <si>
    <t>salukigirl10</t>
  </si>
  <si>
    <t xml:space="preserve">you have stolen my heart... </t>
  </si>
  <si>
    <t xml:space="preserve">@SorenBlackgaard And I think you meant to say, &amp;quot;...to eclipse the Eclipse?&amp;quot; </t>
  </si>
  <si>
    <t xml:space="preserve">Running out the door - Bowling Sunday!!!  then to Brunch with my Mum!!!!   Happy Mothers Day all you Mothers!  </t>
  </si>
  <si>
    <t>panicitscaitlin</t>
  </si>
  <si>
    <t xml:space="preserve">going to play mini golf again today, haha. shoutout to all of those moms today! </t>
  </si>
  <si>
    <t>PLANETLYNX</t>
  </si>
  <si>
    <t xml:space="preserve">@DivasMistress what's ya email? </t>
  </si>
  <si>
    <t xml:space="preserve">Happy Mothers Day to all of the wonderful wonderful moms in the twitterverse! </t>
  </si>
  <si>
    <t>Sun May 10 08:44:06 PDT 2009</t>
  </si>
  <si>
    <t xml:space="preserve">the scene aesthetic make me happy  Work could have been worse, in a preeeetty good mood right now </t>
  </si>
  <si>
    <t>Sun May 10 08:44:07 PDT 2009</t>
  </si>
  <si>
    <t xml:space="preserve">@plainlyphyra ...spring concert. </t>
  </si>
  <si>
    <t xml:space="preserve">@JessMami love to my other half. My mami partner in crime! Love you for my ryelle and jahlia!! </t>
  </si>
  <si>
    <t>Sun May 10 08:44:08 PDT 2009</t>
  </si>
  <si>
    <t xml:space="preserve">@DannysGhirl Yeah there are loads....I'll send u the links nearer the time! </t>
  </si>
  <si>
    <t>neidabrane</t>
  </si>
  <si>
    <t xml:space="preserve">Happy mommy's day to me!!!  and all the mommies I know!  Tulip festival later </t>
  </si>
  <si>
    <t xml:space="preserve">@GeorgiaPrincez I'll have to pick it up.   Ugh....gotta go start on the damn closet....hehe  I'll probably be on later. </t>
  </si>
  <si>
    <t>Just realized how similar me and Mina ( @ParadisBlanc ) really are   I miss her ._.</t>
  </si>
  <si>
    <t>smanx</t>
  </si>
  <si>
    <t xml:space="preserve">@ItsNeet Aawww those pictures that Anoop took of himself are too too cuteee </t>
  </si>
  <si>
    <t xml:space="preserve">@november19 re: looking like out of Atar Wars - my killer plant? </t>
  </si>
  <si>
    <t xml:space="preserve">@rosie_andrew welcome </t>
  </si>
  <si>
    <t>dannif92</t>
  </si>
  <si>
    <t xml:space="preserve">Work was tiring. I do love airports though.. . </t>
  </si>
  <si>
    <t>Sun May 10 08:44:10 PDT 2009</t>
  </si>
  <si>
    <t>ashbashcrash</t>
  </si>
  <si>
    <t xml:space="preserve">hmm... school tomorrow... this is why I HATE Sundays!! although, less than a month 'til London </t>
  </si>
  <si>
    <t xml:space="preserve">@AchtungMusic alone today cuz everybody out of town! Leave me here alone to bored to death. Hope u n teddy bear hv a good day </t>
  </si>
  <si>
    <t>Sun May 10 08:44:12 PDT 2009</t>
  </si>
  <si>
    <t xml:space="preserve">On my way to the cemetary to pay respects to mi familia </t>
  </si>
  <si>
    <t xml:space="preserve">wish I could teach them irc. I could kick people from the room </t>
  </si>
  <si>
    <t>Sun May 10 08:44:13 PDT 2009</t>
  </si>
  <si>
    <t xml:space="preserve">@jennykaye Happy Mother's Day to all too </t>
  </si>
  <si>
    <t xml:space="preserve">@EmsyD it's 1 of those movie ideas that looks good on paper but was put together really badly,could have been great with right people </t>
  </si>
  <si>
    <t>jenny_kowalczuk</t>
  </si>
  <si>
    <t xml:space="preserve">tweeting again - first time in a year - wondering what the tweet is going on it the tweetesphere and if my tweets will be sweet tweets </t>
  </si>
  <si>
    <t>Sun May 10 08:44:14 PDT 2009</t>
  </si>
  <si>
    <t>j56zhang</t>
  </si>
  <si>
    <t>@jasonflick GREAT movie  thanks again!!</t>
  </si>
  <si>
    <t xml:space="preserve">will be MIA for the next 1 week - HELLO NEW YORK &amp;amp; PHILLYYY! </t>
  </si>
  <si>
    <t xml:space="preserve">the roof of my mouth is so sore! i think i burnt it on the egg and bacon rolls. all my photos are on facebook now. search sofie tooke </t>
  </si>
  <si>
    <t>surrogacylawyer</t>
  </si>
  <si>
    <t xml:space="preserve">@jesshoffman cupcakes are the best! Hang in there. </t>
  </si>
  <si>
    <t xml:space="preserve">@serianna Sort of &amp;gt;.&amp;gt; I had a dream about BBQ. So I made BBQ sauce. I got Country Ribs and cooked 'em with it. Turned out good. </t>
  </si>
  <si>
    <t>Church, mommy's soccer game, &amp;amp; family dinner.  I'm the happiest girl in the world.</t>
  </si>
  <si>
    <t>patymoraes</t>
  </si>
  <si>
    <t>meganathena</t>
  </si>
  <si>
    <t xml:space="preserve">@britttnicole Hey Brit  I love your covers </t>
  </si>
  <si>
    <t>Sun May 10 08:44:15 PDT 2009</t>
  </si>
  <si>
    <t>ItsAllGoooood</t>
  </si>
  <si>
    <t xml:space="preserve">Mkay well that was a big bowl of akwardsaucee </t>
  </si>
  <si>
    <t xml:space="preserve">@hiway Didn't say you made a mistake. I thought *I* did </t>
  </si>
  <si>
    <t>Sun May 10 08:44:16 PDT 2009</t>
  </si>
  <si>
    <t xml:space="preserve">@ginaXnicole MORNING CRAB PUPPY </t>
  </si>
  <si>
    <t>waywardmedic</t>
  </si>
  <si>
    <t xml:space="preserve">@SteveWhitehead nice way to spend the day </t>
  </si>
  <si>
    <t>MuSiCalSaRaH</t>
  </si>
  <si>
    <t xml:space="preserve">@MirandaBuzz Thanks! You're reply made my day! </t>
  </si>
  <si>
    <t xml:space="preserve">@tassboogie hmmmm....I say stripey tee. Get the whole nautical thing poppin' </t>
  </si>
  <si>
    <t xml:space="preserve">@StarSlay3r omg ciji!!! You look absolutely stunning!!! Amazingly beautiful! </t>
  </si>
  <si>
    <t xml:space="preserve">Wishing all the moms a Happy Mother's Day.  Everyone show their mom some love. It's not every day that you'll be birthed by someone. </t>
  </si>
  <si>
    <t xml:space="preserve">@Ryler Yes that is out at the moment. Hope they make a film of Deception Point also </t>
  </si>
  <si>
    <t>DKB</t>
  </si>
  <si>
    <t xml:space="preserve">@supervillianlex  Be especially nice to your mother today.  </t>
  </si>
  <si>
    <t>iggies</t>
  </si>
  <si>
    <t xml:space="preserve">@jennuinecandles love it  I can smell it from here...oh wait, I have mine burning.....LOL </t>
  </si>
  <si>
    <t>Sun May 10 08:44:19 PDT 2009</t>
  </si>
  <si>
    <t>will sleep early from now on  http://plurk.com/p/sy4zu</t>
  </si>
  <si>
    <t xml:space="preserve">@RindaElliott yeah i like it alot </t>
  </si>
  <si>
    <t>GemShows</t>
  </si>
  <si>
    <t>Sun May 10 08:44:20 PDT 2009</t>
  </si>
  <si>
    <t>rbartolome</t>
  </si>
  <si>
    <t>@houltmac  but these are basic features in twitter. You look in these lists for interesting persons....</t>
  </si>
  <si>
    <t>dokterstranj</t>
  </si>
  <si>
    <t xml:space="preserve">Hope Mom likes her day today!  &amp;lt;3!!  </t>
  </si>
  <si>
    <t>Sun May 10 08:44:21 PDT 2009</t>
  </si>
  <si>
    <t>labeef</t>
  </si>
  <si>
    <t xml:space="preserve">Happy Mother's day! </t>
  </si>
  <si>
    <t>Sun May 10 08:44:22 PDT 2009</t>
  </si>
  <si>
    <t xml:space="preserve">@k8dt You too (((HUGS))) </t>
  </si>
  <si>
    <t>Sun May 10 08:44:23 PDT 2009</t>
  </si>
  <si>
    <t>Stace_Elizabeth</t>
  </si>
  <si>
    <t xml:space="preserve">can't wait for the new moon volturi pics </t>
  </si>
  <si>
    <t xml:space="preserve">Best decision I ever made was to have my daughter when I was 16. Saved my life. Happy Mother's Day to all Moms + extra love to teen moms. </t>
  </si>
  <si>
    <t>@dana_renee sounds like he's prepping to be a UFC fighter.  jk Happy Mother's Day!</t>
  </si>
  <si>
    <t>Sun May 10 08:44:25 PDT 2009</t>
  </si>
  <si>
    <t>lawrenceoluyede</t>
  </si>
  <si>
    <t xml:space="preserve">@voidspace I really don't have a clue sorry, If he's still around I'll ask him </t>
  </si>
  <si>
    <t>Cassidyface</t>
  </si>
  <si>
    <t>hammpee</t>
  </si>
  <si>
    <t>just finished making her own quiz..  http://plurk.com/p/sy502</t>
  </si>
  <si>
    <t>Sun May 10 08:44:26 PDT 2009</t>
  </si>
  <si>
    <t xml:space="preserve">Just woke up starving, time for some brunch </t>
  </si>
  <si>
    <t xml:space="preserve">Oh,and happy mother's day. </t>
  </si>
  <si>
    <t xml:space="preserve">@zionxpress Hurray! Your husband and I must be very happy today, Man Utd Won! Hurray!! </t>
  </si>
  <si>
    <t>tiffanytiger</t>
  </si>
  <si>
    <t xml:space="preserve">Absolutely nothing. No plans today. FML. </t>
  </si>
  <si>
    <t>Sun May 10 08:44:27 PDT 2009</t>
  </si>
  <si>
    <t xml:space="preserve">@tourscotland this is one of my favorite places in the whole world </t>
  </si>
  <si>
    <t>KelBryant1</t>
  </si>
  <si>
    <t xml:space="preserve">Had an amazing bachlorette weekend with the girls, now spending the day with my wonderful mom </t>
  </si>
  <si>
    <t xml:space="preserve">@JeremyHerbel My Mum would beat your Mom in a cage wrestling match if she were still alive. </t>
  </si>
  <si>
    <t>monniktogle</t>
  </si>
  <si>
    <t xml:space="preserve">haircut a while ago! had a big dinner in our garden with relatives in the compound. </t>
  </si>
  <si>
    <t>RickProbstein</t>
  </si>
  <si>
    <t xml:space="preserve">email me at rickprobstein@gmail.com and tell me what you collect ? and let me know if you wanna sell... ==&amp;gt; </t>
  </si>
  <si>
    <t>@faerieflr Yeah! :-D Lucky You!  Enjoy</t>
  </si>
  <si>
    <t>nikkibishop</t>
  </si>
  <si>
    <t>@Ryan_Shelton what badge from back to the future?? I can't remember one. Great segment tonight  my fate to get a tweeted reply from u?</t>
  </si>
  <si>
    <t>Sun May 10 08:49:00 PDT 2009</t>
  </si>
  <si>
    <t>xocherie</t>
  </si>
  <si>
    <t xml:space="preserve">happy mothers day! go phils!!! </t>
  </si>
  <si>
    <t xml:space="preserve">@Dannymcfly http://twitpic.com/4leox - nice. i've watched McFly on Paul O Grady about 5 times </t>
  </si>
  <si>
    <t>spending time with momma  happy mother's day to all the moms out there!!! xoxo</t>
  </si>
  <si>
    <t>Sun May 10 08:49:01 PDT 2009</t>
  </si>
  <si>
    <t>uploaded a video on youtube  x</t>
  </si>
  <si>
    <t>esseb</t>
  </si>
  <si>
    <t xml:space="preserve">@ herodian   Tokings not really a boredom killer is it mate </t>
  </si>
  <si>
    <t>SummerTLovin</t>
  </si>
  <si>
    <t xml:space="preserve">@g_momo Hello Beautiful lady!! </t>
  </si>
  <si>
    <t xml:space="preserve">@jchutchins Doing some personal research into mental issues this month, I see. </t>
  </si>
  <si>
    <t xml:space="preserve">OMFG CATCHING UP ON HOUSE OMFG DID THAT JUST HAPPEN! </t>
  </si>
  <si>
    <t xml:space="preserve">#KKR 59/6 in 12 overs, where is #srk </t>
  </si>
  <si>
    <t>sushigroupie</t>
  </si>
  <si>
    <t xml:space="preserve">had SOOOO much fun last night. Thanks Rico </t>
  </si>
  <si>
    <t xml:space="preserve">At yummy party in Blackheath </t>
  </si>
  <si>
    <t>@jonthanjay god bless you johnathon  love from england x</t>
  </si>
  <si>
    <t xml:space="preserve">should be revising...its not gonna happen </t>
  </si>
  <si>
    <t>Sun May 10 08:49:04 PDT 2009</t>
  </si>
  <si>
    <t>fireman874</t>
  </si>
  <si>
    <t xml:space="preserve">At home, gonna spend some much needed time with my mother </t>
  </si>
  <si>
    <t>kfleisher</t>
  </si>
  <si>
    <t xml:space="preserve">@matthewhickey I know I hope so too!! Hope you're having a lovely Sunday at home with your mom </t>
  </si>
  <si>
    <t xml:space="preserve">@supercoolkp I agree with @supercooljames! and tweet away, I moaned like anything when i was suffering </t>
  </si>
  <si>
    <t>biancadizon</t>
  </si>
  <si>
    <t xml:space="preserve">aaaw! my moms crying. She loved the mixed tape i gave her </t>
  </si>
  <si>
    <t>Sun May 10 08:49:06 PDT 2009</t>
  </si>
  <si>
    <t>idk24</t>
  </si>
  <si>
    <t xml:space="preserve">Getting ready to spend a day w/ my mommyyyy </t>
  </si>
  <si>
    <t>Sun May 10 08:49:07 PDT 2009</t>
  </si>
  <si>
    <t>alexa_daery</t>
  </si>
  <si>
    <t>found a great adult twitter site its new so get your name before everyone hears about it got mine  http://adult-twitter.co.uk</t>
  </si>
  <si>
    <t xml:space="preserve">@southernsage I have no doubt </t>
  </si>
  <si>
    <t xml:space="preserve">HAPPY MOTHER'S DAY to all my twitter MOM's and MOMDAD'S...Have a blessed and wonderful day...you deserve it... </t>
  </si>
  <si>
    <t xml:space="preserve">@arjbarker the things that interest you... Wow. U and toast </t>
  </si>
  <si>
    <t>Sun May 10 08:49:08 PDT 2009</t>
  </si>
  <si>
    <t xml:space="preserve">@souljaboytellem Yessir, That's The Louis V Scarf I Said I Digged, Swagger On Point! </t>
  </si>
  <si>
    <t xml:space="preserve">@jkblacker just checked weather...sunny tomo..but then rain for the rest of the week...SO YOU CAN REVISE </t>
  </si>
  <si>
    <t>sothisgirl</t>
  </si>
  <si>
    <t xml:space="preserve">listened to breakfast with the beatles on my sunday morning drive to work from n. scottsdale. happy mother's day mommies </t>
  </si>
  <si>
    <t>pm0329</t>
  </si>
  <si>
    <t xml:space="preserve">had a great day yesterday.. 2 movies in one day </t>
  </si>
  <si>
    <t xml:space="preserve">@sherryta ok deh taaaa  good luck for burglar </t>
  </si>
  <si>
    <t>Sun May 10 08:49:09 PDT 2009</t>
  </si>
  <si>
    <t>gavvyboy</t>
  </si>
  <si>
    <t xml:space="preserve">@AlanCarr orange juice and lemonade in a glass with loads of ice!! That or another bottle of vodka </t>
  </si>
  <si>
    <t xml:space="preserve">ok back to the drawing board to work on my next custom BG </t>
  </si>
  <si>
    <t xml:space="preserve">http://twitpic.com/4x7sg - I just had breakfast in bed! Cooked and served by this sweetie. </t>
  </si>
  <si>
    <t>junkpile</t>
  </si>
  <si>
    <t xml:space="preserve">@SamBennington Hey Samantha, I'm really happy to see you there. Happy mothers day </t>
  </si>
  <si>
    <t>MelodieSambat</t>
  </si>
  <si>
    <t>@Byrd757 hey byrdy byrd  how are you ? i had try to call u no answer :@ grr hope that all is well ! god bless</t>
  </si>
  <si>
    <t>Wishing my mom a happy Mother's Day. It's the least she deserves for not asking for her money back when she got me.  #fb</t>
  </si>
  <si>
    <t>Sun May 10 08:49:10 PDT 2009</t>
  </si>
  <si>
    <t xml:space="preserve">Make your choice they say you've been pleading. Someone save us. @myhaloromance </t>
  </si>
  <si>
    <t>meganxdoyoufeel</t>
  </si>
  <si>
    <t xml:space="preserve">at the gmaw's house, doing mothers day. </t>
  </si>
  <si>
    <t>Sun May 10 08:49:11 PDT 2009</t>
  </si>
  <si>
    <t>I @dontcare @anymore  @lalala getting @stoned and @jumping on a @bus. @get @mp3s</t>
  </si>
  <si>
    <t xml:space="preserve">@mileycyrus my middle name is faith. I may have to steal it from you. </t>
  </si>
  <si>
    <t>mkbrowning</t>
  </si>
  <si>
    <t xml:space="preserve">@justinsreality hi!  </t>
  </si>
  <si>
    <t xml:space="preserve">happy mother's day to every twitter's moms </t>
  </si>
  <si>
    <t xml:space="preserve">@Tittch Ooer, darling. A tenor? You told me a fiver last night! LOL ;-) OK Now I AM ashamed... </t>
  </si>
  <si>
    <t>dimplez15</t>
  </si>
  <si>
    <t xml:space="preserve">going 2 simi 2day </t>
  </si>
  <si>
    <t>Sun May 10 08:49:14 PDT 2009</t>
  </si>
  <si>
    <t xml:space="preserve">picnic in the park  LOVING weekends in the city </t>
  </si>
  <si>
    <t xml:space="preserve">@DannysGhirl it was a gud day! Thanx </t>
  </si>
  <si>
    <t>isabelladiorio</t>
  </si>
  <si>
    <t xml:space="preserve">@DebbieFletcher @samjmoody Happy mother's day </t>
  </si>
  <si>
    <t xml:space="preserve">what a beautiful day! </t>
  </si>
  <si>
    <t>Sun May 10 08:49:15 PDT 2009</t>
  </si>
  <si>
    <t xml:space="preserve">@TessMorris Is that a bad thing ? </t>
  </si>
  <si>
    <t xml:space="preserve">@Nicholesays Hey you...good morning </t>
  </si>
  <si>
    <t>charleenrose</t>
  </si>
  <si>
    <t xml:space="preserve">@everynikki yes, it is... but it's great !!! i'm glad for you ! </t>
  </si>
  <si>
    <t>Sun May 10 08:49:16 PDT 2009</t>
  </si>
  <si>
    <t>@Jrathbne thank you for your updates  kate x</t>
  </si>
  <si>
    <t>brandizzzle</t>
  </si>
  <si>
    <t xml:space="preserve">cleaning and eating cheese bits </t>
  </si>
  <si>
    <t>watching Jaws  this movie is so old ! haha. today would be a lot nicer if my mom and i weren't mad at each other. :l</t>
  </si>
  <si>
    <t>Pss. I missed church  yaaaa!</t>
  </si>
  <si>
    <t>'I will stay, I'm gonna love you every step of the way' that song's in my head  Lol!!</t>
  </si>
  <si>
    <t>Jevaisaller</t>
  </si>
  <si>
    <t xml:space="preserve">is heading right through torando country. *bill paxton's voice* &amp;quot;tighten your seat belt!!&amp;quot; </t>
  </si>
  <si>
    <t>jongrimson</t>
  </si>
  <si>
    <t xml:space="preserve">@williamhein what's that? A Mellotron with wheels? </t>
  </si>
  <si>
    <t>scdogwhisperer</t>
  </si>
  <si>
    <t xml:space="preserve">Happy mothers day to all of you mothers out there </t>
  </si>
  <si>
    <t>irishpyrate</t>
  </si>
  <si>
    <t>@amethyst_wolf YAAAAAAY!!  Are you excited yet?!</t>
  </si>
  <si>
    <t xml:space="preserve">last night was the perfect ending! see you later. luv u guys </t>
  </si>
  <si>
    <t>Sun May 10 08:49:22 PDT 2009</t>
  </si>
  <si>
    <t xml:space="preserve">Happy mothers day.. Currently going to church with the parentals.. </t>
  </si>
  <si>
    <t xml:space="preserve">Droped my phone in a cup on soda yesarday I tought it wuldt wor again but it works now </t>
  </si>
  <si>
    <t>@Menchuvian Happy Mother's Day, even if it doesn't feel like it yet!  The four children should be feeding YOU!</t>
  </si>
  <si>
    <t>limin with miranda  hehe just keep swimming, just keep swimming, just keep swimming swimming swimming!!!</t>
  </si>
  <si>
    <t xml:space="preserve">Happy Mother's Day to All the Mommys!! </t>
  </si>
  <si>
    <t>MoreWillie</t>
  </si>
  <si>
    <t xml:space="preserve">@_FromMeToYou Thanks for the follow! </t>
  </si>
  <si>
    <t xml:space="preserve">@MadisonMitchell LOL galloping? I'd have to see it to truly believe it. Picturing it is making me giggle though </t>
  </si>
  <si>
    <t>Sun May 10 08:49:23 PDT 2009</t>
  </si>
  <si>
    <t xml:space="preserve">@steve_berra happy birthday I will be following you </t>
  </si>
  <si>
    <t xml:space="preserve">getting ready for the competition!!!  wish me luck!  </t>
  </si>
  <si>
    <t>GreenGalGab</t>
  </si>
  <si>
    <t xml:space="preserve">Happy Mothers Day to all my mommy Tweeps out there! Enjoy your day! </t>
  </si>
  <si>
    <t>Ademafan0</t>
  </si>
  <si>
    <t>@TattooedPixie sweet thank you  pixie</t>
  </si>
  <si>
    <t>steelers_x0x</t>
  </si>
  <si>
    <t xml:space="preserve">is happy the pens beat the caps in OT &amp;amp; that the cavs are goin 3-0....time to sweep those hawks </t>
  </si>
  <si>
    <t xml:space="preserve">Wish all mommies a Happy Mother's Day! Your place is one I've deliberately chosen not to be in. You guys are incredibly amazing.   </t>
  </si>
  <si>
    <t>Heidi6992</t>
  </si>
  <si>
    <t>making hemp bracelets. and not studying for finals this week. HAPPY MOTHERS DAY MOM!  and other moms out there too!</t>
  </si>
  <si>
    <t>Sun May 10 08:49:25 PDT 2009</t>
  </si>
  <si>
    <t xml:space="preserve">Whatever Is Cooking Downstairs, It Smells Amazing </t>
  </si>
  <si>
    <t xml:space="preserve">@step87 ya but you have to know when to hold them.know when to fold them.know when to walk away..know when to run. </t>
  </si>
  <si>
    <t xml:space="preserve">@brittanystreet its coming real soon mama </t>
  </si>
  <si>
    <t xml:space="preserve">@teddfox double tap the shift button on the iPhone keyboard and it locks in caps. Gotta have that CHOCKLOCK. </t>
  </si>
  <si>
    <t>CMaraj</t>
  </si>
  <si>
    <t xml:space="preserve">Happy Mother Day! &amp;quot;Don't cha know we love ya?&amp;quot; </t>
  </si>
  <si>
    <t>livbec</t>
  </si>
  <si>
    <t xml:space="preserve">@mrskutcher since we have already had our mothers day in the UK can I milk it today too?? </t>
  </si>
  <si>
    <t>Hosehead67</t>
  </si>
  <si>
    <t xml:space="preserve">@PhilAubrey One on one and to the death!  </t>
  </si>
  <si>
    <t>bianca261292</t>
  </si>
  <si>
    <t xml:space="preserve">@agusp happy birthday guurl! Love you!! See ya today </t>
  </si>
  <si>
    <t xml:space="preserve">@kellbell68 It feels so good     </t>
  </si>
  <si>
    <t xml:space="preserve">@smrobert71 Apparently that law isn't true....  </t>
  </si>
  <si>
    <t xml:space="preserve">@alxoxo Omg Kat*, what is wrong with you?! hahaha </t>
  </si>
  <si>
    <t>JIJRoss</t>
  </si>
  <si>
    <t xml:space="preserve">Swine flu almost shifted, and work all finished. Tedious but constructive weekend. Apart from an excellent Friday night </t>
  </si>
  <si>
    <t>@ROC4LIFE cheers  have a good one.</t>
  </si>
  <si>
    <t>Sun May 10 08:49:28 PDT 2009</t>
  </si>
  <si>
    <t xml:space="preserve">70% of the day is gone, here in the U.K :\ Oh well, there's always tomorrow to do stuff </t>
  </si>
  <si>
    <t>snDDra</t>
  </si>
  <si>
    <t xml:space="preserve">WII FIT SUX BALLS... i can't do it </t>
  </si>
  <si>
    <t>tanyajreynolds</t>
  </si>
  <si>
    <t xml:space="preserve">relaxing at home today </t>
  </si>
  <si>
    <t>steveonj</t>
  </si>
  <si>
    <t xml:space="preserve">twittering about tina and ash, there you go....HAPPY?......ok. ok i'll do the damn smiley face too! </t>
  </si>
  <si>
    <t>Sun May 10 08:49:30 PDT 2009</t>
  </si>
  <si>
    <t>Happy Mothers Day to all the moms everywhere  #mothersday</t>
  </si>
  <si>
    <t>ex_em_jay</t>
  </si>
  <si>
    <t>yesterday was sooo much fun!! last night too &amp;lt;3  live long and prosper. happy mothers day! ;)</t>
  </si>
  <si>
    <t xml:space="preserve">@JustJodieSays; Your rants and your accent make me smile </t>
  </si>
  <si>
    <t xml:space="preserve">@joek949 apple juice all the way m'dear </t>
  </si>
  <si>
    <t xml:space="preserve">Hello new follower! </t>
  </si>
  <si>
    <t xml:space="preserve">Happy Mother's Day 2 all u moms! </t>
  </si>
  <si>
    <t xml:space="preserve">@tintower Have you tried it using the chain rule? Much less messy. </t>
  </si>
  <si>
    <t>Sun May 10 08:54:03 PDT 2009</t>
  </si>
  <si>
    <t xml:space="preserve">http://twitpic.com/4x845 - sister tried curling my hair for prom.... hopefully it will work out better on the night :S </t>
  </si>
  <si>
    <t xml:space="preserve">HaPpY mOtHeR's DaY mOm'S </t>
  </si>
  <si>
    <t>@dilipm congrats for new mobile  Hope it started working now.</t>
  </si>
  <si>
    <t xml:space="preserve">breathe slow </t>
  </si>
  <si>
    <t xml:space="preserve">@Llubyloo I hope you twitpic the results so we can all go 'aaaaahhhhh' </t>
  </si>
  <si>
    <t>Sun May 10 08:54:06 PDT 2009</t>
  </si>
  <si>
    <t xml:space="preserve">@jordanknight Happy Mother's Day to your mom and wife today </t>
  </si>
  <si>
    <t>Indakashay</t>
  </si>
  <si>
    <t xml:space="preserve">Hanging with the kids this Mother's Day~~Carnival than a BBQ </t>
  </si>
  <si>
    <t>JoeKilgannon</t>
  </si>
  <si>
    <t>at the tireshop....again. hopefully we close early  found a new bracelet :]</t>
  </si>
  <si>
    <t xml:space="preserve">thanks federico antonio campos for the bakery help! </t>
  </si>
  <si>
    <t xml:space="preserve">I've just made some vegetable pakora dough, its a great way to use up bits of left over veggies </t>
  </si>
  <si>
    <t xml:space="preserve">Happy Mommy's Day! I love miiii madreeeee </t>
  </si>
  <si>
    <t>@HenryMCCRORY good  I'm having a nice morning too! I just drove my car up the street lol</t>
  </si>
  <si>
    <t>@EricsTXGal Happy Mothers Day Goddess! Hope it's a great one for you!  *huggles*</t>
  </si>
  <si>
    <t xml:space="preserve">@OfficialLucasT hello lucas. how are you on this fabulous day? </t>
  </si>
  <si>
    <t>Sun May 10 08:54:09 PDT 2009</t>
  </si>
  <si>
    <t>pamela1986</t>
  </si>
  <si>
    <t>@TorrieSmiley good news  Happy Mothers Day</t>
  </si>
  <si>
    <t xml:space="preserve">@rejon losing 20lbs is easier than losing 20kg </t>
  </si>
  <si>
    <t>CloverDemeter</t>
  </si>
  <si>
    <t>Happy Mother's Day everyone.  I'm going to see Star Trek with my mommy! We're just that cool.</t>
  </si>
  <si>
    <t>MariaVivacious</t>
  </si>
  <si>
    <t xml:space="preserve">happy mothers day if you're a mama! </t>
  </si>
  <si>
    <t>is beating the heat with Limca!  Pity Nimbooz isn't available yet. :|</t>
  </si>
  <si>
    <t>Sun May 10 08:54:10 PDT 2009</t>
  </si>
  <si>
    <t>isras</t>
  </si>
  <si>
    <t xml:space="preserve">powered up my home server this wknd with arch linux </t>
  </si>
  <si>
    <t>Twinklybird</t>
  </si>
  <si>
    <t xml:space="preserve">@CustomMadness Hehe, thanks </t>
  </si>
  <si>
    <t>Sun May 10 08:54:11 PDT 2009</t>
  </si>
  <si>
    <t>suzairin</t>
  </si>
  <si>
    <t xml:space="preserve">@davedays happy mother's day too </t>
  </si>
  <si>
    <t xml:space="preserve">Happy Mothers Day!!... &amp;amp; Happy Birthday Cameron! </t>
  </si>
  <si>
    <t xml:space="preserve">@ben_simpson yep i have 400 words to go to meet word count </t>
  </si>
  <si>
    <t>MarkhedCrafts</t>
  </si>
  <si>
    <t xml:space="preserve">@CreativeArtwks thanks soooo much!!!! </t>
  </si>
  <si>
    <t xml:space="preserve">listen 2 'Wake Me Up Befor You Go Go' helps me reamaber my dance 4 my dance show </t>
  </si>
  <si>
    <t>Sun May 10 08:54:12 PDT 2009</t>
  </si>
  <si>
    <t>iRustin</t>
  </si>
  <si>
    <t xml:space="preserve">Star Trek Movie - Worth Seeing </t>
  </si>
  <si>
    <t>Sun May 10 08:54:13 PDT 2009</t>
  </si>
  <si>
    <t>thekrunch</t>
  </si>
  <si>
    <t xml:space="preserve">@SamMills1 Listened on iPlayer to your little conversation with Scott Mills </t>
  </si>
  <si>
    <t>ToiletBastard</t>
  </si>
  <si>
    <t>just got home..back in V-East  ..had a blast @ Tita Grace's place ((CORRECTION TO MY PREVIOUS POST: HE WOULD... http://plurk.com/p/sy7o0</t>
  </si>
  <si>
    <t>negrilgirl1</t>
  </si>
  <si>
    <t xml:space="preserve">It's mothers day and I am not one.  My birthday is tomorrow LOL </t>
  </si>
  <si>
    <t>Sun May 10 08:54:14 PDT 2009</t>
  </si>
  <si>
    <t>Morgnifique</t>
  </si>
  <si>
    <t xml:space="preserve">WMZQ was amazing. Minus dbags stealing a phone. I love my bffs, theta chi &amp;amp; the VMI guys. </t>
  </si>
  <si>
    <t xml:space="preserve">@AlCarlton Good plan but I suspect they don't like you any better drunk ~ hang in there and kill them with your kindness </t>
  </si>
  <si>
    <t xml:space="preserve">@ACCIDENTALDIVA Happy mother's day cupcake! (via @chichiglacierz) Thank you  Happy Mother's Day to you </t>
  </si>
  <si>
    <t>Sun May 10 08:54:16 PDT 2009</t>
  </si>
  <si>
    <t xml:space="preserve">just watched Charlie Bartlett. Twas good. </t>
  </si>
  <si>
    <t>doubledeex</t>
  </si>
  <si>
    <t xml:space="preserve">@deexbee hahahah i actually wanted to have a memorial day wknd bbq thing on like the saturday before? so we'll seeee </t>
  </si>
  <si>
    <t xml:space="preserve">Finally caught up on the sleep that finals week had deprived me of </t>
  </si>
  <si>
    <t xml:space="preserve">felt like a politician today. KO to bed!! Night! </t>
  </si>
  <si>
    <t>ROCKNSWIFT</t>
  </si>
  <si>
    <t xml:space="preserve">GOOOOOOOOOOOOOOOOOD MORNIN' TWIT-NAM!!!! Happy Mothers Day to all current and expecting! With that said, make us breakfast! I KID..I KID! </t>
  </si>
  <si>
    <t>mothers day, with mom. as it should be  haha. Happy Mothers Day to all you mothers! xoxo</t>
  </si>
  <si>
    <t xml:space="preserve">i love chocolate fountains </t>
  </si>
  <si>
    <t>MriLoveMyLife</t>
  </si>
  <si>
    <t xml:space="preserve">@TaeShawn taetae. whats up?? </t>
  </si>
  <si>
    <t>MoscaGirl</t>
  </si>
  <si>
    <t>Sun May 10 08:54:18 PDT 2009</t>
  </si>
  <si>
    <t>Funny, I was raking horse doo and my one horse tries to take the rake. Was he offering to clean his own stall on Mother's day?  funny!</t>
  </si>
  <si>
    <t xml:space="preserve">@markbrown83 hehehe! Shame grass is way too wet. Have abandoned garden in favour of garden box construction!! Tools screws ! Job done </t>
  </si>
  <si>
    <t>Sun May 10 08:54:19 PDT 2009</t>
  </si>
  <si>
    <t>Kiki1217</t>
  </si>
  <si>
    <t xml:space="preserve">going to go do a drive by of one today...it looks very promising </t>
  </si>
  <si>
    <t xml:space="preserve">I must play scrabble with my mom today! </t>
  </si>
  <si>
    <t xml:space="preserve">Bfast at the diner was super busy... Finally lunch time.  </t>
  </si>
  <si>
    <t>fumanskita</t>
  </si>
  <si>
    <t xml:space="preserve">#startrek great movie </t>
  </si>
  <si>
    <t>noahjacobus</t>
  </si>
  <si>
    <t xml:space="preserve">Leaving Asbury today ï¿½ then a week of nothing ï¿½ then England for 10 days  </t>
  </si>
  <si>
    <t>youtopiaphoto</t>
  </si>
  <si>
    <t xml:space="preserve">I'm bry-bryan' around </t>
  </si>
  <si>
    <t>Sun May 10 08:54:20 PDT 2009</t>
  </si>
  <si>
    <t>Shouts to the bomb twittmoms @mizrik @candiedjamz @cathrynmarie I know ur kids are happy 2 have moms like u!  Enjoy ur day ladies.</t>
  </si>
  <si>
    <t>cheifvicrum</t>
  </si>
  <si>
    <t xml:space="preserve">Going for dinner at pizza express and then going to the cinema </t>
  </si>
  <si>
    <t>i had a good practice  now watching house, going to mom's, and then out with my rowing girls later &amp;lt;3</t>
  </si>
  <si>
    <t>Sun May 10 08:54:21 PDT 2009</t>
  </si>
  <si>
    <t>LillyChoc</t>
  </si>
  <si>
    <t xml:space="preserve">@alisonrachel what new goodies from lush did you get?!?! i heart lush. </t>
  </si>
  <si>
    <t>DLDesign</t>
  </si>
  <si>
    <t xml:space="preserve">@Ed_Eusebio Thanks   My l2yr old woke me @ 7am to give me a sweet hand drawn card and a flower he picked from the neighbor's yard </t>
  </si>
  <si>
    <t>OH MY GOD! WHATS WRONG WITH ME? :O FOOTBALL GO AWAY, STOP CREEPING ME, ARRGGHHHH! Come-on arsenal.  (Y) LMFAO! HELP?! :O</t>
  </si>
  <si>
    <t>thekeyring</t>
  </si>
  <si>
    <t xml:space="preserve">whoopie pies can be shipped anywhere.  We have them sent to us at work once or twice a year </t>
  </si>
  <si>
    <t xml:space="preserve">@ceetee i'll be trying it tomorrow. it's dloading as we speak </t>
  </si>
  <si>
    <t>Sun May 10 08:54:22 PDT 2009</t>
  </si>
  <si>
    <t xml:space="preserve">i would  die for you on skyway avenue. </t>
  </si>
  <si>
    <t xml:space="preserve">Happy mothers day to all the moms out there! Hope you all have a wonderful day. </t>
  </si>
  <si>
    <t>@RocWithFort thank u Ken!!!!!!   awww</t>
  </si>
  <si>
    <t xml:space="preserve">@skemsley @maggiefox Great, see you there tomorrow </t>
  </si>
  <si>
    <t>Sun May 10 08:54:23 PDT 2009</t>
  </si>
  <si>
    <t xml:space="preserve">@dreamygiraffe it's terrible what chocolate does to people! my dad and i are too similar so that doesn't help! </t>
  </si>
  <si>
    <t xml:space="preserve">@rachmurrayX http://bit.ly/1aldVD     &amp;lt;&amp;lt;--- Its got a link in the description to download it </t>
  </si>
  <si>
    <t xml:space="preserve">@someecards the fact that she can never pronounce foreign words or names. its sad but adorable when i correct her. </t>
  </si>
  <si>
    <t>bellatells</t>
  </si>
  <si>
    <t xml:space="preserve">Yeeesss!!! over my cold! i can do triathlon again!!!! </t>
  </si>
  <si>
    <t>Sun May 10 08:54:24 PDT 2009</t>
  </si>
  <si>
    <t xml:space="preserve">@mcr_fan_club yea but we will never stop trying!! </t>
  </si>
  <si>
    <t xml:space="preserve">Is wondering why me and hubby are whispering </t>
  </si>
  <si>
    <t>CoolLikeYourMom</t>
  </si>
  <si>
    <t xml:space="preserve">Happy Mother's Day to cool Moms everywhere! </t>
  </si>
  <si>
    <t>@BrittneyCash haha I thought I was the only one with a twisted sense of humor. Thank you for making me feel like I'm not alone!  haha</t>
  </si>
  <si>
    <t>Sun May 10 08:54:25 PDT 2009</t>
  </si>
  <si>
    <t>Jayrod2089</t>
  </si>
  <si>
    <t xml:space="preserve">@DannyGeezy1819: i got your dilly beans ready and ill be there tomorrow </t>
  </si>
  <si>
    <t xml:space="preserve">Happy Mother's Day to all my favorite moms out there! </t>
  </si>
  <si>
    <t>Sun May 10 08:54:26 PDT 2009</t>
  </si>
  <si>
    <t xml:space="preserve">@ryanstarr7x Awww... Yes please! Whenever you're free! </t>
  </si>
  <si>
    <t>EveMoran</t>
  </si>
  <si>
    <t xml:space="preserve">Is having sausage and mash for tea and reckons Hannah Montana the movie is great.. I know I'm 19... It is fab tho </t>
  </si>
  <si>
    <t>@whiteywitters I reallly want to go, but I dunno who I'd go with! Sounds amazing though  xxxxxxxxx</t>
  </si>
  <si>
    <t xml:space="preserve">@kellman Are they complete with door noises? </t>
  </si>
  <si>
    <t>AdamSEB</t>
  </si>
  <si>
    <t xml:space="preserve">just made a new twitter layout </t>
  </si>
  <si>
    <t>LeafyVC</t>
  </si>
  <si>
    <t xml:space="preserve">@TangerineTang I don't get their newsletter! I'm going to have to sign up. </t>
  </si>
  <si>
    <t xml:space="preserve">Happy Mothers Day everyone! </t>
  </si>
  <si>
    <t>gisellfirpo</t>
  </si>
  <si>
    <t xml:space="preserve">cleaning my room, the getting my hair cut </t>
  </si>
  <si>
    <t xml:space="preserve">@sinfulsignorita tweet tweet </t>
  </si>
  <si>
    <t>visualhollywood</t>
  </si>
  <si>
    <t xml:space="preserve">helping my lovely wife prepare a mother's day feast.  happy mother's day to all the mothers </t>
  </si>
  <si>
    <t xml:space="preserve">@faultlines Yes, yes! Season 1 or 2, I think? </t>
  </si>
  <si>
    <t>@snackiepoo Invisible Day!  I like it</t>
  </si>
  <si>
    <t>republicanjulie</t>
  </si>
  <si>
    <t xml:space="preserve">happy mothers day!  </t>
  </si>
  <si>
    <t>Sun May 10 08:54:31 PDT 2009</t>
  </si>
  <si>
    <t>lovesfool</t>
  </si>
  <si>
    <t xml:space="preserve">happy mothers day ! </t>
  </si>
  <si>
    <t xml:space="preserve">@OfficialLucasT i want u 2 reply 2 me!! hahha my friends bother me bout how much i message u im just like its the only way he'l reply lol </t>
  </si>
  <si>
    <t xml:space="preserve">@ktnunna TY.  Hope you have a great moms day. </t>
  </si>
  <si>
    <t xml:space="preserve">@CTesdahl the internets are happy your eye is feeling better as they are largely a visual entity </t>
  </si>
  <si>
    <t>Sun May 10 08:54:33 PDT 2009</t>
  </si>
  <si>
    <t xml:space="preserve">@Lexingtonangel Happy Mothers Day! </t>
  </si>
  <si>
    <t>5thStreet</t>
  </si>
  <si>
    <t xml:space="preserve">Giving @pdrowland a mic = service going long!!! </t>
  </si>
  <si>
    <t>greeniebeany</t>
  </si>
  <si>
    <t>happy mother's day ! just hangin' around with the mommy  going out to grandparents around 1:00..then food shopping !</t>
  </si>
  <si>
    <t>eccuulaisaa</t>
  </si>
  <si>
    <t xml:space="preserve">Happy Mothersday ! </t>
  </si>
  <si>
    <t>blinklove</t>
  </si>
  <si>
    <t xml:space="preserve">@Padmasree methinks they may have messed up already if they didn't remember that the UK had already had mothers day. </t>
  </si>
  <si>
    <t>Sun May 10 08:59:05 PDT 2009</t>
  </si>
  <si>
    <t>Scott_Kater</t>
  </si>
  <si>
    <t xml:space="preserve">Agreed! Congrats a the giro! mellow johhnys rocks! </t>
  </si>
  <si>
    <t>curvemusic</t>
  </si>
  <si>
    <t xml:space="preserve">OUR Hi5 ::  NOSSO Hi5 :: http://migre.me/WVf WU0 | Follow us 4 good music made in BRAZIL </t>
  </si>
  <si>
    <t>jane_k_le</t>
  </si>
  <si>
    <t xml:space="preserve">Going to mommy's house today to surprise her with her favorite meal </t>
  </si>
  <si>
    <t>MooChow</t>
  </si>
  <si>
    <t xml:space="preserve">Take yo mama to Chipotle and buy her a margarita. </t>
  </si>
  <si>
    <t>rahayu11</t>
  </si>
  <si>
    <t xml:space="preserve">I got those shoes I've been eyeing for. </t>
  </si>
  <si>
    <t>A_LITO</t>
  </si>
  <si>
    <t>@ tanpinpuk: thank you for driving  hanno was great!</t>
  </si>
  <si>
    <t>tussenpozen</t>
  </si>
  <si>
    <t xml:space="preserve">The new Star Trek movie is surprisingly good. My trekkie heart is all happy now. </t>
  </si>
  <si>
    <t xml:space="preserve">Happy mother's day. Crawfish berl </t>
  </si>
  <si>
    <t xml:space="preserve">@quinland   Okay Yes We Do  Well I do  &amp;quot;chat bob&amp;quot; Is My Little saying </t>
  </si>
  <si>
    <t xml:space="preserve">@THe_RuGGeD_MaN Well, Im from the Pearl of the Indian Ocean... Kitna Hindi athihey apko? </t>
  </si>
  <si>
    <t xml:space="preserve">loves mexican sheep and awkward girls bible studies </t>
  </si>
  <si>
    <t>Sun May 10 08:59:08 PDT 2009</t>
  </si>
  <si>
    <t xml:space="preserve">@Carlkr LOL me to but im in florida ive been up for 2 hours. </t>
  </si>
  <si>
    <t>joshlovesjen</t>
  </si>
  <si>
    <t xml:space="preserve">http://twitpic.com/4x8gy - Aliens! ... Okay, its just a light at church which is just starting. </t>
  </si>
  <si>
    <t xml:space="preserve">I'm pretty official these days </t>
  </si>
  <si>
    <t>Sun May 10 08:59:09 PDT 2009</t>
  </si>
  <si>
    <t>Megan_y</t>
  </si>
  <si>
    <t xml:space="preserve">Finally got Twitter! lol </t>
  </si>
  <si>
    <t>EriikaMiiLey</t>
  </si>
  <si>
    <t xml:space="preserve">http://twitpic.com/4x88y - @mandyinii hahaha! do you remember? Great times! </t>
  </si>
  <si>
    <t>rundeezyfbaby</t>
  </si>
  <si>
    <t xml:space="preserve">is cleared from surgery and out of the hosp soon </t>
  </si>
  <si>
    <t>Sun May 10 08:59:10 PDT 2009</t>
  </si>
  <si>
    <t>@annamariaelings  ours is clear across the country...its sad really. Too far away.</t>
  </si>
  <si>
    <t>LaPrincesaEve</t>
  </si>
  <si>
    <t xml:space="preserve">having a great Mother's Day!!! on my way to the Mets game with hubby! </t>
  </si>
  <si>
    <t>Off to my Nana's (: Also I am going to buy Heat &amp;amp; Tv Choice!  x</t>
  </si>
  <si>
    <t xml:space="preserve">OUR IMEEM :: NOSSO IMEEM :: http://migre.me/WVb WU0 | Follow us 4 good music made in BRAZIL </t>
  </si>
  <si>
    <t>Sun May 10 08:59:11 PDT 2009</t>
  </si>
  <si>
    <t>psdArchitect</t>
  </si>
  <si>
    <t xml:space="preserve">Happy Mother's Day! It's a beautiful day on Cape Cod after a week of rain </t>
  </si>
  <si>
    <t>MeganTam</t>
  </si>
  <si>
    <t xml:space="preserve">Im so asian eatting my noodles </t>
  </si>
  <si>
    <t>lystfugl</t>
  </si>
  <si>
    <t xml:space="preserve">@slumhest ohh! it is so goood! juhuu latex! </t>
  </si>
  <si>
    <t>StephArista</t>
  </si>
  <si>
    <t xml:space="preserve">@iamjonathancook you should deff shoot in NYC!! We never sleep here so u and me will do good with our insomnia problem </t>
  </si>
  <si>
    <t>Sun May 10 08:59:12 PDT 2009</t>
  </si>
  <si>
    <t xml:space="preserve">Hubby spoils me! </t>
  </si>
  <si>
    <t>@ExpressiveP Nah, there aren't any moms around here.  We may go downtown later, except it's looking like t-storms so maybe not.</t>
  </si>
  <si>
    <t>AfricanLibran</t>
  </si>
  <si>
    <t xml:space="preserve">Happy Mother's Day to me, and all the Great Mother's </t>
  </si>
  <si>
    <t xml:space="preserve">@Oedipus_Lex We need to work on expanding your vocabulary </t>
  </si>
  <si>
    <t>devi8</t>
  </si>
  <si>
    <t xml:space="preserve">Sipping coffee and relaxing with my mommy on this fine Sunday afternoon. </t>
  </si>
  <si>
    <t xml:space="preserve">Good to see them rocking the crops again! Can't wait to see this on telly later </t>
  </si>
  <si>
    <t>roomjunkie</t>
  </si>
  <si>
    <t xml:space="preserve">@Sue_Horner Me too... but I best it would get a tad expensive! </t>
  </si>
  <si>
    <t>Sun May 10 08:59:15 PDT 2009</t>
  </si>
  <si>
    <t>onarasec</t>
  </si>
  <si>
    <t xml:space="preserve">Wishing a Happy Mother's Day to @LisaCesarano, my mom (who isn't on Twitter) and all moms out there, wherever they may be. </t>
  </si>
  <si>
    <t xml:space="preserve">@dima7b That was soo sweet Dima!! I'm sure she's very proud of u and everything u do! </t>
  </si>
  <si>
    <t xml:space="preserve">OH YEAH. ESSAY TIME WHILE MY DAD VISITS. YEAH. </t>
  </si>
  <si>
    <t xml:space="preserve">Tinker: n. a simple way to discover events people are twittering about </t>
  </si>
  <si>
    <t xml:space="preserve">Wishing all the Moms out there a wonderful Mother's Day! I'm off to go spend time with my amazing Mom </t>
  </si>
  <si>
    <t>Sun May 10 08:59:16 PDT 2009</t>
  </si>
  <si>
    <t xml:space="preserve">@Shell3870 Happy Birthday &amp;gt; These would've made an ideal present: Giant high heels double as bath! http://bit.ly/ShoeTub </t>
  </si>
  <si>
    <t>@lisalarosa Lol, yep, I'm doing that ^^ You don't? It's the same! Boil water, add the sausages and wait!  And add mayonnaise ;)</t>
  </si>
  <si>
    <t>@Garythetwit 984 Yay!  Maybe I'm better when I'm supposed to work *lol*</t>
  </si>
  <si>
    <t>release30</t>
  </si>
  <si>
    <t xml:space="preserve">Happy Mother's Day @deniselupton200, to echo what Michelle said, I wish I could be there with you today. </t>
  </si>
  <si>
    <t xml:space="preserve">@serahhh I got it </t>
  </si>
  <si>
    <t>Sun May 10 08:59:18 PDT 2009</t>
  </si>
  <si>
    <t xml:space="preserve">@seajayinla back off sister, justin timberlake is MY MAN. (but he is incredible and you can admire him from afar) </t>
  </si>
  <si>
    <t>benwhalen</t>
  </si>
  <si>
    <t>visited mom at work. brought her swiss chalet  Ben</t>
  </si>
  <si>
    <t xml:space="preserve">My second present would be a big hug and a &amp;quot;Your the best mom in the world&amp;quot; saying.Yeah...I'm good </t>
  </si>
  <si>
    <t xml:space="preserve">OUR MYSPACE ::  NOSSO MYSPACE :: http://migre.me/WRq WU0 | Follow us 4 good music made in BRAZIL </t>
  </si>
  <si>
    <t xml:space="preserve">drip drip drop little april showers </t>
  </si>
  <si>
    <t>Sun May 10 08:59:20 PDT 2009</t>
  </si>
  <si>
    <t xml:space="preserve">@teemwilliams &amp;quot;If you're good to momma...&amp;quot; </t>
  </si>
  <si>
    <t>@elainerogers lol why wouldn't I? Sorry about the head, enjoy the beers  wish I was allowed some....hmmm</t>
  </si>
  <si>
    <t xml:space="preserve">@papercranes that's why its good to keep a few emergency cliff bars in the glove compartment </t>
  </si>
  <si>
    <t xml:space="preserve">@IFRS_Exorcist Photos from the millinery workshop I did in Seattle last weekend!!  http://tiny.cc/ITNj8  </t>
  </si>
  <si>
    <t>Sun May 10 08:59:21 PDT 2009</t>
  </si>
  <si>
    <t>stefanie617</t>
  </si>
  <si>
    <t xml:space="preserve">Happy mommy's day to all the wonderful beautiful mothers </t>
  </si>
  <si>
    <t xml:space="preserve">@project_bleu buyyyyy itttttttt </t>
  </si>
  <si>
    <t>Sun May 10 08:59:22 PDT 2009</t>
  </si>
  <si>
    <t xml:space="preserve">Tiff...i love you  girl ahaha hi i'm joe and i'm so awesomeee *does that weird thing with hair and voice* you know what i mean </t>
  </si>
  <si>
    <t xml:space="preserve">HAPPY MOTHER'S DAY to ALL MOMS!  HAVE A WONDERFUL DAY!  </t>
  </si>
  <si>
    <t>N:saw a really nice back to the future top today.I WANT IT!! and a star wars one that I REALLY WANT! ha  off to revise..1st exam tomorrow!</t>
  </si>
  <si>
    <t>xbriannamarieex</t>
  </si>
  <si>
    <t xml:space="preserve">happy mothers dayyyy ! </t>
  </si>
  <si>
    <t>Sun May 10 08:59:23 PDT 2009</t>
  </si>
  <si>
    <t>artfuldodga</t>
  </si>
  <si>
    <t>@sophiaperennis when i say pop i meant grandfather  my dad is doing fine i'm not that old lol</t>
  </si>
  <si>
    <t xml:space="preserve">@jfxberns Its not Benching. Point was that Mac doesn't run DirectX games native. CounterStrike runs better on my WinXP. naturally. </t>
  </si>
  <si>
    <t>IamACanofSpam</t>
  </si>
  <si>
    <t xml:space="preserve">@veropperez Reminds me of the grammy's, when he forgot the lyrics. I wanted go give him a hug </t>
  </si>
  <si>
    <t xml:space="preserve">OUR VIDEOS ::  NOSSOS VIDEOS :: http://migre.me/WU0 WU0 | Follow us 4 good music made in BRAZIL </t>
  </si>
  <si>
    <t xml:space="preserve">Makin the mother's day rounds... </t>
  </si>
  <si>
    <t>imafilthygirrrl</t>
  </si>
  <si>
    <t xml:space="preserve">i'm obsessed with FML. happy mothers' day </t>
  </si>
  <si>
    <t>sofakith</t>
  </si>
  <si>
    <t xml:space="preserve">hanging out with cim + jo ! </t>
  </si>
  <si>
    <t>Sun May 10 08:59:26 PDT 2009</t>
  </si>
  <si>
    <t xml:space="preserve">@bargainbriana Happy Mother's Day to you too! </t>
  </si>
  <si>
    <t xml:space="preserve">Happy Mother's Day mumzy! </t>
  </si>
  <si>
    <t xml:space="preserve">Va voir Wolverine </t>
  </si>
  <si>
    <t xml:space="preserve">Happy Mother's Day, ladies </t>
  </si>
  <si>
    <t xml:space="preserve">Good luc Barca against Villarreal today!!! Will be rooting for you with Mom during lunch today </t>
  </si>
  <si>
    <t xml:space="preserve">Eew the basement is so effing gross. On the plus side, I found some old cd's like Dave Matthews Band and Cake and Everclear! </t>
  </si>
  <si>
    <t>BullStilettos</t>
  </si>
  <si>
    <t>Contented.  - S</t>
  </si>
  <si>
    <t>Sun May 10 08:59:28 PDT 2009</t>
  </si>
  <si>
    <t>SabrinazMoM</t>
  </si>
  <si>
    <t xml:space="preserve">Dina &amp;amp; Doug sittin in a tree K-I-S-S-I-N-G ... haha </t>
  </si>
  <si>
    <t>H2OTrogdor</t>
  </si>
  <si>
    <t xml:space="preserve">Format XP desktop, check. Finally buy BioShock, check. Toasty warm slippers and a mug of cocoa, check. I &amp;lt;3 lazy Sundays. </t>
  </si>
  <si>
    <t>Sun May 10 08:59:29 PDT 2009</t>
  </si>
  <si>
    <t xml:space="preserve">At breakfast with my mommy and sister </t>
  </si>
  <si>
    <t>etaz</t>
  </si>
  <si>
    <t xml:space="preserve">@pfchangs http://twitpic.com/4t5nk - They look delicious! Someone should teach my dad how to make them </t>
  </si>
  <si>
    <t>VoluntourismGal</t>
  </si>
  <si>
    <t xml:space="preserve">Thinking it's funny that the only companies questioning my survey r the same ones that are down YOY - hard to believe others are better?? </t>
  </si>
  <si>
    <t xml:space="preserve">OUR PHOTOS :: NOSSAS FOTOS :: http://migre.me/WW9 | Follow us 4 good music made in BRAZIL </t>
  </si>
  <si>
    <t>Europe tour confirmed.  very very happy. off to take a shower. don't forget to vote for McFLY. we'll outstrip EzraJane! cya later. xx</t>
  </si>
  <si>
    <t>katekamikaze</t>
  </si>
  <si>
    <t>@markpajackson Ill bet he did  Did you get his? He was worried no one would...</t>
  </si>
  <si>
    <t xml:space="preserve">@TPzLunatic lol fukk a daddy's girl ..  im soo into muh muther </t>
  </si>
  <si>
    <t>7_days</t>
  </si>
  <si>
    <t xml:space="preserve">wooh so House' Stacy was in The Day After Tomorrow </t>
  </si>
  <si>
    <t>@matty0_0taylor I think you've got your anatomy confused dear, the whispering thing? Thats a mouth  lolz</t>
  </si>
  <si>
    <t xml:space="preserve">@WalkingHorse aw dharma kitty is super pretty </t>
  </si>
  <si>
    <t xml:space="preserve">was out until 4 a.m. last nightï¿½nuts! I love bon fires and my friends </t>
  </si>
  <si>
    <t xml:space="preserve">@MusicFog Hello from Vancouver, Canada  How are you today? </t>
  </si>
  <si>
    <t>anneklutz325</t>
  </si>
  <si>
    <t xml:space="preserve">Happy moms day to everyone. </t>
  </si>
  <si>
    <t xml:space="preserve">@elineof acually, just realized it is dinner time and i'm going to be good and eat this chicken instead of the chocolate </t>
  </si>
  <si>
    <t>Sun May 10 08:59:33 PDT 2009</t>
  </si>
  <si>
    <t>@XXXTJCummings Good morning to you too TJ.    Hope you have a good day!</t>
  </si>
  <si>
    <t>Happy mothers day to my madre!  now delicious family breakfast!</t>
  </si>
  <si>
    <t>ekunhardt</t>
  </si>
  <si>
    <t>@Lisamariel318  you've brought multiple smiles to my face today. Thanks!!!!</t>
  </si>
  <si>
    <t xml:space="preserve">@dhavalhirdhav usually, words tend to retain their meaning even after varying conditions ..........  </t>
  </si>
  <si>
    <t>hitashaa</t>
  </si>
  <si>
    <t>it's.my.birffdayyy  19! ~hitashaa</t>
  </si>
  <si>
    <t>Sun May 10 09:04:07 PDT 2009</t>
  </si>
  <si>
    <t xml:space="preserve">Going to Dairy Queen soon. We're walking. It's nice out. </t>
  </si>
  <si>
    <t>Frideswide1</t>
  </si>
  <si>
    <t xml:space="preserve">@geeners  A wild guess! i am going for a cupcake myself </t>
  </si>
  <si>
    <t>sheylinha</t>
  </si>
  <si>
    <t>@tsaress Hiya! Yes, I'm back! It took 3h30 though... the train was stopping everywhere. But I'm home, safe and sound  Are you back?</t>
  </si>
  <si>
    <t xml:space="preserve">@laurlyem haha okay so how long do I have? =P I'ma trusting u but if I die from egg poisoning I'm gonna haunt u okay? </t>
  </si>
  <si>
    <t>easykisses</t>
  </si>
  <si>
    <t xml:space="preserve">happy mother's daaaaay </t>
  </si>
  <si>
    <t>Sun May 10 09:04:08 PDT 2009</t>
  </si>
  <si>
    <t xml:space="preserve">Off to babysit an 8 year old so that her mother can be taken out for Mother's Day!  </t>
  </si>
  <si>
    <t xml:space="preserve">So happy with my new suit, looks so good </t>
  </si>
  <si>
    <t xml:space="preserve">@elasticfate Have fun!  I'll be that way next weekend! </t>
  </si>
  <si>
    <t>Taylor023</t>
  </si>
  <si>
    <t xml:space="preserve">going to eat at my favorite place ever texas roadhouse! yay </t>
  </si>
  <si>
    <t xml:space="preserve">@nawid Haha, thanks. What's new? </t>
  </si>
  <si>
    <t>M_Viloria</t>
  </si>
  <si>
    <t xml:space="preserve">HAPPY MOTHER'S DAY! Time to spend time with my family. </t>
  </si>
  <si>
    <t>http://twitpic.com/4x8sq - HAHAHAHA ooh Mom so glad your fashion has changed  Dont love you any less tho....</t>
  </si>
  <si>
    <t xml:space="preserve">@majornelson Mothers Day was back in March over here major </t>
  </si>
  <si>
    <t>Sun May 10 09:04:10 PDT 2009</t>
  </si>
  <si>
    <t xml:space="preserve">@thedevilslair Men are shitheads with no talent other than lies, theft, deception and control.  Well, boys are.  Us men have many talents </t>
  </si>
  <si>
    <t>marichay</t>
  </si>
  <si>
    <t xml:space="preserve">Can't stop listening Travis-love will come through </t>
  </si>
  <si>
    <t xml:space="preserve">I love rocking out to JB. </t>
  </si>
  <si>
    <t>Sun May 10 09:04:11 PDT 2009</t>
  </si>
  <si>
    <t xml:space="preserve">@DeeZeeGirl That depends on who's saying you don't do anything right.. Perhaps it's him/her who's wrong not u! </t>
  </si>
  <si>
    <t>Sun May 10 09:04:12 PDT 2009</t>
  </si>
  <si>
    <t>cephasjohn</t>
  </si>
  <si>
    <t xml:space="preserve">Happy Mothers' Day everyone!! Breakfast in bed for my wife - our 2-year old helped eat it.  </t>
  </si>
  <si>
    <t>InessaKramerman</t>
  </si>
  <si>
    <t xml:space="preserve">major crush on &amp;quot;mark genetics sju&amp;quot;. call me. now. we have to study. ok bye </t>
  </si>
  <si>
    <t xml:space="preserve">@MrFoxEngineer vanilla and chocolate Mr Fox </t>
  </si>
  <si>
    <t xml:space="preserve">@donnieklang Your so cute. </t>
  </si>
  <si>
    <t xml:space="preserve">Awesome. I got a card, some beautiful flowers, and my car washed. That was awesome &amp;amp; it was all Short Boy's idea (Huge Grin) </t>
  </si>
  <si>
    <t xml:space="preserve">@mileycyrus hey! i think you're really awesome, hehe. these past few days i read your book miles to go btw. it's really good </t>
  </si>
  <si>
    <t xml:space="preserve">@imjstsayin Gonna spend some time with mom. </t>
  </si>
  <si>
    <t>helencairns</t>
  </si>
  <si>
    <t xml:space="preserve">@sutty76 You *have* to let me know when that happens </t>
  </si>
  <si>
    <t xml:space="preserve">Happpy Mother's Day! </t>
  </si>
  <si>
    <t>edmunk</t>
  </si>
  <si>
    <t xml:space="preserve">Less me, more we. </t>
  </si>
  <si>
    <t>pAoLa_95</t>
  </si>
  <si>
    <t>HAPPY MOTHERS DAY!!!!  &amp;lt;3</t>
  </si>
  <si>
    <t xml:space="preserve">@simonprince congrats and good luck!!! Really? Well, I gues you can always hand-make her a beautiful card. </t>
  </si>
  <si>
    <t>Sun May 10 09:04:15 PDT 2009</t>
  </si>
  <si>
    <t>AWritersWay</t>
  </si>
  <si>
    <t xml:space="preserve">Hoping this pain will magically vanish today! Alakazam! Gonna get some homework done &amp;amp; hang with my mom...hopefully seeing Ny tonight </t>
  </si>
  <si>
    <t>@xxtrishy05xx ALEX EVANS IS MY PRETEND HUSBAND TRISH  LMFAOO!! our book is gonna be maazin</t>
  </si>
  <si>
    <t xml:space="preserve">its mothers daaaaaaaaaaaayyyyyy. [listen to the blink song!] </t>
  </si>
  <si>
    <t>gothicpaperdoll</t>
  </si>
  <si>
    <t>HAPPY MOTHERS DAY EVERYONE!  ~Amanda</t>
  </si>
  <si>
    <t xml:space="preserve">@nikicheong Aw.... That's nice </t>
  </si>
  <si>
    <t>Sun May 10 09:04:16 PDT 2009</t>
  </si>
  <si>
    <t>@benrlr haha it's like everyweek you post people you think others should follow  not too bad thanks, only woke up and hour ago!</t>
  </si>
  <si>
    <t>Sun May 10 09:04:17 PDT 2009</t>
  </si>
  <si>
    <t xml:space="preserve">@thomasgraham  Good news </t>
  </si>
  <si>
    <t>@AngelaVampire @Charlie_Swan Thanks you  Happy Mother's day to all the great moms around!</t>
  </si>
  <si>
    <t>JuliaPappy</t>
  </si>
  <si>
    <t xml:space="preserve">Time to spend time with Mom and the rest of the mom's in my family. Mani and Pedi's this morning, family picnic tonight. </t>
  </si>
  <si>
    <t>uchaii</t>
  </si>
  <si>
    <t xml:space="preserve">get ready for tomorrow : mid report, indonesian presentation, what next ? Good Night everyone </t>
  </si>
  <si>
    <t xml:space="preserve">@Homez78  London is much more fun during the winter so I guess this makes it even </t>
  </si>
  <si>
    <t>azshannon</t>
  </si>
  <si>
    <t xml:space="preserve">@Robin_Brande why yes, I have! </t>
  </si>
  <si>
    <t xml:space="preserve">box set of the us office - happy out </t>
  </si>
  <si>
    <t xml:space="preserve">I can't get enough of Hellogoodbye </t>
  </si>
  <si>
    <t>Ellie513228Jade</t>
  </si>
  <si>
    <t>New Moon - Chapter 9 Third Wheel Page 203  well excited for new moon to come out in November. Hey has anyone seen the new moon trailer yet</t>
  </si>
  <si>
    <t>Sun May 10 09:04:20 PDT 2009</t>
  </si>
  <si>
    <t xml:space="preserve">@CourtCosmetics thats amazing! lol tell your mom i said happy 70's themed party day </t>
  </si>
  <si>
    <t>raindropsroses</t>
  </si>
  <si>
    <t xml:space="preserve">half time chelsea 2 - 0 </t>
  </si>
  <si>
    <t xml:space="preserve">@eeUS forgot to add you on my list of HAPPY MOM's DAY LADIES! Hope you have a good one! </t>
  </si>
  <si>
    <t>@MontyRules  I already gave you the link to confirm she is the real Ms Taylor   http://bit.ly/mXgg4</t>
  </si>
  <si>
    <t>miershpedankl</t>
  </si>
  <si>
    <t xml:space="preserve">Forgot Emily's BiPAP mask. Had to leave church early to get it. It happens. Time a Pho Mother's Day lunch </t>
  </si>
  <si>
    <t>happy mother's day, mom  get better !</t>
  </si>
  <si>
    <t xml:space="preserve">@BambiScott ur very welcome.  yeah, Zach is just an amazing actor and an all around good guy. i'd give just about anything to meet him. </t>
  </si>
  <si>
    <t xml:space="preserve">@HannahMontanZon Thanks you so much for following me on Twitter; I hope you find it as exciting as I do! Looking forward to your tweets! </t>
  </si>
  <si>
    <t xml:space="preserve">I am so happy right now  mothers day brunch with ALL of my favorite people </t>
  </si>
  <si>
    <t>Sun May 10 09:04:23 PDT 2009</t>
  </si>
  <si>
    <t xml:space="preserve">Happy mother's day! 9 days! </t>
  </si>
  <si>
    <t xml:space="preserve">@kluvmusic were you at a Mannie Fresh concert? Lol &amp;quot;I'm rich beeeyotch&amp;quot; </t>
  </si>
  <si>
    <t>My 7yo is very excited about singing Mother's Day songs for me in church today.  Happy Mother's Day, Moms!</t>
  </si>
  <si>
    <t xml:space="preserve">The show and BBQ last night was hella fun. </t>
  </si>
  <si>
    <t>HethertonCessed</t>
  </si>
  <si>
    <t xml:space="preserve">Is backk </t>
  </si>
  <si>
    <t xml:space="preserve">@mykamykamyka slap your brain hahaha it needs discipline! </t>
  </si>
  <si>
    <t>xoretzlerox</t>
  </si>
  <si>
    <t>if i hear kelly clarksons song one more time i will beat someones brains out  kev i tot. agree on daisy of love. Mex.dinna 2neet!</t>
  </si>
  <si>
    <t xml:space="preserve">Happy Mother's Day to all you mom's. And to those that will be mother's one day  Make sure you hug your mom, &amp;amp; watch Twilight with her </t>
  </si>
  <si>
    <t>cubase</t>
  </si>
  <si>
    <t xml:space="preserve">Welcome @m_e_a_p to Twitter at long last! </t>
  </si>
  <si>
    <t>leneii</t>
  </si>
  <si>
    <t>@AlyBaBaSun Morning darling  Happy Mom's day!</t>
  </si>
  <si>
    <t xml:space="preserve">@jordanknight Thanks for the mothers day wishes!  Thank the mom's in your life for me too.  Happy Mom's day to them from us </t>
  </si>
  <si>
    <t>pjhanton</t>
  </si>
  <si>
    <t xml:space="preserve">Today is a day to appreciate and love your Mom, Grandma's, Aunt's and second Mom's </t>
  </si>
  <si>
    <t>Sun May 10 09:04:26 PDT 2009</t>
  </si>
  <si>
    <t xml:space="preserve">@irisv Oee, you've got a pic from Danny, I'm veeeery jealous! </t>
  </si>
  <si>
    <t>MarkCN</t>
  </si>
  <si>
    <t xml:space="preserve">@nextread Well I guess this means you don't hate the book. </t>
  </si>
  <si>
    <t xml:space="preserve">@x_dia_x aw, that's sweet ! </t>
  </si>
  <si>
    <t xml:space="preserve">HAPPY MOTHER'S DAY TO ALL MY TWITTER BABY MAMA'S!!!!! </t>
  </si>
  <si>
    <t>Sun May 10 09:04:28 PDT 2009</t>
  </si>
  <si>
    <t xml:space="preserve">@howie_d happy mothers day to you and Leigh! </t>
  </si>
  <si>
    <t>courtj91</t>
  </si>
  <si>
    <t xml:space="preserve">@KendyLou your welcome!!! </t>
  </si>
  <si>
    <t>Sun May 10 09:04:29 PDT 2009</t>
  </si>
  <si>
    <t xml:space="preserve">@23graeme23 If it comes back you should definitely keep it - it's cute </t>
  </si>
  <si>
    <t>joleenhughes</t>
  </si>
  <si>
    <t xml:space="preserve">@stevebanfield I don't know, but apparantly the group is invitation only so I'm waiting to see if I pass muster </t>
  </si>
  <si>
    <t>Happy Mother's Day to all the mom's!  @dhewlett Happy Mother's Day to Jane!</t>
  </si>
  <si>
    <t>Sun May 10 09:04:31 PDT 2009</t>
  </si>
  <si>
    <t>PiscesDreaming</t>
  </si>
  <si>
    <t xml:space="preserve">Call your mother! Kiss your wife! Hug your kids! Happy Mother's Day!! </t>
  </si>
  <si>
    <t>leeannstole</t>
  </si>
  <si>
    <t xml:space="preserve">@themagickbox yeah for tomorrow! thanks! </t>
  </si>
  <si>
    <t xml:space="preserve">i'll be having my rest now. Nights! </t>
  </si>
  <si>
    <t xml:space="preserve">@dannywood Happy Mother's Day... We will always Remember Betty! Hope you have a nice day </t>
  </si>
  <si>
    <t xml:space="preserve">Happy Mother's Day to my beautiful angel! </t>
  </si>
  <si>
    <t>legallycurly</t>
  </si>
  <si>
    <t xml:space="preserve">@tokiohotelusa I second that! </t>
  </si>
  <si>
    <t>spunkywalrus</t>
  </si>
  <si>
    <t xml:space="preserve">@CapableofBeauty Thank you! </t>
  </si>
  <si>
    <t xml:space="preserve">Happy Mothers Day! Thank you mothers for being there for your child and helping others as well! </t>
  </si>
  <si>
    <t xml:space="preserve">@nilofer i'm so thankful for having been invited to your amazing gathering.  Thank you so much!  I had a blast </t>
  </si>
  <si>
    <t xml:space="preserve">Going to spend time with my madre today bc i love her  </t>
  </si>
  <si>
    <t>Sun May 10 09:04:33 PDT 2009</t>
  </si>
  <si>
    <t xml:space="preserve">Busy being happy hardcore shopping. </t>
  </si>
  <si>
    <t>Dawny_Liz</t>
  </si>
  <si>
    <t>Happy mothers day to all the Mommie's out there in twitter land  xoxo</t>
  </si>
  <si>
    <t>TheRopolitans</t>
  </si>
  <si>
    <t xml:space="preserve">There *will* be a live #Mets chat today @ 1 p.m. </t>
  </si>
  <si>
    <t>Happy Mothers Day Mom. wish you was here, miss you beyond words.  Love you mom x x x x</t>
  </si>
  <si>
    <t>rocktuete</t>
  </si>
  <si>
    <t xml:space="preserve">Finally back at home. We had a breackdown on the autobahn and lots of conflicts. And I have a cold. Horray </t>
  </si>
  <si>
    <t xml:space="preserve">@matty0_0taylor Of course.... in that case you know some strange people </t>
  </si>
  <si>
    <t xml:space="preserve">White Lies  -  Julian Cope reincarnated,  no  bad thing IMHO </t>
  </si>
  <si>
    <t>lizzymann</t>
  </si>
  <si>
    <t>Happy Mother's Day to all you moms out there!  May you be pampered and prodded all day long. (XD prodded lol)</t>
  </si>
  <si>
    <t>hannahcosta</t>
  </si>
  <si>
    <t xml:space="preserve">the senior prom was great. was all so beautiful </t>
  </si>
  <si>
    <t>xxjeimezxx</t>
  </si>
  <si>
    <t xml:space="preserve">Hearing music thinking </t>
  </si>
  <si>
    <t>joyyyys</t>
  </si>
  <si>
    <t xml:space="preserve">Enjoying a lovely Mother's Day despite the fact that my boys are not with me today...Off to work in my garden </t>
  </si>
  <si>
    <t>Sun May 10 09:04:35 PDT 2009</t>
  </si>
  <si>
    <t>YourDailyTech</t>
  </si>
  <si>
    <t>tell all your moms happy mothers day from dave  1337!!!</t>
  </si>
  <si>
    <t>Sun May 10 09:09:04 PDT 2009</t>
  </si>
  <si>
    <t xml:space="preserve">@veganfreak next time video w/ old school rap. really, all things are better thiat way. </t>
  </si>
  <si>
    <t xml:space="preserve">Happy Mothers Day to all the Lovely mothers out there </t>
  </si>
  <si>
    <t>4amcastro</t>
  </si>
  <si>
    <t xml:space="preserve">Happy Mother's day to all Mommies </t>
  </si>
  <si>
    <t>mrschristine</t>
  </si>
  <si>
    <t xml:space="preserve">@F1_lou Tell him he is wrong, and then put some headphones on. Always works for me </t>
  </si>
  <si>
    <t>pjewelz</t>
  </si>
  <si>
    <t xml:space="preserve">Hellooooo My Twits. Happy Mothers Day to all my M.I.L.F's...Ya'll know who u are!! 1 Love </t>
  </si>
  <si>
    <t>ribenaaaa  just finished english work - in total took 7hrs. total madness!</t>
  </si>
  <si>
    <t xml:space="preserve">@NudeMike Glad you like the tattoo </t>
  </si>
  <si>
    <t xml:space="preserve">Yeahhhh boyyyyy </t>
  </si>
  <si>
    <t xml:space="preserve">Happy mother's day!  going to legally blonde with my mama today </t>
  </si>
  <si>
    <t xml:space="preserve">@socalgurl83 Thanks girl!! Good luck at the casino today! </t>
  </si>
  <si>
    <t>Maria_Gregersen</t>
  </si>
  <si>
    <t>enjoying sunday on my couch, with coffee and CSI  Happy Mother's Day, and have a great sunday to you all....</t>
  </si>
  <si>
    <t>CiCitheRIOT</t>
  </si>
  <si>
    <t xml:space="preserve">Happy Mother's Day! Watching the best movie ever, She's The Man. </t>
  </si>
  <si>
    <t>Sun May 10 09:09:08 PDT 2009</t>
  </si>
  <si>
    <t xml:space="preserve">everything is finally hitting home! @ChloddyJane &amp;amp; @Heledd_Ifas &amp;amp; @CharlieWard thanks for an amazing weekend </t>
  </si>
  <si>
    <t xml:space="preserve">@kev170 kanna's curry house.. in PJ.. best shit ever </t>
  </si>
  <si>
    <t>@LittleFletcher Hello  How are you? I'm glad you enjoyed the walk  xx</t>
  </si>
  <si>
    <t>smaaaart</t>
  </si>
  <si>
    <t xml:space="preserve">Visiteem o porcaria de meoo fv :// ninguem visiita pï¿½ -- HTTP://WWW.FLOGVIP.NET/OBSESSED thank yoou </t>
  </si>
  <si>
    <t>@ItsNeet Usually.. Not at this moment tho  Whaddup?</t>
  </si>
  <si>
    <t xml:space="preserve">@jane_volturi005 I'm only a mere human!!  Of course I'm tired!!  </t>
  </si>
  <si>
    <t>Sun May 10 09:09:09 PDT 2009</t>
  </si>
  <si>
    <t>syr_chelle</t>
  </si>
  <si>
    <t xml:space="preserve">chillin with my Momma! </t>
  </si>
  <si>
    <t>Miguel_White</t>
  </si>
  <si>
    <t xml:space="preserve">Wishing All my mothers Happy Mothers Day!!!!! </t>
  </si>
  <si>
    <t xml:space="preserve">A happy mothers day today to all or just to the moms! </t>
  </si>
  <si>
    <t>srichPHOTO</t>
  </si>
  <si>
    <t xml:space="preserve">It's so nice out. Should be taking pictures. Happy Mother's Day everyone </t>
  </si>
  <si>
    <t>Sun May 10 09:09:11 PDT 2009</t>
  </si>
  <si>
    <t>floorvermeulen</t>
  </si>
  <si>
    <t xml:space="preserve">@MissDuveaux nothing?...absolutely nothing?? hmmm sounds wonderful with this kind of weather </t>
  </si>
  <si>
    <t>rsilvers</t>
  </si>
  <si>
    <t>@sadyn Welcome  She says good guide is 3 words/sec, so keep it to about 300 words and you're good.</t>
  </si>
  <si>
    <t xml:space="preserve">HAPPY MOTHER'S DAY TO MY MOM, AND TO ALL DA WONDERFUL MOMS OUT THERE!! GOD BLESS!!! </t>
  </si>
  <si>
    <t>Sun May 10 09:09:12 PDT 2009</t>
  </si>
  <si>
    <t>I love my birthday present...this is so much fun!!   Its all comin back to me now...</t>
  </si>
  <si>
    <t xml:space="preserve">hahaha yesss really.. ive been counting them dari dulu dah.. i know this year's may is our special 17 </t>
  </si>
  <si>
    <t xml:space="preserve">@felicityfuller Its alright I get plenty of hikes in dont worry   The dogs are snoring </t>
  </si>
  <si>
    <t>Sun May 10 09:09:13 PDT 2009</t>
  </si>
  <si>
    <t xml:space="preserve">got my copy of Your Home mag today.....no name check but my work is in print at last </t>
  </si>
  <si>
    <t>Sun May 10 09:09:15 PDT 2009</t>
  </si>
  <si>
    <t>mizzdesigner</t>
  </si>
  <si>
    <t>@bmariestyle happy mothers day  ( for the future). What are u doing for the rest of the day</t>
  </si>
  <si>
    <t>greenlover27</t>
  </si>
  <si>
    <t xml:space="preserve">@ThisIsRobThomas I understand this being a hard day to celebrate, it is for me too. At least you have Mari's mom to appreciate still </t>
  </si>
  <si>
    <t>Sun May 10 09:09:16 PDT 2009</t>
  </si>
  <si>
    <t xml:space="preserve">@brodie957 I got that txt last night with u holding a kangaroo..had me thinkin' i was more fucked up than i really was! haha super cool </t>
  </si>
  <si>
    <t xml:space="preserve">Saw the Star Trek movie last night. It was like a trip back into childhood, since I have not watched Star Trek in about 8 years. </t>
  </si>
  <si>
    <t xml:space="preserve">@ofenzasojo yeah, thank you. We've been standing here for quite a few hours..still got a few more to go, but it's all good </t>
  </si>
  <si>
    <t>sexysaraa</t>
  </si>
  <si>
    <t>@bitshow hahaha Bits! Next year... Aabangan kita  Haha</t>
  </si>
  <si>
    <t>Sun May 10 09:09:17 PDT 2009</t>
  </si>
  <si>
    <t xml:space="preserve">@babygirlparis Aww cute picture!! I love the necklace </t>
  </si>
  <si>
    <t>Sun May 10 09:09:18 PDT 2009</t>
  </si>
  <si>
    <t xml:space="preserve">@MissMaryJ Heyy! Im followin you now </t>
  </si>
  <si>
    <t>monicaBANGG</t>
  </si>
  <si>
    <t xml:space="preserve">Happy Mothers Day to all the Mommies out there! You all are AMAZING! :] Have a freakin awesome day! lol </t>
  </si>
  <si>
    <t xml:space="preserve">@fleurdeleigh @inklesstales Awww! Thanks guys </t>
  </si>
  <si>
    <t>@FantasayParade And yes, I think Jordan is Bono's favorite birthday gift.  The best he'll ever get.</t>
  </si>
  <si>
    <t xml:space="preserve">@Garythetwit  It really is! I gave them the names of the kids I hated when I was a girl!  Sometimes I'm afraid of myself </t>
  </si>
  <si>
    <t xml:space="preserve">@taylorr00lz green day. </t>
  </si>
  <si>
    <t xml:space="preserve">@iMBA haha don't thank me yet. i'm still at your place </t>
  </si>
  <si>
    <t xml:space="preserve">@jimmymusic awe I hope you have a great day todayyy and happy mommy's day I lalalalove you </t>
  </si>
  <si>
    <t>KayshaHughes</t>
  </si>
  <si>
    <t xml:space="preserve">watching friends with katie and jj </t>
  </si>
  <si>
    <t>peaceoutnoa</t>
  </si>
  <si>
    <t>Happy mothers day mom! I love you way more than 140 characters!!! @rltgutow &amp;lt;3 &amp;lt;3 &amp;lt;3 &amp;lt;3         &amp;lt;3 &amp;lt;3 &amp;lt;3 &amp;lt;3</t>
  </si>
  <si>
    <t xml:space="preserve">Trying to get some work done before I call to wish my mom a &amp;quot;Happy Mother's Day&amp;quot;! Happy Mother's Day to all the mothers out there </t>
  </si>
  <si>
    <t xml:space="preserve">Looking forward to work tomorrow </t>
  </si>
  <si>
    <t>EETWiz</t>
  </si>
  <si>
    <t xml:space="preserve">@max2sky you better brush your stuff! </t>
  </si>
  <si>
    <t>@Girls_Aloud hey girlies! i seen uz last nite! best concert ive seen yet!  thanks for waving nicola!  &amp;lt;3  love u girls xxxxx</t>
  </si>
  <si>
    <t xml:space="preserve">hmmm some people use strange argumentations... #nietopingaanmodus -  on </t>
  </si>
  <si>
    <t xml:space="preserve">Poppy is on her way home </t>
  </si>
  <si>
    <t>mattdowney</t>
  </si>
  <si>
    <t xml:space="preserve">@adam_little We couldn't get our curtains to close, but that certainly didn't prevent us from sleeping until noon. </t>
  </si>
  <si>
    <t xml:space="preserve">Happy mothers day mommm! i love youuu! </t>
  </si>
  <si>
    <t xml:space="preserve">happy mother's day! hug your mommas. </t>
  </si>
  <si>
    <t>zeke213</t>
  </si>
  <si>
    <t xml:space="preserve">Happy Mother's Day - to all you mamas out there....  </t>
  </si>
  <si>
    <t>JarydJigsaw</t>
  </si>
  <si>
    <t xml:space="preserve">happy mother's day, going out to eat with family </t>
  </si>
  <si>
    <t xml:space="preserve">im so tired. busiest day of the year at work today. yay. (sarcasm) sleep on... wednesday </t>
  </si>
  <si>
    <t>Oh man, the new punch out!! commercial is up! I'm sooo excited!  http://bit.ly/kl6R2</t>
  </si>
  <si>
    <t xml:space="preserve">Passion Pit http://bit.ly/16hGUq  Sunday afternoon sun song </t>
  </si>
  <si>
    <t>Sun May 10 09:09:23 PDT 2009</t>
  </si>
  <si>
    <t>alessandraavaz</t>
  </si>
  <si>
    <t xml:space="preserve">Finally talked to State Farm, getting ready to clean up what I can today - tomorrow is chainsaw monday  </t>
  </si>
  <si>
    <t>Andreabug27</t>
  </si>
  <si>
    <t>Spending time with my mom!  She's the best!</t>
  </si>
  <si>
    <t>ashleymartinxo</t>
  </si>
  <si>
    <t xml:space="preserve">Happy mother's day to all mothers out there, your the best </t>
  </si>
  <si>
    <t xml:space="preserve">I hear the sounds of kids making breakfast downstairs. I hope they remember to make me some coffee </t>
  </si>
  <si>
    <t xml:space="preserve">wishing i was in paris with @akerdman but still enjoying jersey </t>
  </si>
  <si>
    <t>sweetlexo</t>
  </si>
  <si>
    <t xml:space="preserve">happy mothers dayyyyy.. my mom is spoiled. </t>
  </si>
  <si>
    <t>home from the wedding!  I had so much fun!  The wedding was beautiful, and so were the people  &amp;lt;3 @craxyrae &amp;amp; @porp!</t>
  </si>
  <si>
    <t>kathrynhart</t>
  </si>
  <si>
    <t xml:space="preserve">@garymurning I have to be honest...feedback from others. I was slaving away over a hot stove </t>
  </si>
  <si>
    <t xml:space="preserve">Happy Mother's day to all you Mom's out there! </t>
  </si>
  <si>
    <t xml:space="preserve">Happy Mothers Day ...can't wait to get with my fam a little later </t>
  </si>
  <si>
    <t>Sun May 10 09:09:28 PDT 2009</t>
  </si>
  <si>
    <t xml:space="preserve">@Chris_Hayward yeye, shrews v wolves soon to be </t>
  </si>
  <si>
    <t xml:space="preserve">@SarahSaner Iï¿½ve spent the last 2 weeks the same... Emotional deep thoughts... lol, Was really drained. Iï¿½m here if you need some 1 </t>
  </si>
  <si>
    <t>pollard09</t>
  </si>
  <si>
    <t xml:space="preserve">Is making bugers yum </t>
  </si>
  <si>
    <t>Sun May 10 09:09:29 PDT 2009</t>
  </si>
  <si>
    <t>SirChadwyck</t>
  </si>
  <si>
    <t xml:space="preserve">@chloecardiff: aw, your concern is touching. You must really care </t>
  </si>
  <si>
    <t>MissMichellex3</t>
  </si>
  <si>
    <t xml:space="preserve">Happy Mothers day, guys </t>
  </si>
  <si>
    <t>@BXGD Brilliant.   I miss visiting Florida! Didn't make it this last season - have a place in Vero Beach. Enjoyed that area all my life.</t>
  </si>
  <si>
    <t>Sun May 10 09:09:31 PDT 2009</t>
  </si>
  <si>
    <t>@MuMelMauS aww Thank you.. and it's not really that Amazing, i'll just say it's good  lol and my day was good [part 1]</t>
  </si>
  <si>
    <t xml:space="preserve">@valdltdhq LOL. Enjoy!  Happy Mothers Day! </t>
  </si>
  <si>
    <t>says good night to everybody who loves me  http://plurk.com/p/syc5u</t>
  </si>
  <si>
    <t xml:space="preserve">&amp;lt;3HAPPY MOTHER's DAY TO ALL OUT THERE THAT ARE MOTHERS&amp;lt;3 ........Hope To Join Ya Some Day </t>
  </si>
  <si>
    <t>Sun May 10 09:09:33 PDT 2009</t>
  </si>
  <si>
    <t xml:space="preserve">is going out. I AM THE FIRST READY FOR ONCE! YEY! i am walking round saying &amp;quot;hurry up&amp;quot;   </t>
  </si>
  <si>
    <t>Sun May 10 09:09:34 PDT 2009</t>
  </si>
  <si>
    <t>600reviewer</t>
  </si>
  <si>
    <t>@clairecmc my son took me to see Star Trek yesterday! It's fun to be a nerdmom  Happy Mother's Day!</t>
  </si>
  <si>
    <t xml:space="preserve">Still writing this blog post, it should be finished soon </t>
  </si>
  <si>
    <t>liquidcourage</t>
  </si>
  <si>
    <t xml:space="preserve">chillen with my sweet mommy today  going shopping at kop  then cheesecake factory! it's gorgeous outside and i'm in a great mood </t>
  </si>
  <si>
    <t>TheBestMoms</t>
  </si>
  <si>
    <t xml:space="preserve">@MyPreciousKid They are absolutely beautiful! I know having them here makes this Mother's Day all the more special-congratulations </t>
  </si>
  <si>
    <t>IsMaithJessCais</t>
  </si>
  <si>
    <t>@carolynundead CHEESE  theres a retarded baby downstairs</t>
  </si>
  <si>
    <t>Sun May 10 09:09:35 PDT 2009</t>
  </si>
  <si>
    <t xml:space="preserve">@jasburgess heyy im following u now </t>
  </si>
  <si>
    <t>Our Finnish Twitter Feed is now live at http://twitter.com/VirallinenJagex !! More languages to come soon  Mod Ajd</t>
  </si>
  <si>
    <t>if it makes you happy why not?!?  happy mothers day! Thanks to all those mothers, cuz my cute friends would not be possible without you.</t>
  </si>
  <si>
    <t>Straf</t>
  </si>
  <si>
    <t xml:space="preserve">@nikkiwoods you didnt like the yo mama joke i sent? </t>
  </si>
  <si>
    <t xml:space="preserve">Sorry, had to be sociable and then get home. I'm back now </t>
  </si>
  <si>
    <t>Sun May 10 09:09:37 PDT 2009</t>
  </si>
  <si>
    <t xml:space="preserve">@Jchawes hope your wife has a great mothers day too </t>
  </si>
  <si>
    <t xml:space="preserve">@LittleFletcher haha, your songs do sound good so keep going (: thanks for your reply </t>
  </si>
  <si>
    <t>mys7</t>
  </si>
  <si>
    <t xml:space="preserve">Come on let's #twitterTakeover! </t>
  </si>
  <si>
    <t xml:space="preserve">Live welcome by @ralphp. promo'ing next series &amp;quot;Naked&amp;quot; and ralph is wearing clothes </t>
  </si>
  <si>
    <t>issyAbstract</t>
  </si>
  <si>
    <t xml:space="preserve">my brother is beating his cutlet... he thinks it's to plump </t>
  </si>
  <si>
    <t xml:space="preserve">@LordShaper You are like watching the soccer scores </t>
  </si>
  <si>
    <t xml:space="preserve">lovely dinner but now am awaiting the pineapple </t>
  </si>
  <si>
    <t>Sun May 10 09:14:10 PDT 2009</t>
  </si>
  <si>
    <t>ekatua</t>
  </si>
  <si>
    <t xml:space="preserve">Happy Mother's Day to all you Moms, Stepmoms, Grandmoms, and those who just feel like Moms!!! </t>
  </si>
  <si>
    <t xml:space="preserve">*HaPpY MoThEr's DaY* </t>
  </si>
  <si>
    <t xml:space="preserve">@mileycyrus How do you feel about ur hands? How are they connected to ur art? See?! Someone came up to you and asked you </t>
  </si>
  <si>
    <t xml:space="preserve">Food eating time for mothers day, yay! </t>
  </si>
  <si>
    <t>Sun May 10 09:14:11 PDT 2009</t>
  </si>
  <si>
    <t>mayhembegins</t>
  </si>
  <si>
    <t xml:space="preserve">Happy Mother's Day to all Mom's everywhere! Especially mine </t>
  </si>
  <si>
    <t xml:space="preserve">@DuongSheahan  are you tweeting in church...I love that your so cool </t>
  </si>
  <si>
    <t>krnros</t>
  </si>
  <si>
    <t xml:space="preserve">Enjoying the little spider baby just dancing around in my belly </t>
  </si>
  <si>
    <t>Sun May 10 09:14:12 PDT 2009</t>
  </si>
  <si>
    <t>RudeHuman</t>
  </si>
  <si>
    <t xml:space="preserve">Oh yeah... no link </t>
  </si>
  <si>
    <t>RevRunWisdom</t>
  </si>
  <si>
    <t xml:space="preserve">Much family comin over 4 mothers day! Lots 2 handle 4 Justine &amp;amp; my family! There's no cure 4 laziness but havin a big family helps! lol </t>
  </si>
  <si>
    <t xml:space="preserve">is watching the delightful arsenal kids </t>
  </si>
  <si>
    <t xml:space="preserve">Got twitter on the phone now </t>
  </si>
  <si>
    <t>Happy Mom's Day Korean church style-kimchi, bulgogi and rice. Yum  http://twitpic.com/4x9gy</t>
  </si>
  <si>
    <t>biacorrea</t>
  </si>
  <si>
    <t xml:space="preserve">Muito bom o show do Oasis </t>
  </si>
  <si>
    <t xml:space="preserve">Having a happy mother's day! Sweet 4yo sang a special song to me, gave me a framed handprint made at school and brought me muffins. </t>
  </si>
  <si>
    <t xml:space="preserve">new casual dresses make me happy </t>
  </si>
  <si>
    <t>lvnjmanddw</t>
  </si>
  <si>
    <t xml:space="preserve">@jordanknight Thanks Jordan!  Make sure you take good care of your wife today!! </t>
  </si>
  <si>
    <t>QueenFangs</t>
  </si>
  <si>
    <t xml:space="preserve">@CursedJezzy Vlad has lieged to me. </t>
  </si>
  <si>
    <t>XxlovealesanaxX</t>
  </si>
  <si>
    <t xml:space="preserve">going to have a juicyy day, off to the galleriaa </t>
  </si>
  <si>
    <t>Sun May 10 09:14:14 PDT 2009</t>
  </si>
  <si>
    <t>MavrikPhoto</t>
  </si>
  <si>
    <t>is in Ochi baby! Giving Mama a treat - spa day &amp;amp; italian lunch...yum!  I love my Mama!</t>
  </si>
  <si>
    <t xml:space="preserve">@bnjmnjf Wishing you lots of restful sleep and all the best for the exams tomorrow...have to make some sacrifices...exams come first. </t>
  </si>
  <si>
    <t xml:space="preserve">@stephenfry i love little distractions from revision </t>
  </si>
  <si>
    <t>aliceheart</t>
  </si>
  <si>
    <t>had lots of fun during the musical-rep! I remembered all my lines!!  Thank heaven!</t>
  </si>
  <si>
    <t xml:space="preserve">Happy Mothers Day to all your mothers! Lol. </t>
  </si>
  <si>
    <t>KCasolani</t>
  </si>
  <si>
    <t>@arminvanbuuren love Bt I'm sure he'll like your stuff. If you have a moment have a listen to mine 10x   www.kristinacasolani.com</t>
  </si>
  <si>
    <t xml:space="preserve">Finally im home again, always feels better after a gym session </t>
  </si>
  <si>
    <t>Sun May 10 09:14:16 PDT 2009</t>
  </si>
  <si>
    <t xml:space="preserve">Happy Mothers Day to all the mommy's out there!   </t>
  </si>
  <si>
    <t xml:space="preserve">@thankingdc34eva lmao awwwww in due time </t>
  </si>
  <si>
    <t xml:space="preserve">Eh! FLA don't have white castle. Ha! Yall dnt know boutt this. In chitown eatin white castle! </t>
  </si>
  <si>
    <t>Sun May 10 09:14:17 PDT 2009</t>
  </si>
  <si>
    <t xml:space="preserve">it's all a bit of fun really </t>
  </si>
  <si>
    <t>happy mothers day  i love my mommy</t>
  </si>
  <si>
    <t xml:space="preserve">@monkeysx  well i found u by adding becca cos she linked me up on msn n then thru her list i found u n mish </t>
  </si>
  <si>
    <t>emilypitkin</t>
  </si>
  <si>
    <t xml:space="preserve">Happy Mother's Day!! Spending the day with mom! </t>
  </si>
  <si>
    <t>MaybehMemories</t>
  </si>
  <si>
    <t xml:space="preserve">Mothers day today. Woo lets get blazed </t>
  </si>
  <si>
    <t>Sun May 10 09:14:18 PDT 2009</t>
  </si>
  <si>
    <t xml:space="preserve">@stephenfry I can't turn my iPod upside down, the accelerometer kicks in </t>
  </si>
  <si>
    <t>bubbleloveee</t>
  </si>
  <si>
    <t xml:space="preserve">@willfindherway yeah, you should read it :] good stuff. good night </t>
  </si>
  <si>
    <t xml:space="preserve">@tear96 my church has a United service for Christian Aid tonight </t>
  </si>
  <si>
    <t>makesthisfun</t>
  </si>
  <si>
    <t>van419</t>
  </si>
  <si>
    <t>tcheloiacovone</t>
  </si>
  <si>
    <t xml:space="preserve">@mcflyharry #barkerday help us with barkerday </t>
  </si>
  <si>
    <t>MysticMelody</t>
  </si>
  <si>
    <t>@Gretchen74  ? Happy Mother's Day back to youuuu ?  Have a great day!!!</t>
  </si>
  <si>
    <t xml:space="preserve">@faboomama ooh thanks - I was hoping you'd respond. You always know where to go. </t>
  </si>
  <si>
    <t xml:space="preserve">@MariKurisato I think the mark of an intelligent mind is being able to entertain a thought without accepting it </t>
  </si>
  <si>
    <t>smartaleks</t>
  </si>
  <si>
    <t xml:space="preserve">Happy Mother's Day to the mothers of the world! </t>
  </si>
  <si>
    <t>brianleroux</t>
  </si>
  <si>
    <t xml:space="preserve">@rmurphey dude -- do it and let me know how it goes -- *I'm* interested in mobile dojo. </t>
  </si>
  <si>
    <t>jarispry</t>
  </si>
  <si>
    <t>@jbarnholtz thanks lovie!! how is your weekend!? miss you much!  xoxo!</t>
  </si>
  <si>
    <t xml:space="preserve">@suprasimon youï¿½re lucky, you will enjoy tokyo a lot! itï¿½s actually my favourite city. what will you do there? i live in barcelona </t>
  </si>
  <si>
    <t>Sun May 10 09:14:21 PDT 2009</t>
  </si>
  <si>
    <t xml:space="preserve">@TweetDeck. I haven't seen it. I'm saving my mulah to go see, Transformer 2, GI Joe and Terminator Salvation. </t>
  </si>
  <si>
    <t xml:space="preserve">@offstumped actually this should be the way yoss, Support TRS for telangana and chiru for Andhra </t>
  </si>
  <si>
    <t>Sun May 10 09:14:22 PDT 2009</t>
  </si>
  <si>
    <t xml:space="preserve">1st_Lady you are so damn cool </t>
  </si>
  <si>
    <t xml:space="preserve">@zubby8 yes yes yes! i looove them! i realllly like their lyrics though! i def think you should give them a 2nd chance </t>
  </si>
  <si>
    <t>Mumble has played hard and now having a snooze in her crate   http://yfrog.com/dz58pj</t>
  </si>
  <si>
    <t>scorpiongold</t>
  </si>
  <si>
    <t xml:space="preserve">@Jewelsmyfav Happy Mommy's Day....And we all know your the baddest mamma in the game! </t>
  </si>
  <si>
    <t>Sun May 10 09:14:23 PDT 2009</t>
  </si>
  <si>
    <t>Still trying to calm down  can't stop thinking about all of those songs...wow..</t>
  </si>
  <si>
    <t xml:space="preserve">@dannywood Danny, your mother knows your love for her and continues to bless you on a daily basis, you can see it in your childrens eyes. </t>
  </si>
  <si>
    <t>jellojanel</t>
  </si>
  <si>
    <t xml:space="preserve">Wake up! Time to go to farmers market. </t>
  </si>
  <si>
    <t>Sun May 10 09:14:24 PDT 2009</t>
  </si>
  <si>
    <t>dailymischief</t>
  </si>
  <si>
    <t>A quote from the mothers day poem made by my 8 yr old boy.... &amp;quot;Also, she is Awesome!&amp;quot;  love it!</t>
  </si>
  <si>
    <t>tejalpatel</t>
  </si>
  <si>
    <t xml:space="preserve">Why nothing rhymes with orange: http://tinyurl.com/q2wkrl I find that the history/origin of words is quite interesting </t>
  </si>
  <si>
    <t>Sjnah</t>
  </si>
  <si>
    <t xml:space="preserve">Barbecue is great </t>
  </si>
  <si>
    <t>Noelle15</t>
  </si>
  <si>
    <t xml:space="preserve">happy mothers day!--out with mom doing errands and getting our nails done </t>
  </si>
  <si>
    <t xml:space="preserve">is Happy Mother's Day Mom!!! </t>
  </si>
  <si>
    <t>Sun May 10 09:14:25 PDT 2009</t>
  </si>
  <si>
    <t>RAWRitskusa</t>
  </si>
  <si>
    <t xml:space="preserve">Happy Mother's Day! Barbeque at my house </t>
  </si>
  <si>
    <t xml:space="preserve">@_Flik_ I just got a reply, from Mr. Fry!! </t>
  </si>
  <si>
    <t xml:space="preserve">@megspptc   I think I did it and the suitcase is not even expanded yet!    Oh yea and the hairdryer fit!  WOOT!  </t>
  </si>
  <si>
    <t>everything is better when the sun is out  happy mama's day!</t>
  </si>
  <si>
    <t xml:space="preserve">@TroyGoodfellow But this kind of drama can get more interesting than any game can hope to be </t>
  </si>
  <si>
    <t xml:space="preserve">Have a good mommys day. kids be nice and respectful to ur moms . off to my mommas house </t>
  </si>
  <si>
    <t>blakestar</t>
  </si>
  <si>
    <t>At watermark per mothers day request. In the comfy seat section  http://yfrog.com/56lirj</t>
  </si>
  <si>
    <t>Sun May 10 09:14:27 PDT 2009</t>
  </si>
  <si>
    <t>ashlynnwebb1</t>
  </si>
  <si>
    <t xml:space="preserve">@luvisonitsway yay!!!! Hehe </t>
  </si>
  <si>
    <t>nadinecourtnay</t>
  </si>
  <si>
    <t xml:space="preserve">@kirstiealley Please make my Mother's Day special and be the first celebrity that has actually responded to me. I think you are amazing! </t>
  </si>
  <si>
    <t xml:space="preserve">Hey! The Superman and Star wars themes back to back on Classic FM!! Exciting stuff! For me, anyways. </t>
  </si>
  <si>
    <t>SRoseBby</t>
  </si>
  <si>
    <t xml:space="preserve">Happy Mothers Day to yours and mines </t>
  </si>
  <si>
    <t>Sun May 10 09:14:28 PDT 2009</t>
  </si>
  <si>
    <t xml:space="preserve">@andrewdisley ssorry, they are in Tarleton, i typed it wrong </t>
  </si>
  <si>
    <t>i_m_doc</t>
  </si>
  <si>
    <t xml:space="preserve">@countingcrows What did you guys get to do in Dublin after the tour? Did you check out the Guinness factory? </t>
  </si>
  <si>
    <t xml:space="preserve">KANSAS WEATHER UPDATE!: It's currently 60.1 degrees outside and kinda cloudy </t>
  </si>
  <si>
    <t>Mona_A</t>
  </si>
  <si>
    <t>@vintagepetals  Love your work!</t>
  </si>
  <si>
    <t>Sun May 10 09:14:29 PDT 2009</t>
  </si>
  <si>
    <t xml:space="preserve">okay really going to sleep now (to act as dividers. Tweetie doesn't allow me to put the contest entry) </t>
  </si>
  <si>
    <t>Belladonna44</t>
  </si>
  <si>
    <t xml:space="preserve">Thank you so much </t>
  </si>
  <si>
    <t xml:space="preserve">@MmmBaileys sorry i thought you meant tweeting ideas </t>
  </si>
  <si>
    <t xml:space="preserve">Oh and good news! My mom got her car worked on before our NIN|JA trips later this month and the AC is now working! </t>
  </si>
  <si>
    <t xml:space="preserve">new cell phone hit me up 850 692 4076 im bored only pple w/ alltel please!! (Y) &amp;lt;3 </t>
  </si>
  <si>
    <t>http://twitpic.com/4x9gv There were also Pitcher Plants  They looked kinda dead though.</t>
  </si>
  <si>
    <t>croqzine</t>
  </si>
  <si>
    <t xml:space="preserve">Late #followfriday amendment - follow @sisterdiane (who I mistakenly tagged as @craftypod) - sorry for the error! </t>
  </si>
  <si>
    <t xml:space="preserve">off to revise myself some spanish. looking forward to reading your comments. </t>
  </si>
  <si>
    <t>Sun May 10 09:14:31 PDT 2009</t>
  </si>
  <si>
    <t>rytrmind</t>
  </si>
  <si>
    <t xml:space="preserve">Getting ready to go out for Mother's Day lunch </t>
  </si>
  <si>
    <t xml:space="preserve">Happy Mother's Day to all the moms out there! I got a surprise for my mom today, and I was so excited about it that I couldn't sleep </t>
  </si>
  <si>
    <t>RoseBlue</t>
  </si>
  <si>
    <t xml:space="preserve">Am having a terrible mother's day. Woke up sick, missed Mass, and it's raining. #pityparty </t>
  </si>
  <si>
    <t>alexisvt</t>
  </si>
  <si>
    <t xml:space="preserve">another day of rehabbing at the preggo's house...happy mothers day. </t>
  </si>
  <si>
    <t>m0rinski</t>
  </si>
  <si>
    <t xml:space="preserve">@rayxel hi raycel! ngtwtwit-twit kn dn pla! hehe </t>
  </si>
  <si>
    <t>Sun May 10 09:14:33 PDT 2009</t>
  </si>
  <si>
    <t>kelsterrrrr</t>
  </si>
  <si>
    <t xml:space="preserve">Sooo excited for our floor seats at American Idol!!!  </t>
  </si>
  <si>
    <t xml:space="preserve">@JancisRobinson Don't worry too much it gets easier! See you tomorrow night at the Circle dinner! Feel free to ask questions! </t>
  </si>
  <si>
    <t>Sun May 10 09:14:34 PDT 2009</t>
  </si>
  <si>
    <t>hiimjessiica</t>
  </si>
  <si>
    <t xml:space="preserve">mothers dayy </t>
  </si>
  <si>
    <t xml:space="preserve">Happy Mother to mothers in America , we celebrated it earlier on the 21st of March </t>
  </si>
  <si>
    <t>Sun May 10 09:19:04 PDT 2009</t>
  </si>
  <si>
    <t xml:space="preserve">@pritchard92 but that means he'll follow me..i'll get him to get it when he comes home </t>
  </si>
  <si>
    <t xml:space="preserve">@dabrighterside it was okay naman eh.. 1st plang nman yan eh.. u still have more to go.. </t>
  </si>
  <si>
    <t xml:space="preserve">Happy Mothers Day! i love your Mommas and most especially, mine! getting ready, then church and iHOP. </t>
  </si>
  <si>
    <t>@DannysGhirl ah cool- there's loads more pics on there  x</t>
  </si>
  <si>
    <t xml:space="preserve">Also, while onstage, receiving my diploma, I was told, ' it's like a tweetup. Are you twittering this?'  It made my day </t>
  </si>
  <si>
    <t xml:space="preserve">Happy Mother's Day to those mothers out there </t>
  </si>
  <si>
    <t xml:space="preserve">@Vaibhav Ok. Good to know that. Me.. moving to Goa this month end. Joining there </t>
  </si>
  <si>
    <t>carlnichols</t>
  </si>
  <si>
    <t xml:space="preserve">is happy for my baby's momma! </t>
  </si>
  <si>
    <t>Sun May 10 09:19:06 PDT 2009</t>
  </si>
  <si>
    <t>nicolettelacson</t>
  </si>
  <si>
    <t>joymaliksi</t>
  </si>
  <si>
    <t xml:space="preserve">The house looks great! I can't wait to pack my clothes and leave. </t>
  </si>
  <si>
    <t xml:space="preserve">happy mother's day to all the mother's out there! </t>
  </si>
  <si>
    <t>Sun May 10 09:19:07 PDT 2009</t>
  </si>
  <si>
    <t>@stephenfry Sure can, sir.  I learned to read upside down in the Air Force.  Thank you for the refresher. Cheers</t>
  </si>
  <si>
    <t xml:space="preserve">happy mothers day mothers. smile like you mean it. </t>
  </si>
  <si>
    <t xml:space="preserve">@SirRawlins Hmmm, that's not a crazy idea </t>
  </si>
  <si>
    <t xml:space="preserve">@ChosenOnePR LOL! Remember, you only get ONE Mom </t>
  </si>
  <si>
    <t xml:space="preserve">@stephenfry Fine OK, its not the answer I want to know, I just wanted a reply, to know if I was one of th first </t>
  </si>
  <si>
    <t>@mike9r I like the green in mentions tav better than the blue  #beak</t>
  </si>
  <si>
    <t xml:space="preserve">have typed  'the end' at end of short story wip   especially good because it's before the mother's day lunch </t>
  </si>
  <si>
    <t xml:space="preserve">*SHe said its not about you its about #TwitterTakeover * shameless #TwitterTakever plug. Why i keep riping sfg off i duno lol i like em </t>
  </si>
  <si>
    <t>Sun May 10 09:19:09 PDT 2009</t>
  </si>
  <si>
    <t>alokw</t>
  </si>
  <si>
    <t xml:space="preserve">I'm a college grad now </t>
  </si>
  <si>
    <t xml:space="preserve">@richardlai this looks pretty fishy if you ask me </t>
  </si>
  <si>
    <t xml:space="preserve">Goodmorning loves! Happy mothers day to all your mothers and mine! </t>
  </si>
  <si>
    <t xml:space="preserve">just had pork and potatoes for tea with pancakes and maple syrup for pudding !! </t>
  </si>
  <si>
    <t>Sun May 10 09:19:10 PDT 2009</t>
  </si>
  <si>
    <t xml:space="preserve">@TinaSimpson  Happy Mother's Day! Hope you have a Blessed Day </t>
  </si>
  <si>
    <t>Sun May 10 09:19:11 PDT 2009</t>
  </si>
  <si>
    <t>kosmopolit</t>
  </si>
  <si>
    <t>@dicknieuwenhuis @euroced sure  - but instead of a RSS replacement for dg relex there should be more people twittering about relex issues</t>
  </si>
  <si>
    <t xml:space="preserve">@jon_wild soda farls are great, but don't spoil them with horrible marmite.... Fry them and stick an egg on the top </t>
  </si>
  <si>
    <t>@LittleFletcher I'm taking Photography as one of my options in school  Never thought about doing it before though. xX</t>
  </si>
  <si>
    <t xml:space="preserve">@probert06 yes, Republicans may come back.  Do not underestimate the power of stupid people.  LoL  </t>
  </si>
  <si>
    <t>sandeepkkothari</t>
  </si>
  <si>
    <t>@Ladyalana : I thoght its a Mothers day.. but u celebrated it as &amp;quot;Family&amp;quot; day...  ..</t>
  </si>
  <si>
    <t>annya149</t>
  </si>
  <si>
    <t xml:space="preserve">It's the little sweet things he does that count </t>
  </si>
  <si>
    <t>Sun May 10 09:19:12 PDT 2009</t>
  </si>
  <si>
    <t xml:space="preserve">Headed back to ATL.... Feeling beat after a weekend of fun </t>
  </si>
  <si>
    <t xml:space="preserve">Didn't fall asleep at the party last night and managed to have a blast! </t>
  </si>
  <si>
    <t>Sun May 10 09:19:13 PDT 2009</t>
  </si>
  <si>
    <t xml:space="preserve">@dianadhevi oh well, yeah, it's my fault I live in an awesome place! </t>
  </si>
  <si>
    <t>pinkzebra6</t>
  </si>
  <si>
    <t xml:space="preserve">mother's dayy!: goin over to my aunt's house, and then watchin a movie on thaa projector. sounds like fun, eh? </t>
  </si>
  <si>
    <t xml:space="preserve">After mom, I'm in a very huggy mood. Who wants hugs!? </t>
  </si>
  <si>
    <t>Sun May 10 09:19:14 PDT 2009</t>
  </si>
  <si>
    <t xml:space="preserve">@LadyJaii @YiiSeL @Chulz HAPPY MOMMYS DAY 2 MY GIRLS ENJOY UR DAY U DESERVE IT </t>
  </si>
  <si>
    <t>Sun May 10 09:19:16 PDT 2009</t>
  </si>
  <si>
    <t>Sydkenmom</t>
  </si>
  <si>
    <t xml:space="preserve">Mother's Day.  Get to go do laundry woo hoo.  Yesterday I met Marq Torien of the Bullet Boys and Marty Casey of LA Guns.  That was cool </t>
  </si>
  <si>
    <t>Steven813</t>
  </si>
  <si>
    <t xml:space="preserve">Spending time with my mom </t>
  </si>
  <si>
    <t xml:space="preserve">@TheUgh but i stopped trying a few minutes ago. called a friend and he's gonna help me </t>
  </si>
  <si>
    <t xml:space="preserve">Mommy's Day!!!!!! </t>
  </si>
  <si>
    <t>Vicky_xox</t>
  </si>
  <si>
    <t>@mileycyrus Haha! Nice present!!! I got my mum some flowers and I handbag!  xox</t>
  </si>
  <si>
    <t>Sun May 10 09:19:17 PDT 2009</t>
  </si>
  <si>
    <t xml:space="preserve">I wonder if the graduate students leaves with boats. It would be awesome if it's that way. </t>
  </si>
  <si>
    <t xml:space="preserve">@sambennington happy mothers day, sam! can u tell elka i wish her happy mothers day too? </t>
  </si>
  <si>
    <t>LindzNicoleW</t>
  </si>
  <si>
    <t>Happy Mothers Day to all the moms!! Wow, planning trips wit Mia alreadyyy! YAY! lol  SO excited</t>
  </si>
  <si>
    <t>TanyaMicic</t>
  </si>
  <si>
    <t>lunch w/ the fam  ExhAUSTed..  a million things to do today!</t>
  </si>
  <si>
    <t>Sun May 10 09:19:19 PDT 2009</t>
  </si>
  <si>
    <t>@nmieclki least ur simple brain finally called me by my naem...hey tht rymed lol  xx</t>
  </si>
  <si>
    <t>my plan for tomorow is to wke up at 7, go on a run, revise for abit then watch mcfly dvd  and then revise again.</t>
  </si>
  <si>
    <t>Sun May 10 09:19:20 PDT 2009</t>
  </si>
  <si>
    <t>@LilCryBaby thats so nice to knw  They look so cute on pics.. it seems that Nick is xplaining the game to MC</t>
  </si>
  <si>
    <t xml:space="preserve">Happy Mother's Day to all! Celebrating my mom, and another M-day that I am NOT yet a mom. </t>
  </si>
  <si>
    <t xml:space="preserve">is wishing all the beautiful mother's an amazing mother's day </t>
  </si>
  <si>
    <t>petterigunther</t>
  </si>
  <si>
    <t xml:space="preserve">Enjoying wine on St. Martin in Simpson Bay marina after some more coffee on JFK </t>
  </si>
  <si>
    <t>ranutso</t>
  </si>
  <si>
    <t xml:space="preserve">@qmuser  extended vacation , exellent! </t>
  </si>
  <si>
    <t>dolcevita76</t>
  </si>
  <si>
    <t xml:space="preserve">I luv how the sun shines through my bedroom window!! Happy mothers day mommy </t>
  </si>
  <si>
    <t>DecayingFlower</t>
  </si>
  <si>
    <t>Yay! I have the same amount of followers as @the_vaselines  Cue them suddenly getting 1000 extra followers...</t>
  </si>
  <si>
    <t>Sun May 10 09:19:22 PDT 2009</t>
  </si>
  <si>
    <t xml:space="preserve">Baylee, James and mason too! BIG sweet kiss for you guys! </t>
  </si>
  <si>
    <t>MadelaineMoon</t>
  </si>
  <si>
    <t xml:space="preserve">I think today I am going to have to officially start up MADI. Yes! That is my nick name, but now is also know as: My Asinine Daily Moment </t>
  </si>
  <si>
    <t xml:space="preserve">@knightleyyeahh i know! it's welllll good!  i really like it </t>
  </si>
  <si>
    <t xml:space="preserve">work till 3 :l happy mommmas day mothers ! &amp;amp; my mommy of course </t>
  </si>
  <si>
    <t>My favourite animal is now a pig  They have such cute wet snouts :O Beautiful  x</t>
  </si>
  <si>
    <t>HahaLiz</t>
  </si>
  <si>
    <t xml:space="preserve">Im new to this whole shin-dig twitting thing,help me out and follow!!  </t>
  </si>
  <si>
    <t>Sun May 10 09:19:25 PDT 2009</t>
  </si>
  <si>
    <t xml:space="preserve">@sugarghc hehe xD i missed u too ALOT!! yes we had fun..we went to eat..and gave her gifts! it was nice to see mum so pleased </t>
  </si>
  <si>
    <t xml:space="preserve">i made it to mass on time AND i wasn't struck down when i walked through the church doors. SCORE!! haha </t>
  </si>
  <si>
    <t xml:space="preserve">@ruby_gem it might be ollie the twitterific bird </t>
  </si>
  <si>
    <t>Sun May 10 09:19:26 PDT 2009</t>
  </si>
  <si>
    <t xml:space="preserve">@hillary2936 you'll crush that exam. No worries love </t>
  </si>
  <si>
    <t>lisalohanfan</t>
  </si>
  <si>
    <t>@mileycyrus http://twitpic.com/4ukqe - you are so beautiful miley i hope you will come back to germany this year  i canï¿½t wait to se ...</t>
  </si>
  <si>
    <t>Sun May 10 09:19:29 PDT 2009</t>
  </si>
  <si>
    <t>Banana31</t>
  </si>
  <si>
    <t xml:space="preserve">@PrincessBoo36 They have pool tables, shuffle board &amp;amp; a bar. It's pretty big &amp;amp; open. Perfect for a chill Sat. night with friends. </t>
  </si>
  <si>
    <t xml:space="preserve">@HoptonHouseBnB Oh sorry, thought you were eating sugar puffs </t>
  </si>
  <si>
    <t>Sun May 10 09:19:30 PDT 2009</t>
  </si>
  <si>
    <t>so freakin' tired. Even after my epic sleep last night, so I am going to go and watch QI in bed.  Text me x</t>
  </si>
  <si>
    <t>Sun May 10 09:19:31 PDT 2009</t>
  </si>
  <si>
    <t>WYLMITEx3</t>
  </si>
  <si>
    <t xml:space="preserve">taking the momma-dukes out </t>
  </si>
  <si>
    <t>SunnySUNBOX</t>
  </si>
  <si>
    <t>Happy Mother's Day to all the fabulous, special mommies of two-legged and four-legged babies alike.  &amp;lt;Hugs&amp;gt;</t>
  </si>
  <si>
    <t xml:space="preserve">@rkjohnson3 lovely quote.  quite unexpected from a scifi writer!  still have fond memories of his books.  Filled in many a day </t>
  </si>
  <si>
    <t xml:space="preserve">Happy Mother's Day to all please remember that motherhood is a blessing </t>
  </si>
  <si>
    <t xml:space="preserve">  go give ur mom a hug right now. http://bit.ly/azFwv</t>
  </si>
  <si>
    <t xml:space="preserve">Going to @sovino for Mother's Day brunch </t>
  </si>
  <si>
    <t>Sun May 10 09:19:33 PDT 2009</t>
  </si>
  <si>
    <t>LorensS</t>
  </si>
  <si>
    <t xml:space="preserve">Yesterday I said that sometimes I hate google, well, when I use tools such as Google Docs I love Google </t>
  </si>
  <si>
    <t xml:space="preserve">@ashsimpsonwentz  Happy 1st Mother's Day! Hope you have a Blessed Day </t>
  </si>
  <si>
    <t>@Stavhp I already have a bulky desktop: I just want something slim and light  (SSD = yay!) &amp;quot;Customer service&amp;quot; from the Genius was awful.</t>
  </si>
  <si>
    <t>angelicagarcia1</t>
  </si>
  <si>
    <t xml:space="preserve">Happy mommys day!!! Love you momma </t>
  </si>
  <si>
    <t xml:space="preserve">@natneagle No, I just found out and heard about www.incompetech.com - It is quite cool </t>
  </si>
  <si>
    <t>premiumblendwho</t>
  </si>
  <si>
    <t>isa247</t>
  </si>
  <si>
    <t xml:space="preserve">at the airport, personally knowing the curb agents, TSA and gate agents always makes for a great start to my trips </t>
  </si>
  <si>
    <t xml:space="preserve">going to watch a gay movie </t>
  </si>
  <si>
    <t>Sun May 10 09:19:35 PDT 2009</t>
  </si>
  <si>
    <t>playthreeagain</t>
  </si>
  <si>
    <t xml:space="preserve">i'm going to be in the kitchen ALLLLLL DAYYYYY. goodness! the things I do for this woman. </t>
  </si>
  <si>
    <t>Sihm</t>
  </si>
  <si>
    <t>Damn, Rupert Grint is awesome in Harry Potter!  (especially now when he's older) Great lines and facial expressions. He's a good actor.</t>
  </si>
  <si>
    <t>scion1185</t>
  </si>
  <si>
    <t>Ok, early bed for me  G'nyt Twitter world!</t>
  </si>
  <si>
    <t xml:space="preserve">getting ready for my soccer gameeee </t>
  </si>
  <si>
    <t>Sun May 10 09:19:36 PDT 2009</t>
  </si>
  <si>
    <t>@Moetown333 thank you honey  What are you guys up to today? Whens the next gathering? I'm looong overdue for your cooking!</t>
  </si>
  <si>
    <t>MRCunofficial</t>
  </si>
  <si>
    <t xml:space="preserve">@KaylaLovesMiley hiyaa thanks for following </t>
  </si>
  <si>
    <t>Sun May 10 09:19:37 PDT 2009</t>
  </si>
  <si>
    <t xml:space="preserve">change to the old one, my head looks like a mushroom in the new one wikikiki </t>
  </si>
  <si>
    <t>nooblit</t>
  </si>
  <si>
    <t xml:space="preserve">goin to gran canaria tommorow carnt wait </t>
  </si>
  <si>
    <t>infinetely90</t>
  </si>
  <si>
    <t xml:space="preserve">About to go and do some yoga, then some singing, then some studying. Prioritised order? probably not. In order of what I love? Almost </t>
  </si>
  <si>
    <t xml:space="preserve">Happy Mothers Day to my beautiful mom. Love you mom </t>
  </si>
  <si>
    <t>annefischer</t>
  </si>
  <si>
    <t xml:space="preserve">happy mother's day. so happy i got to have breakfast with mine today </t>
  </si>
  <si>
    <t xml:space="preserve">Wishing @4point0show a Happy Bornday. For the next 27 days, we're the same age. Witcha old ass </t>
  </si>
  <si>
    <t>MariePaulin</t>
  </si>
  <si>
    <t xml:space="preserve">everything feels like it should right now </t>
  </si>
  <si>
    <t>hey guys..please check out my audioboo uploadz  find them at www.audioboo.fm/profile/Emo__SAM</t>
  </si>
  <si>
    <t xml:space="preserve">&amp;quot;Thanks for having me mom!&amp;quot; &amp;quot;No problem. lol&amp;quot; </t>
  </si>
  <si>
    <t xml:space="preserve">@chrishsleeps then i think you should come on msn </t>
  </si>
  <si>
    <t>___Alexa___</t>
  </si>
  <si>
    <t xml:space="preserve">@dougiemcfly Good luck tonight! u'll rock as usual </t>
  </si>
  <si>
    <t>KateNicole90</t>
  </si>
  <si>
    <t xml:space="preserve">spending all day with my momma. gave her the open heart ring i bought, then out to eat. </t>
  </si>
  <si>
    <t xml:space="preserve">@MariKurisato I don't get much time to even talk to people, Twitter notwithstanding, so when I do I try to give that lil bit of time </t>
  </si>
  <si>
    <t>gizelle_fersure</t>
  </si>
  <si>
    <t xml:space="preserve">@MaryGracee Haaa ! Sames; Let's get through a month and a half together shallll we </t>
  </si>
  <si>
    <t>Sun May 10 09:24:15 PDT 2009</t>
  </si>
  <si>
    <t>jadetys</t>
  </si>
  <si>
    <t xml:space="preserve">Good filmm...when she was singing &amp;quot;The Climb&amp;quot; we waved along to the songg </t>
  </si>
  <si>
    <t xml:space="preserve">35km on my bike today. Piece of cake! </t>
  </si>
  <si>
    <t>@SaraUrso yay technology.  I'll always tweet you guys. even when my mom grounds me from all sources of entertainment. I'LL FIND A WAY &amp;lt;3</t>
  </si>
  <si>
    <t>Nurselori02</t>
  </si>
  <si>
    <t xml:space="preserve">enjoying my mothers day home with my family </t>
  </si>
  <si>
    <t xml:space="preserve">@markhoppus yes mark! i love spongebob  and the piza delivery episode is pretty rad </t>
  </si>
  <si>
    <t>happy mothers day  hope all moms have a great day</t>
  </si>
  <si>
    <t>kns16</t>
  </si>
  <si>
    <t xml:space="preserve">Now has new brakes </t>
  </si>
  <si>
    <t xml:space="preserve">@ErikaLehmann Thank you for Mother's Day wishes - hope you have a good one. I'm trying to limit internet time, but sneaking some in.. </t>
  </si>
  <si>
    <t>@SiriusMz_Stylez hey boo boo head!!!!!  Thankies!!! and yes I am greedy I want sticky wings!</t>
  </si>
  <si>
    <t>RockinBrie</t>
  </si>
  <si>
    <t xml:space="preserve">Mommy's Day!! Yay! What are you doing today? It's kinda cloudy out but that won't stop my sunshine! </t>
  </si>
  <si>
    <t>mkamthan</t>
  </si>
  <si>
    <t>@ajayrungta: enjoy maadi  have a safe n a pleasant journey..</t>
  </si>
  <si>
    <t>Sun May 10 09:24:18 PDT 2009</t>
  </si>
  <si>
    <t>giving my mommy her presents  happy mothers day</t>
  </si>
  <si>
    <t>BadBadtzMaruMom</t>
  </si>
  <si>
    <t xml:space="preserve">@jensenclan88 hope we're on the same flight! </t>
  </si>
  <si>
    <t>SoapyBlessings</t>
  </si>
  <si>
    <t xml:space="preserve">Shucks! I'm just glad I'm not working today! </t>
  </si>
  <si>
    <t xml:space="preserve">@snazzyiphoneguy auto landscape is coming in v 2.1 and themes is coming in version 2.2 ... all very soon </t>
  </si>
  <si>
    <t>@joeywatson x-men in the morning, what else is better, right joe?  remeber, no one died!</t>
  </si>
  <si>
    <t>ShaunsMommy15</t>
  </si>
  <si>
    <t>Happy Mothers Day to all mommies! And a Special one to First time mommies  Spending my First one with My Loves ?</t>
  </si>
  <si>
    <t>D0c70rN</t>
  </si>
  <si>
    <t xml:space="preserve">Happy mother's day. I would pickup the phone and call but, I&amp;quot;m being a bit lazy today. </t>
  </si>
  <si>
    <t>Sun May 10 09:24:20 PDT 2009</t>
  </si>
  <si>
    <t xml:space="preserve">had very good time last night! </t>
  </si>
  <si>
    <t>atomicpirategir</t>
  </si>
  <si>
    <t xml:space="preserve">spending time with my mom and putting music on iTunes. </t>
  </si>
  <si>
    <t xml:space="preserve">@chrisfleck  that does sound pretty awesome </t>
  </si>
  <si>
    <t xml:space="preserve">borred likee inehhhh  :/   oh well  2 moree weeks in schoool  </t>
  </si>
  <si>
    <t xml:space="preserve">I'm actually NOT skipping the workout today! </t>
  </si>
  <si>
    <t>Janatz</t>
  </si>
  <si>
    <t xml:space="preserve">Happy Mother's Day to all who are Mothers!! </t>
  </si>
  <si>
    <t xml:space="preserve">@officialalyson_ same to you </t>
  </si>
  <si>
    <t xml:space="preserve">Getting ready to go spend the day with my mom!  I see mimosas in the near future...teehee. </t>
  </si>
  <si>
    <t xml:space="preserve">@MarkGibsonMusic Welcome friend!! So happy to see you on here! Now let's hear you ROCK! </t>
  </si>
  <si>
    <t xml:space="preserve">Okay, I stop being a sick freak.   I'm sure I'll find a nice little game with kittens and butterflies... </t>
  </si>
  <si>
    <t>@ucotton was that to me? lol if so, im watching 90210  how are u tonight?</t>
  </si>
  <si>
    <t>conmcnal</t>
  </si>
  <si>
    <t xml:space="preserve">.... And now out to eat </t>
  </si>
  <si>
    <t>Sun May 10 09:24:23 PDT 2009</t>
  </si>
  <si>
    <t>connispage</t>
  </si>
  <si>
    <t xml:space="preserve">@iamjonathancook http://twitpic.com/2y15g - aaww! so cute </t>
  </si>
  <si>
    <t>Sun May 10 09:24:24 PDT 2009</t>
  </si>
  <si>
    <t>mstapleton1</t>
  </si>
  <si>
    <t xml:space="preserve">Buying my download ticket tonight... </t>
  </si>
  <si>
    <t>OH: Adebisi Shank album sounding sweet  http://tinyurl.com/omzg88</t>
  </si>
  <si>
    <t>Sun May 10 09:24:25 PDT 2009</t>
  </si>
  <si>
    <t>thelke</t>
  </si>
  <si>
    <t xml:space="preserve">I made #8 on the planet. </t>
  </si>
  <si>
    <t>What's this?! I'm NOT hungover?? Go me!  (actually, that's not really something to be proud of, lol)</t>
  </si>
  <si>
    <t>HamletSweeney</t>
  </si>
  <si>
    <t>@scanarama Howdy chap  How the hell are you? Been a while 'n' all.</t>
  </si>
  <si>
    <t xml:space="preserve">Went to the movies yesterday;saw wolverine again. not as good the second time but still fun going with friends. </t>
  </si>
  <si>
    <t xml:space="preserve">@vpsean ~ Thank you Sean    </t>
  </si>
  <si>
    <t>MystiFerdinand</t>
  </si>
  <si>
    <t xml:space="preserve">Just designed pigeon's twitter for him </t>
  </si>
  <si>
    <t>fribeiro1</t>
  </si>
  <si>
    <t xml:space="preserve">@ndw Chill out, you will be fine </t>
  </si>
  <si>
    <t xml:space="preserve">lovin hills marathons on mtv! </t>
  </si>
  <si>
    <t>Sun May 10 09:24:27 PDT 2009</t>
  </si>
  <si>
    <t>LaraWonderland</t>
  </si>
  <si>
    <t xml:space="preserve">@dougiemcfly says &amp;quot;hi lara&amp;quot; to me, please! </t>
  </si>
  <si>
    <t>solchild</t>
  </si>
  <si>
    <t xml:space="preserve">made the trip to Detroit wit the lil bruh @GreenHitz, leavin tomorrow mornin...holla at me..surprised mom for Mother's Day!! she loved it </t>
  </si>
  <si>
    <t>Sun May 10 09:24:28 PDT 2009</t>
  </si>
  <si>
    <t xml:space="preserve">@tonyblackburn I think you should do KMFM live. I was listening once and you played Joe Cocker twice. The tape must have rewound </t>
  </si>
  <si>
    <t>allyrulzno1</t>
  </si>
  <si>
    <t xml:space="preserve">going to the park early, yay for kickball and sunshine </t>
  </si>
  <si>
    <t>Is excited to go out to breakfast with her second family  happy mothers day all!</t>
  </si>
  <si>
    <t>veronicaarango</t>
  </si>
  <si>
    <t>Happy mother's day to all!    -V.</t>
  </si>
  <si>
    <t>SilkenFloss</t>
  </si>
  <si>
    <t xml:space="preserve">Yes Your Honor, I Robbed A Bank... But Look At All These Bills I've Payed </t>
  </si>
  <si>
    <t xml:space="preserve">home with mama and fam </t>
  </si>
  <si>
    <t xml:space="preserve">@brenda_song http://twitpic.com/4v3gs - luv the pic!! </t>
  </si>
  <si>
    <t>Chynadoll04</t>
  </si>
  <si>
    <t xml:space="preserve">Happy mothers day to all my ladies...including myself...especially the single mothers....Keep ya head up momma's.....  </t>
  </si>
  <si>
    <t xml:space="preserve">i love my layout now. edited the background myself. </t>
  </si>
  <si>
    <t>bigrac</t>
  </si>
  <si>
    <t xml:space="preserve">@AllisonNazarian  If only it were that easy! Actually, it probably is. Anyone have Wayne Dyers number? Or maybe with FK at MC 3.0 </t>
  </si>
  <si>
    <t>@theroser happy mothers day - well not to you bc u are def not one! lol-but to youre mom  she must be amazing considering youre her boy ;)</t>
  </si>
  <si>
    <t xml:space="preserve">@Cali_Vegas I always do </t>
  </si>
  <si>
    <t>Scubear</t>
  </si>
  <si>
    <t xml:space="preserve">@bobbyllew You're four tweets from 7000, make it a good one </t>
  </si>
  <si>
    <t xml:space="preserve">What a great weekend. Again  my new life is great  @hannahsteel you're the sweetest girl ever </t>
  </si>
  <si>
    <t>Sun May 10 09:24:30 PDT 2009</t>
  </si>
  <si>
    <t>fmflo</t>
  </si>
  <si>
    <t xml:space="preserve">Weather is good, sitting outside </t>
  </si>
  <si>
    <t xml:space="preserve">Welcome to CT  @coyoteguy !  @ChirpTracker is a very fun distraction...but one where you can learn a lot too </t>
  </si>
  <si>
    <t>NotReallyUnique</t>
  </si>
  <si>
    <t>Watching Friday Night W/ Jonathon Ross  http://img13.imageshack.us/img13/5950/proofq.jpg</t>
  </si>
  <si>
    <t>febake</t>
  </si>
  <si>
    <t>@ellabelsham business cards, but cooler  http://uk.moo.com/en/</t>
  </si>
  <si>
    <t xml:space="preserve">@qmuser and of course give  your cat all of your attention. </t>
  </si>
  <si>
    <t>BillCoulter2309</t>
  </si>
  <si>
    <t xml:space="preserve">Happy Mother's Day. You're the only sunshine I need. </t>
  </si>
  <si>
    <t>@mahafreed Say hello to Pingoo and Badam, my kitties  http://harshad.me/cuddle-up</t>
  </si>
  <si>
    <t>ashleyarrison</t>
  </si>
  <si>
    <t>I love my Mama. I had a tree planted in her honor for Mothers Day. The Pammie tree.  (treepeople.org)</t>
  </si>
  <si>
    <t>xosmvxo912</t>
  </si>
  <si>
    <t xml:space="preserve">@Bipsters YYYYYYAAAAAAYYY!!!!!!!!! 2 MORE DDDDAAAAYYYSSSS!!!!!! i'm excited if u can't tell...and Happy Mother's Day everyone!!!! </t>
  </si>
  <si>
    <t>Vinnydclubz</t>
  </si>
  <si>
    <t xml:space="preserve">Happyyy mommmyyyssss dayyyyy!!!! I'm so lucky to still have all my grandmas  </t>
  </si>
  <si>
    <t>porshia613</t>
  </si>
  <si>
    <t xml:space="preserve">brother's baseball game. lunch with mommy. missing my amazing cowboy </t>
  </si>
  <si>
    <t xml:space="preserve">Since I'm nobody's mother, no 5-star brunches for me. Guess I'll treat myself to an all-star breakfast from the Casa De Waffles </t>
  </si>
  <si>
    <t>Sun May 10 09:24:34 PDT 2009</t>
  </si>
  <si>
    <t>lara022</t>
  </si>
  <si>
    <t xml:space="preserve">ilove my boyy </t>
  </si>
  <si>
    <t xml:space="preserve">@Ioan_Said Yup - thank Ioan! I'd be happy to help! </t>
  </si>
  <si>
    <t>Cassie1011</t>
  </si>
  <si>
    <t xml:space="preserve">Going To Brunch With My Mommy And My Grandma </t>
  </si>
  <si>
    <t>Sun May 10 09:24:35 PDT 2009</t>
  </si>
  <si>
    <t xml:space="preserve">Happy Mothers Day to all mom's out there </t>
  </si>
  <si>
    <t>essential_oil</t>
  </si>
  <si>
    <t xml:space="preserve">@jessicawaters Yes I use COCONUT OIL for many of my essential oil applications. There are so many benefits to using it!!  </t>
  </si>
  <si>
    <t>Sun May 10 09:24:36 PDT 2009</t>
  </si>
  <si>
    <t>tet03</t>
  </si>
  <si>
    <t xml:space="preserve">Just finished watching Miss Earth 2009. Happy Mother's Day to all mommies! </t>
  </si>
  <si>
    <t>MangoDazzle</t>
  </si>
  <si>
    <t xml:space="preserve">@QueenAudrey http://twitpic.com/4x9xd - sure! it been an amazing pyjama party </t>
  </si>
  <si>
    <t>Happy Mother's day everyone! Well at least to all of you that are mothers  Yay, MAC today!Very exciting&amp;lt;3</t>
  </si>
  <si>
    <t xml:space="preserve">@emesky he turned them around </t>
  </si>
  <si>
    <t>Sun May 10 09:24:37 PDT 2009</t>
  </si>
  <si>
    <t xml:space="preserve">@jessicameagher your the first real person i know on twitter that uses it aside from Justin Timberlake and Ashton Kutcher by bffs </t>
  </si>
  <si>
    <t>ellyKat</t>
  </si>
  <si>
    <t xml:space="preserve">@ThatKevinSmith Props to your mom - she did a great job! </t>
  </si>
  <si>
    <t xml:space="preserve">@kazaalexander  The tradition up here is we supply our own birthday cake at work so I'm putting together some Bakewell Tarts </t>
  </si>
  <si>
    <t>Sun May 10 09:24:38 PDT 2009</t>
  </si>
  <si>
    <t>rflove4life</t>
  </si>
  <si>
    <t>Voted 4 Rascal Flatts and Keith Urban  Luv u Keith &amp;lt;3</t>
  </si>
  <si>
    <t xml:space="preserve">@wyndwitch Thank you, having a great day </t>
  </si>
  <si>
    <t>imparishilton</t>
  </si>
  <si>
    <t xml:space="preserve">listening my mom's conversation </t>
  </si>
  <si>
    <t>EloraIsVeg</t>
  </si>
  <si>
    <t>Tell your mom I said Happy Mother's Day cuz if it wasn't for her, I wouldnt have met you  Send to all u dont regret meeting</t>
  </si>
  <si>
    <t xml:space="preserve">Back from cruise, updated a short entry on my cruise trip. Will upload all pictures by tmr after work. Gotta slp now... good nite </t>
  </si>
  <si>
    <t>isabelamw</t>
  </si>
  <si>
    <t xml:space="preserve">@dougiemcfly Hey Dougie, you guys are going to order a pizza here in Brazil at the stage?There's a lot of Domino's in Rio de Janeiro!haha </t>
  </si>
  <si>
    <t>Sun May 10 09:24:39 PDT 2009</t>
  </si>
  <si>
    <t>chrisdrucker</t>
  </si>
  <si>
    <t>Just gave my mom her mothers day gift. I think she liked it  HAPPY MOTHERS DAY!</t>
  </si>
  <si>
    <t>Mitten93</t>
  </si>
  <si>
    <t xml:space="preserve">Watching The Chelsea Game 3-0 atm </t>
  </si>
  <si>
    <t xml:space="preserve">HAPPY MOTHERS DAY TO ALL MOTHERS. +&amp;amp; MOTHERS TO BE </t>
  </si>
  <si>
    <t>Sun May 10 09:29:10 PDT 2009</t>
  </si>
  <si>
    <t>maths_teacher</t>
  </si>
  <si>
    <t xml:space="preserve">@orangeflowers I finished WHB and bathroom. Phew! House feels nice again. #flylady. DH is cooking low fat curry </t>
  </si>
  <si>
    <t xml:space="preserve">HAPPY MOTHER'S DAY peeps!    BIG HUGS to all my sisters from other blisters and my brothers from other mothers!  </t>
  </si>
  <si>
    <t xml:space="preserve">COME ON ARSENAL 20MINS TO GO. you can score? </t>
  </si>
  <si>
    <t>Sun May 10 09:29:11 PDT 2009</t>
  </si>
  <si>
    <t>@kimberlythomas1 Happy Mother's Day, there Kim. I'm spending mine listening to Phillip rant.  Woot!</t>
  </si>
  <si>
    <t>DestroyerRocks</t>
  </si>
  <si>
    <t xml:space="preserve">@tracyewilli Thanks for the retweet </t>
  </si>
  <si>
    <t>Sun May 10 09:29:12 PDT 2009</t>
  </si>
  <si>
    <t>saracheung</t>
  </si>
  <si>
    <t xml:space="preserve">is happy that we at least got a bronze medal this year </t>
  </si>
  <si>
    <t>@Dannymcfly have a good show tonight danny! pleasee say hi to meee  you would make me the ahppiest person ever ? i loveee you!!  xx ?</t>
  </si>
  <si>
    <t xml:space="preserve">Mothers Day brunch at the Ritz- amazing food with my favorite people ever </t>
  </si>
  <si>
    <t xml:space="preserve">@poynterlubz aha im moving you up in my friends on crappy bebo </t>
  </si>
  <si>
    <t>22ADin09</t>
  </si>
  <si>
    <t xml:space="preserve">is happy. and things of that nature </t>
  </si>
  <si>
    <t>fnori</t>
  </si>
  <si>
    <t xml:space="preserve">http://twitpic.com/4xak1 - It's miracle!!! how beautiful rainbow </t>
  </si>
  <si>
    <t>HotCrystalYum</t>
  </si>
  <si>
    <t xml:space="preserve">About to go see my mother!!!!! I made her a fabulous cake </t>
  </si>
  <si>
    <t>Sun May 10 09:29:15 PDT 2009</t>
  </si>
  <si>
    <t>KCA234</t>
  </si>
  <si>
    <t>Just relaxing and enjoying the day with all the people I love  happy mothers day!</t>
  </si>
  <si>
    <t xml:space="preserve">Happy mother's day to all the mamas! </t>
  </si>
  <si>
    <t>[-O] @EchoGlass Thank you for the mother's day wishes &amp;amp; yes...her date went well  http://tinyurl.com/prav8r</t>
  </si>
  <si>
    <t xml:space="preserve">Soaking up the beautiful Georgia Sunshine </t>
  </si>
  <si>
    <t>Sun May 10 09:29:16 PDT 2009</t>
  </si>
  <si>
    <t>InCogNeatOh</t>
  </si>
  <si>
    <t xml:space="preserve">@EuforiworldN1 http://twitpic.com/4x9uz - ba-na-na monkey with peals &amp;amp; the girl who keep(s) it all 2gether with a ring thing </t>
  </si>
  <si>
    <t>ljstout</t>
  </si>
  <si>
    <t xml:space="preserve">life and lunch... spending the day with my momma </t>
  </si>
  <si>
    <t xml:space="preserve">@ashleegaston my math teacher is pretty great. But my bio teacher is such a bitch. so are you and your sister close? </t>
  </si>
  <si>
    <t xml:space="preserve">Going to pick up my mini me </t>
  </si>
  <si>
    <t>LJRICH</t>
  </si>
  <si>
    <t>@Sparkoid oooh! &amp;lt;batedbreath&amp;gt; I like the avatar by the way  @anniemole all that grazing took its toll @chipster no more than a normal one</t>
  </si>
  <si>
    <t xml:space="preserve">got in a 2-1/2hr 47 mile hilly ride earlier this a.m on the Dean...awesome stuff as I prep for Galena Duathlon next Saturday </t>
  </si>
  <si>
    <t>Sun May 10 09:29:17 PDT 2009</t>
  </si>
  <si>
    <t>@GuitarLove08 Yerr i saw it on OceanUp .. It was! .. *sighs* Nick.  And Joe .. and Kevin bahah.</t>
  </si>
  <si>
    <t xml:space="preserve">@ColbieCaillat Looking forward to your video and tour as well Colbie. Have a wonderful day and week. </t>
  </si>
  <si>
    <t>Hay__</t>
  </si>
  <si>
    <t xml:space="preserve">Going to the movies. AGAIN. </t>
  </si>
  <si>
    <t>@aruni happy mothers day to you!  you were the first &amp;quot;mommy blogger&amp;quot; (are you even one?  i connected with</t>
  </si>
  <si>
    <t xml:space="preserve">@skinnyeddy What's Sonisphere? </t>
  </si>
  <si>
    <t>PoohLyn</t>
  </si>
  <si>
    <t>Good Morning.  Im Up. ^__^</t>
  </si>
  <si>
    <t xml:space="preserve">Happy mothers day...i love you mommy. </t>
  </si>
  <si>
    <t>victoriaaajonas</t>
  </si>
  <si>
    <t xml:space="preserve">Happy mothers day mothers..hehe </t>
  </si>
  <si>
    <t>@strangemonkey Thank you! She appreciates the advice  I knew you would be good to ask!</t>
  </si>
  <si>
    <t xml:space="preserve">@france_normandy nice page, I am working on something similar, don't want to loose those visitors! </t>
  </si>
  <si>
    <t xml:space="preserve">first win to accretians.. nice... hahaha </t>
  </si>
  <si>
    <t>KarlRobbins</t>
  </si>
  <si>
    <t xml:space="preserve">is getting ready to go on-duty. I am covering a live gig of the band &amp;quot;The Orchestra&amp;quot; formally known as &amp;quot;E.L.O&amp;quot;. Looking forward to it </t>
  </si>
  <si>
    <t>Sun May 10 09:29:20 PDT 2009</t>
  </si>
  <si>
    <t xml:space="preserve">@sc0rn Got few things i'll try them hope it works.. Thanks any way </t>
  </si>
  <si>
    <t xml:space="preserve">looking forward to playing at air conditioned supper club in venice tonight w/ beth jean, dan holman &amp;amp; olaf thomsen...&amp;amp; hang w/ friends </t>
  </si>
  <si>
    <t>munchiebabyy</t>
  </si>
  <si>
    <t>Happy mothers day tu all moms out there  !!</t>
  </si>
  <si>
    <t>Ahh goodmorning twitter monsters  Just got home. Tell your mommies i said HAPPY MOTHERS DAY</t>
  </si>
  <si>
    <t>Sun May 10 09:29:21 PDT 2009</t>
  </si>
  <si>
    <t xml:space="preserve">@Greek4Honeybee thanks Sunshine </t>
  </si>
  <si>
    <t xml:space="preserve">Got accepted at the hospital.... In search of khaki pants </t>
  </si>
  <si>
    <t xml:space="preserve">@DavidArchie Hey David! Tell your mom i said Happy Mothers Day and i hope her day is special! </t>
  </si>
  <si>
    <t xml:space="preserve">Happy mommy day </t>
  </si>
  <si>
    <t xml:space="preserve">You forgot it was Mother's Day, didn't you? Go on... Get to Halllmark before they close... Go! Go now! What are doing on Twitter? Go! </t>
  </si>
  <si>
    <t xml:space="preserve">Going 2 the concert of the best rock prog italian band. YEY! Check ''PFM'' out if you wanna learn more! </t>
  </si>
  <si>
    <t xml:space="preserve">making my youtube video </t>
  </si>
  <si>
    <t>MissAfton</t>
  </si>
  <si>
    <t xml:space="preserve">had a great time at my mom's 50th bday party </t>
  </si>
  <si>
    <t>Sun May 10 09:29:23 PDT 2009</t>
  </si>
  <si>
    <t>@Andrew_Johnson OOOHhhh I forgot about the TV show. Ate the chocolate yesterday  Also loved Creamola Foam orange or Cola flavours</t>
  </si>
  <si>
    <t>soedoica</t>
  </si>
  <si>
    <t xml:space="preserve">@Borikena Happy Mother's Day, by the way. </t>
  </si>
  <si>
    <t>michelleh1219</t>
  </si>
  <si>
    <t xml:space="preserve">Driving thru the Great Smoky Mountains in NC. Absolutely amazing. </t>
  </si>
  <si>
    <t xml:space="preserve">Activating #mothersday phase two: Special home-cooked lunch comin' right up (hopefully). Firefighters, please stand by. Doing dinner, too </t>
  </si>
  <si>
    <t>Yayy I looove my mommy  she's so pretty &amp;lt;333333!!!!!</t>
  </si>
  <si>
    <t>tsch</t>
  </si>
  <si>
    <t xml:space="preserve">@longhand: google maps </t>
  </si>
  <si>
    <t xml:space="preserve">NIce day so far. Mar let me sleep in (a little!)...Rey just headed off to work so we're just set to hang out today. </t>
  </si>
  <si>
    <t>Sun May 10 09:29:25 PDT 2009</t>
  </si>
  <si>
    <t xml:space="preserve">I really enjoy napsï¿½new favourite way to waste time. </t>
  </si>
  <si>
    <t>numbznesh</t>
  </si>
  <si>
    <t xml:space="preserve">happy mothers day i hate my mother tho </t>
  </si>
  <si>
    <t>alexwingrove</t>
  </si>
  <si>
    <t xml:space="preserve">@momwingrove HAPPY MOTHERS DAY!!!!! </t>
  </si>
  <si>
    <t>Sun May 10 09:29:27 PDT 2009</t>
  </si>
  <si>
    <t>berlenghi</t>
  </si>
  <si>
    <t xml:space="preserve">is execting his parents tomorrow </t>
  </si>
  <si>
    <t xml:space="preserve">Out with kate x rather awesome i love her x </t>
  </si>
  <si>
    <t xml:space="preserve">Happy Mother's Day to all the mommys. . .on the way to church with my mom </t>
  </si>
  <si>
    <t>__gadget</t>
  </si>
  <si>
    <t xml:space="preserve">my lil bro got a WII. fuck yes. guitar hero soon </t>
  </si>
  <si>
    <t xml:space="preserve">@HilaryAnnDuff Good morning (or afternoon, as the case may be) - hope you've been having a great weekend. </t>
  </si>
  <si>
    <t>Sun May 10 09:29:28 PDT 2009</t>
  </si>
  <si>
    <t xml:space="preserve">@lo_ferrigno ha...i cant get big if i tried.....blah..skinny girls rule anyway </t>
  </si>
  <si>
    <t>archerkid</t>
  </si>
  <si>
    <t xml:space="preserve">@BossLadiToya absolutely nothing. Great day to go outside though. Happy Mother's Day btw ... </t>
  </si>
  <si>
    <t>jazzsquares</t>
  </si>
  <si>
    <t xml:space="preserve">Happy Mommy Day!!! It's beautiful outside today; apparently Mother Nature wanted to celebrate today too. Showah, homework, family party. </t>
  </si>
  <si>
    <t>AdrienneMaples</t>
  </si>
  <si>
    <t xml:space="preserve">Happy Mother's Day to all of the wonderful mother's out there! I'm out photographing some special moms </t>
  </si>
  <si>
    <t>@DubarryMcFly Going to have dinner.  xoxoxo</t>
  </si>
  <si>
    <t>Sun May 10 09:29:30 PDT 2009</t>
  </si>
  <si>
    <t xml:space="preserve">@phoever always nice to get together w/family. glad you had a great time. your hubby was so sweet in sending me a pic of sammie </t>
  </si>
  <si>
    <t xml:space="preserve">@pearl___ oh you are a twitterer now? i love it </t>
  </si>
  <si>
    <t xml:space="preserve">Being happy with all the people I love </t>
  </si>
  <si>
    <t>Sun May 10 09:29:31 PDT 2009</t>
  </si>
  <si>
    <t>taritar</t>
  </si>
  <si>
    <t xml:space="preserve">@itsNICKJONAS hey nick,what r u doing right now? please reply LOL </t>
  </si>
  <si>
    <t>sarahdee2942</t>
  </si>
  <si>
    <t xml:space="preserve">happy mothers day mama! sunday lunch with the entire fam...gotta love it </t>
  </si>
  <si>
    <t>Sun May 10 09:29:32 PDT 2009</t>
  </si>
  <si>
    <t xml:space="preserve">@Supersims3 Oh sorry, your tweet got lost in with everyone elses tweets lol, I'll try and get it made today for you </t>
  </si>
  <si>
    <t>Sun May 10 09:29:33 PDT 2009</t>
  </si>
  <si>
    <t>Brenna_Robert</t>
  </si>
  <si>
    <t xml:space="preserve">http://twitpic.com/4xal4 - I am VERY loved and blessed </t>
  </si>
  <si>
    <t>awkwardjanae</t>
  </si>
  <si>
    <t xml:space="preserve">@ the mall again </t>
  </si>
  <si>
    <t xml:space="preserve">Pokemon's newest season aired yesterday. It's titled Pokemon: Galactic Battles. The theme song is really good. </t>
  </si>
  <si>
    <t>JazminMyshell</t>
  </si>
  <si>
    <t xml:space="preserve">southLAnd. </t>
  </si>
  <si>
    <t>ricateves</t>
  </si>
  <si>
    <t xml:space="preserve">@ren_dy we were supposd to have dinner at Gabby's too but the place was packed! didto nalang mi sa Royal Suites Inn ni end up </t>
  </si>
  <si>
    <t>Sun May 10 09:29:35 PDT 2009</t>
  </si>
  <si>
    <t xml:space="preserve">Happy Mother's Day Everyone As Applicable! I'm not a Mom, but I'm lucky to have one </t>
  </si>
  <si>
    <t xml:space="preserve">phineas &amp;amp; ferb rule </t>
  </si>
  <si>
    <t>Sun May 10 09:29:36 PDT 2009</t>
  </si>
  <si>
    <t xml:space="preserve">@ericdee THAT WEBSITE IS AMAZING. it's my new fml since i'm soo over that site haha </t>
  </si>
  <si>
    <t xml:space="preserve">itchy and scratchy shooow!  don't miss f&amp;amp;f in ny this evening and the ikki twins. </t>
  </si>
  <si>
    <t xml:space="preserve">@Jonasbrothers hey guys i know you're busy and all.. but tell your mother happy mother's day! she should be proud of her boys! &amp;lt;3 ik i am </t>
  </si>
  <si>
    <t>steveswinsburg</t>
  </si>
  <si>
    <t xml:space="preserve">it's a boy! found out today </t>
  </si>
  <si>
    <t xml:space="preserve">@cocosworld I love the open hearts collection -- the commericals are cheesy as hell but the jewelry is gorgeous..I have the simple ring </t>
  </si>
  <si>
    <t>Sun May 10 09:29:37 PDT 2009</t>
  </si>
  <si>
    <t>found theee most magical spot to run ever.  p.s. je t'aime maman!</t>
  </si>
  <si>
    <t>yourblueroom</t>
  </si>
  <si>
    <t xml:space="preserve">@u2wanderer happy burfday mr </t>
  </si>
  <si>
    <t xml:space="preserve">@laura_luna Oh, DEFINITELY. We will paint the town with Divaliciousness! </t>
  </si>
  <si>
    <t>Sun May 10 09:29:38 PDT 2009</t>
  </si>
  <si>
    <t>whokilledjackie</t>
  </si>
  <si>
    <t xml:space="preserve">@cinemarkboy not so much a fan of the ladies. we discussed my nun status. </t>
  </si>
  <si>
    <t>Sun May 10 09:29:39 PDT 2009</t>
  </si>
  <si>
    <t xml:space="preserve">So nice to not have to think about school work anymore! I start work on Tuesday at 8am SHARP! </t>
  </si>
  <si>
    <t xml:space="preserve">http://twitpic.com/4xale - Our Traditional Sundanese dinner. Yummy! </t>
  </si>
  <si>
    <t>Sun May 10 09:29:40 PDT 2009</t>
  </si>
  <si>
    <t>@BoulderTheCat @espinosa22 actually probably the cutest picture ever....  btw tell ur mommy HAPPY MOTHERS DAY!! Be good atleast for 1 day</t>
  </si>
  <si>
    <t xml:space="preserve">A website </t>
  </si>
  <si>
    <t>Danaalba</t>
  </si>
  <si>
    <t xml:space="preserve">@anna_justlovesu hey anaa </t>
  </si>
  <si>
    <t>@KrysJustice  your music is hot!!  NoT Stoppin!</t>
  </si>
  <si>
    <t>Sun May 10 09:29:41 PDT 2009</t>
  </si>
  <si>
    <t xml:space="preserve">@Loisfxckinhot hey mama!! wassup? </t>
  </si>
  <si>
    <t>Sun May 10 09:29:42 PDT 2009</t>
  </si>
  <si>
    <t xml:space="preserve">design on the poster is approved! i'm happy! thank you Lord! </t>
  </si>
  <si>
    <t>Sun May 10 09:34:13 PDT 2009</t>
  </si>
  <si>
    <t>had a lovely night with her boyfriend and will be spending a fun day with her crazy family  Happy Mother's Day!</t>
  </si>
  <si>
    <t>rachieRAWR</t>
  </si>
  <si>
    <t xml:space="preserve">@mrskutcher that's such a nice thing to say </t>
  </si>
  <si>
    <t>DontrayaAmmons</t>
  </si>
  <si>
    <t xml:space="preserve">Feeling fine, feeling great! Bout to nap until its time for me to go to my Granny's BBQ. Family all day!!! Isn't it the greatest? </t>
  </si>
  <si>
    <t xml:space="preserve">Slept the whole plane ride...still wiped!! I love a good dmb hangover! </t>
  </si>
  <si>
    <t>alliworthington</t>
  </si>
  <si>
    <t xml:space="preserve">@TCreativeBlogs Yes! But so addictive. </t>
  </si>
  <si>
    <t>Sun May 10 09:34:15 PDT 2009</t>
  </si>
  <si>
    <t xml:space="preserve">@jerrycooke http://twitpic.com/4x121 - wow thats some beautiful view! think you can make a panoramic view of it? that would rock </t>
  </si>
  <si>
    <t>kelseyyyc</t>
  </si>
  <si>
    <t xml:space="preserve">@raedsam yes... Really great one </t>
  </si>
  <si>
    <t xml:space="preserve">living fast, dying young, </t>
  </si>
  <si>
    <t>@elfo930 it's okay  lol so who are you going too see the JB with?  xxx</t>
  </si>
  <si>
    <t>Sun May 10 09:34:17 PDT 2009</t>
  </si>
  <si>
    <t xml:space="preserve">@heathcrush I don't ever want to grow up </t>
  </si>
  <si>
    <t>Sun May 10 09:34:16 PDT 2009</t>
  </si>
  <si>
    <t xml:space="preserve">@shyninjahinata You're very welcome and tell her Happy Mothers day! </t>
  </si>
  <si>
    <t>@sarahbellafina Yes please.   Why are people so rubbish? x</t>
  </si>
  <si>
    <t>? ? ? Happy Mother's Day to all wonderful Mom's! Especially mine  I love you mom! ? ? ?</t>
  </si>
  <si>
    <t>NIBORl</t>
  </si>
  <si>
    <t xml:space="preserve">Listening to this funky beat on Marlon's page </t>
  </si>
  <si>
    <t xml:space="preserve">Happy Mothers Day to anyone who's a mother! I love you mommyyy </t>
  </si>
  <si>
    <t>Sun May 10 09:34:19 PDT 2009</t>
  </si>
  <si>
    <t>I am wishing all of your MOM's Happy Mothers Day!!! Have a great day... hopefully my daughter is taking me for brunch  **wink **wink</t>
  </si>
  <si>
    <t xml:space="preserve">@daynanotdana thanks sweetpea!! Same to u!! Is this your first mothers day as a mama? </t>
  </si>
  <si>
    <t xml:space="preserve">@PaigeLegand God, Are you trying ot make me more jealous?! Btw, I like your new profile pic. </t>
  </si>
  <si>
    <t xml:space="preserve">@SkylineVA Thanks Shana! Good to know I'm not the only one waiting on the kid thing ... some day.  Look forward to reading yours. </t>
  </si>
  <si>
    <t>Laue06</t>
  </si>
  <si>
    <t>Sun May 10 09:34:21 PDT 2009</t>
  </si>
  <si>
    <t>xjoolzx</t>
  </si>
  <si>
    <t>Sun May 10 09:34:22 PDT 2009</t>
  </si>
  <si>
    <t xml:space="preserve">@CFJamesAllen My blogging engine is a scientifically designed combination of ColdFusion, ducttape, rubber bands, and luck </t>
  </si>
  <si>
    <t>A Walk To Remember  ? http://blip.fm/~5zlra</t>
  </si>
  <si>
    <t>kaylaxdanger</t>
  </si>
  <si>
    <t>got KFC for the first time in forever  I am happy ! woo, lol happy mothers day everyone</t>
  </si>
  <si>
    <t xml:space="preserve">Going to spend the day with Moms! </t>
  </si>
  <si>
    <t xml:space="preserve">@capitalself Agree 100%, &amp;amp; what if could be experienced without dying . . http://tinyurl.com/ofl2nb Great 2 connect with U my friend </t>
  </si>
  <si>
    <t>xoangelbabiixo</t>
  </si>
  <si>
    <t xml:space="preserve">happy mother's day to all the mommies out there!!! i love my mommy </t>
  </si>
  <si>
    <t>puppywalker3</t>
  </si>
  <si>
    <t xml:space="preserve">@abbyfleming hey your comments aren't working.....? Nice blog change....I think you may are beating me on frequent blog layout changes </t>
  </si>
  <si>
    <t>ryannedeff</t>
  </si>
  <si>
    <t xml:space="preserve">McD's with the kid while Mom naps. I think I'm getting the better end of Mom's day so far. </t>
  </si>
  <si>
    <t>DelphiDarling</t>
  </si>
  <si>
    <t>french oral on tuesday, i will fail. On the plus side, got my ear to 8mm  hurts though.</t>
  </si>
  <si>
    <t xml:space="preserve">@jarobione awwww thank u sir  an honor </t>
  </si>
  <si>
    <t>rachael_andre</t>
  </si>
  <si>
    <t>123elaine</t>
  </si>
  <si>
    <t xml:space="preserve">having a relax time with my flo  </t>
  </si>
  <si>
    <t>Sun May 10 09:34:26 PDT 2009</t>
  </si>
  <si>
    <t>foreverrlove</t>
  </si>
  <si>
    <t>@ilydaintyy Well I thought you had to work anyways? Ohhh and I don't work Saturday!  Are you coming to my sis's play?</t>
  </si>
  <si>
    <t>philipwerner</t>
  </si>
  <si>
    <t xml:space="preserve">@jotaroyoshida wild snake....I get it's a matter of degree (your bizarre taste problem). </t>
  </si>
  <si>
    <t xml:space="preserve">Happy mothers day to all the moms out there. </t>
  </si>
  <si>
    <t>LaurenBelomy</t>
  </si>
  <si>
    <t xml:space="preserve">favourite beatles songs, friends? listening to 1 of mine right now: &amp;quot;ob-la-di, ob-la-da, life goes on...rarr, la la how the life goes on&amp;quot; </t>
  </si>
  <si>
    <t xml:space="preserve">@StatsJunky thx for the follow - looks like a GREAT tool! too bad I left Aff Mktg in the rear view awhile back (way more money in PDN) </t>
  </si>
  <si>
    <t>Sun May 10 09:34:27 PDT 2009</t>
  </si>
  <si>
    <t>JaysPOV</t>
  </si>
  <si>
    <t>@tommcfly @dougiemcfly @dannymcfly @mcflyharry have a good one guys you were awesome in London and Southend. Love you all  xxx</t>
  </si>
  <si>
    <t>Watching SNL from last night...justin timberlake is the man  !</t>
  </si>
  <si>
    <t>Sun May 10 09:34:28 PDT 2009</t>
  </si>
  <si>
    <t xml:space="preserve">@CHELSEAMCFLYx3 haha we're always annoying :L but yep we need to get our needs across :L please scotland @jonasbrothers </t>
  </si>
  <si>
    <t>KereeJay</t>
  </si>
  <si>
    <t xml:space="preserve">Went to bed at 5...finally up; Hooray, no hangover </t>
  </si>
  <si>
    <t xml:space="preserve">@abbylibrarian upside though it is beautiful in Louisville today </t>
  </si>
  <si>
    <t>Finally blogged again!  http://aniia.blogspot.com</t>
  </si>
  <si>
    <t xml:space="preserve">@alandapainter thanks love </t>
  </si>
  <si>
    <t>joyfulspiritpho</t>
  </si>
  <si>
    <t xml:space="preserve">Happy Mother's Day Sale on joyful spirit photography for all my Twitter Friends! All photos are 25% off! Tweet me for a special listing! </t>
  </si>
  <si>
    <t>@RedMummy Delighted to be a surrogate mum - luckily we humans are built with hearts big enough to encompass all  (((HUGS)))</t>
  </si>
  <si>
    <t xml:space="preserve">happy moms day </t>
  </si>
  <si>
    <t xml:space="preserve">Its a beautiful day to be mothers day! I love you SO much, mom! More than you can know! Happy Mothers day to all the moms! You rock! </t>
  </si>
  <si>
    <t>agatkamazur</t>
  </si>
  <si>
    <t xml:space="preserve">@_tomash: we are really proud of polish talk representation at #euruko </t>
  </si>
  <si>
    <t>Katiemac95</t>
  </si>
  <si>
    <t>Happy Mother's Day. Just got in from church. It was Great!!  Headed to EAT in a minute!!</t>
  </si>
  <si>
    <t>Sun May 10 09:34:30 PDT 2009</t>
  </si>
  <si>
    <t xml:space="preserve">@jhawkguy thanks!  No worries. I just gotta keep feeding the peeps. Back is still there. </t>
  </si>
  <si>
    <t>dluedy</t>
  </si>
  <si>
    <t xml:space="preserve">now I can smoke up some hash home alone!! </t>
  </si>
  <si>
    <t xml:space="preserve">@skinnyeddy Hehe!! oo thats 5 days after my birthday! =] Wow... have fun </t>
  </si>
  <si>
    <t>cyrusmiley9</t>
  </si>
  <si>
    <t>is in the studio with matt..doing something for my new song ..well it might turn into one....   LA is really hot ! i need summer clothing.</t>
  </si>
  <si>
    <t>Sun May 10 09:34:31 PDT 2009</t>
  </si>
  <si>
    <t>@LittleFletcher http://twitpic.com/4x9db - That looks really cool  Photoshop? ;)</t>
  </si>
  <si>
    <t>pekingspring</t>
  </si>
  <si>
    <t xml:space="preserve">Guess who won best YQL Execute hack at #openhacklondon </t>
  </si>
  <si>
    <t xml:space="preserve">@iledere and @whiteshutters Pas de problï¿½me! I have @TorreviejaVilla --&amp;gt; @holidaymatters to thank for the tip-off! </t>
  </si>
  <si>
    <t xml:space="preserve">i rode the motorcycle under heavy rain and flood,apparently i wasn't handy enough,so i had a little accident and a beautiful swollen leg </t>
  </si>
  <si>
    <t>SimoneJuliette</t>
  </si>
  <si>
    <t xml:space="preserve">Thinking about what to eat and later on write my weblog for radio show The Hague Jazz... </t>
  </si>
  <si>
    <t>Sun May 10 09:34:32 PDT 2009</t>
  </si>
  <si>
    <t xml:space="preserve">We more than likely can hang out today </t>
  </si>
  <si>
    <t>asbin</t>
  </si>
  <si>
    <t xml:space="preserve">Petit test de bit.ly </t>
  </si>
  <si>
    <t xml:space="preserve">Hey, though it's not Mother's Day here, Happy Mother's Day for the mothers around the globe  Thank you for bringing us to life </t>
  </si>
  <si>
    <t>Sun May 10 09:34:33 PDT 2009</t>
  </si>
  <si>
    <t xml:space="preserve">if you hear my cry runnin thru her street am abt to freak come and rescue me!!!! Man love joe's voice at the rescue me part HOT!! </t>
  </si>
  <si>
    <t xml:space="preserve">@BrittaniM tell ur mommy happy mommy day too!!!!! </t>
  </si>
  <si>
    <t>violetraine</t>
  </si>
  <si>
    <t>@HotRodHawkins awe she's so cute    Happy Birthday Kayden!!!</t>
  </si>
  <si>
    <t>annafirsure</t>
  </si>
  <si>
    <t>guess what. tomorrow is my birthday  16! WOOT!</t>
  </si>
  <si>
    <t>Sun May 10 09:34:34 PDT 2009</t>
  </si>
  <si>
    <t xml:space="preserve">@officialnjonas that's so sweet, tell her happy mother's day from me, lols </t>
  </si>
  <si>
    <t>Sun May 10 09:34:35 PDT 2009</t>
  </si>
  <si>
    <t>lukewestwood</t>
  </si>
  <si>
    <t xml:space="preserve">@JasonArnopp spotify is just revolutionary. i'd thoroughly reccomend it to anyone </t>
  </si>
  <si>
    <t>oniey2ko22</t>
  </si>
  <si>
    <t xml:space="preserve">@TweetMeSilly Extreme activities? Do explain. </t>
  </si>
  <si>
    <t>OMG i get to go to Bloomingdales now..YAY!!!!   shopping is always fun!</t>
  </si>
  <si>
    <t>charliecook94</t>
  </si>
  <si>
    <t xml:space="preserve">follow me im going to the junior olympics in june </t>
  </si>
  <si>
    <t>WhitneyxLynne</t>
  </si>
  <si>
    <t xml:space="preserve">happy mothers dayyyy </t>
  </si>
  <si>
    <t xml:space="preserve">Happy Mother's Day to all the beautiful Moms out there!!!  </t>
  </si>
  <si>
    <t xml:space="preserve">thanking my momm for all that she does </t>
  </si>
  <si>
    <t>Courtneyx95</t>
  </si>
  <si>
    <t>Going out to dinner!!  Yumm...</t>
  </si>
  <si>
    <t>Taliabear</t>
  </si>
  <si>
    <t>@nastrus Was it a good birthday for you?  My mom seemed to have a good time.</t>
  </si>
  <si>
    <t>Sun May 10 09:34:39 PDT 2009</t>
  </si>
  <si>
    <t>zena_x3</t>
  </si>
  <si>
    <t xml:space="preserve">hanging out with maddiee </t>
  </si>
  <si>
    <t xml:space="preserve">Happy mothers day! Be kind &amp;amp; polite to your mom, bring her breakfast in bed for one, not that you shouldn't do that always. </t>
  </si>
  <si>
    <t xml:space="preserve">@sbmczh I don't think you need to worry about that sam. You probably look good anyways </t>
  </si>
  <si>
    <t xml:space="preserve">Gonna go out for a ride! Anybody want to meetup just message me best way you can </t>
  </si>
  <si>
    <t>@newrichluv thanks  it went surprisingly well.</t>
  </si>
  <si>
    <t>Sun May 10 09:34:40 PDT 2009</t>
  </si>
  <si>
    <t xml:space="preserve">@KhalilahYasmin I should thank mine too! I only have one small dot of a stretchmark. </t>
  </si>
  <si>
    <t>Just left church, and of to lunch somewhere for the mum  lol</t>
  </si>
  <si>
    <t>agnesmwwong</t>
  </si>
  <si>
    <t xml:space="preserve">@momadthenomad hey mo how's work? Can u let me know if there's test/dev openings? </t>
  </si>
  <si>
    <t xml:space="preserve">Called my mom-could not bring myself to tell &amp;quot;Happy Mother's Day!&amp;quot; lest it might be portrayed that I need a special day to call her! </t>
  </si>
  <si>
    <t>Sun May 10 09:34:41 PDT 2009</t>
  </si>
  <si>
    <t xml:space="preserve">im texting </t>
  </si>
  <si>
    <t xml:space="preserve">Happy Mothers Day! . I am going to a mother's day bbq! </t>
  </si>
  <si>
    <t xml:space="preserve">@alaricthegoth lots of room, but still never enough! Need to get beans in this week and plant up toms in ghouse. Good luck tomorrow </t>
  </si>
  <si>
    <t xml:space="preserve">@joshie1226 hey  no problem! </t>
  </si>
  <si>
    <t xml:space="preserve">@PhotosbyLee Sounds good </t>
  </si>
  <si>
    <t>Jemz_Jellybean</t>
  </si>
  <si>
    <t>Looking at some cute little bags  Wishing i had money. Good times.</t>
  </si>
  <si>
    <t>Maddy_Milkshake</t>
  </si>
  <si>
    <t xml:space="preserve">Hanging out with Seth playing RockBand; we're pretty bored...and hung over.haha. Going out to dinner later. In the meantime; come over! </t>
  </si>
  <si>
    <t>Sun May 10 09:39:09 PDT 2009</t>
  </si>
  <si>
    <t>singerchick291</t>
  </si>
  <si>
    <t>michellemalkin</t>
  </si>
  <si>
    <t xml:space="preserve">Happy Mother's Day! Enjoying mine unplugged. </t>
  </si>
  <si>
    <t xml:space="preserve">@jimmyfallon congradulations for graduating!! that's so awesome! </t>
  </si>
  <si>
    <t xml:space="preserve">@ilovecpstyle Sitting in Toronto airport - thinking of you </t>
  </si>
  <si>
    <t>Kimberly_Howell</t>
  </si>
  <si>
    <t xml:space="preserve">@EileenMarshall And why is that? </t>
  </si>
  <si>
    <t>Nana0507</t>
  </si>
  <si>
    <t xml:space="preserve">@lalavazquez Happy Mother's Day! Have a wonderful and blessed day today u and ur mom! </t>
  </si>
  <si>
    <t xml:space="preserve">@nicooole nikki, it's 12.38 AM here in manila of May 11. haha! but that's heartfelt and im sure moms appreciate that </t>
  </si>
  <si>
    <t>thattwinmelissa</t>
  </si>
  <si>
    <t xml:space="preserve">happy mothers day to all moms out there. i made my mommy breakfast today </t>
  </si>
  <si>
    <t>Sun May 10 09:39:12 PDT 2009</t>
  </si>
  <si>
    <t xml:space="preserve">@dbvictoria I'm responding to the necklace tweet! </t>
  </si>
  <si>
    <t xml:space="preserve">Paranoid- The Jonas Brothers. Im getting their album the day it comes out and on that day i will be seeing them in concert with Demi too! </t>
  </si>
  <si>
    <t>tamarayounker</t>
  </si>
  <si>
    <t xml:space="preserve">Happy Mother's Day to all the amazing Moms out there!  Enjoy the day in celebration of all that YOU are!  </t>
  </si>
  <si>
    <t xml:space="preserve">@GillyLiz what's wrong with that one?! </t>
  </si>
  <si>
    <t xml:space="preserve">@joonieb LOL am not at that stage yet </t>
  </si>
  <si>
    <t>schmita</t>
  </si>
  <si>
    <t xml:space="preserve">Happy mothers day... esp to my mom </t>
  </si>
  <si>
    <t>Sun May 10 09:39:15 PDT 2009</t>
  </si>
  <si>
    <t xml:space="preserve">Woowwwwwwwww degrrrraaaassereeiii is the bessttt!!!!!!!! </t>
  </si>
  <si>
    <t xml:space="preserve">@truevineradio How exciting ;) </t>
  </si>
  <si>
    <t>Sun May 10 09:39:16 PDT 2009</t>
  </si>
  <si>
    <t>hmmm after mommy's day bfast, i think i'm going to continue my quest for more itunes!!  lol...such a riveting day i have planned.</t>
  </si>
  <si>
    <t xml:space="preserve">bought new sunglasses tho </t>
  </si>
  <si>
    <t xml:space="preserve">Happy mothers day! I love my momma </t>
  </si>
  <si>
    <t>Comunicarcom</t>
  </si>
  <si>
    <t>Comunicar.com online em tests!  http://www.chilltime.com/jornal/comunicar.com</t>
  </si>
  <si>
    <t xml:space="preserve">@JimFoss Love it, used to do the same thing at ur age, Ate like a horse </t>
  </si>
  <si>
    <t>TheRealSethC</t>
  </si>
  <si>
    <t xml:space="preserve">@ShortyAlice Okay </t>
  </si>
  <si>
    <t xml:space="preserve">Up! Slept in again. It feels soooo wonderful </t>
  </si>
  <si>
    <t>DivineBlessings</t>
  </si>
  <si>
    <t xml:space="preserve">A Great Word from Pastor Sheila today on &amp;quot;A Mother's Legacy&amp;quot; ~  Thank you for the beautiful &amp;quot;Prayer Book for Mothers&amp;quot;!  </t>
  </si>
  <si>
    <t>Sun May 10 09:39:18 PDT 2009</t>
  </si>
  <si>
    <t>snazzyiphoneguy</t>
  </si>
  <si>
    <t xml:space="preserve">@Supersonik90 Hope we can do business! </t>
  </si>
  <si>
    <t>doug_ellison</t>
  </si>
  <si>
    <t xml:space="preserve">http://twitpic.com/4xbb3 - @marsroverdriver - You've done one wheel....now do the rest of it </t>
  </si>
  <si>
    <t>hi ho hi ho, its off to work i go. well, homework work. Can i do it? Why yes  Time to get crackle-lackin'. its been a productive morning</t>
  </si>
  <si>
    <t>TanaTG</t>
  </si>
  <si>
    <t>Thanks Mariah, I had a great time.   So what did you get your mom??? hehehehe</t>
  </si>
  <si>
    <t>@lucyucy Lol lucy as much as i love hugging u i want a guy hug x  xx</t>
  </si>
  <si>
    <t xml:space="preserve">But the PRIZE for most OBSCURE M.'s Day GIFT goes to @MichaelWittighttp://twitpic.com/4x86g ! WOW She's GOTTA LOVE THAT! </t>
  </si>
  <si>
    <t>Sun May 10 09:39:20 PDT 2009</t>
  </si>
  <si>
    <t xml:space="preserve">Eating muffins </t>
  </si>
  <si>
    <t xml:space="preserve">Just got fucked. Maybe I did a little effing too haha. Love morning fucks. Weee! Back to bed. Happy mama's day!! </t>
  </si>
  <si>
    <t>Lauren__Clark</t>
  </si>
  <si>
    <t>@aaronkickass hiya i think you are great in angus thongs and perfect snogging! very nice picture  are you working on anything? xx</t>
  </si>
  <si>
    <t xml:space="preserve">Everyone should follow @devyndances </t>
  </si>
  <si>
    <t>akaBeetroot</t>
  </si>
  <si>
    <t xml:space="preserve">i miss him, i cant wait to see him, im happy </t>
  </si>
  <si>
    <t>Setting up the wireless access layer of my network today. Mesh lab coming online.  can't wait to run loads through it and gather data.</t>
  </si>
  <si>
    <t>GitRDoneLex</t>
  </si>
  <si>
    <t>clblues</t>
  </si>
  <si>
    <t xml:space="preserve">is watching cardiff blues play munster on s4c! come on blues </t>
  </si>
  <si>
    <t>Tanya922</t>
  </si>
  <si>
    <t xml:space="preserve">@giselejaquenod I'm honored, a blog post dedicated to my cupcakes, lol, you are too funny..  </t>
  </si>
  <si>
    <t xml:space="preserve">@Sophistikated tell your mom i said happy mothers day too. Shes also very nice </t>
  </si>
  <si>
    <t>Sun May 10 09:39:23 PDT 2009</t>
  </si>
  <si>
    <t>Juliaaiello</t>
  </si>
  <si>
    <t xml:space="preserve">Trying to kick a surprise for my mom on Mother's Day! </t>
  </si>
  <si>
    <t>Your like driving on a sunday  -alyssaBRUNO&amp;lt;3</t>
  </si>
  <si>
    <t>Sun May 10 09:39:24 PDT 2009</t>
  </si>
  <si>
    <t xml:space="preserve">Just talked to andrew from friday night boys </t>
  </si>
  <si>
    <t>crashintomebaby</t>
  </si>
  <si>
    <t xml:space="preserve">see you in eight days, baby </t>
  </si>
  <si>
    <t>Afternoon tweeties  happy mothers day&amp;lt;3</t>
  </si>
  <si>
    <t>rock4love</t>
  </si>
  <si>
    <t xml:space="preserve">readin twilight again </t>
  </si>
  <si>
    <t>@SoloRunner so cute  happy mothers day! Hope it's a great one!!</t>
  </si>
  <si>
    <t xml:space="preserve">looking forward to studying Esther </t>
  </si>
  <si>
    <t>Nih_Callanish</t>
  </si>
  <si>
    <t xml:space="preserve">@RealHughJackman I hope u liked Brasil!!!! I live in Sï¿½o Paulo, and I'm &amp;quot;corinthiana&amp;quot;. Liked the shirt? We love u, Mr. Jackman! </t>
  </si>
  <si>
    <t xml:space="preserve">@RSC_Girl123 They didn't like my Benmont necklace that Lesa got me ='( (which broke...) I could handle being Emilu, but I like Em bettah. </t>
  </si>
  <si>
    <t>by_b</t>
  </si>
  <si>
    <t>Happy Mother's Day!  Got my mom a phone!</t>
  </si>
  <si>
    <t xml:space="preserve">@_kaetran @ashliewins @uhreecuh @ericalindsay @jRyanL @itsEBwright @dollarbeau @_Asia please tell your mommys Happy Mothers Day from me </t>
  </si>
  <si>
    <t>jaklap</t>
  </si>
  <si>
    <t xml:space="preserve">At the Yankees game </t>
  </si>
  <si>
    <t>jeca322</t>
  </si>
  <si>
    <t xml:space="preserve">I'm feeling very fortunate today. Great girls, great family, and a great Jon. I'm very blessed. Happy Mother's Day! </t>
  </si>
  <si>
    <t xml:space="preserve">@JaxRaghibTrail i don't have a mom. but thanks anyway! </t>
  </si>
  <si>
    <t>menonHari</t>
  </si>
  <si>
    <t xml:space="preserve">To all the mothers (and th mothers-to-be) out there: Rock your day! </t>
  </si>
  <si>
    <t>Sun May 10 09:39:28 PDT 2009</t>
  </si>
  <si>
    <t>finallyhealing</t>
  </si>
  <si>
    <t xml:space="preserve">Whew, the Mother's Day brunch was a success... papaya icecream was delish but WOW was it a chore to clean up! Glad I don't host TOO often </t>
  </si>
  <si>
    <t xml:space="preserve">@AmieHood Thank you!  </t>
  </si>
  <si>
    <t>JenZenator</t>
  </si>
  <si>
    <t>And of course you can't forget the MILs.   Ernie K. Doe - Mother In Law ? http://blip.fm/~5zm1c</t>
  </si>
  <si>
    <t>Sun May 10 09:39:29 PDT 2009</t>
  </si>
  <si>
    <t xml:space="preserve">@leahjones Not sure if you  meant that in a funny way or angry way, but this is so much more fun. Is it annoying? </t>
  </si>
  <si>
    <t>tweetyfern</t>
  </si>
  <si>
    <t xml:space="preserve">Why am I watching an infomercial when I could be watching Spongebob or Hannah Montana?  </t>
  </si>
  <si>
    <t>Sun May 10 09:39:30 PDT 2009</t>
  </si>
  <si>
    <t xml:space="preserve">Looks like a day of soul searching for me. Happy mothers day. </t>
  </si>
  <si>
    <t xml:space="preserve">@LucTill happy mother's day!!! </t>
  </si>
  <si>
    <t xml:space="preserve">@rainnwilson I think your shants are awsome </t>
  </si>
  <si>
    <t>xJanieMolloyx</t>
  </si>
  <si>
    <t>Happy Mothers Day for all mathers and for my great momma!!  I love you, mommy!!!!</t>
  </si>
  <si>
    <t>sparkpettiford</t>
  </si>
  <si>
    <t xml:space="preserve">Happy mothers day to all the mothers out there </t>
  </si>
  <si>
    <t>bandguy_564</t>
  </si>
  <si>
    <t xml:space="preserve">Moms day lunch at PF Changs in Allen......yum </t>
  </si>
  <si>
    <t>Sun May 10 09:39:32 PDT 2009</t>
  </si>
  <si>
    <t>HannaMufinnek</t>
  </si>
  <si>
    <t>welcome  (</t>
  </si>
  <si>
    <t>@HemalRadia Hi Amazing Brother! Sending Limitless (((Love))) Your Way! Twitterland is Radiant when You walk along its streets!  (((HUGS)))</t>
  </si>
  <si>
    <t>Sun May 10 09:39:33 PDT 2009</t>
  </si>
  <si>
    <t>@jaimeriba http://twitpic.com/4x640 - guess it was a great play  good pic (:</t>
  </si>
  <si>
    <t>@ThisIsRobThomas Do you kiss your Momma with that kaiku mouth  LOL</t>
  </si>
  <si>
    <t>chelleld</t>
  </si>
  <si>
    <t xml:space="preserve">happy mother's day to all moms </t>
  </si>
  <si>
    <t>roxana90</t>
  </si>
  <si>
    <t xml:space="preserve">@BacchusNorCal09 haha Mom has many people on Twitter wishing her a Happy Mother's Day. I'm so excited to go back home next week </t>
  </si>
  <si>
    <t>happy mommy's dayyy  i love my mommy!!!</t>
  </si>
  <si>
    <t xml:space="preserve">@garymurning Sure...am on here for a while. Give me a shout when you're done. *high five* </t>
  </si>
  <si>
    <t>mistysass</t>
  </si>
  <si>
    <t xml:space="preserve">Happy Mother's Day all you hawt mommas! YAY for my 2nd mothers day </t>
  </si>
  <si>
    <t>Re: week 5 RedT share comp - now open ( BARC.L): 298 IMHO  By BuyBanks</t>
  </si>
  <si>
    <t xml:space="preserve">@rockonrebelchld Happy Mother's Day </t>
  </si>
  <si>
    <t>Sun May 10 09:39:36 PDT 2009</t>
  </si>
  <si>
    <t xml:space="preserve">@soniablaze happy mama's day!!! lets get that baby out tn </t>
  </si>
  <si>
    <t>Sun May 10 09:39:37 PDT 2009</t>
  </si>
  <si>
    <t xml:space="preserve">Forrest Gump-amazing film and soundtrack, now listening that... </t>
  </si>
  <si>
    <t>@tommcfly yum! sounds lovely  enjoy! xx</t>
  </si>
  <si>
    <t xml:space="preserve">@eyebug no, I don't, tough for me to do that, yikes! Are you a doctor perhaps? </t>
  </si>
  <si>
    <t xml:space="preserve">@leocomerlato Hells yeah! I've had, erm, several of those now! </t>
  </si>
  <si>
    <t xml:space="preserve">Happy Mother's Day to all the Moms out there! (But especially @shaunce) </t>
  </si>
  <si>
    <t>Sun May 10 09:39:38 PDT 2009</t>
  </si>
  <si>
    <t>bim1214</t>
  </si>
  <si>
    <t>Woo hoo mine for the next 4 months till ED comes home!   http://yfrog.com/0g2tgj</t>
  </si>
  <si>
    <t xml:space="preserve">@keeptheheat new video is great </t>
  </si>
  <si>
    <t xml:space="preserve">@OnTheFlyDC Going today to Zoo SmartKart!  Will say I follow u on Twitter! Thx!  </t>
  </si>
  <si>
    <t>Sun May 10 09:39:39 PDT 2009</t>
  </si>
  <si>
    <t xml:space="preserve">gunna boost my dvd collection and buy a big fook off TV next week me thinks </t>
  </si>
  <si>
    <t>Sun May 10 09:39:40 PDT 2009</t>
  </si>
  <si>
    <t xml:space="preserve">@jenna11231977 it's different when u get DM, @ or Shout out by them? LoL. Jon's MIA again. Prob having mother's day lunch. </t>
  </si>
  <si>
    <t>Sun May 10 09:39:41 PDT 2009</t>
  </si>
  <si>
    <t>mazzam0nstuh</t>
  </si>
  <si>
    <t>yummm jack in the boxxxx bored as fuuhhhh. i dont wanna go to school tomorrow. but at least its a 3 day week  and then a 5 day weekend!</t>
  </si>
  <si>
    <t xml:space="preserve">@shirajacobson Got it, thanks </t>
  </si>
  <si>
    <t>jho1341</t>
  </si>
  <si>
    <t xml:space="preserve">Nothing says, &amp;quot;I love you&amp;quot; like a homemade mother's day card </t>
  </si>
  <si>
    <t xml:space="preserve">gonna clean the house and cook a nice dinner for my fabulous mother  happy mother's day </t>
  </si>
  <si>
    <t>@PandaDementia  WOOOOT!</t>
  </si>
  <si>
    <t xml:space="preserve">@VirginiaCP KYLE COOPER / PROLOGUE FILMS &amp;gt; Excelente </t>
  </si>
  <si>
    <t>all the moms we've gotten in so far look so happy n relaxed!  (im so exhausted) another 11hr shift 2day</t>
  </si>
  <si>
    <t xml:space="preserve">http://twitpic.com/4xbp8 - Happy Mother's Day! 3 generations of women... 2 mommies &amp;amp; 1 future mommy! I love u Mom </t>
  </si>
  <si>
    <t xml:space="preserve">has just discovered rascal flatts! </t>
  </si>
  <si>
    <t>dereksilva</t>
  </si>
  <si>
    <t xml:space="preserve">Watching All The King's Men, @rebic's putting away baby shower gifts. </t>
  </si>
  <si>
    <t xml:space="preserve">he ring was a success </t>
  </si>
  <si>
    <t xml:space="preserve">Happy mothers day to all mothers </t>
  </si>
  <si>
    <t>teamedward4evr</t>
  </si>
  <si>
    <t xml:space="preserve">can't wait to show my mom what i got her for mothers day shes gonna love it!!!!!  (finished twilight yesterday on new moon again!!) </t>
  </si>
  <si>
    <t>Sun May 10 09:44:18 PDT 2009</t>
  </si>
  <si>
    <t xml:space="preserve">Don't forget to wish your mom a happy mothers day! </t>
  </si>
  <si>
    <t xml:space="preserve">@NickiNix Damn; You ended up with allot of cool stuff yesterday! </t>
  </si>
  <si>
    <t>Sun May 10 09:44:19 PDT 2009</t>
  </si>
  <si>
    <t xml:space="preserve">@Queen_Vero thanks a lot 4 ur support </t>
  </si>
  <si>
    <t xml:space="preserve">@skweeds Do not think that is forgivable by a MacBook - naughty girl </t>
  </si>
  <si>
    <t>Omg...hurry up!  I want to go eat!</t>
  </si>
  <si>
    <t xml:space="preserve">@prosperitygal Thanks so much! </t>
  </si>
  <si>
    <t xml:space="preserve">I just saw the hottest man. No not adam lambert but just as good... </t>
  </si>
  <si>
    <t>little1yt</t>
  </si>
  <si>
    <t>Just caught frost and nixon-my kinda movie  - http://tweet.sg</t>
  </si>
  <si>
    <t xml:space="preserve">@saarmst1 Have fun Sid, we will miss you while you are gone. </t>
  </si>
  <si>
    <t>@tamicks  thnx - saw your tweet about feeling like having a baby ...Have a happy day1</t>
  </si>
  <si>
    <t>x_Charmaine_x</t>
  </si>
  <si>
    <t xml:space="preserve">I am working out how to use this thing after finally giving in and creating an account </t>
  </si>
  <si>
    <t>mike90210</t>
  </si>
  <si>
    <t xml:space="preserve">@richwilkersonjr 15 kids? That's really too much. She is a hero ! </t>
  </si>
  <si>
    <t>Sun May 10 09:44:21 PDT 2009</t>
  </si>
  <si>
    <t xml:space="preserve">is addicted to skittles... </t>
  </si>
  <si>
    <t xml:space="preserve">@petaronline don't buy iphone. it's not a phone... </t>
  </si>
  <si>
    <t>SammieJo_</t>
  </si>
  <si>
    <t xml:space="preserve">HAPPY MOTHER'S DAY! celebrating with the fam then doin a little partying later on with the girl. Have a great day to you &amp;amp; yours everyone </t>
  </si>
  <si>
    <t>Brando_Hill</t>
  </si>
  <si>
    <t xml:space="preserve">On the road to the bay area. With a quad white mocha. </t>
  </si>
  <si>
    <t xml:space="preserve">@miss_bushido Fun! </t>
  </si>
  <si>
    <t>Sun May 10 09:44:22 PDT 2009</t>
  </si>
  <si>
    <t xml:space="preserve">Nate loved Wolverine! It was cool. Want to see Star Trek though, hopefully next week. </t>
  </si>
  <si>
    <t>Sun May 10 09:44:23 PDT 2009</t>
  </si>
  <si>
    <t>schecter2010</t>
  </si>
  <si>
    <t xml:space="preserve">Mothers Day Sunday.  About to feed my fat ass </t>
  </si>
  <si>
    <t xml:space="preserve">Mothers are Awesome. Tell yours. If you are one, hope you are made to feel Awesome today. </t>
  </si>
  <si>
    <t xml:space="preserve">@LadyJava LJ, which blogs should I link to for both blogs, you're FC.. </t>
  </si>
  <si>
    <t>Sun May 10 09:44:24 PDT 2009</t>
  </si>
  <si>
    <t>ThatGentleman</t>
  </si>
  <si>
    <t xml:space="preserve">and Happy Mother's day to my mama @mzr0ckstar </t>
  </si>
  <si>
    <t>barbaraborges</t>
  </si>
  <si>
    <t xml:space="preserve">Happy Mothers Day to all of your mothers </t>
  </si>
  <si>
    <t xml:space="preserve">has been 2 c hannah montana 2day haha. now in prego with carley havin a nice meal and drinkies! </t>
  </si>
  <si>
    <t>jermax20</t>
  </si>
  <si>
    <t xml:space="preserve">Happy Mother's Day to all the Twitter Moms.. </t>
  </si>
  <si>
    <t>merlupingui</t>
  </si>
  <si>
    <t xml:space="preserve">@markhoppus do you know what else is for you and me ? C H I L E ! ! </t>
  </si>
  <si>
    <t xml:space="preserve">@MopedEyes i love that song still! i found the cd of it that i bought when i was like 15 </t>
  </si>
  <si>
    <t>@catsstripes just the usual housework,tweeting,dealing with my 2 y.o niece  How about you?</t>
  </si>
  <si>
    <t xml:space="preserve">Not much better than Cracker Barrel breakfast. </t>
  </si>
  <si>
    <t xml:space="preserve">@teemwilliams enjoy it with mum! we only have one ! </t>
  </si>
  <si>
    <t>Sun May 10 09:44:26 PDT 2009</t>
  </si>
  <si>
    <t>darrenemerson</t>
  </si>
  <si>
    <t xml:space="preserve">@dubfire_scitec i've finally done the twitter thing </t>
  </si>
  <si>
    <t>VeronicaaFTW</t>
  </si>
  <si>
    <t xml:space="preserve">Madre day! </t>
  </si>
  <si>
    <t>AndriaDayna</t>
  </si>
  <si>
    <t xml:space="preserve">is going in the pool </t>
  </si>
  <si>
    <t xml:space="preserve">I finally got to sleep in for once this weekend. I feel marvelous. </t>
  </si>
  <si>
    <t xml:space="preserve">@ashgatsby yay for warped though def! </t>
  </si>
  <si>
    <t xml:space="preserve">@ddubsbostongirl Thanks girl </t>
  </si>
  <si>
    <t>Candyhern</t>
  </si>
  <si>
    <t>Sun May 10 09:44:28 PDT 2009</t>
  </si>
  <si>
    <t>ashley_m_166</t>
  </si>
  <si>
    <t xml:space="preserve">@NiamhSomebody Totally!!  </t>
  </si>
  <si>
    <t xml:space="preserve">last night was amazing, happy mother's day </t>
  </si>
  <si>
    <t>@rmm213 a pic of your sis i still have in my wallet  http://twitpic.com/4xbir see i never forgot about you guys</t>
  </si>
  <si>
    <t>mylittleaura</t>
  </si>
  <si>
    <t xml:space="preserve">Happy Mothers Day here some mothers day green ideas </t>
  </si>
  <si>
    <t>alisonkathleenj</t>
  </si>
  <si>
    <t xml:space="preserve">@markhoppus Chocolate chip cookies :] I think that's how it ends... </t>
  </si>
  <si>
    <t>Icrine</t>
  </si>
  <si>
    <t>@InstantAction I'm new on twitter and I'm talking to myself  Legions is the best and only FPS game I will ever get addicted to for 1 year.</t>
  </si>
  <si>
    <t xml:space="preserve">@jpippert LOL, and my grandma was even more passionate. </t>
  </si>
  <si>
    <t>RoxanneZYG</t>
  </si>
  <si>
    <t xml:space="preserve">@Rycrafty Good luck! I hope they like them </t>
  </si>
  <si>
    <t>Sun May 10 09:44:30 PDT 2009</t>
  </si>
  <si>
    <t xml:space="preserve">first reaaally warm summerday. yay sun </t>
  </si>
  <si>
    <t>PrettyVicious</t>
  </si>
  <si>
    <t xml:space="preserve">@willingthrall @SusanPowter I think an aspirin in the water works better.  </t>
  </si>
  <si>
    <t xml:space="preserve">Check out Alice McLaughlin, she's great - http://bit.ly/12SJy1  - http://www.myspace.com/alicemclaughlin </t>
  </si>
  <si>
    <t>Tribal_Wolf_916</t>
  </si>
  <si>
    <t xml:space="preserve">just woke up. having my coffee and eating Almond Pocky. What a healthy breakfast </t>
  </si>
  <si>
    <t>Sun May 10 09:44:31 PDT 2009</t>
  </si>
  <si>
    <t xml:space="preserve">Never mind....it's all good now.  I just did a simple reboot and everything is working fine. </t>
  </si>
  <si>
    <t>Sun May 10 09:44:32 PDT 2009</t>
  </si>
  <si>
    <t xml:space="preserve">Cleaning my room before we go to dinner! </t>
  </si>
  <si>
    <t>kiraaaahhh</t>
  </si>
  <si>
    <t xml:space="preserve">tell your moms that i said happy mothers day </t>
  </si>
  <si>
    <t xml:space="preserve">@dannywood are u watching the atl/phil game? They are all wearing pink ribbons. I thought u would like that </t>
  </si>
  <si>
    <t>michxmeister</t>
  </si>
  <si>
    <t xml:space="preserve">it's ma birthday, therefore i am justified in eating cake for breakfast </t>
  </si>
  <si>
    <t>bob_ngmoco</t>
  </si>
  <si>
    <t xml:space="preserve">Wondering how bad the V5 boys are feeling at this very moment. Hope they had a good night although the tweets don't look encouraging </t>
  </si>
  <si>
    <t xml:space="preserve">back from dinner. ;) i'm now eating a lemon muffin. LOL. xD sounds weird but tastes great. </t>
  </si>
  <si>
    <t>jonasbrothalova</t>
  </si>
  <si>
    <t xml:space="preserve">What are u doing for ur mom ? </t>
  </si>
  <si>
    <t>Sun May 10 09:44:35 PDT 2009</t>
  </si>
  <si>
    <t xml:space="preserve">Happy Mothers Day. Family dinner this evening </t>
  </si>
  <si>
    <t xml:space="preserve">Taking break from sewing to go buy material for a custom order. The more I sew this Diva Blanket, the more I want to keep it for me! </t>
  </si>
  <si>
    <t>Sun May 10 09:44:36 PDT 2009</t>
  </si>
  <si>
    <t>hanabobana</t>
  </si>
  <si>
    <t xml:space="preserve">@mjboltz yep!!!!! June 2nd </t>
  </si>
  <si>
    <t xml:space="preserve">@aSaladADay Happy Mother's Day </t>
  </si>
  <si>
    <t xml:space="preserve">hopes everyone has a happy mother's day </t>
  </si>
  <si>
    <t xml:space="preserve">Saw them screenshots ey? Soul silver </t>
  </si>
  <si>
    <t>Hiking yesterday.  Found this rub.  Deer abound.  I love where I live. http://yfrog.com/0aii3dj</t>
  </si>
  <si>
    <t>howiedeee</t>
  </si>
  <si>
    <t>Sun May 10 09:44:38 PDT 2009</t>
  </si>
  <si>
    <t>Sun May 10 09:44:39 PDT 2009</t>
  </si>
  <si>
    <t>Yay! We won a prize for our #Arduino hack  #openhacklondon #hackday</t>
  </si>
  <si>
    <t xml:space="preserve">@clg0815 maybe &amp;quot;mi madre y mi abuela&amp;quot; to make it personal? ^_~ have fun! </t>
  </si>
  <si>
    <t>Sun May 10 09:44:40 PDT 2009</t>
  </si>
  <si>
    <t>TheBarkHouse</t>
  </si>
  <si>
    <t xml:space="preserve">Had a great day with Darryl &amp;amp; Ange, super barbie and the sun was out too !  Better make sure we take all our kids home </t>
  </si>
  <si>
    <t>essay about cultural context in 'Inside I'm Dancing' done  shower or food?</t>
  </si>
  <si>
    <t>andreavalls</t>
  </si>
  <si>
    <t xml:space="preserve">Hoping my mom has food ready. Im starving! </t>
  </si>
  <si>
    <t>xStephalax</t>
  </si>
  <si>
    <t xml:space="preserve">back to ratisbon. enjoying the quiet in my apartment </t>
  </si>
  <si>
    <t>@FatherRoderick I am so happy to find this!   (SQPNLive live &amp;gt; http://ustre.am/1e7z)</t>
  </si>
  <si>
    <t>discosleeze</t>
  </si>
  <si>
    <t xml:space="preserve">@jeremycshipp I don't have anyone for you to follow, but wondering if you'll be doing a tour for your new book? </t>
  </si>
  <si>
    <t xml:space="preserve">Just petted myself a dolphin </t>
  </si>
  <si>
    <t xml:space="preserve">@alydenisof Happy Mother's Day to the new mommy! </t>
  </si>
  <si>
    <t>vermontgolia</t>
  </si>
  <si>
    <t xml:space="preserve">very proud of the littlest loskutoff for graduating so well </t>
  </si>
  <si>
    <t>Sun May 10 09:44:42 PDT 2009</t>
  </si>
  <si>
    <t>Walking to the Bain Project and Star Trek, then home for laundry and tv  ? http://blip.fm/~5zmb3</t>
  </si>
  <si>
    <t>@Brittany_007 me too  x</t>
  </si>
  <si>
    <t>joricoleman</t>
  </si>
  <si>
    <t>@omarrg Big ups 2 u Mr. MVP  but be easy on the elbow I know you hurtin 2day!!</t>
  </si>
  <si>
    <t>Sun May 10 09:44:43 PDT 2009</t>
  </si>
  <si>
    <t>nanilayy</t>
  </si>
  <si>
    <t>HAPPY MOTHERS DAY everyone  lasst nite....mann. Lol where do I start ? Birthday is tuesday, can't wait.</t>
  </si>
  <si>
    <t xml:space="preserve">@leahjones not bad, cant complain </t>
  </si>
  <si>
    <t xml:space="preserve">@anefallarme Thanks Ane  Nite nite dearie.. sweet dreams </t>
  </si>
  <si>
    <t>Sun May 10 09:44:44 PDT 2009</t>
  </si>
  <si>
    <t>mer_says</t>
  </si>
  <si>
    <t xml:space="preserve">soccer game. let's kick some ass! woot </t>
  </si>
  <si>
    <t>@LucifersAngel87 hehhe i know! i love it!  sorry bit typsy still!</t>
  </si>
  <si>
    <t xml:space="preserve">@oooohhnicotwss LOL shuttt up nico! I know I do! That's why I have twitter!! </t>
  </si>
  <si>
    <t>@thefuglytree13 phone screening works in last 10 yes I never appear for face2face interview  I am contractor  it woke 4 me</t>
  </si>
  <si>
    <t xml:space="preserve">@joegronlund Thanks </t>
  </si>
  <si>
    <t>Sun May 10 09:49:21 PDT 2009</t>
  </si>
  <si>
    <t>SammiSmi</t>
  </si>
  <si>
    <t>Hopes the PM presentation goes well  ......Meezo! We miss you....why oh why did you have to start a cool job lol</t>
  </si>
  <si>
    <t>Sun May 10 09:49:22 PDT 2009</t>
  </si>
  <si>
    <t xml:space="preserve">@mattcutts pinging  IE8 team for ya..even tho I'm girl who had to de-install FF and macromedia 2x  this mo.  to escape YOUR toolbar... </t>
  </si>
  <si>
    <t>LeahLovesMcFly</t>
  </si>
  <si>
    <t xml:space="preserve">on t4 on the beach website, obsisivly checking the artists every 5 seconds LOL </t>
  </si>
  <si>
    <t>travieboii11</t>
  </si>
  <si>
    <t>Had a GREAT weekend!  Ready to get these three weeks of school out of the way.</t>
  </si>
  <si>
    <t xml:space="preserve">@mchl lmao I love that skit. Hate mom jeans though. </t>
  </si>
  <si>
    <t xml:space="preserve">&amp;quot;feliz dia mamiiiiii Te Amooo! Dios te Bendigaa!! GRACIAS!&amp;quot;   -  Jackelin Celedon Mares  from Facebook  - Her Spanish is better than mine </t>
  </si>
  <si>
    <t xml:space="preserve">@dondrennon Yep, think so. It was a silly girl scout trip to the USS Yorktown. </t>
  </si>
  <si>
    <t>audragilbert</t>
  </si>
  <si>
    <t xml:space="preserve">-came home this morning to surprise breakfast and a PRESENT! mothers day didnt suck after all, thaaaank you steph! </t>
  </si>
  <si>
    <t xml:space="preserve">Laying out on Jason's rooftop....gotta love NYC! </t>
  </si>
  <si>
    <t>Sun May 10 09:49:23 PDT 2009</t>
  </si>
  <si>
    <t>k_swanson23</t>
  </si>
  <si>
    <t xml:space="preserve">off to the best friends house  happy mothers day </t>
  </si>
  <si>
    <t>Punkternative</t>
  </si>
  <si>
    <t xml:space="preserve">@MarmiiAlThani Do I know you? </t>
  </si>
  <si>
    <t>starktheground</t>
  </si>
  <si>
    <t xml:space="preserve">Happy Moms Day ladies!!! </t>
  </si>
  <si>
    <t xml:space="preserve">@Todd_J ...I could watch Step Up 2 The Streets with her. </t>
  </si>
  <si>
    <t>smoran819</t>
  </si>
  <si>
    <t xml:space="preserve">Going to Maria's dance competition and wishing her mom a happy mothers day! </t>
  </si>
  <si>
    <t xml:space="preserve">@lightsresolve Have fun make great music like u always do </t>
  </si>
  <si>
    <t xml:space="preserve">@wstmjonathan proveeee itttttttttt </t>
  </si>
  <si>
    <t xml:space="preserve">Taking a tubby with my son. Bubble time </t>
  </si>
  <si>
    <t>grmllns</t>
  </si>
  <si>
    <t xml:space="preserve">Packing for my trip, straightening house, going to be cooking Mom Day dinner later, and all of this with a slight temp and joint pain. </t>
  </si>
  <si>
    <t>Happy Mother's Day! This is what I go my ma: http://tinypic.com/r/ounmmo/5 Yes, those are real diamonds  What did you do for your mother?</t>
  </si>
  <si>
    <t>conversation with my boyfiee  - Me : yang, aku jadi lho pergi. Boyfiee : ya trs pamer. pamer aja mlu Me :... http://tumblr.com/xrh1r1ed4</t>
  </si>
  <si>
    <t xml:space="preserve">happy mothers day. i love my mommy. </t>
  </si>
  <si>
    <t xml:space="preserve">@trniii It is indeed. </t>
  </si>
  <si>
    <t>@iamthecommodore noo! dont go back to LA! stay on the east coast! your fans love you more here  hehe</t>
  </si>
  <si>
    <t xml:space="preserve">@TabyCat74 *nods* yup ... i just needed to say that today </t>
  </si>
  <si>
    <t xml:space="preserve">@Hyperopia i've done bugger all today! been lush!! </t>
  </si>
  <si>
    <t xml:space="preserve">@JoReynolds55 trying to keep up with all the new followers dont want to appear rude and fail to acknowledge anyone </t>
  </si>
  <si>
    <t xml:space="preserve">LAST DAY OF VOTING PEOPLE. www.kstarjr.com *Vote for me </t>
  </si>
  <si>
    <t xml:space="preserve">@Duvi Thanks </t>
  </si>
  <si>
    <t>Sun May 10 09:49:27 PDT 2009</t>
  </si>
  <si>
    <t xml:space="preserve">@KittyKatana Hello! I really envy ppl who can sing! </t>
  </si>
  <si>
    <t>rogeriopvl</t>
  </si>
  <si>
    <t xml:space="preserve">youtube's new feature to &amp;quot;turn the lights down&amp;quot; is absolutely brilliant. Focus on the video and send everything else around it to hell </t>
  </si>
  <si>
    <t xml:space="preserve">discovered the best remedy for indigestion - haryana roadways </t>
  </si>
  <si>
    <t>kevbag</t>
  </si>
  <si>
    <t xml:space="preserve">trying to contact mariah carey </t>
  </si>
  <si>
    <t>@richblackman I'm catching Predators today...Oh, and I don't hit women on Tuesdays!    :-P</t>
  </si>
  <si>
    <t>Sun May 10 09:49:28 PDT 2009</t>
  </si>
  <si>
    <t>RiverCate</t>
  </si>
  <si>
    <t xml:space="preserve">Happy Mother's Day to all the Mom's out there!  Remember: it doesn't end today - May is MOM'S MONTH!  </t>
  </si>
  <si>
    <t>Eliellyn3</t>
  </si>
  <si>
    <t xml:space="preserve">If only you were here with me at the park, celebrating Mother's Day with my church fam.. </t>
  </si>
  <si>
    <t>Sun May 10 09:49:29 PDT 2009</t>
  </si>
  <si>
    <t>theluckyman</t>
  </si>
  <si>
    <t xml:space="preserve">@DYNASTYLA24 tell your mom that i said happy mother's day </t>
  </si>
  <si>
    <t>harleywonderpug</t>
  </si>
  <si>
    <t xml:space="preserve">@GeriSomething happy hot mommas day! </t>
  </si>
  <si>
    <t>meg_inthesky</t>
  </si>
  <si>
    <t>Happy mothers day  ? u Mom</t>
  </si>
  <si>
    <t>emmatheprincess</t>
  </si>
  <si>
    <t xml:space="preserve">Happy Mothe's day everyone ! &amp;lt;3 </t>
  </si>
  <si>
    <t>Sun May 10 09:49:30 PDT 2009</t>
  </si>
  <si>
    <t xml:space="preserve">Nice day outside. Hope it stays good all week!  Away to Toome for day </t>
  </si>
  <si>
    <t xml:space="preserve">Happy Mothers Day to all the Mommies, Mommies to be, dog mommies, stepmommies and any other mommy out there </t>
  </si>
  <si>
    <t>Too_Far_Gone</t>
  </si>
  <si>
    <t xml:space="preserve">@mexiana_76 pshaw! I do love when you go all ghetto mexican, though. do it in person and put it up on youtube! </t>
  </si>
  <si>
    <t>Sun May 10 09:49:31 PDT 2009</t>
  </si>
  <si>
    <t>catmanalang</t>
  </si>
  <si>
    <t xml:space="preserve">A blessed Mother's Day to my mama and all the fellow moms out there.  Enjoy your day </t>
  </si>
  <si>
    <t>Happy Mother's Day.  i just woke up bleh, so bored and hungry &amp;gt;.&amp;lt; so hopefully todays better maybe mall w/ mom? then some pina coladas?:'D</t>
  </si>
  <si>
    <t>@Rocks4Ever lol thankyou  but still lol not very impressed with myself at all atm  what you been up to?</t>
  </si>
  <si>
    <t>Moraan, one of the founders of the-hub world is in the house. welcome to send her flowers  http://tinyurl.com/.. http://tinyurl.com/q3ptqj</t>
  </si>
  <si>
    <t xml:space="preserve">Is back home </t>
  </si>
  <si>
    <t xml:space="preserve">@psuperstar welcome back to the hood. Getting used to you being around </t>
  </si>
  <si>
    <t>Sun May 10 09:49:32 PDT 2009</t>
  </si>
  <si>
    <t>@ewanish I already peed  go meeeee</t>
  </si>
  <si>
    <t>Banananorama</t>
  </si>
  <si>
    <t xml:space="preserve">@BozzJulian Glï¿½ckskind! </t>
  </si>
  <si>
    <t xml:space="preserve">@His_Dreamgirl I was really drunk so it's kinda a blur, but I've looked at pics a million times! </t>
  </si>
  <si>
    <t>spitlikethis</t>
  </si>
  <si>
    <t xml:space="preserve">Back from Notts and missing Nemhain already.. </t>
  </si>
  <si>
    <t>mossila</t>
  </si>
  <si>
    <t>@BazaarCamp socialbookshelf.org not active?  ok i will tell about it in my blog</t>
  </si>
  <si>
    <t>AppleGeeek</t>
  </si>
  <si>
    <t xml:space="preserve">FlatOut 2 has a great soundtrack. Rock, Metal, Punk, that's what's up </t>
  </si>
  <si>
    <t>Sun May 10 09:49:33 PDT 2009</t>
  </si>
  <si>
    <t xml:space="preserve">Varadero beach time </t>
  </si>
  <si>
    <t>X_E</t>
  </si>
  <si>
    <t xml:space="preserve">preparing message for a new cg mtg tml. Hope they will enjoy it </t>
  </si>
  <si>
    <t>Sun May 10 09:49:34 PDT 2009</t>
  </si>
  <si>
    <t>happy mothers day  i love you mummy</t>
  </si>
  <si>
    <t xml:space="preserve">Happy Mother's Day, moms, &amp;amp; a personal thanks to El Fotografo, who made me a mom. </t>
  </si>
  <si>
    <t xml:space="preserve">@paul_steele it is very irritating lol - just can't play anything from Blip or anything - but will not let it get the better of me lol </t>
  </si>
  <si>
    <t xml:space="preserve">Arsenal 1 Chelsea 4. Good Sunday </t>
  </si>
  <si>
    <t>Clightha</t>
  </si>
  <si>
    <t xml:space="preserve">havent felt this happy in a very long time </t>
  </si>
  <si>
    <t xml:space="preserve">Testing hellotxt.com </t>
  </si>
  <si>
    <t xml:space="preserve">Happy Mother's Day to all the american moms out there. We brits had ours in March </t>
  </si>
  <si>
    <t xml:space="preserve">@Yahzarah Happy mothers day, God mother of music </t>
  </si>
  <si>
    <t>zomgitsmillie</t>
  </si>
  <si>
    <t xml:space="preserve">is watching something strage on her TV whilst waiting for Aisling to eat her tea </t>
  </si>
  <si>
    <t>Sun May 10 09:49:36 PDT 2009</t>
  </si>
  <si>
    <t>MelsBellsCloche</t>
  </si>
  <si>
    <t>I'm blogging!  Check out my new blog at: http://melsbellsclochehats.blogspot.com/</t>
  </si>
  <si>
    <t xml:space="preserve">@RadioSRQ  Thanks for the link love. </t>
  </si>
  <si>
    <t>jazzyrae</t>
  </si>
  <si>
    <t xml:space="preserve">@RapperBigPooh Sports center at 3am!! Too early to be back home </t>
  </si>
  <si>
    <t>Happy mothers day to all you wonderful moms out there!  I love you momma!</t>
  </si>
  <si>
    <t>liyanage</t>
  </si>
  <si>
    <t xml:space="preserve">@superpixel that was the last one for a while  I  need to clean out the place... BTW, can I interest you in a Bluetooth mouse </t>
  </si>
  <si>
    <t>bug0058</t>
  </si>
  <si>
    <t xml:space="preserve">@thnkhappythghts Happy Mother's Day by the way. </t>
  </si>
  <si>
    <t>Sun May 10 09:49:37 PDT 2009</t>
  </si>
  <si>
    <t xml:space="preserve">Happy Mother's Day to all the moms out there! Love you so much mom!!! </t>
  </si>
  <si>
    <t xml:space="preserve">can't wait for Motown at 18:00, thanks to @tonyblackburn </t>
  </si>
  <si>
    <t>MelMelx</t>
  </si>
  <si>
    <t xml:space="preserve">@alydenisof happy mothers day to you </t>
  </si>
  <si>
    <t xml:space="preserve">@smallsharptools nevermind. i lost the ability to tell time. catching a cab now. maybe next time </t>
  </si>
  <si>
    <t>HiGh_RiDeR</t>
  </si>
  <si>
    <t xml:space="preserve">Happy mothers day to all the mommas out there!! </t>
  </si>
  <si>
    <t>SporkNinja1027</t>
  </si>
  <si>
    <t xml:space="preserve">i love my new phone! </t>
  </si>
  <si>
    <t xml:space="preserve">Happy Mother's Day to all the wonderful mothers out there!!! </t>
  </si>
  <si>
    <t>Sun May 10 09:49:40 PDT 2009</t>
  </si>
  <si>
    <t>hairhair7</t>
  </si>
  <si>
    <t>It's Mothers Day &amp;amp; Happy Day to all the mom's out there. Have a GREAT Day I know I will     Planting some flowers &amp;amp; family  time...</t>
  </si>
  <si>
    <t>HAPPY MUMS DAY!   j.i.l.</t>
  </si>
  <si>
    <t xml:space="preserve">@kristinhunteman I had my Aldi Canvas bag there but didn't get a chance to mention it!  Talk of another report, if so I'm going to Aldi.  </t>
  </si>
  <si>
    <t>Sun May 10 09:49:42 PDT 2009</t>
  </si>
  <si>
    <t>EnvidaContessa</t>
  </si>
  <si>
    <t xml:space="preserve">@amateur26 Hello to you too </t>
  </si>
  <si>
    <t xml:space="preserve">oh my. my nephew is getting me obsessed with Toy Story </t>
  </si>
  <si>
    <t>@MDHOLLA hey hun  where ya from kid?</t>
  </si>
  <si>
    <t xml:space="preserve">@MaureenOpene  Hi Maureen, you are most welcome and you have a great Sunday </t>
  </si>
  <si>
    <t>jpuff</t>
  </si>
  <si>
    <t xml:space="preserve">french negation, italian grammar and the european commission are doing nothing to diminish summer (GREECE) excitement </t>
  </si>
  <si>
    <t xml:space="preserve">Miss_Melbourne No Monday delight? Hmm.. I'd pick Mystical Monday. It might turn to be a good Monday! </t>
  </si>
  <si>
    <t>Inluu</t>
  </si>
  <si>
    <t>@tommcfly Hi Tom! I was in Leicester to see you guys! ;) All the way from Denmark!!! And it was the all worth  THANK YOU THANK YOU!!! ;D</t>
  </si>
  <si>
    <t xml:space="preserve">Finally off to see freaking Star Trek! Omfg, Spockkk </t>
  </si>
  <si>
    <t xml:space="preserve">Going to Friendly's </t>
  </si>
  <si>
    <t>Sun May 10 09:49:45 PDT 2009</t>
  </si>
  <si>
    <t>RockstarRaquel</t>
  </si>
  <si>
    <t>happyhappyhappy mothers day!!! im filling up my moms new mp3 with her favorite songs  i love her</t>
  </si>
  <si>
    <t>AnthonyJake</t>
  </si>
  <si>
    <t>@EmmaJaneR and it was about Anno's writing, and his own feelings about it.  It was a really lovely conversation!</t>
  </si>
  <si>
    <t xml:space="preserve">@davidafan20 hi elena! Thanks 4 wishin us moms a good day! Ur sweet! </t>
  </si>
  <si>
    <t>royamanda</t>
  </si>
  <si>
    <t>pitty1102</t>
  </si>
  <si>
    <t xml:space="preserve">Going to Mom's Luch!!! </t>
  </si>
  <si>
    <t xml:space="preserve">happy mothers day jjfad </t>
  </si>
  <si>
    <t>Sun May 10 09:54:23 PDT 2009</t>
  </si>
  <si>
    <t>ErintheGreat18</t>
  </si>
  <si>
    <t xml:space="preserve">Im sitting at grillsmith with my mom and my dad, happy mothers day </t>
  </si>
  <si>
    <t>McFly4Germany</t>
  </si>
  <si>
    <t>@tommcfly http://twitpic.com/3iquy - very nice trees, but danny looks better  ??</t>
  </si>
  <si>
    <t>brenner132</t>
  </si>
  <si>
    <t>Happy Mothers day to all the mothers  including mine</t>
  </si>
  <si>
    <t>Sun May 10 09:54:24 PDT 2009</t>
  </si>
  <si>
    <t>Blackmsblck</t>
  </si>
  <si>
    <t xml:space="preserve">On my way out to eat lunch...Happy Mother's Day!!!!! </t>
  </si>
  <si>
    <t>reddesigner</t>
  </si>
  <si>
    <t xml:space="preserve">Happy Mothers Day to ALL my Twitter moms...Hope you guys have a good one... </t>
  </si>
  <si>
    <t xml:space="preserve">is just done with the whole tattoo idea EVERYONE has what ive wanted;; so iFIGURE the new tattoo is to not have one at all </t>
  </si>
  <si>
    <t>rawrikka</t>
  </si>
  <si>
    <t xml:space="preserve">happi mother's day! weeeee </t>
  </si>
  <si>
    <t>Happy Mother's Day!! my moms card is right here but it does have a stamp  progress!</t>
  </si>
  <si>
    <t>I just got an auto DM that made me smile. 1 in 10k  @WoWsource assumed I was playing WOW and missed his tweet</t>
  </si>
  <si>
    <t>l0ubaby</t>
  </si>
  <si>
    <t xml:space="preserve">@ladygaga - lets play a lovegame! </t>
  </si>
  <si>
    <t>@mjsmith11 Very true. Their tiredness worries me, I guess. I hope they get their rest today. Keeping optimistic is key, eight?  #Capitals</t>
  </si>
  <si>
    <t>@Bixxy LOL and we've been following each other for ages  I love your hair btw! it's good, I finish on the 21st may, so not long now! You?</t>
  </si>
  <si>
    <t xml:space="preserve">@RinoaTakako Not with me, me am be seeing Carmen tonight! </t>
  </si>
  <si>
    <t xml:space="preserve">@fulltimedancmo Happy Mother's Day </t>
  </si>
  <si>
    <t>Sun May 10 09:54:26 PDT 2009</t>
  </si>
  <si>
    <t xml:space="preserve">@LucasCruikshank me too </t>
  </si>
  <si>
    <t xml:space="preserve">@ohmforce Congrats from all here at GCHQ </t>
  </si>
  <si>
    <t xml:space="preserve">@BonesCrazy24 Our dream is going to come tru with those two. </t>
  </si>
  <si>
    <t xml:space="preserve">On the bright side, i did get an A- on my Art History final </t>
  </si>
  <si>
    <t>DanniLR</t>
  </si>
  <si>
    <t>@kellydeathless  that's cute.</t>
  </si>
  <si>
    <t xml:space="preserve">@elainerogers oooo looks very nice </t>
  </si>
  <si>
    <t>Sun May 10 09:54:27 PDT 2009</t>
  </si>
  <si>
    <t xml:space="preserve">@Leonotgay Brilliant </t>
  </si>
  <si>
    <t xml:space="preserve">watching DH install the new programmable thermostat I bought last month. </t>
  </si>
  <si>
    <t>vknowlton</t>
  </si>
  <si>
    <t>Driving to Louisville with Shannon to see The Veronicas!! (my mom's the best for letting me go  love u momma!!!!</t>
  </si>
  <si>
    <t>@David_Henrie @Jonasbrothers @mileycyrus @mitchelmusso @Nana_pr @nikkijonas HaAPpYy MOooThEeRSs DAaYy SAay it to your mom  &amp;lt;3 !</t>
  </si>
  <si>
    <t>Sun May 10 09:54:28 PDT 2009</t>
  </si>
  <si>
    <t>drkimmay</t>
  </si>
  <si>
    <t>They're giving out roses for Mother's day  - Photo: http://bkite.com/07l2g</t>
  </si>
  <si>
    <t xml:space="preserve">@JMatthewFlyzik haha sorry but I will Never stop loving my iPhone </t>
  </si>
  <si>
    <t>Adelaide1995</t>
  </si>
  <si>
    <t xml:space="preserve">im surprised that i remembered the password for this account. lol. </t>
  </si>
  <si>
    <t>Chadxs</t>
  </si>
  <si>
    <t xml:space="preserve">At my grandparent's. </t>
  </si>
  <si>
    <t xml:space="preserve">@dublinblondie my mother always warned me to watch irish blond ladies. They are always up to no good </t>
  </si>
  <si>
    <t>victoria_lovely</t>
  </si>
  <si>
    <t xml:space="preserve">happy mommys dayyy  i hope you all have a good oneee ,happy mommy/my dad dayy </t>
  </si>
  <si>
    <t>Sun May 10 09:54:30 PDT 2009</t>
  </si>
  <si>
    <t>woodstockoxford</t>
  </si>
  <si>
    <t xml:space="preserve">@sd751202 Blenheim Palace is well worth the entrance fee. If you have never been then make your detour tomorrow </t>
  </si>
  <si>
    <t>I just looooove St. Johns! Ahhh! Feeln GREAT! And biiiggg shouts to Rev. Connie Jackson!!!  loooove her too!</t>
  </si>
  <si>
    <t xml:space="preserve">71 day's until Jonas Brothers concert at Nassau Coliseum </t>
  </si>
  <si>
    <t>Sun May 10 09:54:31 PDT 2009</t>
  </si>
  <si>
    <t>On my way to meet my pops for lunch.  again, happy mommy's day! We celebratin tonight at Jersey Girls. I'm tryin to bring my mom!</t>
  </si>
  <si>
    <t>LisaVP33</t>
  </si>
  <si>
    <t xml:space="preserve">is celebrating Mother's Day with my girls and then going to see DANE COOK TONIGHT!!!!!! WOOO HOOOOO!  </t>
  </si>
  <si>
    <t>ahaggar</t>
  </si>
  <si>
    <t>the mood is right  ? http://blip.fm/~5zmuq</t>
  </si>
  <si>
    <t>Sun May 10 09:54:32 PDT 2009</t>
  </si>
  <si>
    <t xml:space="preserve">Air Mouse Pro (1.5.2) http://bit.ly/NrHR1 and the review http://bit.ly/110yoa Extremely useful on the go, especially for Netbook users </t>
  </si>
  <si>
    <t>@joshtastic1 welcome back son.hows you today? LOL  #TwitterTakeover #TwitterTakeover</t>
  </si>
  <si>
    <t>alana44</t>
  </si>
  <si>
    <t xml:space="preserve">@EmGinzl  Each new lil baby is breaking me!  I'm sure Chad's having the same feeling on his four day fishing trip with the guys! </t>
  </si>
  <si>
    <t>@BerlinKitchen ooooooh. ok, so i'm slow. and no longer live in germany where i might know that   !!</t>
  </si>
  <si>
    <t>xChouu</t>
  </si>
  <si>
    <t xml:space="preserve">@selenagomez I love your profiles picture </t>
  </si>
  <si>
    <t xml:space="preserve">@flothecat My two couldn't care less aobut where food comes from as long as it arrives as desired </t>
  </si>
  <si>
    <t xml:space="preserve">Church was good, got head butted by doofus, and made a sweet beat with david </t>
  </si>
  <si>
    <t>3 days till my birthday   Happy Mothers day to my Mom!</t>
  </si>
  <si>
    <t>kira_marie</t>
  </si>
  <si>
    <t xml:space="preserve">Going to houston to vist aunt tina. </t>
  </si>
  <si>
    <t>_tanoshimi</t>
  </si>
  <si>
    <t>Busy day yesterday-- Race for the cure+ Star Trek+ Bra fitting  Happy Mothers day to all the mommy's in de world!</t>
  </si>
  <si>
    <t>Anna_J_Thomas</t>
  </si>
  <si>
    <t>Wolverine movie was gooood. Remy Lebeau...oh my.. epic WIN  Their bad guy was a epic fail though. All in all impressed.</t>
  </si>
  <si>
    <t>@emmagemtweets Hey hey! do say hello next time  would love to meet ya!</t>
  </si>
  <si>
    <t xml:space="preserve">so full...om om om. also, playdo ftw </t>
  </si>
  <si>
    <t>@rherhe haha thanks cousin!  I think you guys should join me for the next one!!</t>
  </si>
  <si>
    <t>lars_hilse</t>
  </si>
  <si>
    <t xml:space="preserve">@patrickveenhoff sorry, Alzie - it WAS 08, my FRIEND  But hey - you're a whole 15 days older. That CAN make a difference </t>
  </si>
  <si>
    <t xml:space="preserve">Cookout in 3 hours </t>
  </si>
  <si>
    <t>Sun May 10 09:54:37 PDT 2009</t>
  </si>
  <si>
    <t xml:space="preserve">To all the special moms I follow....HaPpY MoThEr'S DaY!  Be Blessed! </t>
  </si>
  <si>
    <t>4mat_scenemusic</t>
  </si>
  <si>
    <t xml:space="preserve">@boomtopper heh thanks but I'm sure there's plenty on their desks already. </t>
  </si>
  <si>
    <t>SillySills</t>
  </si>
  <si>
    <t xml:space="preserve">happy mothers day gossipgirl only 8 months to go </t>
  </si>
  <si>
    <t xml:space="preserve">Happy Mothers Day!!!... i'm thinking Greek for lunch </t>
  </si>
  <si>
    <t xml:space="preserve">Happy mothers' day for all those lovely mamas out there </t>
  </si>
  <si>
    <t>patricksamphire</t>
  </si>
  <si>
    <t xml:space="preserve">Whoever invented the concept of the synopsis should burn! </t>
  </si>
  <si>
    <t>Artdreams101</t>
  </si>
  <si>
    <t xml:space="preserve">is having a great Mothers Day! </t>
  </si>
  <si>
    <t>Tooxy</t>
  </si>
  <si>
    <t xml:space="preserve">I wish all mother's a happy mother's day  </t>
  </si>
  <si>
    <t>heverbastos</t>
  </si>
  <si>
    <t xml:space="preserve">@Pattywypych Turma da Mï¿½nica ï¿½ show!!! </t>
  </si>
  <si>
    <t xml:space="preserve">@fifi_luvs_free happy mothers day to you the bestest mommy ever </t>
  </si>
  <si>
    <t xml:space="preserve">Argh! First exam tomorrow! Not fun. Should be revising really but I'm going to go for a nice evening drive in country instead </t>
  </si>
  <si>
    <t>Crimsondreamer</t>
  </si>
  <si>
    <t xml:space="preserve">@ravingecstasy Haha wow.. that's kinda kooky cool! We are awesome </t>
  </si>
  <si>
    <t xml:space="preserve">@maoxian:  re &amp;quot;greatfirewallofchina.org&amp;quot;. Loved that finding!  Cool stuff coming out of the Chinese policies.  </t>
  </si>
  <si>
    <t>agicaBswan</t>
  </si>
  <si>
    <t xml:space="preserve">I love Rob Pattinson's voice. *sigh* </t>
  </si>
  <si>
    <t>Sun May 10 09:54:42 PDT 2009</t>
  </si>
  <si>
    <t xml:space="preserve">@lorenita327 I know!! Why does time fly when ur having fun? We did so much tho! Lol this was something ill never forget! </t>
  </si>
  <si>
    <t>@alana Ooh, my man Jimmy Bean (exCentral Deli Band, currently-Waterslides) said to say &amp;quot;Hey, Larnie!&amp;quot; from him.  Thanks for a great show!</t>
  </si>
  <si>
    <t xml:space="preserve">@Hot_Rod_3 Life is super (a lil ruff) but super otherwise and u? </t>
  </si>
  <si>
    <t xml:space="preserve">Happy Mothers Days to all tha Mommies out there...UR THA BEST well @ least my mom is </t>
  </si>
  <si>
    <t>Sun May 10 09:54:43 PDT 2009</t>
  </si>
  <si>
    <t>Church was good  now going out to breakfast.</t>
  </si>
  <si>
    <t>ysebastian</t>
  </si>
  <si>
    <t xml:space="preserve">Aww. 12:52 am already. :| ) Belated happy mother's day to all the moms and moms to be. </t>
  </si>
  <si>
    <t>&amp;quot;MAMA THERE GOES THAT MAN!&amp;quot;  my line for the day haha.</t>
  </si>
  <si>
    <t>considerchina</t>
  </si>
  <si>
    <t xml:space="preserve">Now the co-owner of a cute, snappy red begonia named Myrtle. (I love anniversary purchases) </t>
  </si>
  <si>
    <t xml:space="preserve">cadburys yoghurt and pringless </t>
  </si>
  <si>
    <t>iLorena</t>
  </si>
  <si>
    <t xml:space="preserve">On my way to the movies again! This time with my mom and dad, we're going to watch &amp;quot;Star Trek&amp;quot; yeeeeh! </t>
  </si>
  <si>
    <t>jtcal</t>
  </si>
  <si>
    <t xml:space="preserve">I knew we'd get May Gray weather don't mind it at all. Good luck Dodgers, Happy Mother's Day Mom and to everyone who is a Mom. </t>
  </si>
  <si>
    <t>drmr4evr</t>
  </si>
  <si>
    <t xml:space="preserve">I just made a twitter with my daughter </t>
  </si>
  <si>
    <t>michxaela</t>
  </si>
  <si>
    <t xml:space="preserve">mothers day! fun fun fun... no joke. </t>
  </si>
  <si>
    <t xml:space="preserve">@pamgtheriot  tnx sis </t>
  </si>
  <si>
    <t>Sun May 10 09:54:45 PDT 2009</t>
  </si>
  <si>
    <t xml:space="preserve">@jdalrymple don't know me .... but u r a quality writer to say the least. change is &amp;quot;always&amp;quot; good. am sure you'll land well </t>
  </si>
  <si>
    <t>Daniel_JSolis</t>
  </si>
  <si>
    <t xml:space="preserve">Now all of a sudden I want The Sims 3. </t>
  </si>
  <si>
    <t xml:space="preserve">Goodmorning &amp;amp;&amp;amp; happy mothers day to all the mommy's </t>
  </si>
  <si>
    <t>sirknight4</t>
  </si>
  <si>
    <t xml:space="preserve">Happy Mother's Day to all the mother's out there! </t>
  </si>
  <si>
    <t xml:space="preserve">@stephenfry Heee - loving your work Stephen! </t>
  </si>
  <si>
    <t>Sun May 10 09:54:46 PDT 2009</t>
  </si>
  <si>
    <t>LoisatVistage</t>
  </si>
  <si>
    <t>Off to the races! The Red Bull air races, that is  they're in town today! I'll tweet some pics as the day goes on</t>
  </si>
  <si>
    <t>schwamme</t>
  </si>
  <si>
    <t xml:space="preserve">don't worry. it's difficult to formulate my thoughts in twitter, that's why everything sounds so messy/scary/weird </t>
  </si>
  <si>
    <t>emosuitcase</t>
  </si>
  <si>
    <t>@lalaugly hello yakky! happy mother's day!  -abi</t>
  </si>
  <si>
    <t>Lysey1808</t>
  </si>
  <si>
    <t xml:space="preserve">..Hanging out with Mom and Grammy </t>
  </si>
  <si>
    <t xml:space="preserve">@miasantos19 when are you free? Lunch with sina che </t>
  </si>
  <si>
    <t xml:space="preserve">Getting a bath! </t>
  </si>
  <si>
    <t>Sun May 10 09:59:12 PDT 2009</t>
  </si>
  <si>
    <t>AndyAndrsn</t>
  </si>
  <si>
    <t xml:space="preserve">Just finished makin mum some scrambled eggs and toast. </t>
  </si>
  <si>
    <t xml:space="preserve">going to dah movies </t>
  </si>
  <si>
    <t xml:space="preserve">few things make me happier than playing with austin and evie on sunday mornings </t>
  </si>
  <si>
    <t>happy mommy's day  &amp;lt;3 my mom!</t>
  </si>
  <si>
    <t>Sun May 10 09:59:14 PDT 2009</t>
  </si>
  <si>
    <t xml:space="preserve">@carocat Hey, I'm just making sure you're ok. Call me a concerned friend, tis all </t>
  </si>
  <si>
    <t>@xanneputten its ok, still bit painfull and very colorfull  hihi</t>
  </si>
  <si>
    <t xml:space="preserve">@iamjonathancook is the song &amp;quot;International Harvester&amp;quot; by Craig Morgan? </t>
  </si>
  <si>
    <t>Sun May 10 09:59:15 PDT 2009</t>
  </si>
  <si>
    <t>LynseyDiva</t>
  </si>
  <si>
    <t xml:space="preserve">thinks that Ballack is an influential German player. </t>
  </si>
  <si>
    <t>BraziliansPD</t>
  </si>
  <si>
    <t>@uppity12 Haha!! Thats too funny  I could See My Friend doing that .. lol</t>
  </si>
  <si>
    <t>RainbowStains</t>
  </si>
  <si>
    <t xml:space="preserve">is gonna make cookies and cupcakes later! </t>
  </si>
  <si>
    <t xml:space="preserve">Happy Mother's day! Going swimming in the bay. It is still a training day. </t>
  </si>
  <si>
    <t>raffyfrancisco</t>
  </si>
  <si>
    <t>@romanfrancisco I'll be using it to film a musicvideo end of May... The Lumix GH1 won't be available yet... I'd get that TOO!  YEAH!!!</t>
  </si>
  <si>
    <t>menthaal</t>
  </si>
  <si>
    <t>Cut and sewn a 40's slip in under 2 hours. Just hems and lace trims left to do  So cute!</t>
  </si>
  <si>
    <t>primachado</t>
  </si>
  <si>
    <t>Aquarius82</t>
  </si>
  <si>
    <t xml:space="preserve">@stephenfry sure we can </t>
  </si>
  <si>
    <t>AjayRox</t>
  </si>
  <si>
    <t xml:space="preserve">Had breakfast with my grandma! I love her! </t>
  </si>
  <si>
    <t xml:space="preserve">@aliciamielke what'd rosie do now?! Lol </t>
  </si>
  <si>
    <t xml:space="preserve">Wishing all mamas a Happy Mothers Day! To my fitness friends too! @MoreMuscles @greenteagirl @Lizanneh </t>
  </si>
  <si>
    <t xml:space="preserve">happy happy mothers day </t>
  </si>
  <si>
    <t xml:space="preserve">@SpicySexy Whow..You hardly have 5 tweets but you already have lots of admirers </t>
  </si>
  <si>
    <t xml:space="preserve">nice to see its quiet on here today.people are doing the proper family thing </t>
  </si>
  <si>
    <t xml:space="preserve">@AYS110 Happy mothers day! </t>
  </si>
  <si>
    <t xml:space="preserve">@steakRIOT yummy! I love seared ahi tuna. Esp with sticky mango rice </t>
  </si>
  <si>
    <t>@hxcfairy lol we all have different tastes  but not where Mars are concerned lol #30secondstomars</t>
  </si>
  <si>
    <t xml:space="preserve">Here's another one you gotta watch - http://tinyurl.com/d8ehp7 Reminds me of Obama's Inaugural Concert </t>
  </si>
  <si>
    <t>coreywalk</t>
  </si>
  <si>
    <t xml:space="preserve">I painted the dogs nails hot pink-the boyf is less than pleased </t>
  </si>
  <si>
    <t>Bixxy</t>
  </si>
  <si>
    <t>@vicodin_martini i know!!!! haha im gd...my flatmate told me to go on it haha-she twitter mad lol...aw thanks chiick  &amp;amp; yeah same!! luvit!</t>
  </si>
  <si>
    <t xml:space="preserve">@storywriter78 Happy Mother's Day to your Mom. </t>
  </si>
  <si>
    <t>calabartheatre</t>
  </si>
  <si>
    <t xml:space="preserve">@michaelfranti thanks for the mothers day wishes </t>
  </si>
  <si>
    <t xml:space="preserve">@non_lurker yes indeed. That is where I am </t>
  </si>
  <si>
    <t>MissJaqui</t>
  </si>
  <si>
    <t>I'mma watch degrassi now  oh, and i'm giving up on him. I wish he never knew.</t>
  </si>
  <si>
    <t>Sun May 10 09:59:22 PDT 2009</t>
  </si>
  <si>
    <t xml:space="preserve">@AllisonNazarian Big fan of nickname trivia.  Answer: Utah Jazz, Miami Heat, Orlando Magic and OKC Thunder.  Need to check w/Daniel? </t>
  </si>
  <si>
    <t xml:space="preserve">Having breakfast with my mom and family </t>
  </si>
  <si>
    <t xml:space="preserve">@emaciee Golden delicious apples are the only kind I eat. </t>
  </si>
  <si>
    <t xml:space="preserve">Getting well back into Eastenders </t>
  </si>
  <si>
    <t>ashgatsby</t>
  </si>
  <si>
    <t>@scenetrash : So I just looked at your website, and I saw that you guys live in MD. I used to live in Prince Frederick.  Tiiigghttt.</t>
  </si>
  <si>
    <t>Happy mothers day to everyone whose a mom  and don't forget to tell your loved ones happy mothers day</t>
  </si>
  <si>
    <t>makaylis78</t>
  </si>
  <si>
    <t xml:space="preserve">@UncleRUSH YAAAAY! GOD WAS WITH U UNC! </t>
  </si>
  <si>
    <t>DreamSpirit10</t>
  </si>
  <si>
    <t xml:space="preserve">saw the movie 'Marley and Me' &amp;amp; I couldn't stop myself from crying @ the end!  All I have to say is that dog is such a good little actor. </t>
  </si>
  <si>
    <t>Sun May 10 09:59:25 PDT 2009</t>
  </si>
  <si>
    <t xml:space="preserve">@brittanny He's gay, so your latter suggestion might not have the same rhetorical effect as it might have on a straight dude. </t>
  </si>
  <si>
    <t xml:space="preserve">Happy Mother's Day to all the Mom's! </t>
  </si>
  <si>
    <t>ansleyjewel</t>
  </si>
  <si>
    <t xml:space="preserve">leaving @nicolepomarico 's soon, then mothers day stuff </t>
  </si>
  <si>
    <t xml:space="preserve">Happy Mother's Day to all, and to all a good night....Too much, I think not </t>
  </si>
  <si>
    <t>Sun May 10 09:59:26 PDT 2009</t>
  </si>
  <si>
    <t xml:space="preserve">@linnetwoods You're very welcome! I love your spunk! </t>
  </si>
  <si>
    <t>still playing wolverine game  so much fun!</t>
  </si>
  <si>
    <t xml:space="preserve">Happy mothers day! I love surprising my mom </t>
  </si>
  <si>
    <t>LaKittyMamitty</t>
  </si>
  <si>
    <t>Cleaning the jacuzzi with michi wichi  its too HOTT outside!!</t>
  </si>
  <si>
    <t>Sun May 10 09:59:28 PDT 2009</t>
  </si>
  <si>
    <t xml:space="preserve">listening to relient K </t>
  </si>
  <si>
    <t xml:space="preserve">@gloriabell me! lemme know when and where to meet you </t>
  </si>
  <si>
    <t>Sun May 10 09:59:30 PDT 2009</t>
  </si>
  <si>
    <t>huankiat</t>
  </si>
  <si>
    <t xml:space="preserve">Happy Mothers Day. As for me - starting the official taper period </t>
  </si>
  <si>
    <t>sarahdbaugh</t>
  </si>
  <si>
    <t xml:space="preserve">going to Glidden to eat with her mommy. </t>
  </si>
  <si>
    <t>@riversideboy heya  you okay?</t>
  </si>
  <si>
    <t>shellcass</t>
  </si>
  <si>
    <t>@Jodee2601 What is earth hour? Have you been travelling in space Jo?!!  xx</t>
  </si>
  <si>
    <t xml:space="preserve">Do you know? Enrique Iglesias </t>
  </si>
  <si>
    <t>Sun May 10 09:59:31 PDT 2009</t>
  </si>
  <si>
    <t xml:space="preserve">@robincareyyo yeah, who cares. him. lol. I'll try. </t>
  </si>
  <si>
    <t>Stepheronii</t>
  </si>
  <si>
    <t xml:space="preserve">; Happy Mothers' Day, Mom, S.Mom, Nan, and Gramma's-r.i.p, we miss you?? also Jo-anne bestie's momsy </t>
  </si>
  <si>
    <t xml:space="preserve">@thefreezepop By the way, that sounds like EPIC FUN </t>
  </si>
  <si>
    <t xml:space="preserve">@dP_spot he's new  so he is figuring out what to say. </t>
  </si>
  <si>
    <t>Sun May 10 09:59:32 PDT 2009</t>
  </si>
  <si>
    <t>WOW JALEPEï¿½OS R HOT!! good hot  only 2 hrs at work left. Then sittin at home for a couple hrs then church. Then??????</t>
  </si>
  <si>
    <t>beckyroy</t>
  </si>
  <si>
    <t xml:space="preserve">Enjoying a lazy Sunday morning before going out and working more in the garden.  </t>
  </si>
  <si>
    <t>SharittaAllen</t>
  </si>
  <si>
    <t xml:space="preserve">@NoLuckNeeded Thank you!  Enjoy you're day!! </t>
  </si>
  <si>
    <t>lindajellison</t>
  </si>
  <si>
    <t xml:space="preserve">@kwannon Happy Mother's Day to you, Christine! Have a wonderful day. </t>
  </si>
  <si>
    <t xml:space="preserve">#flylady 18 minutes of  #newo strength training - could have done some more but DD was too heavy to crunch with!  </t>
  </si>
  <si>
    <t>SingForMeGina</t>
  </si>
  <si>
    <t xml:space="preserve">@jimmyfallon Awesome!  I couldn't quite tell what I was hearing in the distance, but it makes all the sense in the world now </t>
  </si>
  <si>
    <t xml:space="preserve">my sister is in town </t>
  </si>
  <si>
    <t xml:space="preserve">@bradleyshill thank you for your opinion! </t>
  </si>
  <si>
    <t xml:space="preserve">@xsmiileyamii That's right,girl! Ask him! </t>
  </si>
  <si>
    <t>Happy mothers day all my moms  yall deserve a month not jus a day..</t>
  </si>
  <si>
    <t>LaCattiva</t>
  </si>
  <si>
    <t xml:space="preserve">I'm out for a walk, it just stopped raining </t>
  </si>
  <si>
    <t xml:space="preserve">@Lionesskeeper What I wouldn't give for a Hugh Jackman or John Barrowman version of that song </t>
  </si>
  <si>
    <t>Happy Mother's Day  I love my mom so much!</t>
  </si>
  <si>
    <t>Sun May 10 09:59:37 PDT 2009</t>
  </si>
  <si>
    <t>KStyLeZ3387</t>
  </si>
  <si>
    <t xml:space="preserve">Beautiful day out here on cape </t>
  </si>
  <si>
    <t xml:space="preserve">@jimmyfallon  Call your phone, then run around town and listen for the ring </t>
  </si>
  <si>
    <t>TMeliss</t>
  </si>
  <si>
    <t xml:space="preserve">out with mommy for the day </t>
  </si>
  <si>
    <t>ZetaQueen_Kate</t>
  </si>
  <si>
    <t xml:space="preserve">Got to sleep in &amp;amp; is now having a better lunch than Denny London. </t>
  </si>
  <si>
    <t>@dayeee goooood  but not in the way that you think it was good! lol good luck studying today loverr</t>
  </si>
  <si>
    <t xml:space="preserve">hmmm today is mothers day...... happy mothers day moms!!!! </t>
  </si>
  <si>
    <t xml:space="preserve">so finally a great day here in Ny the sun is out people are out everything looking good </t>
  </si>
  <si>
    <t>jenfa</t>
  </si>
  <si>
    <t xml:space="preserve">At the big weekend again and i'm right at the front this time </t>
  </si>
  <si>
    <t xml:space="preserve">@ilindsay That's very cute! </t>
  </si>
  <si>
    <t xml:space="preserve">@farmerpaula My sis has both and says she prefers the BB as it's more reliable, so looks like I'm swaying towards that. For now... </t>
  </si>
  <si>
    <t xml:space="preserve">Church was funn  time for some food! HAPPY MOTHERS DAY </t>
  </si>
  <si>
    <t xml:space="preserve">@yhf heh, when I'm with my best friend, those are regular occurrences. </t>
  </si>
  <si>
    <t>ohhstephy</t>
  </si>
  <si>
    <t xml:space="preserve">@caitlinplus1 thank you and you too! Happy first mommy's day. </t>
  </si>
  <si>
    <t>tracyliebmann</t>
  </si>
  <si>
    <t>@BonnieRedlady   I know! Another thing I have learned from my kids is ~ half the time they are wiser than I am ~ giggle</t>
  </si>
  <si>
    <t>tarastancavage</t>
  </si>
  <si>
    <t xml:space="preserve">taking my momma out to lunch then visiting other mothers that i love  </t>
  </si>
  <si>
    <t>Sun May 10 09:59:43 PDT 2009</t>
  </si>
  <si>
    <t>Beautiful day in the burbs - it's a shame the Jonas Bros is playing in the bkgrnd of my life today.     #LT</t>
  </si>
  <si>
    <t>amypcshep</t>
  </si>
  <si>
    <t xml:space="preserve">Can smell the roast lamb cooking...yumyumyum </t>
  </si>
  <si>
    <t>@Geeno33 i suppose  I`ll put me positive head on and make some jokes about donuts maybe ;p</t>
  </si>
  <si>
    <t xml:space="preserve">@Appilicious If they do not respond to me, will you ask for me? </t>
  </si>
  <si>
    <t>bencuyle</t>
  </si>
  <si>
    <t>I guess I should also mention I have a flickr account now.  www.flickr.com/photos/bencuyle Roller pics should be up tomorrow!</t>
  </si>
  <si>
    <t>@kledy I'm totally addicted to effing!  http://effing.cc</t>
  </si>
  <si>
    <t>Sun May 10 09:59:46 PDT 2009</t>
  </si>
  <si>
    <t xml:space="preserve">I guess that explains why I don't normally go on Sunday mornings, though. </t>
  </si>
  <si>
    <t>@Milehgh420 ya breaking news: IT SUCKS  lol</t>
  </si>
  <si>
    <t>Sun May 10 09:59:47 PDT 2009</t>
  </si>
  <si>
    <t>ShannonGunz</t>
  </si>
  <si>
    <t>@JimmyRoc happy the rock is feelin good!!  Miss your face yo!</t>
  </si>
  <si>
    <t>thainarangel</t>
  </si>
  <si>
    <t xml:space="preserve">@LittleFletcher http://twitpic.com/41sse - nice </t>
  </si>
  <si>
    <t>Sun May 10 10:04:25 PDT 2009</t>
  </si>
  <si>
    <t>andrewmahood</t>
  </si>
  <si>
    <t xml:space="preserve">@ekaay Wake up before 2:30! We have a game to watch </t>
  </si>
  <si>
    <t>annigrl26love</t>
  </si>
  <si>
    <t xml:space="preserve">my kids are awesome and I am enjoying this day and thanking God for all his blessings!! Hope you all are having the best of days!! </t>
  </si>
  <si>
    <t>Sun May 10 10:04:26 PDT 2009</t>
  </si>
  <si>
    <t xml:space="preserve">ha! got a red pimple? - put some eyedrops on it  it really helps- old hollywood trick! </t>
  </si>
  <si>
    <t xml:space="preserve">I'm listening to &amp;quot;Something i don't know&amp;quot; by Selena Gomez! </t>
  </si>
  <si>
    <t>He's cute  I wanna be in love again.</t>
  </si>
  <si>
    <t>HanaLDA</t>
  </si>
  <si>
    <t>@BenNickMurphy Good  cause like everyones doing it xD</t>
  </si>
  <si>
    <t>Sun May 10 10:04:27 PDT 2009</t>
  </si>
  <si>
    <t xml:space="preserve">having a Grizzly Sunday </t>
  </si>
  <si>
    <t xml:space="preserve">@Haner_ lol cool i know it has something to do with madina lake but what is it? &amp;amp; i'll check it out later i'm on my itouch right now </t>
  </si>
  <si>
    <t>@NeSsIe_Cullen10 Nothing really... just reading a book ,and looking for a quil... like always *sigh*  i keep my hopes up  *laugh*</t>
  </si>
  <si>
    <t xml:space="preserve">@kittylugnut for ringtones? I use &amp;quot;The daily grind&amp;quot; all the time. </t>
  </si>
  <si>
    <t xml:space="preserve">@vindee You should! I have nothing but good things to say about @doriegreenspan cookbook </t>
  </si>
  <si>
    <t>Sun May 10 10:04:28 PDT 2009</t>
  </si>
  <si>
    <t>@sez101 we're going to need a really big stick, lol or, &amp;quot;i've got suction, and i'm not afraid to use it&amp;quot;  #SanctuarySunday</t>
  </si>
  <si>
    <t>Sun May 10 10:04:29 PDT 2009</t>
  </si>
  <si>
    <t>Joe_Wright</t>
  </si>
  <si>
    <t>how many replys can i get off this message  lets see</t>
  </si>
  <si>
    <t>ghostlover26</t>
  </si>
  <si>
    <t xml:space="preserve">Happy Mom's Day 2 my Mommy friends! Im spending the day w/ my mom shopping,eating, &amp;amp; just being girls. </t>
  </si>
  <si>
    <t>Moxie15</t>
  </si>
  <si>
    <t>@kawaface You can be my mom.    Happy Mother's Day!  I didn't get you anything because I'm ungrateful and selfish.</t>
  </si>
  <si>
    <t>currently trying to clean the whole house, finish homework, and cook dinner before my granny gets home.  happy mother's day!</t>
  </si>
  <si>
    <t>tthoensen</t>
  </si>
  <si>
    <t xml:space="preserve">@replicantx @espressorulz @MartyAtkins Who defines average anyway?  </t>
  </si>
  <si>
    <t xml:space="preserve">on a walk w/ Tami in NYC, bumped into Nicolas Cage getting into a limo.  He acted like he did not know me-- which is right.  </t>
  </si>
  <si>
    <t>BIGDADDYMIX</t>
  </si>
  <si>
    <t xml:space="preserve">Happy Mothers day to all of my sexy Twettets </t>
  </si>
  <si>
    <t>aem130</t>
  </si>
  <si>
    <t xml:space="preserve">Just had lunch with my mommy! </t>
  </si>
  <si>
    <t xml:space="preserve">@missfree Thanks Freeeeeeeeeeeeeeeeeeeee </t>
  </si>
  <si>
    <t xml:space="preserve">@SaschaIllyvich  I responded to you. My view of the mess is a mixed bag. Lots of regrets and generally pissiness. </t>
  </si>
  <si>
    <t>@iamjonathancook ahh that song is soo great  craig morgan sings it</t>
  </si>
  <si>
    <t>smellykellie</t>
  </si>
  <si>
    <t xml:space="preserve">@RobPattinson444 Hope you called your Mom. </t>
  </si>
  <si>
    <t>baconlicious112</t>
  </si>
  <si>
    <t>yay for easy street!  owned at jump roping. ;]</t>
  </si>
  <si>
    <t>Sun May 10 10:04:33 PDT 2009</t>
  </si>
  <si>
    <t>Would really appreciate @heycassadee replying to me about how excited she is for UK tour in 11 days  I'm bringing snacks hahaha.</t>
  </si>
  <si>
    <t>SpiffyShannon</t>
  </si>
  <si>
    <t xml:space="preserve">Wish I was home right now with the fam. I really like that we're all getting along. </t>
  </si>
  <si>
    <t xml:space="preserve">I just threw Ashlys bill fold out the window..... Oops </t>
  </si>
  <si>
    <t xml:space="preserve">watching Alesha Dixon singing breathe slow </t>
  </si>
  <si>
    <t>mnufoundme</t>
  </si>
  <si>
    <t xml:space="preserve">@Waves313 I'm a hot mom (@mnufoundme) Gotta brag on myself cuz no one else will </t>
  </si>
  <si>
    <t>Sun May 10 10:04:34 PDT 2009</t>
  </si>
  <si>
    <t xml:space="preserve">@mikewill37 I think you have it absolutely right!! </t>
  </si>
  <si>
    <t>Shorty257</t>
  </si>
  <si>
    <t xml:space="preserve">Wow at work and no manager has shown up to open lol do i get to go home! </t>
  </si>
  <si>
    <t>annataws</t>
  </si>
  <si>
    <t xml:space="preserve">happy twittermums! </t>
  </si>
  <si>
    <t xml:space="preserve">@fintanmurphy totally </t>
  </si>
  <si>
    <t>clownb0y</t>
  </si>
  <si>
    <t xml:space="preserve">@THE_REAL_SHAQ  elow big guy...  ...who do you think will win the championship this season.. </t>
  </si>
  <si>
    <t>Sun May 10 10:04:35 PDT 2009</t>
  </si>
  <si>
    <t xml:space="preserve">@LucasCruikshank thats cool!! thats what every mother wants </t>
  </si>
  <si>
    <t>j_hey</t>
  </si>
  <si>
    <t xml:space="preserve">Going to a cook out. I love food!!! </t>
  </si>
  <si>
    <t>AmeliaCostello</t>
  </si>
  <si>
    <t xml:space="preserve">Hayley Williams is awesome </t>
  </si>
  <si>
    <t>@Jonasbrothers haha, good question bout the pizza  don't know though... Better transport I guess haha, 2nd episode of JONAs was AMAZING!</t>
  </si>
  <si>
    <t>BrittneyKatelyn</t>
  </si>
  <si>
    <t>Happy mother's day everybodyyy  Still inlove with my camera. Anyone wanna buy me a fisheye lens?</t>
  </si>
  <si>
    <t>Sun May 10 10:04:36 PDT 2009</t>
  </si>
  <si>
    <t xml:space="preserve">@mrelihan at this point in time i am unsure of anything </t>
  </si>
  <si>
    <t xml:space="preserve">1,050th update goes to @sherksgirl @ChaosKittyPie @ginaxnicole </t>
  </si>
  <si>
    <t xml:space="preserve">@darwinshome I most definately have CT running though my veins. A long weekend in JHB is mooooore than enough </t>
  </si>
  <si>
    <t xml:space="preserve">Back from a sweat-filled morning of helping to build a wheelchair ramp for a friend who has parkinsons' and who refuses to sit still. </t>
  </si>
  <si>
    <t>watchin that good ol sunday best!...i hope my girl jessica reedy wins with her jazzin it up self!  lol</t>
  </si>
  <si>
    <t xml:space="preserve">Also takin my dog lady </t>
  </si>
  <si>
    <t>dakadaw</t>
  </si>
  <si>
    <t xml:space="preserve">Happy Mother's Day mom and to every other mother out there. </t>
  </si>
  <si>
    <t xml:space="preserve">just had a late dinner  what a lovely day today has been </t>
  </si>
  <si>
    <t>@aaronabber Hey Aaron, Christine Tabor here. Whatever happened to that voiceover work you approached me on?    Follow me here too! @ctabor</t>
  </si>
  <si>
    <t>austinspeaking</t>
  </si>
  <si>
    <t xml:space="preserve">I'm heading into danville </t>
  </si>
  <si>
    <t>redduck666</t>
  </si>
  <si>
    <t xml:space="preserve">&amp;quot;Let Me Twitter Dat&amp;quot; http://bit.ly/FBlgK </t>
  </si>
  <si>
    <t xml:space="preserve">has a great hubby who remembered her this mother's day </t>
  </si>
  <si>
    <t>lefthandandy</t>
  </si>
  <si>
    <t xml:space="preserve">@SharonBuffel Oh, just applying for a few jobs and doing other stuff that needed doing... being a little less lazy than usual </t>
  </si>
  <si>
    <t>flo rida=pleasantly suprised  lady gaga=insane&amp;amp;amazing. kelly clarkson=best&amp;amp;fav of the night. bep=huge disappointment,couldnt hear fergie</t>
  </si>
  <si>
    <t>@Pink  sounds like ur havin fun relaxin  countin dwn the days till we see u again  Miss yah, stay safe..x</t>
  </si>
  <si>
    <t xml:space="preserve">Andreas is found; he managed to add an hour to the cycle by going straight past the end and then having to come back </t>
  </si>
  <si>
    <t xml:space="preserve">@YaYaZxlYkExwHoA Happy mothers dAy! </t>
  </si>
  <si>
    <t>Sun May 10 10:04:40 PDT 2009</t>
  </si>
  <si>
    <t>author611</t>
  </si>
  <si>
    <t xml:space="preserve">Choking on dust from cleaning my room...Making fun of Nick. </t>
  </si>
  <si>
    <t>nicolebadaan</t>
  </si>
  <si>
    <t xml:space="preserve">happy mothers day to all the moms </t>
  </si>
  <si>
    <t>Bri_ssy</t>
  </si>
  <si>
    <t>mom has enjoyed her day so far  hoping it gets better for her!</t>
  </si>
  <si>
    <t>pdh194</t>
  </si>
  <si>
    <t xml:space="preserve">Ha ha! IMAX tickets booked - for June. Blimey that place books up quickly! However, on holiday then anyway, so no worries there. </t>
  </si>
  <si>
    <t>kithawver</t>
  </si>
  <si>
    <t xml:space="preserve">i love my momma.  </t>
  </si>
  <si>
    <t>XxMARiSSA007</t>
  </si>
  <si>
    <t xml:space="preserve">Happy Mother's Day!! &amp;lt;3 </t>
  </si>
  <si>
    <t xml:space="preserve">Happy Mother's Day to all the strong and beautiful mom's </t>
  </si>
  <si>
    <t>Sun May 10 10:04:42 PDT 2009</t>
  </si>
  <si>
    <t xml:space="preserve">@kingsmomma &amp;amp; dont look back right? &amp;amp; you'll have a place to stay when you visit me </t>
  </si>
  <si>
    <t>kathibelle</t>
  </si>
  <si>
    <t xml:space="preserve">@RickardInRome thanks  i had fun playing legend of zelda ! </t>
  </si>
  <si>
    <t xml:space="preserve">@stefangilbert they played that as the opening at church today </t>
  </si>
  <si>
    <t>Sun May 10 10:04:43 PDT 2009</t>
  </si>
  <si>
    <t>@marlonlwayans Hoping you aren't working too hard  Mnay blessings to you and yours Love</t>
  </si>
  <si>
    <t>surfnmusicexpo</t>
  </si>
  <si>
    <t xml:space="preserve">Happy Mums day to all you Mums out der. Have a wonderful day and may it be a special one! </t>
  </si>
  <si>
    <t xml:space="preserve">@SimoneGrant The best advice always applies to &amp;quot;people&amp;quot;, not genders. You've a smart friend. Enjoy your walk. </t>
  </si>
  <si>
    <t>Sun May 10 10:04:44 PDT 2009</t>
  </si>
  <si>
    <t xml:space="preserve">@nystacey I have to. Anyway, have fun with laundry </t>
  </si>
  <si>
    <t>Refinne_J</t>
  </si>
  <si>
    <t xml:space="preserve">I got to tell my best friend since 1st grade Happy Mother's Day.  </t>
  </si>
  <si>
    <t>Sun May 10 10:04:45 PDT 2009</t>
  </si>
  <si>
    <t xml:space="preserve">@glebber I watch it here:  http://twurl.nl/5zt007 got it from someone else from twitter </t>
  </si>
  <si>
    <t>@NotFrankIero oh well... Hah. You can be mad at me.  it won't make a difference. Urgh. It's not really that addicting...</t>
  </si>
  <si>
    <t>Maidasc</t>
  </si>
  <si>
    <t>Happy moms day to all the moms in the world  ?</t>
  </si>
  <si>
    <t xml:space="preserve">@raquelhoughton I like  the way your mind thinks .. Your thoughts and ideas entertain me </t>
  </si>
  <si>
    <t>Sun May 10 10:04:46 PDT 2009</t>
  </si>
  <si>
    <t>desangelina</t>
  </si>
  <si>
    <t xml:space="preserve">@saint0z why thank ya! </t>
  </si>
  <si>
    <t>chrissmartt</t>
  </si>
  <si>
    <t xml:space="preserve">@WinstonSih well over in the 416 its nice and sunny </t>
  </si>
  <si>
    <t xml:space="preserve">@CandiceJarrett Happy Birthday Candice's Gran hope you have a great day </t>
  </si>
  <si>
    <t>Oooh, Carry on Films  LOve it (:</t>
  </si>
  <si>
    <t xml:space="preserve">@linux_nut car looks good and at a good price </t>
  </si>
  <si>
    <t>tedson1890</t>
  </si>
  <si>
    <t>@james_a_michael well, they never want to be paid...because they're moms  give her a big hug instead-it's worth more than money</t>
  </si>
  <si>
    <t>Sun May 10 10:04:47 PDT 2009</t>
  </si>
  <si>
    <t xml:space="preserve">@selfreflexion no problem </t>
  </si>
  <si>
    <t>deniz_dogan</t>
  </si>
  <si>
    <t xml:space="preserve">Happy Mother's Day!!!! I love you!!! </t>
  </si>
  <si>
    <t>CUTE!  @Kevinwmurray  youtube myspace &amp;amp; I'll google your yahoo until you twitter, yelp &amp;amp; begin to flickr all at the same time, ya digg?</t>
  </si>
  <si>
    <t xml:space="preserve">@pierre_nel Really like Vanilla though.  Shrug. </t>
  </si>
  <si>
    <t>so hungry :/ cant wait till my roast dinner  x</t>
  </si>
  <si>
    <t>lindakhuu</t>
  </si>
  <si>
    <t>Mmmmm.. Free food..  thank you to Buddha! (Buddha's birthday-May 8)</t>
  </si>
  <si>
    <t>@jimmyfallon You are so awesome, Dr. Fallon.  Congratulations on everything.  You had me rolling on the floor last night!  Watching again!</t>
  </si>
  <si>
    <t>keanihammond</t>
  </si>
  <si>
    <t xml:space="preserve">im up its 7 am.. my b-day is comming soon.. </t>
  </si>
  <si>
    <t>katiepepp</t>
  </si>
  <si>
    <t>See why I feel like a princess?  http://yfrog.com/3wsfdj</t>
  </si>
  <si>
    <t xml:space="preserve">My mother's day has consisted of my kids letting me sleep until 11:30am! But back to work as a mom, it never ends! </t>
  </si>
  <si>
    <t xml:space="preserve">I decided im gonna be britney for halloween...not premature or anything..dont steal my idea! except @theloveofmusic youre welcome to join </t>
  </si>
  <si>
    <t>nperry</t>
  </si>
  <si>
    <t>@destroytoday Sorry, one more thing any chance when you hit reply hash tag's can be put at the end  #destroytwitter</t>
  </si>
  <si>
    <t>Sun May 10 10:04:51 PDT 2009</t>
  </si>
  <si>
    <t>Laptop downstairs  Those who know me know my laptop is full of wires and sits in a corner in me bedroom, so to have it here is marvellous</t>
  </si>
  <si>
    <t>Sun May 10 10:09:27 PDT 2009</t>
  </si>
  <si>
    <t>sallasalla</t>
  </si>
  <si>
    <t xml:space="preserve">I wonder if the matriculation exam results are released next Friday? I'm nervous as hell. Don't even know my predicted grades </t>
  </si>
  <si>
    <t>Casewise</t>
  </si>
  <si>
    <t>@andypiper Finally makes it to BR from HD-DVD  Great film, is it really 10 years old already ?!!</t>
  </si>
  <si>
    <t xml:space="preserve">Watching Star Trek on the side of a house inside: IMAX. Quite cool really. </t>
  </si>
  <si>
    <t>xpowerwanger</t>
  </si>
  <si>
    <t xml:space="preserve">Happy Mother's Day ! &amp;lt;3 </t>
  </si>
  <si>
    <t>frankiebob</t>
  </si>
  <si>
    <t xml:space="preserve">HAPPY MOTHERS DAY!!!!!!! </t>
  </si>
  <si>
    <t>Sun May 10 10:09:29 PDT 2009</t>
  </si>
  <si>
    <t>Happy Sunday &amp;amp; Mothers Day to all the Mom's out there!!  Hope you have a wonderful day!! Yes, it really is me! LOL!</t>
  </si>
  <si>
    <t>ambermarietx</t>
  </si>
  <si>
    <t>happy mother's day!  @lockielee @jenvarner73 @mommymoser @nonnie21751 @leahface</t>
  </si>
  <si>
    <t>ClaudiiaLiz</t>
  </si>
  <si>
    <t xml:space="preserve">watching a @johncmayer video on demand.. i&amp;lt;3him </t>
  </si>
  <si>
    <t>Sun May 10 10:09:30 PDT 2009</t>
  </si>
  <si>
    <t>peterenberg</t>
  </si>
  <si>
    <t xml:space="preserve">Yey! Bronze for Tre Kronor  Gonna study tonight (C++) and watch the WC hockey final, maybe have some food as well </t>
  </si>
  <si>
    <t xml:space="preserve">@jedisista Good morning Amy </t>
  </si>
  <si>
    <t xml:space="preserve">251'st update </t>
  </si>
  <si>
    <t>sabrinaantonia</t>
  </si>
  <si>
    <t xml:space="preserve">my sister is gay </t>
  </si>
  <si>
    <t>Skadoodlequany</t>
  </si>
  <si>
    <t xml:space="preserve">@princesssuperc you killed it last night .. keep up the good work </t>
  </si>
  <si>
    <t>lindaphantastic</t>
  </si>
  <si>
    <t xml:space="preserve">@PNasty1984 And here's an example of misinterpretation </t>
  </si>
  <si>
    <t>XxGOREjesxX</t>
  </si>
  <si>
    <t xml:space="preserve">Melanie you are the fattest uglyest cunt i have ever encountered. And i hope you get AIDS. </t>
  </si>
  <si>
    <t xml:space="preserve">having indian take away for dinner tonight. my dads away at a conference so we're just relaxing </t>
  </si>
  <si>
    <t>HeadStrongx3</t>
  </si>
  <si>
    <t>@ddlovato http://bit.ly/QMAuH hey demi, can you please look at this?  #ceceliafindorff</t>
  </si>
  <si>
    <t xml:space="preserve">at least my kitty is adorable and my card is looking amazing </t>
  </si>
  <si>
    <t>LuluBellla</t>
  </si>
  <si>
    <t xml:space="preserve">Happy Mothers Day! Doing mom's nails then hopefully laying out by the pool </t>
  </si>
  <si>
    <t>sherri_shedevil</t>
  </si>
  <si>
    <t xml:space="preserve">Happy Mothers Day!! watchin a House marathon, luv that show. </t>
  </si>
  <si>
    <t>jodywatley</t>
  </si>
  <si>
    <t xml:space="preserve">Feeling blessed to be the mother of such a wonderful young adult daughter and teen aged son - I'm proud to be their Mom </t>
  </si>
  <si>
    <t>Sun May 10 10:09:32 PDT 2009</t>
  </si>
  <si>
    <t xml:space="preserve">@EllensShow Read tweets saying Happy m-day.Bought a huge bouquet of roses for mom,only to find out that in Sweden it's not until 31 May </t>
  </si>
  <si>
    <t>ariellea</t>
  </si>
  <si>
    <t xml:space="preserve">En route to caliiiiiforniaaaa </t>
  </si>
  <si>
    <t>Sun May 10 10:09:33 PDT 2009</t>
  </si>
  <si>
    <t>ekisakson</t>
  </si>
  <si>
    <t xml:space="preserve">being a hungover pile of poop </t>
  </si>
  <si>
    <t>mariadk1975</t>
  </si>
  <si>
    <t xml:space="preserve">@lara_not_croft i will, honey </t>
  </si>
  <si>
    <t>DanaMFoster</t>
  </si>
  <si>
    <t xml:space="preserve">@DonnieWahlberg Don't forget to call your Mom today </t>
  </si>
  <si>
    <t xml:space="preserve">@QueenOfFinland Kat!!! Missed u! Debs not well in hospital and yes I will spill the details of my Caleb experience haha! </t>
  </si>
  <si>
    <t xml:space="preserve">My Mom is one of the BEST!!! </t>
  </si>
  <si>
    <t>xDaaaniellex</t>
  </si>
  <si>
    <t xml:space="preserve">@AyeJayy ONWARD!! to Auntie Betty's house </t>
  </si>
  <si>
    <t>Can't wait until June, school's out &amp;amp; I'm turning 16  I'll finally be able to get a job.</t>
  </si>
  <si>
    <t xml:space="preserve">@ThogoriwithaT  Hey Miss. I am holding my cup of tea.  You? </t>
  </si>
  <si>
    <t>@Alyssa_Milano girlish question:do u have any plans to become one of them soon?  ~blessings</t>
  </si>
  <si>
    <t>@Esenkay it doesn't quite work, but I was in a rush.  Someone pointed out that Salo is Finnish. Edler then!</t>
  </si>
  <si>
    <t xml:space="preserve">spending the day with the fam </t>
  </si>
  <si>
    <t>Thegoodbyegirl1</t>
  </si>
  <si>
    <t xml:space="preserve">@markH_B thanks bog </t>
  </si>
  <si>
    <t>stevenodactyl</t>
  </si>
  <si>
    <t xml:space="preserve">@hikarii She is absolutely perfect. I'm so happy for you guys - Happy Mothers Day!! </t>
  </si>
  <si>
    <t xml:space="preserve">Happy Mother's Day Mama!!! Spending the day with my 'rents and then off to the Amana Colonies with the fam tonight </t>
  </si>
  <si>
    <t xml:space="preserve">Happy Mom's Day to all the fantabulous mothers out here in Twitterville.  May all the mom blogs be loaded with sweet thoughts and love </t>
  </si>
  <si>
    <t>SallysChateau</t>
  </si>
  <si>
    <t xml:space="preserve">@BasseCopette Well to let you into an insy winsy secret I'm going to the land of rhubarb and proper cream tomorrow clotted cream too </t>
  </si>
  <si>
    <t xml:space="preserve">@williampham Faded means smoking pot. Drinking booze means I was drunk. But honestly, I was both. LOL! Ugh! SMH. For shame! </t>
  </si>
  <si>
    <t xml:space="preserve">@wootstudio moleskines are the bestest. plus, they make you look like a deep thinker when people see you using them. </t>
  </si>
  <si>
    <t xml:space="preserve">My mom is awesome! Happy mothers day </t>
  </si>
  <si>
    <t>on the road to algalon  http://bit.ly/CNJSq  #wow</t>
  </si>
  <si>
    <t xml:space="preserve">@tecarmona Hehe. I'm not a mom, but I'll pass on the love to all the cool moms I know. </t>
  </si>
  <si>
    <t xml:space="preserve">@colorsblend Hahahaha. I heard. </t>
  </si>
  <si>
    <t>Sun May 10 10:09:38 PDT 2009</t>
  </si>
  <si>
    <t>@xLoveableFreakx chyeah  OMG! YES! ahhh piizza girl! xDD' joe looked hawt in that tux &amp;amp; his accent! ahhh xD</t>
  </si>
  <si>
    <t xml:space="preserve">i'm watching recess... the cartoon show </t>
  </si>
  <si>
    <t xml:space="preserve">Happy Mother's Day !!! </t>
  </si>
  <si>
    <t>rachelmartinn</t>
  </si>
  <si>
    <t xml:space="preserve">back to columbus with my madre </t>
  </si>
  <si>
    <t>Katie_Quillin</t>
  </si>
  <si>
    <t xml:space="preserve">I'm hanging out at the Caugran's.  I think everyone is napping except me. </t>
  </si>
  <si>
    <t>@syuazimi hopw it too  but somehow miley isn't online her on twitter when I am online :/ kinda sucks</t>
  </si>
  <si>
    <t>oh what a night.  showering and celebrating mother's day! x</t>
  </si>
  <si>
    <t>Sun May 10 10:09:39 PDT 2009</t>
  </si>
  <si>
    <t>@onejan84 thanks for the follow friday  rockin as always</t>
  </si>
  <si>
    <t>Happy Mothers Day Mom!!!  @TheREALMahogany</t>
  </si>
  <si>
    <t>mscaffeinejunky</t>
  </si>
  <si>
    <t xml:space="preserve">@PreppyDude In honor of your birthday, I shall drink a Cherry Coke Zero and maybe, just maybe wear Crocks. </t>
  </si>
  <si>
    <t>Sun May 10 10:09:40 PDT 2009</t>
  </si>
  <si>
    <t>SeasonedWTime</t>
  </si>
  <si>
    <t xml:space="preserve">@AlaskaArtist Thank you for the butterflies! I am going to use those in eBay feedback </t>
  </si>
  <si>
    <t>portiasoderberg</t>
  </si>
  <si>
    <t xml:space="preserve">Heading out to jump start my relaxing mother's day with a trip to the playground with my boys </t>
  </si>
  <si>
    <t xml:space="preserve">waiting for my mom, happy mothers day! </t>
  </si>
  <si>
    <t xml:space="preserve">they are building an anthropologie at the promenade... pretty excited about that! </t>
  </si>
  <si>
    <t xml:space="preserve">252nd update </t>
  </si>
  <si>
    <t>just_jess_</t>
  </si>
  <si>
    <t xml:space="preserve">@SRBBB Agreed!  I sent mine off to do the grocery shopping.  Pure bliss!! </t>
  </si>
  <si>
    <t>Sun May 10 10:09:42 PDT 2009</t>
  </si>
  <si>
    <t xml:space="preserve">Happy Madre Day to all the Madre's in the world! I &amp;lt;3 my Mom </t>
  </si>
  <si>
    <t>Brunch at the Wynn was soooo bomb. Going up to the room. Going for a pool day!!!!!  happy mothers day ladies. You are so special!!!</t>
  </si>
  <si>
    <t xml:space="preserve">@Alpha_and_Omega - whatever...as long as you aren't bashing me or my mother.  My mother is wonderful.  </t>
  </si>
  <si>
    <t>Myaesha</t>
  </si>
  <si>
    <t xml:space="preserve">HapPy MotHer'S dAy WoRLD!!!!!!!!!! </t>
  </si>
  <si>
    <t>Sun May 10 10:09:43 PDT 2009</t>
  </si>
  <si>
    <t>0x07</t>
  </si>
  <si>
    <t xml:space="preserve">@learnemacs searching for something you can NOT do with #emacs: ... searching ... searching. Result: wash the dishes. </t>
  </si>
  <si>
    <t>EFsSecretDghter</t>
  </si>
  <si>
    <t xml:space="preserve">@cambie he really does have nice eyes. p.s happy mother's day! </t>
  </si>
  <si>
    <t>jacquelyn_mo</t>
  </si>
  <si>
    <t xml:space="preserve">going wih my sis to pick up my moms gift then spending the day with my mommy </t>
  </si>
  <si>
    <t>Sun May 10 10:09:44 PDT 2009</t>
  </si>
  <si>
    <t xml:space="preserve">@SteveGarufi Hi Steve-I like that content sign,that's good to carry through the day </t>
  </si>
  <si>
    <t>Special Happy Mother's Day to my Best Friend's mom (my mom)...love that lady, sweet Sadie!!  (she crazy, though)</t>
  </si>
  <si>
    <t>Gonna have leftover giordanos for lunch... yum! But first... lots of pan dulce con cafe  extra yummy!!</t>
  </si>
  <si>
    <t>producersinc</t>
  </si>
  <si>
    <t>@ksrittenhouse: you are having a great day (and a reprieve from packing   Happy Mothers's day.  @cheenara: nice fashion pieces!.  ~ Kathy</t>
  </si>
  <si>
    <t>Sun May 10 10:09:45 PDT 2009</t>
  </si>
  <si>
    <t>JESANARCHI</t>
  </si>
  <si>
    <t xml:space="preserve">@AyeBloodyRight thank you millions! </t>
  </si>
  <si>
    <t>@mydeco_Jo  hello. I see a lot about Grand Designs on your feed. Sound exciting! I LOVE Grand Designs!</t>
  </si>
  <si>
    <t xml:space="preserve">@stevebwriter Yes. My 41st isn't for a few more days - but every Mother's Day brings me here and counting. </t>
  </si>
  <si>
    <t xml:space="preserve">@strongback thanks </t>
  </si>
  <si>
    <t xml:space="preserve">Getting ready to go to a Mother's Day lunch at the grandparents  Happy Mothers Day to all! I love my kids </t>
  </si>
  <si>
    <t>fraenk2k2</t>
  </si>
  <si>
    <t xml:space="preserve">@MiamiCounting let's put it together with them who made there way to me and we have three </t>
  </si>
  <si>
    <t>Sun May 10 10:09:46 PDT 2009</t>
  </si>
  <si>
    <t>@DonnieWahlberg Donnie!! just a question, about the Jones Beach tix. the people you recorded, its will call, correct?  thanks baby!</t>
  </si>
  <si>
    <t xml:space="preserve">@HOTTVampChick get spyhunter 3, it runs a removal for me every day </t>
  </si>
  <si>
    <t xml:space="preserve">Shopping/eating at Irvine Spectrum all day with mi madre. </t>
  </si>
  <si>
    <t>@dazjones  the built-in firewall is fully integrated into the OS and plays well with the existing networking technologies and stack</t>
  </si>
  <si>
    <t>rqw68</t>
  </si>
  <si>
    <t xml:space="preserve">Trying to figure out this whole twitter thing.  </t>
  </si>
  <si>
    <t>Sun May 10 10:09:47 PDT 2009</t>
  </si>
  <si>
    <t xml:space="preserve">@sodaflux I'm off yo buy more plants tomorrow! </t>
  </si>
  <si>
    <t>ps @mitchelmusso LOVEDDD the haircut  &amp;amp;&amp;amp; i believe i was standing next to your little bro.</t>
  </si>
  <si>
    <t>pwkavanaugh</t>
  </si>
  <si>
    <t xml:space="preserve">heading to Margarita at Pine Creek for Mother's Day brunch.....with mom, of course </t>
  </si>
  <si>
    <t>willingthrall</t>
  </si>
  <si>
    <t xml:space="preserve">@LostZombies She's been eating a lot of those powdered donuts with the raspberry filling.  </t>
  </si>
  <si>
    <t>hottieann900</t>
  </si>
  <si>
    <t xml:space="preserve">I am a kind woman who is looking for a man that would give me some good experience... my pics here, http://hottieann.co.cc </t>
  </si>
  <si>
    <t>Sun May 10 10:09:48 PDT 2009</t>
  </si>
  <si>
    <t xml:space="preserve">Happy Mother's Day to all the mothers!!   Hope you are all enjoying your special day!! </t>
  </si>
  <si>
    <t>i_heart_EE</t>
  </si>
  <si>
    <t xml:space="preserve">enjoying the weekend in san antonio,tx! back to work on tuesday. happy mother's day, even if your only children are dogs! </t>
  </si>
  <si>
    <t>ThatsNotAllowed</t>
  </si>
  <si>
    <t>Happy mothers dayyy  I love my mom . She is prettyy amazinng !</t>
  </si>
  <si>
    <t>meghan_johnson</t>
  </si>
  <si>
    <t xml:space="preserve">hhapppyyy mothers day </t>
  </si>
  <si>
    <t>sannerd</t>
  </si>
  <si>
    <t xml:space="preserve">@Cherellem niks </t>
  </si>
  <si>
    <t>TinoDealio</t>
  </si>
  <si>
    <t>is being lazy   its awesome!!</t>
  </si>
  <si>
    <t xml:space="preserve">253rd update </t>
  </si>
  <si>
    <t>Lol I think I have misplaced my keys to my apartment..ooh wee Im mad lol thank God for my mommy she has an EXTRA KEY  HAPPY MOTHER DAY!</t>
  </si>
  <si>
    <t xml:space="preserve">My dear friend Madison is selling some of her artwork in an effort to travel abroad in June. http://tinyurl.com/qfly3u - Check it out! </t>
  </si>
  <si>
    <t xml:space="preserve">@gravity508 me too... </t>
  </si>
  <si>
    <t>lylalove</t>
  </si>
  <si>
    <t xml:space="preserve">@djadam12 your mom sounds awesome </t>
  </si>
  <si>
    <t>@DavidArchie Sweet Dreams babe from me &amp;amp; from @Shontelle_Layne!  xoxox Have a safe trip! Tweet us when you get there  &amp;lt;3333</t>
  </si>
  <si>
    <t>Sun May 10 18:20:46 PDT 2009</t>
  </si>
  <si>
    <t xml:space="preserve">@sarzparella oh i'd like to add bitter to the list! </t>
  </si>
  <si>
    <t>abbylanemc</t>
  </si>
  <si>
    <t xml:space="preserve">just saw my old car from high school... black datsun 280zx, circa 1979... nice </t>
  </si>
  <si>
    <t>faegirl</t>
  </si>
  <si>
    <t xml:space="preserve">went shopping for infant car seats. Walmart is definitely cheaper than Babies R Us! Saw a cool seat and stroller set I might get! </t>
  </si>
  <si>
    <t xml:space="preserve">Gotta start my diet... after Celebrity Apprentice </t>
  </si>
  <si>
    <t>my computer is fixed!! yay  and i did it all by myself. drinking a chocolate milkshake and studying for spanish</t>
  </si>
  <si>
    <t>_jynx</t>
  </si>
  <si>
    <t>omg. i just wrote my first deadpool fic.  yay~ wade muse is so pleased with me~~</t>
  </si>
  <si>
    <t xml:space="preserve">http://twitpic.com/4ygov - @dougiemcfly </t>
  </si>
  <si>
    <t xml:space="preserve">@DavidArchie Goodnight! Have a safe flight </t>
  </si>
  <si>
    <t xml:space="preserve">Just woke up from my nap in time to watch Desperate Housewives. That was THE most delicious nap that I've ever taken...well by myself </t>
  </si>
  <si>
    <t>Gagannxx</t>
  </si>
  <si>
    <t xml:space="preserve">@DavidArchie i think you should pull an all nighter and then just sleep on the plane </t>
  </si>
  <si>
    <t xml:space="preserve">@MissAshleyStone I know!! 2 of the most beautiful people in the world in the same movie!! </t>
  </si>
  <si>
    <t xml:space="preserve">txtin my wifeeyy! </t>
  </si>
  <si>
    <t xml:space="preserve">@Beadalicious yea, ain't he the cutest, i put it up cause my bg said happy mother's day, and i won't be a mother with out him </t>
  </si>
  <si>
    <t>Sun May 10 18:20:50 PDT 2009</t>
  </si>
  <si>
    <t xml:space="preserve">@ehasselbeck Been 2 4 stores looking 4 ur bk - noone has it, UGH! My kids r mad! Ha!  Just ordered online on my phone, going home now!! </t>
  </si>
  <si>
    <t>Sun May 10 18:20:51 PDT 2009</t>
  </si>
  <si>
    <t>sherramp3</t>
  </si>
  <si>
    <t xml:space="preserve">@SherraTwitz lol, i cant remeber what looney thing i said... i tend to do that alot </t>
  </si>
  <si>
    <t xml:space="preserve">It feels like a school night. It sort of is, I guess, w/me having to go to school tomorrow to do stuff, but it's a weird feeling. </t>
  </si>
  <si>
    <t>alynwalsh</t>
  </si>
  <si>
    <t xml:space="preserve">@TheRogueHavok whipped cream for sure!!  HEY....I will see you tomorrow!! </t>
  </si>
  <si>
    <t>Sun May 10 18:20:52 PDT 2009</t>
  </si>
  <si>
    <t>jillelswick</t>
  </si>
  <si>
    <t xml:space="preserve">@janeson59 Me too. </t>
  </si>
  <si>
    <t xml:space="preserve">@DavidArchie Thank you so much for spending time with us! Take Care! </t>
  </si>
  <si>
    <t>syia</t>
  </si>
  <si>
    <t xml:space="preserve">it's ok to be independent but there is no reason to be alone.. </t>
  </si>
  <si>
    <t xml:space="preserve">@TheRealJordin </t>
  </si>
  <si>
    <t>windowsot</t>
  </si>
  <si>
    <t xml:space="preserve">@XaethyxV  LOL. That's funny. I like real turtles as well. Not to eat. </t>
  </si>
  <si>
    <t>rayzurrector</t>
  </si>
  <si>
    <t xml:space="preserve">@freckles4him right back at u! </t>
  </si>
  <si>
    <t>@laroux74 Hope your doing good babe  good tune!</t>
  </si>
  <si>
    <t>Sun May 10 18:20:56 PDT 2009</t>
  </si>
  <si>
    <t xml:space="preserve">Smiling like a PIMP DADDY because the wife FORGOT our wedding anniversary and I DIDN'T!!! How do you like THEM apples! Kodak moment mate </t>
  </si>
  <si>
    <t xml:space="preserve">adding stuff to my Carol's Daughter wish list...I hope someone hits it up! </t>
  </si>
  <si>
    <t>fallenpetals</t>
  </si>
  <si>
    <t>@in_a_second hehe  almost doneeeee</t>
  </si>
  <si>
    <t>Sun May 10 18:20:57 PDT 2009</t>
  </si>
  <si>
    <t>nicholasbird</t>
  </si>
  <si>
    <t xml:space="preserve">Hi! i see this cool blue bar on Nick's computer so of course I have to write in it. </t>
  </si>
  <si>
    <t>KellieLikeDang</t>
  </si>
  <si>
    <t xml:space="preserve">eaten some cookies yum </t>
  </si>
  <si>
    <t>just finished eating breakfast...i will try to do more tasks, if not...well, i am sleeping that's for sure.  http://plurk.com/p/szur1</t>
  </si>
  <si>
    <t>Sun May 10 18:20:58 PDT 2009</t>
  </si>
  <si>
    <t>nikolasco</t>
  </si>
  <si>
    <t>@maymaym I thought http://ffmpegx.com was fairly dead these days? Of course if it works, then great to know  I'm a CLI dork anyway</t>
  </si>
  <si>
    <t xml:space="preserve">Geez, laurie, you're really into the apprentice!! hahaha  That's how I am with American Idol!!  </t>
  </si>
  <si>
    <t xml:space="preserve">@infamousink I told u they would! </t>
  </si>
  <si>
    <t>Sun May 10 18:20:59 PDT 2009</t>
  </si>
  <si>
    <t>mannacollective</t>
  </si>
  <si>
    <t>@scottharrison Noticed that this morning  now I can get my mom's e-card. YAY!!!!</t>
  </si>
  <si>
    <t>@yolie81 this: http://bit.ly/Bx6rb    a friend of mine is in it</t>
  </si>
  <si>
    <t xml:space="preserve">@AllStarNinja Happy Mom's Day to you too and nice to meet you.    Keep smilin!   Zigh Jien......  </t>
  </si>
  <si>
    <t xml:space="preserve">@krystyn13 hang in there, Mom!!! i understand it's tough, but you know you have got to do this. </t>
  </si>
  <si>
    <t xml:space="preserve">@ZooeyDe Nice to see you on twitter... enjoy family time   If you ever consider hiring a vibraphone player for LA gigs, think of me </t>
  </si>
  <si>
    <t>Sun May 10 18:21:00 PDT 2009</t>
  </si>
  <si>
    <t xml:space="preserve">@ClaireQA  Hey Sweetie!   I missed you today.  *to Claire's Mom*  Happy mother's day again.  </t>
  </si>
  <si>
    <t xml:space="preserve">@DurrtyB ahh thanks! i forgot about dat one! </t>
  </si>
  <si>
    <t>Sun May 10 18:21:02 PDT 2009</t>
  </si>
  <si>
    <t xml:space="preserve">@mariashriver Happy Mothers day Maria, hope it was a great day.  I think U &amp;amp; ur Hubby r great people </t>
  </si>
  <si>
    <t xml:space="preserve">@thetricktolife goodnight </t>
  </si>
  <si>
    <t>_Ivorie_</t>
  </si>
  <si>
    <t xml:space="preserve">@IAMTOCCARA Hey diva! We originally met at Gucci (&amp;amp; Neiman Marcus) in Miami!! Keep doin your thang!! Happy twitting!! </t>
  </si>
  <si>
    <t>Sun May 10 18:21:03 PDT 2009</t>
  </si>
  <si>
    <t xml:space="preserve">Happy Mothers day, mothers </t>
  </si>
  <si>
    <t xml:space="preserve">@LOLABEEE awww mayn that's y we get along so well. Love to eat and love law and order n house. </t>
  </si>
  <si>
    <t>ryancatt1</t>
  </si>
  <si>
    <t xml:space="preserve">I AM JUST CHILLIN AT ME HOUSE.  </t>
  </si>
  <si>
    <t>archieluver134</t>
  </si>
  <si>
    <t xml:space="preserve">@DavidArchie have a good nights rest and have a good concert tomorrow, Don't forget to have fun </t>
  </si>
  <si>
    <t>livelaflove4</t>
  </si>
  <si>
    <t xml:space="preserve">says its time to get over people who are jerks. </t>
  </si>
  <si>
    <t>aubreylissette</t>
  </si>
  <si>
    <t xml:space="preserve">@David_Henrie that movie was AMAZING! your brother is so lucky to be in that movie and he was really good too </t>
  </si>
  <si>
    <t xml:space="preserve">@CyberMilitia that's very thoughtful </t>
  </si>
  <si>
    <t>hillarydenman</t>
  </si>
  <si>
    <t xml:space="preserve">Had a great weekend! Glad to be home though. </t>
  </si>
  <si>
    <t>Sun May 10 18:21:06 PDT 2009</t>
  </si>
  <si>
    <t>lordbleen</t>
  </si>
  <si>
    <t xml:space="preserve">@drock3800 though, rumors are there are 2 planned sequels... Story arc to fix the timeline? Possible </t>
  </si>
  <si>
    <t xml:space="preserve">back from Teran </t>
  </si>
  <si>
    <t>theepicbeat</t>
  </si>
  <si>
    <t xml:space="preserve">@SaraMcCollum Wow...Debbie Downer. Sorry you had such a bad day </t>
  </si>
  <si>
    <t xml:space="preserve">Having a wonderful mothers day </t>
  </si>
  <si>
    <t xml:space="preserve">@KDBorgeson Oh, and so glad you where there this morning and it went well </t>
  </si>
  <si>
    <t>Sun May 10 18:21:08 PDT 2009</t>
  </si>
  <si>
    <t>breakbeat</t>
  </si>
  <si>
    <t xml:space="preserve">@samsy http://twitpic.com/4yeug - goat then? donkey? You've obviously been outside your house, like down the path or something </t>
  </si>
  <si>
    <t>cailinalainn914</t>
  </si>
  <si>
    <t xml:space="preserve">I made $65 tonight just in tips. Over the past two days I have made over $115. </t>
  </si>
  <si>
    <t xml:space="preserve">Mmm...Mothers day dinner ~ filet mignon, porsuchto wrapped asparagus, garden salad, roasted potatoes, mushroom peppercorn gravy, 2 pies.. </t>
  </si>
  <si>
    <t>Sun May 10 18:21:09 PDT 2009</t>
  </si>
  <si>
    <t xml:space="preserve">@MsBfly83 shit i am greedy ovver 2 thingd.. food and money .. </t>
  </si>
  <si>
    <t xml:space="preserve">@vanewpc Thanks hooker face </t>
  </si>
  <si>
    <t xml:space="preserve">I just got super tanned. </t>
  </si>
  <si>
    <t xml:space="preserve">If you know God, you know your Self. </t>
  </si>
  <si>
    <t>Time for a #math #puzzle   1,2,6,42, 1806 _   What's the next number in the sequence?  Answer here: http://bit.ly/qBTlQ</t>
  </si>
  <si>
    <t xml:space="preserve">@carlmayer Let the pubes fall where they may...its part of life </t>
  </si>
  <si>
    <t>Ashley_Jayne</t>
  </si>
  <si>
    <t xml:space="preserve">@ spencermitchell - did you get my birthday text? </t>
  </si>
  <si>
    <t>Regis_Sena</t>
  </si>
  <si>
    <t>@ddlovato you grew.yeahh.haha  hi demi i'm your new fan i'm a metalhead but i love you,you're incredible and i like your songs.kisses bye.</t>
  </si>
  <si>
    <t>Sun May 10 18:21:12 PDT 2009</t>
  </si>
  <si>
    <t>@gspuh yay. You so got it! You win!  I'm bad at it... Haha</t>
  </si>
  <si>
    <t>Sun May 10 18:21:13 PDT 2009</t>
  </si>
  <si>
    <t>@souljaboytellem not mee im in tha bay  cant wait til thursday</t>
  </si>
  <si>
    <t>@michiganbaby nothing random at all  it was quite an odd sight this morning, just wish I would have said hi!</t>
  </si>
  <si>
    <t>brunaleniar</t>
  </si>
  <si>
    <t xml:space="preserve">I'm in my car going home... Does service was amazing!!! God bless all.. </t>
  </si>
  <si>
    <t xml:space="preserve">@Mark_Bruno - isn't his time up yet? Geez. Enough already. </t>
  </si>
  <si>
    <t>Sun May 10 18:21:14 PDT 2009</t>
  </si>
  <si>
    <t>had the car all day  made my mother brownies  i love my nancy and can't stop drinking starbucks tea  haha</t>
  </si>
  <si>
    <t xml:space="preserve">and i even got bry to kiss me on the cheek in public....yes.....cohercion in the for of dessert was involved. </t>
  </si>
  <si>
    <t>tasdiva123</t>
  </si>
  <si>
    <t xml:space="preserve">Just got home from my aunt's house. Watch the final season of Amazing Race and it was a good show. Good to see the fam again </t>
  </si>
  <si>
    <t>CodyDaigle</t>
  </si>
  <si>
    <t>@davidschons  I believe in spreading God's word, and one of those words, for me, is Jif.</t>
  </si>
  <si>
    <t xml:space="preserve">http://twitpic.com/4ygqd - Ana and her Aunt Shera...gosh we're adorable. </t>
  </si>
  <si>
    <t xml:space="preserve">@vanessaveasley LOL. I'm still a white belt, but no longer a black belt in verbal control. </t>
  </si>
  <si>
    <t>pastorjpruitt</t>
  </si>
  <si>
    <t xml:space="preserve">@gloriajpruitt she got ur tweet! I got her driving right now lol so she cant tweet </t>
  </si>
  <si>
    <t>sahmraw</t>
  </si>
  <si>
    <t xml:space="preserve">party left me flared up but Emmi was happy </t>
  </si>
  <si>
    <t>jordieyule</t>
  </si>
  <si>
    <t xml:space="preserve">Just got back from a mothers day dinner!  We'll all make it through together, jason mraz thanks for your music it helped me a lot </t>
  </si>
  <si>
    <t>mrsperez915</t>
  </si>
  <si>
    <t xml:space="preserve">Alright, alright I'll admit it - Star Trek is a great movie. I'm glad we saw it! </t>
  </si>
  <si>
    <t>Sun May 10 18:21:17 PDT 2009</t>
  </si>
  <si>
    <t xml:space="preserve">I like Finland's entry for the Eurovision Songfestival: http://bit.ly/8QbFa  </t>
  </si>
  <si>
    <t>Baths are realaxing.  @Pablo___ i know it could.</t>
  </si>
  <si>
    <t>RobotLoveSong</t>
  </si>
  <si>
    <t xml:space="preserve">Gym homework. Then (maybe shower), then bed. Zzzzzzzzz </t>
  </si>
  <si>
    <t xml:space="preserve">Aw @styla73 ..you wouldn't know any of us then..    </t>
  </si>
  <si>
    <t>Sun May 10 18:21:18 PDT 2009</t>
  </si>
  <si>
    <t>Happy Mother's Day!  Wish I could be home with my mommy!!</t>
  </si>
  <si>
    <t>Seyanali</t>
  </si>
  <si>
    <t xml:space="preserve">Congrats Msol on graduating my turn on Sunday!! </t>
  </si>
  <si>
    <t>Sun May 10 18:21:19 PDT 2009</t>
  </si>
  <si>
    <t>OfficialNichole</t>
  </si>
  <si>
    <t xml:space="preserve">@MickeyDufresne I'm good thanks!, how are you? Love your background picture!! </t>
  </si>
  <si>
    <t xml:space="preserve">@rkuang Hi there Cutie. Happy to hear you were having a nice day. Having fun with your net book yet? </t>
  </si>
  <si>
    <t>quebecfan</t>
  </si>
  <si>
    <t>jadieeeee</t>
  </si>
  <si>
    <t xml:space="preserve">Going to school tomorrow with my new hair </t>
  </si>
  <si>
    <t>Sun May 10 18:21:20 PDT 2009</t>
  </si>
  <si>
    <t>@persianchick99 I have seen so many tweets today where people share what they are cooking for their moms  I think its great!</t>
  </si>
  <si>
    <t>thats_me_kc48</t>
  </si>
  <si>
    <t>eatting a kiwi  going to bed soon 1 week of school till summer 2009  text me</t>
  </si>
  <si>
    <t>Sun May 10 18:25:54 PDT 2009</t>
  </si>
  <si>
    <t xml:space="preserve">Hitch your wagon to a star.-Ralph Waldo Emerson (or your wheelchair, walker, mind, yourself, whatever) </t>
  </si>
  <si>
    <t xml:space="preserve">@PillowTalkToys aw damnnnnn sorry bout your accident, dont forget your back hurts alot and you have mental stress </t>
  </si>
  <si>
    <t>H2OCena</t>
  </si>
  <si>
    <t xml:space="preserve">@Wieben Great stuff man. A Vent cover. EPIC!!! You knew what I meant when I said be creative! </t>
  </si>
  <si>
    <t>kgodzak</t>
  </si>
  <si>
    <t xml:space="preserve">Spending time with Jonathan and his family </t>
  </si>
  <si>
    <t>Kortniisrowday</t>
  </si>
  <si>
    <t>I get to see my Zack tomorrow  I miss him. Two days is causing Zack Deprivation. Koetnay no likee.</t>
  </si>
  <si>
    <t>Sun May 10 18:25:56 PDT 2009</t>
  </si>
  <si>
    <t>deniseoberry</t>
  </si>
  <si>
    <t xml:space="preserve">@michellechance Yes, doing well thanks! Getting way too hot here. Time to hibernate for summer. </t>
  </si>
  <si>
    <t>SusanPreston</t>
  </si>
  <si>
    <t xml:space="preserve">@CharlotteLilly @goodlifegrspc @props4WAH @RavenSu @andykarelas @knittingnews @SusanCosmos thanks for the retweet </t>
  </si>
  <si>
    <t>kinnoda</t>
  </si>
  <si>
    <t xml:space="preserve">The Progression 2 gig on Saturday night was awesome </t>
  </si>
  <si>
    <t xml:space="preserve">@shannan79 You mean I'm a Celebrity Get Me Out of here? I don't watch that one. </t>
  </si>
  <si>
    <t xml:space="preserve">@msvinntage my trip was great and really fun! </t>
  </si>
  <si>
    <t>TheSporadicBlog</t>
  </si>
  <si>
    <t xml:space="preserve">new coffee pjs </t>
  </si>
  <si>
    <t xml:space="preserve">Had a good mothers day now just deinking with the fam. On my 3rd case of smirnoff ice and I weigh 120lbs im feelin goooooood!b! </t>
  </si>
  <si>
    <t>leileibabyg</t>
  </si>
  <si>
    <t xml:space="preserve">eatin my turkeyy leggg </t>
  </si>
  <si>
    <t xml:space="preserve">Thanks Papa G for the strawberry margaritas </t>
  </si>
  <si>
    <t>alli_b23</t>
  </si>
  <si>
    <t xml:space="preserve">watching Seven Pounds </t>
  </si>
  <si>
    <t>Sun May 10 18:25:59 PDT 2009</t>
  </si>
  <si>
    <t>kristennnbaby</t>
  </si>
  <si>
    <t xml:space="preserve">wow, 800 followers. now i got more to follow </t>
  </si>
  <si>
    <t xml:space="preserve">Mmm movies  @jazz136 how ya doing? </t>
  </si>
  <si>
    <t xml:space="preserve">@lauragrene Like I said - best movie EV ER!! </t>
  </si>
  <si>
    <t xml:space="preserve">@ReloU It truly warms my heart to hear that. It really does   Thanks for sharing. I just started running about 2 mos ago - I love it </t>
  </si>
  <si>
    <t>karenloye</t>
  </si>
  <si>
    <t xml:space="preserve">@jreneebuchholz  Happy Mother's Day to you too, Jan! Thx for noticing the Momisms I tweeted. I wonder what % of us hear those same lines? </t>
  </si>
  <si>
    <t>*downloading Cam'ron new album*  better be worth it! lol</t>
  </si>
  <si>
    <t>Sun May 10 18:26:00 PDT 2009</t>
  </si>
  <si>
    <t>emilyirl</t>
  </si>
  <si>
    <t>Mountains are coming along nicely  LOL -eats grapes</t>
  </si>
  <si>
    <t>Sun May 10 18:26:01 PDT 2009</t>
  </si>
  <si>
    <t xml:space="preserve">Just put a pork loin into marinade for 1/2 hr, then sear well before roasting. May not be supper tonight-- haven't decided. O, what fun! </t>
  </si>
  <si>
    <t xml:space="preserve">had pizza for dinner with the family. Glad that Leia is home again! Time for a hot bath and early bedtime tonight! Was a nice day! </t>
  </si>
  <si>
    <t xml:space="preserve">@dinuks Nope, it doesn't look as if they do. There are at least three &amp;quot;iFart&amp;quot; apps - not to mention others with &amp;quot;iFart&amp;quot; in the name </t>
  </si>
  <si>
    <t xml:space="preserve">O Happy Day! Awesome message from Pastor Melanie. Lunch with mom, meg and fam. QT with bestie  A Knights Tale. Watermelon. Fun peeps! </t>
  </si>
  <si>
    <t xml:space="preserve">Starting my workout tomorrow. Have to get hot! </t>
  </si>
  <si>
    <t>MsTrina01</t>
  </si>
  <si>
    <t xml:space="preserve">@TwitMUGSHOT hmmmm.....my biggest crush has gotta be Mr. Trey Songz </t>
  </si>
  <si>
    <t>taviathomas</t>
  </si>
  <si>
    <t xml:space="preserve">@SusieBlackmon Saw your Whole Bloomin' Thing pics. They're great! I may have to post my deluge shots, too </t>
  </si>
  <si>
    <t>BrookeKendall</t>
  </si>
  <si>
    <t xml:space="preserve">@kumailht I can relate. I used to do a lot of my best work after 2am in the quiet of night. Now 6am wake ups to 3 kids, no more night owl </t>
  </si>
  <si>
    <t xml:space="preserve">@kkinetic LOL I don't like ceviche </t>
  </si>
  <si>
    <t>Csteinert13</t>
  </si>
  <si>
    <t xml:space="preserve">So its another exciting day @ the ol szechuan express!!! Woo hoo....I hope all moms had a beautiful day </t>
  </si>
  <si>
    <t>Sun May 10 18:26:04 PDT 2009</t>
  </si>
  <si>
    <t>HannahJoBanano</t>
  </si>
  <si>
    <t>talking to my sister....  love her much!!!!</t>
  </si>
  <si>
    <t>Kya_Ann25</t>
  </si>
  <si>
    <t xml:space="preserve">i know she as a woman has acomplished so much more in life but the best thing in my eyes she ever did was give me my soulmate. love u nik </t>
  </si>
  <si>
    <t>nimzter</t>
  </si>
  <si>
    <t xml:space="preserve">is catching up on special one tv... </t>
  </si>
  <si>
    <t>KatieBundy1</t>
  </si>
  <si>
    <t xml:space="preserve">Love you ky chels and meg </t>
  </si>
  <si>
    <t>@musingsfromme It was nice. Whole family was here. Lots of quality time.  How was yours?</t>
  </si>
  <si>
    <t>@KingdomFirstMom Maybe! You should try it.  my daughter loves the Do Re Mi song. It is cute to watch them dance and sing.</t>
  </si>
  <si>
    <t>@Scottmehl I know, I hated it. I'm trying to get my voice back though  I'm drinks loads and loads of water. No more soda!</t>
  </si>
  <si>
    <t>Alexai</t>
  </si>
  <si>
    <t xml:space="preserve">had so much fun today.  had a photoshoot. had a blast doing it.   </t>
  </si>
  <si>
    <t>rachelmoon1</t>
  </si>
  <si>
    <t xml:space="preserve">watching daisy of love </t>
  </si>
  <si>
    <t xml:space="preserve">home from basketball </t>
  </si>
  <si>
    <t>Velvet02</t>
  </si>
  <si>
    <t xml:space="preserve">ha! luv-ing facebook! its fun </t>
  </si>
  <si>
    <t xml:space="preserve">CHILLING, NEED A STUDIO OR SOMETHING SMH..HAPPY MOTHERS DAY AGAIN, ILOVEMYMOM SHES THE BEST </t>
  </si>
  <si>
    <t>@trialia Ooh, awesome!  Speaking of Toronto, did you know Mary's going to be at FanExpo this year? I am SO there. *grins*</t>
  </si>
  <si>
    <t>JLynnnx0</t>
  </si>
  <si>
    <t xml:space="preserve">Watching Desperate Housewives  Ugh school tomorrow. 12 days of school until I am offically out of High School </t>
  </si>
  <si>
    <t>@mikeyway We love you too, Mikey. WHICH IS WHY WE SPAM!  #mikeywayday #mikeywayday #mikeywayday #mikeywayday #mikeywayday #mikeywayday</t>
  </si>
  <si>
    <t>DDTjOnaS</t>
  </si>
  <si>
    <t xml:space="preserve">@Jonasbrothers we love you and i so happy for this thanks you so much!! for everythings really you are my inspiration </t>
  </si>
  <si>
    <t>@BUTTERFLYWHEEL thank you  we currently have 242 members so far I'm happy with the pace of growth right now.</t>
  </si>
  <si>
    <t xml:space="preserve">@MoocherGirl i will never grow up no matter how old i grow   </t>
  </si>
  <si>
    <t xml:space="preserve">P.S. I wanna see star trek again </t>
  </si>
  <si>
    <t xml:space="preserve">@hughdeburgh You're welcome! What did I do? </t>
  </si>
  <si>
    <t>@MariahCarey MARIAH HI!!!! just to tell you that we love you    lambs 4 life</t>
  </si>
  <si>
    <t xml:space="preserve">watching you belong to mee video  --taylor swift is amazing, love her...my new idol lol </t>
  </si>
  <si>
    <t>tywarren</t>
  </si>
  <si>
    <t xml:space="preserve">Back in CO. Heading to dinner with @kellyQwarren.  </t>
  </si>
  <si>
    <t xml:space="preserve">@kainicole I have candidates for my &amp;quot;sex&amp;quot; tape...Actually got three offers already..not b/c they like me cause they know I can promote </t>
  </si>
  <si>
    <t>ckinyyc</t>
  </si>
  <si>
    <t xml:space="preserve">@carmenincalgary I did that too! I'm so screwed for tomorrow </t>
  </si>
  <si>
    <t xml:space="preserve">12 days till i graduate with my aa </t>
  </si>
  <si>
    <t xml:space="preserve">@McBeautiful what update? </t>
  </si>
  <si>
    <t>@MissLexiKlaire we love you too girlie lmao  maybe we can all chill tomorrow or somethin'.</t>
  </si>
  <si>
    <t xml:space="preserve">today: visited grandparents, watched nerd prom ( http://bit.ly/bajVH ) on youtube with mimi, ate yummy food, violined badly </t>
  </si>
  <si>
    <t>@fleurdelisa yeah, had to go overboard on good stuff to combat allergies  Hope you're allergy-free!</t>
  </si>
  <si>
    <t xml:space="preserve">I'm in love with my Nike's. They're like a little piece of heaven. Beautiful. </t>
  </si>
  <si>
    <t>benbuth</t>
  </si>
  <si>
    <t xml:space="preserve">Haha he said that. Not me. Thats why it had the &amp;quot;&amp;quot; marks around it </t>
  </si>
  <si>
    <t>Sun May 10 18:26:12 PDT 2009</t>
  </si>
  <si>
    <t xml:space="preserve">Please to meet you, hope you guess my name. </t>
  </si>
  <si>
    <t xml:space="preserve">@ctham good night... And good morning... </t>
  </si>
  <si>
    <t xml:space="preserve">@ashleynicole13 hey, actually I just switched to oranges!  lol   Have fun!  </t>
  </si>
  <si>
    <t>anonymousjen</t>
  </si>
  <si>
    <t>@MamaWinchester That is touching  But unfortunately he breaks my heart already by simply not noticing me and it's my own hearts fault for</t>
  </si>
  <si>
    <t>brandyway</t>
  </si>
  <si>
    <t>@KmartxXI really hope Twitter IMPLODES of anger  #mikeywayday #mikeywayday #mikeywayday #mikeywayday #mikeywayday #mikeywayday</t>
  </si>
  <si>
    <t xml:space="preserve">@DustinSweeney well, your awesome no matter what that other guy says.. </t>
  </si>
  <si>
    <t xml:space="preserve">@squirrelyTONKS Yeah, he's great. I like Weir too for her brain &amp;amp; her  diplomacy. </t>
  </si>
  <si>
    <t>Sun May 10 18:26:15 PDT 2009</t>
  </si>
  <si>
    <t xml:space="preserve">Day 2 on my own: garbage out at curb, lunch packed, clothes ready for tomorrow, tea mug washed and on the counter. Almost bed time. </t>
  </si>
  <si>
    <t>iitsMolly</t>
  </si>
  <si>
    <t xml:space="preserve">Gah! I can't wait for the 29th </t>
  </si>
  <si>
    <t>kerry24</t>
  </si>
  <si>
    <t xml:space="preserve">@LimaBeantheGrey it is so good - do you have a trader joes by you?  We love our tj's food </t>
  </si>
  <si>
    <t>maxtaste</t>
  </si>
  <si>
    <t xml:space="preserve">Analytics integration now available to all AdSense publishers! http://bit.ly/IUeUd . I used it first </t>
  </si>
  <si>
    <t xml:space="preserve">@krysteluxe JKT was fun...but now I am back at Cita Hati hehe </t>
  </si>
  <si>
    <t xml:space="preserve">Back in SB! Glad that the fire is dying! </t>
  </si>
  <si>
    <t xml:space="preserve">And I finally get my &amp;quot;bubur tanjung&amp;quot; yummie... </t>
  </si>
  <si>
    <t>Trini_ti</t>
  </si>
  <si>
    <t xml:space="preserve">@Alyssa_Milano Best of both worlds </t>
  </si>
  <si>
    <t>Eating chips and salsa with my stepmom  today isn't so bad</t>
  </si>
  <si>
    <t>elizabeth1st</t>
  </si>
  <si>
    <t xml:space="preserve">flying to New york in the morning.....looking forward to it! </t>
  </si>
  <si>
    <t>theunlibrarian</t>
  </si>
  <si>
    <t xml:space="preserve">@dylynndesaint librarians?  you wrote a story about librarians??? </t>
  </si>
  <si>
    <t>marianne_brown</t>
  </si>
  <si>
    <t xml:space="preserve">Really wants to go to SpiLiRa this summer </t>
  </si>
  <si>
    <t>yayay kyle is giving me his itouch  cool beansnig.</t>
  </si>
  <si>
    <t>Sun May 10 18:26:19 PDT 2009</t>
  </si>
  <si>
    <t>@feliciaodg great! got nails done, eyebrows waxed, had a huge margarita, laughed at a funny movie, talked about cruise stuff  how's mom?</t>
  </si>
  <si>
    <t>TheQ805</t>
  </si>
  <si>
    <t>Cooking for my mama       http://yfrog.com/0bi1hj</t>
  </si>
  <si>
    <t>Sun May 10 18:26:20 PDT 2009</t>
  </si>
  <si>
    <t>justthejakester</t>
  </si>
  <si>
    <t xml:space="preserve">@chrisgeidner  really really enjoy reading your blog and glad to find you on the twitter </t>
  </si>
  <si>
    <t>@shaundiviney i know aye, isn't it AMAZING. @sonnyjoeflangan see sonny we've all missed you.  ily all.</t>
  </si>
  <si>
    <t>SnoohBirdie</t>
  </si>
  <si>
    <t xml:space="preserve">Bout to go out to eat with my bestie &amp;amp;&amp;amp; my uncle </t>
  </si>
  <si>
    <t>That's tweeter, not tweeker.    Note the difference.</t>
  </si>
  <si>
    <t xml:space="preserve">K. Almost finished with my hw. </t>
  </si>
  <si>
    <t>thesecrets</t>
  </si>
  <si>
    <t>@goldymom well lucky u to look younger than u actually r!  what's ur secret ;-): @goldymom well lucky u to loo.. http://tinyurl.com/qasojl</t>
  </si>
  <si>
    <t xml:space="preserve">@reven17 that is true haha things have been busy, but i am getting through it </t>
  </si>
  <si>
    <t>Sun May 10 18:30:56 PDT 2009</t>
  </si>
  <si>
    <t xml:space="preserve">@DavidArchie Can't wait to see you when you arrive in the Philippines! Hope you have a safe trip! </t>
  </si>
  <si>
    <t>Sun May 10 18:30:57 PDT 2009</t>
  </si>
  <si>
    <t xml:space="preserve">@PHrancoFonic HDU lol...bubbler is the best word ever </t>
  </si>
  <si>
    <t>@JeffZelaya haha. i enjoyed the highlights of the game.  go Rockets! hope you having a lovely day!</t>
  </si>
  <si>
    <t>@Gorgeous_alicia awww thank you...i'm happy for myself  Tim said we gone lol he said &amp;quot;boy your out of here wit this music you did&amp;quot;</t>
  </si>
  <si>
    <t xml:space="preserve">Back from my second helping of Star Trek.. and yes, I am still overwhelmed at its awesomness. </t>
  </si>
  <si>
    <t>nickydooz</t>
  </si>
  <si>
    <t xml:space="preserve">I hope everyone had a great mother's day....I know I did with my daughter </t>
  </si>
  <si>
    <t>patl</t>
  </si>
  <si>
    <t xml:space="preserve">@walters Good point; I shoulda checked twitter before I returned home though </t>
  </si>
  <si>
    <t>Sun May 10 18:30:58 PDT 2009</t>
  </si>
  <si>
    <t>eloranicole</t>
  </si>
  <si>
    <t xml:space="preserve">You should be proud. I just changed my DL address for the first time since @therockingchef &amp;amp; I got married. That was four moves ago. </t>
  </si>
  <si>
    <t>lindsaystowers</t>
  </si>
  <si>
    <t>Mother's Day is awesome.  Just one more reason I'm glad to be a mom!  #fb</t>
  </si>
  <si>
    <t xml:space="preserve">bbq with the neighbors and more MAGICness!! God i love summer time </t>
  </si>
  <si>
    <t>Sun May 10 18:30:59 PDT 2009</t>
  </si>
  <si>
    <t>JABAUGRAD</t>
  </si>
  <si>
    <t xml:space="preserve">Iron cher is addictive! </t>
  </si>
  <si>
    <t>Dleckie1</t>
  </si>
  <si>
    <t xml:space="preserve">Lasts at bellhaven are coming and going. An hour and a half left at this joint and then i am free </t>
  </si>
  <si>
    <t>@meemles umm i kinda fell in love with this one today..and a pretty good price they offered.  http://twitpic.com/4yhey</t>
  </si>
  <si>
    <t>feralmonkey77</t>
  </si>
  <si>
    <t>@Toadelley Listening to 'The Fragile', dreading work tomorrow, thinkin' about getting a shower sometime.  That's about it   You?</t>
  </si>
  <si>
    <t xml:space="preserve">@ChristopherMast When do you head back to the west coast? It was cool hanging out with you in the midwest for something different! </t>
  </si>
  <si>
    <t>@brookieballet wow! i'm jealous you got to see it! i'm glad it was really good  i got the movie for my bday ;)</t>
  </si>
  <si>
    <t xml:space="preserve">@followfernan lol </t>
  </si>
  <si>
    <t>you have time. run to the store.  lol  [jubbles](:</t>
  </si>
  <si>
    <t>Sun May 10 18:31:02 PDT 2009</t>
  </si>
  <si>
    <t xml:space="preserve">@mommykins41 http://twitpic.com/4yh19 - Awww that is so cute .. Happy Mothers Day </t>
  </si>
  <si>
    <t>catebobait</t>
  </si>
  <si>
    <t xml:space="preserve">applying tomorrow for my passport. </t>
  </si>
  <si>
    <t xml:space="preserve">@volatilemolotov Im stealthy like that lol If I hadnt been sick I probably would have twittered more. 14 days til CP! </t>
  </si>
  <si>
    <t>anyabast</t>
  </si>
  <si>
    <t xml:space="preserve">@Gennita I'm pretty sure he wants to do that on a regular basis. </t>
  </si>
  <si>
    <t>smarcopoulos</t>
  </si>
  <si>
    <t xml:space="preserve">Thanks to all who stopped by the David Suzuki Foundation table @ the K-OS concert last night to say hello and make a Karma donation </t>
  </si>
  <si>
    <t>mimiej</t>
  </si>
  <si>
    <t xml:space="preserve">Attending a graduation tomorrow for a very special person </t>
  </si>
  <si>
    <t xml:space="preserve">I LOVE being a MOM!  Happy Mother's Day </t>
  </si>
  <si>
    <t>Sun May 10 18:31:04 PDT 2009</t>
  </si>
  <si>
    <t xml:space="preserve">Celebratin' moms day with @susiepops, p.m. And my fam in Santa cruz, wine in hand </t>
  </si>
  <si>
    <t>@jamiedelaine so baby kiss me through... twitter! Hahaha  ahh!</t>
  </si>
  <si>
    <t>AmbrosiaLynn</t>
  </si>
  <si>
    <t>Eating ice cream with my bAby    -AMBROS!ALYNN!!!</t>
  </si>
  <si>
    <t>BridgeNizzIt</t>
  </si>
  <si>
    <t>6 months of nothing but happiness &amp;amp; love!  +ilovebryan! &amp;lt;3</t>
  </si>
  <si>
    <t xml:space="preserve">@onebreath BB also made pie v. sexy!! They should work on broccoli cause there is no food less sexy than that </t>
  </si>
  <si>
    <t>NdNHuNNy25</t>
  </si>
  <si>
    <t>got done with the mothers day cookout.. everyone is leaving   we all had fun though!</t>
  </si>
  <si>
    <t xml:space="preserve">@bmacthequeen Rip to ur mommy....Keep ya head up she's in GREAT hands, remember  wt u said u were gonna do 4 her! Do it n make her proud! </t>
  </si>
  <si>
    <t xml:space="preserve">Brisbane - Ford - Falcon - 1997 - $2,000  - new ad received and will be posted on the HCC site soon </t>
  </si>
  <si>
    <t>@jenluit thanks so much  let me know what you think</t>
  </si>
  <si>
    <t>kennyalagusto</t>
  </si>
  <si>
    <t xml:space="preserve">I've decided I wanna bang to the music of 3OH!3. Starstruckk most def </t>
  </si>
  <si>
    <t>bbymir</t>
  </si>
  <si>
    <t xml:space="preserve">#StarTrek @ Metropolitan Park Twin Theatre 9:30 </t>
  </si>
  <si>
    <t>MLUCZZI</t>
  </si>
  <si>
    <t xml:space="preserve">is going out for dinner </t>
  </si>
  <si>
    <t>@RachelBrammer You failed at appointing that twitter to me. Take a look at the post.  TWITTER!</t>
  </si>
  <si>
    <t>Georgiiaababes</t>
  </si>
  <si>
    <t xml:space="preserve">having a reeeeally interesting conversation... At 2.30 in the morning </t>
  </si>
  <si>
    <t>KelleyEATCHOO</t>
  </si>
  <si>
    <t>@flowershug No not yet...they tell me to hurt you cause u know things O.o but i dont listen  XDD no my headache is FINALLY gone</t>
  </si>
  <si>
    <t>@teachmama She really is my favorite now. But don't tell M and O   I still love them, too.</t>
  </si>
  <si>
    <t>@Zunilinda anytime  anytime  see you soon!  &amp;lt;y.a&amp;gt;</t>
  </si>
  <si>
    <t>Sun May 10 18:31:08 PDT 2009</t>
  </si>
  <si>
    <t xml:space="preserve">@slangel1 So sorry to have a sick kiddo for Mom's Day. Take care &amp;amp; have a glass of wine, &amp;amp; bubble bath in candlelight to spoil yourself! </t>
  </si>
  <si>
    <t>Not so late of a night tonight but it was still great  the rowlands are awesome lol</t>
  </si>
  <si>
    <t>Ok there is a level in on-line LBP based on SpongeBob that is very trippy byCuriousGreg. Play it  #littlebigplanet</t>
  </si>
  <si>
    <t>Got Betsey Johnson earrings! Cross, pink heart, black rose!  http://twitpic.com/4yhfc</t>
  </si>
  <si>
    <t>@alydenisof Happy Mother's Day, Alyson!  Congrats, again!</t>
  </si>
  <si>
    <t>Sun May 10 18:31:09 PDT 2009</t>
  </si>
  <si>
    <t>Berosky</t>
  </si>
  <si>
    <t xml:space="preserve">Chillin with irma </t>
  </si>
  <si>
    <t>gabbyxholly</t>
  </si>
  <si>
    <t xml:space="preserve">My birthdayy was spectacularr! Got a new camera... And helped plant flowerss! </t>
  </si>
  <si>
    <t xml:space="preserve">@KinitaA yeah they keep me busy lol! But they are fun so its all good </t>
  </si>
  <si>
    <t>Sun May 10 18:31:10 PDT 2009</t>
  </si>
  <si>
    <t>lauriebouvier26</t>
  </si>
  <si>
    <t xml:space="preserve">@sp4ever2912 Yep! Already a year! Awh time passes so fast! </t>
  </si>
  <si>
    <t xml:space="preserve">i`m going to go to my enrollment today. probably arriving FB at 12. text me when you`re there, people </t>
  </si>
  <si>
    <t xml:space="preserve">Pork over rice from Dolphin with Tapatilo </t>
  </si>
  <si>
    <t xml:space="preserve">@rjmackay yaay, well done. Expensive bit of paper that </t>
  </si>
  <si>
    <t xml:space="preserve">@Idolfanaddict Goke-heads haha nice. Alright. Thanks! </t>
  </si>
  <si>
    <t xml:space="preserve">@MoniLoveShane hey monica i told my mom you said happy mothers day she said &amp;quot;Thank You&amp;quot; Haha </t>
  </si>
  <si>
    <t xml:space="preserve">I'm getting into bed because it's warmer there </t>
  </si>
  <si>
    <t>lilhipstergirl</t>
  </si>
  <si>
    <t xml:space="preserve">goal accomplished! </t>
  </si>
  <si>
    <t>Sun May 10 18:31:11 PDT 2009</t>
  </si>
  <si>
    <t>annethecat</t>
  </si>
  <si>
    <t xml:space="preserve">@cofeeiv You're welcome </t>
  </si>
  <si>
    <t>AF_HugABug</t>
  </si>
  <si>
    <t>Just watched the latest GG episode and fell inlove, wish i could dance in the 80's ;) love brittany snow  xx you were adorable!!</t>
  </si>
  <si>
    <t xml:space="preserve">@TheBobBlog Ooooh. No I was talking to everyone </t>
  </si>
  <si>
    <t xml:space="preserve">@gregbarnett Have a screaming migraine. Going to close my eyes &amp;amp; see if I can't sleep it off. But good otherwise. </t>
  </si>
  <si>
    <t xml:space="preserve">@sarahhlynne okay so i dont know how 2 comment on ur profile picture but if i did this is what it would say: sarah, your cute, i love you </t>
  </si>
  <si>
    <t>angelx1694</t>
  </si>
  <si>
    <t xml:space="preserve">@ThePink7777 Welcome back hun, I did the same </t>
  </si>
  <si>
    <t>Sun May 10 18:31:12 PDT 2009</t>
  </si>
  <si>
    <t xml:space="preserve">Perfume, and recorded Mother's Day card. I'm ready for a belated Mother's Day in 4 days. </t>
  </si>
  <si>
    <t xml:space="preserve">@CIVILADVICE I know. I be so busy. I might be a diabetic tho... </t>
  </si>
  <si>
    <t xml:space="preserve">@Have2LoozIt sounds good </t>
  </si>
  <si>
    <t xml:space="preserve">@j0hnnyv true that </t>
  </si>
  <si>
    <t>aligatorrx3</t>
  </si>
  <si>
    <t xml:space="preserve">Great mothers day, seein American idols live this September </t>
  </si>
  <si>
    <t>willfullyblind</t>
  </si>
  <si>
    <t xml:space="preserve">@zyner2 I love Tour De France ~ and happy collegues </t>
  </si>
  <si>
    <t>Sun May 10 18:31:14 PDT 2009</t>
  </si>
  <si>
    <t xml:space="preserve">@unicorn23 LOL, I'll end up doing it tonight, just so I can sleep in an extra 2 hours, I'm sure. </t>
  </si>
  <si>
    <t xml:space="preserve">@jenaeh glad you like our videos!! </t>
  </si>
  <si>
    <t xml:space="preserve">@Cazling Good job, Caz. Sounds like you had fun. </t>
  </si>
  <si>
    <t>EcoStager</t>
  </si>
  <si>
    <t xml:space="preserve">@WKJThD  I gave my mom a Post-It note I had in my purse and we put it over the light for about a month.  Like minds think alike.  </t>
  </si>
  <si>
    <t>raecine</t>
  </si>
  <si>
    <t xml:space="preserve">@KimKardashian most defnately! lol i luv the show </t>
  </si>
  <si>
    <t xml:space="preserve">@chyeahitsalicia look what Robsten is doing to us, LOL! </t>
  </si>
  <si>
    <t>Shadyrainbow</t>
  </si>
  <si>
    <t>can't wait to leave for California Tuesday morning   It's about time I see places that aren't in the south.</t>
  </si>
  <si>
    <t>mixtape0105</t>
  </si>
  <si>
    <t xml:space="preserve">@jason_mraz Do you sing along to yourself? I totally would </t>
  </si>
  <si>
    <t>Sun May 10 18:31:16 PDT 2009</t>
  </si>
  <si>
    <t xml:space="preserve">I am so close to finishing... I can smell it </t>
  </si>
  <si>
    <t>scimmey</t>
  </si>
  <si>
    <t xml:space="preserve">loved Star Trek...... whoever did the casting was spot on!!! </t>
  </si>
  <si>
    <t xml:space="preserve">Danny Way is fiiiiiiiine </t>
  </si>
  <si>
    <t>Sun May 10 18:31:17 PDT 2009</t>
  </si>
  <si>
    <t xml:space="preserve">@Jumppmann15 me2! Lol! I've been workin, doin graphix, and recording! I hope u make it babe </t>
  </si>
  <si>
    <t>anabel9bg</t>
  </si>
  <si>
    <t xml:space="preserve">couldn't be happier </t>
  </si>
  <si>
    <t>@JAZavis Thank you SO much  I hope you had an awesome mother's day!</t>
  </si>
  <si>
    <t xml:space="preserve">@Milepost13 see...long distance prayers help </t>
  </si>
  <si>
    <t xml:space="preserve">@WaYn3o_ Thanks much </t>
  </si>
  <si>
    <t>@DinoGoesRawr ok, some time soonn  any others?</t>
  </si>
  <si>
    <t xml:space="preserve">@EvilPRGuy LOL. . . obviously they have NOT watched that particular movie </t>
  </si>
  <si>
    <t xml:space="preserve">@Linz__marie lol...well its not that bad of surgery </t>
  </si>
  <si>
    <t>Fantastic Mix  DJ Shadow ï¿½ Essential Mix 2003-03-30 #hiphop #turntablism   ? http://blip.fm/~60jih</t>
  </si>
  <si>
    <t>Sun May 10 18:31:20 PDT 2009</t>
  </si>
  <si>
    <t>Jeamourmusique</t>
  </si>
  <si>
    <t>I want my present  where is that boyfriend?</t>
  </si>
  <si>
    <t>Sun May 10 18:31:21 PDT 2009</t>
  </si>
  <si>
    <t>JairoTheSlut</t>
  </si>
  <si>
    <t xml:space="preserve">Phone works again lulz </t>
  </si>
  <si>
    <t>Sun May 10 18:31:23 PDT 2009</t>
  </si>
  <si>
    <t>rbholbrook</t>
  </si>
  <si>
    <t xml:space="preserve">@vg_ford @novelwhore Thanks! </t>
  </si>
  <si>
    <t xml:space="preserve">watching Mr. Bean </t>
  </si>
  <si>
    <t xml:space="preserve">@shimritby same here!  There needed to be reminder about us putting on some sunscreen.  At least we won the olympics </t>
  </si>
  <si>
    <t>Sun May 10 18:31:22 PDT 2009</t>
  </si>
  <si>
    <t>sarahloulou2</t>
  </si>
  <si>
    <t xml:space="preserve">Work work work all day long work work work so I can get my degree!!!  </t>
  </si>
  <si>
    <t>JdaMoor</t>
  </si>
  <si>
    <t>@Passport83  Don't say cheek... U know how i get.  lmao  *Be Free*</t>
  </si>
  <si>
    <t xml:space="preserve">@j0nnny aww yay rainbow!!   i hope you guys have a blast!!   say hello to the warm weather for me!  </t>
  </si>
  <si>
    <t>ali19Xo</t>
  </si>
  <si>
    <t xml:space="preserve">http://twitpic.com/4yhgg - me and Kate in AC... we were with the band, seriously. </t>
  </si>
  <si>
    <t>JessicaMacKay</t>
  </si>
  <si>
    <t xml:space="preserve">dammnnn the work day is too long.. double people's pay and cut the hours in half.. more people will work then </t>
  </si>
  <si>
    <t xml:space="preserve">@Tuff63 Hahaha! If you were my bro, I'd have to send you to voicemail. No offense but this is the one time that I love surprises! </t>
  </si>
  <si>
    <t>Chiclet01</t>
  </si>
  <si>
    <t xml:space="preserve">Had an awesome day with my mom!!  Getting my act together for this week.........out of town on business </t>
  </si>
  <si>
    <t xml:space="preserve">@lilyroseallen You need to have a concert in Florida! </t>
  </si>
  <si>
    <t>Sun May 10 18:35:49 PDT 2009</t>
  </si>
  <si>
    <t>sportscook</t>
  </si>
  <si>
    <t>@311_Nick http://twitpic.com/4xq3g - I'm guessing a heavier set-list for tonight  A little stress relief.</t>
  </si>
  <si>
    <t xml:space="preserve">@bookjunkie22 lol my gg ships are chuck/blair mostly, and i wouldn't mind serena/nate getting together </t>
  </si>
  <si>
    <t>nisselue</t>
  </si>
  <si>
    <t>likes very much to make tweets in english. But he has removed a lot of followers. He wil not be big in the USA anyway. Only in Norway  yes</t>
  </si>
  <si>
    <t>Sun May 10 18:35:50 PDT 2009</t>
  </si>
  <si>
    <t>Jindy71</t>
  </si>
  <si>
    <t xml:space="preserve">This week MUST be better than last week, no more drama </t>
  </si>
  <si>
    <t>WastedPotential</t>
  </si>
  <si>
    <t xml:space="preserve">Eating Cinnamon Sugar Toast and drinking Bud Light with Lime. I am the epitome of high class. </t>
  </si>
  <si>
    <t>says mind mapping is so much easier and fun with the right software and a touch screen.  http://plurk.com/p/szxva</t>
  </si>
  <si>
    <t>GangstaDiva09</t>
  </si>
  <si>
    <t xml:space="preserve">Just put on some new songs on mi ipizzle </t>
  </si>
  <si>
    <t xml:space="preserve">@TNSmusic got the package!  be in touch this week </t>
  </si>
  <si>
    <t>Sun May 10 18:35:52 PDT 2009</t>
  </si>
  <si>
    <t>Esmeraldaa</t>
  </si>
  <si>
    <t xml:space="preserve">mm don't feel like doing any work..so i'm going to watch some House &amp;amp; Private Practice and call it a night </t>
  </si>
  <si>
    <t>aubmarie09</t>
  </si>
  <si>
    <t>@Kjstephens: I WANT TO KNOW THE NAME!!! please?  I love you kj!</t>
  </si>
  <si>
    <t>Sun May 10 18:35:53 PDT 2009</t>
  </si>
  <si>
    <t>nenavonbogen</t>
  </si>
  <si>
    <t>My Ebay store, please stop by  http://stores.shop.ebay.ca/villagestore4u #LT</t>
  </si>
  <si>
    <t>had a nice little break!!  I guess it's time to work on my flashcards. Hmm, perhaps another break at 12 to watch Family Guy!  Allllright</t>
  </si>
  <si>
    <t>@taylorswift13 Hey! I covered a song of yours a capella. I was wondering if maybe you could give me some pointers??   http://bit.ly/yxBaR</t>
  </si>
  <si>
    <t xml:space="preserve">@CandyLynn You knew about the party too ??? WOW..... I can't believe no one blew it - I'm hard to surprise  @AChrome did a great job </t>
  </si>
  <si>
    <t xml:space="preserve">@MamaWinchester If I may say, I'm glad that didn't work. If it had we wouldn't have Sam and Dean </t>
  </si>
  <si>
    <t xml:space="preserve">Just got home from fun Raw Food Potluck </t>
  </si>
  <si>
    <t xml:space="preserve">@dchinchay CONGRATSSSS!!!! Real proud of u!!! </t>
  </si>
  <si>
    <t xml:space="preserve">To all my female twitter friends that are mothers, if I've failed to wish any of you a Happy Mother's Day, let me do so now. </t>
  </si>
  <si>
    <t>crazynurse11</t>
  </si>
  <si>
    <t xml:space="preserve">@DavidArchie have a good flight, David! </t>
  </si>
  <si>
    <t xml:space="preserve">@Bncngoffthwlls thanks!  I just couldn't resist the pic with my sweetie girl </t>
  </si>
  <si>
    <t xml:space="preserve">back from seminary graduation - it's awesome to have kids that are such great examples </t>
  </si>
  <si>
    <t xml:space="preserve">is hoping to meet new people </t>
  </si>
  <si>
    <t>@debra_elana haha thanks  ps: can we play sometime this week?</t>
  </si>
  <si>
    <t>edoeding</t>
  </si>
  <si>
    <t>@mrsrickandchris my wife said it did   What day u on?</t>
  </si>
  <si>
    <t>devp12</t>
  </si>
  <si>
    <t xml:space="preserve">back in amherst &amp;amp; loving my bed right about now </t>
  </si>
  <si>
    <t>MAXXX_88</t>
  </si>
  <si>
    <t xml:space="preserve">@ShawnaLeneeXXX happy bday Shawna .. wish you get what you want in this year and be completely happy </t>
  </si>
  <si>
    <t xml:space="preserve">@Jonasbrothers Oh, I forgot about the Parthenon in Centennial Park. We'd have to stop there, too </t>
  </si>
  <si>
    <t>ExpressiveP</t>
  </si>
  <si>
    <t xml:space="preserve">@GreyGirl6 You make me SMILE.  </t>
  </si>
  <si>
    <t>rawr_random</t>
  </si>
  <si>
    <t xml:space="preserve">watching videos </t>
  </si>
  <si>
    <t>Sun May 10 18:36:01 PDT 2009</t>
  </si>
  <si>
    <t>sarahhopeh</t>
  </si>
  <si>
    <t xml:space="preserve">had a wonderful mother's day. simply delightful </t>
  </si>
  <si>
    <t>bellabacio</t>
  </si>
  <si>
    <t xml:space="preserve">and im listening to them right now ! </t>
  </si>
  <si>
    <t xml:space="preserve">@mhn07 haha yea I tried to be athletic and failed miserably once again. haha no worries just twisted... I'm used to it </t>
  </si>
  <si>
    <t>Twilliamson15</t>
  </si>
  <si>
    <t xml:space="preserve">@kellyhines surprising Chief with a copy of the Springsteen concert from Greensboro tomorrow </t>
  </si>
  <si>
    <t>dezillusion23</t>
  </si>
  <si>
    <t xml:space="preserve">What a great day!!! Good lovin... Good food... Did I mention the lovin??? </t>
  </si>
  <si>
    <t>Bleyley</t>
  </si>
  <si>
    <t>JP makes me smile  - hes sweeeet !</t>
  </si>
  <si>
    <t xml:space="preserve">Listening to &amp;quot;There is No One&amp;quot; by Jason Morant, haven't heard it in a long while. It's getting me all choked up. </t>
  </si>
  <si>
    <t>LMAO @ myself i'm trying out some color contacts right now, I look kinda good if i do say so myself.  pic coming asap</t>
  </si>
  <si>
    <t xml:space="preserve">@chellz89 sounds good </t>
  </si>
  <si>
    <t>Sun May 10 18:36:04 PDT 2009</t>
  </si>
  <si>
    <t>Xbeckie_84X</t>
  </si>
  <si>
    <t xml:space="preserve">@Sweet_Sundae Mmm sundae oh dear god ive just lost my train of thought! haha thanks for  twiz' in me ;) how are you </t>
  </si>
  <si>
    <t>alexstroman</t>
  </si>
  <si>
    <t>someone is a little twi-gger happy tonight  @RobGodfrey</t>
  </si>
  <si>
    <t>_hayden</t>
  </si>
  <si>
    <t xml:space="preserve">Hey Guys I hope everyone had a good motherday, I had a awesome Day with my Mom. i love you Mommy </t>
  </si>
  <si>
    <t>oxrelax92xo</t>
  </si>
  <si>
    <t xml:space="preserve">thanks everyone for the happy mothers day love! </t>
  </si>
  <si>
    <t>faithiiex3</t>
  </si>
  <si>
    <t xml:space="preserve">gonnaa goo curll my hair and gonna watch a moviee for a few hours(; i lovee youu guyysss &amp;lt;3 andd himmm(; psshh you know whoo youu arre ! </t>
  </si>
  <si>
    <t xml:space="preserve">@brittany_316 shes on vh1 </t>
  </si>
  <si>
    <t>OMGitsgaygreg</t>
  </si>
  <si>
    <t xml:space="preserve">Watching SAW and doing loads of laundry. Blah </t>
  </si>
  <si>
    <t>paigebabeh</t>
  </si>
  <si>
    <t xml:space="preserve">@SheLLiieee u shld come on twitter i think so come on .. </t>
  </si>
  <si>
    <t>Sun May 10 18:36:09 PDT 2009</t>
  </si>
  <si>
    <t>@mommyinstincts yes! And, isn't it interesting that it was my own MOM who made the day about me?  She can be terrific.</t>
  </si>
  <si>
    <t xml:space="preserve">Back to work today after having a lovely relaxing weekend. Hoping to be productive tonight, cook some food, go to gym then create.... </t>
  </si>
  <si>
    <t xml:space="preserve">@Impossiblewish I love you, babe. </t>
  </si>
  <si>
    <t xml:space="preserve">@unleadedsupreme thank u ... hav fun at the beach </t>
  </si>
  <si>
    <t xml:space="preserve">@deisilva HAH me either it's all good.  </t>
  </si>
  <si>
    <t>enjoying a cup of Organic Egyptian Chamomile tea. What a great evening tea!  Going to write a review about it...</t>
  </si>
  <si>
    <t>@nmariew thanks boo  yes im alive but not functioning very well. cant wait for next weekend</t>
  </si>
  <si>
    <t xml:space="preserve">http://twitpic.com/4yhre - Our specialty of last night hahahah </t>
  </si>
  <si>
    <t>Sun May 10 18:36:12 PDT 2009</t>
  </si>
  <si>
    <t>lorral</t>
  </si>
  <si>
    <t xml:space="preserve">@angelic_cries LOL yes it is an addiction.  What do you think of my new ink? </t>
  </si>
  <si>
    <t>@dustinfaber Thanks bro. I'm following. He looks like a good guy.  Dave (www.fatherdave.org)</t>
  </si>
  <si>
    <t>ckph0tography</t>
  </si>
  <si>
    <t xml:space="preserve">Omg beethoven is oooonnn! So pumped </t>
  </si>
  <si>
    <t>Sun May 10 18:36:14 PDT 2009</t>
  </si>
  <si>
    <t>JDDeLa</t>
  </si>
  <si>
    <t xml:space="preserve">and happy mother's </t>
  </si>
  <si>
    <t>Sun May 10 18:36:15 PDT 2009</t>
  </si>
  <si>
    <t>sweetnLLow</t>
  </si>
  <si>
    <t>this picture makes me laugh  http://bit.ly/RUbVu</t>
  </si>
  <si>
    <t>sarahhlynne</t>
  </si>
  <si>
    <t>@xoalysajonas12 you can't ): that angers me.  but thanks, you too! hah  &amp;lt;3</t>
  </si>
  <si>
    <t xml:space="preserve">@Chloebeetle my grandma lived to be 103..i credit real food (mostly grown by her) and a fabulous attitude. </t>
  </si>
  <si>
    <t>Sun May 10 18:36:16 PDT 2009</t>
  </si>
  <si>
    <t>I'm persistent if nothing else!!    SWBL demo - M5</t>
  </si>
  <si>
    <t xml:space="preserve">WOOP! Star Trek at 10:30! DON'T Spoil it for me </t>
  </si>
  <si>
    <t>Sun May 10 18:36:17 PDT 2009</t>
  </si>
  <si>
    <t xml:space="preserve">@funkatron They'll enslave their men you know. </t>
  </si>
  <si>
    <t xml:space="preserve">@DavidArchie have funnn in another country!!! </t>
  </si>
  <si>
    <t>MrsUncles</t>
  </si>
  <si>
    <t xml:space="preserve">Now iï¿½m a lvl 60 gnom  thatï¿½s so great </t>
  </si>
  <si>
    <t xml:space="preserve">Watching @RobPattinson_ in Twilight w/ my Love! </t>
  </si>
  <si>
    <t>Sun May 10 18:36:18 PDT 2009</t>
  </si>
  <si>
    <t>fressshies</t>
  </si>
  <si>
    <t xml:space="preserve">@sharks12rw hey, i just tweeted you a hat trick!  </t>
  </si>
  <si>
    <t>meg45637</t>
  </si>
  <si>
    <t xml:space="preserve">DQ ice cream cake...yummy!!! </t>
  </si>
  <si>
    <t xml:space="preserve">@AndreaHGal Allergies acting up, doing OK overall </t>
  </si>
  <si>
    <t xml:space="preserve">@slangel1 and that is when you pop in a quiet dvd... </t>
  </si>
  <si>
    <t xml:space="preserve">@aundicamille Good luck tomorrow Aundi!! I'll be praying the interview goes well!! </t>
  </si>
  <si>
    <t xml:space="preserve">3 days of work this week, Indesign course Thurs &amp;amp; Fri </t>
  </si>
  <si>
    <t>Sun May 10 18:36:19 PDT 2009</t>
  </si>
  <si>
    <t>bmcbrittany</t>
  </si>
  <si>
    <t xml:space="preserve">Hot pocket for dinner... Again. Watching keeping up tonight </t>
  </si>
  <si>
    <t xml:space="preserve">@jeremythegeek: calll you what i want sir, you are now buttercup hw do you like that </t>
  </si>
  <si>
    <t xml:space="preserve">@MariahCarey you looked really pretty when you arrived in LAX. </t>
  </si>
  <si>
    <t xml:space="preserve">Had a great weekend with her hubby.....I wish it would never end </t>
  </si>
  <si>
    <t>Sun May 10 18:36:21 PDT 2009</t>
  </si>
  <si>
    <t>JillianElizabth</t>
  </si>
  <si>
    <t xml:space="preserve">@jordynj so exciting! i'll be looking for you in the tabs </t>
  </si>
  <si>
    <t xml:space="preserve">i'm not dsrunk im just tipsy </t>
  </si>
  <si>
    <t>Sun May 10 18:36:23 PDT 2009</t>
  </si>
  <si>
    <t>TiffanyAshton</t>
  </si>
  <si>
    <t xml:space="preserve">Totally exhausted but spending time with Tiff!!!! </t>
  </si>
  <si>
    <t>Sun May 10 18:36:22 PDT 2009</t>
  </si>
  <si>
    <t>CTownLegend</t>
  </si>
  <si>
    <t xml:space="preserve">whatttttttttttt... a weekend </t>
  </si>
  <si>
    <t xml:space="preserve">@redrummiss Neither can I </t>
  </si>
  <si>
    <t>lalalalalajilll</t>
  </si>
  <si>
    <t xml:space="preserve">i met Jimmy Fallon today [at exit the king]  and hes soooo nice </t>
  </si>
  <si>
    <t xml:space="preserve">Best Mother's Day ever </t>
  </si>
  <si>
    <t xml:space="preserve">You girls crack me up </t>
  </si>
  <si>
    <t>Jillianne421</t>
  </si>
  <si>
    <t xml:space="preserve">Tiffy has a conference in California in July ... she will be packing me in her carry on </t>
  </si>
  <si>
    <t>Sun May 10 18:36:24 PDT 2009</t>
  </si>
  <si>
    <t xml:space="preserve">@Jonasbrothers :O ! just 10 days left guys *-*   -isi from Chile. </t>
  </si>
  <si>
    <t>kalynochka</t>
  </si>
  <si>
    <t xml:space="preserve">@UkieVera keep on truckin!  You'll be done soon  </t>
  </si>
  <si>
    <t xml:space="preserve">@4evaurgirl you probably should! i def would! haha </t>
  </si>
  <si>
    <t>WONDRFUL mom's day-Took much needed nap, got  pampered &amp;amp; Kindle 2 (Thnx @DavinciDeb for the info on it-hubby must have read your posts  )</t>
  </si>
  <si>
    <t>@DurrtyB yeah!  i &amp;lt;3 him.</t>
  </si>
  <si>
    <t xml:space="preserve">just ate... yummmm....     wassup lamb fam?? </t>
  </si>
  <si>
    <t>Sun May 10 18:36:26 PDT 2009</t>
  </si>
  <si>
    <t>tcollingsworth</t>
  </si>
  <si>
    <t xml:space="preserve">Ran errands with jordan all afternoon. I still need to find some shoes to go with my new dress for tomorrow. </t>
  </si>
  <si>
    <t>i8waffles</t>
  </si>
  <si>
    <t xml:space="preserve">@KristaVolpe What's wrong Kristin?  *I responded* </t>
  </si>
  <si>
    <t>@Fadorakid thanks love  I wish my webcam reflection wasnt in there. i have to try to edit that out somehow. my facebook pic is cooler.</t>
  </si>
  <si>
    <t>Sun May 10 18:40:54 PDT 2009</t>
  </si>
  <si>
    <t>This coming week (May 15th) Angels and Demons is going to be released in theaters and I'm so excited to watch it  Gotta Luv Tom Hanks !!!!</t>
  </si>
  <si>
    <t>Sun May 10 18:40:55 PDT 2009</t>
  </si>
  <si>
    <t xml:space="preserve">@cheesivore Yeah, it doesn't all have to be aural. Good to mix things up with short written pieces and pictures, etc. too. </t>
  </si>
  <si>
    <t xml:space="preserve">@napstheproducer ahhhh rum cake yum </t>
  </si>
  <si>
    <t xml:space="preserve">@mrsmeganc...and him going home to basically live the life we shared together for 4 years in our home. i dunno prolly being overdramatic </t>
  </si>
  <si>
    <t xml:space="preserve">watching a show called &amp;quot;Angels &amp;amp; Demons Decoded.&amp;quot; Very interesting.  Comparing the book/movie with history. </t>
  </si>
  <si>
    <t xml:space="preserve">@xMeganBrittanyx  Hope you had a blast at prom </t>
  </si>
  <si>
    <t>@austincarlile aw thats exciting! I wouldnt mind you &amp;amp; Jaxin moving back to Ohio though!  Hope all is well xoxo</t>
  </si>
  <si>
    <t>mileybeyer</t>
  </si>
  <si>
    <t xml:space="preserve">i am watching tv eating pizza and texting my friends in mo-town at my aunts pad. </t>
  </si>
  <si>
    <t>Sun May 10 18:40:57 PDT 2009</t>
  </si>
  <si>
    <t xml:space="preserve">@aplusk o.....k.... That looks like a really wierd show :S.... I can't watch a show without plot lines </t>
  </si>
  <si>
    <t xml:space="preserve">is eating mommy-made mac &amp;amp; cheese! The best kind. </t>
  </si>
  <si>
    <t xml:space="preserve">Ehkk im going to go get ice cream </t>
  </si>
  <si>
    <t xml:space="preserve">Breakin shit... It's what I do best </t>
  </si>
  <si>
    <t xml:space="preserve">@mfubib - The conversation went downhill from there, my friend!!! </t>
  </si>
  <si>
    <t>Sun May 10 18:40:58 PDT 2009</t>
  </si>
  <si>
    <t xml:space="preserve">@Missyshianne got him on blast </t>
  </si>
  <si>
    <t xml:space="preserve">@iamjonathancook I just found my Underdog Alma Mater CD, I'm a pretty happy girl. Hahah </t>
  </si>
  <si>
    <t>@turkoizdog thanks youuzzz!!  even though i've had it for like a week... lawl</t>
  </si>
  <si>
    <t>myzzbaybieCAKES</t>
  </si>
  <si>
    <t>sitting @ home dying my hair. while the dye is settling in, my mom is givin me a pedicure  finally after months with ugly toes n bad roots</t>
  </si>
  <si>
    <t>Sun May 10 18:41:00 PDT 2009</t>
  </si>
  <si>
    <t xml:space="preserve">@gabiroba Hehe, have you tried watching that Brazilian talkshow with the fat guy with glasses? Always sends me right to sleep! </t>
  </si>
  <si>
    <t>@avabremen hahaha I stalk you...you stalk celebs...its the circle of life  lol</t>
  </si>
  <si>
    <t>Sun May 10 18:41:02 PDT 2009</t>
  </si>
  <si>
    <t>@Stewart__ omg you've caught the cycling bug  Hope you had the lycra on lol</t>
  </si>
  <si>
    <t>DixieDeane</t>
  </si>
  <si>
    <t>@GrahamM23 awesome  maybe. mikey would probably appreciate coke zero cans, since hes turned on my that sort of thing lol</t>
  </si>
  <si>
    <t>hallelujaahhx</t>
  </si>
  <si>
    <t xml:space="preserve">The countdown begins. </t>
  </si>
  <si>
    <t>Sun May 10 18:41:01 PDT 2009</t>
  </si>
  <si>
    <t xml:space="preserve">@niffer09 it was a great day. no kids fighting..don't know about tomorrow..i'm sure they will have to let it all out. </t>
  </si>
  <si>
    <t>AbiRobles</t>
  </si>
  <si>
    <t>Finnaly got my snickers sonic blast  it is delicous.</t>
  </si>
  <si>
    <t>d3siibo0</t>
  </si>
  <si>
    <t xml:space="preserve">alright twitterverse...going to meet the cheif </t>
  </si>
  <si>
    <t xml:space="preserve">Now I find who I aam.. There no way to hold it in No more hiding who I wanna be.. This is mee </t>
  </si>
  <si>
    <t>ailsabmusic</t>
  </si>
  <si>
    <t xml:space="preserve">@Rochellewiseman hope your having a nice time  i cant sleep too excited to see you on tour on 5th june in oxford on ma birthday!  </t>
  </si>
  <si>
    <t xml:space="preserve">Aih, good morning and hv fun!!! today is monday </t>
  </si>
  <si>
    <t>MARiA_iSAMAZiNG</t>
  </si>
  <si>
    <t>my aim weemee looks just like me  lol</t>
  </si>
  <si>
    <t>Sun May 10 18:41:04 PDT 2009</t>
  </si>
  <si>
    <t>kateyoung101</t>
  </si>
  <si>
    <t xml:space="preserve">studying for bio , and wishing my mommy a happy mothers day </t>
  </si>
  <si>
    <t>@HappyCassie I SEE MY NAME!!!!!!  &amp;lt;3333</t>
  </si>
  <si>
    <t>USCG</t>
  </si>
  <si>
    <t xml:space="preserve">@VFZEEZ Understood... not what I would consider a good time... </t>
  </si>
  <si>
    <t xml:space="preserve">@EMHDesign @TazPrincess woo hoo! </t>
  </si>
  <si>
    <t>DataAndrd</t>
  </si>
  <si>
    <t>Sun May 10 18:41:05 PDT 2009</t>
  </si>
  <si>
    <t>AshleyLynn1994</t>
  </si>
  <si>
    <t xml:space="preserve">nm. just hangin at the house. </t>
  </si>
  <si>
    <t xml:space="preserve">@datalore_tv Finished watching  Great piece </t>
  </si>
  <si>
    <t>Oh dear sweet humor...I remember theses Justice Friends. Wow, ow, it pains me  I love Dexter's Laboratory.</t>
  </si>
  <si>
    <t>Sun May 10 18:41:06 PDT 2009</t>
  </si>
  <si>
    <t xml:space="preserve">@jamessime why, why I have to study for my finals? I would have loved to come to the event </t>
  </si>
  <si>
    <t>Andy_B_Clarkson</t>
  </si>
  <si>
    <t xml:space="preserve">@verpabunny hey Kelly, nice to meet you the other night, now I can put a face to the tweets! </t>
  </si>
  <si>
    <t>Sun May 10 18:41:07 PDT 2009</t>
  </si>
  <si>
    <t xml:space="preserve">@galoera I'm in 97 degree weather drinking red. Suck it up!!! </t>
  </si>
  <si>
    <t xml:space="preserve">Ya hear that @fdhbstephanie, @JessicaGottlieb is on Dr. Phil tomorrow - U must DVR so we can talk later </t>
  </si>
  <si>
    <t>I LOVE my new nailist  She really knows my taste!! I'm lovingggggg it!!! http://twitpic.com/4yi3z</t>
  </si>
  <si>
    <t xml:space="preserve">@UrbanDecorSue thanks for the tweets and look forward to sharing our passion in eco friendly </t>
  </si>
  <si>
    <t xml:space="preserve">@goldenplanet13 hahaha..BAM BAM BAM we are so weird when were together i love it tho </t>
  </si>
  <si>
    <t xml:space="preserve">watching Horton Hears A Who w/ my honey.. big smiles, all around  </t>
  </si>
  <si>
    <t xml:space="preserve">@jeremywright LOL i'm my own kind of crazy, for sure, and working at WF is drama. but there's def a crazy-starvey phase. on that mess. </t>
  </si>
  <si>
    <t>natuhleeee</t>
  </si>
  <si>
    <t xml:space="preserve">@frisch_sticks shweet!!! i wish i was going :] your a lucky person </t>
  </si>
  <si>
    <t xml:space="preserve">@61OH  it is you will be one after you see it </t>
  </si>
  <si>
    <t>@amyjackson10 Thanks hun....its one of my favs  xxxx</t>
  </si>
  <si>
    <t>Sun May 10 18:41:09 PDT 2009</t>
  </si>
  <si>
    <t>@jetset_amelia arigato! it was tiring, but was a lot of fun  I hope you had a great time in Okinawa!!</t>
  </si>
  <si>
    <t xml:space="preserve">@SandiHockeyMom I bet. I've heard she's pretty funny anyway in real life. </t>
  </si>
  <si>
    <t>@noooaahsark @jacklynmf ahahha  noah you are gross -_-</t>
  </si>
  <si>
    <t>@jolieodell You made me smile. U hardly looked at @garyvee!  You have a v good face for video, but u shuld concentrate on the interviewee.</t>
  </si>
  <si>
    <t xml:space="preserve">trï¿½s fatiguï¿½. good night </t>
  </si>
  <si>
    <t>JoelleMarie7</t>
  </si>
  <si>
    <t xml:space="preserve">http://bit.ly/7c0ya  --&amp;gt; my facebook, add me if you have one </t>
  </si>
  <si>
    <t xml:space="preserve">@aedrian_shaene okay rub it again why don't you </t>
  </si>
  <si>
    <t>beccahicklen</t>
  </si>
  <si>
    <t>Studying the endocrine system. My cartoons to help me remember    http://twitpic.com/4yi49</t>
  </si>
  <si>
    <t>Sun May 10 18:41:11 PDT 2009</t>
  </si>
  <si>
    <t>whydoyouwork</t>
  </si>
  <si>
    <t xml:space="preserve">@prokopow Thank you... I look like a serial murderer from 1970... It goes over well </t>
  </si>
  <si>
    <t>Driving home  thank god!</t>
  </si>
  <si>
    <t xml:space="preserve">@Joanmarie It is when my hair grows about 1/4&amp;quot; a week. </t>
  </si>
  <si>
    <t xml:space="preserve">@BrianaLBarker follow your diet, there should be no more eating with the family, you gotta make your own food </t>
  </si>
  <si>
    <t xml:space="preserve">@Phoena I like it. if they go all religious on me, then surely I can as well: &amp;quot;I will channel the powers of universe onto you as well.&amp;quot; </t>
  </si>
  <si>
    <t>mizmaggieb</t>
  </si>
  <si>
    <t xml:space="preserve">@apetr Sorry, sweetie - but it was so good, had to share! BTW, when can u come reupholster *my* sofa?! </t>
  </si>
  <si>
    <t>@darrenmonroe give your beautiful INTELLIGENT wife big hugs from little ol' me!!  love U all-your mom sure raised you well-how blessed!</t>
  </si>
  <si>
    <t>@luvtwilight740 you make me smile  lmao!</t>
  </si>
  <si>
    <t>Sun May 10 18:41:14 PDT 2009</t>
  </si>
  <si>
    <t>HatchJon</t>
  </si>
  <si>
    <t xml:space="preserve">Just watered the plants...ready to wind down with buzzie and kick off a great week tomorrow!!! </t>
  </si>
  <si>
    <t>Sun May 10 18:41:15 PDT 2009</t>
  </si>
  <si>
    <t>jazzyrizzle</t>
  </si>
  <si>
    <t>Sun May 10 18:41:16 PDT 2009</t>
  </si>
  <si>
    <t>KaseyThomas</t>
  </si>
  <si>
    <t xml:space="preserve">Going to watch Desparate Houswives and  Brother's and Sisters </t>
  </si>
  <si>
    <t>Sun May 10 18:41:18 PDT 2009</t>
  </si>
  <si>
    <t xml:space="preserve">@JFilms RE: so the thugs know whats coming at them </t>
  </si>
  <si>
    <t>rogercharlie</t>
  </si>
  <si>
    <t xml:space="preserve">perfect rainy spring evening in denver. after today's hike, feel like im back in flag </t>
  </si>
  <si>
    <t>Vythonvex</t>
  </si>
  <si>
    <t xml:space="preserve">Babies are cute...when they aren't yours and you give them back. </t>
  </si>
  <si>
    <t>smileysavannah</t>
  </si>
  <si>
    <t xml:space="preserve">happy mothers day, i love you mom </t>
  </si>
  <si>
    <t>ohboyseptember</t>
  </si>
  <si>
    <t>sleeeep has arrived,  not looking forward to tomorrow.</t>
  </si>
  <si>
    <t>MTtheGreat</t>
  </si>
  <si>
    <t xml:space="preserve">Just talked my moms!!! Gotta love Lavencia </t>
  </si>
  <si>
    <t>rachelkoptis</t>
  </si>
  <si>
    <t xml:space="preserve">had a great Mother's Day!  Very relaxing </t>
  </si>
  <si>
    <t>Hmm..I love drivinq the whoop whoop  :; but I hate back seat driverss!</t>
  </si>
  <si>
    <t>Miss_BLove</t>
  </si>
  <si>
    <t xml:space="preserve">@Jeremy805 ya me too. &amp;lt;3 MOM...but uuhhhmmm, not doing too too much, just takin' it easy...we should get tatt's soon, are you down?? </t>
  </si>
  <si>
    <t>amanda_nan</t>
  </si>
  <si>
    <t xml:space="preserve">http://twitpic.com/4yi4t - Still breezy out. She loves it. Me 2 </t>
  </si>
  <si>
    <t xml:space="preserve">Whoa whatta landing- hello sunny san diego </t>
  </si>
  <si>
    <t>@thomasfiss i loveee taking nappss tooo!!! especially after schooll!!!!  i lovvvveee u thomassss &amp;lt;3333 ur soo beautifull!! LMAOOO!</t>
  </si>
  <si>
    <t>Sun May 10 18:41:21 PDT 2009</t>
  </si>
  <si>
    <t xml:space="preserve">Someone tell me a joke! i need a LOL for the show! </t>
  </si>
  <si>
    <t>dangerousbeans</t>
  </si>
  <si>
    <t>Woooo finished essay, report, group report and everything. References, proofing and printing in the morning  Bed now.</t>
  </si>
  <si>
    <t>eh eh, gue pake kemeja lho hari ini *rapih bos*  #pentingbangetdotcom</t>
  </si>
  <si>
    <t>Andrewzors</t>
  </si>
  <si>
    <t xml:space="preserve">Mad good </t>
  </si>
  <si>
    <t>Sun May 10 18:41:22 PDT 2009</t>
  </si>
  <si>
    <t xml:space="preserve">@bikeguy59 add a game in Australia for @TheKZA to the locations where the Red Wings should play one day </t>
  </si>
  <si>
    <t xml:space="preserve">i dont know if joan will win, but hers will be more fun </t>
  </si>
  <si>
    <t>PauLoflo</t>
  </si>
  <si>
    <t xml:space="preserve">hello to my new church </t>
  </si>
  <si>
    <t>derekensign</t>
  </si>
  <si>
    <t xml:space="preserve">hangin out at home with the parents </t>
  </si>
  <si>
    <t>Adirondacks</t>
  </si>
  <si>
    <t xml:space="preserve">Heater lit right up, generator started without a problem, water tank is filled! Snug in the cabin and reading a great book. </t>
  </si>
  <si>
    <t>fudgey</t>
  </si>
  <si>
    <t xml:space="preserve">is in Starbucks, enjoying a hot grande caramel machiatto with affogato. </t>
  </si>
  <si>
    <t>Sun May 10 18:41:23 PDT 2009</t>
  </si>
  <si>
    <t xml:space="preserve">@galaxystar2 I need coupon lessons this summer </t>
  </si>
  <si>
    <t>alexkrughoff</t>
  </si>
  <si>
    <t xml:space="preserve">just found his wallet after having it go missing for three days </t>
  </si>
  <si>
    <t>LP_aka_COCO</t>
  </si>
  <si>
    <t xml:space="preserve">@souljaboytellem @hrd2lv and LP in NYC. Midtown </t>
  </si>
  <si>
    <t>hrstevens2</t>
  </si>
  <si>
    <t xml:space="preserve">At least he called </t>
  </si>
  <si>
    <t>shinils</t>
  </si>
  <si>
    <t xml:space="preserve">Wishing all the Mommies a very Happy Mother's Day. As far as I am concerned, everyday is (my) Mother's Day. </t>
  </si>
  <si>
    <t xml:space="preserve">Yay! Already had a game on my itouch </t>
  </si>
  <si>
    <t xml:space="preserve">@david_henrie star trek was a niceeee ass movie! loved lorenzo lol. going to see it again this weekend </t>
  </si>
  <si>
    <t>Sun May 10 18:45:55 PDT 2009</t>
  </si>
  <si>
    <t xml:space="preserve">@dinuks glad to help!  great! let us know if you have any questions. </t>
  </si>
  <si>
    <t>Sun May 10 18:45:56 PDT 2009</t>
  </si>
  <si>
    <t>@moosep No worries. I didn't take it as a harse comment.  Sorry you've had a rough day.</t>
  </si>
  <si>
    <t>_supyah</t>
  </si>
  <si>
    <t>#leg ; japanese culture thingy  with mr harrison. LOOL awesome.</t>
  </si>
  <si>
    <t>Sun May 10 18:45:57 PDT 2009</t>
  </si>
  <si>
    <t xml:space="preserve">I'd listen cozz i Knooww </t>
  </si>
  <si>
    <t>PrincessMeish</t>
  </si>
  <si>
    <t>studying and watching KUWTK   @KimKardashian  thanks KIM! &amp;lt;3 I love yall!</t>
  </si>
  <si>
    <t>dudymas</t>
  </si>
  <si>
    <t xml:space="preserve">@Nycteris windex has so little ammonia, you'll hardly notice. And even if no UV reaction occurs, just having a spectral analysis is cool. </t>
  </si>
  <si>
    <t xml:space="preserve">Tell everybody u know to follow me @DanggitsDevin  &amp;lt;----- </t>
  </si>
  <si>
    <t>ellalaverne</t>
  </si>
  <si>
    <t xml:space="preserve">@taviascott what's up, twavia </t>
  </si>
  <si>
    <t xml:space="preserve">@YoPzelInsWriter No worries. That's what we're here for to help each other. You help with writing, I'll help with therapy. </t>
  </si>
  <si>
    <t>kkingeryy</t>
  </si>
  <si>
    <t xml:space="preserve">Had the best weekend </t>
  </si>
  <si>
    <t>Sun May 10 18:45:59 PDT 2009</t>
  </si>
  <si>
    <t xml:space="preserve">love that song!! let the week begin!! </t>
  </si>
  <si>
    <t>ajornlin</t>
  </si>
  <si>
    <t xml:space="preserve">@tdzarling Aw, shucks.  Thanks.  </t>
  </si>
  <si>
    <t>@SongzYuuup check out my remix to i need a girl   http://bit.ly/53vOj</t>
  </si>
  <si>
    <t>@kourtnie  awesome!!! Hope to see you there!</t>
  </si>
  <si>
    <t>Sun May 10 18:46:00 PDT 2009</t>
  </si>
  <si>
    <t>drawing a picture... because i'm bored... i hope i can draw this picture, it would be so sickkkk!  wish me luck!</t>
  </si>
  <si>
    <t>Lady gaga is fucking amazing  she played with her foot! Haha. Blasting music! She grabs her crotch a lot..</t>
  </si>
  <si>
    <t>Sun May 10 18:46:01 PDT 2009</t>
  </si>
  <si>
    <t>MissKT88</t>
  </si>
  <si>
    <t>My old tyme photos I took today  hehe! http://bit.ly/e9MFk</t>
  </si>
  <si>
    <t>DTITS</t>
  </si>
  <si>
    <t xml:space="preserve">painting my feet </t>
  </si>
  <si>
    <t>Sun May 10 18:46:02 PDT 2009</t>
  </si>
  <si>
    <t>ShezFierce</t>
  </si>
  <si>
    <t xml:space="preserve">@DJJAZZYJOYCE lol i am but den wat?? </t>
  </si>
  <si>
    <t>mjaseattle</t>
  </si>
  <si>
    <t xml:space="preserve">Beer please </t>
  </si>
  <si>
    <t>Sun May 10 18:46:03 PDT 2009</t>
  </si>
  <si>
    <t xml:space="preserve">@ashleygoldberg Looks very cozy - love all the natural light. </t>
  </si>
  <si>
    <t>Sun May 10 18:46:04 PDT 2009</t>
  </si>
  <si>
    <t>PangsOfSilence</t>
  </si>
  <si>
    <t xml:space="preserve">Quite tired. Good day overall. Bike ride w/ @allie_moloney didn't happen due to yoga complications. James Bond, mud pie happened though. </t>
  </si>
  <si>
    <t xml:space="preserve">@sandieb321  Nice to have some time to yourself, Can you get a noisy typewriter,so it keeps em awake lol </t>
  </si>
  <si>
    <t xml:space="preserve">Watching Valkyrie now. Not bad for a start. </t>
  </si>
  <si>
    <t>roanne</t>
  </si>
  <si>
    <t xml:space="preserve">just stepped out...fresh out tha shower </t>
  </si>
  <si>
    <t>micha11ela</t>
  </si>
  <si>
    <t xml:space="preserve">watching madagascar with my monkey </t>
  </si>
  <si>
    <t>Ddubsinkedlady</t>
  </si>
  <si>
    <t xml:space="preserve">Although, a whale by any other name is just a whale </t>
  </si>
  <si>
    <t>austinalaska</t>
  </si>
  <si>
    <t>Add me on stickam for live shows!  stickam.com/austttin</t>
  </si>
  <si>
    <t xml:space="preserve">is eating brownies. </t>
  </si>
  <si>
    <t>stevenma</t>
  </si>
  <si>
    <t xml:space="preserve">@melissadba seriously, when I wrote that, other than giving the baby a bath I'd just sat down from it!  Think I did a good job.. (IMHO) </t>
  </si>
  <si>
    <t>Sun May 10 18:46:07 PDT 2009</t>
  </si>
  <si>
    <t xml:space="preserve">OK, new version of Insult-O-Matic (http://is.gd/yG90) submitted with new name and graphics. Not going to reveal the name till it's active </t>
  </si>
  <si>
    <t>loveelindsey</t>
  </si>
  <si>
    <t xml:space="preserve">everything is starting to fall into place, busy week coming up ugh and cousins grad! </t>
  </si>
  <si>
    <t>SaviePallango</t>
  </si>
  <si>
    <t>@ Alkaline Trio concert. They sound really good!  http://twitpic.com/4yigs</t>
  </si>
  <si>
    <t>@mfubib - The conversation went downhill from there, my friend!!!  (via @Tomas57) &amp;lt;- it certainly did!!!</t>
  </si>
  <si>
    <t>Watching the finale of Celebrity Apprentice. I want Joan to win!  @JoanRivers___ #apprentice</t>
  </si>
  <si>
    <t>walked in the door to find &amp;quot;Twilight&amp;quot; playing for the 87th time. regardless, happy to be home   call your momma!</t>
  </si>
  <si>
    <t xml:space="preserve">I can't live without it </t>
  </si>
  <si>
    <t>carrieann</t>
  </si>
  <si>
    <t xml:space="preserve">@decrom Welcome to the fun </t>
  </si>
  <si>
    <t xml:space="preserve">#FamilyGuy - every conspiracy theorists favorite cartoon </t>
  </si>
  <si>
    <t>Sun May 10 18:46:11 PDT 2009</t>
  </si>
  <si>
    <t>@pdurham Yeah, its still worth finding.  Especially if you can find the Drive-In Cult Classics vol 2 version.</t>
  </si>
  <si>
    <t xml:space="preserve">oh-em-gee!!! joanrivers___ the fact that ann-ME said you need to die makes me want to kick her in her ugly face!! &amp;lt;3 love you!! </t>
  </si>
  <si>
    <t>KaosCarlo</t>
  </si>
  <si>
    <t xml:space="preserve">@adeaters Nice chatting with you today... </t>
  </si>
  <si>
    <t xml:space="preserve">@candysnap absolutely! but we'll need some local help here too. </t>
  </si>
  <si>
    <t>@nastytaiboogy Free stuff is good stuff.. i like your philosophy  haha</t>
  </si>
  <si>
    <t>Sun May 10 18:46:12 PDT 2009</t>
  </si>
  <si>
    <t>@CharlesWBrown oh ok then ;) hope to have a chance to talk to you guys before the show  see you later then!</t>
  </si>
  <si>
    <t>shortygal</t>
  </si>
  <si>
    <t xml:space="preserve">@ProteinShake Thank you! </t>
  </si>
  <si>
    <t xml:space="preserve">@karleigh are you all going to put spoiler alerts on world tour stuff on jbf this summer?? i would love ya if you did </t>
  </si>
  <si>
    <t xml:space="preserve">@missdestructo I like pretty things. </t>
  </si>
  <si>
    <t>Sun May 10 18:46:13 PDT 2009</t>
  </si>
  <si>
    <t>@iHugoF Wow! So you ARE a hardcore trekkie geek!  Well, it sure beats being a Star Wars fanatic... ;)</t>
  </si>
  <si>
    <t>aww aiki gave us shot glasses  sooo nice</t>
  </si>
  <si>
    <t xml:space="preserve">@Maxxie1129 you should watch it! Its funny. </t>
  </si>
  <si>
    <t>michelleone7</t>
  </si>
  <si>
    <t xml:space="preserve">Hey, there why are u following me????????? Just wondering    </t>
  </si>
  <si>
    <t xml:space="preserve">Happy Mother's Day all you moms! Hubby is off to work and I'm going to work out and then veg with a mindless movie. </t>
  </si>
  <si>
    <t xml:space="preserve">@jenluit thanks! i really appreciate the feedback. i'll be submitting at least 2 a week so keep checking back for more if you like. </t>
  </si>
  <si>
    <t xml:space="preserve">@legallyblond518 i know  want me 2 follow u 2? </t>
  </si>
  <si>
    <t>AndreaHoltheuer</t>
  </si>
  <si>
    <t xml:space="preserve">I hope every mom had a great mother's day! I had a fantastic time today swimming, cooking and laughing with my family </t>
  </si>
  <si>
    <t>raineelpaco</t>
  </si>
  <si>
    <t>watched the curious case of benjamin button. such a strange, yet beautiful film  well done.</t>
  </si>
  <si>
    <t>stevenwex</t>
  </si>
  <si>
    <t xml:space="preserve">Way too full, a chinese restaurant has screwed me over once again </t>
  </si>
  <si>
    <t>alexisAtrophy</t>
  </si>
  <si>
    <t xml:space="preserve">Punching bags are my new best friend </t>
  </si>
  <si>
    <t xml:space="preserve">bed, bath, and beyond is the coolest store EVER!! i don't know why i never came here before. i'm in heaven!! haha </t>
  </si>
  <si>
    <t>MissLaurenDavis</t>
  </si>
  <si>
    <t>is totally done with her slideshow for school!  Of course, after the computer crashed 12 times...</t>
  </si>
  <si>
    <t>Harlequin073</t>
  </si>
  <si>
    <t>likes rice.    gimme!</t>
  </si>
  <si>
    <t>Sun May 10 18:46:17 PDT 2009</t>
  </si>
  <si>
    <t xml:space="preserve">happy happy to me.. tnx beefee for the cake.. </t>
  </si>
  <si>
    <t>cdny</t>
  </si>
  <si>
    <t xml:space="preserve">@JonBurg I don't think that's an exclusive issue relegated to twitter. Think &amp;quot;Joey&amp;quot; vs. &amp;quot;Friends&amp;quot; </t>
  </si>
  <si>
    <t>Jess_MillerTime</t>
  </si>
  <si>
    <t xml:space="preserve">looks like i have another vaca spot @seagrove beach </t>
  </si>
  <si>
    <t>stefaniegray2</t>
  </si>
  <si>
    <t xml:space="preserve">Had a great Mother's Day  </t>
  </si>
  <si>
    <t>rachelmindlin</t>
  </si>
  <si>
    <t xml:space="preserve">Home from a lovely graduation weekend at Duke.. Congrats scottie </t>
  </si>
  <si>
    <t>@southrngirlygrl OH bless you   Now I have time to practice so I can woop you</t>
  </si>
  <si>
    <t>MimiNow</t>
  </si>
  <si>
    <t xml:space="preserve">@Ms_Andrews: This will be the first time I use the kc line and I'm excited to try it!  Will definately followup with a review </t>
  </si>
  <si>
    <t>in a random skype call with @unwordedletterr, @heatlopez, &amp;amp; @shadow4795!  &amp;lt;3</t>
  </si>
  <si>
    <t>BreeLuvParamore</t>
  </si>
  <si>
    <t>Wondering if i'll get my InMed letter on Wednesday  and this lil dog keeps tryna hump me haha not something im enjoying ...gheez thumper</t>
  </si>
  <si>
    <t>lizlord</t>
  </si>
  <si>
    <t xml:space="preserve">Fun fact: apparently some of my Swiss relatives got to be in a Bond film! If you see a polka band at a Swiss ski resort, that's them. </t>
  </si>
  <si>
    <t>Sun May 10 18:46:21 PDT 2009</t>
  </si>
  <si>
    <t xml:space="preserve">@SimplyStar BOOOO!!! Still have hiccups?? </t>
  </si>
  <si>
    <t>@Lyricist_Juice I'm here..  yo yo. How was yur mommy dayy?</t>
  </si>
  <si>
    <t xml:space="preserve">@Sweetnote THANKS Girl - backatcha!!  I hope you're not coming down with the swine flu. </t>
  </si>
  <si>
    <t>I just realized that I am happy about it, because I have less than 2 months left until I start back in SEPTEMBER!   Europe is to blame )</t>
  </si>
  <si>
    <t>Sun May 10 18:46:22 PDT 2009</t>
  </si>
  <si>
    <t xml:space="preserve">@Zeolit Contact me as soon as you can, 'kay?  </t>
  </si>
  <si>
    <t>Sun May 10 18:46:23 PDT 2009</t>
  </si>
  <si>
    <t>CrimMjr</t>
  </si>
  <si>
    <t>@wtexassweetie: sounds like bull sh*t to me... Maybe don't go there anymore until they're REALLY there 4 him.    brandi</t>
  </si>
  <si>
    <t xml:space="preserve">It's cold in Sï¿½o Paulo! Well, at least for our standards </t>
  </si>
  <si>
    <t>xokay16</t>
  </si>
  <si>
    <t xml:space="preserve">Being mom for a day was so tiring! The couch calls me </t>
  </si>
  <si>
    <t>nezi_s</t>
  </si>
  <si>
    <t xml:space="preserve">just playing with my twitter...  </t>
  </si>
  <si>
    <t xml:space="preserve">@JCookOnline awe of course! haha. let me try to get it... or just attack all of ftsk's twitters until they post a pic haha </t>
  </si>
  <si>
    <t xml:space="preserve">@Graciep00 Ohh, yeahh that's what I figured. I just thought the robbery was so random regarding the divorce lmaoo. Thanks </t>
  </si>
  <si>
    <t>penpen09</t>
  </si>
  <si>
    <t xml:space="preserve">@DavidArchie have a nice sleep and hope you arrive safely here in the philippines. </t>
  </si>
  <si>
    <t xml:space="preserve">More than a blink and more than you think </t>
  </si>
  <si>
    <t xml:space="preserve">I hope all of the mommies had an excellent Mother's Day!  </t>
  </si>
  <si>
    <t>Sun May 10 18:46:27 PDT 2009</t>
  </si>
  <si>
    <t>ChrissyLynne</t>
  </si>
  <si>
    <t xml:space="preserve">bed early so i can cram tomorrow morning...goodnight world! </t>
  </si>
  <si>
    <t>MakitaTwix</t>
  </si>
  <si>
    <t>Good Night and Good Morning My Cool Tweeds!!! Hugs  lolol</t>
  </si>
  <si>
    <t xml:space="preserve">Enjoying some free Joe's BBQ for my birthday! </t>
  </si>
  <si>
    <t xml:space="preserve">To all my followers: You guys are rad  Thanks for following me </t>
  </si>
  <si>
    <t>Sun May 10 18:46:28 PDT 2009</t>
  </si>
  <si>
    <t xml:space="preserve">KEEP FOLLOWING ME GUYS &amp;amp; I WILL DEFO FOLLOW YOU BACK </t>
  </si>
  <si>
    <t xml:space="preserve">http://twitpic.com/4yii7 - I finally finished my Britney page in my scrapbook from the concert! It came out well, I think </t>
  </si>
  <si>
    <t xml:space="preserve">@iamfrances of course </t>
  </si>
  <si>
    <t>Magoo44</t>
  </si>
  <si>
    <t>Happy Mother's day to all. We picketed Saturday---see video at YT ToryMagoo44 and today I had a ***great** day!  Love to all, Tory/Magoo</t>
  </si>
  <si>
    <t>NorthernNancy</t>
  </si>
  <si>
    <t xml:space="preserve">@jhauser   Thank you. I'm happy checked out my blog and photos. </t>
  </si>
  <si>
    <t>hubbabubblesmax</t>
  </si>
  <si>
    <t xml:space="preserve">signed up to be a voulenteer for AIDS walk next sunday </t>
  </si>
  <si>
    <t>Sun May 10 18:51:00 PDT 2009</t>
  </si>
  <si>
    <t>FantasticLoni</t>
  </si>
  <si>
    <t xml:space="preserve">hot cheetos and an icy cold cup of cran-grape juice </t>
  </si>
  <si>
    <t>Sun May 10 18:51:01 PDT 2009</t>
  </si>
  <si>
    <t>thiswebhost</t>
  </si>
  <si>
    <t xml:space="preserve">@JonMichaeli Yep, looks like that should be fine </t>
  </si>
  <si>
    <t>Ray Lamontagne ï¿½ &amp;quot;Let It Be Me&amp;quot; rb@ladypn [If its a friend u need.......kbuech] I already have, ladypn,  ? http://blip.fm/~60l07</t>
  </si>
  <si>
    <t>fonwar</t>
  </si>
  <si>
    <t xml:space="preserve">come visit Fonwar is an unique mobile phone community totally FREE !! </t>
  </si>
  <si>
    <t>Sun May 10 18:51:02 PDT 2009</t>
  </si>
  <si>
    <t>lcwrestling</t>
  </si>
  <si>
    <t>oh, and i messed up the spot.  not modest. just wanted to be clear. modest was great and i look forward to working with him again.</t>
  </si>
  <si>
    <t>ABandeali</t>
  </si>
  <si>
    <t xml:space="preserve">@abbasazher I guess they suck </t>
  </si>
  <si>
    <t>Sun May 10 18:51:03 PDT 2009</t>
  </si>
  <si>
    <t>hela326</t>
  </si>
  <si>
    <t xml:space="preserve">@KelEye well that suxx!! i luv it n they always over cook my meat cus i like it w o ne kind of red in it!!! </t>
  </si>
  <si>
    <t xml:space="preserve">@himynameislexie you are deffently a loser  .  .  . . my loserrrrr </t>
  </si>
  <si>
    <t>@Shelleyroxanne thats good \o/ lol well, mine is good.. i am a college student.. its pretty nice i study languages  and what about you?</t>
  </si>
  <si>
    <t xml:space="preserve">watchin svu w.my other half! </t>
  </si>
  <si>
    <t xml:space="preserve">playin guitar hero with all the cousins!  </t>
  </si>
  <si>
    <t>Karaisawesome</t>
  </si>
  <si>
    <t xml:space="preserve">in @NiKoLeeeeeeee 's lecture </t>
  </si>
  <si>
    <t xml:space="preserve">ready to graduate!  only 4 days left of high school thank god!  than SUMMER!!!  </t>
  </si>
  <si>
    <t xml:space="preserve">@BluePhoenix1 so SNL was good? i really wanted to watch it last night but couldnt convince my elders it was necessary </t>
  </si>
  <si>
    <t xml:space="preserve">this game is so embarrassing!  ready for game 6.....on the upside, i think i saw a canes player say &amp;quot;fuck your mother&amp;quot; to a bruin </t>
  </si>
  <si>
    <t xml:space="preserve">@76birdy76 they where is the link u was talking about? i didnt get it! </t>
  </si>
  <si>
    <t>Sun May 10 18:51:06 PDT 2009</t>
  </si>
  <si>
    <t xml:space="preserve">GEtting tired and ready 4 summer!!!!! </t>
  </si>
  <si>
    <t>GoCubs919</t>
  </si>
  <si>
    <t>i love the cubs  go cubs!</t>
  </si>
  <si>
    <t>lisaswrite</t>
  </si>
  <si>
    <t xml:space="preserve">@TbotTV Hi there, found you through a great twitter-gal, @JanSimpson. Good to &amp;quot;tweet&amp;quot; you. </t>
  </si>
  <si>
    <t>udgums</t>
  </si>
  <si>
    <t xml:space="preserve">@kodilyn when I'm having a baby, you can pounce because although I know a significant amount already..I would LOVE to know more! </t>
  </si>
  <si>
    <t xml:space="preserve">@mzluvbubblez909 your welcome </t>
  </si>
  <si>
    <t>Meaganelly</t>
  </si>
  <si>
    <t xml:space="preserve">Sidekick is Acting Up So Muchh -_- I Want An iPhone! Lol </t>
  </si>
  <si>
    <t>felifellzz</t>
  </si>
  <si>
    <t xml:space="preserve">Troopin it to my cousins crib </t>
  </si>
  <si>
    <t>Sun May 10 18:51:08 PDT 2009</t>
  </si>
  <si>
    <t xml:space="preserve">It was great to be home for the weekend but glad to be goin home tomorrow </t>
  </si>
  <si>
    <t>@billyxyooj http://twitpic.com/4yi95 - cute. your mama's pretty  happy birthday</t>
  </si>
  <si>
    <t>Sun May 10 18:51:09 PDT 2009</t>
  </si>
  <si>
    <t>http://twitpic.com/4yiui -  gooodnight</t>
  </si>
  <si>
    <t>devotional1</t>
  </si>
  <si>
    <t xml:space="preserve">he said he loves me and he misses me. he understands why i won't go back there.  i said we can get together sometime when he wants to. </t>
  </si>
  <si>
    <t>elmosmiles09</t>
  </si>
  <si>
    <t>went to laguna beach &amp;lt;3 got tann and sunburnedd  ahhahaha now doing creative writing : /</t>
  </si>
  <si>
    <t>Sun May 10 18:51:10 PDT 2009</t>
  </si>
  <si>
    <t>namaste80</t>
  </si>
  <si>
    <t xml:space="preserve">alright, did my rewrite of the Frankenstein paper... and now i just have the final for lit and film and computer science.  </t>
  </si>
  <si>
    <t>lauradye</t>
  </si>
  <si>
    <t xml:space="preserve">@AmCrack nope. But throw your own fabulous party instead. </t>
  </si>
  <si>
    <t xml:space="preserve">@jkldesign Hehe, you little retweeter you. And what about your Sunday? How was it!? </t>
  </si>
  <si>
    <t xml:space="preserve">i'm going to Great GrandMa's House </t>
  </si>
  <si>
    <t xml:space="preserve">I'm not sure what came over me but I now have the cleanest bathroom EVER!  </t>
  </si>
  <si>
    <t>TheGabii</t>
  </si>
  <si>
    <t xml:space="preserve">reelax in my home. </t>
  </si>
  <si>
    <t xml:space="preserve">@sorocksteady sweet </t>
  </si>
  <si>
    <t>yay! problem fixed!  lol haha</t>
  </si>
  <si>
    <t>Holdenbanky</t>
  </si>
  <si>
    <t xml:space="preserve">hmmm taking back sunday gets better every day i hear them </t>
  </si>
  <si>
    <t xml:space="preserve">@misscaos WOW! So young! As long as they are happy, it is all good. </t>
  </si>
  <si>
    <t>GaryGutierrez</t>
  </si>
  <si>
    <t xml:space="preserve">I'm sure your niece baked good pastries coz she spent labor, time and love with it. Cool! for Manny P.?? nice one, cool! </t>
  </si>
  <si>
    <t>tessvaughnstump</t>
  </si>
  <si>
    <t xml:space="preserve">@jojoballz [: Have fun today doing Mothers' Day things? lol </t>
  </si>
  <si>
    <t>zooyorkdancr</t>
  </si>
  <si>
    <t xml:space="preserve">watching finale of celebrity apprentice and there r two raccoons the size of texas. now 2 stray cats </t>
  </si>
  <si>
    <t>@youngev I'm glad we are in the network  Pandora is amazing!</t>
  </si>
  <si>
    <t>DCCENTRAL</t>
  </si>
  <si>
    <t xml:space="preserve">Eatinqq PopCORN ! </t>
  </si>
  <si>
    <t>SilentDissident</t>
  </si>
  <si>
    <t xml:space="preserve">Is at Robina losing his Apple Store virginity </t>
  </si>
  <si>
    <t>Sun May 10 18:51:14 PDT 2009</t>
  </si>
  <si>
    <t xml:space="preserve">Sooo i just drank some vodka i forgot how much i hate this stuff it reminds me of some kind of cleanner YUCK but i have a little buz haha </t>
  </si>
  <si>
    <t>kathlynorgeron</t>
  </si>
  <si>
    <t xml:space="preserve">Spec with @laurenmcqueen </t>
  </si>
  <si>
    <t>Vikki_Foster</t>
  </si>
  <si>
    <t xml:space="preserve">@AdamMohammed You're a fatty </t>
  </si>
  <si>
    <t>is otw back to oc after a wonderful weekend in oxnard  t-10 days til maui! #fb</t>
  </si>
  <si>
    <t>@xryan89 I miss you uggs!!  lol</t>
  </si>
  <si>
    <t xml:space="preserve">First time driving into Waterloo.. had a great heart-to-heart with parents </t>
  </si>
  <si>
    <t xml:space="preserve">Today was a nice mothers day </t>
  </si>
  <si>
    <t>carolyn_kissed</t>
  </si>
  <si>
    <t xml:space="preserve">@moonfrye my day has been delightful   and it sounds like you are enjoyin yourself </t>
  </si>
  <si>
    <t>Anakinkyy</t>
  </si>
  <si>
    <t xml:space="preserve">chillaxiiin talking to hoes  especially frank ma skank </t>
  </si>
  <si>
    <t>@musingsfromme Thank you   I hope this is my last redesign for a while.</t>
  </si>
  <si>
    <t>Roxyyybaby</t>
  </si>
  <si>
    <t>going home frm kemah  wid my parentss!! haddd fun wid da familia =D gayy skool tomorroe =/</t>
  </si>
  <si>
    <t xml:space="preserve">@alanmccullough Woo-hoo! Congratulations on your Leo Award for 'The Queen!' Well deserved! </t>
  </si>
  <si>
    <t>Sun May 10 18:51:17 PDT 2009</t>
  </si>
  <si>
    <t>KGM93</t>
  </si>
  <si>
    <t xml:space="preserve">I love Mickey Dean. &amp;quot;When I grow up, I want to work at Target... or the Movie Theatres!&amp;quot; </t>
  </si>
  <si>
    <t>maluzeets</t>
  </si>
  <si>
    <t>allisonmurray</t>
  </si>
  <si>
    <t>How dang cute is my nephew!! Meet jake!! He's 3    http://twitpic.com/4yiuw</t>
  </si>
  <si>
    <t>kyleeann13</t>
  </si>
  <si>
    <t>@tayloregly hey  thanks for the add, whats up</t>
  </si>
  <si>
    <t xml:space="preserve">@bonitaolivia btw, the fam farm is a huge clearing with a massive fire pit. It's fun for playin outdoor games and gettin a little wobly </t>
  </si>
  <si>
    <t xml:space="preserve">@KtDahling I didn't need the link, it is posted on there already, thanks though </t>
  </si>
  <si>
    <t xml:space="preserve">@DonnieWahlberg you're an inspiration </t>
  </si>
  <si>
    <t xml:space="preserve">@lindasmith247 Hmmm ... my son really wants us to get dirt bikes ... so we're selling the boats to get bikes!  </t>
  </si>
  <si>
    <t>sahmed93</t>
  </si>
  <si>
    <t>@hishaamsiddiqi You take reaaaally good shots homie  I love em so much and I just saw the New Port Beach one.. That thing is kickin' !</t>
  </si>
  <si>
    <t>coolranchie</t>
  </si>
  <si>
    <t>@kaylabelam: they'll let you by! i got connections  ...not really lol</t>
  </si>
  <si>
    <t xml:space="preserve">According to this site, at 3mph, a 2hr walk burns 950Calories (http://bit.ly/12kDhT .  That means I get an ok dinner </t>
  </si>
  <si>
    <t>Sun May 10 18:51:19 PDT 2009</t>
  </si>
  <si>
    <t>Stylelistic</t>
  </si>
  <si>
    <t xml:space="preserve">Hiiiii this is jada </t>
  </si>
  <si>
    <t>amaiman</t>
  </si>
  <si>
    <t xml:space="preserve">I just noticed that both the heat and the air conditioning was turned on at the same time. Very energy efficient </t>
  </si>
  <si>
    <t>aronsolomon</t>
  </si>
  <si>
    <t xml:space="preserve">I have some definite opinions on the quality of valet parking in The Bahamas. Want to hear them? </t>
  </si>
  <si>
    <t>laineyspawtique</t>
  </si>
  <si>
    <t xml:space="preserve">@SponDog GOOD i wasnt sure and read about the floods and thought of you!!  and you hadnt been on so I wanted to check...I am glad your ok </t>
  </si>
  <si>
    <t xml:space="preserve">@ti_ti Nono. Only steak and potatoes cook on BBQ </t>
  </si>
  <si>
    <t>Sweetkisses4u2</t>
  </si>
  <si>
    <t xml:space="preserve">Mothers day is such a great day </t>
  </si>
  <si>
    <t>fluffymellow</t>
  </si>
  <si>
    <t xml:space="preserve">had a pretty good day  night you guys </t>
  </si>
  <si>
    <t>Sun May 10 18:51:22 PDT 2009</t>
  </si>
  <si>
    <t xml:space="preserve">@AlliLecompte to what song? ha </t>
  </si>
  <si>
    <t>@almightysal    are you hanging out tn</t>
  </si>
  <si>
    <t xml:space="preserve">@ScottWilder ain't that the truth! </t>
  </si>
  <si>
    <t xml:space="preserve">Sixth grade, mitchell davis, was FAT. He makes fat cute </t>
  </si>
  <si>
    <t>thatactress</t>
  </si>
  <si>
    <t xml:space="preserve">Had quite the adventure at Zion's Canyon today....lol But, overall, a good mother's day. </t>
  </si>
  <si>
    <t>mistrtim</t>
  </si>
  <si>
    <t>@MacTeabird Whoa! Now there's an endorsement! I take you're a major trek fan then?  (Me too!) I wasn't sure they'd pull it off.</t>
  </si>
  <si>
    <t xml:space="preserve">@amysaysMEOW heh. all I was saying that we come in different colors. </t>
  </si>
  <si>
    <t xml:space="preserve">Ah Mother's Day is over! It was a good one... We both got presents!!! </t>
  </si>
  <si>
    <t>Shannon_White</t>
  </si>
  <si>
    <t xml:space="preserve">I still believe that upstate NY is one of the most beautiful places in the world! </t>
  </si>
  <si>
    <t xml:space="preserve">@pnkrcklibrarian That's wonderful to hear!  Maybe @cinnamonclouds can kidnap you and take you a concert? </t>
  </si>
  <si>
    <t xml:space="preserve">@murcha Hello to Anne &amp;amp; your Year 12 students from Ballarat! Perfect Autumn weather! What are your students up to today? </t>
  </si>
  <si>
    <t>jenaaaaaa</t>
  </si>
  <si>
    <t xml:space="preserve">is watching the amazing racee. i cannot wait to see cameron tomorrow! </t>
  </si>
  <si>
    <t>@MsRobynElaine oh I had to go back &amp;amp; check lol.  mine are simple- beans, onions, red peppers.. &amp;amp; butter LOL</t>
  </si>
  <si>
    <t xml:space="preserve">@jesslaw that was my first broadway show. Went with my mom as my date. </t>
  </si>
  <si>
    <t xml:space="preserve">Happy Bday  cousine! Kathy 23 that awesomee </t>
  </si>
  <si>
    <t>Sun May 10 18:51:26 PDT 2009</t>
  </si>
  <si>
    <t xml:space="preserve">@eeeethannnn you tweeted &amp;quot;apple&amp;quot; so i was guessing the rest of your tweet. PCs suck. Apples rule. </t>
  </si>
  <si>
    <t>jesykahope</t>
  </si>
  <si>
    <t xml:space="preserve">In the span of about 3 weeks, there are new albums released from Green Day, Eminem, 311, and Regina Spektor. Oh what a beautiful summer </t>
  </si>
  <si>
    <t>sorrysooyoung</t>
  </si>
  <si>
    <t>@allriseup My voice does that to people.  Is that your favorite song?</t>
  </si>
  <si>
    <t>crazylilcuban</t>
  </si>
  <si>
    <t>@denab16 yay indeed  are you done for the semester yet?</t>
  </si>
  <si>
    <t>the mammaaaaa &amp;amp; sister.  http://twitpic.com/4yivp</t>
  </si>
  <si>
    <t xml:space="preserve">@kf buy any goodies? pens or notebooks? </t>
  </si>
  <si>
    <t>Sun May 10 18:51:29 PDT 2009</t>
  </si>
  <si>
    <t xml:space="preserve">@Lovely_Her U my new lover...I called it LOL...niggas BEWARE!!!shit u in atl we can get sum this week coming up if u act right lmao </t>
  </si>
  <si>
    <t>doctorsuez</t>
  </si>
  <si>
    <t xml:space="preserve">@BonesFan021 I don't have the link anymore.  Will you ask her to send it to me again.  Cleaned out my inbox and emptied trash can.  </t>
  </si>
  <si>
    <t>Sun May 10 18:56:01 PDT 2009</t>
  </si>
  <si>
    <t>GreenSafetyPins</t>
  </si>
  <si>
    <t xml:space="preserve">Wide awake, I`m to happy to sleep, I rather fall asleep in his arms, More then anything, Man...Im so inlove...&amp;lt;3...ily stephen </t>
  </si>
  <si>
    <t xml:space="preserve">@J_gravs now you won't have jacked up tweets anymore hahaha </t>
  </si>
  <si>
    <t xml:space="preserve">@ronwessmusaq You're welcome, Ron! Have a great week (and don't get TOO bored at work - smile) </t>
  </si>
  <si>
    <t>Sun May 10 18:56:02 PDT 2009</t>
  </si>
  <si>
    <t>allisongeddie</t>
  </si>
  <si>
    <t xml:space="preserve">has the greatest mother </t>
  </si>
  <si>
    <t xml:space="preserve">sad the weekend is over and excited to be a godmother </t>
  </si>
  <si>
    <t xml:space="preserve">@kaitiekov think of it as an opportunity to catch up on some fun reading </t>
  </si>
  <si>
    <t xml:space="preserve">watching a movie and relaxing </t>
  </si>
  <si>
    <t xml:space="preserve">Good Knight, Happy @JonathanRKnight dreams!! </t>
  </si>
  <si>
    <t xml:space="preserve">@speleojunky You want a suit and a cajon, too? </t>
  </si>
  <si>
    <t>nevona</t>
  </si>
  <si>
    <t xml:space="preserve">@stoptheday haha thanks! maybe i'll consider it for reals then </t>
  </si>
  <si>
    <t xml:space="preserve">@Bri1023 People are responding to me. I like it </t>
  </si>
  <si>
    <t>yoguevarra</t>
  </si>
  <si>
    <t>i miss @aysoooo, @girlscallmematt, @carissa_rae AND @xryan89 THE MOST  there!</t>
  </si>
  <si>
    <t>Sun May 10 18:56:05 PDT 2009</t>
  </si>
  <si>
    <t>swiftsgirl</t>
  </si>
  <si>
    <t xml:space="preserve">@mike17n3 I sure hope so. She is so wonderful </t>
  </si>
  <si>
    <t>Sun May 10 18:56:06 PDT 2009</t>
  </si>
  <si>
    <t xml:space="preserve">I took a serenade to my mom &amp;amp;meet new people in the process so that was awesome , we also take the serenade to the other kids mothers </t>
  </si>
  <si>
    <t>@MrHardison Thanks! I did  How was your day?</t>
  </si>
  <si>
    <t>@iHugoF  Well, I can't think of many places where your ringtones wouldn't seem strange or even be a tad inconvenient... ;)</t>
  </si>
  <si>
    <t>Sun May 10 18:56:07 PDT 2009</t>
  </si>
  <si>
    <t xml:space="preserve">@DivaGlamFam thanks </t>
  </si>
  <si>
    <t xml:space="preserve">just got back from my Grandma's house, going on youtube now then watching TV </t>
  </si>
  <si>
    <t>Sun May 10 18:56:08 PDT 2009</t>
  </si>
  <si>
    <t>mike17n3</t>
  </si>
  <si>
    <t xml:space="preserve">@swiftsgirl yeah that was cool </t>
  </si>
  <si>
    <t>xyoucantdecodex</t>
  </si>
  <si>
    <t xml:space="preserve">Played my mom The Best Day (by the lovely Taylor Swift) and she loved it. </t>
  </si>
  <si>
    <t>owenjohnson</t>
  </si>
  <si>
    <t xml:space="preserve">@Hybernaut just learning my scales. </t>
  </si>
  <si>
    <t>Sun May 10 18:56:09 PDT 2009</t>
  </si>
  <si>
    <t xml:space="preserve">@katiekapow It takes years of diligence to get the staying up all night thang perfected.  </t>
  </si>
  <si>
    <t>is out for now..  http://plurk.com/p/t025t</t>
  </si>
  <si>
    <t>gs3677</t>
  </si>
  <si>
    <t xml:space="preserve">@kelseyrahn  Thanks for babysitting and the super-sweet card </t>
  </si>
  <si>
    <t>@SugarDoggy . . . thanks for reminding me I need to smile  . . . and to whom it concerns, the rest is up to ... ? http://blip.fm/~60lea</t>
  </si>
  <si>
    <t xml:space="preserve">@racheleanore mmm, babies... err, i mean, baby carrots. </t>
  </si>
  <si>
    <t xml:space="preserve">Maybe I'll be worth filming in another decade,I'll be 27 then.Oh well, time for me to read FML </t>
  </si>
  <si>
    <t xml:space="preserve">@BrianMcnugget morning </t>
  </si>
  <si>
    <t>chellistic</t>
  </si>
  <si>
    <t xml:space="preserve">I'm on myspace so hitmeup </t>
  </si>
  <si>
    <t>Sun May 10 18:56:10 PDT 2009</t>
  </si>
  <si>
    <t xml:space="preserve">Just saw &amp;quot;Star Trek&amp;quot; and feel this horrible need to nitpick. </t>
  </si>
  <si>
    <t xml:space="preserve">@stillsoyoungxo soooo I didn't bother to look for it and I tom myself imma wait till it comes out on Tuesday w/c I'm really excited about </t>
  </si>
  <si>
    <t>@goblowsoup  good. I am probably the worlds worst &amp;quot;gamer.&amp;quot; except at call of duty. I own that game. Hahaha.</t>
  </si>
  <si>
    <t xml:space="preserve">Hahaha...Mandy's comments make me laugh....i love that girl </t>
  </si>
  <si>
    <t>jakebelder</t>
  </si>
  <si>
    <t xml:space="preserve">@ARStager I've got a link to it, but figured I'd read the book before reading reviews, to be fair. And, thanks. Had to lay down the law. </t>
  </si>
  <si>
    <t xml:space="preserve">@jthake licensing... dev skills... personal preference... </t>
  </si>
  <si>
    <t>Sun May 10 18:56:12 PDT 2009</t>
  </si>
  <si>
    <t xml:space="preserve">@hmccormack yes. the J. Franzen vs Oprah row wz an interesting peek into d depths of arrogance in d world of literature. </t>
  </si>
  <si>
    <t xml:space="preserve">good chill day...perfect </t>
  </si>
  <si>
    <t>intoexistence</t>
  </si>
  <si>
    <t xml:space="preserve">@WishmasterKami okay, understandable. but can I have my clothes back? </t>
  </si>
  <si>
    <t xml:space="preserve">2 more hours then party timeeee </t>
  </si>
  <si>
    <t>Sun May 10 18:56:13 PDT 2009</t>
  </si>
  <si>
    <t>gabeebag</t>
  </si>
  <si>
    <t xml:space="preserve">dont do drugs give hugs </t>
  </si>
  <si>
    <t>therezasavelli</t>
  </si>
  <si>
    <t xml:space="preserve">@alexparente ALEX I CANT GET ON MSN BUT ILL TALK TO YOU OVER TWITTER </t>
  </si>
  <si>
    <t>Sun May 10 18:56:14 PDT 2009</t>
  </si>
  <si>
    <t>sarahRjoy</t>
  </si>
  <si>
    <t>cannot believe I'll be done with grad school tomorrow!  Also, Happy Mother's Day @Jenllogan!</t>
  </si>
  <si>
    <t xml:space="preserve">Eating at amber bistro... yum! spoiling momma </t>
  </si>
  <si>
    <t>GoodbyeGal</t>
  </si>
  <si>
    <t xml:space="preserve">@catalyst555 Oh, we must be related! I've heard that line before! </t>
  </si>
  <si>
    <t>@VikkSyn I know!!! Aint it great!?  Im messin with u</t>
  </si>
  <si>
    <t xml:space="preserve">@Ponyy lol yeahh, hey are u any good at hair or makeup? </t>
  </si>
  <si>
    <t>utahutes86</t>
  </si>
  <si>
    <t>@sheroles I like facebook friends! add me.  alex chidester</t>
  </si>
  <si>
    <t>is havin some bourbon and beer!  lovin Kentucky</t>
  </si>
  <si>
    <t xml:space="preserve">@Gblanco77 dye it for sure </t>
  </si>
  <si>
    <t>Sun May 10 18:56:16 PDT 2009</t>
  </si>
  <si>
    <t>Basketbaby14</t>
  </si>
  <si>
    <t xml:space="preserve">texting it upp... </t>
  </si>
  <si>
    <t>muneca30</t>
  </si>
  <si>
    <t>i love living in Chicago! the view from my window is amazing! the whole entire skyline  beautiful!</t>
  </si>
  <si>
    <t xml:space="preserve">@HeyGirlllHaley Yeah, but i still felt like writing it rather than tweeting about homework, AGAIN </t>
  </si>
  <si>
    <t>Sun May 10 18:56:17 PDT 2009</t>
  </si>
  <si>
    <t>babischkin91</t>
  </si>
  <si>
    <t xml:space="preserve">this is for @clarisseb ! happy 18th birthday to myself </t>
  </si>
  <si>
    <t xml:space="preserve">@Lisa_Marie93 that was quick! yay a new friend </t>
  </si>
  <si>
    <t>Sun May 10 18:56:18 PDT 2009</t>
  </si>
  <si>
    <t>tweakedpete</t>
  </si>
  <si>
    <t xml:space="preserve">@bonzai40 Im hanging out with sam till she goes to sleep. Then im gonna post the pics i took today to fb. I will be there later. </t>
  </si>
  <si>
    <t>theunsinkableML</t>
  </si>
  <si>
    <t>yeah, I'm not one of them anymore. hello, reaching my boyfriend potential.  haha i have such a handsome, intelligent, kind man in my life!</t>
  </si>
  <si>
    <t>16HiVox</t>
  </si>
  <si>
    <t>I was pleasantly surprised by 17 Again, I got a sweet new pair of skate shoes, and is now talking to the prettiest girl EVER!!!!  Good Day</t>
  </si>
  <si>
    <t xml:space="preserve">@patmaine go for the bloomin onion! </t>
  </si>
  <si>
    <t>Frank Sinatra ï¿½ &amp;quot;New York, New York&amp;quot; rb@daydreamer And thanks for the RB on the CW McCall, &amp;quot;Convoy&amp;quot;  ? http://blip.fm/~60leu</t>
  </si>
  <si>
    <t xml:space="preserve">@atrain2324 I have that song, eyedeekay when ill be on the internet though. It was on limewiree. </t>
  </si>
  <si>
    <t xml:space="preserve">@TheRealJordin hey im doin a proj on gay rights...can u help me by tellin me ur thoughts on the subject?? please!!!! thx </t>
  </si>
  <si>
    <t>KOREYWILSON</t>
  </si>
  <si>
    <t>brubys007</t>
  </si>
  <si>
    <t xml:space="preserve">so what ? </t>
  </si>
  <si>
    <t>LPeff</t>
  </si>
  <si>
    <t>is now the proud new leaser of a Thoroughbred/Percheron gelding named Socrates  Finally back in the riding game!</t>
  </si>
  <si>
    <t xml:space="preserve">@DavidArchie good night david! the flight 2 the philippines is about 22 hours long so jst watch every movie and sleep in the plane haha </t>
  </si>
  <si>
    <t>Sun May 10 18:56:22 PDT 2009</t>
  </si>
  <si>
    <t>gjwagner</t>
  </si>
  <si>
    <t xml:space="preserve">@RebeccaZwar Thanks!! Luv those virtual brownies! </t>
  </si>
  <si>
    <t>jessieorge</t>
  </si>
  <si>
    <t xml:space="preserve">@FrankPatris hey mio! whattup?! </t>
  </si>
  <si>
    <t>ejunger</t>
  </si>
  <si>
    <t xml:space="preserve">@UniqueMakis apparently the secret to demi's tan was that it was air-brushed. thanks tiger beat </t>
  </si>
  <si>
    <t>Sun May 10 18:56:23 PDT 2009</t>
  </si>
  <si>
    <t xml:space="preserve">Using The Secret theory, telling myself I'll get an A on my finals tomorrow </t>
  </si>
  <si>
    <t>@macfan93 thanks haha  im thinking maybe I should do it? its gotten a pretty positive response</t>
  </si>
  <si>
    <t>G_Martin</t>
  </si>
  <si>
    <t xml:space="preserve">@FalconsJMoore Thanks, Bergeron made some ahtletic catches, but I still root for Finn </t>
  </si>
  <si>
    <t xml:space="preserve">@MakeupGeek Cool! I am buying a gold Chrysler convertible soon! lol Oh and first candy video is up girly! </t>
  </si>
  <si>
    <t>@Paradigmsl Thank you!!  Glory to God</t>
  </si>
  <si>
    <t>Sun May 10 18:56:24 PDT 2009</t>
  </si>
  <si>
    <t xml:space="preserve">Thai Tea </t>
  </si>
  <si>
    <t xml:space="preserve">Star trek was great </t>
  </si>
  <si>
    <t>whiteroses98</t>
  </si>
  <si>
    <t xml:space="preserve">@drcdiva follow @mymilitarylife kthx </t>
  </si>
  <si>
    <t>@DavidArchie : Have a nice week. Welcome to Asia the second time  , have fun</t>
  </si>
  <si>
    <t>Sun May 10 18:56:25 PDT 2009</t>
  </si>
  <si>
    <t xml:space="preserve">@LimaBeantheGrey booo darn humans!!! Murphy likes their beef jerky treats - maybe your humans can buy them for you next time </t>
  </si>
  <si>
    <t>Sun May 10 18:56:26 PDT 2009</t>
  </si>
  <si>
    <t xml:space="preserve">@KayleenDuhh Oh SHNAP!  rofl We'll document everything on video. And edit it to everything funny or amusing haha It'll be great </t>
  </si>
  <si>
    <t>@MeredithGould The audience is pretty clear.. I think   We need 20,000 ft guidance, content suggestions,  day 2 day mgmt</t>
  </si>
  <si>
    <t xml:space="preserve">@_Esme_Cullen_ @CCullenMD I heart you two! I hope that if things work out with Mr SG we could be half as wonderful as you two! </t>
  </si>
  <si>
    <t>Mister_Black</t>
  </si>
  <si>
    <t>@micktleyden not so much, like any decent vice , you develop some degree of immunity after a while [very thankful for that   ]</t>
  </si>
  <si>
    <t xml:space="preserve">NEW DEAD RISING 2TRAILER FTW </t>
  </si>
  <si>
    <t>candymor</t>
  </si>
  <si>
    <t xml:space="preserve">@dacowser  I love that! Glad your weekend was wonderful!  </t>
  </si>
  <si>
    <t xml:space="preserve">Organic kettle corn, Pride and Prejudice (1995), and a glass of wine. This is a good night. </t>
  </si>
  <si>
    <t>pb5489</t>
  </si>
  <si>
    <t xml:space="preserve">&amp;quot;its a big clusterfuck of a situation&amp;quot; -@silascrisp </t>
  </si>
  <si>
    <t>KingLamont</t>
  </si>
  <si>
    <t xml:space="preserve">@LoveValeria looks like boston trying 2 take magic out on our home floor. Imma slap House </t>
  </si>
  <si>
    <t>maygoldxx</t>
  </si>
  <si>
    <t>@LoganLeasure Haha I just messaged you.  Enjoy, boi.</t>
  </si>
  <si>
    <t xml:space="preserve">at YANQ. If you have anything about youth work/youth support send it over </t>
  </si>
  <si>
    <t>SandiDarwin</t>
  </si>
  <si>
    <t>@dudeman718 So happy to see you!  How has your day been?</t>
  </si>
  <si>
    <t xml:space="preserve">Had amazing sushi tonight with the family </t>
  </si>
  <si>
    <t>Sean_Raf</t>
  </si>
  <si>
    <t xml:space="preserve">@SophieRowthorn Food food food! </t>
  </si>
  <si>
    <t>immilano</t>
  </si>
  <si>
    <t>@bakabeko http://twitpic.com/4yi3r - your hair was so amazing  awesome pic</t>
  </si>
  <si>
    <t>@Seorse @juliarygaard You know I'm a narcissist so you know the answer is yes. Post the [Mother's Day]!  #clap</t>
  </si>
  <si>
    <t xml:space="preserve">wow tired today...but awesome job by the team to finish the south half </t>
  </si>
  <si>
    <t>michaelstoops</t>
  </si>
  <si>
    <t xml:space="preserve">Finally finished reading my One Year Bible today. It was more like a three-year Bible for me </t>
  </si>
  <si>
    <t xml:space="preserve">@Alyssa_Milano that is awesome! I love it when grandmas are still all made up no matter how old they are </t>
  </si>
  <si>
    <t>ryramos</t>
  </si>
  <si>
    <t xml:space="preserve">Seeing star trek again </t>
  </si>
  <si>
    <t xml:space="preserve">@littleburger context clues...ur tweets are well worded, most women have better grammar </t>
  </si>
  <si>
    <t>mshonibea</t>
  </si>
  <si>
    <t xml:space="preserve">is SO full! And my little sisters came over....had a blessed day </t>
  </si>
  <si>
    <t xml:space="preserve">gjdhdwveue.. Bed time </t>
  </si>
  <si>
    <t>Sun May 10 19:01:05 PDT 2009</t>
  </si>
  <si>
    <t>K__Davis</t>
  </si>
  <si>
    <t xml:space="preserve">Now watching Moulin Rouge with Mary Afton </t>
  </si>
  <si>
    <t xml:space="preserve">Yaay!! Bothers and Sisters!! Woo-Hoo!! </t>
  </si>
  <si>
    <t>falling_2_fast</t>
  </si>
  <si>
    <t>@kayleighnicolee Tee hee luff you too  btw the next time we are at school we have to do the 3 musketeres thing, it's been a while</t>
  </si>
  <si>
    <t>Networklanman</t>
  </si>
  <si>
    <t xml:space="preserve">http://twitpic.com/4yji2 - Think they are going to race. LED's vs. Incandescent. (LED's ftw btw </t>
  </si>
  <si>
    <t>lucylovescello</t>
  </si>
  <si>
    <t xml:space="preserve">we obessess about hair </t>
  </si>
  <si>
    <t xml:space="preserve">I realized that the people that think twitter is pointless, must have a really boring life. I always find something to tweet about </t>
  </si>
  <si>
    <t xml:space="preserve">Ever having a bad day? Take a long shower while listening to all your favorite songs (dance and sing if you want) and you'll be okay </t>
  </si>
  <si>
    <t xml:space="preserve">reading for a little, then bed....goodnight everyone!!! only a few more days till the time of our life!!! </t>
  </si>
  <si>
    <t>phantomsim710</t>
  </si>
  <si>
    <t xml:space="preserve">@sunshine626 yes! We are </t>
  </si>
  <si>
    <t>midnightkisses8</t>
  </si>
  <si>
    <t xml:space="preserve">off to bed! [ily adam] </t>
  </si>
  <si>
    <t>KendallGarrison</t>
  </si>
  <si>
    <t xml:space="preserve">@mikemags hey mikey, I saw your post about your dad, I hope he is ok. I love you! </t>
  </si>
  <si>
    <t>Sun May 10 19:01:07 PDT 2009</t>
  </si>
  <si>
    <t>@Bvictor awwww, jealous!! I'm watching Harry Potter  Its 4am here and I slept all day so I'm wide awake now!</t>
  </si>
  <si>
    <t xml:space="preserve">@nolini Get a pretty skin, move your url to the bottom and move your window down so the url bar is hidden. </t>
  </si>
  <si>
    <t xml:space="preserve">@ChrisCavs OMG. Chris..you have GOT to try the Fried Ginger Ice Cream at Yosaku..simply the best </t>
  </si>
  <si>
    <t>spyderkidz</t>
  </si>
  <si>
    <t xml:space="preserve">Sir Alex is happy with Ronaldo. Proud with Tevez. Team Play united, not individual play... look at the Top 4 matches.  </t>
  </si>
  <si>
    <t>trevahz</t>
  </si>
  <si>
    <t>@cathi_fuhrman I'd use that as an excuse too for a mothers day gift  .......</t>
  </si>
  <si>
    <t>Sun May 10 19:01:09 PDT 2009</t>
  </si>
  <si>
    <t xml:space="preserve">@mrsmicah Guess not, funny though-that was my hubs timeframe </t>
  </si>
  <si>
    <t>Sun May 10 19:01:10 PDT 2009</t>
  </si>
  <si>
    <t xml:space="preserve">Song of the day (its fun making these, ha!): Behind these hazel eyes by Kelly Clarkson. Its a perk that i actually have hazel eyes. </t>
  </si>
  <si>
    <t xml:space="preserve">So relaxed laying in the tub while facebooking my love </t>
  </si>
  <si>
    <t xml:space="preserve">@bobreyes really, we should do music together haha, I sing </t>
  </si>
  <si>
    <t xml:space="preserve">@LesbianCafe is that like a followfriday? i would have helped if i knew about it and what it was </t>
  </si>
  <si>
    <t>missmarilyn_</t>
  </si>
  <si>
    <t>@Sabina_Kelley glad to hear that! happy mothers day to the hottest mama in the hole world  love ya Sabina! ?</t>
  </si>
  <si>
    <t>hfauch23</t>
  </si>
  <si>
    <t xml:space="preserve">great day--boiled seafood, family, and 4-wheelers </t>
  </si>
  <si>
    <t>goon48</t>
  </si>
  <si>
    <t xml:space="preserve">@Sean_Leahy nah, make that Andy Brickley and Jack Edwards. </t>
  </si>
  <si>
    <t xml:space="preserve">@sarabethgraml If there isnt anything to do in BG come to Columbus! </t>
  </si>
  <si>
    <t>Jordyn2012</t>
  </si>
  <si>
    <t xml:space="preserve">Just finished the bridal shower invitations!!  </t>
  </si>
  <si>
    <t>pere0250</t>
  </si>
  <si>
    <t xml:space="preserve">@MariahCarey I cannot wait to hear the new album!! It's going to be amazing! And you're hilarious, Mariah! I love u, adore u and enjoy u! </t>
  </si>
  <si>
    <t xml:space="preserve">Is addicted to sonic </t>
  </si>
  <si>
    <t>hollybacchus</t>
  </si>
  <si>
    <t xml:space="preserve">@angelajonsson CONGRATS on your run today! </t>
  </si>
  <si>
    <t xml:space="preserve">were in the final hour of Celebrity Apprentice.....raising lots of money for charity! </t>
  </si>
  <si>
    <t>mariahisazebra</t>
  </si>
  <si>
    <t xml:space="preserve">@jm2012 hahhaah it says @ like 5093854 times!  erase summathem mo'fos. </t>
  </si>
  <si>
    <t xml:space="preserve">#Trail running can be tricky sometimes. Summer time, I have got 2 worry about poison Ivy &amp;amp; oaks! Gonna keep Technu handy with me </t>
  </si>
  <si>
    <t xml:space="preserve">@tangyslice Yes, there are more Sox games. And they are winning right now so I can watch the C's. </t>
  </si>
  <si>
    <t>franz_see</t>
  </si>
  <si>
    <t xml:space="preserve">@busydiscoball yah..geek term which means something like - your work is there, but it's not used </t>
  </si>
  <si>
    <t>SammJae</t>
  </si>
  <si>
    <t xml:space="preserve">tidying up her room a bit </t>
  </si>
  <si>
    <t>@dannychoo the Konami code thing's really cool, thanks for sharing it with everyone  never would've imagined haha</t>
  </si>
  <si>
    <t>(@haduong) YAYAYAYYAYAY finished all of my English. It's easy to work when I finally shut up  TIME FOR WHAAAAAP</t>
  </si>
  <si>
    <t>edubbx3</t>
  </si>
  <si>
    <t xml:space="preserve">Happy Mother's Day Mommm </t>
  </si>
  <si>
    <t>mjhensler</t>
  </si>
  <si>
    <t>@britneyspears make a tour dvd please  happy mother's day</t>
  </si>
  <si>
    <t>Sun May 10 19:01:16 PDT 2009</t>
  </si>
  <si>
    <t>All_About_Me614</t>
  </si>
  <si>
    <t xml:space="preserve">Phoenix is Waaaaay to HoT! 100's...yuk!  Prescott was Great but did get sunburned up there! </t>
  </si>
  <si>
    <t xml:space="preserve">right now I'm solo but that will be changin' eventually </t>
  </si>
  <si>
    <t>the only bad things about vacations is having to go back to the real world....(good thing its only for 7 more days   )</t>
  </si>
  <si>
    <t>MrsTwilight</t>
  </si>
  <si>
    <t xml:space="preserve">@Alyssa_Milano Your grandma rocks! </t>
  </si>
  <si>
    <t>shaunaburns</t>
  </si>
  <si>
    <t>What I look at when performing at the Utah Ren Fest -   http://twitpic.com/4yjfg</t>
  </si>
  <si>
    <t xml:space="preserve">@jonngormann wowww i really liked that </t>
  </si>
  <si>
    <t xml:space="preserve">@KirbyWMills Thank you Kirby!  </t>
  </si>
  <si>
    <t>Sun May 10 19:01:18 PDT 2009</t>
  </si>
  <si>
    <t>bebealbornoz</t>
  </si>
  <si>
    <t xml:space="preserve">@CarolineHayes ah thanks girl! loving yours too and glad to see you're finally updating your account </t>
  </si>
  <si>
    <t>@Nicholasmegalis i have to mute your audio because im watching celebrity apprentice.   (NM Live live &amp;gt; http://ustre.am/2LMO)</t>
  </si>
  <si>
    <t>Mydnightnurse</t>
  </si>
  <si>
    <t xml:space="preserve">Just got in an hour or so ago, went to Bobby's Niece's for Mother's Day!  I'm tired!  </t>
  </si>
  <si>
    <t>martin starr was brillant in ADVENTURELAND last night  id see that flick again in a heart beat</t>
  </si>
  <si>
    <t>Sun May 10 19:01:19 PDT 2009</t>
  </si>
  <si>
    <t>Esper_Ezekiel</t>
  </si>
  <si>
    <t xml:space="preserve">Although I've facebooked it, I never mentioned here that Star Trek was freaking amazing. </t>
  </si>
  <si>
    <t xml:space="preserve">Keeping up with the kardashians </t>
  </si>
  <si>
    <t>@bryanmcgee. You're welcome! Good thing I know my boundaries huh?  Hey, you asked for it with giving out whoopy cushions in church</t>
  </si>
  <si>
    <t>misterjpmanahan</t>
  </si>
  <si>
    <t xml:space="preserve">@k_soguilon i love the cover... </t>
  </si>
  <si>
    <t>mlmphonepro</t>
  </si>
  <si>
    <t xml:space="preserve">I am trying to stop procrastinating so much but I just figured I will get around to dealing with problem later. </t>
  </si>
  <si>
    <t xml:space="preserve">http://bit.ly/fLa7E  i made this for my best friend </t>
  </si>
  <si>
    <t>Who that Allison chica? I just wanted to say that because it's funny   http://twitpic.com/4yjib</t>
  </si>
  <si>
    <t xml:space="preserve">hearts need a mind like a clock needs the time. like white needs black, if you leave i hope you need to come back. </t>
  </si>
  <si>
    <t>dholly4285</t>
  </si>
  <si>
    <t xml:space="preserve">@L_Twin what system do you play on? ps3 or xbox? love the BF franchinse and its nice to get to talk to the people that makt it. </t>
  </si>
  <si>
    <t xml:space="preserve">gonna go paint my nails, do math hw, and watch a moviee; laterrrr twitter </t>
  </si>
  <si>
    <t>MrsJoeyJoe</t>
  </si>
  <si>
    <t>song 4 liz &amp;amp; 'li!  &amp;amp; 4 myself @ times like this.  http://bit.ly/OvjuC</t>
  </si>
  <si>
    <t xml:space="preserve">@jimmyfallon btw the barry gibb talk show was the greatest surprise ever last night </t>
  </si>
  <si>
    <t xml:space="preserve">@actualidesign Anytime - </t>
  </si>
  <si>
    <t>Sun May 10 19:01:22 PDT 2009</t>
  </si>
  <si>
    <t>maggie_fresh</t>
  </si>
  <si>
    <t xml:space="preserve">COUNTDOWN!! 30 minutes until KORN!! </t>
  </si>
  <si>
    <t xml:space="preserve">going to the pool with mommy </t>
  </si>
  <si>
    <t xml:space="preserve">@carriegorn iPhone of course </t>
  </si>
  <si>
    <t>Sun May 10 19:01:23 PDT 2009</t>
  </si>
  <si>
    <t>caco83</t>
  </si>
  <si>
    <t xml:space="preserve">I'm off to bed Nite to all the Mothers hope today was a good Mother's day to all mom's </t>
  </si>
  <si>
    <t>brittanykorb</t>
  </si>
  <si>
    <t xml:space="preserve">So, I'm going to Boston for the first time this Thursday. Any advice on things I must do or see? </t>
  </si>
  <si>
    <t xml:space="preserve">It's 10am.  I'm up! Happy Monday Morning! </t>
  </si>
  <si>
    <t>lindasmith247</t>
  </si>
  <si>
    <t xml:space="preserve">@humancell No prob...we live too far apart anyway </t>
  </si>
  <si>
    <t xml:space="preserve">http://twitpic.com/4yjiq - shrimp lo boil, good beer, and al green on the radio... a perfect sunday evening </t>
  </si>
  <si>
    <t>Switchmypic</t>
  </si>
  <si>
    <t xml:space="preserve">Watching a movie. </t>
  </si>
  <si>
    <t xml:space="preserve">@eeshkapeesh Haha. I don't even know. But like I said I'm planning on applying for another job. I'll tell you about that later. </t>
  </si>
  <si>
    <t>Ramya1</t>
  </si>
  <si>
    <t xml:space="preserve">Did not get into the concert but had an adventure anyway </t>
  </si>
  <si>
    <t>revelate</t>
  </si>
  <si>
    <t xml:space="preserve">@CelticCrossing Love Is In The Earth is one of my FAVOURITES. My copy shows a whole lot of lovin' </t>
  </si>
  <si>
    <t>Sun May 10 19:01:26 PDT 2009</t>
  </si>
  <si>
    <t>IdiotFest101</t>
  </si>
  <si>
    <t xml:space="preserve">I need to buy myself a ukulele. And go to hawaii. And party it up. With my ukulele-playing friend @chr1st0pher . </t>
  </si>
  <si>
    <t>@Kstew22  thankss.</t>
  </si>
  <si>
    <t xml:space="preserve">@joeymcintyre  http://bit.ly/195qq0 Going 2 keep tweeting it till I get a reply!! </t>
  </si>
  <si>
    <t>Blayur</t>
  </si>
  <si>
    <t xml:space="preserve">@dramabeats you're my favorite. </t>
  </si>
  <si>
    <t>Sun May 10 19:01:28 PDT 2009</t>
  </si>
  <si>
    <t>Should go to sleep @soundtechsrule said i should go to sleep now  xx</t>
  </si>
  <si>
    <t>michaelwangg</t>
  </si>
  <si>
    <t xml:space="preserve">Made some Korean BBQ, watching Celtics/Magic fight it out. Still annoyed @lakers loss, but it's alright. We'll sweep the series </t>
  </si>
  <si>
    <t>uh_LYSS_uh</t>
  </si>
  <si>
    <t xml:space="preserve">@kbottner Have fun in NYC! Text me with details! </t>
  </si>
  <si>
    <t>atlhoty</t>
  </si>
  <si>
    <t>No problem. It didn't drink much  Fly away my little friend, and be free...</t>
  </si>
  <si>
    <t xml:space="preserve">laying in bed with my pride and joy (my dog elvis) listening to Biggie trying to sleep. Biggie soothes my soul </t>
  </si>
  <si>
    <t>brianbibe</t>
  </si>
  <si>
    <t xml:space="preserve">@tweedi haha we definitely do. you gotta do my hair next time though </t>
  </si>
  <si>
    <t>Sun May 10 19:01:32 PDT 2009</t>
  </si>
  <si>
    <t xml:space="preserve">oooo the Mentalist.. forgot it was on tonight </t>
  </si>
  <si>
    <t xml:space="preserve">@katelynlamb Haha...I know coloring is the best. </t>
  </si>
  <si>
    <t xml:space="preserve">Cool!! Rainfall. It's going to bring light and water </t>
  </si>
  <si>
    <t>SierrapScott</t>
  </si>
  <si>
    <t xml:space="preserve">Home in Wichita for 4 days before I take off on my next traveling adventure. There's no place like home!!!! Wichita ROCKS!!!! </t>
  </si>
  <si>
    <t xml:space="preserve">http://twitpic.com/4yjuc - Drunk cougar at Ra </t>
  </si>
  <si>
    <t>Ness916</t>
  </si>
  <si>
    <t xml:space="preserve">Happy Mommys day!! Got my madre sum really pretty orange flowers...yes im such a good daughter </t>
  </si>
  <si>
    <t xml:space="preserve">sitting here thinking about web design at 03:05am in the morning ... shockin lol night all </t>
  </si>
  <si>
    <t>hey guys, iphonehelper786 is having a live chat, come and join! hes gonna give stuff away  http://www.blogtv.com/People/iphonehelper786</t>
  </si>
  <si>
    <t>Sun May 10 19:06:09 PDT 2009</t>
  </si>
  <si>
    <t>inna_x</t>
  </si>
  <si>
    <t xml:space="preserve">@berlyyy michaela has already established that fact, kim.  illegal. ahaha </t>
  </si>
  <si>
    <t xml:space="preserve">@Abeeliever I'm wonderful thanks! sent the email </t>
  </si>
  <si>
    <t>Almost done, nighty night  I hope everyone has sweet dreams</t>
  </si>
  <si>
    <t>Sun May 10 19:06:10 PDT 2009</t>
  </si>
  <si>
    <t xml:space="preserve">@PinkAngel_0704 It's so dam exciting, I love music, singers, &amp;amp; all of thee above and I enjoy it 100%. Watch it with me please. </t>
  </si>
  <si>
    <t xml:space="preserve">(@sharrrzor) &amp;quot;I'm gonna high-five the happiness right into you!&amp;quot; @robdyrdek @dramabeats </t>
  </si>
  <si>
    <t>Sun May 10 19:06:11 PDT 2009</t>
  </si>
  <si>
    <t xml:space="preserve">@FADIAKADER back at cha...lunch soon.  it's overdue </t>
  </si>
  <si>
    <t>TaylorrK</t>
  </si>
  <si>
    <t xml:space="preserve">I can play mucho chords on my uke. and Mary had a little lamb </t>
  </si>
  <si>
    <t xml:space="preserve">@MiraclesGoddess not that you asked... but your site doesn't suggest that. Add some of your wisdom. Let visitors see the real you </t>
  </si>
  <si>
    <t>@FlyingPhotog i'll try to remember  will look at my trips and let u know if i'm heading out your way. Hope u had a good weekend.</t>
  </si>
  <si>
    <t xml:space="preserve">Watching the Walker Family and having lemonberry sherbert...then relaxing a bit in bed </t>
  </si>
  <si>
    <t>lol shutup eva  watching bros&amp;amp;sis-with the whore</t>
  </si>
  <si>
    <t>mcm2105</t>
  </si>
  <si>
    <t xml:space="preserve">Pittsburgh tomorrow to visit steve </t>
  </si>
  <si>
    <t>Sun May 10 19:06:12 PDT 2009</t>
  </si>
  <si>
    <t xml:space="preserve">Warm weather all week! </t>
  </si>
  <si>
    <t xml:space="preserve">@donnieshealer LMAO thank you </t>
  </si>
  <si>
    <t>bbroxx</t>
  </si>
  <si>
    <t>Video: ahhï¿½ what an old video  i am so lame http://tumblr.com/xa11r57wl</t>
  </si>
  <si>
    <t>@awesomestyle helloww;  fine and you kjhaj</t>
  </si>
  <si>
    <t xml:space="preserve">loving life at home in Philadelphia!!!! spending the day with my daddy tomorrow </t>
  </si>
  <si>
    <t>Max_Cortni</t>
  </si>
  <si>
    <t xml:space="preserve">My girlfriend Cortni is fuckin amazing, she's perfect and she loves me, and i love her even more than that! I'm so lucky </t>
  </si>
  <si>
    <t>bobbyasare</t>
  </si>
  <si>
    <t xml:space="preserve">@FoodFashionista well, next time your in town, we will love to see you </t>
  </si>
  <si>
    <t xml:space="preserve">@dvineexpression Go ahead Pastor/Professor/Author! </t>
  </si>
  <si>
    <t>Pepito123</t>
  </si>
  <si>
    <t xml:space="preserve">twitterbreak! be back in few! </t>
  </si>
  <si>
    <t xml:space="preserve">Its been a good sunday </t>
  </si>
  <si>
    <t>MelissaMcCreery</t>
  </si>
  <si>
    <t>@karasorensen I'm all about Peace with food  Gives us back a lot of energy to focus on the life we want to live.</t>
  </si>
  <si>
    <t xml:space="preserve">@this_is_alex Lol. </t>
  </si>
  <si>
    <t>Sun May 10 19:06:15 PDT 2009</t>
  </si>
  <si>
    <t xml:space="preserve">heather saw my septum! </t>
  </si>
  <si>
    <t>hearthebrewcrew</t>
  </si>
  <si>
    <t>ahhh another fun and exciting weekend!    almost swept the cubbies...but 2 outta 3 aint bad!  good job crew!</t>
  </si>
  <si>
    <t>Sun May 10 19:06:17 PDT 2009</t>
  </si>
  <si>
    <t xml:space="preserve">@serenejourney Thanks for the tip and the kind words! </t>
  </si>
  <si>
    <t>cory_</t>
  </si>
  <si>
    <t xml:space="preserve">@kaylexx 3 days?? damn.. i did that with the first season of heroes </t>
  </si>
  <si>
    <t xml:space="preserve">@DWsEventualWife You get double the recognition. I've been there too. </t>
  </si>
  <si>
    <t xml:space="preserve">@craig42k &amp;quot;I just did my thang&amp;quot; Gosh, I'm starting to sound like someone I know...... </t>
  </si>
  <si>
    <t xml:space="preserve">@xallperce hehe. Peace tayo @deathnotebook ah! </t>
  </si>
  <si>
    <t>Sun May 10 19:06:18 PDT 2009</t>
  </si>
  <si>
    <t>plainlane</t>
  </si>
  <si>
    <t xml:space="preserve">my room is finally finished, so glad I chose this color </t>
  </si>
  <si>
    <t>@dadned They even mentioned Twitter on Desperate Housewives! Funny! Hope you have a good night!  Love you!</t>
  </si>
  <si>
    <t>Defiant00</t>
  </si>
  <si>
    <t xml:space="preserve">Back from Asheville, saw Star Trek, really awesome, hoping to see it in theaters at least once more </t>
  </si>
  <si>
    <t>amyablex3</t>
  </si>
  <si>
    <t xml:space="preserve">so excited to turn calc books back in tomorrowww!!! </t>
  </si>
  <si>
    <t xml:space="preserve">@DPH_13 haha!  much needed laugh </t>
  </si>
  <si>
    <t xml:space="preserve">at home..relaxing </t>
  </si>
  <si>
    <t>K_May_Li</t>
  </si>
  <si>
    <t xml:space="preserve">@jennyzzz NIFTY! Did you make him say &amp;quot;nuclear wessels&amp;quot;? </t>
  </si>
  <si>
    <t>Boomerisred07</t>
  </si>
  <si>
    <t xml:space="preserve">Urgh work was literally exhausting, so burnt out but target. I love breaking down while people are watching so wonderful! Bye tweeters </t>
  </si>
  <si>
    <t>Ryan_Orrico</t>
  </si>
  <si>
    <t xml:space="preserve">@mandystafford I'm sweet as a mf'er!  you're welcome </t>
  </si>
  <si>
    <t xml:space="preserve">is home after an awesome day with family.. played wii.. ate food.. and yes.. made spaghetti with squid sauce... lol.. (cooking mama game) </t>
  </si>
  <si>
    <t xml:space="preserve">@Braveheart133  only?  That's a pretty amazing only.  </t>
  </si>
  <si>
    <t xml:space="preserve">laying in bed w my boy watching ANTM! </t>
  </si>
  <si>
    <t>Sun May 10 19:06:21 PDT 2009</t>
  </si>
  <si>
    <t>kelxhel</t>
  </si>
  <si>
    <t xml:space="preserve">&amp;quot;come to the backdoor and i'll give it to you for free.&amp;quot; i'm a whore. </t>
  </si>
  <si>
    <t>Was in a bad mood earlier... But I feel better now  me &amp;amp; these damn mood sings! *smh*</t>
  </si>
  <si>
    <t xml:space="preserve">@supportsaporta Hey you, I love you. </t>
  </si>
  <si>
    <t xml:space="preserve">@JoeJonas1Fan1 awesomeee ! please request paranoid on your local station. haha i'm starting to sound like them </t>
  </si>
  <si>
    <t>FitMotivation</t>
  </si>
  <si>
    <t xml:space="preserve">@Hanalla You are most welcome. </t>
  </si>
  <si>
    <t xml:space="preserve">@Alyssa_Milano Aaa ,cannot fall a sleep.It's 4:06am. adviceo not watch horor movie ALONE at nightBig Hello from Europe-frighten girl </t>
  </si>
  <si>
    <t>watchitnow</t>
  </si>
  <si>
    <t xml:space="preserve">@MayaaKibbel the bahamas is the best place ever to relax. i can't wait to go back </t>
  </si>
  <si>
    <t>GroundworkOpp</t>
  </si>
  <si>
    <t xml:space="preserve">Bart and I are hand writing donation Thank You's </t>
  </si>
  <si>
    <t>Sun May 10 19:06:22 PDT 2009</t>
  </si>
  <si>
    <t>digiwombat</t>
  </si>
  <si>
    <t>@digiwombat D7ks, rather, hit the wrong key. LAWL  GET FUKT. Maybe the D2ks if you're super poor</t>
  </si>
  <si>
    <t>Sun May 10 19:06:23 PDT 2009</t>
  </si>
  <si>
    <t xml:space="preserve">Shopping at the spectrum </t>
  </si>
  <si>
    <t>TalkNAngels</t>
  </si>
  <si>
    <t xml:space="preserve">@nj_joe hi there appreciate the support Have a gr8 week </t>
  </si>
  <si>
    <t>krisannephoto</t>
  </si>
  <si>
    <t xml:space="preserve">watching a movie then off to bed!  big day of painting my new &amp;quot;office&amp;quot; tomorrow </t>
  </si>
  <si>
    <t>@sayitwithecards Sent some lovely cards from Sayitwithecards.com!  So sorry you took a fall today! Rest, realx, and feel better tomorrow!</t>
  </si>
  <si>
    <t xml:space="preserve">@dvineexpression Mother's Day is more about honoring Mother's doesn't always have to be gifted. The best present is Unconditional Love </t>
  </si>
  <si>
    <t xml:space="preserve">@itsjustmaaca hahaha the ringtone for Joe from FFE hahah. I loved all ringtones </t>
  </si>
  <si>
    <t>Sun May 10 19:06:24 PDT 2009</t>
  </si>
  <si>
    <t xml:space="preserve">@KristenObaid Weekend exercise will never be the same again once it opens... </t>
  </si>
  <si>
    <t>lala03392</t>
  </si>
  <si>
    <t xml:space="preserve">Hanging out With Miss Erika Joy tomorrow </t>
  </si>
  <si>
    <t xml:space="preserve">@fearshop Thank You!! &amp;amp; I love your logo... </t>
  </si>
  <si>
    <t xml:space="preserve">Loving @esmeeworld! she's so fabulouus!  Download her single &amp;quot;Outta Here&amp;quot; It's amazing! I&amp;lt;3Esmï¿½e </t>
  </si>
  <si>
    <t>@Selestial bahahhahaha  Thank you.  ^^ Any other OWGers I should be aware of?</t>
  </si>
  <si>
    <t xml:space="preserve">Omg, last section. </t>
  </si>
  <si>
    <t>xcoreTrish</t>
  </si>
  <si>
    <t xml:space="preserve"> Ha I love you too betch.</t>
  </si>
  <si>
    <t xml:space="preserve">@gunhaver @Matty85 Soon!  So so soon! </t>
  </si>
  <si>
    <t>erikaohhh</t>
  </si>
  <si>
    <t xml:space="preserve">Nighty night twitter and the world! </t>
  </si>
  <si>
    <t xml:space="preserve">@flossa we'll be the alien chicks he fucks </t>
  </si>
  <si>
    <t>Sun May 10 19:06:26 PDT 2009</t>
  </si>
  <si>
    <t xml:space="preserve">@MerryLaughter Awww, how sweet. </t>
  </si>
  <si>
    <t>Back in town  ahhh tired that was a long drive</t>
  </si>
  <si>
    <t xml:space="preserve">@CiaoBellaMe15 yum! i always get the 100 cal mini bags of popcorn </t>
  </si>
  <si>
    <t>Sun May 10 19:06:28 PDT 2009</t>
  </si>
  <si>
    <t>teknolawgik</t>
  </si>
  <si>
    <t xml:space="preserve">annd I thought star trek was pretty good </t>
  </si>
  <si>
    <t>ladyrynn13</t>
  </si>
  <si>
    <t xml:space="preserve">@msmalee Comes with the territory, from what I understand.  I think it will go away in about 18 years.... </t>
  </si>
  <si>
    <t xml:space="preserve">GOOOODDDNIGHT. I'm going to get some ZZZZZ </t>
  </si>
  <si>
    <t>Str8UpLkACircus</t>
  </si>
  <si>
    <t xml:space="preserve">@kebzach We're trying to be polite.  Talking about people behind their back is rude!  We are classy ladies. </t>
  </si>
  <si>
    <t>Sun May 10 19:06:29 PDT 2009</t>
  </si>
  <si>
    <t xml:space="preserve">@DCMA_MEXICO lol Well happy early birthdayyy! </t>
  </si>
  <si>
    <t xml:space="preserve">woah...i just discovered i have 41 followers...thanx people!!! guess i gotta watch what i say...not that i have thus far... </t>
  </si>
  <si>
    <t xml:space="preserve">Geminis are told, today is another typical  Mon, whereby nothing really seems to go right. I shall defy this kinda raeding. </t>
  </si>
  <si>
    <t>Sun May 10 19:06:30 PDT 2009</t>
  </si>
  <si>
    <t>Scithancer</t>
  </si>
  <si>
    <t xml:space="preserve">I'm now in love with the song Shattered by O.A.R., and I'm thinking of choreographing a dance to it. It'd be an awesome lyrical song.  </t>
  </si>
  <si>
    <t>Cyberiasnow</t>
  </si>
  <si>
    <t xml:space="preserve">watching phillipe stark on TED http://bit.ly/FjO4  he's funny </t>
  </si>
  <si>
    <t xml:space="preserve">@lilmomz Oh yay! I might be seeing Star Trek on Thursday </t>
  </si>
  <si>
    <t xml:space="preserve">Goin to collect my Mommas Day massage!!! </t>
  </si>
  <si>
    <t>ebbye</t>
  </si>
  <si>
    <t xml:space="preserve">ok ... am looking for a marketing assistant or coordinator position. In publishing prefarably. </t>
  </si>
  <si>
    <t>_DNelly</t>
  </si>
  <si>
    <t xml:space="preserve">i'm doing my religion paper, what are you doing? lol, this is really weird, don't know why i made this, thanks cusma. haha </t>
  </si>
  <si>
    <t xml:space="preserve">@Neilochka When you didn't send me bagels from New York, I didn't quit thinking you were a nice guy so I guess we're even! </t>
  </si>
  <si>
    <t>Sun May 10 19:06:32 PDT 2009</t>
  </si>
  <si>
    <t xml:space="preserve">@joyofparadise oooh, who won? wait, maybe i don?t wanna know. no really, i do. no i don?t. ahh, just tell me already! </t>
  </si>
  <si>
    <t xml:space="preserve">Ahhhh! I finally figurd out y my twitpics weren't uploading. I'm sending all the old ones I can think of right now </t>
  </si>
  <si>
    <t xml:space="preserve">I love that my hotel room has a full kitchen, and that there is a grocery store right across the street. Healthy eating this week!   </t>
  </si>
  <si>
    <t>Sun May 10 19:06:33 PDT 2009</t>
  </si>
  <si>
    <t xml:space="preserve">@scoobasteve2343 good luck </t>
  </si>
  <si>
    <t xml:space="preserve">@ikasperr this many times: 0 cause u love me </t>
  </si>
  <si>
    <t>@SophieJaneLong &amp;amp; there is nothing sad about writing  push it to the max.</t>
  </si>
  <si>
    <t xml:space="preserve">@TrinaShantae Well when u get a chance check it out </t>
  </si>
  <si>
    <t xml:space="preserve">@kevinplarson Praying for baby Kylen and you guys. </t>
  </si>
  <si>
    <t>@RepoMadam you! Email me a few photos of you  I need to draw to take my mind off my impending ilness</t>
  </si>
  <si>
    <t>CamiBenamira</t>
  </si>
  <si>
    <t>WMTT</t>
  </si>
  <si>
    <t xml:space="preserve">MADE IT HOME!!! FINALLY! PHONE'S CHARGIN... SO TWITTER/MYSPACE ME!!! DANG I'M TIRED.. BUT HAD 2 GET MY INTERNET SNACK... </t>
  </si>
  <si>
    <t>: just got done spending the day wit my mom. We went out to eat &amp;amp; went shopping!!  love you mom!!!!!</t>
  </si>
  <si>
    <t>jessicaambriz</t>
  </si>
  <si>
    <t xml:space="preserve">@foreverxdirt there are three big guys upstairs spread out on the couches (like you and  me) watching Harry Potter. I feel safe here now </t>
  </si>
  <si>
    <t>hunleyd</t>
  </si>
  <si>
    <t xml:space="preserve">@holset84 no cuts, just feeling retarded at getting the old ones off, getting the adaptors fitted, then getting the blades onto the car. </t>
  </si>
  <si>
    <t>@advah okay!  or saturday again... basta i'll see you!</t>
  </si>
  <si>
    <t xml:space="preserve">@wafflesgirls awww that's another good movie too </t>
  </si>
  <si>
    <t>primediscussion</t>
  </si>
  <si>
    <t xml:space="preserve">@hellokittylei well I was trying to check up on you all day yesterday and never got a response soooo . . . . STRAAAANGER!!! Lol miss you </t>
  </si>
  <si>
    <t>chuchudadiva</t>
  </si>
  <si>
    <t xml:space="preserve">@_WaYn3o_   ii get that a lOttt </t>
  </si>
  <si>
    <t>Sun May 10 19:11:11 PDT 2009</t>
  </si>
  <si>
    <t xml:space="preserve">had probably the most embarrassing moment in a long time tonight...lol can't stop laughing at myself. and i'm sure @LuLovely can't either </t>
  </si>
  <si>
    <t>Home now. Gunna see the MR. in about an hour    It's amazing how HE always seems to make me smile. ((bubble bath now teeheehee))</t>
  </si>
  <si>
    <t>RucaPatuleia</t>
  </si>
  <si>
    <t>@tpires  Thanks*</t>
  </si>
  <si>
    <t>Boy do I feel LAAAAZY!  ...&amp;amp;&amp;amp; I love it.</t>
  </si>
  <si>
    <t xml:space="preserve">Yay coffee </t>
  </si>
  <si>
    <t>@DavidArchie good night!  Have fun in Philippines</t>
  </si>
  <si>
    <t xml:space="preserve">Someone somewhere liked Tomb Chess http://bit.ly/sY5DE  </t>
  </si>
  <si>
    <t>Sun May 10 19:11:13 PDT 2009</t>
  </si>
  <si>
    <t>toast26</t>
  </si>
  <si>
    <t xml:space="preserve">@dearxheart oh you! i wish! </t>
  </si>
  <si>
    <t>@Marshalus I was thinking hopefully this just branched off a new timeline seperate from the TNG/VOY/DS9 universe   10 days til I know.</t>
  </si>
  <si>
    <t>scarlettletter</t>
  </si>
  <si>
    <t xml:space="preserve">Excited for Victory Variety Hour at it's new home. Tonight at Bordello - 2 #burlesque shows. 9:30 and 11:00 - bring your mom </t>
  </si>
  <si>
    <t xml:space="preserve">@bigtmt1961 damn u are soo lucky.. The only TDY we get to go is boring azz biloxi LMAO  good nite/ be safe!! And don't 4get bout da BMW </t>
  </si>
  <si>
    <t>_nandaaa</t>
  </si>
  <si>
    <t xml:space="preserve">show foda </t>
  </si>
  <si>
    <t xml:space="preserve">@jalensmom I saw Bryan Adams at the Boston Garden:  http://bit.ly/dpdHf - and it was Boss! </t>
  </si>
  <si>
    <t xml:space="preserve">@micheleeeex david is hot! Lol I luv him </t>
  </si>
  <si>
    <t>NateXT</t>
  </si>
  <si>
    <t xml:space="preserve">Just Joined. </t>
  </si>
  <si>
    <t>katieelovesyou</t>
  </si>
  <si>
    <t xml:space="preserve">LOVING these highlights </t>
  </si>
  <si>
    <t xml:space="preserve">@djaaries what's up Aaries!! How u doin? </t>
  </si>
  <si>
    <t xml:space="preserve">At the tung hing market </t>
  </si>
  <si>
    <t>Sun May 10 19:11:16 PDT 2009</t>
  </si>
  <si>
    <t>@sunshine_diva   Did u get my DM?  I was worried about u!</t>
  </si>
  <si>
    <t xml:space="preserve">I'm having the best day ever. This is definatly number one of best days ever so far. Squeaky. </t>
  </si>
  <si>
    <t>sammarie314</t>
  </si>
  <si>
    <t xml:space="preserve">Reading for rest of night. Hope you all had a Happy moms day </t>
  </si>
  <si>
    <t xml:space="preserve">CANT WAIT FOR HOME GROUP @ALCHRISTOPHER'S BEAUTIFUL NEW HOME! </t>
  </si>
  <si>
    <t xml:space="preserve">is back to her usual ways of harrasing famous people </t>
  </si>
  <si>
    <t xml:space="preserve">@LouisS If nothing else that shows you how fast the ISS moves! </t>
  </si>
  <si>
    <t>Sun May 10 19:11:18 PDT 2009</t>
  </si>
  <si>
    <t xml:space="preserve">Today was ah-mazing! didn't talk to any ninja pickles but oh wells </t>
  </si>
  <si>
    <t>weeeeCassie</t>
  </si>
  <si>
    <t xml:space="preserve">bye byeee </t>
  </si>
  <si>
    <t>xokatlyn</t>
  </si>
  <si>
    <t xml:space="preserve">with a puppy! </t>
  </si>
  <si>
    <t>Sun May 10 19:11:19 PDT 2009</t>
  </si>
  <si>
    <t xml:space="preserve">Had a great dinner with the family for Mom's Day.. at work now and one of my arrivals is from Lompoc... </t>
  </si>
  <si>
    <t xml:space="preserve">@libertygirl3  GOOD ONE- with the cleaners </t>
  </si>
  <si>
    <t>Sun May 10 19:11:20 PDT 2009</t>
  </si>
  <si>
    <t>loverly_girl16</t>
  </si>
  <si>
    <t xml:space="preserve">@kaitgreenough http://twitpic.com/4yjb2 - hahaha, love it  </t>
  </si>
  <si>
    <t>@QuinnAston LOL its all good. fun fun gittin ur stuff together.  LOL! u'll git the hang of twitter..its confusing at first</t>
  </si>
  <si>
    <t xml:space="preserve">watching Bride Wars with my mom </t>
  </si>
  <si>
    <t xml:space="preserve">husband agrees, I was not meant to be blond... will be red by tomorrow </t>
  </si>
  <si>
    <t>Sun May 10 19:11:21 PDT 2009</t>
  </si>
  <si>
    <t xml:space="preserve">@JennyDuncanDW1 lol I was crackin up when I saw that so cute </t>
  </si>
  <si>
    <t>mmmiri</t>
  </si>
  <si>
    <t>@rondavisjr good  &amp;amp; you?</t>
  </si>
  <si>
    <t xml:space="preserve">@loveyoubb Original on Queen street west has great prom dresses </t>
  </si>
  <si>
    <t>Sun May 10 19:11:22 PDT 2009</t>
  </si>
  <si>
    <t xml:space="preserve">trivia night tomorrow at applebeessss.... so excitedddd!!! I'm totally sticking around for it even if I get off early </t>
  </si>
  <si>
    <t xml:space="preserve">@KristinCav What about The hills with u and lauren like friends </t>
  </si>
  <si>
    <t xml:space="preserve">jst left the hospitaL finally--the babies are good </t>
  </si>
  <si>
    <t>crowleychad</t>
  </si>
  <si>
    <t xml:space="preserve">@Katersoneseven ... genes sure don't though  </t>
  </si>
  <si>
    <t>Sun May 10 19:11:24 PDT 2009</t>
  </si>
  <si>
    <t>AussieFelts</t>
  </si>
  <si>
    <t xml:space="preserve">@mummifiedx5 Awesome!  Red is good. </t>
  </si>
  <si>
    <t>allennance</t>
  </si>
  <si>
    <t xml:space="preserve">@Urvaksh they might be plotting a breakin </t>
  </si>
  <si>
    <t>lklarkool</t>
  </si>
  <si>
    <t xml:space="preserve">@StacyLondonSays I just want to let you know you are my Idol! I base my wardrobe off of all your style tips! I definitely look up to you </t>
  </si>
  <si>
    <t>@jeh_see is this how i write stuff to you? haha i just got twitter and i see that you have it too  HEY!</t>
  </si>
  <si>
    <t>elysamary</t>
  </si>
  <si>
    <t xml:space="preserve">goodnight everyone! </t>
  </si>
  <si>
    <t xml:space="preserve">goooood days. MI-CHI FLY HOOOOME </t>
  </si>
  <si>
    <t xml:space="preserve">@LouPimentel lol... riboflavin! you are quick and funny! </t>
  </si>
  <si>
    <t>Sun May 10 19:11:27 PDT 2009</t>
  </si>
  <si>
    <t xml:space="preserve">@aishatyler you too much food and drink?  never!  But glad mom loved it. </t>
  </si>
  <si>
    <t>KMBriggs</t>
  </si>
  <si>
    <t xml:space="preserve">@melanie_woods proud of you for lasting that long in his company. Even I need a break </t>
  </si>
  <si>
    <t>taina82</t>
  </si>
  <si>
    <t>Pretty uneventful day. Although I like my sundays to be lazy  My throat hurts a bit though... blech!</t>
  </si>
  <si>
    <t>EvaBaez</t>
  </si>
  <si>
    <t xml:space="preserve">I will get my wish, dreams do come true, there's no place like home.  Dreams do come true, there's no place like home. Say it with me!  </t>
  </si>
  <si>
    <t>Sun May 10 19:11:28 PDT 2009</t>
  </si>
  <si>
    <t>monagorjestani</t>
  </si>
  <si>
    <t xml:space="preserve">And she said </t>
  </si>
  <si>
    <t>notetoself101</t>
  </si>
  <si>
    <t xml:space="preserve">happy late mother's day oh and i got a 95 on that fricken project! </t>
  </si>
  <si>
    <t xml:space="preserve">watching the end of The Sound Of Music with mom </t>
  </si>
  <si>
    <t>TomasGalasso</t>
  </si>
  <si>
    <t>MY BEARD FUCKING ROCKS YO  I have to stop wot the emoctions</t>
  </si>
  <si>
    <t>bracken</t>
  </si>
  <si>
    <t xml:space="preserve">@nglaros I enjoyed the run (and was quite happy with the pace) </t>
  </si>
  <si>
    <t>CatlinC</t>
  </si>
  <si>
    <t xml:space="preserve">is having an unproductive Sunday evening. Can't wait till Wednesday evening. </t>
  </si>
  <si>
    <t xml:space="preserve">@mygoodcents You keep points with your husband? </t>
  </si>
  <si>
    <t>ilkandcookies</t>
  </si>
  <si>
    <t xml:space="preserve">@ChicagoDiane nice! I think my soccer team as a kid was called the yellow team. </t>
  </si>
  <si>
    <t>SilverMarc</t>
  </si>
  <si>
    <t xml:space="preserve">@lewiseason Two glitches in my Tweet: 1)You're right, it was always &amp;quot;processor&amp;quot; 2)I sent to you instead of my intended &amp;quot;Twee-cipient!&amp;quot; </t>
  </si>
  <si>
    <t xml:space="preserve">atempting to reply everyone on tj, didnt think, bout that when i posted the topic &amp;lt;3 you all </t>
  </si>
  <si>
    <t>sxc_scorpio</t>
  </si>
  <si>
    <t xml:space="preserve">listening to lil wayne.... i wanna be entertained! </t>
  </si>
  <si>
    <t>Im sitting next to Angie!  Yay!</t>
  </si>
  <si>
    <t>Noris31792</t>
  </si>
  <si>
    <t xml:space="preserve">Hi everyone, i will add some friends today Nice to meet you guys  Nice day </t>
  </si>
  <si>
    <t xml:space="preserve">watching &amp;quot;The Sound of Music&amp;quot; and relaxing with my puppy in my arms </t>
  </si>
  <si>
    <t>hot_dogg</t>
  </si>
  <si>
    <t xml:space="preserve">giving a thank you to @tia_marie </t>
  </si>
  <si>
    <t xml:space="preserve">@JDHAdrummerDF Ahahaha, yes, I fucking love it! </t>
  </si>
  <si>
    <t xml:space="preserve">@SookieBonTemps I know. And i need it. make goo goo eyes at each other. </t>
  </si>
  <si>
    <t>Sun May 10 19:11:32 PDT 2009</t>
  </si>
  <si>
    <t xml:space="preserve">After a lot of hard work, and editing etc. My &amp;quot;secret&amp;quot; app should be launched in Cydia tomorrow (if all goes well) so not 100% just yet </t>
  </si>
  <si>
    <t xml:space="preserve">@iHugoF Well, I guess the communication with Vulcan, Klingons, androids etc part depends on what kind of college colleagues you had... ;) </t>
  </si>
  <si>
    <t>AMAZING725</t>
  </si>
  <si>
    <t>@tHA_pRINCE  MUAAAAAH</t>
  </si>
  <si>
    <t>@dicesix ????!  Me I had a bad habit in Bio classes. That of falling asleep.</t>
  </si>
  <si>
    <t>Just got to costa messa for a mother's day dinner  I can't wait to eat I'm starving!</t>
  </si>
  <si>
    <t>6eyes</t>
  </si>
  <si>
    <t xml:space="preserve">@alistairmcindoe I know, isn't that weird? Oh well, new TLDs are always welcome to those whose first and last names are common nouns. </t>
  </si>
  <si>
    <t>LorrinAlicia</t>
  </si>
  <si>
    <t xml:space="preserve">@J_Nye of course you are on my mind! ALWAYS </t>
  </si>
  <si>
    <t>Cadar11</t>
  </si>
  <si>
    <t xml:space="preserve">@Adrienne_Bailon of course </t>
  </si>
  <si>
    <t>Sun May 10 19:11:35 PDT 2009</t>
  </si>
  <si>
    <t>NotAlwaysASaint</t>
  </si>
  <si>
    <t xml:space="preserve">@TriciaSmithBrwn stop watching WNBA games and that wouldn't be a problem. </t>
  </si>
  <si>
    <t>amazonsamurai</t>
  </si>
  <si>
    <t>@Michlerish LOL!  when you're drunk, everything makes sense. XD</t>
  </si>
  <si>
    <t>MissM69</t>
  </si>
  <si>
    <t xml:space="preserve">@aplusk that is some F**K UP S**t but ITA simply brilliant </t>
  </si>
  <si>
    <t xml:space="preserve">@Michelle924 sry 2 hear U've had a rough day. Mom's day shouldn't be lk that... unless of course that is the reason U've had a rough day. </t>
  </si>
  <si>
    <t>I wanna sing the rapppp... -thinks of eric- what a dicklickin buscuit...  i love jacqie.lol</t>
  </si>
  <si>
    <t>is organizing a team to join the Best Aid Station Contest  http://plurk.com/p/t05ll</t>
  </si>
  <si>
    <t>Sun May 10 19:11:38 PDT 2009</t>
  </si>
  <si>
    <t xml:space="preserve">@cathybaron Thank you </t>
  </si>
  <si>
    <t xml:space="preserve">Treat you mother with respect, will you!! Happy mothers Day!! </t>
  </si>
  <si>
    <t xml:space="preserve">@MRGRO363OVE lol no need to be.. I did the fool this weekend I can't wait for my pictures esp the ones in the lake </t>
  </si>
  <si>
    <t>Christopher_Ray</t>
  </si>
  <si>
    <t xml:space="preserve">@DawnRichard your dog is adorable and the house is beautiful!. hows ur positive day going? mines much better now that im off work </t>
  </si>
  <si>
    <t>Sun May 10 19:16:12 PDT 2009</t>
  </si>
  <si>
    <t xml:space="preserve">@mycaricature very punny </t>
  </si>
  <si>
    <t>digitalframehq</t>
  </si>
  <si>
    <t xml:space="preserve">@twoodwar ummmm...wow. he reaaaaaalllllly like stepping in things, huh? It might be fun to unblock him just to see what he can think up </t>
  </si>
  <si>
    <t xml:space="preserve">@MrDudes Tine To Pretend by MGMT </t>
  </si>
  <si>
    <t>@karmendcastro that's nice  I do hip hop I might be thinking of going pro</t>
  </si>
  <si>
    <t>Sun May 10 19:16:13 PDT 2009</t>
  </si>
  <si>
    <t>readingaway</t>
  </si>
  <si>
    <t xml:space="preserve">Watching the mentalist. Hi paul. </t>
  </si>
  <si>
    <t>@lilcdawg why thankyouu. your covers are amazing btw  &amp;lt;3</t>
  </si>
  <si>
    <t>aaronkipfer</t>
  </si>
  <si>
    <t xml:space="preserve">A final &amp;quot;Happy Mother's Day&amp;quot; to my wonderful wife, @jessikipfer, my own loving Mom, Mother-in-law, and all the other mom's in my world.  </t>
  </si>
  <si>
    <t xml:space="preserve">@LadyLynne they are building a H&amp;amp;M at the gardens </t>
  </si>
  <si>
    <t>mynell</t>
  </si>
  <si>
    <t xml:space="preserve">Remember friendship bracelets?? Peeps used to pay for my originals...now teaching my lil girl the fine art of creation and patience </t>
  </si>
  <si>
    <t>@RiaSharon haha, glad to have you back, Ria - wasn;t the same without one half of the Dynamic Mommy Duo  #12for12k</t>
  </si>
  <si>
    <t>Sun May 10 19:16:15 PDT 2009</t>
  </si>
  <si>
    <t>Hey guys cme swim with me and angel!  at my apts pool.</t>
  </si>
  <si>
    <t>my TV is acting up....give me a Brothers and Sisters update later k @jonathanrknight?  Thanks!</t>
  </si>
  <si>
    <t xml:space="preserve">@gemi_ca I love u friend...I hope u had a fab weekend and I will see you in a few days!!!!!!!!!!! Yay!!!!! </t>
  </si>
  <si>
    <t>_xtine</t>
  </si>
  <si>
    <t xml:space="preserve">Unwinding with my bae.. watching our sunday night lineup cuddled up on the sofa </t>
  </si>
  <si>
    <t xml:space="preserve">@natalietran uploadd!! </t>
  </si>
  <si>
    <t xml:space="preserve">essay writing! how i hate it. i had so much Alfredo pasta and garlic bread today </t>
  </si>
  <si>
    <t xml:space="preserve">@bobbyedner OMG, my heart just stopped lol. It's BOBBY! </t>
  </si>
  <si>
    <t>MiszRandaBaybe</t>
  </si>
  <si>
    <t xml:space="preserve">BOUT TO TAKE A NAP IM SUUUUPER SLEEPY!! HAPPY MOMMY'S DAY!! </t>
  </si>
  <si>
    <t>Is talking to irma about boys  lol</t>
  </si>
  <si>
    <t>Sun May 10 19:16:17 PDT 2009</t>
  </si>
  <si>
    <t>vikiero</t>
  </si>
  <si>
    <t xml:space="preserve">@brandyway  hahahahah i will help you  , only because i think you are cool </t>
  </si>
  <si>
    <t>NANERS5487</t>
  </si>
  <si>
    <t xml:space="preserve">listening to em AnD taking care of mY chihuahua 'makjodona' </t>
  </si>
  <si>
    <t xml:space="preserve">@WWSIV haha, maybe for you, but I take my last final sometime tonight when I feel like it. Have fun in the morning </t>
  </si>
  <si>
    <t xml:space="preserve">@MaybeMyBaby that song rocks...really </t>
  </si>
  <si>
    <t xml:space="preserve">@iamjersey </t>
  </si>
  <si>
    <t xml:space="preserve">@chickiepants Two but one is involuntary so I'm not sure it counts. </t>
  </si>
  <si>
    <t xml:space="preserve">Back to the basics I think I made it... Fellas make some noise if you wanna be my replacement... </t>
  </si>
  <si>
    <t>Well... at least the Wings won to keep me happy   *skips around*</t>
  </si>
  <si>
    <t xml:space="preserve">@twinkboi_20 goodmorning </t>
  </si>
  <si>
    <t xml:space="preserve">@PMSLammy Yeah, I think that qualifies as a good cause. Barely. xD Grats again. </t>
  </si>
  <si>
    <t xml:space="preserve">Made a GREAT dinner tonight. All by myself.  I'm now off to the police station to deliver dinner to my daddy at work. </t>
  </si>
  <si>
    <t>NicoleeNoise</t>
  </si>
  <si>
    <t xml:space="preserve">oh boy [: do i lovee the sunnnn </t>
  </si>
  <si>
    <t>Sun May 10 19:16:21 PDT 2009</t>
  </si>
  <si>
    <t>Fu_XD</t>
  </si>
  <si>
    <t>#mw2 OMG i watch nfl  dunt like nba much</t>
  </si>
  <si>
    <t>Sun May 10 19:16:22 PDT 2009</t>
  </si>
  <si>
    <t>Lovin' the new Twitterrific  great job guys!</t>
  </si>
  <si>
    <t>CremeOfTheeCrop</t>
  </si>
  <si>
    <t xml:space="preserve">11 game homestand is over. Phew </t>
  </si>
  <si>
    <t>gabi_fashi</t>
  </si>
  <si>
    <t xml:space="preserve">@OfficialTL looK this pictuRe I made for you . http://twitpic.com/3v6vq. gOOd lucKK in new mooN . </t>
  </si>
  <si>
    <t xml:space="preserve">@jeanbugoverload Purple highlights with red hair wouldn't look that bad! haha. But maybe black-ish highlights! </t>
  </si>
  <si>
    <t>Sun May 10 19:16:23 PDT 2009</t>
  </si>
  <si>
    <t>cribchronicles</t>
  </si>
  <si>
    <t xml:space="preserve">first play of my new Mother's Day Trivial Pursuit game. we both got all our pies and couldn't land in the middle. so a draw, for bedtime. </t>
  </si>
  <si>
    <t>Bookwormrj</t>
  </si>
  <si>
    <t xml:space="preserve">@jillknisley can't wait to hear you kvetch about that movie, too. </t>
  </si>
  <si>
    <t>@tallivansunder i always thought that was kind of funny  but i guess it works</t>
  </si>
  <si>
    <t>Sun May 10 19:16:24 PDT 2009</t>
  </si>
  <si>
    <t>MicahOhst</t>
  </si>
  <si>
    <t xml:space="preserve">Haha my battery is at 69% </t>
  </si>
  <si>
    <t>MissTanyaChavez</t>
  </si>
  <si>
    <t>is not sure if she will finish the manuel 4 CASA, but is loving the quiet work time with Jesus...  ::sigh::</t>
  </si>
  <si>
    <t>leddee</t>
  </si>
  <si>
    <t xml:space="preserve">Says Happy Mothers Day to all the beautiful mamas the world over! </t>
  </si>
  <si>
    <t>Sun May 10 19:16:26 PDT 2009</t>
  </si>
  <si>
    <t>kimkibby</t>
  </si>
  <si>
    <t xml:space="preserve">@reverend_bunnie I guess the nail biting is fun though </t>
  </si>
  <si>
    <t>Sun May 10 19:16:25 PDT 2009</t>
  </si>
  <si>
    <t>Chelseeraee</t>
  </si>
  <si>
    <t xml:space="preserve">Birthday on tuesdayy </t>
  </si>
  <si>
    <t xml:space="preserve">@disability You're welcome, Rudy </t>
  </si>
  <si>
    <t>jedsalawyer</t>
  </si>
  <si>
    <t xml:space="preserve">@McCainBlogette Any tips worth tweeting? </t>
  </si>
  <si>
    <t>mothers day with my mommy, @kluska07 and her mommy was wonderful  we watched chick flicks and ate french fries with beer and wine. perfect</t>
  </si>
  <si>
    <t>bbhbosslady</t>
  </si>
  <si>
    <t xml:space="preserve">@kiabutta happy mothers day </t>
  </si>
  <si>
    <t>Sun May 10 19:16:27 PDT 2009</t>
  </si>
  <si>
    <t xml:space="preserve">@daniellekiemel I need the original covers. IM me when your online, so I can show u the email I got from createspace, re the cover </t>
  </si>
  <si>
    <t>feepaige</t>
  </si>
  <si>
    <t xml:space="preserve">@bthompson13 I love when people quote Shakespeare and have no idea about the context - &amp;quot;to be or not to be&amp;quot; is a perfect example. </t>
  </si>
  <si>
    <t xml:space="preserve">@cuexcatastrophe, uhmm. Seth. </t>
  </si>
  <si>
    <t>Sun May 10 19:16:30 PDT 2009</t>
  </si>
  <si>
    <t>@JenChicago What a sweet tweet   Miss you lots.  Are you holding it down in Chi-town?</t>
  </si>
  <si>
    <t>rosebeezy</t>
  </si>
  <si>
    <t xml:space="preserve">@crazyelectron I hear ya! Yea it's pretty good. Cool to see the &amp;quot;background&amp;quot; of where her novels come from. </t>
  </si>
  <si>
    <t xml:space="preserve">@caseyore Thanks, I'll tell him. As for Reno, all I have to say is the food won't be as good. </t>
  </si>
  <si>
    <t xml:space="preserve">Relaxin </t>
  </si>
  <si>
    <t xml:space="preserve">@Vr4juan is a weinerhead. ahahaha </t>
  </si>
  <si>
    <t>DaniNeon</t>
  </si>
  <si>
    <t xml:space="preserve">Is it friday already? </t>
  </si>
  <si>
    <t>Sun May 10 19:16:31 PDT 2009</t>
  </si>
  <si>
    <t xml:space="preserve">is starting to watch fanboys  is it good? let me know (=, @AllieMunchkin i miss you ! </t>
  </si>
  <si>
    <t>jfahalcon7</t>
  </si>
  <si>
    <t xml:space="preserve">can't wait for his paid vacation leave from May 15, 5 pm to May 25, 7:59 am. </t>
  </si>
  <si>
    <t>cjrahr</t>
  </si>
  <si>
    <t xml:space="preserve">@mynameismeesh Wow. That's a lot of stuff!  Good luck and have fun on your first day of rotations!  I want to hear all about it.  </t>
  </si>
  <si>
    <t>Sun May 10 19:16:32 PDT 2009</t>
  </si>
  <si>
    <t xml:space="preserve">@rotheche cool!  </t>
  </si>
  <si>
    <t xml:space="preserve">@joeymcintyre Thanks, it's been a good day.  Wish the mom's in your life a happy mother's day for me too.  </t>
  </si>
  <si>
    <t xml:space="preserve">@Lovely_Her it went really well.....I went to church then took my T lady out to eat.....it was pretty cool </t>
  </si>
  <si>
    <t>ajc_</t>
  </si>
  <si>
    <t>Macktastic6</t>
  </si>
  <si>
    <t xml:space="preserve">I love having absolutly NOTHING to do </t>
  </si>
  <si>
    <t xml:space="preserve">@Vivi26 and i love you and your mami </t>
  </si>
  <si>
    <t xml:space="preserve">I survived the stupid family party </t>
  </si>
  <si>
    <t xml:space="preserve">@Mascell hell yes </t>
  </si>
  <si>
    <t>TerenStokes</t>
  </si>
  <si>
    <t xml:space="preserve">@charlesgregory the valentino bag is hot </t>
  </si>
  <si>
    <t xml:space="preserve">Had a wonderful day with mom. Made up some waffles (ok toasted them) microwaved bacon that came out perfect!  Mom liked her gift/card </t>
  </si>
  <si>
    <t>Sun May 10 19:16:35 PDT 2009</t>
  </si>
  <si>
    <t xml:space="preserve">@rebekahnew Thank you </t>
  </si>
  <si>
    <t>urubatan</t>
  </si>
  <si>
    <t xml:space="preserve">@makellbird seems cool, I'll try to subscribe to listen the song tomorow </t>
  </si>
  <si>
    <t>MiSsJaZzO</t>
  </si>
  <si>
    <t>Home in NY chillin wit the girlies  Feels good to eat real pizza! Lol</t>
  </si>
  <si>
    <t xml:space="preserve">@christirush total buzzkill with the Monday lingo...  </t>
  </si>
  <si>
    <t>mets_geekette</t>
  </si>
  <si>
    <t xml:space="preserve">@lenno212 Love the little insights! Also liked the first line of your article about Pelf and Maine smiling at Omar's crowd. Thanks </t>
  </si>
  <si>
    <t xml:space="preserve">@DavidArchie hope that you have an awesome concert here in the Philippines! </t>
  </si>
  <si>
    <t>Sun May 10 19:16:36 PDT 2009</t>
  </si>
  <si>
    <t>jmeaganmyers</t>
  </si>
  <si>
    <t xml:space="preserve">Filet mignon with gorgonzola cheese sauce, grilled veggies, homemade Caesar salad and fantastic wine. Yes, I'm a good cook. </t>
  </si>
  <si>
    <t xml:space="preserve">@pgha I'm watching </t>
  </si>
  <si>
    <t xml:space="preserve">@moynes @kmacp homemade pasta tonight = thnxu guys! </t>
  </si>
  <si>
    <t xml:space="preserve">@therealTKNOCK night! </t>
  </si>
  <si>
    <t>shezorro</t>
  </si>
  <si>
    <t xml:space="preserve">start twittering. been busy lately. morning monday </t>
  </si>
  <si>
    <t xml:space="preserve">@EETWiz ooo...I didnt see them...but I know what you mean </t>
  </si>
  <si>
    <t xml:space="preserve">My daughter's boyfriend brought me lilacs for Mother's Day. Awwwww </t>
  </si>
  <si>
    <t xml:space="preserve">Heading home! </t>
  </si>
  <si>
    <t xml:space="preserve">ready to flighhtt!!! Woohoo alrighty everyone, get ready to bum!! hahaha </t>
  </si>
  <si>
    <t>Sun May 10 19:16:39 PDT 2009</t>
  </si>
  <si>
    <t>michaelheroux</t>
  </si>
  <si>
    <t xml:space="preserve">brothers and sisters then bed </t>
  </si>
  <si>
    <t xml:space="preserve">pinkantoinette.etsy.com    now scuse me while i dig into a ton of yummy food that andrews family made. nom nom nom </t>
  </si>
  <si>
    <t xml:space="preserve">I really enjoied my mother's day!!!! </t>
  </si>
  <si>
    <t>Sun May 10 19:21:09 PDT 2009</t>
  </si>
  <si>
    <t xml:space="preserve">@CoachDeb Hey, how's my favorite Hawaiian kickboxing star?! </t>
  </si>
  <si>
    <t xml:space="preserve">@ABWaite: I do tend to live in my head, you know.  </t>
  </si>
  <si>
    <t xml:space="preserve">@noirem Only if you count matriarchal lines, my brother and I have different fathers and were born in different countries. </t>
  </si>
  <si>
    <t xml:space="preserve">celtics &amp;amp; trying to actually get some of my homework done.. 5 days </t>
  </si>
  <si>
    <t xml:space="preserve">ok back to editing my book...more tweets later </t>
  </si>
  <si>
    <t>DWTS TOMORROW  Go Shawn!!!!! Go Team Shark!!!!!!!!!!!</t>
  </si>
  <si>
    <t>ellysse</t>
  </si>
  <si>
    <t xml:space="preserve">had a dream that 2 sri lankan girls came as exchange students and we got umbelievably close i went back to sri lanka with them! </t>
  </si>
  <si>
    <t>chill510</t>
  </si>
  <si>
    <t xml:space="preserve">happy birthday to meee! haha! &amp;lt;33  </t>
  </si>
  <si>
    <t>Sun May 10 19:21:11 PDT 2009</t>
  </si>
  <si>
    <t>PhilippeKeb</t>
  </si>
  <si>
    <t xml:space="preserve">@mlmsuccessplan - Thanks for the follow </t>
  </si>
  <si>
    <t xml:space="preserve">@brendyn yes, i am still on twitter </t>
  </si>
  <si>
    <t xml:space="preserve">Happy go jump in water and fly day r.i.p dave your always in my &amp;lt;3 with out you i'm just erika with the hair </t>
  </si>
  <si>
    <t>Sun May 10 19:21:12 PDT 2009</t>
  </si>
  <si>
    <t>Criminal_Legend</t>
  </si>
  <si>
    <t>@jadennation's show was amazing like always! Stayed up for him - he better be happy! Night all  x</t>
  </si>
  <si>
    <t>Sun May 10 19:21:13 PDT 2009</t>
  </si>
  <si>
    <t xml:space="preserve">@maj1210 AH, i wish i could come over. you know what? imma run there starting now, haha. its nice out! yesterday was hot. today was warm </t>
  </si>
  <si>
    <t>Sun May 10 19:21:14 PDT 2009</t>
  </si>
  <si>
    <t>CharlyHeath</t>
  </si>
  <si>
    <t xml:space="preserve">@jeweljk I love &amp;quot;Stand&amp;quot; so much!  I got your cd in the mail yesterday, so exciting! Thanks for the autograph </t>
  </si>
  <si>
    <t>MissKelleyT</t>
  </si>
  <si>
    <t xml:space="preserve">@onikaze To what limit are we referring, 'kaze? </t>
  </si>
  <si>
    <t>T_Sc0tt</t>
  </si>
  <si>
    <t xml:space="preserve">just wakin up from a lil nap...see the lakerz lost today </t>
  </si>
  <si>
    <t>Sun May 10 19:21:15 PDT 2009</t>
  </si>
  <si>
    <t>JenniferEmerson</t>
  </si>
  <si>
    <t xml:space="preserve">@johncmayer   Follow me, Please </t>
  </si>
  <si>
    <t>blondiebabeo</t>
  </si>
  <si>
    <t xml:space="preserve">@kingsofleonfans I Love this Band.. </t>
  </si>
  <si>
    <t>jamiefriggin</t>
  </si>
  <si>
    <t xml:space="preserve">@txrocks75 prolly my least favorite book of all. lets get us some lunch and compare gripes. </t>
  </si>
  <si>
    <t>systemkill</t>
  </si>
  <si>
    <t>its trek time  there just so damn good</t>
  </si>
  <si>
    <t xml:space="preserve">Mother's Day Party @ the Wang's. </t>
  </si>
  <si>
    <t>MeliBeasley</t>
  </si>
  <si>
    <t xml:space="preserve">@Hurricanerb You done playing with your new phone yet?? </t>
  </si>
  <si>
    <t>classicalhllywd</t>
  </si>
  <si>
    <t xml:space="preserve">Freddie J only loves half of me AND he wants to drop kick me into next week </t>
  </si>
  <si>
    <t xml:space="preserve">@najeema ohhh, okay. still new to this, lol. i was like, YAY NAJEEMA! LET'S HANG.  </t>
  </si>
  <si>
    <t xml:space="preserve">@gibsythegypsy lol. Likewise. I'm indecisive. I'm hoping our band makes it one day. </t>
  </si>
  <si>
    <t xml:space="preserve">@nottweeting All over the floor, and then into a trash bag. </t>
  </si>
  <si>
    <t xml:space="preserve">Driving was fun! Today I learnt how to check my blind spots (one more thing for me to do that I always tend to forget). Breakfast time! </t>
  </si>
  <si>
    <t xml:space="preserve">@kmacleod ethereal tuba or ethereal marching band...doesn't matter, just needs the word ethereal in it. </t>
  </si>
  <si>
    <t>tribecca_rc</t>
  </si>
  <si>
    <t xml:space="preserve">@Oprah We are so happy to have you back in the Tarheel State, even if you are in Blue Devil country </t>
  </si>
  <si>
    <t>@Stu_D0gg ahh lol as long as its a good thing  isnt it winter for u now? or something,? lol</t>
  </si>
  <si>
    <t>augiedb</t>
  </si>
  <si>
    <t>Just bought a new TV for the baby's play room/Daddy's Home Theater System room.  46 inches of LCD goodness.  Bring on Blu Ray!</t>
  </si>
  <si>
    <t>teteeh</t>
  </si>
  <si>
    <t xml:space="preserve">@kristennnbaby maybe this is the solution of ur problem </t>
  </si>
  <si>
    <t>_Brian_Johnson</t>
  </si>
  <si>
    <t xml:space="preserve">@EvanKopelson big smile. hard to beat cracked open and poured before your eyes! </t>
  </si>
  <si>
    <t>Sun May 10 19:21:20 PDT 2009</t>
  </si>
  <si>
    <t xml:space="preserve">@streetknowledge word! i just spoke with nipsey and steve lobel earlier about working. sure, holla at him and tell him what u think </t>
  </si>
  <si>
    <t>twilliamsx3</t>
  </si>
  <si>
    <t xml:space="preserve">Getting ready to go watch keeping up with the kardashians </t>
  </si>
  <si>
    <t>Sun May 10 19:21:21 PDT 2009</t>
  </si>
  <si>
    <t xml:space="preserve">@joeymcintyre What did Griffin get mom for Mother's day?  My Golden Retriever, my child, got me a Starbuck's gift card, super sweet! </t>
  </si>
  <si>
    <t xml:space="preserve">getting off for the nighttt, the beach gets me really tireddd and i have to finish homeworkk, see yall tomorrow &amp;lt;333 </t>
  </si>
  <si>
    <t xml:space="preserve">@Missyshianne i will check it out tomorrow and let u know </t>
  </si>
  <si>
    <t>brunocbarreto</t>
  </si>
  <si>
    <t>i'll go to sleep  bye, people</t>
  </si>
  <si>
    <t>lelemodern</t>
  </si>
  <si>
    <t xml:space="preserve">loved being with my momma today </t>
  </si>
  <si>
    <t>@amagcheng im not sad anymore sis  hey no special class today. Ginger is coming back tom. so will start wed. Meantime,lets join reg.class</t>
  </si>
  <si>
    <t>tadaitstyler</t>
  </si>
  <si>
    <t xml:space="preserve">Work tomorrow. I make more monies than you </t>
  </si>
  <si>
    <t>Sun May 10 19:21:24 PDT 2009</t>
  </si>
  <si>
    <t>lola_c35</t>
  </si>
  <si>
    <t xml:space="preserve">@KhloeKardashian Love the show. Love the PETA episode. You definitely have balls. Don't change. </t>
  </si>
  <si>
    <t xml:space="preserve">@MarniStar lol. I was down there working. Happy you're having a great day </t>
  </si>
  <si>
    <t>BarryJI</t>
  </si>
  <si>
    <t>@xnarx: Congrats, what's your secret?  @BarryJI  I am preparing for 300 followers!</t>
  </si>
  <si>
    <t>theaekid</t>
  </si>
  <si>
    <t xml:space="preserve">This Mother's Day was really good! Me and my buddy Anthony took our moms out to Ruth Chris for lunch. It was really nice. VERY nice time! </t>
  </si>
  <si>
    <t>kdhockey</t>
  </si>
  <si>
    <t xml:space="preserve">glad the b's won </t>
  </si>
  <si>
    <t>digitalterry</t>
  </si>
  <si>
    <t xml:space="preserve">@EdHans sorry, mine is only worth $104 so I can't afford $106!  </t>
  </si>
  <si>
    <t xml:space="preserve">@Seowhow yup Pastor! </t>
  </si>
  <si>
    <t>Sun May 10 19:21:26 PDT 2009</t>
  </si>
  <si>
    <t xml:space="preserve">Happy that the BRUINS just won! Being on game 6 </t>
  </si>
  <si>
    <t xml:space="preserve">@saikoxpooh depends on what he's into, but any guy will love Laker playoff tickets </t>
  </si>
  <si>
    <t>cesttressara</t>
  </si>
  <si>
    <t xml:space="preserve">@TonyYelchin you took my star trek movie virginity, just so you know. </t>
  </si>
  <si>
    <t>HarvardMIT_Prof</t>
  </si>
  <si>
    <t xml:space="preserve">@shawnieora wow - did the cop ask for an autograph? </t>
  </si>
  <si>
    <t xml:space="preserve">Oh yes, and Row Row Fight The Power! or something! </t>
  </si>
  <si>
    <t xml:space="preserve">Gotta love Dwight Howard... his shoulders that is! </t>
  </si>
  <si>
    <t xml:space="preserve">@waxingpoetic75 And keeps me company when I'm bored and lonely too! </t>
  </si>
  <si>
    <t>Sun May 10 19:21:29 PDT 2009</t>
  </si>
  <si>
    <t xml:space="preserve">@Magnum74 Playing with my new kitteh </t>
  </si>
  <si>
    <t>Kandi_Sistrunk</t>
  </si>
  <si>
    <t xml:space="preserve">@Gerard_Butler Oh, just natter on about what you doing or thinking.  We're an easily entertained group.  </t>
  </si>
  <si>
    <t>mrswizzle</t>
  </si>
  <si>
    <t xml:space="preserve">@lalulorlor thank you! </t>
  </si>
  <si>
    <t>aurooba</t>
  </si>
  <si>
    <t xml:space="preserve">@mesmerizist Thank you for the kind words, Eri! Volunteering is truly a great pleasure, makes me come alive </t>
  </si>
  <si>
    <t>alliegirl890</t>
  </si>
  <si>
    <t>i am exhauted  but it sexy</t>
  </si>
  <si>
    <t>xxlizzy15</t>
  </si>
  <si>
    <t xml:space="preserve">@lightsnoise http://twitpic.com/4yj2u - psyched for the album!! </t>
  </si>
  <si>
    <t>4 down 2 to go! &amp;amp; listening to the TDF EP right now  I've been playing it every hour(or when I have time) of everyday since I got it! ha</t>
  </si>
  <si>
    <t xml:space="preserve">@xxjulia1207xx yup back in the day it was! How are you? </t>
  </si>
  <si>
    <t>Sun May 10 19:21:31 PDT 2009</t>
  </si>
  <si>
    <t xml:space="preserve">WWE Legends of Wrestlemania on the 360 is actually REALLY fun </t>
  </si>
  <si>
    <t>Sun May 10 19:21:32 PDT 2009</t>
  </si>
  <si>
    <t xml:space="preserve">is going to play on the river tomorrow </t>
  </si>
  <si>
    <t>The I-can't-wink-wink  http://tinyurl.com/ovk588</t>
  </si>
  <si>
    <t>Moms, I hope your day was filled with love &amp;amp; happiness!  goodnight!</t>
  </si>
  <si>
    <t xml:space="preserve">G'night people </t>
  </si>
  <si>
    <t>@tonyannese smoke as much as they do and you'll know  http://myloc.me/HSe</t>
  </si>
  <si>
    <t xml:space="preserve">@BabeNatasha and the game coding only implies market share </t>
  </si>
  <si>
    <t>xoxolienj</t>
  </si>
  <si>
    <t xml:space="preserve">Just finished eating some Viet food; I'm sooo full! </t>
  </si>
  <si>
    <t>Sun May 10 19:21:35 PDT 2009</t>
  </si>
  <si>
    <t xml:space="preserve">@AnalystAlterEgo You're so sweet. </t>
  </si>
  <si>
    <t xml:space="preserve">@nmiko I totally agree! They should have an option where you can change it to send. </t>
  </si>
  <si>
    <t>Sun May 10 19:21:36 PDT 2009</t>
  </si>
  <si>
    <t xml:space="preserve">@livetofullest I took my dog Shorty and went to Sonic then had a nice ride </t>
  </si>
  <si>
    <t>ajstylz</t>
  </si>
  <si>
    <t xml:space="preserve">@ashantiayoub It was a great day... THE ROCKETS WON, the crawfish were spicy, and I made the margaritas were the bomb </t>
  </si>
  <si>
    <t>aclagace</t>
  </si>
  <si>
    <t xml:space="preserve">is almost 21 </t>
  </si>
  <si>
    <t xml:space="preserve">i'm awake now </t>
  </si>
  <si>
    <t>@kevinster will do  you have any tomorrow?</t>
  </si>
  <si>
    <t xml:space="preserve">what could you do with a poe bust? - make me smile </t>
  </si>
  <si>
    <t>Sun May 10 19:21:38 PDT 2009</t>
  </si>
  <si>
    <t xml:space="preserve">@DIBSDaily I vote Andy Samburg again! </t>
  </si>
  <si>
    <t>rubyringz</t>
  </si>
  <si>
    <t xml:space="preserve">@m_aswell I think you need help working out the soreness... </t>
  </si>
  <si>
    <t>@DCMA_MEXICO Your welcome.  I am currently listening to my new SIlverstein CD! I love itttttt.   You?</t>
  </si>
  <si>
    <t>Sun May 10 19:21:39 PDT 2009</t>
  </si>
  <si>
    <t xml:space="preserve">@joshizzle dave i bumped into walking down a hall in a hotel.  just him &amp;amp; his asst &amp;amp; my friend &amp;amp; her hubby.  we talked twitter </t>
  </si>
  <si>
    <t xml:space="preserve">Happy Mothers day.  Today I did my first wheelie.  </t>
  </si>
  <si>
    <t xml:space="preserve">@hybrid756 preflight is Teh Happy! </t>
  </si>
  <si>
    <t>SweetyAndre</t>
  </si>
  <si>
    <t xml:space="preserve">@BoyceAvenue There's one thing for sure: your mother should be one of the most proud mothers in the Universe, just because of YOU guys! </t>
  </si>
  <si>
    <t>Nice moms day  moms had a smile; nnniiiccceee! Watchin american gangster, high off that.. U kno it.</t>
  </si>
  <si>
    <t>theyeoclan</t>
  </si>
  <si>
    <t xml:space="preserve">back to school tomorrow! track meet in darien...hahahah oh boy! </t>
  </si>
  <si>
    <t>racheljulie</t>
  </si>
  <si>
    <t xml:space="preserve">@SammySkye Almost done!!! play time soon!!!! </t>
  </si>
  <si>
    <t>stephluq17</t>
  </si>
  <si>
    <t xml:space="preserve"> chocolate cake with a delicious strawberry yummy yummy</t>
  </si>
  <si>
    <t>bkmskeet</t>
  </si>
  <si>
    <t xml:space="preserve">Best day ever </t>
  </si>
  <si>
    <t xml:space="preserve">@liakov i feel funny rubbing it. Need some help. </t>
  </si>
  <si>
    <t>Sun May 10 19:21:41 PDT 2009</t>
  </si>
  <si>
    <t>hahaha keeping up with the kardashians is freakin' hilarious! I kinda want a bby monkey!  kris makes it look so easy lmao</t>
  </si>
  <si>
    <t xml:space="preserve">@princesstimetoy - Thanks for the follow </t>
  </si>
  <si>
    <t xml:space="preserve">I had a great day today at Gowan Park in #yeg with T &amp;amp; C, you guys always make me laugh </t>
  </si>
  <si>
    <t xml:space="preserve">is excited for this week's Wish List Wednesdays! Good night tweets </t>
  </si>
  <si>
    <t xml:space="preserve">@MzYummyDread MsIndependent thats why i love her </t>
  </si>
  <si>
    <t>brentamaker</t>
  </si>
  <si>
    <t xml:space="preserve">@Jamesonwa It is seriously delicious.  I can't tell you what the marinade is about.  My wife is Korean and she takes care of that part. </t>
  </si>
  <si>
    <t>miss_mooshak</t>
  </si>
  <si>
    <t xml:space="preserve">is with her cousins, at home..happy mothers day </t>
  </si>
  <si>
    <t>@thejessicagrace great pic  good times</t>
  </si>
  <si>
    <t xml:space="preserve">@juddsimon Thanks for following yo ! Tell yo friends to follow @ayoEsteban </t>
  </si>
  <si>
    <t>Sun May 10 19:26:12 PDT 2009</t>
  </si>
  <si>
    <t>Marcftsk</t>
  </si>
  <si>
    <t xml:space="preserve">@lindsay_elaine yeah bring me something to play or watch i have been bored on the bus lately haha.  thanks a ton </t>
  </si>
  <si>
    <t xml:space="preserve">Watched part of &amp;quot;Yes Man!&amp;quot; with Jim Carrey! That movie is hilarious! Can't wait to watch the rest of it! </t>
  </si>
  <si>
    <t xml:space="preserve">@igotmyreasons I'm sure it's a crack up! </t>
  </si>
  <si>
    <t xml:space="preserve">Totally rockin'!! I may be seeing the Star Trek movie much sooner than anticipated! Yay yay yay! </t>
  </si>
  <si>
    <t>@jesswidak I understand sorry I'm shitting bricks! Jus please call me when u leave so I can see what time I can head to full  sorry</t>
  </si>
  <si>
    <t>Sun May 10 19:26:14 PDT 2009</t>
  </si>
  <si>
    <t>@IAmQweef yay thank you  they are my favorite</t>
  </si>
  <si>
    <t>Aliciaray</t>
  </si>
  <si>
    <t>loving my new baby  (puppy)</t>
  </si>
  <si>
    <t>ashlyAP</t>
  </si>
  <si>
    <t xml:space="preserve">headed to the woodlands with TINA! </t>
  </si>
  <si>
    <t xml:space="preserve">@Lyrical_Gangsta Hey there Music Man </t>
  </si>
  <si>
    <t>cecilia_chai</t>
  </si>
  <si>
    <t xml:space="preserve">i cant wait to watch startrek and &amp;quot;angel and demons&amp;quot; </t>
  </si>
  <si>
    <t>marcweil</t>
  </si>
  <si>
    <t>@danlev Just stay in LA for an extra week or two this summer so I can come visit.  When is BlizzCon?</t>
  </si>
  <si>
    <t>Haha, the bread tastes great! crusty &amp;amp; chewey &amp;amp; the whole apt smells good   http://bit.ly/47W69f This recipe, but subbed KA's White Wheat.</t>
  </si>
  <si>
    <t>tessanoodles</t>
  </si>
  <si>
    <t xml:space="preserve">Oh Sonic. Your temptations shall no longer torment me </t>
  </si>
  <si>
    <t>jeccay</t>
  </si>
  <si>
    <t xml:space="preserve">Lotte Fit's commercial, I know the moves! </t>
  </si>
  <si>
    <t>Sun May 10 19:26:19 PDT 2009</t>
  </si>
  <si>
    <t>onefiftysevenpm</t>
  </si>
  <si>
    <t xml:space="preserve">@iamjersey don't worry. be happy. </t>
  </si>
  <si>
    <t>Sun May 10 19:26:20 PDT 2009</t>
  </si>
  <si>
    <t>Wow what a day!!! I love these girls  and I have missed them!!</t>
  </si>
  <si>
    <t xml:space="preserve">@DominickEvans And you missed the Family Guy episode, too? Another SK fan? </t>
  </si>
  <si>
    <t>h3mi21</t>
  </si>
  <si>
    <t xml:space="preserve">@_Vee_ please be safe this week! no falling off ladders or getting shocked or anything of that nature. </t>
  </si>
  <si>
    <t>sugarjonze</t>
  </si>
  <si>
    <t xml:space="preserve">@kayakcove @tamadear Happy Mothers' Day to you both!! </t>
  </si>
  <si>
    <t>BoomKatDanceCo</t>
  </si>
  <si>
    <t>@ajpape Hey there! Remember us? Hope all is well and that you can make it to our show May 29-June 14! Keep in touch!  boomktdance.org</t>
  </si>
  <si>
    <t>MissTheus</t>
  </si>
  <si>
    <t xml:space="preserve">Im late but HAPPY MOTHER'S DAY!!!!! I LOVE MY MOMMY </t>
  </si>
  <si>
    <t>morning all  that was so was  fake smile.</t>
  </si>
  <si>
    <t xml:space="preserve">@himynameislexie I LOVE THAT MOVIE  im gonna junk punch you . . . . [why] YOU KNOW WHY       </t>
  </si>
  <si>
    <t>Sun May 10 19:26:22 PDT 2009</t>
  </si>
  <si>
    <t>Sammycalamity</t>
  </si>
  <si>
    <t xml:space="preserve">watching one flew over the cuckoos nest </t>
  </si>
  <si>
    <t>westumble</t>
  </si>
  <si>
    <t xml:space="preserve">Oh the joy of living with a roommate </t>
  </si>
  <si>
    <t>Sun May 10 19:26:23 PDT 2009</t>
  </si>
  <si>
    <t>Jenn_2_dope</t>
  </si>
  <si>
    <t xml:space="preserve">I know imall late but happy mothers day to all the mommys out thurr I spent mine wit my mommy and sister and nephew </t>
  </si>
  <si>
    <t xml:space="preserve">@DawnRichard Gorgeous song by a gorgeous voice! </t>
  </si>
  <si>
    <t xml:space="preserve">@ditty1013 Aw, she's going to make Leonard Nimoy cry. But, at least you liked it. </t>
  </si>
  <si>
    <t>CaliChristina</t>
  </si>
  <si>
    <t xml:space="preserve">mother's day dinner with mommy &amp;amp; the fam </t>
  </si>
  <si>
    <t>prettybritt311</t>
  </si>
  <si>
    <t xml:space="preserve">being super lazy today and it feels very nice </t>
  </si>
  <si>
    <t xml:space="preserve">it has been a wonderful Mother's Day. it was a success!  watching Celebrity Aprrentice. I am for Joan Rivers to win! Go Joan!! </t>
  </si>
  <si>
    <t>visualheart</t>
  </si>
  <si>
    <t xml:space="preserve">is excited to celebrate her boyfriends 30th birthday tomorrow night </t>
  </si>
  <si>
    <t xml:space="preserve">@GoldyMom ~Yes, think of the poor Mothers who are sick &amp;amp; in pain in a hospital today. I hopefully helped at least one! Maybe 2~   </t>
  </si>
  <si>
    <t>Sun May 10 19:26:25 PDT 2009</t>
  </si>
  <si>
    <t>sunvitd</t>
  </si>
  <si>
    <t xml:space="preserve">OMG.  Talk about blast from the past.  Just heard a song from Jeremy Jordan </t>
  </si>
  <si>
    <t xml:space="preserve">@catebabygirl Wow!! AWESOME job Cate! Loved it! </t>
  </si>
  <si>
    <t>Sun May 10 19:26:26 PDT 2009</t>
  </si>
  <si>
    <t xml:space="preserve">@sammythewizzy Congrats!! Mine went up to 67 from N.A.! </t>
  </si>
  <si>
    <t>Deek56</t>
  </si>
  <si>
    <t xml:space="preserve">Mother's Day dinner - Chinese food from Pick-up-Styx.  It's what mom asked for </t>
  </si>
  <si>
    <t>bluerosepms</t>
  </si>
  <si>
    <t xml:space="preserve">@MajorNelson you just made a grown man (@estyh2o) very happy, now to send e more fudge...thanks to you both </t>
  </si>
  <si>
    <t>Sun May 10 19:26:27 PDT 2009</t>
  </si>
  <si>
    <t>Anacarter</t>
  </si>
  <si>
    <t xml:space="preserve">@nick_carter HI! Iï¿½M SAD BECAUSE I JUST BREAK WITH MY BOYFRIEND BUT YOUR VOICE MAKES ME SMILE AGAIN, THANK YOU </t>
  </si>
  <si>
    <t xml:space="preserve">UPLOADED A NEW SONG to MySpace - &amp;quot;Quidditch Anthem&amp;quot; - CHECK IT OUT. </t>
  </si>
  <si>
    <t xml:space="preserve">Thanks for the comments on my new Twitter page.  Trying not to take things too seriously.  </t>
  </si>
  <si>
    <t>kayleeluv14</t>
  </si>
  <si>
    <t xml:space="preserve">Happy Mother's Day to all mom's out there....love you MoM </t>
  </si>
  <si>
    <t>I won't get a chance to put in my FOB question in so I'm a little bummed but I'm watching Jim Gaffigan: King Baby so it's all good  BACON!</t>
  </si>
  <si>
    <t xml:space="preserve">@jenwcom Having fun catching up on your tweets, trying to figure out when you replied things to me &amp;amp; what might have made you write them. </t>
  </si>
  <si>
    <t>FarizaBashah</t>
  </si>
  <si>
    <t xml:space="preserve">@nassyusof you too? haha,so,u managed to finish all your workloads durin weekend? i ended up partying and today kelam kabut in the office </t>
  </si>
  <si>
    <t xml:space="preserve">@mamajonas	 Happy Mother's Day !!!!!! the best today and always for you and your loved ones. </t>
  </si>
  <si>
    <t>PinoyCopywriter</t>
  </si>
  <si>
    <t xml:space="preserve">@LadyProgrammer  Maybe your daughter wants to help. That's sweet. </t>
  </si>
  <si>
    <t>Sun May 10 19:26:29 PDT 2009</t>
  </si>
  <si>
    <t xml:space="preserve">Mornin'/Afternoon whit momz...Eve/Night whit momz N law...great day...holllerrrz </t>
  </si>
  <si>
    <t xml:space="preserve">Holy shit Bellingham! </t>
  </si>
  <si>
    <t>Celinaaa</t>
  </si>
  <si>
    <t xml:space="preserve">PRESS DAY TOMORROW BIIIITCH </t>
  </si>
  <si>
    <t>EmilyMedvec</t>
  </si>
  <si>
    <t xml:space="preserve">@HeyAmaretto more sisters and brothers plus dogs and cats that you never knew you had </t>
  </si>
  <si>
    <t xml:space="preserve">I spent two hours teaching a stuffed duck how to play checkers and other assorted games. Ah. The joys of having a young niece. </t>
  </si>
  <si>
    <t>Sun May 10 19:26:31 PDT 2009</t>
  </si>
  <si>
    <t>hayleyearcher</t>
  </si>
  <si>
    <t>@rustyrockets dont worry they will and for what they dont i will  xx</t>
  </si>
  <si>
    <t>@nategilbert haha okay  sounds good..and lets plan to Videochat please. class is so boring without it XD</t>
  </si>
  <si>
    <t>Ooooh damn I love my sushi place  yay for Haru Popers.</t>
  </si>
  <si>
    <t>gavriele</t>
  </si>
  <si>
    <t xml:space="preserve">@jordanboesch happy mother's day </t>
  </si>
  <si>
    <t>lovelylamb</t>
  </si>
  <si>
    <t xml:space="preserve">@Ocajnik Hope you had a wonderful mother's day! </t>
  </si>
  <si>
    <t>Sun May 10 19:26:33 PDT 2009</t>
  </si>
  <si>
    <t>PaigeDudney</t>
  </si>
  <si>
    <t xml:space="preserve">@tinkerbel1013 trï¿½s excited about our upcoming rendezvous </t>
  </si>
  <si>
    <t>Sun May 10 19:26:32 PDT 2009</t>
  </si>
  <si>
    <t>Krista_Watson</t>
  </si>
  <si>
    <t xml:space="preserve">@IronChefKristen well your definitly getting your money's worth! </t>
  </si>
  <si>
    <t>luisacallao</t>
  </si>
  <si>
    <t>Yey, i'm going to Curacao tomorrow! It's gonna be great  I'll get home on friday, soooo, no computer 'till there. |:</t>
  </si>
  <si>
    <t>Sheenaann</t>
  </si>
  <si>
    <t xml:space="preserve">Long day in the city...Go Team Tough Titties  Susan G. Komen walk was fabulous </t>
  </si>
  <si>
    <t xml:space="preserve">ooo Brown Sugar...that's my music movie right there... </t>
  </si>
  <si>
    <t>Sun May 10 19:26:34 PDT 2009</t>
  </si>
  <si>
    <t xml:space="preserve">@djR3Z congratulations! </t>
  </si>
  <si>
    <t>mekkanic</t>
  </si>
  <si>
    <t>I found the perfect local arcade about 30 min   www.gamegalaxyarcade.com/arcade.</t>
  </si>
  <si>
    <t>amcfilm</t>
  </si>
  <si>
    <t xml:space="preserve">At Tommy Bahamas! Coconut Shrimp here we come! </t>
  </si>
  <si>
    <t>@Turrislove09 hahahah ! true that and tell him he wins like a ride on a zebra, and never give it to him !  hahahah @zachsang whattt now &amp;lt;3</t>
  </si>
  <si>
    <t>Gongdo</t>
  </si>
  <si>
    <t>How about if DependencyObject could be a DataBinding target? It's a story about convenience.  Check this out: http://gongdosoft.com/406</t>
  </si>
  <si>
    <t xml:space="preserve">goodnight Sealthrose. </t>
  </si>
  <si>
    <t xml:space="preserve">@CaliforniaLuv84 give ur mum a hug 4 me. Tell her I says: &amp;quot;happy mum's day madrina!&amp;quot; </t>
  </si>
  <si>
    <t>imajennation</t>
  </si>
  <si>
    <t xml:space="preserve">found a fortune cookie fortune today. it said 'soon, someone will make you very proud.'  </t>
  </si>
  <si>
    <t>xXMDgirl123xX</t>
  </si>
  <si>
    <t>@likethedisease what time is it for you right now? It is 10:25pm for me  curiousity</t>
  </si>
  <si>
    <t>KennyC12</t>
  </si>
  <si>
    <t xml:space="preserve">@AshleyLaa yes, and i saw you there. is was good to have you there i might say! </t>
  </si>
  <si>
    <t>KaraKoo</t>
  </si>
  <si>
    <t xml:space="preserve">@Bethenny You ROCK!  I totally speak your language!  Thank you for saying it like it is and for handling things with common sense! </t>
  </si>
  <si>
    <t>RuksanaHussain</t>
  </si>
  <si>
    <t>The real countdown begins - 5 days to go before we travel  One continent but so many cities !!!</t>
  </si>
  <si>
    <t>ChewyPickles</t>
  </si>
  <si>
    <t xml:space="preserve">oooooooooooooooooooooooooooooooooooooh k i get it now </t>
  </si>
  <si>
    <t>@duplicatekey OMG YAY  I'll let Paige know! I'm so excited.</t>
  </si>
  <si>
    <t xml:space="preserve">@RenzoMusic ayo WHUDUP ?? Thanks for following yo ! Tell yo friends to follow @ayoEsteban </t>
  </si>
  <si>
    <t>Sun May 10 19:26:38 PDT 2009</t>
  </si>
  <si>
    <t>Lacriola</t>
  </si>
  <si>
    <t xml:space="preserve">Watching a movie. Xoxo </t>
  </si>
  <si>
    <t xml:space="preserve">@FirebrandedWolf So do I </t>
  </si>
  <si>
    <t>yammah</t>
  </si>
  <si>
    <t xml:space="preserve">: Gaah. sooo tired. Good momsday, though. </t>
  </si>
  <si>
    <t xml:space="preserve">Outta here peeps.  Hear you laters. </t>
  </si>
  <si>
    <t>Sun May 10 19:26:39 PDT 2009</t>
  </si>
  <si>
    <t>corrrray</t>
  </si>
  <si>
    <t xml:space="preserve">uploading brokencyde pictureessss </t>
  </si>
  <si>
    <t>vitalym</t>
  </si>
  <si>
    <t xml:space="preserve">@jbaruch Just a non-random Princess Bride quote, pay no attention </t>
  </si>
  <si>
    <t xml:space="preserve">One day I'm going to run away to a place where there's nothing but mountains of books, and I am never coming back </t>
  </si>
  <si>
    <t>G_Didz</t>
  </si>
  <si>
    <t>Yep! Its perfect riding weather at the mo. No wind!  I would just like to thank God and baby Jesus for this great riding weather. Hehehe</t>
  </si>
  <si>
    <t>hello beautiful  jb</t>
  </si>
  <si>
    <t xml:space="preserve">im sooo full...just had the best dinner for a long time </t>
  </si>
  <si>
    <t>milehighmommie</t>
  </si>
  <si>
    <t xml:space="preserve">had an awesome Mother's Day. Linden took her first steps today! I am so blessed to be her mommy </t>
  </si>
  <si>
    <t xml:space="preserve">Screw those stupid names in the myths! My guys name is Jimmy! </t>
  </si>
  <si>
    <t xml:space="preserve">Alright everyone, time to get a few projects done for work...I'll be back in a few hours </t>
  </si>
  <si>
    <t>JenKlunk</t>
  </si>
  <si>
    <t xml:space="preserve">@heather11483 Oh, that was lovely! Hope you find more </t>
  </si>
  <si>
    <t>@ajpape Hey there! Remember us? Hope all is well and that you can make it to our show May 29-June 14! Keep in touch!  www.boomktdance.org</t>
  </si>
  <si>
    <t xml:space="preserve">@NSDistillery Oh, nice. Link us when your submission is up. </t>
  </si>
  <si>
    <t>brittanyboren</t>
  </si>
  <si>
    <t>had a lovely day today. i think every day of summer 2009 will be wonderful  lovin life.</t>
  </si>
  <si>
    <t xml:space="preserve">@edgartronic Fyi, you gotta make reservations months in advance. Do it &amp;amp; enjoy! One of the best restaurants in the nation. </t>
  </si>
  <si>
    <t xml:space="preserve">@CO2DAGREAT oh he got jokes lol.  Nah I never expected Dallas to make it thru the playoffs.  I'm just happy they beat the Spurs </t>
  </si>
  <si>
    <t xml:space="preserve">@alicejam  spent the day watchin bball and baseball... my mom  passed away several years ago from cancer....  glad yours was GREAT ! </t>
  </si>
  <si>
    <t>concertreviewer</t>
  </si>
  <si>
    <t xml:space="preserve">Led Zepagain rocks Paladino's in Tarzana on May 8, 2009! http://bit.ly/article4   Tons of videos and pictures, written by yours truly </t>
  </si>
  <si>
    <t xml:space="preserve">Hey tweople </t>
  </si>
  <si>
    <t>whitethunder</t>
  </si>
  <si>
    <t xml:space="preserve">Chiiling out drinking bravas and watching mythbusters </t>
  </si>
  <si>
    <t>@rachelleshelton Only because Chris Pine was in it  Im just kidding the movie was really good. David Henrie's brother was in it and i  ...</t>
  </si>
  <si>
    <t xml:space="preserve">hah!! to destress myself, i'm doing a trivia on Private Practice </t>
  </si>
  <si>
    <t>Sun May 10 19:31:13 PDT 2009</t>
  </si>
  <si>
    <t>bmurray1223</t>
  </si>
  <si>
    <t xml:space="preserve">@BWalker25 It was a blast!  Next time, we need to make it TWO bottles of Patron! </t>
  </si>
  <si>
    <t>Sun May 10 19:31:14 PDT 2009</t>
  </si>
  <si>
    <t xml:space="preserve">kara keeps telling me &amp;quot;that boy is mine&amp;quot;?   its ok i don't care.  i'm glad shes at church with me </t>
  </si>
  <si>
    <t>BBinTokyo</t>
  </si>
  <si>
    <t xml:space="preserve">Looking for Actively hiring clients! Ideally, small/mid-sized, leading international firms in (or heading into) the Tokyo market </t>
  </si>
  <si>
    <t>Sun May 10 19:31:15 PDT 2009</t>
  </si>
  <si>
    <t>Nino_22</t>
  </si>
  <si>
    <t xml:space="preserve">@LoriMoreno Or tasted as good as bacon too </t>
  </si>
  <si>
    <t>Andy Samberg Andy Samberg Andy Samberg Andy Samberg...WIN WIN WIN  Hahah(;</t>
  </si>
  <si>
    <t>montmiel</t>
  </si>
  <si>
    <t xml:space="preserve">@bbmillie watching opening theme of Fushigi Yuugi! *= memories*= </t>
  </si>
  <si>
    <t>califtweety</t>
  </si>
  <si>
    <t>Joan is going to win  Nancy</t>
  </si>
  <si>
    <t>Sun May 10 19:31:17 PDT 2009</t>
  </si>
  <si>
    <t>thejustinkay</t>
  </si>
  <si>
    <t xml:space="preserve">Had a wonderful time tonight.  I have a stinkin awesome family.  Even Chelsey's Bo is alright. </t>
  </si>
  <si>
    <t>@mattceni Thanks!  #blogchat</t>
  </si>
  <si>
    <t xml:space="preserve">@ClaudeKelly I wish your mom the best claude!! </t>
  </si>
  <si>
    <t>pamglam</t>
  </si>
  <si>
    <t>Intermission  the show is great so far.</t>
  </si>
  <si>
    <t xml:space="preserve">@jconairq1043nyc I'd totally work at q1043 again </t>
  </si>
  <si>
    <t xml:space="preserve">Guys please welcome @eljoseff fellow #twitterican #graphicartist #freelancer Spread the word and love people. Make him feel welcome </t>
  </si>
  <si>
    <t>@iamjonathancook fyi it is cool to call an ipod a pod now.  hahaaha</t>
  </si>
  <si>
    <t>Sun May 10 19:31:19 PDT 2009</t>
  </si>
  <si>
    <t xml:space="preserve">Ya ever pulled a string and seen how many people are attached to it,,, funny thing   greed and these mindless copy cat cloners </t>
  </si>
  <si>
    <t>rejyy</t>
  </si>
  <si>
    <t xml:space="preserve">@sameastwest I MISS YOU TOO! Welcome to Twitter. :p </t>
  </si>
  <si>
    <t>Sunday night solo jam sesh with Taylor.  http://robo.to/tredacinque</t>
  </si>
  <si>
    <t>Sun May 10 19:31:20 PDT 2009</t>
  </si>
  <si>
    <t>@hayleyhorcrux @DaoDaoEricaDao @michelemalice I got a haircut  That is all.</t>
  </si>
  <si>
    <t xml:space="preserve">Tonight's Quote: God could not be everywhere, and therefore he made mothers. Rudyard Kipling ï¿½ Happy Mom's Day to all you Tweeter Mom's </t>
  </si>
  <si>
    <t>Sun May 10 19:31:22 PDT 2009</t>
  </si>
  <si>
    <t xml:space="preserve">@kathryntft what do you need to do and when? I'm gonn be in orlamdo for FMF </t>
  </si>
  <si>
    <t>@tonydeanxo i called my mom homegirl  haha</t>
  </si>
  <si>
    <t xml:space="preserve">@ToxicRose84 aww i'll do it as soon as she gets home </t>
  </si>
  <si>
    <t>Sun May 10 19:31:23 PDT 2009</t>
  </si>
  <si>
    <t xml:space="preserve">@Just_Aimee It was good - church, Star Trek movie, and my ds wrote me a cute poem (see my blog) </t>
  </si>
  <si>
    <t>Edtini</t>
  </si>
  <si>
    <t xml:space="preserve">I am having a apple martini </t>
  </si>
  <si>
    <t>MichelleRrrr</t>
  </si>
  <si>
    <t xml:space="preserve">with em &amp;amp; jr </t>
  </si>
  <si>
    <t xml:space="preserve">@BillyRoy24 well you have one more day to skip </t>
  </si>
  <si>
    <t>butterfly_books</t>
  </si>
  <si>
    <t xml:space="preserve">Thank you everyone for the follow. </t>
  </si>
  <si>
    <t>gary_8738</t>
  </si>
  <si>
    <t xml:space="preserve">Lulz I just drank alcohol without knowing </t>
  </si>
  <si>
    <t>@tracksx oh woowww, thanxx  its juelzx2@gmail.com</t>
  </si>
  <si>
    <t>mikahush</t>
  </si>
  <si>
    <t xml:space="preserve">@Aceofcups There's always next time! </t>
  </si>
  <si>
    <t>suepchristensen</t>
  </si>
  <si>
    <t xml:space="preserve">What a great Mother's Day.  I am blessed.  </t>
  </si>
  <si>
    <t>sssm210</t>
  </si>
  <si>
    <t xml:space="preserve">@SimoneWright </t>
  </si>
  <si>
    <t>austranadian</t>
  </si>
  <si>
    <t xml:space="preserve">writing songs...just mucking around with my true life inspired ideas </t>
  </si>
  <si>
    <t>jayjaymartinez</t>
  </si>
  <si>
    <t xml:space="preserve">saw one of my best buddies in the world after 20 years!! what a great mothers day!!! </t>
  </si>
  <si>
    <t>PhrezhboiiJai</t>
  </si>
  <si>
    <t xml:space="preserve">can't wait until thursday! </t>
  </si>
  <si>
    <t xml:space="preserve">@DirtyJoeIng Man that one is dope. I like it. </t>
  </si>
  <si>
    <t>lingeriepr</t>
  </si>
  <si>
    <t xml:space="preserve">just wanna send one last shout out to all the mommas and mommas mommas Happy Mothers Day! we luv yall to death. You Go Girls! </t>
  </si>
  <si>
    <t xml:space="preserve">Man I love watching platinum weddings.....every girls dream </t>
  </si>
  <si>
    <t xml:space="preserve">@rdelizo35 Thank you!!! </t>
  </si>
  <si>
    <t xml:space="preserve">Man, I've been on the internet a lot this weekend. I'd like to gather a guess as to about....8 hours. Man, I wish I had a life... </t>
  </si>
  <si>
    <t>Sun May 10 19:31:29 PDT 2009</t>
  </si>
  <si>
    <t>@RetteJessicaa aaaah!  yaaay I cannot wait &amp;lt;333 omg</t>
  </si>
  <si>
    <t xml:space="preserve">just kidding, sox are on! i finished the paper though </t>
  </si>
  <si>
    <t xml:space="preserve">@MuseumofFLArt both would be good </t>
  </si>
  <si>
    <t>MinaMeow</t>
  </si>
  <si>
    <t>Yeah, what @VitaminTea said... micro-blogging/tweets are rambles &amp;amp; rants, i.e &amp;quot;stupid fucking shit.&amp;quot;  I &amp;lt;3 you, @Mollena @Secretfreak</t>
  </si>
  <si>
    <t>johnnyappl3seed</t>
  </si>
  <si>
    <t xml:space="preserve">@cottonsandy frogs are my FAVORITE animal!!!!!! XD you need to chill and talk to them!!!!! they are cool! </t>
  </si>
  <si>
    <t>I love my mommy  but I love her every day. Not just Mother's Day! Know what I DON'T love? Work. 9-5 tomorrow.</t>
  </si>
  <si>
    <t xml:space="preserve">Can't beat listning to iPod in bed. </t>
  </si>
  <si>
    <t>katiekapow</t>
  </si>
  <si>
    <t xml:space="preserve">@crazyjohnkerecz  I did!  Got a really pretty one here. http://bit.ly/xxrzS Didn't get to start my new series yet though. Will next week. </t>
  </si>
  <si>
    <t>Reading up on what my girlies are doing  luv ya's x</t>
  </si>
  <si>
    <t>RICHYUNGKING</t>
  </si>
  <si>
    <t xml:space="preserve">@MsCandy718 FOR THE TV HAS A CAMERA &amp;amp; MICRO MIC INSIDE OF IT SO THAT THEY=THE GOV CAN KEEP A CLOSER EYE ON YOU, LOL MAYBE ITS ME IDK </t>
  </si>
  <si>
    <t xml:space="preserve">@fiercemichi That sounds like what happens to me when I go out on the town on Friday nights! </t>
  </si>
  <si>
    <t>Sun May 10 19:31:32 PDT 2009</t>
  </si>
  <si>
    <t xml:space="preserve">studying and writing papers... excited for this weekend </t>
  </si>
  <si>
    <t>lordehenrique</t>
  </si>
  <si>
    <t>@sacredblue that means 'perfect days' to me  just eating brains, don't need to care about anything else... *.*</t>
  </si>
  <si>
    <t xml:space="preserve">@Sancho198428 aside from personal taste, I just enjoy busting the balls of in n out people becuz every1 loves it so much &amp;amp; I don't FTW! </t>
  </si>
  <si>
    <t>Sun May 10 19:31:33 PDT 2009</t>
  </si>
  <si>
    <t>ZebulonKed</t>
  </si>
  <si>
    <t>Spoke to @wonderwillow until my phone died.   It's been a good Sunday</t>
  </si>
  <si>
    <t>SpinToronto</t>
  </si>
  <si>
    <t xml:space="preserve">@easternblot Thanks for considering a donation! What do we need to offer you to get you at the party on the 15th. Name it, we've got it. </t>
  </si>
  <si>
    <t xml:space="preserve">@ceannieboy I wish I was there. God I miss it! Enjoy the clouds for me </t>
  </si>
  <si>
    <t>Elrosth</t>
  </si>
  <si>
    <t xml:space="preserve">TROOPS, RALLY! I need whoever is willing for setup 9-2 and filming 5 and on tomorrow. also, we'll be buying condoms and KY jelly in bulk! </t>
  </si>
  <si>
    <t xml:space="preserve">@lungsxlocked you are a very determined girl </t>
  </si>
  <si>
    <t>Sun May 10 19:31:35 PDT 2009</t>
  </si>
  <si>
    <t>Just asked @AlyssaSong to prom and she said YES. OMG  So excited ;D Now... what to wear...</t>
  </si>
  <si>
    <t>hey! @DavidArchie 's episode of iCarly is on!!!  @jennettemccurdy rocks in this episode.</t>
  </si>
  <si>
    <t xml:space="preserve">Happy Mothers Day with my in-laws and Trolley Dogs by the lake! Yummy fun </t>
  </si>
  <si>
    <t xml:space="preserve">@aneehan ha, as do I. you seriously MUST visit the east coast, you won't be disappointed </t>
  </si>
  <si>
    <t>@TheRealSavannah you have no idea what kind of inspiration you are to me .  i hope you succeed in everything you do . follow your &amp;lt;3 !</t>
  </si>
  <si>
    <t>Sun May 10 19:31:37 PDT 2009</t>
  </si>
  <si>
    <t xml:space="preserve">New comfy dope clothes... Chocolate... Wine...&amp;amp; Coffee </t>
  </si>
  <si>
    <t>Sun May 10 19:31:38 PDT 2009</t>
  </si>
  <si>
    <t>The kids took me out to Samurai Steak House Sushi and Hibachi for Mother's Day dinner, we had so much fun  http://ff.im/2McVv</t>
  </si>
  <si>
    <t>atomichumbucker</t>
  </si>
  <si>
    <t xml:space="preserve">scratch that,  cafï¿½ mocha time </t>
  </si>
  <si>
    <t>RienneCamille</t>
  </si>
  <si>
    <t xml:space="preserve">I will miss being the best dressed female in the city tho..... </t>
  </si>
  <si>
    <t xml:space="preserve">I got 51/80 for my exam...I needed 40 to pass. im an overachiever! </t>
  </si>
  <si>
    <t>Sun May 10 19:31:39 PDT 2009</t>
  </si>
  <si>
    <t xml:space="preserve">Tune into @KLFY TV10 at 10:00pm to watch my awesome directing skills. </t>
  </si>
  <si>
    <t>JazzyGlam</t>
  </si>
  <si>
    <t xml:space="preserve">updating my myspace </t>
  </si>
  <si>
    <t xml:space="preserve">@zibracakes It won't? Like, not even to send a friend request? I have it set to private. </t>
  </si>
  <si>
    <t>Sun May 10 19:31:40 PDT 2009</t>
  </si>
  <si>
    <t xml:space="preserve">@killedforless like i said, it was a great group effort to keep you from knowing all that happened to you. you're friends are awesome </t>
  </si>
  <si>
    <t xml:space="preserve">@joshsharp they just contact me directly - it's not officially for sale. The site is amongst the top 5 travel communities in Germany. </t>
  </si>
  <si>
    <t>@jcab21 haha okies  i needa come see her soon and bring emmy!</t>
  </si>
  <si>
    <t xml:space="preserve">@Quitefrank U KNO U WERE GONNA LAUGH. </t>
  </si>
  <si>
    <t xml:space="preserve">@yunechka she's hilarious, i was confused at first but when i checked her blog out i loved it </t>
  </si>
  <si>
    <t xml:space="preserve">watching @jonasbrother 's tv show, JONAS, thanks to disneychannel.com </t>
  </si>
  <si>
    <t xml:space="preserve">@Richnfg Guess what I was about to ask you just then. The only reason why I logged in was to ask you if you were still up  </t>
  </si>
  <si>
    <t xml:space="preserve">driving around with some foooool </t>
  </si>
  <si>
    <t xml:space="preserve">@Twisted33 LMAO! Well obviously you, but now you have a funny story to tell </t>
  </si>
  <si>
    <t>alyssadrescher</t>
  </si>
  <si>
    <t xml:space="preserve">i guess a 4.0 for the semester isnt too bad!!!  ahh it makes me soo happy!!!  </t>
  </si>
  <si>
    <t>Sun May 10 19:31:44 PDT 2009</t>
  </si>
  <si>
    <t>jesspalmer</t>
  </si>
  <si>
    <t xml:space="preserve">Just discovered the band Blitzen Trapper and plugged Furr into Pandora to see what spins out while I read feeds. Thanks @pandora_radio </t>
  </si>
  <si>
    <t>borjasotomayor</t>
  </si>
  <si>
    <t xml:space="preserve">@jmftrindade Actually, I've been to Fogo de Chao and it was amazing </t>
  </si>
  <si>
    <t xml:space="preserve">i &amp;lt;3 my mommy </t>
  </si>
  <si>
    <t xml:space="preserve">@Dansterpower enjoy your ride bro. It was good to see u. </t>
  </si>
  <si>
    <t>kaduandrade85</t>
  </si>
  <si>
    <t>@AshFreakinLey nice shorts... show me your brassiere  heheheh</t>
  </si>
  <si>
    <t>Sun May 10 19:36:16 PDT 2009</t>
  </si>
  <si>
    <t>UKFunkyRagga</t>
  </si>
  <si>
    <t xml:space="preserve">20+ Crazy Cousinz Videos - The Best of UK Funky House Music - http://xrl.us/ber79d Enjoy </t>
  </si>
  <si>
    <t>Sun May 10 19:36:17 PDT 2009</t>
  </si>
  <si>
    <t>yusa12</t>
  </si>
  <si>
    <t>waching cessna154's videos on youtube and going on my facebook and looking at my grades.  ther good lol... !im europen ^__^;! from turkiey</t>
  </si>
  <si>
    <t>jsexton522</t>
  </si>
  <si>
    <t xml:space="preserve">So I wrote a little on my paper, but now it's time to get ready for bed! </t>
  </si>
  <si>
    <t xml:space="preserve">@DateMeCT I like strategy play better than emotional... So Annie. </t>
  </si>
  <si>
    <t xml:space="preserve">Beautiful sunset on mother's day. </t>
  </si>
  <si>
    <t xml:space="preserve">I'm goanna be on the news tomorrow!! At 7am watch us dance </t>
  </si>
  <si>
    <t>kelsibaum</t>
  </si>
  <si>
    <t xml:space="preserve">Just joined Twiitter </t>
  </si>
  <si>
    <t xml:space="preserve">@RiaSharon Wow, that's quite the rollcall of cool ladies. I'm in </t>
  </si>
  <si>
    <t>Sun May 10 19:36:19 PDT 2009</t>
  </si>
  <si>
    <t>Distinct Space is listed http://bit.ly/Njp81</t>
  </si>
  <si>
    <t>StacyWrites</t>
  </si>
  <si>
    <t xml:space="preserve">@jennipps Happy thoughts are being sent your way, as well as a DM. </t>
  </si>
  <si>
    <t xml:space="preserve">@Alyssa_Milano Beautiful. So did you give her what she needed for her make-up? A girl's always got to look her best. </t>
  </si>
  <si>
    <t>Sun May 10 19:36:20 PDT 2009</t>
  </si>
  <si>
    <t xml:space="preserve">@christopherbw I must admit, I have a soft spot for Paula Deen. I appreciate the wanton way she throws a stick of butter in every dish.  </t>
  </si>
  <si>
    <t>thatamandachick</t>
  </si>
  <si>
    <t xml:space="preserve">Well people are being weird today, finishing homework, layin in bed, entertain me </t>
  </si>
  <si>
    <t>@Eyeslam @mzunyque i am sure he INTENDED to send something  and forgot to press send</t>
  </si>
  <si>
    <t>Sun May 10 19:36:21 PDT 2009</t>
  </si>
  <si>
    <t>godie</t>
  </si>
  <si>
    <t xml:space="preserve">??? (pronounced: &amp;quot;Chu&amp;quot;)  means ï¿½smoochï¿½ or ï¿½muahï¿½ in Japanese </t>
  </si>
  <si>
    <t xml:space="preserve">@CassCass02 I needed to do that today but didn't so have fun </t>
  </si>
  <si>
    <t xml:space="preserve">@ThoughtsHappen Most definitely. I'm just waiting for them to discover they don't have to compete with each other! </t>
  </si>
  <si>
    <t>@StuckInLaLaLand Welcome!  Hehe. Well, moms are cool like that lol ;)</t>
  </si>
  <si>
    <t>rthlvsck</t>
  </si>
  <si>
    <t>here's some in honor of every wondrful Mom loving thier chldren today  ? http://blip.fm/~60ogf</t>
  </si>
  <si>
    <t xml:space="preserve">I don't think I slept last night at all! For the last time I woke up at 4 a.m. My work doesn't start until 7 a.m. Anxious enough!? </t>
  </si>
  <si>
    <t>Sun May 10 19:36:22 PDT 2009</t>
  </si>
  <si>
    <t>iowafootball</t>
  </si>
  <si>
    <t xml:space="preserve">@mellicatessen lol don't i at least get credit for finally finding out about it?? </t>
  </si>
  <si>
    <t xml:space="preserve">It seems that hubby is having technical difficulties so I'm back for now </t>
  </si>
  <si>
    <t xml:space="preserve">So, @danudey would like to take my funky old desk off my hands. Is there anyone on Twitter in Vancouver with a truck that can be bribed? </t>
  </si>
  <si>
    <t>Sun May 10 19:36:24 PDT 2009</t>
  </si>
  <si>
    <t>@soleil_noir Me too.    Although I'm pretty pleased with the bookmarks.  Next: homemade sugar scrubs!</t>
  </si>
  <si>
    <t xml:space="preserve">Which reminds me, time to start the next bottle now that I'm down to 375ml or so. </t>
  </si>
  <si>
    <t>@CatFuentes Thank you   Hope you had a great day</t>
  </si>
  <si>
    <t>Court12b</t>
  </si>
  <si>
    <t xml:space="preserve">just watched amazing race and is super pumped victor and tammy won! and cant wait for the DH season finale next sunday! </t>
  </si>
  <si>
    <t>Sun May 10 19:36:25 PDT 2009</t>
  </si>
  <si>
    <t xml:space="preserve">@whitneywen $140?! that's redonk! I have to get 2 textbooks for soc200 that are priced at $130, but I'm getting them both for only $25  </t>
  </si>
  <si>
    <t xml:space="preserve">IIhad a wonderful dayy todayy </t>
  </si>
  <si>
    <t>Just_Abbey</t>
  </si>
  <si>
    <t xml:space="preserve">@SheikofMusic Mawhahaha! </t>
  </si>
  <si>
    <t>dudadesrosiers</t>
  </si>
  <si>
    <t>@seblefebvre http://bit.ly/bUVUx  PLEEEEEEEEEEASE SHOW TO PIERRE   Thanks!</t>
  </si>
  <si>
    <t xml:space="preserve">@JBMareMareJB haha awh your hometown? are you out of town? and i am at dinner  with a bunch of my cousins </t>
  </si>
  <si>
    <t>Sun May 10 19:36:26 PDT 2009</t>
  </si>
  <si>
    <t>better? dang.  Soooooo, I think Andrea will want a ride to the transit center. I wanted to do everything myself today but maybe ... damnit</t>
  </si>
  <si>
    <t>kyrst_alaine</t>
  </si>
  <si>
    <t>Recorded my solo. Its on my mac.  sleep please?</t>
  </si>
  <si>
    <t xml:space="preserve">@westham999 Hmmm... I'll handle it on my XBox or PS3... Unless they make a Mac version, or if I can get my CrossOver working online. </t>
  </si>
  <si>
    <t>hannahrv</t>
  </si>
  <si>
    <t>@risforrachel  i waited 3 months for it. also, hope you kicked off your &amp;quot;summrah time&amp;quot; w/ some pina co lalas whitney houston style.</t>
  </si>
  <si>
    <t>@mcclorypatrick AWWWW  me, @ilywithanou, and @lexylove  were just talkin about u and the other 2 mcclory boys haha</t>
  </si>
  <si>
    <t xml:space="preserve">@Befitt I will take you on my hike/run through the Phx Mtn Preserve some morning when you're ready.  We can walk down hill and run up! </t>
  </si>
  <si>
    <t>Sun May 10 19:36:28 PDT 2009</t>
  </si>
  <si>
    <t>Kangisme</t>
  </si>
  <si>
    <t xml:space="preserve">@calyle20 whiskey night for me. </t>
  </si>
  <si>
    <t>McBeautiful</t>
  </si>
  <si>
    <t>@ashleegaston you should read it it will make you feel better  hehe</t>
  </si>
  <si>
    <t xml:space="preserve">just a random thought </t>
  </si>
  <si>
    <t>ozzy_pride_06</t>
  </si>
  <si>
    <t xml:space="preserve">sittin down </t>
  </si>
  <si>
    <t>welp...nighty night folks. Gonna watch me some singin in the rain  I'm in the mood!! g'night!</t>
  </si>
  <si>
    <t xml:space="preserve">It feels good to clean the place in which you live. My surroundings are looking better and my inner being feels refreshed too. </t>
  </si>
  <si>
    <t xml:space="preserve">@Jams727 indeed it is </t>
  </si>
  <si>
    <t xml:space="preserve">@Midnightview u werain a tee japanese on!! </t>
  </si>
  <si>
    <t>Paul_J_Campbell</t>
  </si>
  <si>
    <t>@enobytes  awesome! Thank You! I may yet overcome my southern roots  and dialect.   #yeahprobablynot #heehaw  #dukesofhazard</t>
  </si>
  <si>
    <t>applexhead</t>
  </si>
  <si>
    <t>Ahhhhashleesimpson!  idk the words to that though. ):</t>
  </si>
  <si>
    <t>lmiller30</t>
  </si>
  <si>
    <t xml:space="preserve">@niknik7809 cant wait ! Have a good night </t>
  </si>
  <si>
    <t xml:space="preserve">@NYCShannon don't ruin it for us West coasters </t>
  </si>
  <si>
    <t>unixgoddess</t>
  </si>
  <si>
    <t xml:space="preserve">picking up someone @ the airport </t>
  </si>
  <si>
    <t xml:space="preserve">Read a few chapters before hitting the laptop today. Now laptop time ends due to growing vision headache. And it's lunchtime </t>
  </si>
  <si>
    <t>AlyssaHoman13</t>
  </si>
  <si>
    <t xml:space="preserve">Warming up by the fire </t>
  </si>
  <si>
    <t xml:space="preserve">@marklee3d Have you watched &amp;quot;Yes Man&amp;quot; with Jim Carrey yet? It's amazing! A couple of parts were, &amp;quot;Whoah!&amp;quot; But other than that, it's good! </t>
  </si>
  <si>
    <t xml:space="preserve">Ok, after that eventful night i'm off to bed, good night everyone </t>
  </si>
  <si>
    <t>courtneyydarlin</t>
  </si>
  <si>
    <t>weekend in oHIO  ...frankie's4the first time... not quite as tiny&amp;amp;chill as mac's..ahaa..going2c dANGER rADIO this week XD</t>
  </si>
  <si>
    <t>Sun May 10 19:36:35 PDT 2009</t>
  </si>
  <si>
    <t>xDymundx</t>
  </si>
  <si>
    <t xml:space="preserve">Checking out Auditions online!!  </t>
  </si>
  <si>
    <t>realtorlaur</t>
  </si>
  <si>
    <t xml:space="preserve">happy mother's day moms! bless my boys </t>
  </si>
  <si>
    <t>@kristaduhh ohhh gooood.  in the mean time, enjoy and fap while you think of me, dahhhling. xoxo</t>
  </si>
  <si>
    <t>MissYvonne87</t>
  </si>
  <si>
    <t>ON TH PUTER AFTER A LONG DAY OF BEING SPOILED  I LOVE BEING A MOMMY!</t>
  </si>
  <si>
    <t>nicolecomtois</t>
  </si>
  <si>
    <t>HUGE WIN!!!!! EPIC WIN!!! I love my Bruins  And I'm so happy &amp;lt;3 Thanks for a great Saturday guys! (via @MagicMittens)</t>
  </si>
  <si>
    <t>notesoflauren</t>
  </si>
  <si>
    <t>Sun May 10 19:36:36 PDT 2009</t>
  </si>
  <si>
    <t xml:space="preserve">Long day. Good night. </t>
  </si>
  <si>
    <t>Rissbear</t>
  </si>
  <si>
    <t xml:space="preserve">movies with my momma  </t>
  </si>
  <si>
    <t>KatieLou4</t>
  </si>
  <si>
    <t>Back from work...Coldstone was yummy  Counting my $$$ ... then to bed to dream about my back to back Keith concerts!!!</t>
  </si>
  <si>
    <t>PandaVampire117</t>
  </si>
  <si>
    <t xml:space="preserve">is out in her backyard after swimming, enjoying a fun evening with all her family! </t>
  </si>
  <si>
    <t xml:space="preserve">i think i just might be done twittering about #familyfore5...what do you think?...nah </t>
  </si>
  <si>
    <t>Sun May 10 19:36:37 PDT 2009</t>
  </si>
  <si>
    <t>kerrilg</t>
  </si>
  <si>
    <t xml:space="preserve">I LOVE JESSIE BEE! I should buy her a present or something for putting up with me lately </t>
  </si>
  <si>
    <t>fearlesschick</t>
  </si>
  <si>
    <t xml:space="preserve">@whataboutadam wow, its 10;33 pm over here :O    good luck btw </t>
  </si>
  <si>
    <t>Enjoying some no children time.  They are tucked into bed and I'm watching Hannah Montana and surfing the net.  *L*</t>
  </si>
  <si>
    <t xml:space="preserve">@burghseyewife I Know! At least it's good hockey weather </t>
  </si>
  <si>
    <t>@bhaddad  #mygrandmastillsaysit</t>
  </si>
  <si>
    <t>Hello 51 Followers! Go see my music video for Lights song I owe you one, http://vimeo.com/4583168 right there  and tell me what you think!</t>
  </si>
  <si>
    <t>hannahjl7374</t>
  </si>
  <si>
    <t xml:space="preserve">is HOME thank Gawd!!! </t>
  </si>
  <si>
    <t xml:space="preserve">@SpawnKillTweets Dude, can't wait until Fat Princess comes out. Looks fun enough for me to actually buy a PS3. </t>
  </si>
  <si>
    <t xml:space="preserve">@itsmemorphious LOL I think she's too much for you to handle Carlos! </t>
  </si>
  <si>
    <t xml:space="preserve">@ohheynicole o I like him! </t>
  </si>
  <si>
    <t>smallpkgtnt</t>
  </si>
  <si>
    <t xml:space="preserve">@RyanSeacrest Shhh!  Don't give it away!  I DVR'd it so no talking about it! </t>
  </si>
  <si>
    <t>FromAE</t>
  </si>
  <si>
    <t xml:space="preserve">trying to download/install/use AWB...! </t>
  </si>
  <si>
    <t>@zaydia i was tweeting from the parking lot in my car.  so i just got in and am checking now..  thanks!</t>
  </si>
  <si>
    <t>Ashleykayb</t>
  </si>
  <si>
    <t xml:space="preserve">Shower, phone, sleepys. I luh yew </t>
  </si>
  <si>
    <t>Sun May 10 19:36:42 PDT 2009</t>
  </si>
  <si>
    <t>stephaniemcbrid</t>
  </si>
  <si>
    <t xml:space="preserve">@SimplyThisnThat why didn't i get an invite???!!!!  yeah, next time for sure </t>
  </si>
  <si>
    <t xml:space="preserve">@babygal219 blah. Offer to pay for it yourself. That helps. </t>
  </si>
  <si>
    <t>SADORAH</t>
  </si>
  <si>
    <t>Enjoyed my mothers day  I got something I really wanted!!!!</t>
  </si>
  <si>
    <t>@davidcarlton Glad I bought Alpha Centauri on eBay tonight.  Will be my first time playing it. ...Did I mention I'm lousy at 4X games?</t>
  </si>
  <si>
    <t>Sun May 10 19:36:43 PDT 2009</t>
  </si>
  <si>
    <t xml:space="preserve">How have i not been following pete on twitter for this long? His frequent updates are insightful statements of a true genius. Hmmmmm </t>
  </si>
  <si>
    <t>bakugan0627</t>
  </si>
  <si>
    <t xml:space="preserve">watching hannah montanna concert dvd so nice better watch it... </t>
  </si>
  <si>
    <t xml:space="preserve">Irma  come back!!lol .. Good luck on your date!!! </t>
  </si>
  <si>
    <t>jawnj</t>
  </si>
  <si>
    <t xml:space="preserve">@joeymcintyre Thanks Joe! hope u and griffin made barrett breakfast!! </t>
  </si>
  <si>
    <t>Sun May 10 19:36:44 PDT 2009</t>
  </si>
  <si>
    <t xml:space="preserve">@sextatious13 @michbias That's not what I've heard. </t>
  </si>
  <si>
    <t xml:space="preserve">O___O There's so much food here! :3 I would like to thank Uncle Bill for going food shopping for us. </t>
  </si>
  <si>
    <t>EgoNotari</t>
  </si>
  <si>
    <t>What a good Mommy's Day I had  Maddy made me change my shirt in the Outback parking lot to wear what she gave me  I didn't flash!</t>
  </si>
  <si>
    <t xml:space="preserve">@silixell @unikeone @chavis_t @NancyEllyn @dudeman718 @ViriamKaur @jo484bu @cArtPhotography THANKS SO MUCH for the re-tweets! </t>
  </si>
  <si>
    <t>@thekiidcassidy Hehe i get to go to sixth grade camp   and wake up lateee</t>
  </si>
  <si>
    <t>jsmag</t>
  </si>
  <si>
    <t xml:space="preserve">@getify - 839 downloads already  </t>
  </si>
  <si>
    <t>latishakaye</t>
  </si>
  <si>
    <t>@salena I accept master stalker  I am hunbled by your invitation and accept your challenge. We will find him!!!!</t>
  </si>
  <si>
    <t>Britt_F_Baby</t>
  </si>
  <si>
    <t xml:space="preserve">spending time with my Mother in law! I love my other family! </t>
  </si>
  <si>
    <t>Exhausted! Going Home  i'm pretty happy today!</t>
  </si>
  <si>
    <t xml:space="preserve">@LjTx I'm with u and how much of it have u consumed? </t>
  </si>
  <si>
    <t>Sun May 10 19:41:21 PDT 2009</t>
  </si>
  <si>
    <t>Josh_Bingham</t>
  </si>
  <si>
    <t xml:space="preserve">i signed up for the newsletter at www.darkregions.com so i can get discounts on my fav books </t>
  </si>
  <si>
    <t>deadheadland</t>
  </si>
  <si>
    <t>Mickey said they have blown out the curfew and will play late!    #fb</t>
  </si>
  <si>
    <t xml:space="preserve">Hangin with some of my sisters at my house </t>
  </si>
  <si>
    <t>Kittyspam! Adorable feline photos or horrible images of another kind of &amp;quot;cat chow?&amp;quot; Follow the link to find out!  http://twitpic.com/4ylmh</t>
  </si>
  <si>
    <t xml:space="preserve">@ddlovato My mom says thank U :] congrats 2 ur mom 4 this day &amp;amp; 4 having an amazing girl like U </t>
  </si>
  <si>
    <t>Sun May 10 19:41:22 PDT 2009</t>
  </si>
  <si>
    <t>BriannaRamos</t>
  </si>
  <si>
    <t>Watching The Nanny  While trying to go to sleep</t>
  </si>
  <si>
    <t>Puchiii</t>
  </si>
  <si>
    <t xml:space="preserve">vibin at the crib w// cooka-- waiting for my platano </t>
  </si>
  <si>
    <t>bjcarl74</t>
  </si>
  <si>
    <t xml:space="preserve">Just got back from carting the family, mom in law, and dog to Okoboji and back... looking at campgrounds </t>
  </si>
  <si>
    <t>lulu_estigo</t>
  </si>
  <si>
    <t xml:space="preserve">today was a lot better than yesterday. not perfect, but hey, nothing went wrong </t>
  </si>
  <si>
    <t>Sun May 10 19:41:23 PDT 2009</t>
  </si>
  <si>
    <t>AshleyLaa</t>
  </si>
  <si>
    <t xml:space="preserve">@KennyC12 I saw you too. what a coincidence... </t>
  </si>
  <si>
    <t xml:space="preserve">@ElovesJK The hoops sound fun!  We'll see if I make it to the mall this week </t>
  </si>
  <si>
    <t>Sun May 10 19:41:24 PDT 2009</t>
  </si>
  <si>
    <t xml:space="preserve">@fullsizebarbie nahh forgot to do somethin for her, she's not pissed nomore tho </t>
  </si>
  <si>
    <t>Sun May 10 19:41:25 PDT 2009</t>
  </si>
  <si>
    <t>Khrystiana</t>
  </si>
  <si>
    <t xml:space="preserve">@slimlove that pic is bamb! </t>
  </si>
  <si>
    <t xml:space="preserve">Just got back from seeing petey, elyse and @jillieface off!! Have a great time in Europe! </t>
  </si>
  <si>
    <t xml:space="preserve">way to get my hopes up. jerk. D:&amp;lt; just kidding. </t>
  </si>
  <si>
    <t>pissandink</t>
  </si>
  <si>
    <t>OH THANK YOU! IT WORKS NOW  back to your daily spamming &amp;gt;)</t>
  </si>
  <si>
    <t>Sun May 10 19:41:26 PDT 2009</t>
  </si>
  <si>
    <t xml:space="preserve">@violentelegance WOAH. You changed your picture. It's very nice but I liked the old one </t>
  </si>
  <si>
    <t xml:space="preserve">headed to the palladium to see the shins. Direct msg me if ur gonna be there </t>
  </si>
  <si>
    <t xml:space="preserve">@TheRealPrin gooooooooood i dont like ppl to hate my boyfriend </t>
  </si>
  <si>
    <t>kikiko</t>
  </si>
  <si>
    <t xml:space="preserve">@WhirlwindMuse I am a true child of the 80's! </t>
  </si>
  <si>
    <t>tibossy</t>
  </si>
  <si>
    <t xml:space="preserve">@JessyOhYeah tell your mom I said happy mothers day!  </t>
  </si>
  <si>
    <t xml:space="preserve">@GraceWilson Loving the photo tweets. Making me miss NOLA double bad today </t>
  </si>
  <si>
    <t>theOddity</t>
  </si>
  <si>
    <t xml:space="preserve">@Kochiha Dang. Okay, beat up Jake for me, then? Just kidding, if you do, I'll kick your butt. </t>
  </si>
  <si>
    <t xml:space="preserve">@Stargate_Addict Off to celebrate with a youtube marathon! </t>
  </si>
  <si>
    <t xml:space="preserve">Back home from Disneylanddd, I love my mother </t>
  </si>
  <si>
    <t>cardboard</t>
  </si>
  <si>
    <t xml:space="preserve">back from a weekend at Potipot Island. Yeah </t>
  </si>
  <si>
    <t>Sun May 10 19:41:28 PDT 2009</t>
  </si>
  <si>
    <t xml:space="preserve">@super_josh following you... </t>
  </si>
  <si>
    <t>frangiblefacade</t>
  </si>
  <si>
    <t xml:space="preserve">Woot woot, marathoning Doctor Who. </t>
  </si>
  <si>
    <t xml:space="preserve">@oliveshoot  haha!  usually much more than I have been lately....LOVE the new photo you are beautiful </t>
  </si>
  <si>
    <t>Sun May 10 19:41:29 PDT 2009</t>
  </si>
  <si>
    <t>918couponqueen</t>
  </si>
  <si>
    <t xml:space="preserve">@crashtestmommy We're almost at the end! </t>
  </si>
  <si>
    <t>Sun May 10 19:41:30 PDT 2009</t>
  </si>
  <si>
    <t>stellar_bomb</t>
  </si>
  <si>
    <t xml:space="preserve">@thepinkbyrd do you still use LJ? i use mine mostly for communities... add me if you want </t>
  </si>
  <si>
    <t xml:space="preserve">@GrayFoxDown I watched it today, yes, its an updated version but its Star Trek through and through.  Just go have fun with it. </t>
  </si>
  <si>
    <t xml:space="preserve">@Jayde_Nicole That's awesome! Thanks </t>
  </si>
  <si>
    <t>LoLoBiatch</t>
  </si>
  <si>
    <t xml:space="preserve">missing my baby boo soo much! can't wait to see him on the 19th </t>
  </si>
  <si>
    <t>JessicaRenea</t>
  </si>
  <si>
    <t xml:space="preserve">is watching The Curious Case of Benjamin Button </t>
  </si>
  <si>
    <t>jessbet</t>
  </si>
  <si>
    <t xml:space="preserve">What a long weekend,but oh what a great one! Thanks to my beautiful kids,husband,&amp;amp;my fam for making it so wonderful. I'm so blessed </t>
  </si>
  <si>
    <t xml:space="preserve">ASLO, I am DONE with school for the spring semester!  Summer semester begins tomorrow, LOL! </t>
  </si>
  <si>
    <t>Sun May 10 19:41:32 PDT 2009</t>
  </si>
  <si>
    <t xml:space="preserve">But my sis did make one of my faves this weekend... Bee Sting cake... da-rool da-rool... so bad for ya but so so so good... </t>
  </si>
  <si>
    <t xml:space="preserve">The end of the Sound of Music makes me too sad. I think I'll watch the second half of My Cousin Vinny instead </t>
  </si>
  <si>
    <t>Sun May 10 19:41:33 PDT 2009</t>
  </si>
  <si>
    <t xml:space="preserve">http://bit.ly/18VYrk   I really want these </t>
  </si>
  <si>
    <t xml:space="preserve">&amp;quot;what kind of photo shoot?....hmm?&amp;quot; HAHA I just thought of that and now I can't stop smiling </t>
  </si>
  <si>
    <t>thenewobsession</t>
  </si>
  <si>
    <t xml:space="preserve">@ticklemejoey, when you come to Portland on June 27th, could you be EPIC AWESOME and wear The White Pants? Don't ask. Inside joke. </t>
  </si>
  <si>
    <t>Sun May 10 19:41:34 PDT 2009</t>
  </si>
  <si>
    <t>trishschroeder</t>
  </si>
  <si>
    <t xml:space="preserve">watching tv with my lovely momma </t>
  </si>
  <si>
    <t>One more #familyforce5  LOL goodnight.</t>
  </si>
  <si>
    <t>longears18</t>
  </si>
  <si>
    <t xml:space="preserve">For whatever reason, good french onion soup always makes me happy. </t>
  </si>
  <si>
    <t>hi emily, its st.ives apricot scrub. im almost done, buy more of me!  k thanksss</t>
  </si>
  <si>
    <t xml:space="preserve">@ReyCz me too, but I'm just straight up going to bed... Goodnight! </t>
  </si>
  <si>
    <t>TaraSutphen</t>
  </si>
  <si>
    <t>@MelissaPearcy Happy Mother's Day Sweet Dahlin  XOX</t>
  </si>
  <si>
    <t>random8r</t>
  </si>
  <si>
    <t xml:space="preserve">@upandatthem One of my favourite lines from Scrubs </t>
  </si>
  <si>
    <t>mikehadam</t>
  </si>
  <si>
    <t xml:space="preserve">@allanlasser Wouldn't that be 100 billion pennies?  Unless you're paying a transaction fee of 99 billion dollars or something </t>
  </si>
  <si>
    <t>Sun May 10 19:41:36 PDT 2009</t>
  </si>
  <si>
    <t>RealxNowhereman</t>
  </si>
  <si>
    <t xml:space="preserve">@Jon_Favreau  Hello sir!  Hope shooting is going along fine. Can't wait till next May </t>
  </si>
  <si>
    <t>nilajafever</t>
  </si>
  <si>
    <t xml:space="preserve">Goodnight ppl!! Long day tomorrow: work + studio! Have a great night </t>
  </si>
  <si>
    <t xml:space="preserve">Such a busy day and I'm physically drained.  I may end going to bed early tonight.  Just watching the Red Sox right now </t>
  </si>
  <si>
    <t xml:space="preserve">Is at my cousins house </t>
  </si>
  <si>
    <t>miffanytiller</t>
  </si>
  <si>
    <t>@veggleton  I am Monica.   Funny story, we did the middle school MASH thing and the guy I &amp;quot;ended up&amp;quot; with is our &amp;quot;Chandler&amp;quot;</t>
  </si>
  <si>
    <t>Sun May 10 19:41:37 PDT 2009</t>
  </si>
  <si>
    <t>@Joeaa And @Thaight Haha I Would Do The Same Thing Tina  I Actually Do! I'll reply to my friend when shes over haha Mrs.CJBaran&amp;lt;3</t>
  </si>
  <si>
    <t>elysssimon</t>
  </si>
  <si>
    <t xml:space="preserve">hanging with my momma </t>
  </si>
  <si>
    <t xml:space="preserve">@LilPecan Nah. I actually kind of like the irony now </t>
  </si>
  <si>
    <t>wsg14</t>
  </si>
  <si>
    <t xml:space="preserve">@srounce awesome, thank you. </t>
  </si>
  <si>
    <t>Sun May 10 19:41:38 PDT 2009</t>
  </si>
  <si>
    <t>@KhloeKardashian oh i will  btw the ep where u pose naked me and all the women talked bout it for an houra after how ur so beautiful and</t>
  </si>
  <si>
    <t>plb8156</t>
  </si>
  <si>
    <t xml:space="preserve">@cozywallet I really want to win.  I keep tweeting &amp;amp; retweeting &amp;amp; posting on facebook &amp;amp; just plain telling everyone that will listen </t>
  </si>
  <si>
    <t>Sun May 10 19:41:39 PDT 2009</t>
  </si>
  <si>
    <t>TinaEllsworth</t>
  </si>
  <si>
    <t xml:space="preserve">Political cartoon due at the beginning of the hour tomorrow. See you then!  </t>
  </si>
  <si>
    <t>PattySmall</t>
  </si>
  <si>
    <t xml:space="preserve">Love you mom! </t>
  </si>
  <si>
    <t>@RyanSeacrest hello ryan  theresa/tree over on the eastcoast. wish so bad i was on the west coast. that way i could be on same coast as SC</t>
  </si>
  <si>
    <t xml:space="preserve">@theloveofpink : next tues! I am trying to sort out my leave at the moment :/ not going well! And lanvin, if I can find them </t>
  </si>
  <si>
    <t>Sun May 10 19:41:42 PDT 2009</t>
  </si>
  <si>
    <t xml:space="preserve">@ohappleda oh nothing really </t>
  </si>
  <si>
    <t xml:space="preserve">@erinlevenson Yes i guess so, oh well, i'll take the good luck no matter when </t>
  </si>
  <si>
    <t xml:space="preserve">@colormexx lolol i love your tweets too. glad mine entertained </t>
  </si>
  <si>
    <t>@juliarygaard I most certainly DO!!!   #princessfiona</t>
  </si>
  <si>
    <t xml:space="preserve">Gaggin I smell like a 50 Year old man oh no I must shower immediately once I get home but now as Asher Roth said &amp;quot;I'm blunt cruisin&amp;quot; </t>
  </si>
  <si>
    <t>littlepumpkinse</t>
  </si>
  <si>
    <t xml:space="preserve">is drinking Stella Rosa wine.  She's all out and needs another bottle. </t>
  </si>
  <si>
    <t>bikeguy59</t>
  </si>
  <si>
    <t xml:space="preserve">@kolsch she's giving us the raspberry!! </t>
  </si>
  <si>
    <t>@thasirenkt hahaha aw man, fire with alcohol is way more fun.. u need the alcohol tho the rubbing kind, u would have had a blast  whats up</t>
  </si>
  <si>
    <t xml:space="preserve">@carlybish oh goodness, i love those books.  and don't ever see the movie...it is terrible.  it's good you're reading the books instead. </t>
  </si>
  <si>
    <t>rachaelmewies</t>
  </si>
  <si>
    <t xml:space="preserve">Brewers games on Saturday and Sunday! It's going to be a good weekend next </t>
  </si>
  <si>
    <t>Sun May 10 19:41:43 PDT 2009</t>
  </si>
  <si>
    <t>@RoseannHiggins LOL. it's okay, that way there's no strange pressure on you &amp;amp; you can be you  Always enjoy life, never in a place of not.</t>
  </si>
  <si>
    <t xml:space="preserve">Sing it loud was awesome tonight even with all the technical difficulties </t>
  </si>
  <si>
    <t>marcelitax3</t>
  </si>
  <si>
    <t xml:space="preserve">Watching Spanish television with mom </t>
  </si>
  <si>
    <t xml:space="preserve">Goodmorning Twitter! </t>
  </si>
  <si>
    <t>phyllie417</t>
  </si>
  <si>
    <t xml:space="preserve">@sablesnow You go grrl. Name it and claim it! </t>
  </si>
  <si>
    <t>Chrissydlc</t>
  </si>
  <si>
    <t xml:space="preserve">@CHRIS_Daughtry Thank u soo much Chris </t>
  </si>
  <si>
    <t>Sun May 10 19:41:44 PDT 2009</t>
  </si>
  <si>
    <t>chicolovesyou</t>
  </si>
  <si>
    <t xml:space="preserve">@MogarPwns Thats awesome.... </t>
  </si>
  <si>
    <t>kebabe09</t>
  </si>
  <si>
    <t xml:space="preserve">Im getting married lol, well not soon mayb in like 15 yrs. But i found the groom already </t>
  </si>
  <si>
    <t>missmel27</t>
  </si>
  <si>
    <t xml:space="preserve">I am wondering if someone will follow me!!!  COME ON i won't bite say HI  </t>
  </si>
  <si>
    <t>zuriiBABY</t>
  </si>
  <si>
    <t xml:space="preserve">thxx @Sunnielove . i just added drake now </t>
  </si>
  <si>
    <t>Sun May 10 19:41:45 PDT 2009</t>
  </si>
  <si>
    <t>Selena ï¿½ Dreaming of You @tardisgrl, a slice of cheese before you go to sleep.   ? http://blip.fm/~60ow2</t>
  </si>
  <si>
    <t>mojoe3</t>
  </si>
  <si>
    <t xml:space="preserve">is in Georgia for the week! </t>
  </si>
  <si>
    <t xml:space="preserve">@MadjustMad Some of us do that all weekend, EVERY weekend. </t>
  </si>
  <si>
    <t>tikkers</t>
  </si>
  <si>
    <t>@melyssa1968 Yes please!  How's Thursday night?</t>
  </si>
  <si>
    <t>EvilBrad</t>
  </si>
  <si>
    <t xml:space="preserve">@jperkinson you'll have to wait til wed for that </t>
  </si>
  <si>
    <t>CarLaJonasNick</t>
  </si>
  <si>
    <t xml:space="preserve">@David_Henrie  Hey handsome!! </t>
  </si>
  <si>
    <t xml:space="preserve">hates bitches. </t>
  </si>
  <si>
    <t xml:space="preserve">@Lovely_Her LOL but mines aren't.....I don't think anyway </t>
  </si>
  <si>
    <t>Sun May 10 19:46:21 PDT 2009</t>
  </si>
  <si>
    <t xml:space="preserve">@jm2012 haha dude i have 11 followers woot! </t>
  </si>
  <si>
    <t xml:space="preserve">49 seconds in this boston game... and NOW it finally has my full attention .....   </t>
  </si>
  <si>
    <t>travischapman</t>
  </si>
  <si>
    <t xml:space="preserve">@Christopherdfox TweetDeck is where it's at, though. </t>
  </si>
  <si>
    <t xml:space="preserve">Saw Star Trek with @sam_zone @epodcaster &amp;amp; @designminded. I loved Simon Pegg as Scotty. </t>
  </si>
  <si>
    <t>Sun May 10 19:46:22 PDT 2009</t>
  </si>
  <si>
    <t xml:space="preserve">@Missy220 Happy mothers day </t>
  </si>
  <si>
    <t xml:space="preserve">@Ree  oh! the next comes before the previous  -- is that it? I've filed a bug for that now, and we'll get that fixed right up </t>
  </si>
  <si>
    <t>Sun May 10 19:46:24 PDT 2009</t>
  </si>
  <si>
    <t xml:space="preserve">@princ3sskrys10 LOL!  Well...you do look good in that picture though </t>
  </si>
  <si>
    <t>BrittNugent</t>
  </si>
  <si>
    <t xml:space="preserve">i cant go to sleep! im so awake </t>
  </si>
  <si>
    <t>Earbetter</t>
  </si>
  <si>
    <t xml:space="preserve">at rent with my mom and sister. so amazing. 3 original cast members. happy mothers day! </t>
  </si>
  <si>
    <t xml:space="preserve">@candydiaz oh you know this ... I'm so gonna be there!!! </t>
  </si>
  <si>
    <t>@bigwormy hey! happy mother's day, Some gifts? hahaha... its joke, dont worry  how are you?</t>
  </si>
  <si>
    <t>MoLoKaI_bAbY91</t>
  </si>
  <si>
    <t xml:space="preserve">*hAPPY MOthER'S dAY, tO bOth Of MY MOMS &amp;lt;3 WAtChiNG tWiliGht With MY fAMilY..ii lOVE tWiliGht!! tEAM EdWARd fOREVER </t>
  </si>
  <si>
    <t>laurak</t>
  </si>
  <si>
    <t xml:space="preserve">Fluffy:  Masterpiece Theatre is on tonight! Me: And we can watch it! Fluffy: Frabjous day. Me: Callooh, callay. Fluffy: Chortle, chortle. </t>
  </si>
  <si>
    <t xml:space="preserve">@luv146 Oh  look I am replying to myself again..lol hey but there is only me so no worries. </t>
  </si>
  <si>
    <t>Might get a Taylor tee in the next fews weeks if M, Popstar! and BOP don't come in  Bummer shipping, though! Want my magazines.</t>
  </si>
  <si>
    <t xml:space="preserve">@hollyatcha  i agree </t>
  </si>
  <si>
    <t xml:space="preserve">i'm so cool i make polar bears shiver. &amp;lt;--i got that from mickey mouse </t>
  </si>
  <si>
    <t xml:space="preserve">@lincolnjc welcome to twitter </t>
  </si>
  <si>
    <t>luehart</t>
  </si>
  <si>
    <t xml:space="preserve">Just like a &amp;quot;Love Story&amp;quot;. </t>
  </si>
  <si>
    <t>Sun May 10 19:46:27 PDT 2009</t>
  </si>
  <si>
    <t>@rose_engine i prefer the original flavor myself.  lucky. i am still working through the cheetoes. rather quickly-they're almost all gone</t>
  </si>
  <si>
    <t>Ladies and Gentlemen @sweet_charlotte and I have arrived   ? http://blip.fm/~60p98</t>
  </si>
  <si>
    <t>jgme71</t>
  </si>
  <si>
    <t xml:space="preserve">Happy birthday Bono! ONE love </t>
  </si>
  <si>
    <t>hxcbaba</t>
  </si>
  <si>
    <t xml:space="preserve">@NickP07 those videos you posted we're amazing!!! haha Love it! </t>
  </si>
  <si>
    <t xml:space="preserve">@fitsme2 you GO GIRL, i made it through myself even with the full moon which i always use as an excuse for my moods </t>
  </si>
  <si>
    <t xml:space="preserve">@izzyfontaine http://twitpic.com/4y6ri - Pimpin since the old school!!! </t>
  </si>
  <si>
    <t>@Jubie2o you are that strong...it just takes time to get your mind to believe you are..  but, that would trip me out to see a chick do it</t>
  </si>
  <si>
    <t>zarathos</t>
  </si>
  <si>
    <t xml:space="preserve">@therealjason woot!  Nice story man! </t>
  </si>
  <si>
    <t xml:space="preserve">playing a bit of singstar.  &amp;lt;3 that game. It's fun watching/listening to others uploads </t>
  </si>
  <si>
    <t>Sun May 10 19:46:29 PDT 2009</t>
  </si>
  <si>
    <t xml:space="preserve">@paulawhite Nice...my Grandma used to give me sweatpants and underwear. </t>
  </si>
  <si>
    <t>ImNotDavid</t>
  </si>
  <si>
    <t>@jessicaspatula Well i have a hot tub.  hmmm....nice and cozy.</t>
  </si>
  <si>
    <t>teelea</t>
  </si>
  <si>
    <t xml:space="preserve">@jcabalquinto thanks for the info </t>
  </si>
  <si>
    <t>SaraJustinMiley</t>
  </si>
  <si>
    <t xml:space="preserve">Uploaded a new vid to youtube </t>
  </si>
  <si>
    <t xml:space="preserve">@xmarksthestott2 Okay, Sambo.  Relatively, anyway.  Kind of gimpy.  Disappointed  I can't actually fly afterall! </t>
  </si>
  <si>
    <t xml:space="preserve">@Jon_Aston Sorry Jon. I will DM you </t>
  </si>
  <si>
    <t>tianamonique</t>
  </si>
  <si>
    <t xml:space="preserve">Pretty In Pink ;; Movie Night By Myself </t>
  </si>
  <si>
    <t>lovelybella73</t>
  </si>
  <si>
    <t xml:space="preserve">Just installed a new twitter app for android called twitterRide. I think I like it </t>
  </si>
  <si>
    <t>@Morticia626 Goodnight. It's been fun. Sweet dreams  #nowicanwatchmyshow</t>
  </si>
  <si>
    <t>oliviamunn</t>
  </si>
  <si>
    <t xml:space="preserve">@heyguata that's awesome! when do you start? and get ready to be abused... a lot. </t>
  </si>
  <si>
    <t xml:space="preserve">@AdamSatayer yes, i suprise people with this minor fact...god is a dudette, i would know </t>
  </si>
  <si>
    <t xml:space="preserve">@AngMoGirl haha thanks anyway. </t>
  </si>
  <si>
    <t>UniqueAgTeacher</t>
  </si>
  <si>
    <t xml:space="preserve">Nothing beats the California sunset over the western sea. I am closing down our park as I take a moment to enjoy the sunset. </t>
  </si>
  <si>
    <t xml:space="preserve">@sammythewizzy Yea! That's the usual story. Anyway, ATB!  Just two more days and yippiiee! CDC's done forever. </t>
  </si>
  <si>
    <t xml:space="preserve">Whoo, I have officially taken Bere under my wing </t>
  </si>
  <si>
    <t>VCreations</t>
  </si>
  <si>
    <t xml:space="preserve">I hope that every mom had a wonderful Mother's Day </t>
  </si>
  <si>
    <t>AhhItsHayley912</t>
  </si>
  <si>
    <t xml:space="preserve">Heck no cole  you be perfect </t>
  </si>
  <si>
    <t xml:space="preserve">@jeffeishred  rwarr! Hahahahah. Wow. &amp;quot;oh please. with us it's never rape&amp;quot; D I love you </t>
  </si>
  <si>
    <t xml:space="preserve">@ccmatthews oh woowww dats wassup </t>
  </si>
  <si>
    <t xml:space="preserve">(Cont) just that..... THE PAST!!!! So glad I got my FlyGuy! He Always makes me smile!!!! </t>
  </si>
  <si>
    <t xml:space="preserve">@taylorswift13 Wow...indeed romantic. </t>
  </si>
  <si>
    <t>kalel1324</t>
  </si>
  <si>
    <t xml:space="preserve">@gweniipooh haha do you now? :O ...haha well i take it your back? </t>
  </si>
  <si>
    <t>Next music video is gonna be Evan Taubenfeld's song Boy Meets Girl! Featuribg @Cynthiamanso  Go Follow her too!!  She's a best friend!! &amp;lt;3</t>
  </si>
  <si>
    <t>Sun May 10 19:46:35 PDT 2009</t>
  </si>
  <si>
    <t>PoopingRainbows</t>
  </si>
  <si>
    <t xml:space="preserve">@h4li3 omg i love you. life saver! </t>
  </si>
  <si>
    <t>@Animadi Lmao...well, I'm much better now, thanks for asking   How are you?</t>
  </si>
  <si>
    <t xml:space="preserve">@Gaelicwolf  hehehe on a sugar high so i'm good  i put the bailey's up for the next 6 months.. i have a shot on Joe Mac's birthday too </t>
  </si>
  <si>
    <t xml:space="preserve">@TheIrishGuy oh aspirations!! i wish, i wouldnt have to memorize shit then or work hardly at all! </t>
  </si>
  <si>
    <t>@AbsolutelySuper not like that AT all.  I go to the same salon as Theresa.   I am kinda not looking forward to it. J</t>
  </si>
  <si>
    <t>AaronStarr</t>
  </si>
  <si>
    <t xml:space="preserve">Happy Mother's Day Mom!! Thanks for letting me do somersaults in your womb for nine months. </t>
  </si>
  <si>
    <t xml:space="preserve">@feliw i'd go back to early 30's in a heartbeat.. i swear i concert and it takes days to recoup...what's up with that?   </t>
  </si>
  <si>
    <t xml:space="preserve">@MissxMarisa DD Sorry to laugh but that was cute! </t>
  </si>
  <si>
    <t>XYMAGAZINE</t>
  </si>
  <si>
    <t xml:space="preserve">Going out for a bite to EAT! Back in a FLASH! </t>
  </si>
  <si>
    <t>Sun May 10 19:46:37 PDT 2009</t>
  </si>
  <si>
    <t>eBISQUICK</t>
  </si>
  <si>
    <t xml:space="preserve">Bloated as HAYL! Haha good food here though </t>
  </si>
  <si>
    <t>terimaria</t>
  </si>
  <si>
    <t xml:space="preserve">Its confirmed. Best boyfriend ever. </t>
  </si>
  <si>
    <t xml:space="preserve">@KevinWho I will!!! </t>
  </si>
  <si>
    <t>Sun May 10 19:46:38 PDT 2009</t>
  </si>
  <si>
    <t xml:space="preserve">mission accomplished! </t>
  </si>
  <si>
    <t>@luxofgodsgirls she's mah baby!  but she drags her beard all over the place picking up all sorts of crud.</t>
  </si>
  <si>
    <t>Sun May 10 19:46:39 PDT 2009</t>
  </si>
  <si>
    <t xml:space="preserve">asks Is it too late to wish you a happy USA Mother's Day? </t>
  </si>
  <si>
    <t xml:space="preserve">looking forward for the next payday. it's coming </t>
  </si>
  <si>
    <t xml:space="preserve">@kristy glad I could help   and looking forward to finally meeting you in Seattle </t>
  </si>
  <si>
    <t xml:space="preserve">@Deandra2013 yeah it is </t>
  </si>
  <si>
    <t>Sun May 10 19:46:41 PDT 2009</t>
  </si>
  <si>
    <t>TheNailDutchess</t>
  </si>
  <si>
    <t xml:space="preserve">just relaxed today...gonna work on my blog later i think... take care all.. cya's tomorrow </t>
  </si>
  <si>
    <t>k0rtne</t>
  </si>
  <si>
    <t xml:space="preserve">@_pocahontas_ Yeah...we have talked about it!  We def. need to make it happen!  </t>
  </si>
  <si>
    <t>AriesBaby418</t>
  </si>
  <si>
    <t xml:space="preserve">Patiently waiting for @BlaqBlossom to add to her story!!!  </t>
  </si>
  <si>
    <t>docudramaqueen</t>
  </si>
  <si>
    <t xml:space="preserve">@CharlotteTalk  That is so sweet about Tyler at church on mom's day.  My son John called.  I called son Ben to remind him. </t>
  </si>
  <si>
    <t>lufflesxmatty</t>
  </si>
  <si>
    <t xml:space="preserve">watching Superstar. </t>
  </si>
  <si>
    <t>Sun May 10 19:46:42 PDT 2009</t>
  </si>
  <si>
    <t>luxiele</t>
  </si>
  <si>
    <t xml:space="preserve">I've said goodbye to my boyfriend. Missing him so much already. Well, next week I'm back... </t>
  </si>
  <si>
    <t>Twinkling82</t>
  </si>
  <si>
    <t xml:space="preserve">@TheITJuggler There's no picture of any desk... </t>
  </si>
  <si>
    <t>Sun May 10 19:46:44 PDT 2009</t>
  </si>
  <si>
    <t>phil_fte</t>
  </si>
  <si>
    <t xml:space="preserve">Acoustic version is done! </t>
  </si>
  <si>
    <t xml:space="preserve">@madlyv Wow that menu sounds so good! If only I could get off the couch after what I ate tonite. To full to move </t>
  </si>
  <si>
    <t xml:space="preserve">Amazing, amazing game! The second best I've ever been too ever right below game 6 of last year. Incredible win &amp;amp; forced game 6 on Tuesday </t>
  </si>
  <si>
    <t xml:space="preserve">@GeorgeJonesJr ummmmm sooooo yeaaaa. lol Thanks </t>
  </si>
  <si>
    <t>Sun May 10 19:46:45 PDT 2009</t>
  </si>
  <si>
    <t>ameeraa</t>
  </si>
  <si>
    <t xml:space="preserve">my room is finally cozy clean </t>
  </si>
  <si>
    <t>reading seventeen.  then sleep.</t>
  </si>
  <si>
    <t>littlemisskhaos</t>
  </si>
  <si>
    <t xml:space="preserve">@peace143 soooo excited!!! </t>
  </si>
  <si>
    <t>@CindyheartsJon WTF...Cindy I didn't know u were going on the cruise  when did that happen?</t>
  </si>
  <si>
    <t>@BillHarper I moved to using http://wampserver.com from XAMPP. Can't remember the reasons, but they were valid  &amp;lt;/ geekout&amp;gt;</t>
  </si>
  <si>
    <t xml:space="preserve">@amandacao i really like that song! leighton meester has such a pretty voice </t>
  </si>
  <si>
    <t>mynameisindia</t>
  </si>
  <si>
    <t xml:space="preserve">had a lovely mothers day </t>
  </si>
  <si>
    <t xml:space="preserve">The darkness isnt dark anymore. Its the yellowness! </t>
  </si>
  <si>
    <t>tquarton</t>
  </si>
  <si>
    <t xml:space="preserve">@brad_hedrick I expected no less </t>
  </si>
  <si>
    <t>Sun May 10 19:46:47 PDT 2009</t>
  </si>
  <si>
    <t>tokenliberal</t>
  </si>
  <si>
    <t xml:space="preserve">@CameraKat I must have survived another round of deleting. Howdy, you. </t>
  </si>
  <si>
    <t>EmuleeSharay</t>
  </si>
  <si>
    <t>@jenqumedec I like the spelling too...my husband said it was weird    Welcome to twitter    Now you know how to say my last name, huh?</t>
  </si>
  <si>
    <t xml:space="preserve">@melissaa18 hehe k, then help me pick out accessories </t>
  </si>
  <si>
    <t xml:space="preserve">@hantu @mikefoong No nvr record, I was minding my own business when I heard it, almost spat/laughed my wine out lol </t>
  </si>
  <si>
    <t>SexiMexiAlysse</t>
  </si>
  <si>
    <t xml:space="preserve">@dtrix wow youre with pacman  awesome! I cant wait for the june 13 show with quest and marvelous motion </t>
  </si>
  <si>
    <t>is going out to dinner at the olive garden  ah i sooo happpy! i'm almost annoying myself &amp;lt;3</t>
  </si>
  <si>
    <t>wonders if today will be nice ) Good morning, y'all!  http://plurk.com/p/t0e7g</t>
  </si>
  <si>
    <t>Sun May 10 19:51:16 PDT 2009</t>
  </si>
  <si>
    <t xml:space="preserve">@RainforestAngel or 'xocolate&amp;quot; for the elite rain forest angel types </t>
  </si>
  <si>
    <t>danny_roberts</t>
  </si>
  <si>
    <t xml:space="preserve">@neidahorrid Looks Great!  thanks for showing me </t>
  </si>
  <si>
    <t xml:space="preserve">@yourawolfboyy my bff </t>
  </si>
  <si>
    <t>PeaceOutAnna</t>
  </si>
  <si>
    <t xml:space="preserve">youtube.com Watching A &amp;quot;Sonny With A Chance EP&amp;quot;! </t>
  </si>
  <si>
    <t>@dqstudios  LOL Suits you big time  been there before!</t>
  </si>
  <si>
    <t>Sun May 10 19:51:18 PDT 2009</t>
  </si>
  <si>
    <t xml:space="preserve">@originalpo I hope it's not Sally </t>
  </si>
  <si>
    <t>jaledia1</t>
  </si>
  <si>
    <t xml:space="preserve">@kiimbee its ok kim..I'm actually glad you asked..cause I really didn't know either </t>
  </si>
  <si>
    <t>Sun May 10 19:51:19 PDT 2009</t>
  </si>
  <si>
    <t>coffeepuri</t>
  </si>
  <si>
    <t>is smiling, up to his ears.  http://plurk.com/p/t0e7w</t>
  </si>
  <si>
    <t>@moonbunny2189 Thankyou so much! Sorry for the late reply. Really appreciate your wishes  Lots of love x</t>
  </si>
  <si>
    <t xml:space="preserve">@AudreyTrouble Right on, right on; have fun! </t>
  </si>
  <si>
    <t>yamentos</t>
  </si>
  <si>
    <t xml:space="preserve">i'm too generous to fast foods company. </t>
  </si>
  <si>
    <t>@SammieSummer i'm seeing mitchel musso in concertt  aaahh &amp;lt;3</t>
  </si>
  <si>
    <t>Pinwii</t>
  </si>
  <si>
    <t xml:space="preserve">100 followers W00t! </t>
  </si>
  <si>
    <t xml:space="preserve">@pjd08 I did get stuff, but I would have gotten more. I got porridge and 2 massage bars </t>
  </si>
  <si>
    <t>@Scratic You're the best daddy-to-be! Thanks for the baby and all the love  I love you, too!</t>
  </si>
  <si>
    <t>kellyd4</t>
  </si>
  <si>
    <t>Studying for finals..  I'm so happy school ends this week, but then I only got a week off and summer school starts. Happy Mothers Day!!</t>
  </si>
  <si>
    <t>@kaseyRSM LEMON SQUEEZY! hahaha I'm off to spotlight now  I can make you a headband too! then we'll decorate 2gether with what I get yayy!</t>
  </si>
  <si>
    <t>Sun May 10 19:51:21 PDT 2009</t>
  </si>
  <si>
    <t>my_baby_rocks</t>
  </si>
  <si>
    <t xml:space="preserve">Congrats to Michelle, Christa, Jinni, Alyssa, Ashley, Jenn, Nicole, Nikki, Danielle and all the other new moms and moms-to-be </t>
  </si>
  <si>
    <t>Doing a few bicycle crunches, or 'did' rather, before I tweeted this.  -Love em' they rock!ï¿½</t>
  </si>
  <si>
    <t>Sun May 10 19:51:22 PDT 2009</t>
  </si>
  <si>
    <t xml:space="preserve">@zoovroo wow pics finished fast! All done </t>
  </si>
  <si>
    <t>debiwils11</t>
  </si>
  <si>
    <t xml:space="preserve">@paxtonholley it was in response to the Hamburgler's stripes. </t>
  </si>
  <si>
    <t>NecroMancer666</t>
  </si>
  <si>
    <t xml:space="preserve">@scifitv That's heaps cool </t>
  </si>
  <si>
    <t>MeganTovar</t>
  </si>
  <si>
    <t xml:space="preserve">brunch at moonshine was divine!!! maybe that's why its only on sundays. love you mom </t>
  </si>
  <si>
    <t>Sun May 10 19:51:23 PDT 2009</t>
  </si>
  <si>
    <t xml:space="preserve">Perhaps I should say- favourite. </t>
  </si>
  <si>
    <t>crmetz</t>
  </si>
  <si>
    <t xml:space="preserve">@hokielia are you coming? Your favorite Turk is here </t>
  </si>
  <si>
    <t>dnlopez</t>
  </si>
  <si>
    <t xml:space="preserve">Excited for the weekend already. </t>
  </si>
  <si>
    <t>trishtoro</t>
  </si>
  <si>
    <t xml:space="preserve">@erinbritney Yeah, life's a bitch. If she were easy, she'd be a whore. lol! Oh yes! MW is the king of Twitter. </t>
  </si>
  <si>
    <t xml:space="preserve">@brightondoll Watch the original instead.  It is MUCH better than the new on, imho.  </t>
  </si>
  <si>
    <t>Sun May 10 19:51:25 PDT 2009</t>
  </si>
  <si>
    <t xml:space="preserve">@taylorswift13  hi taylor! how was the day of the mothers there? </t>
  </si>
  <si>
    <t>RiiCAxO</t>
  </si>
  <si>
    <t xml:space="preserve">LOL I LOVE &amp;quot;IT&amp;quot; WHICH I HAD A FRIEND LIKE HIM </t>
  </si>
  <si>
    <t>HighKeyCamera</t>
  </si>
  <si>
    <t xml:space="preserve">So... you should type &amp;quot;HighKey Camera&amp;quot; into your Facebook search bar... become a fan of whatever comes up... </t>
  </si>
  <si>
    <t>WantItNeedIt</t>
  </si>
  <si>
    <t xml:space="preserve">needs a vacation to jamaica for hugs &amp;amp; rum punch </t>
  </si>
  <si>
    <t>Sun May 10 19:51:26 PDT 2009</t>
  </si>
  <si>
    <t>k_camilleri</t>
  </si>
  <si>
    <t xml:space="preserve">I am apparently  </t>
  </si>
  <si>
    <t xml:space="preserve">@rabaut_photoart Thanks for helpin' me out! </t>
  </si>
  <si>
    <t>Ek. Saw Thomas and Drew today  Going to play at my party  Yeeeup. Come?</t>
  </si>
  <si>
    <t>winterfrog</t>
  </si>
  <si>
    <t xml:space="preserve">.... I like me, and i like you </t>
  </si>
  <si>
    <t>Sun May 10 19:51:28 PDT 2009</t>
  </si>
  <si>
    <t>@LizJonasHQ theres a new interview from atlantis if you wanna post it  http://bit.ly/rTSLn</t>
  </si>
  <si>
    <t>psalmone</t>
  </si>
  <si>
    <t xml:space="preserve">@mynameisJabee She must have been amazing </t>
  </si>
  <si>
    <t>Sun May 10 19:51:29 PDT 2009</t>
  </si>
  <si>
    <t xml:space="preserve">@rathsany summer school!? boo! skip that n come 2 a color class @ my salon </t>
  </si>
  <si>
    <t>itsbreezyybitch</t>
  </si>
  <si>
    <t xml:space="preserve">tired and a little bit stressed out. I will be in hawaii this time next week tho </t>
  </si>
  <si>
    <t xml:space="preserve">@ReizaM No problem! I saw a 3 second clip on the news, and I was hoping to find it online. @writingroads Tweeted the link, and I jumped! </t>
  </si>
  <si>
    <t xml:space="preserve">Mind of mencia disc 1 </t>
  </si>
  <si>
    <t xml:space="preserve">@ashesrb Yes! Only to the all ages one at the Whisky </t>
  </si>
  <si>
    <t xml:space="preserve">@heytherekate haha! Well of course. </t>
  </si>
  <si>
    <t>courtneyamcross</t>
  </si>
  <si>
    <t xml:space="preserve">Leaving tomorrow at noon to go pick up my big brother! So excited! </t>
  </si>
  <si>
    <t>sydneyface</t>
  </si>
  <si>
    <t xml:space="preserve">THEY'RE BACK AGAIN I didn't rearrange the furniture this time so I gots pettins  </t>
  </si>
  <si>
    <t xml:space="preserve">is going off the grid, goodnight people! </t>
  </si>
  <si>
    <t>Sun May 10 19:51:32 PDT 2009</t>
  </si>
  <si>
    <t xml:space="preserve">Back from Santa Monica+Beach for mothers day! I ate SO much sushi hahaha, I'm gonna explodeeee! New songs+video up myspace.com/wakeupca </t>
  </si>
  <si>
    <t>Sun May 10 19:51:33 PDT 2009</t>
  </si>
  <si>
    <t xml:space="preserve">Welocome  to the Big Apple @souljaboytellem...Enjoy ur stay.. stay on the Eastside its much peaceful... </t>
  </si>
  <si>
    <t xml:space="preserve">Listening to Miley Cyrus music and eating a peice of chocolate Pheonix Suns birthday cake yum </t>
  </si>
  <si>
    <t>Sun May 10 19:51:34 PDT 2009</t>
  </si>
  <si>
    <t xml:space="preserve">@jacquestohme i must add there is nothing wrong with a well executed fist pump. i can smell your insecurity, jaan </t>
  </si>
  <si>
    <t>shelley0673</t>
  </si>
  <si>
    <t xml:space="preserve">@Taradasani love you too sweetie!! </t>
  </si>
  <si>
    <t xml:space="preserve">@temptingmama (oops) g...lass of wine.  Good luck tomorrow.  Will be thinking of you (I owe you an email-  I'm catching up </t>
  </si>
  <si>
    <t xml:space="preserve">@Truthbawd Nah, I use my cell whenever I really need to tweet something </t>
  </si>
  <si>
    <t>Sun May 10 19:51:35 PDT 2009</t>
  </si>
  <si>
    <t>@swfanworks Yup. Hmmm.... No &amp;quot;Star Trek III&amp;quot; or &amp;quot;IV&amp;quot;. The list goes on and on  One could spend all day thinking about all the changes.</t>
  </si>
  <si>
    <t>Sun May 10 19:51:36 PDT 2009</t>
  </si>
  <si>
    <t>johnallsopp</t>
  </si>
  <si>
    <t xml:space="preserve">@yiyinglu thanks! I think you are wishing me a good trip! Either that or something about my washing machine? </t>
  </si>
  <si>
    <t>Sun May 10 19:51:37 PDT 2009</t>
  </si>
  <si>
    <t xml:space="preserve">@igortizz sitting in bed, texting someone, thinking, and messaging u thro twitter which iz fun </t>
  </si>
  <si>
    <t>holloway</t>
  </si>
  <si>
    <t xml:space="preserve">@simpletaskapp Any chance a system-wide quick entry with keyboard shortcut is one of those? </t>
  </si>
  <si>
    <t xml:space="preserve">Is the luckiest girl ever </t>
  </si>
  <si>
    <t>Jonloverobot</t>
  </si>
  <si>
    <t xml:space="preserve">@Jennika11 Awesomeeee! thanks for taking the time to listen! im really happy you liked it! </t>
  </si>
  <si>
    <t xml:space="preserve">@autumngirl82  Led Zep 'rocks'! </t>
  </si>
  <si>
    <t>Sun May 10 19:51:38 PDT 2009</t>
  </si>
  <si>
    <t>@juanpablo1962 thanks  I got sunburned to Hell though, but at least it's still cute.</t>
  </si>
  <si>
    <t xml:space="preserve">it was a nice mother's day. I went to the gator festival, nice cajun music, creole food, dancing, and then had dinner w/ mom. </t>
  </si>
  <si>
    <t xml:space="preserve">you are above and beyond all understanding; if we did not praise, the rocks would cry out... </t>
  </si>
  <si>
    <t>bethanymacd</t>
  </si>
  <si>
    <t xml:space="preserve">hiking, biking, kayaking.. taking full advantage of this last week off! and the expertise of the visiting nature guru uncle </t>
  </si>
  <si>
    <t>Sun May 10 19:51:40 PDT 2009</t>
  </si>
  <si>
    <t xml:space="preserve">@dudeman718 i'm going crazy! i leave for nyc tomorow. haven't packed, but i need you to pimp out my guest on @the404 next fri! </t>
  </si>
  <si>
    <t xml:space="preserve">@LilyMazahery to me, that sounds like what a perfect moment in time is. </t>
  </si>
  <si>
    <t xml:space="preserve">@junkbunny Possibly! </t>
  </si>
  <si>
    <t>Sun May 10 19:51:41 PDT 2009</t>
  </si>
  <si>
    <t>@mayaxlovee haha, last minute; that's what my earth science is going to be like.  how many captions do you have done?</t>
  </si>
  <si>
    <t>@sabby33 ttyt  enjoy the movie</t>
  </si>
  <si>
    <t xml:space="preserve">Lace always does it for me, bout to rock it tomorrow oreeeee harlemmmmmmmmmm here I cummmm </t>
  </si>
  <si>
    <t>Sun May 10 19:51:43 PDT 2009</t>
  </si>
  <si>
    <t xml:space="preserve">@tiffanyalice glad u liked the curry. http://route79.com/food I think </t>
  </si>
  <si>
    <t xml:space="preserve">@Medi_Ready Not just any triscuitï¿½ Roasted tomato and olive oil triscuits </t>
  </si>
  <si>
    <t>SUMMER TWEET SALE: Get a custom Twitter layout ($74) for ONLY $47  ! Till FRIDAY only! Message me if interested!</t>
  </si>
  <si>
    <t>Sun May 10 19:51:44 PDT 2009</t>
  </si>
  <si>
    <t xml:space="preserve">@Certifiedhtchic wut up! </t>
  </si>
  <si>
    <t xml:space="preserve">@patmaine i went thereee todayyy tooo for mothers dayyyyyyy!!! </t>
  </si>
  <si>
    <t>Sun May 10 19:51:45 PDT 2009</t>
  </si>
  <si>
    <t>mommykristin</t>
  </si>
  <si>
    <t xml:space="preserve">I had an enjoyable mothers day..surprisingly. Ya gotta love quiet days on the family farm </t>
  </si>
  <si>
    <t xml:space="preserve">going to sleep now! good night everyone! </t>
  </si>
  <si>
    <t>@vprincess I really like my channel right now... and haters or no hater's I'm going to keep it.  it means a lot to me what you have done!!</t>
  </si>
  <si>
    <t>HippiePeach</t>
  </si>
  <si>
    <t xml:space="preserve">@happyinspirit They will be a huge hit I'm sure. I'm not much of a chef but maybe this could be the start of a great thing </t>
  </si>
  <si>
    <t>@aeroDynamic10 crazy!! wait up for me  haha I think... I have 2 hiring deals... but who knows. I haven't looked yet..</t>
  </si>
  <si>
    <t>makenamadonna</t>
  </si>
  <si>
    <t xml:space="preserve">Studying (sort of) for my last final (Spanish). 10am final then meeting Bakhtiyar's family then home on Tuesday!!! I can't wait! </t>
  </si>
  <si>
    <t xml:space="preserve">my bangs are being veeery good to me </t>
  </si>
  <si>
    <t xml:space="preserve">@Gossip_Girl85 thank u </t>
  </si>
  <si>
    <t>MarilynSasha</t>
  </si>
  <si>
    <t xml:space="preserve">@RaquelRSanchez thanx you're hella early... like a month early....but thanx babe </t>
  </si>
  <si>
    <t xml:space="preserve">Best thing about not eating or sleeping: it makes it easier to zone out and ignore a shitty day. Except seeing cassie, that part was good </t>
  </si>
  <si>
    <t>Sun May 10 19:51:47 PDT 2009</t>
  </si>
  <si>
    <t>KennaKills</t>
  </si>
  <si>
    <t xml:space="preserve"> that went really well. I love stacy!</t>
  </si>
  <si>
    <t>Sun May 10 19:51:48 PDT 2009</t>
  </si>
  <si>
    <t xml:space="preserve">@OnDreUhh I like the red ones </t>
  </si>
  <si>
    <t>@MissJia Nice  You'll be feelin so good err'day</t>
  </si>
  <si>
    <t>@mikecheung well, tell me if you want to sell it..  I might buy brand new Wii console for my 17 nieces &amp;amp; nephews on the next few weeks..</t>
  </si>
  <si>
    <t>ily7s</t>
  </si>
  <si>
    <t xml:space="preserve">watching NEXT, Nicholas Cage marry me </t>
  </si>
  <si>
    <t>manovak13</t>
  </si>
  <si>
    <t xml:space="preserve">Waiting for season finale of AI....GO ADAM </t>
  </si>
  <si>
    <t>Sun May 10 19:51:49 PDT 2009</t>
  </si>
  <si>
    <t xml:space="preserve">@lovely_wife Thanks, it's not very pretty, but it tastes wonderful! </t>
  </si>
  <si>
    <t xml:space="preserve">todays plan -well, the rest of todays plan: clean room whilst listening/dancing to JONAS BROTHERS </t>
  </si>
  <si>
    <t>Sun May 10 19:56:22 PDT 2009</t>
  </si>
  <si>
    <t>Meganjoy4</t>
  </si>
  <si>
    <t xml:space="preserve">Waiting for my family to get home and am ready to surprise my mom with her Mother's day gift. Just topped it off by writing her a poem </t>
  </si>
  <si>
    <t>alybrumback</t>
  </si>
  <si>
    <t xml:space="preserve">Had a chill day. Went outside and blew bubbles for no reason at all, other than to watch them blow away. Girlie mags and wine now. </t>
  </si>
  <si>
    <t xml:space="preserve">catching up on the last 3 episodes of the big bang theory! i love this guys!! hhaah sheldon is awesome </t>
  </si>
  <si>
    <t xml:space="preserve">@triplep220 you are good. i should go to the gym. instead, i'm about to wind down and watch TV/movie </t>
  </si>
  <si>
    <t>trevorgranberg</t>
  </si>
  <si>
    <t xml:space="preserve">ï¿½bertwitter update is kickbutt...I'm a geek...don't judge me </t>
  </si>
  <si>
    <t xml:space="preserve">I hit the gym and now I'm going for a LONG soak in the hot tub.  My son is walking the dogs.  Life is GREAT!!!  </t>
  </si>
  <si>
    <t>caitpenn</t>
  </si>
  <si>
    <t xml:space="preserve">@mooeypoo As observed by others moving faster than you, yes technically, but it's so negligible at walking speed the answer is really no. </t>
  </si>
  <si>
    <t xml:space="preserve">@darienevans cheesy but true ....hold on to those things cause you nd me both know that things could get worse  ..but we have our friends </t>
  </si>
  <si>
    <t xml:space="preserve">may i accompany you @nadhilazahrin ? your bf will jealous rofl, but but whos ur bf ? </t>
  </si>
  <si>
    <t>nsxdavid</t>
  </si>
  <si>
    <t xml:space="preserve">@philviso 'cept A* (pronounced A-Star) is something  you can google.... </t>
  </si>
  <si>
    <t>nkotbminifan</t>
  </si>
  <si>
    <t xml:space="preserve">@DonnieWahlberg Celtics all the way!!! My heart was beating so fast, I wish I was there with you. I love you with all my heart, your boy </t>
  </si>
  <si>
    <t xml:space="preserve">@Lisa827 It's a 63. The one pictured is not mine but it's in just as good condition. </t>
  </si>
  <si>
    <t xml:space="preserve">@poohheff just on my grind as usual </t>
  </si>
  <si>
    <t>Sun May 10 19:56:25 PDT 2009</t>
  </si>
  <si>
    <t xml:space="preserve">Celtics managed to keep it together and tie the series </t>
  </si>
  <si>
    <t>My night is made. This will be a good week  Thanks Big Baby. Orlando fans are madddddd right now. Hahhah. UPSET!</t>
  </si>
  <si>
    <t xml:space="preserve">@Jax425 kool.  i am portuguese black and white. </t>
  </si>
  <si>
    <t xml:space="preserve">I actually saw mum pick up (with her fingers no less) a rib bone and gnaw the meat off it!  LOL it was special!  </t>
  </si>
  <si>
    <t>Sun May 10 19:56:26 PDT 2009</t>
  </si>
  <si>
    <t>@jaimeeashley I do know you  and ily</t>
  </si>
  <si>
    <t xml:space="preserve">@TSStechAngel ;) Goodnight babe. Off to bed </t>
  </si>
  <si>
    <t>@Strabismus My mom won $600 last weekend  Bingo is my thing.</t>
  </si>
  <si>
    <t xml:space="preserve">@HappyCassie i dont really have an answer for you, just trust me </t>
  </si>
  <si>
    <t>Sun May 10 19:56:28 PDT 2009</t>
  </si>
  <si>
    <t>solarswift</t>
  </si>
  <si>
    <t xml:space="preserve">I only bleed on the inside </t>
  </si>
  <si>
    <t>egadsclarissa</t>
  </si>
  <si>
    <t xml:space="preserve">@alohaKAITLIN you're cuuuute </t>
  </si>
  <si>
    <t>@DavidArchie why aren't you coming to Indonesia also?  pleeeease come to Indonesia sometime</t>
  </si>
  <si>
    <t>FH10_19149</t>
  </si>
  <si>
    <t xml:space="preserve">woooo. bruins and celts did their part tonight </t>
  </si>
  <si>
    <t>RobinEaston</t>
  </si>
  <si>
    <t>@darlinejasmin Whoa, another keeper. I really understand this. If know how I feel no matter what I feel, I then feel better!!  thnx</t>
  </si>
  <si>
    <t xml:space="preserve">@RalphReagan  Harvard turns out wusses?  LOL. so, you're NC GOP state executive, biggest job you ever had.  </t>
  </si>
  <si>
    <t xml:space="preserve">@mEgG_eLizAbEtH heck yeah!!! I'd love to come </t>
  </si>
  <si>
    <t xml:space="preserve">@stefanbsp thanks for the rt!! </t>
  </si>
  <si>
    <t xml:space="preserve">@selenagomez aww sounds fun </t>
  </si>
  <si>
    <t>Sun May 10 19:56:30 PDT 2009</t>
  </si>
  <si>
    <t xml:space="preserve">extremely busy weekend. I don't remember the last time I slept in, goodnight </t>
  </si>
  <si>
    <t>ElijahDavid</t>
  </si>
  <si>
    <t xml:space="preserve">Almost done with my new myspace layout. Hopefully ill have it up by tonight </t>
  </si>
  <si>
    <t>chelzy23</t>
  </si>
  <si>
    <t xml:space="preserve">watching food network challenge. </t>
  </si>
  <si>
    <t xml:space="preserve">@emilyoftexas Oooh, Emily of Texas! One of my faves </t>
  </si>
  <si>
    <t>Juturna</t>
  </si>
  <si>
    <t xml:space="preserve">my mom is a darn lovely dame. to you Mama. </t>
  </si>
  <si>
    <t>Sun May 10 19:56:33 PDT 2009</t>
  </si>
  <si>
    <t xml:space="preserve">Sign of the times: Texting thank-you notes to my kids for all the great things they did for me for mother's day. </t>
  </si>
  <si>
    <t xml:space="preserve">have you ever seen two people that are so perfect together , but you want one of them? what are you supposed to do? i'll leave em alone </t>
  </si>
  <si>
    <t xml:space="preserve">I'm 18 almost 19 (May 30th)and have only had sex with 2 girls.... And plus it would make a sweet b-day present </t>
  </si>
  <si>
    <t>@Mullatto06 ROTFLMFAO!! HAHAAHAHAHAAHAHAH   im gllad i can make u laugh! hahahahaha u made me laugh all over again! im all red!</t>
  </si>
  <si>
    <t>shortgirl93</t>
  </si>
  <si>
    <t xml:space="preserve">OMG EVERYONE SHOULD SMILE!!!!!! </t>
  </si>
  <si>
    <t>Sun May 10 19:56:34 PDT 2009</t>
  </si>
  <si>
    <t>@meganschmutz what ways is there   i love my zack&amp;lt;3</t>
  </si>
  <si>
    <t xml:space="preserve">@jasmineesrey i love all 16 of them. thats right. maybe 18. minus. j.j. haha. </t>
  </si>
  <si>
    <t>cruisepilot</t>
  </si>
  <si>
    <t xml:space="preserve">Another great offer to update you with while it's still hot. Save up to 38% on Xmas and NY Med cruises from only $1590pp if you book now </t>
  </si>
  <si>
    <t>Sun May 10 19:56:35 PDT 2009</t>
  </si>
  <si>
    <t xml:space="preserve">@bryantodd oh frak!! Um, no Italian either. You know what, I already ate... thanks anyway. </t>
  </si>
  <si>
    <t>courtney_bakes</t>
  </si>
  <si>
    <t xml:space="preserve">Watching &amp;quot;my cousin vinnie&amp;quot; with grandma, then bed. Goodnight Michael! </t>
  </si>
  <si>
    <t xml:space="preserve">@PelleB if only there was a place I could go to casually! Have the sony &amp;amp; canon DSLR's blame the crap pics on the cameras </t>
  </si>
  <si>
    <t xml:space="preserve">Check me out on Tal Campbell's Model of the Week this week!!!! </t>
  </si>
  <si>
    <t>Nah, scrunched my hair   Staring blankly at my chemistry homework &amp;amp; lab, and missing the days of easy science.</t>
  </si>
  <si>
    <t>smaks</t>
  </si>
  <si>
    <t>schhweet @angey! can't wait  hopefully you bring the warm HK weather with you...brrr</t>
  </si>
  <si>
    <t>luv146</t>
  </si>
  <si>
    <t xml:space="preserve">@earthworkers Well said.. i can understand that very clearly, especially with you.  </t>
  </si>
  <si>
    <t>hornetbad</t>
  </si>
  <si>
    <t xml:space="preserve">@SoldierKnowBest Star Trek!! i dont like this movie  </t>
  </si>
  <si>
    <t xml:space="preserve">@selenagomez awwww that sounds like so much fun u seem almost like her big sister </t>
  </si>
  <si>
    <t xml:space="preserve">Champaign must have been too much for @TheRockstarMama!!!  </t>
  </si>
  <si>
    <t>spunkyb</t>
  </si>
  <si>
    <t xml:space="preserve">@delightfuldiva I am slightly hesitant about henna. Thanks for the ordering info </t>
  </si>
  <si>
    <t>JaclynMongelli</t>
  </si>
  <si>
    <t xml:space="preserve">busy week. can't wait for prom </t>
  </si>
  <si>
    <t xml:space="preserve">@DuongSheahan I attend Northeastern.  Put her in touch with me if she wants to know more!  HAPPY MOTHER'S DAY I hope it was great </t>
  </si>
  <si>
    <t xml:space="preserve">Well, we will heal together then. </t>
  </si>
  <si>
    <t>killlakat</t>
  </si>
  <si>
    <t xml:space="preserve">Boogie visited me at work and dropped off my bday present.. 2 pre rolled blunts fulla GD and love </t>
  </si>
  <si>
    <t>singhwa</t>
  </si>
  <si>
    <t xml:space="preserve">Happy birthday,Andrï¿½s Iniesta,wish you get well soon </t>
  </si>
  <si>
    <t>HawkBird</t>
  </si>
  <si>
    <t xml:space="preserve">Lovely Mother's Day, took mom out to lunch, then chilled at home watching movies and taking turns petting the dogs. </t>
  </si>
  <si>
    <t>lashaesimone</t>
  </si>
  <si>
    <t>@hynriethreatts man i hope i gain some..eva since i came to college i aint been eatin rite so ima get bak at it..dis my stretch  ~Pookie~</t>
  </si>
  <si>
    <t>Sun May 10 19:56:40 PDT 2009</t>
  </si>
  <si>
    <t xml:space="preserve">@JameyJamey it went pretty good, we can have a private screening for you this week sometime, and you can get your &amp;quot;official&amp;quot; dvd </t>
  </si>
  <si>
    <t>jeeanah</t>
  </si>
  <si>
    <t xml:space="preserve">haven't been on twitter in a while... oh well </t>
  </si>
  <si>
    <t>evil15smiles</t>
  </si>
  <si>
    <t xml:space="preserve">@timony But I do appreciate the offer. </t>
  </si>
  <si>
    <t xml:space="preserve">@Franner_tastic Your having a convo with Brian how cool </t>
  </si>
  <si>
    <t>Sun May 10 19:56:41 PDT 2009</t>
  </si>
  <si>
    <t>macizo1972</t>
  </si>
  <si>
    <t xml:space="preserve">Go Celctics!!! all my favorite teams seem to be kicking ass lately.  but no like Barca </t>
  </si>
  <si>
    <t>Mike6977</t>
  </si>
  <si>
    <t xml:space="preserve">Hey Ladies,thanks for ALL of YOUr support HERE and at MySpace!!! I LOVE YOU ALL more than YOU will ever know!!! See Ya OVER THERE!!! </t>
  </si>
  <si>
    <t>Tyramizie</t>
  </si>
  <si>
    <t xml:space="preserve">@ taylorswift13 LOOOVVVEE the video for &amp;quot;You Belong With Me!&amp;quot; Incredible! Have a great day ahead! </t>
  </si>
  <si>
    <t>Sun May 10 19:56:42 PDT 2009</t>
  </si>
  <si>
    <t xml:space="preserve">@AXIOLOGY Don't be sad. It doesn't make me sad </t>
  </si>
  <si>
    <t xml:space="preserve">@lisacoats you'll love it </t>
  </si>
  <si>
    <t xml:space="preserve">Just booked bus tickets for LeakyCon!!! </t>
  </si>
  <si>
    <t>gizzzyy</t>
  </si>
  <si>
    <t xml:space="preserve">is wishing all mothers-Happy Mother's Day </t>
  </si>
  <si>
    <t>AdoMatic</t>
  </si>
  <si>
    <t xml:space="preserve">The Zohan is available for streaming from netflix...  I think I know what I'm doing tonight </t>
  </si>
  <si>
    <t xml:space="preserve">Wow.... The Celetics Won!  Good Game Guys Shout out to Glen Davis wit that last shot </t>
  </si>
  <si>
    <t>gridlockd</t>
  </si>
  <si>
    <t xml:space="preserve">#Watching BBCï¿½s EXTRAS with Rick Gervais. hehe! </t>
  </si>
  <si>
    <t xml:space="preserve">@cassiebelek i'm watching Freaks &amp;amp; Geeks too! Great show </t>
  </si>
  <si>
    <t xml:space="preserve">@MissDiaz_ @InkBlue Bumubwelo lang po. </t>
  </si>
  <si>
    <t>@stockingvixen thats whats important  Do u have a fav song u like to play?</t>
  </si>
  <si>
    <t>LadyCameronXIII</t>
  </si>
  <si>
    <t xml:space="preserve">Came out to my dad a while ago in his truck... he's cool with it. </t>
  </si>
  <si>
    <t>@SelDemiTayFan Heyyyyy!  Nothing realllyyyy writing an episode of Tell Me Why. You? xD</t>
  </si>
  <si>
    <t>@jthake nobody says that you can't do it  it just 10 times harder and takes a lot of time  really little value to do this. #SharePoint</t>
  </si>
  <si>
    <t>Sun May 10 19:56:48 PDT 2009</t>
  </si>
  <si>
    <t>melux</t>
  </si>
  <si>
    <t xml:space="preserve">playing Medal of Honor with my brother </t>
  </si>
  <si>
    <t xml:space="preserve">@rcdiugun Thanks  I'm alright. Let's get this week rolling </t>
  </si>
  <si>
    <t>xbarbaraxannx</t>
  </si>
  <si>
    <t xml:space="preserve">Enjoying cap'n with puja and victoria in canyon lake </t>
  </si>
  <si>
    <t xml:space="preserve">Time for a Shabusen, Mother's Day Edition </t>
  </si>
  <si>
    <t>Stvmoose</t>
  </si>
  <si>
    <t xml:space="preserve">@rksaliba no lol the railroad is the trains lol, my kids are doing good thanks </t>
  </si>
  <si>
    <t>Sun May 10 19:56:49 PDT 2009</t>
  </si>
  <si>
    <t>@geriorante @yumjessiekaye well I went to their house last night  and we looked at pictures from when I went to Chicago! Haha.</t>
  </si>
  <si>
    <t xml:space="preserve">i gave my mommy the best gift ever, the gift of having me as awesome son like me </t>
  </si>
  <si>
    <t>Tha_fun_size</t>
  </si>
  <si>
    <t xml:space="preserve">Couldnt of had a better night!! Now the week!! BLAH!! Lol!! </t>
  </si>
  <si>
    <t xml:space="preserve">working while listening to @johncmayer songs </t>
  </si>
  <si>
    <t>@Beonkuh yeaaa  I'm for sure going to buy it!</t>
  </si>
  <si>
    <t>Sun May 10 19:56:51 PDT 2009</t>
  </si>
  <si>
    <t>Just explained to my mother what twitter was i think she may still be confused! I hope she makes one!  Haha</t>
  </si>
  <si>
    <t>KCogg</t>
  </si>
  <si>
    <t xml:space="preserve">@Johnnychag phew! hell of a game! </t>
  </si>
  <si>
    <t xml:space="preserve">@justjen97 You be tiehaed, dahlin. I'm gonna go see what weird shit I write while under the influence, LOL. Night!  </t>
  </si>
  <si>
    <t xml:space="preserve">@OliviaBondoc OH, WOWWWWWW!  That is soooo cool!  I can't believe how great of an artist you are!  Can I post that on my Facebook?  </t>
  </si>
  <si>
    <t>iris_70</t>
  </si>
  <si>
    <t xml:space="preserve">it's monday again.. another week, another struggle.. can't wait for the weekend.  hopefully a more productive week ahead of me </t>
  </si>
  <si>
    <t xml:space="preserve">@jagurlravin HAHAAAA we shall. I wanna lap dance from a white boy for my birthday </t>
  </si>
  <si>
    <t>Sun May 10 20:01:27 PDT 2009</t>
  </si>
  <si>
    <t xml:space="preserve">@frogboy229 Thanks!!! It's ok tho. Can pick friends but not family. I've got great friends. </t>
  </si>
  <si>
    <t xml:space="preserve">@myamakeupartist; I'm taking it that today was good?, hope so! </t>
  </si>
  <si>
    <t xml:space="preserve">Please tell me someone was watching the Boston/Orlando game. One word -WOW!!! </t>
  </si>
  <si>
    <t>Sun May 10 20:01:26 PDT 2009</t>
  </si>
  <si>
    <t xml:space="preserve">@homesickblues http://twitpic.com/4as3k - i like it. actually, i love it. </t>
  </si>
  <si>
    <t>gjeanpatrick1</t>
  </si>
  <si>
    <t>vj... you punk  i wish i could do the @replies on the berry. but oh well. lazy sunday should get it's own week.</t>
  </si>
  <si>
    <t xml:space="preserve">@hllyrkt8 Wine. Tell you what, if I'm like this tomorrow, I will do that. </t>
  </si>
  <si>
    <t>aggierabz2006</t>
  </si>
  <si>
    <t xml:space="preserve">@cv31 thanks for the insight on the game! Looking forward to the next game </t>
  </si>
  <si>
    <t>stepph</t>
  </si>
  <si>
    <t>halfway through ben button. watching it with my mother  still need to study for tomorrow's final</t>
  </si>
  <si>
    <t>WassoufBook</t>
  </si>
  <si>
    <t xml:space="preserve">&amp;quot;Allah Kareem&amp;quot; 2009 Album is OUT!!! RUN to the stores and BUY your copy NOW!! Album is also available too at WassoufBook.com Congrats ALL </t>
  </si>
  <si>
    <t>galadarling</t>
  </si>
  <si>
    <t xml:space="preserve">@daniquerambo Oh being the new girl is great because they give you lots of attention &amp;amp; will be super-nice to you so you come back </t>
  </si>
  <si>
    <t>@WOMENONTOP hey sweety if you need to email me  i know i sent you the 1st one (4 the charity) but we can also chat on there &amp;lt;3333</t>
  </si>
  <si>
    <t>scubachick93</t>
  </si>
  <si>
    <t xml:space="preserve">tonight was fun. haha. my sister is a spaz..but i love her. beths cool too i guess. haha. </t>
  </si>
  <si>
    <t xml:space="preserve">BROTHERS AND SISTERS SEASON FINALE WAS GOOD...NOT AS GOOD AS PRIVATE PRACTICE THO...CAN'T WAIT FOR GREY'S ANATOMY 2 HOUR FINALE THURSDAY </t>
  </si>
  <si>
    <t>reneeycombs</t>
  </si>
  <si>
    <t xml:space="preserve">had a  great mothers day. i love my kids  </t>
  </si>
  <si>
    <t xml:space="preserve">@xflipboypinoyx haha. If we fail it, we fail it. There's nothing else we can do! </t>
  </si>
  <si>
    <t>Sportschix</t>
  </si>
  <si>
    <t>I think James Shields should be a Sportschix whisperer!  But, that's just me.    ok, Rays fan.....ni night.</t>
  </si>
  <si>
    <t>everbeat</t>
  </si>
  <si>
    <t>I love seeing Andrew  He was so precious.</t>
  </si>
  <si>
    <t>Sun May 10 20:01:33 PDT 2009</t>
  </si>
  <si>
    <t xml:space="preserve">Good players, but u put ray allen in situation where he's gon take his time &amp;amp; pass it to a real baller, thats what happens..Im sorry.. </t>
  </si>
  <si>
    <t>rednumbernine</t>
  </si>
  <si>
    <t xml:space="preserve">@seaofstars dawww, thankyou. </t>
  </si>
  <si>
    <t xml:space="preserve">@Dwarfette Shucks ma'am *blush* t'weren't nuthin' </t>
  </si>
  <si>
    <t>happysunshien</t>
  </si>
  <si>
    <t xml:space="preserve">watching NOW: Power Ballads - OMG I love it!  MUST RECORD IT!  GO TO VH1 folks and watch it </t>
  </si>
  <si>
    <t xml:space="preserve">@jeweljk Have a good evening, happy Mom's day. </t>
  </si>
  <si>
    <t xml:space="preserve">forgot how much i love &amp;quot;Because I Said So&amp;quot;...great movie </t>
  </si>
  <si>
    <t xml:space="preserve">FINALLY just got to talk to her mom on Mother's Day! Thank you UsCell for some free roaming minutes so I could talk to her while in Vegas </t>
  </si>
  <si>
    <t xml:space="preserve">Awake. Had a really good nap </t>
  </si>
  <si>
    <t>LeemTwittin</t>
  </si>
  <si>
    <t xml:space="preserve">@Adrienne_Bailon LOL @ changing my prayer for them . thats classic funny but all the great moms do it. </t>
  </si>
  <si>
    <t xml:space="preserve">@YaYaMarie What's going on, pitiful? </t>
  </si>
  <si>
    <t>4ndr3y</t>
  </si>
  <si>
    <t xml:space="preserve">im tired! back here! </t>
  </si>
  <si>
    <t xml:space="preserve">@sroxy XD Sure. That, and you're overall more awesome people to know. </t>
  </si>
  <si>
    <t>Brianna826</t>
  </si>
  <si>
    <t xml:space="preserve">one more final tomorrow morning then home for the summerr </t>
  </si>
  <si>
    <t>shaffiq</t>
  </si>
  <si>
    <t xml:space="preserve">went to the Hamptons this weekend - not too sure what the big fuss is all about, have these people been to CA beaches before? </t>
  </si>
  <si>
    <t>Sun May 10 20:01:37 PDT 2009</t>
  </si>
  <si>
    <t>brookiec</t>
  </si>
  <si>
    <t xml:space="preserve">Sound of Music </t>
  </si>
  <si>
    <t xml:space="preserve">@wmiar you're from Clarkson, Kentucky, population 794. http://bit.ly/7HcJh   do u even have traffic stops in your town, miss &amp;quot;genius&amp;quot;?  </t>
  </si>
  <si>
    <t xml:space="preserve">@Fam0us_ent For real. He still my boy no matter how weird looking he get </t>
  </si>
  <si>
    <t xml:space="preserve">@thebraysmommy hey K- how are you tonight? </t>
  </si>
  <si>
    <t xml:space="preserve">@JamaicaPanama AWWWW!!! ;'-) I went 2 my mom's 4 brunch; called my stepmomz &amp;amp; my soon2B motherNlaw </t>
  </si>
  <si>
    <t>MagneticWoman</t>
  </si>
  <si>
    <t>Rock stars @simonleung &amp;amp; @magneticwoman! Glad you're OK Simon  [pic] http://ff.im/2MeWN</t>
  </si>
  <si>
    <t>@katfishh Bob's big boy is delish  Everything is HUGEEEE</t>
  </si>
  <si>
    <t>Sun May 10 20:01:39 PDT 2009</t>
  </si>
  <si>
    <t>Studebaker</t>
  </si>
  <si>
    <t xml:space="preserve">@audaciouslady Hey, AL.. Have U tried search.twitter.com ? Adding hashtag (ex #Disability ) in front of words finds likeminded tweeple </t>
  </si>
  <si>
    <t xml:space="preserve">BIG BABY just beat the buzzer!!! haha, crazy game </t>
  </si>
  <si>
    <t>Sun May 10 20:01:40 PDT 2009</t>
  </si>
  <si>
    <t>DalilaSilva</t>
  </si>
  <si>
    <t>@15mab Tnx I'm glad u like the cover  I just uploaded my new song &amp;quot;De Ti&amp;quot; let me know what u think http://bit.ly/fYy2U ....love Dalila</t>
  </si>
  <si>
    <t>@xlyssx good luck then!  she is awesone inspiration!</t>
  </si>
  <si>
    <t>Sun May 10 20:01:41 PDT 2009</t>
  </si>
  <si>
    <t xml:space="preserve">I had a great weekend </t>
  </si>
  <si>
    <t xml:space="preserve">haha ok everyone wins except @jdmousley .. urs was just a tad creepy </t>
  </si>
  <si>
    <t>Sun May 10 20:01:42 PDT 2009</t>
  </si>
  <si>
    <t xml:space="preserve">@cherryspoon The bus has been really important these last two seasons! Remember the joy when they got it running again? </t>
  </si>
  <si>
    <t>TaintedMama</t>
  </si>
  <si>
    <t>@KeepEmCookin spend a very wonderful day out at the lake with my other half  that's what i'm gonna do when i get off bed rest.</t>
  </si>
  <si>
    <t>Sun May 10 20:01:43 PDT 2009</t>
  </si>
  <si>
    <t>jdub0014</t>
  </si>
  <si>
    <t xml:space="preserve">@grypes Celtics game - he nailed the winning shot at the buzzer </t>
  </si>
  <si>
    <t>kann</t>
  </si>
  <si>
    <t xml:space="preserve">Three days till Lex! </t>
  </si>
  <si>
    <t>@TamarahLand http://sethgodin.typepad.com - Read it, hate it, love it, discuss it, get inspired by it. One of the 5 WILL happen  #blogchat</t>
  </si>
  <si>
    <t xml:space="preserve">writing a book! No like seriously I'm going to write a book! Like right now! Sorry Erin I took out the is for this one! </t>
  </si>
  <si>
    <t xml:space="preserve">Watching Family Guy. I LOVE this show! </t>
  </si>
  <si>
    <t xml:space="preserve">That sounds hella good! Lucky yoou! </t>
  </si>
  <si>
    <t>Yeah, go Joan!!!  The best player definitely won  G'nite everyone, here's Joan's charity's website: http://www.godslovewedeliver.org</t>
  </si>
  <si>
    <t>che3</t>
  </si>
  <si>
    <t xml:space="preserve">@Dogopolis aww cute! thanks for stopping by! </t>
  </si>
  <si>
    <t>tmuradas</t>
  </si>
  <si>
    <t>Listening to Ana Free =D love you Ana.  From brazil</t>
  </si>
  <si>
    <t>mackenzie834</t>
  </si>
  <si>
    <t xml:space="preserve">I love my coworkers.  Can't wait to see you all in the morning! I'm sure Ted will be organizing a pep rally tomorrow afternoon </t>
  </si>
  <si>
    <t>leahmwilliams</t>
  </si>
  <si>
    <t xml:space="preserve">@aaron1seel Seqouia?!  That's gigantic!  What happend to the days of the little yellow convertible!  </t>
  </si>
  <si>
    <t xml:space="preserve">@swiffmusic that's what's good. </t>
  </si>
  <si>
    <t xml:space="preserve">3 surgeries scheduled for tomorrow morning. Should be fun </t>
  </si>
  <si>
    <t>Sun May 10 20:01:45 PDT 2009</t>
  </si>
  <si>
    <t>BobbieTicknor</t>
  </si>
  <si>
    <t xml:space="preserve">My husband and for pure entertainment </t>
  </si>
  <si>
    <t>heyyrachel</t>
  </si>
  <si>
    <t xml:space="preserve">i am aware that solo does mean shit outta luck, but it's also that standards of learning state test for virginia..don't hate </t>
  </si>
  <si>
    <t xml:space="preserve">@pinkfroggg I agree completely. Just didn't want my gay dad friends to feel left out today. </t>
  </si>
  <si>
    <t>maiersa</t>
  </si>
  <si>
    <t>@frogpond78  Glad you enjoyed it!!</t>
  </si>
  <si>
    <t>KRae79</t>
  </si>
  <si>
    <t xml:space="preserve">I've had an amazing day with my boys just lounging and watching movies. Hope all you mothers and mothers to be are enjoying yourselves!! </t>
  </si>
  <si>
    <t>@Jax425 lol  i hear  ya!</t>
  </si>
  <si>
    <t>Sun May 10 20:01:46 PDT 2009</t>
  </si>
  <si>
    <t xml:space="preserve">News is on </t>
  </si>
  <si>
    <t>kellylphillips</t>
  </si>
  <si>
    <t>@nancy_martira If we are ever in parks together, I'll play catch with you.  Right now I have a glove but no ball - all were lost last year</t>
  </si>
  <si>
    <t>@london3 Thanks Donna  That will be fun!</t>
  </si>
  <si>
    <t xml:space="preserve">Time to go to sleep! Had a busy weekend. </t>
  </si>
  <si>
    <t xml:space="preserve">@petercoffin oddly my memory can be horrible too, i have some crackin' direct messages though i can look back on if i forget. </t>
  </si>
  <si>
    <t>Valentinapazz</t>
  </si>
  <si>
    <t>@RealZoltan I quite the same with Aubrey mmm my weekend normal like always..Except that I just talk to twitter whit mi idol  and yours</t>
  </si>
  <si>
    <t>It was all politics &amp;amp; well, trump's not the brightest bulb - remember him &amp;amp; Rosie here while back? ugh.   brandi</t>
  </si>
  <si>
    <t xml:space="preserve">&amp;quot;you pms alot&amp;quot; &amp;quot;WTF? First of all i'm a guy...&amp;quot; guys are dumb </t>
  </si>
  <si>
    <t xml:space="preserve">will be back to tweet in a little while. Hope every1 doesn't have to much fun w/o me </t>
  </si>
  <si>
    <t>Josh_Horder</t>
  </si>
  <si>
    <t>just got over the darkening fields in the mail from www.darkregions.com  can't wait to read it!</t>
  </si>
  <si>
    <t xml:space="preserve">I now have the Sleepy Hollow soundtrack and I am getting the Finding Neverland Soundtrack. I love my life. </t>
  </si>
  <si>
    <t>Sun May 10 20:01:48 PDT 2009</t>
  </si>
  <si>
    <t xml:space="preserve">@earthworkers That's cool. Well, we are definately living it now.. </t>
  </si>
  <si>
    <t>honestly, i love this boy  &amp;lt;3</t>
  </si>
  <si>
    <t>BillBeavers</t>
  </si>
  <si>
    <t xml:space="preserve">@spoiled_one When it comes to Country the simplest songs are usually the best. Ur Avatar doesn't look like the face of a Country listener </t>
  </si>
  <si>
    <t>Sun May 10 20:01:49 PDT 2009</t>
  </si>
  <si>
    <t>weaselxoxo</t>
  </si>
  <si>
    <t xml:space="preserve">kinda not sure what i'm doing. but ok. gonna go take a shower. be right back </t>
  </si>
  <si>
    <t>amber_heller</t>
  </si>
  <si>
    <t xml:space="preserve">hangin with trevy </t>
  </si>
  <si>
    <t xml:space="preserve">I don't watch any American sport but I'm always proud when Boston wins!! And I've only been here 6 months lol </t>
  </si>
  <si>
    <t>MagicMami21</t>
  </si>
  <si>
    <t xml:space="preserve">Can't wait for tomorrow. Its gonna be the greatest day </t>
  </si>
  <si>
    <t>matthewrex</t>
  </si>
  <si>
    <t xml:space="preserve">@verowhite Glad you like them! You can see some of my other stuff here: http://bit.ly/guZW5 Thanks for the kind words </t>
  </si>
  <si>
    <t xml:space="preserve">@annyjacoby I would like the sources for the quotes you gave me. </t>
  </si>
  <si>
    <t xml:space="preserve">I don't care what anyone says, Gingers are hot. </t>
  </si>
  <si>
    <t xml:space="preserve">What do you do if your stuck in a movie theater with a baby that won't go to sleep or keep quiet...wait in the lobby and twitter </t>
  </si>
  <si>
    <t xml:space="preserve">@frogboy229 hmm not even the bird could resist your sexy back </t>
  </si>
  <si>
    <t>booksandtoys</t>
  </si>
  <si>
    <t>is missin' my Ma R.I.P  one sweet day...</t>
  </si>
  <si>
    <t xml:space="preserve">I love Chelsea Lately, one of the funniest shows every. </t>
  </si>
  <si>
    <t>masonsgirl10</t>
  </si>
  <si>
    <t xml:space="preserve"> working on my decades project</t>
  </si>
  <si>
    <t>@heresjohnny I heart Amy Kuney  She is awesome. What's the name of that Fallout Boy album we were listening to last night???</t>
  </si>
  <si>
    <t xml:space="preserve">OMG JOAN RIVERS WON CELEBRITY APPRENTICE </t>
  </si>
  <si>
    <t>stunningworld</t>
  </si>
  <si>
    <t xml:space="preserve">All weekend in the beach!! </t>
  </si>
  <si>
    <t xml:space="preserve">@Deandra2013 Me too. We dont need mothers, especially if they yell at you and all that jazz or dont even wanna see you on mothers day. </t>
  </si>
  <si>
    <t xml:space="preserve">@agoodfried aw happy mothers day amanda, your little boy is so cute </t>
  </si>
  <si>
    <t xml:space="preserve">@kevin_love dont you love it? </t>
  </si>
  <si>
    <t>WhatzzPoPPiN</t>
  </si>
  <si>
    <t xml:space="preserve">@David_Henrie how's the steak? </t>
  </si>
  <si>
    <t>AnastaZia424</t>
  </si>
  <si>
    <t xml:space="preserve">@leightonmarissa I feel ya on that one!! </t>
  </si>
  <si>
    <t>Sun May 10 20:06:27 PDT 2009</t>
  </si>
  <si>
    <t>SnarkyMcF</t>
  </si>
  <si>
    <t xml:space="preserve">@edrabbit  Hmmm...possibly tempting.  Ya know, I have never ever ever played DDR...or DDI for that matter </t>
  </si>
  <si>
    <t>Sun May 10 20:06:28 PDT 2009</t>
  </si>
  <si>
    <t xml:space="preserve">@KGMB9 yeah, that was good! i hope someone will call soon. i really want to see the pictures it took. </t>
  </si>
  <si>
    <t xml:space="preserve">@ashadnoor Bravo...ur a conquerer of hw. </t>
  </si>
  <si>
    <t>Sun May 10 20:06:29 PDT 2009</t>
  </si>
  <si>
    <t>JayGantner</t>
  </si>
  <si>
    <t xml:space="preserve">@ijustine Sometimes you have no choice! </t>
  </si>
  <si>
    <t>@SableSnow   How nice of you to say that.  Thank you.</t>
  </si>
  <si>
    <t>kanerizzatilly</t>
  </si>
  <si>
    <t xml:space="preserve">is eatin' scones with butter before headin' to my doctor in a bit and check the li'l one. </t>
  </si>
  <si>
    <t xml:space="preserve">@KayleenDuhh I can't waitttt for friday </t>
  </si>
  <si>
    <t>virtualtacit</t>
  </si>
  <si>
    <t xml:space="preserve">Another week of Site Recovery Manager w/MV and then off to #EMCWorld...#VMware and #EMC , ubercombo..how can others compete? </t>
  </si>
  <si>
    <t>christialisha</t>
  </si>
  <si>
    <t>is actually going to try and go to bed now... how do I let this stuff keep me up like this every night??!!  Goodnight!</t>
  </si>
  <si>
    <t xml:space="preserve">Thinking of putting a pair of high wasted skinny jeans on layby next week... need some more winter clothes </t>
  </si>
  <si>
    <t>misszeto</t>
  </si>
  <si>
    <t xml:space="preserve">http://twitpic.com/4yniu -- Grilled 6 filet mignons for Mother's Day.  Husband is BBQ god!  I am just really good with salt &amp;amp; pepper </t>
  </si>
  <si>
    <t xml:space="preserve">going to the mall tomorrow </t>
  </si>
  <si>
    <t>@Ticostacruz eh show genti!  follow him!</t>
  </si>
  <si>
    <t>Sun May 10 20:06:31 PDT 2009</t>
  </si>
  <si>
    <t>@panchromatic why thank you!  it's been a really great day, i hope your mom had a good one.</t>
  </si>
  <si>
    <t>@houseofnightfan How are you, Katie?  It took me a minute to realize who I was talking to!</t>
  </si>
  <si>
    <t>sblackk</t>
  </si>
  <si>
    <t xml:space="preserve">my kitten is crazzyyy! but iloveem </t>
  </si>
  <si>
    <t>kristine_100</t>
  </si>
  <si>
    <t xml:space="preserve">@TheDannyNoriega I love you too Mr. Noriega!!!! </t>
  </si>
  <si>
    <t>Cheerlep101</t>
  </si>
  <si>
    <t xml:space="preserve">Mentally preparing herself for the work week ahead </t>
  </si>
  <si>
    <t xml:space="preserve">WOOOOOO! TOUCH MY HAND on RX!!! LOOOOOOOVE! </t>
  </si>
  <si>
    <t xml:space="preserve"> Well almost. :-D</t>
  </si>
  <si>
    <t>Sun May 10 20:06:33 PDT 2009</t>
  </si>
  <si>
    <t>GraceIsNotATwit</t>
  </si>
  <si>
    <t xml:space="preserve">@prisgoh THANK YOU PRISSY POO </t>
  </si>
  <si>
    <t xml:space="preserve">Dinner with Coy's family and mine, so much fun! I love my families! </t>
  </si>
  <si>
    <t>samuraimoon</t>
  </si>
  <si>
    <t xml:space="preserve">@forty4vn hehe sao th?,th? 2 ??u tu?n,th?i ti?t ??p,cï¿½ gï¿½ mï¿½ chï¿½n </t>
  </si>
  <si>
    <t>@jadennation Awesome. I was just starting to watch it (plastered moms - great idea...)  Do you like 'em?</t>
  </si>
  <si>
    <t>jasoncrouch</t>
  </si>
  <si>
    <t xml:space="preserve">@chiliad We are calling her Jenny for now for simplicity sake and for our 3-year old.  </t>
  </si>
  <si>
    <t>Sun May 10 20:06:35 PDT 2009</t>
  </si>
  <si>
    <t>suuzi</t>
  </si>
  <si>
    <t xml:space="preserve">@ddlovato will you really come to brazil?  --stupid question by me </t>
  </si>
  <si>
    <t>Sun May 10 20:06:36 PDT 2009</t>
  </si>
  <si>
    <t xml:space="preserve">@chuckwicksmusic Lexi is such an adorable pup. She is lucky to have you and Julianne taking care of her. I ? dogs. I have 2 JR Terriers. </t>
  </si>
  <si>
    <t>e_r_i_k_a</t>
  </si>
  <si>
    <t xml:space="preserve">going to bed ..Had a great day </t>
  </si>
  <si>
    <t>Sun May 10 20:06:38 PDT 2009</t>
  </si>
  <si>
    <t>coquidesign</t>
  </si>
  <si>
    <t>@digidivaish yep!  I did it last fall, but not 3 months straight   it is fun!  will be better now that I had my surgery so I'm excited</t>
  </si>
  <si>
    <t>gemxx7</t>
  </si>
  <si>
    <t xml:space="preserve">Laying down w| the mom and steven&amp;lt;3 watching a movie, sleep soon to wake up redicously early for schoool. Then possibly a baseball game! </t>
  </si>
  <si>
    <t>Sun May 10 20:06:39 PDT 2009</t>
  </si>
  <si>
    <t xml:space="preserve">@KKErwin haha yayyy, i can't wait!!! and i'll be pretty much free and with no worries so it'll be wonderful! </t>
  </si>
  <si>
    <t>zofu</t>
  </si>
  <si>
    <t xml:space="preserve">We went out Friday and I met up with her Saturday afternoon also. It was so much fun and I was completely sober!! Awesome for you kijana </t>
  </si>
  <si>
    <t>Pip2503</t>
  </si>
  <si>
    <t xml:space="preserve">Paying bills and doing housework.....and eating cake </t>
  </si>
  <si>
    <t xml:space="preserve">@nicolewilson Thank you </t>
  </si>
  <si>
    <t>futbolista1975</t>
  </si>
  <si>
    <t>Watching 'MOVIES SUBT. Y ESP. LATINO' on PELICULAS DVD (luxitosss)  -- http://justin.tv/luxitosss #jtv #luxitosss</t>
  </si>
  <si>
    <t xml:space="preserve">A woman wants a man to satisfy her every need and a man wants every woman to satisfy his one. Too true </t>
  </si>
  <si>
    <t xml:space="preserve">I had a poppy bagel with cream cheese and lox today and it was really good </t>
  </si>
  <si>
    <t xml:space="preserve">@Flourishwithme go to the aquarium!  or the field museum is actually really cool if you have time for it. and take pics at the bean </t>
  </si>
  <si>
    <t>@fattony69 you just have to jump in  I've been having a lot of fun with social media</t>
  </si>
  <si>
    <t>Sun May 10 20:06:42 PDT 2009</t>
  </si>
  <si>
    <t xml:space="preserve">@Ooniepix ...you're so poetic. </t>
  </si>
  <si>
    <t xml:space="preserve">@GOODENess357 Change of plans... </t>
  </si>
  <si>
    <t xml:space="preserve">@k4rt33k @madhusudhan314 thanx 4 da wishes </t>
  </si>
  <si>
    <t>robpop</t>
  </si>
  <si>
    <t xml:space="preserve">@Dija89 hahaha yes i did lol but i dont know how to use it yet  im so lost  and no idea wat im doin </t>
  </si>
  <si>
    <t xml:space="preserve">@David_Henrie hoo soo sweet say happy 23 years from maggie from argentina </t>
  </si>
  <si>
    <t>garciamagic</t>
  </si>
  <si>
    <t xml:space="preserve">I want to pour a bowl full of sprinkles on a little cup of ice cream </t>
  </si>
  <si>
    <t>pinkydinkywinky</t>
  </si>
  <si>
    <t xml:space="preserve">just took a late night walk and am incredibly relaxed now </t>
  </si>
  <si>
    <t>xJustaGlrlx</t>
  </si>
  <si>
    <t xml:space="preserve">is so thankful she has great friends and fam with whom to celebrate her college graduation </t>
  </si>
  <si>
    <t>david_mouser</t>
  </si>
  <si>
    <t xml:space="preserve">@smithyster you're welcome... </t>
  </si>
  <si>
    <t>@starri228 celebrity apprentice stuff  joan rivers dominated!! U get that history paper knocked out killa?</t>
  </si>
  <si>
    <t>Sun May 10 20:06:44 PDT 2009</t>
  </si>
  <si>
    <t xml:space="preserve">Just finished mamas day dinner now about to walk it off </t>
  </si>
  <si>
    <t>RaceGirl7361</t>
  </si>
  <si>
    <t xml:space="preserve">Definitely looking forward to going to Janis's tomorrow!!  Get to see the kids! </t>
  </si>
  <si>
    <t>erinavra</t>
  </si>
  <si>
    <t>@alayxea i really love your picture   welcome to the world of stalking!</t>
  </si>
  <si>
    <t>@sfuhrmann Looking forward to seeing you next Sunday night here on Blogchat!  #blogchat</t>
  </si>
  <si>
    <t xml:space="preserve">Anyway, goodnight mommys' &amp;amp; everyone else </t>
  </si>
  <si>
    <t xml:space="preserve">@stewpatty Yeah...do we all in Robsten land </t>
  </si>
  <si>
    <t xml:space="preserve">Rereading a long work-related email I wrote and sent earlier to make sure it still makes as much sense as it did when I wrote it </t>
  </si>
  <si>
    <t>Sun May 10 20:06:45 PDT 2009</t>
  </si>
  <si>
    <t>metalia</t>
  </si>
  <si>
    <t xml:space="preserve">@jenbshaw-I followed through on my idea; I'll show you the finished product when it arrives </t>
  </si>
  <si>
    <t>Y0UNG_D</t>
  </si>
  <si>
    <t xml:space="preserve">Hittin Tha Sheets..Last Full Week Of High School </t>
  </si>
  <si>
    <t>rmphipps</t>
  </si>
  <si>
    <t xml:space="preserve">@w105bda: Calm down. Its almost Monday </t>
  </si>
  <si>
    <t xml:space="preserve">@MeliLiri he is kiling people. that is fun </t>
  </si>
  <si>
    <t>@GlennRHalliday I just copy/pasted the image from someone else's  You can do the same - copy it from mine and paste it into your info.</t>
  </si>
  <si>
    <t>@whitsundays Always good to see you, too  What's new??</t>
  </si>
  <si>
    <t>heidihosparkles</t>
  </si>
  <si>
    <t xml:space="preserve">@KO713 uhhhhh no?  idk how but I want to work on it </t>
  </si>
  <si>
    <t xml:space="preserve">@MDTeresa on the other side, mocha torte deserve its own day, as it can be quire a treat </t>
  </si>
  <si>
    <t>pascoedj</t>
  </si>
  <si>
    <t xml:space="preserve">@ntakayama you could have so much fun testing different playlists. A cool project would be to find the harmonic frequency of a kitten </t>
  </si>
  <si>
    <t>Can't believe that he added me.  ~AfterTonight&amp;lt;3</t>
  </si>
  <si>
    <t>Sun May 10 20:06:47 PDT 2009</t>
  </si>
  <si>
    <t>barb_a_cummin</t>
  </si>
  <si>
    <t>@ClanDan good  so where do you get all of your ideas? like how did you even get started?</t>
  </si>
  <si>
    <t xml:space="preserve">@souljaboytellem http://twitpic.com/4ymu8 - tooo much... omg </t>
  </si>
  <si>
    <t>@taylorswift13 I'm watching a Korean show and your song came on  white horse</t>
  </si>
  <si>
    <t xml:space="preserve">@itsmeehnancy LOL. We have a similar place here called Phuket Thai. I know I'm not pronouncing it correctly, but c'monnn now. </t>
  </si>
  <si>
    <t>sabrina_stewart</t>
  </si>
  <si>
    <t>@IchLiebeDichSLS youre fucked in the head  &amp;lt;3</t>
  </si>
  <si>
    <t xml:space="preserve">@Reetesh hey, morning! Share the units, which you're tapping on! As soon as you can </t>
  </si>
  <si>
    <t>@carlmayer You look good with one tooth  LMAO</t>
  </si>
  <si>
    <t>Sun May 10 20:06:49 PDT 2009</t>
  </si>
  <si>
    <t xml:space="preserve">@GGGKeri yw &amp;amp; yw  of course i missed you and you are such a cheese-tease! </t>
  </si>
  <si>
    <t xml:space="preserve">Missed all my Sunday night cartoons as the parents and myself were hanging my ceiling fan </t>
  </si>
  <si>
    <t xml:space="preserve">@MookieDesigns yes but not specifically at you; spam's been jamming up my tweetfeed for a few days now &amp;amp; i just had to grumble a bit.  </t>
  </si>
  <si>
    <t>so stealth I got the movie  gonna go watch it....Method Man and Redman are life!</t>
  </si>
  <si>
    <t xml:space="preserve">@terikris Congratulations you two! May you not suffer lesbian bed death before the ink is dry!  That's my toast. </t>
  </si>
  <si>
    <t xml:space="preserve">@rocsidiaz i hope that he's alright. hope your night is going well too rocsi </t>
  </si>
  <si>
    <t>Sun May 10 20:06:51 PDT 2009</t>
  </si>
  <si>
    <t xml:space="preserve">btw, love the photos from the most recent CKC get-togethers!  We know how to have a good time!  </t>
  </si>
  <si>
    <t>autumnelayne</t>
  </si>
  <si>
    <t xml:space="preserve">@autumnbouk you should browse in Firefox, it spell-checks everything you type automatically </t>
  </si>
  <si>
    <t>My throat got a bit better.  I'll have a job interview. Only teaching 3 days a week now and need to work more to make my living!</t>
  </si>
  <si>
    <t>rebecamacedo</t>
  </si>
  <si>
    <t xml:space="preserve">@David_Henrie that's so cute they've been together for that long  my parents are 20 years </t>
  </si>
  <si>
    <t>Sun May 10 20:06:53 PDT 2009</t>
  </si>
  <si>
    <t>@spaceassassin well it does the work right?  haha very creative</t>
  </si>
  <si>
    <t xml:space="preserve">Calling it a weekend...crazy week ahead! </t>
  </si>
  <si>
    <t xml:space="preserve">@operattack Brazil... nice... Lots of hot bodies there... At least that's where most of the models came from.. </t>
  </si>
  <si>
    <t xml:space="preserve">@houseofcrazy thanks for taking on the meme;looking forward to your answers </t>
  </si>
  <si>
    <t xml:space="preserve">goin to bed night </t>
  </si>
  <si>
    <t>Sun May 10 20:06:54 PDT 2009</t>
  </si>
  <si>
    <t>@briansexton  i do however hope your day clears up so to speak, even though it's now night time.</t>
  </si>
  <si>
    <t>Eugene here I come!!!  goodbye portland!!</t>
  </si>
  <si>
    <t>@Polkadotrobots I love you!!!!  What state are you going to next girl?  You are quite the traveler   Your package is being mailed tomorrow</t>
  </si>
  <si>
    <t>Sun May 10 20:06:55 PDT 2009</t>
  </si>
  <si>
    <t xml:space="preserve">@Get_LighT ty, i followed you back </t>
  </si>
  <si>
    <t>lemidget</t>
  </si>
  <si>
    <t xml:space="preserve">@JasonWyatt thanks </t>
  </si>
  <si>
    <t>Sun May 10 20:11:28 PDT 2009</t>
  </si>
  <si>
    <t xml:space="preserve">@werebear Not really... But what I'm about to do might potentially piss off a few people. </t>
  </si>
  <si>
    <t xml:space="preserve">These are a few of my favorite things- I love this song. </t>
  </si>
  <si>
    <t xml:space="preserve">@David_Henrie is very hot ;p I told you that in NYC when you came and you smiled at me. Totally made my day </t>
  </si>
  <si>
    <t xml:space="preserve">@SableSnow </t>
  </si>
  <si>
    <t>pnkrwkr87</t>
  </si>
  <si>
    <t>snack time!!  peanut butter chip cookies and peppercorn ranch sun chip #snacks</t>
  </si>
  <si>
    <t>BadAstronomer</t>
  </si>
  <si>
    <t xml:space="preserve">@absolutspacegrl Treat my 'scope right tomorrow! I'm watching you. </t>
  </si>
  <si>
    <t xml:space="preserve">I'm listening to mellow Bob Dylan covers. It's not doing a lot for my mood. </t>
  </si>
  <si>
    <t xml:space="preserve">@bryantodd well, I can totally appreciate someone with cooking skills. I used to be a sous chef, and know it can go under-appreciated. </t>
  </si>
  <si>
    <t xml:space="preserve">I just won in a game of uno and i feel so special </t>
  </si>
  <si>
    <t>ZahraAnnW</t>
  </si>
  <si>
    <t>@twostepJON Oh calm down!  It is a game!  A GAME!  Lol.  hence someone wins and someone loses.</t>
  </si>
  <si>
    <t>CoryFry</t>
  </si>
  <si>
    <t>@pattersonbrands &amp;amp; @shanegibson - Rich I like that idea, a few different industries too, Id do it if got the program 4 free  (which it is)</t>
  </si>
  <si>
    <t>@AJayGoforth o-o-o-o-o-o-o-o-o key  love you BRO!! when R U gonna visit me here on campus?</t>
  </si>
  <si>
    <t>michelletanlb</t>
  </si>
  <si>
    <t xml:space="preserve">Lovely weekend. Got to drive the F1 simulator yesterday! And I got to catch with my sleep </t>
  </si>
  <si>
    <t>Sun May 10 20:11:32 PDT 2009</t>
  </si>
  <si>
    <t xml:space="preserve">Love? Hahaha! Now I know what it is. </t>
  </si>
  <si>
    <t>whirledsol</t>
  </si>
  <si>
    <t xml:space="preserve">@robmuch As long as it's not Swine Flu, you'll be fine. </t>
  </si>
  <si>
    <t>@Cody_K don't make me make you imaginary on FF...go join so i can get your tweets.  http://ff.im/-2MfBP</t>
  </si>
  <si>
    <t xml:space="preserve">@cloverink i want mencoder </t>
  </si>
  <si>
    <t>TarPlo</t>
  </si>
  <si>
    <t xml:space="preserve">watching Pineapple Express </t>
  </si>
  <si>
    <t>BeatboxP</t>
  </si>
  <si>
    <t xml:space="preserve">Loards ice cream. </t>
  </si>
  <si>
    <t>jeff_wiseman411</t>
  </si>
  <si>
    <t xml:space="preserve">I'm so ready to relax tomorrow </t>
  </si>
  <si>
    <t>Sun May 10 20:11:36 PDT 2009</t>
  </si>
  <si>
    <t>SashaOstrikoff</t>
  </si>
  <si>
    <t xml:space="preserve">@SookieBonTemps Thanks.You folloin' me?? I can't keep track.  </t>
  </si>
  <si>
    <t xml:space="preserve">Going 2 bed now. Have 2 get up early 4 school 2morrow. (but yet i stayed up late anyway).  </t>
  </si>
  <si>
    <t>bcanfield83</t>
  </si>
  <si>
    <t xml:space="preserve">Thanks! I'm doing my best and getting pretty good- have you had a chance to check out that website?? www.melaleuca.com/ps Let me know </t>
  </si>
  <si>
    <t xml:space="preserve">@SamLuminate It's worth it, it sounds amazing and it's not even done yet. Great job you guys. Can I see your pretty faces tomorrow? </t>
  </si>
  <si>
    <t>@XxalexhunnyxX Your myspace wallpaper actually looks like wallpaper  Was prom fun???</t>
  </si>
  <si>
    <t>chumi10</t>
  </si>
  <si>
    <t xml:space="preserve">nothing to do on a monday morning and loving it </t>
  </si>
  <si>
    <t>LindsHubbard</t>
  </si>
  <si>
    <t>Get into it! http://www.modelhomeproject.com/ Big things coming   Missing my tweeps but more to come so stay posted!!</t>
  </si>
  <si>
    <t>evajean</t>
  </si>
  <si>
    <t xml:space="preserve">@mia_queen lol... sometime ago, just didn't really use it </t>
  </si>
  <si>
    <t>@endsessions Love rock! Sounds fun!  Gr8 weekend w/family! AIDS Tour&amp;gt;  http://www.worldvisionexperience.org/</t>
  </si>
  <si>
    <t>ViktoriaLove</t>
  </si>
  <si>
    <t>Going to zzz's early, have an important day tomorrow. Sweet dreams my twitterers  xoxo</t>
  </si>
  <si>
    <t>@dawnrichard I hv a song I think you'd like  u shld hear it.</t>
  </si>
  <si>
    <t xml:space="preserve">@HalSparks Your mom IS awesome.  I hope she has had a wonderful day </t>
  </si>
  <si>
    <t>ChrisWink</t>
  </si>
  <si>
    <t xml:space="preserve">@JimmyNicholson Let me know </t>
  </si>
  <si>
    <t>Sun May 10 20:11:38 PDT 2009</t>
  </si>
  <si>
    <t xml:space="preserve">@Fayeandcasey lol ill be right up there. Im already naked </t>
  </si>
  <si>
    <t>euniceyang</t>
  </si>
  <si>
    <t xml:space="preserve">I turn 21 in less than week. </t>
  </si>
  <si>
    <t xml:space="preserve">@rushme2112 And I would then have to love you for life!!!  Er, I mean, that would be cool! </t>
  </si>
  <si>
    <t xml:space="preserve">Hanging with the boy.. Watching TV before bed. I'm so happy he's home </t>
  </si>
  <si>
    <t>Sun May 10 20:11:39 PDT 2009</t>
  </si>
  <si>
    <t xml:space="preserve">updating my myspace and facebook </t>
  </si>
  <si>
    <t>karchbold</t>
  </si>
  <si>
    <t xml:space="preserve">is thankful for a wonderful Mother's Day in Tucson. </t>
  </si>
  <si>
    <t>P_SqUaReD_</t>
  </si>
  <si>
    <t xml:space="preserve">Party time before bartenders bash tomorrow!! I'm not even a bartender but fuck it! I'll be there!! </t>
  </si>
  <si>
    <t>Sun May 10 20:11:40 PDT 2009</t>
  </si>
  <si>
    <t>did an aerial tonight for the first time in over a year  http://bit.ly/16MLfT</t>
  </si>
  <si>
    <t>@Mimidncr96 BABY OMG JUST WOKE UP FROM A HEADACHE AND YOUR HERE  AT LEAST I PRAY TO GOD YOU ARE STILL ON! BABY YOU THERE? IM NOT ASLEEP!</t>
  </si>
  <si>
    <t>l8gr8hair</t>
  </si>
  <si>
    <t>@Trezchic haha  how exciting.... I had an interesting weekend, I'll try to call you tomorrow.</t>
  </si>
  <si>
    <t xml:space="preserve">Edible arrangements Nomnomnom </t>
  </si>
  <si>
    <t xml:space="preserve">@meteorit hi, whats your thought on the nikon Coolpix P6000 Digital Camera? btw.. hope your well </t>
  </si>
  <si>
    <t>sundaysunday</t>
  </si>
  <si>
    <t xml:space="preserve">good morning! how's everybody doing today? </t>
  </si>
  <si>
    <t>Sun May 10 20:11:42 PDT 2009</t>
  </si>
  <si>
    <t>: Eating Mexican food.  Olive Garden tomorrow.</t>
  </si>
  <si>
    <t>ewong13</t>
  </si>
  <si>
    <t xml:space="preserve">@YeoRulin hi, jio us all to watch okay </t>
  </si>
  <si>
    <t>Sun May 10 20:11:43 PDT 2009</t>
  </si>
  <si>
    <t>QueenBeMore</t>
  </si>
  <si>
    <t xml:space="preserve">eating a salad under the green light in my black decor room. i love it when it's just me here sometimes. today was a good day.   </t>
  </si>
  <si>
    <t>pwhuuep</t>
  </si>
  <si>
    <t xml:space="preserve">even a humdrum campus like michigan's seems to don a majestic coat when i lace up my running shoes </t>
  </si>
  <si>
    <t xml:space="preserve">I decided that I was going to have a girls night with Joey tonight. Fully equipped with chicks flicks, facials and doing each others hair </t>
  </si>
  <si>
    <t>hilalaryms</t>
  </si>
  <si>
    <t xml:space="preserve">Ahhh, I love Straylight Run. They can do no wrong! </t>
  </si>
  <si>
    <t>SpinalCandy</t>
  </si>
  <si>
    <t xml:space="preserve">I forgot how Much I loved Brendan Urie. Hmm Gonna listen to alot of Panic riiight now </t>
  </si>
  <si>
    <t>Sun May 10 20:11:44 PDT 2009</t>
  </si>
  <si>
    <t>Bella8355</t>
  </si>
  <si>
    <t xml:space="preserve">Gtn off wrk in 15 mins </t>
  </si>
  <si>
    <t>Myrrhaya</t>
  </si>
  <si>
    <t>I Just wanted to see how twitter worked with my phone  now i know</t>
  </si>
  <si>
    <t xml:space="preserve">@mando13 aww..thanks for that compliment! </t>
  </si>
  <si>
    <t>Sun May 10 20:11:45 PDT 2009</t>
  </si>
  <si>
    <t>aleyeah</t>
  </si>
  <si>
    <t xml:space="preserve">Grape Ice CReam!! </t>
  </si>
  <si>
    <t>Sun May 10 20:11:46 PDT 2009</t>
  </si>
  <si>
    <t xml:space="preserve">@JoeJonas1Fan1 @PoisonImy lol me either except I gave to. To be able to get in the bus to go to eliches!! Whoo!!! </t>
  </si>
  <si>
    <t xml:space="preserve">@twittfln yay, my 1st twitter response! lol and no... plenty more to enjoy </t>
  </si>
  <si>
    <t>kaliinaa</t>
  </si>
  <si>
    <t>@StarnightX You have one because I have one right?  Haha, jk. I dunno why I have one either. Figured I'd see what all the fuss is about.</t>
  </si>
  <si>
    <t>Sun May 10 20:11:47 PDT 2009</t>
  </si>
  <si>
    <t xml:space="preserve">@KingVinyl lol they were just plain ol' eggos </t>
  </si>
  <si>
    <t>Dystorce</t>
  </si>
  <si>
    <t xml:space="preserve">@andreanjos Excellent new remix, as usual. Voted for The Pragmatic! </t>
  </si>
  <si>
    <t>Sun May 10 20:11:48 PDT 2009</t>
  </si>
  <si>
    <t xml:space="preserve">@bobbyrettew  Aw, thank you! But my sister @herzeleid1 looks more like her. </t>
  </si>
  <si>
    <t xml:space="preserve">i love mondays, tomorrow is a jonas teeshirt dayyyy </t>
  </si>
  <si>
    <t>Grace_Morris</t>
  </si>
  <si>
    <t xml:space="preserve">Wicked it the best show ever </t>
  </si>
  <si>
    <t>JudsonStevens</t>
  </si>
  <si>
    <t xml:space="preserve">@shaggieshapiro Well not my site per se, you know. </t>
  </si>
  <si>
    <t>rodrigoyue</t>
  </si>
  <si>
    <t xml:space="preserve">&amp;quot;Hard to explain&amp;quot; sempre veem a calhar, sempre  </t>
  </si>
  <si>
    <t>Ba11erz</t>
  </si>
  <si>
    <t xml:space="preserve">The VOG is upsetting my eyes, hopefully it blows over in the next few days </t>
  </si>
  <si>
    <t>yvettemelara</t>
  </si>
  <si>
    <t xml:space="preserve">Making ice cream. Mmmm. </t>
  </si>
  <si>
    <t>@cofffee cool i'll let you know if we haven't had the slam yet, then you can partake  are you gonna be here for kina and david's concert?</t>
  </si>
  <si>
    <t>LindseyNorris</t>
  </si>
  <si>
    <t xml:space="preserve">11:11! Make a wish </t>
  </si>
  <si>
    <t>pussycatdoll20</t>
  </si>
  <si>
    <t xml:space="preserve">Had a great mothers day. Supper was sooo good. Now going to have some green and then eat a sundae </t>
  </si>
  <si>
    <t xml:space="preserve">@cocoancream happy mothers day </t>
  </si>
  <si>
    <t xml:space="preserve">Goooooood night! Praying for some sunshine! </t>
  </si>
  <si>
    <t>Hope everyone and their mother had a great day!  Can't wait to hear what the guys have in store tomorrow!</t>
  </si>
  <si>
    <t>eziel110</t>
  </si>
  <si>
    <t>@divadoll123 the funniest thing this week: Nancy Pelosi deny knowing that water boarding was happening  #tcot</t>
  </si>
  <si>
    <t>@Triplebeamsheme it was good  I'm hella tired tho! I think some margaritas and rice sounds good right now</t>
  </si>
  <si>
    <t>cajunalbacore</t>
  </si>
  <si>
    <t xml:space="preserve">Busy day. car went 9.64 at 144 mph. chris= very happy.  </t>
  </si>
  <si>
    <t>kellytrance</t>
  </si>
  <si>
    <t xml:space="preserve">I'm flying solo at citywalk tonight, come keep me company! </t>
  </si>
  <si>
    <t xml:space="preserve">@SCMcDonnell Didn't you see about 5 of us posted it at the same time?  It was just funny.  Thanks for putting it out there.  Love SNL </t>
  </si>
  <si>
    <t xml:space="preserve">@jhorsley3 ha! yes, i'd watch your back, j. </t>
  </si>
  <si>
    <t>marisasoliz</t>
  </si>
  <si>
    <t xml:space="preserve">season 3 has just started </t>
  </si>
  <si>
    <t>kaitlynnFRMtme</t>
  </si>
  <si>
    <t>africa, ive been to AFRICA. africa, i broke a SWEAT.  lol.</t>
  </si>
  <si>
    <t>@k_pamplemousse - yeh for work ....  .... have a launch thing were doing - leave tomoro  morning at 10am.. i hate flying</t>
  </si>
  <si>
    <t>Sun May 10 20:11:55 PDT 2009</t>
  </si>
  <si>
    <t>@Haileex3 wells he petted my head and told me he loved me! I HAVE VIDEO FOR PROOF!  hahahaha</t>
  </si>
  <si>
    <t>@RyanSeacrest hey Ryan!!  lol, what are ya watching? celebrity apprentice or just the normal show haha!  takecarre</t>
  </si>
  <si>
    <t>Sun May 10 20:11:56 PDT 2009</t>
  </si>
  <si>
    <t xml:space="preserve">@gschan hey hey hey look how many tweets I am away from 5k!!!! Did I do that in a week??? Holy moley! I should so do this for a living. </t>
  </si>
  <si>
    <t xml:space="preserve">@LucasCruikshank I know right! i am sick of all these reality shows but i cant stop watching them but the are so corny its funny! </t>
  </si>
  <si>
    <t xml:space="preserve">@Safety012 Thank you. My grandfather actually helped found the local fire dept, too. </t>
  </si>
  <si>
    <t xml:space="preserve">@betterinpink By the way, if you make any web sites or images in pink, I'd like to see them. So cool how you like pink! </t>
  </si>
  <si>
    <t xml:space="preserve">...I think I'm gonna have to see it again. Freakin kick ass movie. Y'all should go see it forsure </t>
  </si>
  <si>
    <t xml:space="preserve">your my cuppycake gumdrop snucklebunchbukems...your my sweetie pie. this song is gonna be stuck in my head foreverrrr. </t>
  </si>
  <si>
    <t xml:space="preserve">Loves those Red Wings </t>
  </si>
  <si>
    <t>SixxAManiac</t>
  </si>
  <si>
    <t xml:space="preserve">I'm so happy I got my Heroin Diaries book back!!! xD and I'm starting to read Tommyland.... Which is interesting... lol </t>
  </si>
  <si>
    <t>@andysmith315 the colors look great  Matt looks like he's part of a collage</t>
  </si>
  <si>
    <t xml:space="preserve">@MBerthelot relax </t>
  </si>
  <si>
    <t xml:space="preserve">@rachelvictoriaa </t>
  </si>
  <si>
    <t>thefutureag</t>
  </si>
  <si>
    <t xml:space="preserve">is tired, only 66 more days </t>
  </si>
  <si>
    <t>ghalligan</t>
  </si>
  <si>
    <t xml:space="preserve">oh happy day </t>
  </si>
  <si>
    <t>robertlahue</t>
  </si>
  <si>
    <t xml:space="preserve">Now Mom's Day dinner @ Applebees. Thank God for a non-fussy mom. </t>
  </si>
  <si>
    <t xml:space="preserve">@JoanRivers___ Way to go </t>
  </si>
  <si>
    <t xml:space="preserve">@briiwriteslove haha it wasnt stupid! anyone would be curious. they are pretty awesome </t>
  </si>
  <si>
    <t xml:space="preserve">@NISXAN I don't think I ever told you that I'm a percussionist and fellow Star Wars nut as well - probably why we get along so well </t>
  </si>
  <si>
    <t xml:space="preserve">@chrisandcaleb how long are u gonna be here? You know, in San Diego! </t>
  </si>
  <si>
    <t>getxstoopid</t>
  </si>
  <si>
    <t xml:space="preserve">going to bed.  school starts again tomorrowww.  goodnight friends. </t>
  </si>
  <si>
    <t>paveltumik</t>
  </si>
  <si>
    <t xml:space="preserve">Bought Flight Control for iPhone. Very addictive game. Stay away! </t>
  </si>
  <si>
    <t>Sun May 10 20:16:31 PDT 2009</t>
  </si>
  <si>
    <t xml:space="preserve">@aimclear thanks Marty and yes, I do watch for my real name once in a while </t>
  </si>
  <si>
    <t xml:space="preserve">@AznRocker13......Well what can i say lol  Im so cute arent I </t>
  </si>
  <si>
    <t>wanna read postsecret so badly, but will wait until morning to read it with todd  night night twitter x</t>
  </si>
  <si>
    <t xml:space="preserve">@toferbrown me! </t>
  </si>
  <si>
    <t>Allison will be on the Ellen show tomarow. Im recording it because I have a track meet!  Dont forget tickets for the concert are avaible!</t>
  </si>
  <si>
    <t xml:space="preserve">@spifko -- Your family does Star Trek. My family does Rainbow Cones. Both pretty old school. Your fam and my fam should hang out. </t>
  </si>
  <si>
    <t>missviva2009</t>
  </si>
  <si>
    <t>@sailoralecs mmmmmm....burrito sounds good!  hey doll!</t>
  </si>
  <si>
    <t>Sun May 10 20:16:34 PDT 2009</t>
  </si>
  <si>
    <t>3Dhuntress</t>
  </si>
  <si>
    <t>Welcome aboard, Robbijod  My class reunion is on Twitter or I may nor be here!</t>
  </si>
  <si>
    <t>mamojo</t>
  </si>
  <si>
    <t>Photo: Also from a couple weeks ago, but near my house. It reminded me of my sister.  Photoshop: crop. http://tumblr.com/xln1r5uge</t>
  </si>
  <si>
    <t>babyballa17</t>
  </si>
  <si>
    <t xml:space="preserve">@touche112 hey the only reason I made that thread was because I got a suprise coming up for the forum </t>
  </si>
  <si>
    <t>@gestaltrose - yay for bedtime   how's things otherwise?</t>
  </si>
  <si>
    <t xml:space="preserve">@laurenlarsen ohhh my. That is hysterical! </t>
  </si>
  <si>
    <t xml:space="preserve">@elessar777 cannot be trusted around white clothes. just saying. </t>
  </si>
  <si>
    <t xml:space="preserve">@ELISHAH probably you </t>
  </si>
  <si>
    <t xml:space="preserve">@NataschaArtworx Your new avatar is pretty </t>
  </si>
  <si>
    <t xml:space="preserve">@annathomasmusic gosh...I love this show...I wil be happy once it's over and I can going back to regular life </t>
  </si>
  <si>
    <t>Here's an interesting article: How to Write Good Tweets and Be a Good Twittizen. Read on, tweethears!  http://digg.com/u12L0l</t>
  </si>
  <si>
    <t>@shototsu Thanks.  Now how can I make sure that everyone looks at me under the correct lighting conditions?</t>
  </si>
  <si>
    <t>Hi_Im_Chris</t>
  </si>
  <si>
    <t xml:space="preserve">@Lindsay_NYC its a secret </t>
  </si>
  <si>
    <t xml:space="preserve">Auditions for solo act for last concert wed after school. Auditioning w/ song i sang that one morning. 'something' - ETF. </t>
  </si>
  <si>
    <t>Sun May 10 20:16:38 PDT 2009</t>
  </si>
  <si>
    <t xml:space="preserve">@swapthing what's your email?! i can send you that paper now </t>
  </si>
  <si>
    <t xml:space="preserve">came home to a new kitty </t>
  </si>
  <si>
    <t xml:space="preserve">dear @mscriter2u @FLWbooks @SuzanneReed @crisxmusic @noswal1... @oprah fan @henriclaude needs 4 more follows. will u help him? thanx! </t>
  </si>
  <si>
    <t>xoxo001</t>
  </si>
  <si>
    <t xml:space="preserve">HaPpY mOtHeRz DaY!!! </t>
  </si>
  <si>
    <t xml:space="preserve">@jchawes Yeah Southwest is almost always good. </t>
  </si>
  <si>
    <t xml:space="preserve">what you drinking richiee im pounding sum fuzzy navels with everclear </t>
  </si>
  <si>
    <t>TheGreatBenbino</t>
  </si>
  <si>
    <t xml:space="preserve">I might be moving to Long Beach </t>
  </si>
  <si>
    <t xml:space="preserve">@LadyMillzzz Hey whats good? Took a quick look at your myspace, i like what i see! </t>
  </si>
  <si>
    <t>Sun May 10 20:16:41 PDT 2009</t>
  </si>
  <si>
    <t xml:space="preserve">@MalloryNicholls Have a fun trip! Bring back some cool tornado photos! </t>
  </si>
  <si>
    <t>Sun May 10 20:16:42 PDT 2009</t>
  </si>
  <si>
    <t xml:space="preserve">Aww. He misses mee. </t>
  </si>
  <si>
    <t xml:space="preserve">@bboutique Feel free to bring any other decorations etc for the shoot if you want! Oh and call me when you get here, I'll come find you </t>
  </si>
  <si>
    <t>vwright86</t>
  </si>
  <si>
    <t xml:space="preserve">its official I am no longer coach surfing!  Come see my new room in Amherst </t>
  </si>
  <si>
    <t>Jefcat</t>
  </si>
  <si>
    <t xml:space="preserve">HAPPY MOTHERS DAY TO ME </t>
  </si>
  <si>
    <t xml:space="preserve">@memoriesalive They are! Love mine! She is a wonderful, kind woman who is a good cook! </t>
  </si>
  <si>
    <t xml:space="preserve">Ok guys got run little man doesn;t want to sleep.  Might pop back in if I can, if not see in the am. Sweet dreams all </t>
  </si>
  <si>
    <t>stfuamandalynn</t>
  </si>
  <si>
    <t xml:space="preserve">i hath apple jacks </t>
  </si>
  <si>
    <t xml:space="preserve">@jakeron Thanks. Fine. I'm done with the followers now. HAHA. 90 is enough. </t>
  </si>
  <si>
    <t xml:space="preserve">@nedyprast it's called creativity in fashion </t>
  </si>
  <si>
    <t xml:space="preserve">Installed a twitter app on my iPod touch... playin with it because I cannot sleep! </t>
  </si>
  <si>
    <t xml:space="preserve">@CarloHilton cooool  if i see you ill come up and say hello </t>
  </si>
  <si>
    <t xml:space="preserve">@playboytre They just need to step their game up next year. They haven't gotten this far in 10 yrs so I'm proud of 'em </t>
  </si>
  <si>
    <t>Sun May 10 20:16:47 PDT 2009</t>
  </si>
  <si>
    <t>evillittlekiwi</t>
  </si>
  <si>
    <t xml:space="preserve">@brownson5th saw star trek last night! i loved it..have not seen the skit yet..i'll have to look online for it. </t>
  </si>
  <si>
    <t>BryndaTan</t>
  </si>
  <si>
    <t xml:space="preserve">is back in action...believing God for breakthroughs after breakthroughs in this season! </t>
  </si>
  <si>
    <t>NathanHind</t>
  </si>
  <si>
    <t xml:space="preserve">is going out </t>
  </si>
  <si>
    <t xml:space="preserve">im so full! Brio is so good! </t>
  </si>
  <si>
    <t>justiimagiine</t>
  </si>
  <si>
    <t xml:space="preserve">@mileycyrus heeeyyy miley. im still writing to ya hope for a response.. dont forget bout ur Aussie fans </t>
  </si>
  <si>
    <t>TweeterDone</t>
  </si>
  <si>
    <t xml:space="preserve">Hi Everyone, I'm new to twitter. Follow my crazy life </t>
  </si>
  <si>
    <t xml:space="preserve">@JGDemas June 14th! </t>
  </si>
  <si>
    <t>@jonubian  glad to have your approval, miss lady</t>
  </si>
  <si>
    <t xml:space="preserve">just heard that Joan Rivers won The Celebrity Apprentice! Oprah, I think someone else wants to run the world, too </t>
  </si>
  <si>
    <t>kellyeffinfloyd</t>
  </si>
  <si>
    <t>Watching The Incredible Hulk.  Edward Norton is delicious!</t>
  </si>
  <si>
    <t xml:space="preserve">had a great weekend! not ready for Monday though! </t>
  </si>
  <si>
    <t>Sun May 10 20:16:50 PDT 2009</t>
  </si>
  <si>
    <t xml:space="preserve">@dorcyrussell Get out of here! That's hilarious! </t>
  </si>
  <si>
    <t>@Ultimo119 Well its a PC not a Mac that his biggest problem.  Sorry man I have no &amp;quot;real&amp;quot; advice for ya.</t>
  </si>
  <si>
    <t>@Commodoros hhmmm!! I might have 2stop following u then  LOL just kidding!! Well, that's what makes everyone unique ;-) do you watch lost?</t>
  </si>
  <si>
    <t xml:space="preserve">@BiblioBrat Taking a tweet break. Be back. I was writing with Selwyn &amp;amp; Bleddyn...can't wait to see what happens with'em now, LOL. </t>
  </si>
  <si>
    <t xml:space="preserve">Laying it down for tonight </t>
  </si>
  <si>
    <t xml:space="preserve">@southernbell361 Hey Marina! How was your day? </t>
  </si>
  <si>
    <t>manasarora</t>
  </si>
  <si>
    <t xml:space="preserve">was in office before 8:30 AM </t>
  </si>
  <si>
    <t xml:space="preserve">@JoLoPe i am really excited!! I am looking forward to it!! </t>
  </si>
  <si>
    <t xml:space="preserve">Sekrit project revield at 3pm... tune to 94.5FM in Sydney or http://www.fbiradio.com/content.php/753.html online. </t>
  </si>
  <si>
    <t>LeanneS</t>
  </si>
  <si>
    <t xml:space="preserve">@ashypoo03 Your Mother's Day gift is very sweet! </t>
  </si>
  <si>
    <t>dangitstiarex3</t>
  </si>
  <si>
    <t xml:space="preserve">restoring my 10's so tyler can buy em </t>
  </si>
  <si>
    <t>pamela_saenz</t>
  </si>
  <si>
    <t xml:space="preserve">@David_Henrie i hope ur parents enjoy this day </t>
  </si>
  <si>
    <t xml:space="preserve">In bed reprogramming my brain's neural net with emotions of love and happiness </t>
  </si>
  <si>
    <t>Sun May 10 20:16:51 PDT 2009</t>
  </si>
  <si>
    <t>MsPinkEgo</t>
  </si>
  <si>
    <t xml:space="preserve">watching tv ...with me whole fam </t>
  </si>
  <si>
    <t>Sun May 10 20:16:52 PDT 2009</t>
  </si>
  <si>
    <t>twilightpoison</t>
  </si>
  <si>
    <t xml:space="preserve">Let's support Rob's movie #LittleAshes. Post this in a tweet: #LittleAshes and help it become a trending topic! </t>
  </si>
  <si>
    <t>MsIrishAmerica</t>
  </si>
  <si>
    <t xml:space="preserve">getting some rest! tomorrow is event planning, job interviews, and running errands like getting stuff to make my moms bday cake!! </t>
  </si>
  <si>
    <t>TwitBlueBook</t>
  </si>
  <si>
    <t xml:space="preserve">oops. i've just uploaded my new profile picture, and a new background theme. very blue </t>
  </si>
  <si>
    <t>Just finished watching #dollhouse 11 (Briar Rose).  Hooray</t>
  </si>
  <si>
    <t>feyrer</t>
  </si>
  <si>
    <t xml:space="preserve">@maxsummers btw Kindle vs iphone is a trick question - since there's a Kindle app for the iphone </t>
  </si>
  <si>
    <t>twake</t>
  </si>
  <si>
    <t xml:space="preserve">goodnight twitterville...till we meet again tomorrow  </t>
  </si>
  <si>
    <t xml:space="preserve">Going to a dinner at a professor's place. </t>
  </si>
  <si>
    <t>Sun May 10 20:16:54 PDT 2009</t>
  </si>
  <si>
    <t xml:space="preserve">@tesskisner after the show opening friday, i had a complete energy crash LOL. just getting ready to start the next phase tomorrow </t>
  </si>
  <si>
    <t>fiorellab</t>
  </si>
  <si>
    <t xml:space="preserve">Watch out...For me </t>
  </si>
  <si>
    <t xml:space="preserve">@RyanSeacrest aww that's awesome happy birthday to her!! </t>
  </si>
  <si>
    <t xml:space="preserve">@amber_eubanks me, too </t>
  </si>
  <si>
    <t xml:space="preserve">@esmeg So why no more adult beverages? Getting to silly and thinkin bout strippin on the weekends to support your habit LOL jk </t>
  </si>
  <si>
    <t>Sun May 10 20:16:57 PDT 2009</t>
  </si>
  <si>
    <t>Annisk</t>
  </si>
  <si>
    <t xml:space="preserve">@ffffound Hi, Dude! </t>
  </si>
  <si>
    <t>caralynb</t>
  </si>
  <si>
    <t>HAPPY MOTHERS DAY TO ME!  First timer with this mothers day thing and lovin it!</t>
  </si>
  <si>
    <t>ea_bradford</t>
  </si>
  <si>
    <t xml:space="preserve">@baileighann just call me whenever you're free </t>
  </si>
  <si>
    <t xml:space="preserve">sonny with a chance coming up </t>
  </si>
  <si>
    <t xml:space="preserve">@bobbytommy i cant believeeeeeeeeeee u didnt know the fest was this weekend...lmafo </t>
  </si>
  <si>
    <t>ModernClassics</t>
  </si>
  <si>
    <t xml:space="preserve">@RogueOne Why, thank you </t>
  </si>
  <si>
    <t>Sun May 10 20:21:28 PDT 2009</t>
  </si>
  <si>
    <t xml:space="preserve">@cjlenoil ok cool wat time where.... the wedding finishes at 12:45 in Saujana so gimme time to go bck n change &amp;amp; al that... </t>
  </si>
  <si>
    <t>_kimberlyf</t>
  </si>
  <si>
    <t xml:space="preserve">Eating Yogurt, watching CSI miami and then going to bed. Today was a good day </t>
  </si>
  <si>
    <t>Sun May 10 20:21:29 PDT 2009</t>
  </si>
  <si>
    <t xml:space="preserve">Nope..never been..will put that on the to do list! Yes..kiku is a must eat! </t>
  </si>
  <si>
    <t xml:space="preserve">Amazing Mother's Day! My girls got me a GC for Finish Line so I can get new kiks to wear to Believers Never Die concert on Fri. night </t>
  </si>
  <si>
    <t>@TaviGreiner Is that a transit or an occultation? Looks like a transit to me  Really cool though!</t>
  </si>
  <si>
    <t>Sun May 10 20:21:30 PDT 2009</t>
  </si>
  <si>
    <t xml:space="preserve">Dance Production this week. YAY! </t>
  </si>
  <si>
    <t xml:space="preserve">@Julia_13 oh not yet... i will when im done with my Brooke comment </t>
  </si>
  <si>
    <t>ohhsnapitsdC</t>
  </si>
  <si>
    <t xml:space="preserve">Quality time w/ Sisterrr Jackie. </t>
  </si>
  <si>
    <t>CristalFlo</t>
  </si>
  <si>
    <t>I've reached my second home  now i'm unpacking</t>
  </si>
  <si>
    <t xml:space="preserve">@rocketkraft goodnight! I meant to tweet u earlier, your cedar flute looks awesome. makes me wish i knew how to play </t>
  </si>
  <si>
    <t>pamelaknaggs</t>
  </si>
  <si>
    <t xml:space="preserve">@MabelKwan was a VERY good catch up session.. will try super duper hard to heed your advice.. love u!!! </t>
  </si>
  <si>
    <t xml:space="preserve">w00t. Done. Goodnight everyone. </t>
  </si>
  <si>
    <t xml:space="preserve">@Lakeithea thank youu </t>
  </si>
  <si>
    <t>Sun May 10 20:21:32 PDT 2009</t>
  </si>
  <si>
    <t xml:space="preserve">@nhatvu038 ?ï¿½u cï¿½, t?i vï¿½ online ?? ?ï¿½, lï¿½m vi?c xong thï¿½ h?i han b?n bï¿½ chï¿½t rï¿½i ng? ï¿½, ai nhay vï¿½o chat thï¿½ nï¿½i chuy?n chï¿½t xï¿½u </t>
  </si>
  <si>
    <t>snoopy369</t>
  </si>
  <si>
    <t>Dinner today is at Etta's ... Pic of the salmon for @thefishie  http://twitpic.com/4yog4</t>
  </si>
  <si>
    <t xml:space="preserve">@BillyRoy24 we will find another way </t>
  </si>
  <si>
    <t>lissamarlend</t>
  </si>
  <si>
    <t xml:space="preserve">love is in the air??? hmm... i don't know, maybe, could be, it's posible, who knows! </t>
  </si>
  <si>
    <t>ENYHoodStar</t>
  </si>
  <si>
    <t xml:space="preserve">Home after a very long day Bought my dress 4a wedding I'm attendin next weekend Copped the new XXL &amp;amp; Vibe with Eminem on the covers </t>
  </si>
  <si>
    <t>triciasween</t>
  </si>
  <si>
    <t xml:space="preserve">Has a warm fuzzy feeling in my heart: I have the best family. It's so amazing to see traits in myself born from my relatives </t>
  </si>
  <si>
    <t>@therealTiffany i know im not your bff but i would love to wat brownies with you  hehe</t>
  </si>
  <si>
    <t xml:space="preserve">Oh and eating kettle corn and mint chocolate chip ice cream </t>
  </si>
  <si>
    <t xml:space="preserve">is going to sleep and dream with @dylanefron </t>
  </si>
  <si>
    <t>Sun May 10 20:21:35 PDT 2009</t>
  </si>
  <si>
    <t>Sacwes</t>
  </si>
  <si>
    <t xml:space="preserve">@Care4Horsescom Good stuff! We're getting the old Yamaha xj650 working soon- hope you have fun </t>
  </si>
  <si>
    <t>lolaadesioye</t>
  </si>
  <si>
    <t>@ricoexplainsit - yeah I saw on your blog that you like football! Who do you support?  aww, thanks so much! (am smiling. lol)</t>
  </si>
  <si>
    <t xml:space="preserve">http://www.nova969.com.au/dmgcustom/cf/nightspoll/Sydney02poll.cfm  Go to and vote lots and lots sydney people </t>
  </si>
  <si>
    <t>imjamietannor</t>
  </si>
  <si>
    <t xml:space="preserve">@13mario Haha lowerrr </t>
  </si>
  <si>
    <t>umm_abstract</t>
  </si>
  <si>
    <t xml:space="preserve">I know everything remember </t>
  </si>
  <si>
    <t>Sun May 10 20:21:37 PDT 2009</t>
  </si>
  <si>
    <t>curryup</t>
  </si>
  <si>
    <t xml:space="preserve">Awesome response for our special Mother's Day buffet today!  Thank you everyone!  We have many more special days coming up this summer </t>
  </si>
  <si>
    <t>Sun May 10 20:21:38 PDT 2009</t>
  </si>
  <si>
    <t>@juliancarter I still lived  (ex 4 large cans a day RedBull drinker here)</t>
  </si>
  <si>
    <t>Ben_Broadhead</t>
  </si>
  <si>
    <t xml:space="preserve">@RealLamarOdom Don't tell Kobe, but your my favorite Laker </t>
  </si>
  <si>
    <t>LuckyPhotojojo</t>
  </si>
  <si>
    <t>@Charles_K good movie btw!  lots of action</t>
  </si>
  <si>
    <t>OMGG!! Talking withh Lance  ilu</t>
  </si>
  <si>
    <t>tzikeh</t>
  </si>
  <si>
    <t>@thebratqueen   I have to see this movie again, like, now.</t>
  </si>
  <si>
    <t>Sun May 10 20:21:41 PDT 2009</t>
  </si>
  <si>
    <t>anaelisagil</t>
  </si>
  <si>
    <t xml:space="preserve">my voice is back </t>
  </si>
  <si>
    <t>@thedmp ok..thanks love  i appreciate cha</t>
  </si>
  <si>
    <t>brettq</t>
  </si>
  <si>
    <t xml:space="preserve">@jfritsche Wife and I went to NY to see Ave. Q for our anniversary. It is a great show, no matter how wrong it is </t>
  </si>
  <si>
    <t>Sun May 10 20:21:42 PDT 2009</t>
  </si>
  <si>
    <t>whoaadreambig</t>
  </si>
  <si>
    <t xml:space="preserve">my dishes, pots and pans are boxed.  the packing party has begun.  guess i'm really doing this move thing </t>
  </si>
  <si>
    <t>ZullyZombie</t>
  </si>
  <si>
    <t xml:space="preserve">I liked this weekend.It was lovely.It makes me happy for once. </t>
  </si>
  <si>
    <t xml:space="preserve">@fighttheprocess Lol! I get it! </t>
  </si>
  <si>
    <t xml:space="preserve">@edgybaby noo i love my night classes lol i hate the kiddys in the morning ; well i get out at 9 so just lmk </t>
  </si>
  <si>
    <t>TayshawnPrinse</t>
  </si>
  <si>
    <t xml:space="preserve">@zoloworld @nickiminaj we can share i aint greedy </t>
  </si>
  <si>
    <t>Sun May 10 20:21:45 PDT 2009</t>
  </si>
  <si>
    <t>ekillaandchi</t>
  </si>
  <si>
    <t xml:space="preserve">@fcknbarbee lmfa00000. just wanted to see you spazz </t>
  </si>
  <si>
    <t xml:space="preserve">@devilgossip I checked your site out on my mobile phone yesterday and am about to again on the computer so you can count me as 1 </t>
  </si>
  <si>
    <t>Rockstardaryl</t>
  </si>
  <si>
    <t xml:space="preserve">Hey hey hey! Birthday compng up this wed. Who wants to buy me a bike? </t>
  </si>
  <si>
    <t>p1nayh0ney</t>
  </si>
  <si>
    <t xml:space="preserve">@typewriterlove I miss all of our yearbook classes too! =( *sighs* Those were some fun times... </t>
  </si>
  <si>
    <t>Sun May 10 20:21:46 PDT 2009</t>
  </si>
  <si>
    <t xml:space="preserve">@xjackie lawlz, i really do love how you think you know me. when you know basically nothing about me other than the things i say online. </t>
  </si>
  <si>
    <t>Sun May 10 20:21:47 PDT 2009</t>
  </si>
  <si>
    <t xml:space="preserve">Hi Twitter! Today's festivities went over without too much discomfort. I even got in some drawing </t>
  </si>
  <si>
    <t xml:space="preserve">just 10 days for the rockkkkkkk </t>
  </si>
  <si>
    <t xml:space="preserve">@suebecca awwww... thank you. haha it make me smile. </t>
  </si>
  <si>
    <t>TheFuzzb</t>
  </si>
  <si>
    <t>@Thyme2dream  I Love your work so much when are you gonna list in your FuzzB store  We can't wait!!!</t>
  </si>
  <si>
    <t>Just took a blue transformer  now to transform! Assend!!!!</t>
  </si>
  <si>
    <t>therealjason</t>
  </si>
  <si>
    <t xml:space="preserve">@zarathos Thanks dude!  More coming...maybe one per week?   </t>
  </si>
  <si>
    <t>qichelle</t>
  </si>
  <si>
    <t xml:space="preserve">@KLEANTHEDREAM oh.....the way you was talkin seemed like, gettin chased by animals is like a daily thing lmao </t>
  </si>
  <si>
    <t>@souljaboytellem PLEASE GIVE ME A SHOUT OUT!!!! IT WOULD MAKE MY DAY   (Soulja Boy Tell 'Em LIVE live &amp;gt; http://ustre.am/2UhS)</t>
  </si>
  <si>
    <t xml:space="preserve">i swear to you every time i see him &amp;lt;----------i seizure;; keep running through my mind........jog my memory's amnesia </t>
  </si>
  <si>
    <t xml:space="preserve">@GetCr8tive &amp;lt;&amp;lt;&amp;lt; needs to get the F**K of My Dick....keep my name out of ur mouth...ur irrelevant.. k thanks...its been real </t>
  </si>
  <si>
    <t>Sun May 10 20:21:48 PDT 2009</t>
  </si>
  <si>
    <t>@csdmoraes I get out of school in two weeks then I'll be posting the songs and lyrics  Hopefully you'll check 'em out!</t>
  </si>
  <si>
    <t xml:space="preserve">@levarburton I only *just* realized that's you in the Cameo video! That's such a great song. Looked like a fun. </t>
  </si>
  <si>
    <t xml:space="preserve">just left the sox game and playing some old school britney, love it!!   </t>
  </si>
  <si>
    <t>darrellwhitelaw</t>
  </si>
  <si>
    <t xml:space="preserve">@atslopes my grandfather washed out around 60 I think and moved to Florida. My mother plans to work till she's dead </t>
  </si>
  <si>
    <t>Sun May 10 20:21:50 PDT 2009</t>
  </si>
  <si>
    <t>Konnekt</t>
  </si>
  <si>
    <t xml:space="preserve">@nisis I know, cuz u love me </t>
  </si>
  <si>
    <t>JoseyGist</t>
  </si>
  <si>
    <t>@christian_baker She lives in Missouri so it's difficult to see her  Where are you from originally? I guess your mum lives in Napa?</t>
  </si>
  <si>
    <t xml:space="preserve">follow @Natalieseles she needs 1 more for 400 </t>
  </si>
  <si>
    <t xml:space="preserve">@Twyst There, there...it'll be okay. Just give the new guy a chance. </t>
  </si>
  <si>
    <t>Sun May 10 20:21:51 PDT 2009</t>
  </si>
  <si>
    <t xml:space="preserve">@MillZz hey buddy..sup with that esthero </t>
  </si>
  <si>
    <t xml:space="preserve">@haushi87 ok i will </t>
  </si>
  <si>
    <t xml:space="preserve">@CultivateHealth Don't know what brand you were looking for, but McCann's Irish Oats are #gfree. </t>
  </si>
  <si>
    <t>Sun May 10 20:21:52 PDT 2009</t>
  </si>
  <si>
    <t>3cats</t>
  </si>
  <si>
    <t xml:space="preserve">I just had a coke float, really shouldn't have, but it was so good </t>
  </si>
  <si>
    <t>AlyssaAmazing</t>
  </si>
  <si>
    <t xml:space="preserve">finally home from this long long weekend! the angels won! </t>
  </si>
  <si>
    <t>jade7_smile</t>
  </si>
  <si>
    <t>good morning!  http://plurk.com/p/t0l3f</t>
  </si>
  <si>
    <t>@igorcabbab Uyyy, you miss her!  *runs and hides from @overlordtrainee P</t>
  </si>
  <si>
    <t>mshnryman</t>
  </si>
  <si>
    <t xml:space="preserve">@Ninety7 I think they'll understand, they took 9 mos saying hi to us... </t>
  </si>
  <si>
    <t>gramcrackerr</t>
  </si>
  <si>
    <t xml:space="preserve">nighty-night! sleeping...zzzzz...new tweets tomorrow! </t>
  </si>
  <si>
    <t>infaith0203</t>
  </si>
  <si>
    <t>Goodnight ya all... I'm finally in bed. Denny is snoring away... Wish I could let u hear. He never believed me that he snores.  Blessings!</t>
  </si>
  <si>
    <t>Nattacular</t>
  </si>
  <si>
    <t>Today was a long day but i survived it  happy mother's day to my momma and Kayla!</t>
  </si>
  <si>
    <t>cherrysweetdiva</t>
  </si>
  <si>
    <t xml:space="preserve">@Tyrese4ReaL well if you make one, make it off the signs of love making...  </t>
  </si>
  <si>
    <t xml:space="preserve">@GoldyMom @MsEDU it's ok though my little ray of thunderstorms. </t>
  </si>
  <si>
    <t xml:space="preserve">@ChefVanda everything looks delicious. Nice video </t>
  </si>
  <si>
    <t>MariahajilE</t>
  </si>
  <si>
    <t xml:space="preserve">If you haven't seen it, you MUST see Star Trek! I want Spock babies. </t>
  </si>
  <si>
    <t>69hoffl</t>
  </si>
  <si>
    <t xml:space="preserve">@JoanRivers___ you totally destroyed ann-Me when you corrected her grammar. awesome job joan! i'm so gad you won i was rooting for you. </t>
  </si>
  <si>
    <t>bblackb</t>
  </si>
  <si>
    <t xml:space="preserve">Can't believe I've been a Mommy for a whole year now </t>
  </si>
  <si>
    <t>Sun May 10 20:21:56 PDT 2009</t>
  </si>
  <si>
    <t xml:space="preserve">? Of the day. Sleeping attire, with or without clothes? Pros and cons of both let me hear you </t>
  </si>
  <si>
    <t xml:space="preserve">4 science 4 geography 2 english 9 math. Then im done with whole year of school. Im gonna get that done this week </t>
  </si>
  <si>
    <t xml:space="preserve">@ItsaMeStevenT fantastic... let me know of how it goes </t>
  </si>
  <si>
    <t>Sun May 10 20:21:57 PDT 2009</t>
  </si>
  <si>
    <t>Cher &amp;amp; Peter Cetera ï¿½ After All. I like what they did with this 1  pretty song! ? http://blip.fm/~60s1y</t>
  </si>
  <si>
    <t>noorabug</t>
  </si>
  <si>
    <t xml:space="preserve">@candycanechild promise? </t>
  </si>
  <si>
    <t>Sun May 10 20:21:58 PDT 2009</t>
  </si>
  <si>
    <t xml:space="preserve">@calvind its a drink at Earlez Grille off of Crenshaw. Its like kool-aid tropical punch, and lemonade together...bomb </t>
  </si>
  <si>
    <t>@Greek4Honeybee Night Sunshine  luv ya</t>
  </si>
  <si>
    <t xml:space="preserve">@OperaDiva114 Hope everything goes well!!  The majority of the JBFFA members are here for you!  </t>
  </si>
  <si>
    <t>Brand new day.. Brand new week.. 1st day of the rest of our lives (cliched but true  ).. so much to accomplish..</t>
  </si>
  <si>
    <t>Sun May 10 20:21:59 PDT 2009</t>
  </si>
  <si>
    <t xml:space="preserve">@LydiaIdem you're welcome!! hope i see you guys soon!! </t>
  </si>
  <si>
    <t>@LishBooHeeey yes indeed....getting your room together now!  ready to work??? Its about to be pretty fast haha</t>
  </si>
  <si>
    <t>krispytellifone</t>
  </si>
  <si>
    <t xml:space="preserve">Here is a funny one I added laughter on my list twice. I guess its super important </t>
  </si>
  <si>
    <t>LostBumblebee</t>
  </si>
  <si>
    <t xml:space="preserve">I never talk about God on here, maybe I am not as spiritual as I thought... ok here goes: OH MY GOD, where is the dog? </t>
  </si>
  <si>
    <t>Sun May 10 20:26:24 PDT 2009</t>
  </si>
  <si>
    <t>rubescubes2</t>
  </si>
  <si>
    <t xml:space="preserve">@RealLamarOdom Hope you feel better. Wish u the best of luck. Dont let this bring yall down. We will get them on Tuesday </t>
  </si>
  <si>
    <t>JPsuperstarz</t>
  </si>
  <si>
    <t xml:space="preserve">My girl is so sweet she doesn't need sugar for her coffee. She just stirs it with her finger and makes everything perfect </t>
  </si>
  <si>
    <t>My baby pushed me on the hammock for Mother's Day! http://tinyurl.com/qv22q9</t>
  </si>
  <si>
    <t>JoeCaloric</t>
  </si>
  <si>
    <t>Scored a bluetooth speaker thing at Meijer marked down from $70 to $14.  Am plying Pandora from my phone with it!  Awesome!  #fb</t>
  </si>
  <si>
    <t xml:space="preserve">@TheCaffeinatrix but Billy Joe at the local Winn-Dixie ain't cuttin' it. </t>
  </si>
  <si>
    <t>roads1012</t>
  </si>
  <si>
    <t xml:space="preserve">@prometheusbrown dude..what you doin up in MY hood?? </t>
  </si>
  <si>
    <t>BombshellBetty</t>
  </si>
  <si>
    <t xml:space="preserve">@AA_Punk   thanks doll </t>
  </si>
  <si>
    <t xml:space="preserve">@_emp Nah, we're good enough buddies I don't have to worry about that! </t>
  </si>
  <si>
    <t>araselli</t>
  </si>
  <si>
    <t>http://twitpic.com/4yoph - ai yai Cap'N! me &amp;amp; flower tryin reinact a missy video.  we supa dupa fly.</t>
  </si>
  <si>
    <t>Sun May 10 20:26:27 PDT 2009</t>
  </si>
  <si>
    <t xml:space="preserve">@milespolaski Great meeting you as well, and thanks again for the ticket! We had a great time. And nice sound and music </t>
  </si>
  <si>
    <t xml:space="preserve">@tonymccollum it actually wasn't that bad bro - cheesy yes - funny yes - other than - nothing!! </t>
  </si>
  <si>
    <t xml:space="preserve">@NAKEDdmblauren fabulous he is! sleep tight &amp;amp; have the sweetest dreams tonight!! urs came true! lucky u! </t>
  </si>
  <si>
    <t>Sun May 10 20:26:28 PDT 2009</t>
  </si>
  <si>
    <t>Seorse</t>
  </si>
  <si>
    <t xml:space="preserve">@mlwebb  P/S.. Its a lot of fun, I love to rebuild old photos for ppl. photography is a hobby I love, as do you, Iv seen your web page </t>
  </si>
  <si>
    <t xml:space="preserve">@brenda188 LOL I do that same thing! So funny! </t>
  </si>
  <si>
    <t xml:space="preserve">@sparktography Kirby enjoys that, too. </t>
  </si>
  <si>
    <t xml:space="preserve">just got tickets for italy trip in sept. guess i'm really going! </t>
  </si>
  <si>
    <t>Sun May 10 20:26:29 PDT 2009</t>
  </si>
  <si>
    <t>nightchaser</t>
  </si>
  <si>
    <t xml:space="preserve">@extremeweather0, because it helps on deliveries when your lost </t>
  </si>
  <si>
    <t>i need to sleep. trying to get this pen off me but its just not working :| permanant marker isn't funny!!!!! carnage was awesome  xxx</t>
  </si>
  <si>
    <t>labubblette</t>
  </si>
  <si>
    <t xml:space="preserve">Happy Mommy's Dayy &amp;lt;33 lovvvee uuu mommy </t>
  </si>
  <si>
    <t xml:space="preserve">http://twitpic.com/4yopk - i love my city. thank you @shotgunchic for coming with me </t>
  </si>
  <si>
    <t>@brypie i'm not on tour yet. but i hope to be soon  and I'll go wherever Jesus needs me</t>
  </si>
  <si>
    <t xml:space="preserve">Ya you are Duhhh you barely gettin this now </t>
  </si>
  <si>
    <t>Sun May 10 20:26:31 PDT 2009</t>
  </si>
  <si>
    <t xml:space="preserve">@awkWORDsilence Thanks  </t>
  </si>
  <si>
    <t>Sun May 10 20:26:32 PDT 2009</t>
  </si>
  <si>
    <t xml:space="preserve">@jujumama I feel great that you are enjoying wordpress </t>
  </si>
  <si>
    <t xml:space="preserve">@VLaverne Happy Mother's Day Mommy i love youuu </t>
  </si>
  <si>
    <t xml:space="preserve">@TPO_Hisself I love your posts, fake or true, you either make a great point or you crack me up. Good night @TPO_Hisself </t>
  </si>
  <si>
    <t xml:space="preserve">I love you so much Abi. Goodnight little sis </t>
  </si>
  <si>
    <t>@briangramo  I liked your interview! It's always cool to get a little behind-the-scenes truth  -- Save #Dollhouse !!!!  &amp;lt;3&amp;lt;3&amp;lt;3</t>
  </si>
  <si>
    <t>@souljaboytellem i looovee your LV   (Soulja Boy Tell 'Em LIVE live &amp;gt; http://ustre.am/2UhS)</t>
  </si>
  <si>
    <t>i hope everyone had a great day!  BE SURE TO TREAT UR MOMS EXTRA SPECIAL TODAY!  love, JS</t>
  </si>
  <si>
    <t>Sun May 10 20:26:35 PDT 2009</t>
  </si>
  <si>
    <t>AlexJanky</t>
  </si>
  <si>
    <t xml:space="preserve">@ReverendMagnett Yes you do.  You be at my house right now. </t>
  </si>
  <si>
    <t>KaiWalt</t>
  </si>
  <si>
    <t xml:space="preserve">@caitieface OMG SEAWORLD WOULD BE THE TIGHTEST PLACE EVER TO WORK! how did I just get that you sent that to me haha </t>
  </si>
  <si>
    <t>SomerVanderford</t>
  </si>
  <si>
    <t>is  ready for my girls trip!!</t>
  </si>
  <si>
    <t>thompsonland</t>
  </si>
  <si>
    <t xml:space="preserve">@PastorBradShim Nope, afraid you're gonna have to go to Whole Foods for that. </t>
  </si>
  <si>
    <t>TheKempire</t>
  </si>
  <si>
    <t xml:space="preserve">@h_nesie @TheRealLadyP Thanks for the bday wishes but my bday is officially on Monday. May 11th! </t>
  </si>
  <si>
    <t>Sun May 10 20:26:37 PDT 2009</t>
  </si>
  <si>
    <t xml:space="preserve">@blogbabygabby isn't it. </t>
  </si>
  <si>
    <t>JesseElite</t>
  </si>
  <si>
    <t>coughing is no fun. :/  i hate getting sickk.  i'm still going to school tomorrow.  haha.</t>
  </si>
  <si>
    <t>DivaChampion</t>
  </si>
  <si>
    <t xml:space="preserve">@mrrickybell Mine, too. </t>
  </si>
  <si>
    <t xml:space="preserve">Johnathon Papelbon walking out to Shippin up to Boston....can't get much better </t>
  </si>
  <si>
    <t>devakihearts</t>
  </si>
  <si>
    <t xml:space="preserve">my mom's choice surprisingly </t>
  </si>
  <si>
    <t xml:space="preserve">@HeatherShea you should read or something </t>
  </si>
  <si>
    <t xml:space="preserve">@AmiKang can't wait to see you Tuesday </t>
  </si>
  <si>
    <t xml:space="preserve">Man, I hope He has a sense of humor </t>
  </si>
  <si>
    <t>@eagledawg Hi  i am working!!!!</t>
  </si>
  <si>
    <t>Collz1229</t>
  </si>
  <si>
    <t>off to EUROPEEE  lux, germany, austria, switzerland, and france!!!!</t>
  </si>
  <si>
    <t>kkattiieee</t>
  </si>
  <si>
    <t xml:space="preserve">@summergurl81 about the essays, come online!! </t>
  </si>
  <si>
    <t>baller9219</t>
  </si>
  <si>
    <t>yall hit me up mayne  im super cute ;)</t>
  </si>
  <si>
    <t>Sun May 10 20:26:42 PDT 2009</t>
  </si>
  <si>
    <t>erinxobabiie14</t>
  </si>
  <si>
    <t xml:space="preserve">hey ppl im on constently </t>
  </si>
  <si>
    <t xml:space="preserve">most every thing about 2day was blessed  awesome service at church and I got 2 new pairs of shoes! </t>
  </si>
  <si>
    <t>hilaryg14</t>
  </si>
  <si>
    <t xml:space="preserve">G'night&amp;lt;33 Field trip tomorrow </t>
  </si>
  <si>
    <t>Pepï¿½  is back home in subang again...    needs grooming soon! http://apps.facebook.com/dogbook/profile/view/6814432</t>
  </si>
  <si>
    <t>RitaFeikema</t>
  </si>
  <si>
    <t xml:space="preserve">@gerardvh silly boy.  go to bed. or eat a baked potato, like me, and be happy. Or, play L4D and be happy. </t>
  </si>
  <si>
    <t xml:space="preserve">Join Blip.fm and become one of my listeners...NOW! lol Or I'll have angry squirrels steal your shoe! </t>
  </si>
  <si>
    <t>AMDel</t>
  </si>
  <si>
    <t xml:space="preserve">Watching &amp;quot;Dhani tackles the globe&amp;quot; on the travel channel. I love this show! Plus, he's also nice to look at. </t>
  </si>
  <si>
    <t>bighouselibrary</t>
  </si>
  <si>
    <t>made a @PBworks wiki for a charity this weekend  feeling all &amp;quot;yes we can!&amp;quot;  see how to give some of your time @ http://www.serve.gov/</t>
  </si>
  <si>
    <t xml:space="preserve">@joejoekrq pleasee!! </t>
  </si>
  <si>
    <t>Renatez</t>
  </si>
  <si>
    <t xml:space="preserve">Mrs Robinson .. </t>
  </si>
  <si>
    <t xml:space="preserve">@xXrckrgrlXx  Thanks tracy!! </t>
  </si>
  <si>
    <t>Put a couple of little teasers of my new design portfolio on my Flickr account  www.flickr.com/photos/tylergalpin</t>
  </si>
  <si>
    <t>rikklezpicklez</t>
  </si>
  <si>
    <t xml:space="preserve">gahhhhh i'm so tiredd...long ass weekend with this show.  gahh </t>
  </si>
  <si>
    <t xml:space="preserve">I'm back. and, my sister can't believe that I have a twitter account which famous stars have. </t>
  </si>
  <si>
    <t>QueenB_KD</t>
  </si>
  <si>
    <t xml:space="preserve">@Justice_King awww thx boo.. </t>
  </si>
  <si>
    <t xml:space="preserve">@Short_ee URLs are always helpful. </t>
  </si>
  <si>
    <t>Melissa242</t>
  </si>
  <si>
    <t xml:space="preserve">Finally home!!! </t>
  </si>
  <si>
    <t xml:space="preserve">Haha, teaching @itsstephlyn the basics of the Twitterworld. </t>
  </si>
  <si>
    <t>Sun May 10 20:26:48 PDT 2009</t>
  </si>
  <si>
    <t xml:space="preserve">Watching CSI:Miami </t>
  </si>
  <si>
    <t>rudegirlkate</t>
  </si>
  <si>
    <t xml:space="preserve">@Hollydey24 i wish i had tips on how to start a new life. i'm still trying to figure it out myself. i'm glad you are ok </t>
  </si>
  <si>
    <t>Sun May 10 20:26:49 PDT 2009</t>
  </si>
  <si>
    <t>huiminnn</t>
  </si>
  <si>
    <t xml:space="preserve">feels good waking up this morning and have no school.. </t>
  </si>
  <si>
    <t>bjay</t>
  </si>
  <si>
    <t xml:space="preserve">Grill going, nearly a full moon, hot tub bubbling... fresh salad from the backyard garden.  A good evening. </t>
  </si>
  <si>
    <t>pearberriezz101</t>
  </si>
  <si>
    <t xml:space="preserve">Just got back from taking my dad to get a tattoo done...im getting one on Thursday! Can barely contain myself! </t>
  </si>
  <si>
    <t>DJ_Andi</t>
  </si>
  <si>
    <t xml:space="preserve">the pics are up from the other nite...tag away! (you know who you are!!!) </t>
  </si>
  <si>
    <t>Sun May 10 20:26:51 PDT 2009</t>
  </si>
  <si>
    <t>kassiopoiea</t>
  </si>
  <si>
    <t xml:space="preserve">just watched Ruffa and Ai. and the show is so great and funny... </t>
  </si>
  <si>
    <t>Sun May 10 20:26:52 PDT 2009</t>
  </si>
  <si>
    <t>Have enough birthday &amp;amp; mothers day cake to be eating for the next few weeks   yum!!</t>
  </si>
  <si>
    <t>2nd_Neezy</t>
  </si>
  <si>
    <t>WELCOME, GLAD YOU MADE IT SAFE!! IM ANXIOUS 2 HERE THAT SEXY VOICE!! OF URZ!  (323)-974-4342(CELL) OR (818)-403-6230-HOME HOLLA @ YO BOY!!</t>
  </si>
  <si>
    <t>Sun May 10 20:26:53 PDT 2009</t>
  </si>
  <si>
    <t xml:space="preserve">@PerezHilton omg yes it is kinda lame.. u should tell your mom that you love her all the time, not just once a year </t>
  </si>
  <si>
    <t>jordanmarissa</t>
  </si>
  <si>
    <t xml:space="preserve">@Musicdotcom There's no model riding a pink motorcycle </t>
  </si>
  <si>
    <t>Sun May 10 20:26:56 PDT 2009</t>
  </si>
  <si>
    <t xml:space="preserve">Off to Ralphs. Need some chocolate milk. </t>
  </si>
  <si>
    <t>@mahogany_soul  I miss her...shes cool   thx for the info!~ x</t>
  </si>
  <si>
    <t>krisjones19</t>
  </si>
  <si>
    <t xml:space="preserve">@realannmariew woohoo sounds like fun....i love filing so much.....not </t>
  </si>
  <si>
    <t xml:space="preserve">@cuttingshapes Hehe. Ohhhh might go and check out Karen Walker </t>
  </si>
  <si>
    <t>Sun May 10 20:26:57 PDT 2009</t>
  </si>
  <si>
    <t xml:space="preserve">The Weekly: http://tinyurl.com/5j24w8 add your giveaway links, be informed, meet some new bloggers and vote on the poll! </t>
  </si>
  <si>
    <t xml:space="preserve">@rosekittyellie stay awake and be a vampire with us </t>
  </si>
  <si>
    <t>nealcross</t>
  </si>
  <si>
    <t>cool, it's that Geico commercial song!  #fb  ï¿½ Royksopp: Remind Me http://dora.fm/uE #dora</t>
  </si>
  <si>
    <t>jckywacky</t>
  </si>
  <si>
    <t>@isabelthed isabellllll  i still want your little brother</t>
  </si>
  <si>
    <t>openFieldphoto</t>
  </si>
  <si>
    <t>I have an issue, I can't sleep w/o looking at images from a session! one from today w/ becca  night all. http://bit.ly/12fqkF</t>
  </si>
  <si>
    <t xml:space="preserve">It feels SO GOOD to be a graduate!  Loving my Sunday for the first time in a loooooong time </t>
  </si>
  <si>
    <t>katelyn_annable</t>
  </si>
  <si>
    <t>&amp;quot;we have been given God in our souls &amp;amp; Christ in our flesh.&amp;quot;  brennan manning</t>
  </si>
  <si>
    <t xml:space="preserve">I keep falling asleep in my chair waiting for @maidrite1960 to come in and watch Amazing Race and Apprentice, which we DVR'd earlier.  </t>
  </si>
  <si>
    <t xml:space="preserve">@OfficialDHough derek you are my favorite male pro dancer on dwts mark is 2nd </t>
  </si>
  <si>
    <t>Sun May 10 20:26:59 PDT 2009</t>
  </si>
  <si>
    <t>alfixpc</t>
  </si>
  <si>
    <t xml:space="preserve">@djoahn Just got back from palm springs. Happy mama day 2 you! We also just got Nico's thx card. </t>
  </si>
  <si>
    <t>gini4d</t>
  </si>
  <si>
    <t xml:space="preserve">Had a wonderful Mother's Day with my 5 great kids, 2 lovely daughter in laws and 2 precious grandchildren. What could be better!Thank you </t>
  </si>
  <si>
    <t xml:space="preserve">@abstractg Sweet - we found some from Spring... $180 with a butane burner... Off to get it in my lunch break </t>
  </si>
  <si>
    <t xml:space="preserve">@ClintonSparks Boston got the best looking people in Hollywood! </t>
  </si>
  <si>
    <t>DerickDW</t>
  </si>
  <si>
    <t xml:space="preserve">Off to bed I go.  I have nightmares to attend. </t>
  </si>
  <si>
    <t>liveknowingthis</t>
  </si>
  <si>
    <t xml:space="preserve">@natobasso thanks for linking to my blogpost &amp;quot;hurting people hurt people&amp;quot; </t>
  </si>
  <si>
    <t>Sun May 10 20:31:25 PDT 2009</t>
  </si>
  <si>
    <t>cdownie</t>
  </si>
  <si>
    <t xml:space="preserve">@lpelton did you just tweet without me pestering you into it? Twice?! </t>
  </si>
  <si>
    <t xml:space="preserve">@EssenceATL My weekend just tecnically started this morning at 7am when i got off work. </t>
  </si>
  <si>
    <t>chandelierlake</t>
  </si>
  <si>
    <t xml:space="preserve">Back from Richmond, unfortunately. Did not go to the prom OR job hunting; went to a park in the dark and sang songs </t>
  </si>
  <si>
    <t>Sun May 10 20:31:26 PDT 2009</t>
  </si>
  <si>
    <t>RiseAbove</t>
  </si>
  <si>
    <t xml:space="preserve">My wish for you, is that this life become all that you want it to...May your dreams stay big &amp;amp; your worries stay small...  </t>
  </si>
  <si>
    <t xml:space="preserve">@iGrace driving has become a bare necessity now.. So you need to take classes.. </t>
  </si>
  <si>
    <t>cyberridz2003</t>
  </si>
  <si>
    <t xml:space="preserve">I'm not sick anymore! Just a few coughs here and there </t>
  </si>
  <si>
    <t>almosttfamous</t>
  </si>
  <si>
    <t xml:space="preserve">decent. lobster and prawns are callin my name at 11 </t>
  </si>
  <si>
    <t xml:space="preserve">@N8PWRD Yup, I was up late and awake a little too early </t>
  </si>
  <si>
    <t>Sun May 10 20:31:29 PDT 2009</t>
  </si>
  <si>
    <t xml:space="preserve">#familyforce5 get to number 1 so I can stop </t>
  </si>
  <si>
    <t>tinaseamonster</t>
  </si>
  <si>
    <t xml:space="preserve">too much thinking about podcasting today. like it better when i don't even think twice about it. </t>
  </si>
  <si>
    <t xml:space="preserve">@comelaong OMG! Did you like Star Trek?! It totally blew my mind. Is it lame that I want to name my first son Spock? </t>
  </si>
  <si>
    <t xml:space="preserve">@ReeReeKins It was hot ALL weekend in Cali's Central Valley. I love your new flix on Myspace, btw </t>
  </si>
  <si>
    <t>Sun May 10 20:31:31 PDT 2009</t>
  </si>
  <si>
    <t>JSantarose</t>
  </si>
  <si>
    <t xml:space="preserve">Take it day by day, and nothing can go wrong.  God is SO GOOD. GOD LOVES YOU </t>
  </si>
  <si>
    <t xml:space="preserve">@AnnaMariaPdT the picture on your background looks gorgeous </t>
  </si>
  <si>
    <t>is back...  http://plurk.com/p/t0n8w</t>
  </si>
  <si>
    <t xml:space="preserve">@djknucklehead michael jackson is better  or kyle burns is better dancer </t>
  </si>
  <si>
    <t xml:space="preserve">enjoying the sunday night line up on fox </t>
  </si>
  <si>
    <t>KelleyOtto</t>
  </si>
  <si>
    <t xml:space="preserve">@danomite84  Got the green tea and coconut in honor of you.  Yum </t>
  </si>
  <si>
    <t xml:space="preserve">@Seorse I want to learn more about P/S but don't take the time to mess w/it like I should. (okay I'm off to bed for real this time) </t>
  </si>
  <si>
    <t>Sun May 10 20:31:33 PDT 2009</t>
  </si>
  <si>
    <t xml:space="preserve">@AllDayEveryDay_ ohhh. i guess i wasn't really quoting anything. i just wanted to say it. haha </t>
  </si>
  <si>
    <t>danibren</t>
  </si>
  <si>
    <t>i really love when @michcrip stalks me on this  definitely missing tally and my sisters a lot!!</t>
  </si>
  <si>
    <t>Valpurple88</t>
  </si>
  <si>
    <t xml:space="preserve">@kristenstewart9 http://twitpic.com/4yaiu - I just love your style Kristen! I really like your Jacket! lol this is a cute/funny pic  </t>
  </si>
  <si>
    <t>Sun May 10 20:31:34 PDT 2009</t>
  </si>
  <si>
    <t>@impossibledino im pretty sure @mikevince86 signed almost evry year in my books. he loves me mooore  but foreals, dont make plans 4 july9</t>
  </si>
  <si>
    <t>Worried that social media is beyond the capability of some firms...not mentioning names.  (via @Brookstone)</t>
  </si>
  <si>
    <t>xoxogianna</t>
  </si>
  <si>
    <t>@DavidArchie My home  Too bad I'll be here</t>
  </si>
  <si>
    <t>c3church</t>
  </si>
  <si>
    <t xml:space="preserve">@HollyMorales follow us here @c3church too </t>
  </si>
  <si>
    <t xml:space="preserve">@BrodyJenner No doubt about it! Lebron James is so ridiculously good. Maybe u should become a Cavs fan instead of a Lakers fan..hahaa </t>
  </si>
  <si>
    <t>Sun May 10 20:31:36 PDT 2009</t>
  </si>
  <si>
    <t xml:space="preserve">@ozzysister It is. </t>
  </si>
  <si>
    <t>Sun May 10 20:31:37 PDT 2009</t>
  </si>
  <si>
    <t>equalswithfire</t>
  </si>
  <si>
    <t>@BackAlleyCat I NEED TO JUMP ON THAT BOOK. ...RDJ?? are you freaking kidding me, he is my HERO. second only to Jesus, of course.  hahah</t>
  </si>
  <si>
    <t>monixralphy</t>
  </si>
  <si>
    <t xml:space="preserve">just applied for a job </t>
  </si>
  <si>
    <t>sakiwaki</t>
  </si>
  <si>
    <t xml:space="preserve">@Madtoydesign Wow!! Good luck to you and the Mrs., but mostly the Mrs. </t>
  </si>
  <si>
    <t>had a great day with my love today  picnic, subway, playgrounds, slurpee's. amd ice cream truck...just like old times!</t>
  </si>
  <si>
    <t>Tashywashyy</t>
  </si>
  <si>
    <t xml:space="preserve">ohhh boy i love the mary jane </t>
  </si>
  <si>
    <t>dancindude22</t>
  </si>
  <si>
    <t>@ChelseaParadiso Sooo excited for you !!! Rock it out I canno wait to see  !!!</t>
  </si>
  <si>
    <t>RonHagenhoff</t>
  </si>
  <si>
    <t xml:space="preserve">It's Funny how the kids go shopping with their mom on Mother's day and the kids all come home with gifts. </t>
  </si>
  <si>
    <t xml:space="preserve">@kasey79 More importantly, what does Gwen think of ur new hair? </t>
  </si>
  <si>
    <t xml:space="preserve">@mclamb4life2 rotflmfao!!! yeah hotmess hahahah. and trick are ghetto kinda. LMAO imakeup my own lil vocab </t>
  </si>
  <si>
    <t xml:space="preserve">@Conniedr thanks so much, I had so much fun making it, and my mom loved it!  She displays it in her living room </t>
  </si>
  <si>
    <t>MSchechter</t>
  </si>
  <si>
    <t xml:space="preserve">@HeyPeterman I assure you, my expectations are nothing if not low </t>
  </si>
  <si>
    <t xml:space="preserve">@teresakitten Need to indulge more often dear. </t>
  </si>
  <si>
    <t xml:space="preserve">@leemtwittin welcome to my twitterness </t>
  </si>
  <si>
    <t>TaraAtwell</t>
  </si>
  <si>
    <t xml:space="preserve">Going to see if I can stay up and watch Pi &amp;amp; Requiem for a Dream. </t>
  </si>
  <si>
    <t xml:space="preserve">Real talk I need a cutty buddy!! LOL </t>
  </si>
  <si>
    <t xml:space="preserve">@Zachtastic7  great pic!  </t>
  </si>
  <si>
    <t>Sun May 10 20:31:42 PDT 2009</t>
  </si>
  <si>
    <t>just gave my mom some flowers, and she loves them  so im happy</t>
  </si>
  <si>
    <t xml:space="preserve">@ChadMichMurray Hey Chad! I think your a great actor! keep it up </t>
  </si>
  <si>
    <t>SimplyB09</t>
  </si>
  <si>
    <t xml:space="preserve">Just finished going through the desk and important files- Phase 1 &amp;quot;Pack it up Move it out&amp;quot; complete </t>
  </si>
  <si>
    <t xml:space="preserve">@hollywilli  ahha sweet dreams </t>
  </si>
  <si>
    <t>SingmySorrow</t>
  </si>
  <si>
    <t xml:space="preserve">some emo asian guy is hella checking me out right now lol maybe i'm looking too hahah </t>
  </si>
  <si>
    <t>Sun May 10 20:31:43 PDT 2009</t>
  </si>
  <si>
    <t xml:space="preserve">Advice from @betsyweber... &amp;quot;if you're gonna grab it, then grab it&amp;quot;. </t>
  </si>
  <si>
    <t xml:space="preserve">happy mother's day, mommas. &amp;amp;&amp;amp; i'll see you kids later :d </t>
  </si>
  <si>
    <t>changed my twitter user name  mhmm</t>
  </si>
  <si>
    <t>Sun May 10 20:31:46 PDT 2009</t>
  </si>
  <si>
    <t>jj_short</t>
  </si>
  <si>
    <t xml:space="preserve">@labrisaphoto what's the big hurry to get to sleep?  Didn't you just get out of bed a few hours ago??? </t>
  </si>
  <si>
    <t xml:space="preserve">Not that I could actually WEAR a mini skirt, but if I had a beautiful body I still wouldn't do it. </t>
  </si>
  <si>
    <t>Sun May 10 20:31:47 PDT 2009</t>
  </si>
  <si>
    <t xml:space="preserve">@BillyLeo I am done at 06:30 local time.  It's not too bad other than the social implications.  I survive. </t>
  </si>
  <si>
    <t>dsbaker7</t>
  </si>
  <si>
    <t>is watching The Nanny!! haha   Can't wait until Friday!!!!!</t>
  </si>
  <si>
    <t>anniej000</t>
  </si>
  <si>
    <t xml:space="preserve">@michaelacord hope you used some good JD BBQ sauce... and that it was not a random &amp;quot;intruder&amp;quot;.... </t>
  </si>
  <si>
    <t xml:space="preserve">@siewkumhong welcome to Twitter! </t>
  </si>
  <si>
    <t>@MedBotJinx (OOC: Now, to pick up with Jinx and Beta where they left off, hmm?  )</t>
  </si>
  <si>
    <t>Deliciaaa</t>
  </si>
  <si>
    <t>ii want myy own show on tv!!  that'd be really dope.</t>
  </si>
  <si>
    <t>JenYosh</t>
  </si>
  <si>
    <t xml:space="preserve">is listening to &amp;quot;Then&amp;quot; by Brad Paisley... BEST song EVER! </t>
  </si>
  <si>
    <t xml:space="preserve">@Angel423 add me up pls. </t>
  </si>
  <si>
    <t>Sun May 10 20:31:49 PDT 2009</t>
  </si>
  <si>
    <t xml:space="preserve">great day i love my momma&amp;amp; i spent my dad with my bestie took her to dinner for momma's day &amp;amp; I'm feeling Nice </t>
  </si>
  <si>
    <t xml:space="preserve">@rdelizo35 lol.... i'll get one or the other... either way i'll be happy. </t>
  </si>
  <si>
    <t xml:space="preserve">this tweet is for josie! im eating a yummy brownie with vanilla ice cream on top </t>
  </si>
  <si>
    <t>curlygirl02</t>
  </si>
  <si>
    <t xml:space="preserve">made a cake and watching cold mountain. horrible tan lines but i still look fine </t>
  </si>
  <si>
    <t>CynthiaChaos</t>
  </si>
  <si>
    <t xml:space="preserve">has been around fagnuggets ALL day &amp;lt;3 </t>
  </si>
  <si>
    <t>Kait_lynnnn</t>
  </si>
  <si>
    <t xml:space="preserve">Greenday's CD comes out friday, Im stocked!!! Who else is? </t>
  </si>
  <si>
    <t>word count 2500/3000....SO CLOSE  http://tinyurl.com/c9282u</t>
  </si>
  <si>
    <t xml:space="preserve">is gonna make some mac and fucking cheese </t>
  </si>
  <si>
    <t>partly_sunny</t>
  </si>
  <si>
    <t xml:space="preserve">so glad JR won the celebrity apprentice </t>
  </si>
  <si>
    <t>AdgeB</t>
  </si>
  <si>
    <t xml:space="preserve">@itsallrelevant bring him! itll be like having me around all the time </t>
  </si>
  <si>
    <t xml:space="preserve">Going to bed. I have now finished my OCD routine and am winding down. </t>
  </si>
  <si>
    <t>SidneyDiongzon</t>
  </si>
  <si>
    <t>Treating my mom to dinner  in Corona, CA http://loopt.us/XP5xZg.t</t>
  </si>
  <si>
    <t>LuaraRamos</t>
  </si>
  <si>
    <t xml:space="preserve">Esse trem d Kings of Leon eh legal!  </t>
  </si>
  <si>
    <t>madacious</t>
  </si>
  <si>
    <t xml:space="preserve">just starting a TWITTER </t>
  </si>
  <si>
    <t>Barcelo132</t>
  </si>
  <si>
    <t xml:space="preserve">Bye Twitters! </t>
  </si>
  <si>
    <t xml:space="preserve">Drinks at chilis </t>
  </si>
  <si>
    <t xml:space="preserve">@gohollywood good idea...when I get that far I'll sure to look you up </t>
  </si>
  <si>
    <t>mubeenaaa</t>
  </si>
  <si>
    <t xml:space="preserve">@mikegentile my brother. </t>
  </si>
  <si>
    <t xml:space="preserve">Goodnight Foxxy!!  </t>
  </si>
  <si>
    <t>constellation7</t>
  </si>
  <si>
    <t xml:space="preserve">@kalixy ~ Um, of course!! And of course I'll be seeing your match </t>
  </si>
  <si>
    <t>Sun May 10 20:31:56 PDT 2009</t>
  </si>
  <si>
    <t xml:space="preserve">@pixie_wings_xo Aww, thanks Janine. That's sweet of you! </t>
  </si>
  <si>
    <t>SmilesUnleashed</t>
  </si>
  <si>
    <t>Was Hanging With Berta,, Then Came Home!..Gave Mommy Her Gift! &amp;amp;&amp;amp; Now Have A Killer Headache. Well, i'll see Fearless tomorrow!  Peace! &amp;lt;3</t>
  </si>
  <si>
    <t xml:space="preserve">i looove when you say that </t>
  </si>
  <si>
    <t>ZoyaTAIB</t>
  </si>
  <si>
    <t>thinks shes finally getting a hang of this.  If you need a laugh or want to see my art i sugjest you check out my deviant art page!</t>
  </si>
  <si>
    <t>Sun May 10 20:31:57 PDT 2009</t>
  </si>
  <si>
    <t xml:space="preserve">@NBA u gotta endorse an application if u gonna be our courtside tweep @CV31 , I'm a @pc and i @tweetdeck </t>
  </si>
  <si>
    <t xml:space="preserve">i dont wait round for nam person. it wouldnt be ja'vone. </t>
  </si>
  <si>
    <t>super excited biology presentation today  so keep it up</t>
  </si>
  <si>
    <t>Sun May 10 20:31:59 PDT 2009</t>
  </si>
  <si>
    <t xml:space="preserve">Oooh I think it kinda is </t>
  </si>
  <si>
    <t xml:space="preserve">@His_Dreamgirl I hear you on that one, too much is never enough. </t>
  </si>
  <si>
    <t>Sun May 10 20:32:00 PDT 2009</t>
  </si>
  <si>
    <t>squeakbot</t>
  </si>
  <si>
    <t xml:space="preserve">@twinkiechan a twitter,and a blogger </t>
  </si>
  <si>
    <t>imStephish</t>
  </si>
  <si>
    <t xml:space="preserve">@SonnyTuesday  good night </t>
  </si>
  <si>
    <t>Sun May 10 20:36:31 PDT 2009</t>
  </si>
  <si>
    <t xml:space="preserve">@pinkiecharm @ashleighmaegan Ashleigh just reminded me that I needed to stalk you on twitter. </t>
  </si>
  <si>
    <t>MeghanLeigh27</t>
  </si>
  <si>
    <t xml:space="preserve">@Selahbee It was fantastic!  So much fun! I wish you guys could of been there. But I will be seeing you this weekend! </t>
  </si>
  <si>
    <t xml:space="preserve">@I_Rmbr_Thinkin *kiss* hahha, yeah what a greeting huh? Hi,I'd hug you but you're in the shower and I'm on the pot. LOL You are funstuff. </t>
  </si>
  <si>
    <t xml:space="preserve">I like Cheesecake Factory! Happy Mother's Day! </t>
  </si>
  <si>
    <t>Sun May 10 20:36:34 PDT 2009</t>
  </si>
  <si>
    <t>@ChristianDesign Your welcome  and God bless.</t>
  </si>
  <si>
    <t xml:space="preserve">@jakegenocide sneaky? what am I being sneaky about? haha juice boxes? </t>
  </si>
  <si>
    <t>Sun May 10 20:36:35 PDT 2009</t>
  </si>
  <si>
    <t xml:space="preserve">@marshmallowlady the spa day? well, there's facials, massages, body wraps, mud baths, manicures, pedicures... you name it! Can't wait! </t>
  </si>
  <si>
    <t>acolliez</t>
  </si>
  <si>
    <t>Sitting here watching the food network chanel Yahoo  lol lol there has to be something better to watch</t>
  </si>
  <si>
    <t>Adriannn</t>
  </si>
  <si>
    <t xml:space="preserve">watching the nanny </t>
  </si>
  <si>
    <t>Sun May 10 20:36:36 PDT 2009</t>
  </si>
  <si>
    <t xml:space="preserve">I should rest now. It was nice tweeting with you fellow tweeters! So exhausted... but, glad my mom had a wonderful day! </t>
  </si>
  <si>
    <t xml:space="preserve">@KellMorgan sweet dreams?  going to bed already?  wow, early </t>
  </si>
  <si>
    <t>utekarthik</t>
  </si>
  <si>
    <t xml:space="preserve">@Astro_Mike Wish you and your team the very best in your mission. MAY THE FORCE BE WITH YOU ALL !!! </t>
  </si>
  <si>
    <t>skarlet24eva</t>
  </si>
  <si>
    <t xml:space="preserve">@milkmuny  Thanks for the shout out </t>
  </si>
  <si>
    <t>sara8667</t>
  </si>
  <si>
    <t xml:space="preserve">bored and drunk damn this tattoo itches </t>
  </si>
  <si>
    <t>Sun May 10 20:36:37 PDT 2009</t>
  </si>
  <si>
    <t xml:space="preserve">Watching TV until 10PM, then finishing French homework. No distractions from the Internet tonight! </t>
  </si>
  <si>
    <t>Sun May 10 20:36:38 PDT 2009</t>
  </si>
  <si>
    <t xml:space="preserve">@EssenceATL yeah i guess haha... it makes for sure a short weekend </t>
  </si>
  <si>
    <t>TehMonocran</t>
  </si>
  <si>
    <t>@atomg have fun with rooselll  zach says i taste better than chikkin... apparently i've suplused my name (that time it meant surpassed)</t>
  </si>
  <si>
    <t xml:space="preserve">Having a three hours break could sometimes be a very thing </t>
  </si>
  <si>
    <t>Sun May 10 20:36:39 PDT 2009</t>
  </si>
  <si>
    <t xml:space="preserve">@Bissettie They throw it away, like they throw away all their used medical equipment. </t>
  </si>
  <si>
    <t>Sun May 10 20:36:40 PDT 2009</t>
  </si>
  <si>
    <t xml:space="preserve">Great weekend with my family and my great friends! Now getting ready for class and work tomorrow </t>
  </si>
  <si>
    <t xml:space="preserve">so sweetheart, did revenge FINNALLY catch up on you? </t>
  </si>
  <si>
    <t>willbryantplz</t>
  </si>
  <si>
    <t xml:space="preserve">@shannonmajure i know!!! sooo sad. I hope you are well </t>
  </si>
  <si>
    <t>Sunira</t>
  </si>
  <si>
    <t>Had a wonderful weekend.  Hope everyone had the same! Time to go to sleep! Z.z...z..Z..zz....z....</t>
  </si>
  <si>
    <t>xchristinelee</t>
  </si>
  <si>
    <t xml:space="preserve">thinking that its time to get in touch with my christian side a little bit more. today was a good day </t>
  </si>
  <si>
    <t>Sun May 10 20:36:41 PDT 2009</t>
  </si>
  <si>
    <t xml:space="preserve">@tsk8rbboy @camipyo @itsxtorii we should all go on a ride together at knott's </t>
  </si>
  <si>
    <t>Sun May 10 20:36:43 PDT 2009</t>
  </si>
  <si>
    <t xml:space="preserve">@THE_REAL_SHAQ Diesel!! I LOVED that movie!! I liked how it all played out in the end </t>
  </si>
  <si>
    <t>tyleryoder_2010</t>
  </si>
  <si>
    <t>@KaulitzToyzXD it just reminds me of becca barsoda.  Peace.&amp;lt;3.Gnomes</t>
  </si>
  <si>
    <t>Sun May 10 20:36:42 PDT 2009</t>
  </si>
  <si>
    <t>cslay1</t>
  </si>
  <si>
    <t xml:space="preserve">Yay power came back now i can sleep </t>
  </si>
  <si>
    <t>MrsProano</t>
  </si>
  <si>
    <t xml:space="preserve">@garybosko THANK YOU! </t>
  </si>
  <si>
    <t xml:space="preserve">@DonnieWahlberg@JonathanRKnight I have to go to bed,I'm too drunk off my cough syrup.to function right now..love ya guys, Melinda   </t>
  </si>
  <si>
    <t>hollymarie_xx</t>
  </si>
  <si>
    <t xml:space="preserve">@shanedawson go to sleep, silly. </t>
  </si>
  <si>
    <t>islipped</t>
  </si>
  <si>
    <t xml:space="preserve">@YarnHarlot I think i'd have to agree with your hubby. while the new one is amazing, kirk doesn't scream KHAAAAN! therefore, shatner wins </t>
  </si>
  <si>
    <t xml:space="preserve">@keeperofdreams Lol, yeah. Well I plan to stay up all night so I won't have time to do it later. </t>
  </si>
  <si>
    <t xml:space="preserve">We got some wonderful footage today.  I'm working on the website this week adding new footage.  Good night, sweet dreams </t>
  </si>
  <si>
    <t xml:space="preserve">@MSRice Evening! Yes I have. Life is such a wondrous journey. </t>
  </si>
  <si>
    <t>JackaLX_SY</t>
  </si>
  <si>
    <t xml:space="preserve">Chat live with the SXEmacs developers any time at http://www.sxemacs.org/irc.html  You may even catch me there occasionally </t>
  </si>
  <si>
    <t>smartchick91</t>
  </si>
  <si>
    <t xml:space="preserve">Regretfully! I must be leaving now. Once again my dear Jan and I had a heated discussion, it was great! Hopefully she learnt something! </t>
  </si>
  <si>
    <t xml:space="preserve">@Lorimoz Hope it was great! See you in Manchester soon! p.s. I just oredered the Domino's pasta bread bowl! It is on it's way, delivery. </t>
  </si>
  <si>
    <t>graytwilight</t>
  </si>
  <si>
    <t xml:space="preserve">just finished the last email she needed to send out for the evening and is now off to bed. G'night! </t>
  </si>
  <si>
    <t>RichirajD</t>
  </si>
  <si>
    <t>@souljaboytellem WHAT ARE YOU PERFORMING TOMORROW??   (Soulja Boy Tell 'Em LIVE live &amp;gt; http://ustre.am/2UhS)</t>
  </si>
  <si>
    <t xml:space="preserve">Home-made fried chicken is SO good. Yum! </t>
  </si>
  <si>
    <t>jessemoo</t>
  </si>
  <si>
    <t xml:space="preserve">@debtrett oh that looks nice thanks!  hope you enjoy your massive earrings too  </t>
  </si>
  <si>
    <t>Tired tired tired!!! but training with peter tomorrow  he'll get my tsuk landing right</t>
  </si>
  <si>
    <t>Sun May 10 20:36:47 PDT 2009</t>
  </si>
  <si>
    <t xml:space="preserve">@cariquinn where do I report in? I'm updating it on my blog via wordcount meter. That count? </t>
  </si>
  <si>
    <t xml:space="preserve">@Mia I wanna see too </t>
  </si>
  <si>
    <t>aim04</t>
  </si>
  <si>
    <t>omg it is like christmas morning in michael's room  he is givine me all of this free desk stuff!!</t>
  </si>
  <si>
    <t>fallfarms</t>
  </si>
  <si>
    <t>shout out to autumn   (Soulja Boy Tell 'Em LIVE live &amp;gt; http://ustre.am/2UhS)</t>
  </si>
  <si>
    <t>ivanlopezz</t>
  </si>
  <si>
    <t xml:space="preserve">eating take-out </t>
  </si>
  <si>
    <t>SimpleAsDirt</t>
  </si>
  <si>
    <t>what a great random weekend....dirt bike ride  mt bike ride   gardening, clean house, and lots of fun  sad tomorrow is Monday.</t>
  </si>
  <si>
    <t>heymilly</t>
  </si>
  <si>
    <t>Trying out tweetree - pretty impressed at the moment!   http://tweetree.com</t>
  </si>
  <si>
    <t>I wanna see Star Trek now  (Chris Pines is a cutie too)</t>
  </si>
  <si>
    <t>OracleBatgirl</t>
  </si>
  <si>
    <t xml:space="preserve">@pattidigh Beautiful pictures, full of personality and emotion. And, I get the captions completely. </t>
  </si>
  <si>
    <t>thetashego</t>
  </si>
  <si>
    <t xml:space="preserve">got the Season 2 to Bleach today. </t>
  </si>
  <si>
    <t>melodyjoy31</t>
  </si>
  <si>
    <t xml:space="preserve">&amp;lt;3's Justin Timberlake </t>
  </si>
  <si>
    <t>Sun May 10 20:36:51 PDT 2009</t>
  </si>
  <si>
    <t>judz_ens</t>
  </si>
  <si>
    <t xml:space="preserve">who the hell wrote obama's correspondent speech?! they should promote him or something! </t>
  </si>
  <si>
    <t>PinktinkAndra</t>
  </si>
  <si>
    <t xml:space="preserve">@mdillow seriously blocked me from following him...wow, that's harsh, what'd I do to him?  It's ok!  </t>
  </si>
  <si>
    <t>Stevemac1107</t>
  </si>
  <si>
    <t xml:space="preserve">@mileycyrus can i snuggle with you too </t>
  </si>
  <si>
    <t>Sun May 10 20:36:52 PDT 2009</t>
  </si>
  <si>
    <t>lauren2981</t>
  </si>
  <si>
    <t xml:space="preserve">showing @Kafechick tweetdeck </t>
  </si>
  <si>
    <t xml:space="preserve">@king404 LMFAO ohhhhh yea I remember now and I didn't know wth he meant by it in the movie either lol u got me! </t>
  </si>
  <si>
    <t>adamscottneal</t>
  </si>
  <si>
    <t xml:space="preserve">going on an evening stroll. </t>
  </si>
  <si>
    <t>ErikEustaquio</t>
  </si>
  <si>
    <t xml:space="preserve">: Howdy? </t>
  </si>
  <si>
    <t>vjsunshine</t>
  </si>
  <si>
    <t>My birthdayy in 2 dayys  And I love Paris Hilton !!! xxx</t>
  </si>
  <si>
    <t>Sun May 10 20:36:53 PDT 2009</t>
  </si>
  <si>
    <t xml:space="preserve">Pizza Hut finally tuned into some good music. Coldplay. </t>
  </si>
  <si>
    <t>Received the body and the BLOOD.  In love &amp;amp; thankful for all my mothers.</t>
  </si>
  <si>
    <t>mistifymontoya</t>
  </si>
  <si>
    <t xml:space="preserve">KDUK announces top 32 for baby idol tomorow morning! im nervous! lol i hope jaylynn makes it  </t>
  </si>
  <si>
    <t>purplelenses</t>
  </si>
  <si>
    <t xml:space="preserve">Tweet tweet : can't wait for iiiiidol!! Rooting for Danny!  Ryan Seacrest ees so cuuute. My life's goal is to be his BFF </t>
  </si>
  <si>
    <t>MyNameIsScarf</t>
  </si>
  <si>
    <t>@jessicakorman sorry was sleepy all day, it was a bit cloudy and i feel me like i dont want awake all day  but in generally i m ok, &amp;amp; u?</t>
  </si>
  <si>
    <t xml:space="preserve">fyi if you retweet about jholmy.com I will give you a virtual hug </t>
  </si>
  <si>
    <t>Sun May 10 20:36:55 PDT 2009</t>
  </si>
  <si>
    <t>10rdBen</t>
  </si>
  <si>
    <t xml:space="preserve">@brainygamer I think you'll find plenty of things interesting on the creative and social commentary side of the game. </t>
  </si>
  <si>
    <t xml:space="preserve">Thanks To @BritneyRusso For Helping Me... Add Her </t>
  </si>
  <si>
    <t xml:space="preserve">@khattal Yay </t>
  </si>
  <si>
    <t xml:space="preserve">Please excuse me all twitter-ers tonight if I start losing my ability to make sense as I type.  Not feeling good.  </t>
  </si>
  <si>
    <t>albertjunhokim</t>
  </si>
  <si>
    <t xml:space="preserve">@gasolgirl Yeah I think the Lakers gonna win the series in the next two games </t>
  </si>
  <si>
    <t>Mother bear unleashes fury on those who hurt her children   http://bit.ly/KkEzP</t>
  </si>
  <si>
    <t>Sun May 10 20:36:56 PDT 2009</t>
  </si>
  <si>
    <t>@Foxy_HotSawce   Man I love this place!~ faith  x x x</t>
  </si>
  <si>
    <t xml:space="preserve">@JOBROLOVER718 yea... It gets annoying when they dont tell ;/ but yea hope it gets better </t>
  </si>
  <si>
    <t xml:space="preserve">@illclairvoyant I think I will make my own studio/office someday, when we own a home. </t>
  </si>
  <si>
    <t xml:space="preserve">@MistressKatya if you do it on a FFriday, I'll consider it. </t>
  </si>
  <si>
    <t>Sun May 10 20:36:59 PDT 2009</t>
  </si>
  <si>
    <t>@Kenosha_Aikido LOL True.  Thank you. If you got that from my tweet, please ignore the &amp;quot;Contact Us&amp;quot; submission - same issue. &amp;lt;rei&amp;gt;</t>
  </si>
  <si>
    <t>djmatao</t>
  </si>
  <si>
    <t xml:space="preserve">Help Julia raise money for cancer research and she'll shave her head. http://tinyurl.com/c8tc59 If you cant donate ReTweet </t>
  </si>
  <si>
    <t>@babycandystore HAHAHA...that is the TRUTH!!  #&amp;quot;taking candy from a baby&amp;quot;</t>
  </si>
  <si>
    <t>Sun May 10 20:37:00 PDT 2009</t>
  </si>
  <si>
    <t xml:space="preserve">I watched 'Ghost of Girlfriend`s Past' yesteday, I SO LOVED IT. Jennifer Garner is now one of my favorite actresses </t>
  </si>
  <si>
    <t>twittmatch</t>
  </si>
  <si>
    <t xml:space="preserve">Thanks for retweeting @cyberbonn and @PhilHarrison </t>
  </si>
  <si>
    <t>damanskohli</t>
  </si>
  <si>
    <t xml:space="preserve">@SLotH13 ...Happy B'day  </t>
  </si>
  <si>
    <t>c_alvarado</t>
  </si>
  <si>
    <t xml:space="preserve">i don't know how to use twitter and reply to Erika Foy. </t>
  </si>
  <si>
    <t>Cassia_</t>
  </si>
  <si>
    <t xml:space="preserve">@jasonmitchener that is nice of you. </t>
  </si>
  <si>
    <t>@malidragon i'm not sayin', but i'm just sayin'  (i do love the mohawk...and i think he should pick a fun color for it)</t>
  </si>
  <si>
    <t>Just bought new songs for rock band. Who's down do drink n rock out?   LOL!</t>
  </si>
  <si>
    <t>Sun May 10 20:37:02 PDT 2009</t>
  </si>
  <si>
    <t xml:space="preserve">Happy mothers day ben! I know how much you and Gabe like eachother and well, your the more Femanine of you  two. so happy mothers day. </t>
  </si>
  <si>
    <t xml:space="preserve">@guruvan I guess some newer bloggers haven't actually learned the basics, otherwise I'd say it's insanity </t>
  </si>
  <si>
    <t>nitra77</t>
  </si>
  <si>
    <t xml:space="preserve">@trepeace LOL!!! Whateva Tre', But you both are straight northerners though and that is all that Matters! I know you just playin! </t>
  </si>
  <si>
    <t xml:space="preserve">just got back from dinner ughhhh.... i am so stuffed but it was worth it, it was REALLY GOOD!!!! amazing food </t>
  </si>
  <si>
    <t xml:space="preserve">@tuotierugif aww.. i didnt expect you to know it. lol, its cool tho, we hear new songs everyday </t>
  </si>
  <si>
    <t>BroccoliTofu</t>
  </si>
  <si>
    <t xml:space="preserve">@David_Henrie Aw, happy anniversary to them! </t>
  </si>
  <si>
    <t xml:space="preserve">I had forgotten just how lovely Loratabs are when in pain. Maybe sleep will be in my cards tonight. </t>
  </si>
  <si>
    <t>uwcsea_alumni</t>
  </si>
  <si>
    <t xml:space="preserve">@OBSCURACOFFEE Sing for your coffee day? v interesting! Does one need to hold the cup like a mic? </t>
  </si>
  <si>
    <t>annamorris</t>
  </si>
  <si>
    <t xml:space="preserve">@justinbeam's nephews called me &amp;quot;aunt anna&amp;quot; today. that's just too cool. </t>
  </si>
  <si>
    <t xml:space="preserve">Im home and Chillin </t>
  </si>
  <si>
    <t xml:space="preserve">Someone somewhere liked Jumble Jong http://bit.ly/Px6Pu  </t>
  </si>
  <si>
    <t>Arielleyx3AXiD</t>
  </si>
  <si>
    <t>@tayswift im going to indiana in july!  so excited never been there before</t>
  </si>
  <si>
    <t xml:space="preserve">@naceprettub Oh, you mean like tonight! Oh yeah, tomorrow is going to suck, since I will be getting NO sleep tonight! </t>
  </si>
  <si>
    <t xml:space="preserve">12 days till I get to see my man </t>
  </si>
  <si>
    <t xml:space="preserve">thanks for following me..  guys.. </t>
  </si>
  <si>
    <t xml:space="preserve">@pantherapardus You look good.  I could just figure out how to capture it to show you.  </t>
  </si>
  <si>
    <t>Annachromatic</t>
  </si>
  <si>
    <t xml:space="preserve">talking to my bro </t>
  </si>
  <si>
    <t>Sun May 10 20:41:37 PDT 2009</t>
  </si>
  <si>
    <t xml:space="preserve">@Andy_Bloch That really sucks, but at least it was good to see a poker player considered a &amp;quot;celebrity&amp;quot; instead of hosting celebrities </t>
  </si>
  <si>
    <t>Sun May 10 20:41:35 PDT 2009</t>
  </si>
  <si>
    <t xml:space="preserve">Ha ha. Sorry. I just had to say it. You guys do fight like your married after all. </t>
  </si>
  <si>
    <t xml:space="preserve">Jeffrey Archer @ Landmark Chennai. Today 7:00 pm </t>
  </si>
  <si>
    <t>Sun May 10 20:41:36 PDT 2009</t>
  </si>
  <si>
    <t>MonicaBANG21</t>
  </si>
  <si>
    <t xml:space="preserve">i should be making my bed, but im on twitter. go figure! </t>
  </si>
  <si>
    <t xml:space="preserve">http://bit.ly/wZK3o  - JB 1st LIVE performance of Paranoid. It sounded a tad different live, but still REALLY good. </t>
  </si>
  <si>
    <t>laly9187</t>
  </si>
  <si>
    <t xml:space="preserve">@amazondotjon I wish a very happy mother's day to ur mom. I hope u guys come soon to Argentina </t>
  </si>
  <si>
    <t>Sun May 10 20:41:38 PDT 2009</t>
  </si>
  <si>
    <t xml:space="preserve">adding the girls from the fc here on twitter </t>
  </si>
  <si>
    <t>moezorrs</t>
  </si>
  <si>
    <t xml:space="preserve">@johannajebediah i hope you can see this from your blackberry </t>
  </si>
  <si>
    <t>jewelofzion</t>
  </si>
  <si>
    <t xml:space="preserve">BTW.. I love you too Chadddy... </t>
  </si>
  <si>
    <t>Sun May 10 20:41:39 PDT 2009</t>
  </si>
  <si>
    <t xml:space="preserve">@DonnieAddict I've never tired it oh. I need to do laundry but after I'm done I get to pack!!!! </t>
  </si>
  <si>
    <t>&amp;quot;But Mikey baby is the man of the moment.&amp;quot; Random line from Trainspotting, my newest book.  Yay.</t>
  </si>
  <si>
    <t xml:space="preserve">Bed! Then School In The Morning! Peace Out! </t>
  </si>
  <si>
    <t>senayface</t>
  </si>
  <si>
    <t xml:space="preserve">@lonemat Sorry if I am butting in where I shouldn't. But I am here for support. </t>
  </si>
  <si>
    <t>Sun May 10 20:41:40 PDT 2009</t>
  </si>
  <si>
    <t>improvactriz44</t>
  </si>
  <si>
    <t xml:space="preserve">&amp;quot;The struggles I'm facing, the chances I'm taking, sometimes might knock me down but, no, I'm not breaking&amp;quot; &amp;lt;3 Going to relax...night </t>
  </si>
  <si>
    <t xml:space="preserve">@DyShonPenn Can we get a video update after </t>
  </si>
  <si>
    <t>@TickleMeJoey  oh! my #2 wish is to have YOUR number!  you're my hero!  I LOVE YOU!!!!!!!!</t>
  </si>
  <si>
    <t>ambitiousteen90</t>
  </si>
  <si>
    <t>catching up on my TV shows at home  hello Leverage!</t>
  </si>
  <si>
    <t>Sun May 10 20:41:42 PDT 2009</t>
  </si>
  <si>
    <t>A direct message from someone seriously made me VERY happy.  *sigh* Am I in love?</t>
  </si>
  <si>
    <t>so fulllll  awesome day too. nice and cool</t>
  </si>
  <si>
    <t>hazel_83</t>
  </si>
  <si>
    <t>I just saw Star Trek for the second time...It was just as good as the first   HAPPY MOTHER'S DAY!!!</t>
  </si>
  <si>
    <t>Psh, yea thats right me and ryan ross saw star trek on the same day  we're just cool like that</t>
  </si>
  <si>
    <t>Sun May 10 20:41:44 PDT 2009</t>
  </si>
  <si>
    <t>My roommate and her classmate are speaking Spanish and they sound great!  I wish I could speak a second language like that.</t>
  </si>
  <si>
    <t>DROStreetTeam09</t>
  </si>
  <si>
    <t>@DawnRichard Hey Dawnie !!!!!! I got a question for yall  How's it feel being home again ?  Is your platinum record hanging in your room ?</t>
  </si>
  <si>
    <t xml:space="preserve">@ShaunyHoyes THANKS </t>
  </si>
  <si>
    <t>@sageothyme What a great idea this is... wish I had a birthday soon  Hope it works out...</t>
  </si>
  <si>
    <t>Sun May 10 20:41:45 PDT 2009</t>
  </si>
  <si>
    <t xml:space="preserve">@carmagal Are they all the same sticker or different? </t>
  </si>
  <si>
    <t>come see me at posh 2night!  @ Posh http://loopt.us/OgTOOQ.t</t>
  </si>
  <si>
    <t>Sun May 10 20:41:46 PDT 2009</t>
  </si>
  <si>
    <t>Spadazzle</t>
  </si>
  <si>
    <t xml:space="preserve">Just finished painting my Giraffe, maybe it it time to shower and remove the orange paint from all over my arms!!!!!! Lunch time </t>
  </si>
  <si>
    <t>beccawright</t>
  </si>
  <si>
    <t xml:space="preserve">Skipped my Friday workout due to time issues.  Back on the schedule tomorrow. Feelings of dread consume me...... </t>
  </si>
  <si>
    <t xml:space="preserve">@OfficialSKnight omgg i just wannee sayy that i think you are soo cuteee &amp;lt;3 and u and demi should def date on SWAC </t>
  </si>
  <si>
    <t>@twettyBABY I would love to visit those places too!  great minds ;)</t>
  </si>
  <si>
    <t>Sun May 10 20:41:47 PDT 2009</t>
  </si>
  <si>
    <t>emmywoodruff</t>
  </si>
  <si>
    <t>Wtf space bar?!!!! Hahaha I love @chucklawrence21 for being obnoxious. Hahaha  the only chucklawrence for me!!</t>
  </si>
  <si>
    <t xml:space="preserve">@jujumama Not now.. Its 8 AM n time for me to sleep.. May be tomorrow </t>
  </si>
  <si>
    <t>_Au_</t>
  </si>
  <si>
    <t xml:space="preserve">@cwjohnston d'oh! This song keeps skipping, btw </t>
  </si>
  <si>
    <t>G'Night to all  Tweet later.</t>
  </si>
  <si>
    <t xml:space="preserve">@thisisryanross  I wish a very happy mother's day to ur mom. I hope u guys come soon to Argentina </t>
  </si>
  <si>
    <t xml:space="preserve">@StephenPerez ...u to continue ur workout and stick with the program. It helps if u've got some1 checking in on ya. </t>
  </si>
  <si>
    <t xml:space="preserve">@Listersmate thanks...always love the energy </t>
  </si>
  <si>
    <t>Sun May 10 20:41:49 PDT 2009</t>
  </si>
  <si>
    <t>@_Slamma_ very true! just bug him all day tomorrow  lol</t>
  </si>
  <si>
    <t>TashGoodchild</t>
  </si>
  <si>
    <t xml:space="preserve">Is pretty much hooked on Galaxy chocolate right now </t>
  </si>
  <si>
    <t xml:space="preserve">@Canageek You will.  </t>
  </si>
  <si>
    <t xml:space="preserve">OK Melbourne.. I'm back &amp;amp; exhausted. Home comforts like dressing gown is on along w/ ugg boots. Now nanna nap time &amp;amp; kitty cuddles </t>
  </si>
  <si>
    <t>misschelly</t>
  </si>
  <si>
    <t>had some delicious steak at Mancini's today for Mother's Day with the family  They gave me a rose even tho I'm not a mother, how sweet!</t>
  </si>
  <si>
    <t>xdillonjamesx</t>
  </si>
  <si>
    <t xml:space="preserve">Wow. Star trek was freaking amazing! Favorite movie of all time? I think so. </t>
  </si>
  <si>
    <t xml:space="preserve">@Bedusseyy Click rocks. I love that movie. </t>
  </si>
  <si>
    <t xml:space="preserve">@jabba5 Good. It would've been reallllly inconvenient if we'd both wanted to come back as the same middleaged British actress. Awk-ward. </t>
  </si>
  <si>
    <t xml:space="preserve">@Suzyqbee10 the blog was one of the BEST part of my day! Definitely a happy ending to a stress/ex filled day!!! </t>
  </si>
  <si>
    <t>Sun May 10 20:41:52 PDT 2009</t>
  </si>
  <si>
    <t>pauline4444</t>
  </si>
  <si>
    <t xml:space="preserve">@secretagentmama listening to throwing copper? </t>
  </si>
  <si>
    <t xml:space="preserve">@minasmusings Night Nite </t>
  </si>
  <si>
    <t>ashcole08</t>
  </si>
  <si>
    <t>http://twitpic.com/4ypiz - Micah, 12 weeks ago!  7 more weeks to go. Unless he comes early.</t>
  </si>
  <si>
    <t>Affiliate_Rev</t>
  </si>
  <si>
    <t>Here is a fun one  ? http://blip.fm/~60tkb</t>
  </si>
  <si>
    <t>patkapatka</t>
  </si>
  <si>
    <t xml:space="preserve">and by steals I mean great deals </t>
  </si>
  <si>
    <t xml:space="preserve">@souljaboytellem &amp;lt;---is a trending topic again </t>
  </si>
  <si>
    <t xml:space="preserve">Bruins,Celtics,Sox all won.We got the Trifecta. A good night in Boston Sports </t>
  </si>
  <si>
    <t xml:space="preserve">@nickcroken But I bet you're smiling anyway ... </t>
  </si>
  <si>
    <t>Sun May 10 20:41:54 PDT 2009</t>
  </si>
  <si>
    <t>VeeVaVroom</t>
  </si>
  <si>
    <t>will be uploading a profile picture. like FINALLY  need to get people on Twitter. *tweet!*</t>
  </si>
  <si>
    <t xml:space="preserve">I'm a HoV fan .... he hates HoV ..... And Im ok with that .... LoL  </t>
  </si>
  <si>
    <t xml:space="preserve">Super tired watching hannah montana </t>
  </si>
  <si>
    <t>@katy0819 lol yeah...  I miss you, what can I say? :p</t>
  </si>
  <si>
    <t>Sun May 10 20:41:55 PDT 2009</t>
  </si>
  <si>
    <t>AvrilAutopsy</t>
  </si>
  <si>
    <t xml:space="preserve">@Airborne_Toxic  kudos to Mikel &amp;amp; Daren on paying it forward </t>
  </si>
  <si>
    <t>tiensoon</t>
  </si>
  <si>
    <t xml:space="preserve">@cheeaun haha cool. let me pay tuition fees in my office first, then got basic d oni pay u tuition fees </t>
  </si>
  <si>
    <t xml:space="preserve">@beauarmstrong it is beautiful, i sent it on to my facebook page &amp;amp; everyone loved it!!  Thank U for the update </t>
  </si>
  <si>
    <t>Sun May 10 20:41:56 PDT 2009</t>
  </si>
  <si>
    <t>faetastic</t>
  </si>
  <si>
    <t xml:space="preserve">enjoyed Mother's Day. I loved surprising my Mummy </t>
  </si>
  <si>
    <t>Sun May 10 20:41:57 PDT 2009</t>
  </si>
  <si>
    <t>JaciJackson</t>
  </si>
  <si>
    <t xml:space="preserve">@philwinkle It's most definitely arpeggiated piano lick.... Maybe banjo would fit better if we were arguing about &amp;quot;Knights of Cydonia&amp;quot; </t>
  </si>
  <si>
    <t>@shaunmwray That's so pretty.  I love the colors.  Thanks about the background - it's off the Banff golfcourse loop.  I shot it last fall.</t>
  </si>
  <si>
    <t xml:space="preserve">@CJHatter Thanks CJ for the mention </t>
  </si>
  <si>
    <t>hatchepsut1950</t>
  </si>
  <si>
    <t xml:space="preserve">i love when my friends gets my sarcasism </t>
  </si>
  <si>
    <t>finally home  only 7 days left in Tally...Holland bound!</t>
  </si>
  <si>
    <t>started playing Resto City yesterday  http://plurk.com/p/t0pnv</t>
  </si>
  <si>
    <t>Sun May 10 20:41:59 PDT 2009</t>
  </si>
  <si>
    <t>@Shanloves Hi i miss you...a lot. can i come visit you? we can catch up  love youuu</t>
  </si>
  <si>
    <t xml:space="preserve">@VAinParadise lol...that is a good cat to keep the mil away </t>
  </si>
  <si>
    <t>Angel_Blaze</t>
  </si>
  <si>
    <t xml:space="preserve">Hi everyone on tweet valley </t>
  </si>
  <si>
    <t>BeccaAnomaly</t>
  </si>
  <si>
    <t xml:space="preserve">@TinaBmarie i agree!! we'll meet up soon. </t>
  </si>
  <si>
    <t>Sun May 10 20:42:01 PDT 2009</t>
  </si>
  <si>
    <t>@souljaboytellem AIGHT! Then I'm comin to ATL   (Soulja Boy Tell 'Em LIVE live &amp;gt; http://ustre.am/2UhS)</t>
  </si>
  <si>
    <t>Schwarky</t>
  </si>
  <si>
    <t xml:space="preserve">left his twitter account open on @sambushed computer... good thing i'm nice </t>
  </si>
  <si>
    <t xml:space="preserve">testing phtwitters on a sun cp </t>
  </si>
  <si>
    <t>kblase</t>
  </si>
  <si>
    <t xml:space="preserve">Celtics win, Bruins win, &amp;amp; Sox win!!!!!!!!!!!!!!!!!!!!!!!!!!!!!!!!!!!!!!!!!!!!!!!!!!  Good day for Boston </t>
  </si>
  <si>
    <t xml:space="preserve">Oh yay D hate mail &amp;lt;3 My favorite </t>
  </si>
  <si>
    <t>Sun May 10 20:42:03 PDT 2009</t>
  </si>
  <si>
    <t>IfYouSeeKiim</t>
  </si>
  <si>
    <t xml:space="preserve">finally i take a shower </t>
  </si>
  <si>
    <t>powertenin2</t>
  </si>
  <si>
    <t xml:space="preserve">@pinkpoodle323 that day's behind me now so it doesn't matter! </t>
  </si>
  <si>
    <t>Jennaboyd</t>
  </si>
  <si>
    <t xml:space="preserve">@pattinsonrt I just wanted to say hello. </t>
  </si>
  <si>
    <t xml:space="preserve">@RosalieHalegirl hey rose </t>
  </si>
  <si>
    <t>Sun May 10 20:42:04 PDT 2009</t>
  </si>
  <si>
    <t xml:space="preserve">ok night to every one, and sweet dreams. </t>
  </si>
  <si>
    <t xml:space="preserve">@xdahlia sometimes it takes a few minutes to load. it sorta have to propagate through twitter database before it loads to your background </t>
  </si>
  <si>
    <t>klvball</t>
  </si>
  <si>
    <t xml:space="preserve">@LBeeC ooohlala you've been on this for a while....happy mother's day to madre for me! Xo </t>
  </si>
  <si>
    <t>Sun May 10 20:46:32 PDT 2009</t>
  </si>
  <si>
    <t>Islandgurl2829</t>
  </si>
  <si>
    <t>Three cheers for the trifecta!!!  thank you michael!</t>
  </si>
  <si>
    <t>Sun May 10 20:46:33 PDT 2009</t>
  </si>
  <si>
    <t>hockyjosh</t>
  </si>
  <si>
    <t xml:space="preserve">Help Jaime raise money for cancer research and she'll shave her head. http://tinyurl.com/c8tc59 If you cant donate ReTweet </t>
  </si>
  <si>
    <t>emilyrappaport</t>
  </si>
  <si>
    <t>@mikebailey01 http://twitpic.com/4xrdw - i spy the original (and best everrr) skins cast!   you could auction off these collages for a ...</t>
  </si>
  <si>
    <t>ZachR0</t>
  </si>
  <si>
    <t xml:space="preserve">Got my conky script working. </t>
  </si>
  <si>
    <t xml:space="preserve">Bruins win; Celtics win; Sox win. Another night of Boston sports. </t>
  </si>
  <si>
    <t>@youngbean I love that damn c.d.  its so raw and true</t>
  </si>
  <si>
    <t xml:space="preserve">Last night in san dimas has been so much fun! </t>
  </si>
  <si>
    <t xml:space="preserve">I have 504 pictures on my phone.  Haha woowoowoo. </t>
  </si>
  <si>
    <t>Sun May 10 20:46:35 PDT 2009</t>
  </si>
  <si>
    <t xml:space="preserve">@Jon_Aston At least if you want me to read it... </t>
  </si>
  <si>
    <t>RockinRobin9005</t>
  </si>
  <si>
    <t xml:space="preserve">thinking it's hysterical that they still can't find the page...yes, WE know how to keep a secret </t>
  </si>
  <si>
    <t>JaimieLynnB</t>
  </si>
  <si>
    <t>I wish every night was like tonight     now to make coffee and work til 3am (oh joy...)</t>
  </si>
  <si>
    <t>xmacka</t>
  </si>
  <si>
    <t xml:space="preserve">@thisisryanross Ryan you're an awesome artist </t>
  </si>
  <si>
    <t xml:space="preserve">FINALLY home. </t>
  </si>
  <si>
    <t xml:space="preserve">@trayzee - YAY! Congrats, you're an art teacher now.  </t>
  </si>
  <si>
    <t>desireedionisis</t>
  </si>
  <si>
    <t xml:space="preserve">@marlyyyyy you suck dick! </t>
  </si>
  <si>
    <t xml:space="preserve">@EmperorNorton LOL... not the kind of suck i meant... </t>
  </si>
  <si>
    <t>skim54</t>
  </si>
  <si>
    <t xml:space="preserve">Saudi Judge states that a man can slap his wife for spending lavishly.......interesting  </t>
  </si>
  <si>
    <t>We sat up front and are now licensed co-pilots of the Disney monorail  http://twitpic.com/4ypsy</t>
  </si>
  <si>
    <t>Katina322</t>
  </si>
  <si>
    <t xml:space="preserve">Enjoyed my first of many Mother's Day to come with my family! Hope everyone else enjoyed their Mother's Day as well! Muahz....Good Nite </t>
  </si>
  <si>
    <t>LindseyFlick</t>
  </si>
  <si>
    <t>Sarah and Kim are here!!! At Aleks's for a while.   catching up on life.</t>
  </si>
  <si>
    <t xml:space="preserve">@wantsum67 i'm ready for the back rub..... </t>
  </si>
  <si>
    <t xml:space="preserve">@hardlynormal Glad to hear it!!  WHY are you happy? </t>
  </si>
  <si>
    <t>Sun May 10 20:46:40 PDT 2009</t>
  </si>
  <si>
    <t>Rockin4Jesus</t>
  </si>
  <si>
    <t xml:space="preserve">Just got done watching a Very Corny Movie! </t>
  </si>
  <si>
    <t xml:space="preserve">Going to bed now. Great night! </t>
  </si>
  <si>
    <t xml:space="preserve">@SlainwithSatan I re-blipped it for you </t>
  </si>
  <si>
    <t xml:space="preserve">Successful shopping day w/ my cousin in Pasadena! </t>
  </si>
  <si>
    <t xml:space="preserve">Here's to good wine and even better company </t>
  </si>
  <si>
    <t>@imalexevans haha, nice to know, i'll keep that in mind  thanks for commenting my picture, by the waay!</t>
  </si>
  <si>
    <t>jessicabrorman</t>
  </si>
  <si>
    <t xml:space="preserve">last final at 8am, then i'm officially a junior in college </t>
  </si>
  <si>
    <t>sozan24</t>
  </si>
  <si>
    <t xml:space="preserve">@MSKOKOCHANEL Luv u too gurl, u will always have my support...Good luck on tomorrow </t>
  </si>
  <si>
    <t>Sun May 10 20:46:42 PDT 2009</t>
  </si>
  <si>
    <t>noxx65</t>
  </si>
  <si>
    <t xml:space="preserve">@andrewhamer chipotle sometime this week? </t>
  </si>
  <si>
    <t xml:space="preserve">So bored. Hey Twitterers! How have you all been? </t>
  </si>
  <si>
    <t>JiggablePlanets</t>
  </si>
  <si>
    <t xml:space="preserve">Making music...as I have been lately. Orlando was a blast! Lots of memories. I feel happy right now. Chill...Ready for another day! </t>
  </si>
  <si>
    <t>Sun May 10 20:46:43 PDT 2009</t>
  </si>
  <si>
    <t>@geerlingguy Yeah, I know  I used the wrong term.</t>
  </si>
  <si>
    <t>mp33portal</t>
  </si>
  <si>
    <t>#humor #viccek  - Mobil WC: http://tinyurl.com/r2jlvs</t>
  </si>
  <si>
    <t xml:space="preserve">ooh,watching his talk on the topic on youtube now: http://bit.ly/eBmJP  maybe it's easier 4 some to digest by video </t>
  </si>
  <si>
    <t>Sun May 10 20:46:46 PDT 2009</t>
  </si>
  <si>
    <t>mikew_satx</t>
  </si>
  <si>
    <t xml:space="preserve">@texaselmo Get used to the adult thing, because you ain't going back to childhood no matter how much you whine about it.  </t>
  </si>
  <si>
    <t xml:space="preserve">Just purchased new Victoria Secret swimsuits for summer... let's bring on the sunshine and warm temps </t>
  </si>
  <si>
    <t>chichic</t>
  </si>
  <si>
    <t>@kboboland awww Congrats!!! 3 years!  you play drums cool keep rocking!! I'm having my lunch now</t>
  </si>
  <si>
    <t xml:space="preserve">happy momma's day to all you people's mothers ;) i had a good day... </t>
  </si>
  <si>
    <t xml:space="preserve">@verwon Well hope U feel better, take care, nice chit chattin w/U </t>
  </si>
  <si>
    <t>Sun May 10 20:46:48 PDT 2009</t>
  </si>
  <si>
    <t>NiYen</t>
  </si>
  <si>
    <t>Fun Saturday Night downtown.  &amp;amp; a hot to mild Sunday O-O</t>
  </si>
  <si>
    <t xml:space="preserve">can't wait for Grad Night </t>
  </si>
  <si>
    <t>@ehasselbeck ---And you like Danny?  You just keep getting smarter and smarter.    I love him... and he's from my home town.</t>
  </si>
  <si>
    <t xml:space="preserve">@echon we have the entire set </t>
  </si>
  <si>
    <t>justinjoyner</t>
  </si>
  <si>
    <t xml:space="preserve">great day. not normal and that was so good </t>
  </si>
  <si>
    <t xml:space="preserve">@frandrescher watching &amp;quot;the nanny&amp;quot; on nick at night </t>
  </si>
  <si>
    <t xml:space="preserve">On my way back home ! Getting some well deserved rest! Happy mothers day to all the mommies out there! What a weeekend </t>
  </si>
  <si>
    <t>@iphoneincanada I don't know if I can thank you enough   Excellent!</t>
  </si>
  <si>
    <t>killakristennn</t>
  </si>
  <si>
    <t xml:space="preserve">Met pretty much jessica's entire family. They're too cool. </t>
  </si>
  <si>
    <t xml:space="preserve">going to sleep! possibly going to Ikea w/ Neil on Wed. to find dishes &amp;amp; other cool stuff. life is grrreat </t>
  </si>
  <si>
    <t>OutlandishKarma</t>
  </si>
  <si>
    <t xml:space="preserve">Epiphany...   </t>
  </si>
  <si>
    <t>LeighEllwood</t>
  </si>
  <si>
    <t xml:space="preserve">Got a nice email from a reader. Always a day brightener. </t>
  </si>
  <si>
    <t xml:space="preserve">@AskDKLive Btw, I'm following u, &amp;amp; in case u r not yet, invite u 2 follow back!  Keep smiling! </t>
  </si>
  <si>
    <t xml:space="preserve">Mothers Day is hard for me on so many levels...2 b honest Im glad its almost over!! I did love hearing so many share their joyful day!!! </t>
  </si>
  <si>
    <t>infestedasuka</t>
  </si>
  <si>
    <t xml:space="preserve">Got home, rehearsed a lot today, celebrated Carlos' B-day. Nice day, had lots of fun. Work tomorrow. T_T Wish me luck. Oyassumi Nassai. </t>
  </si>
  <si>
    <t>Kenzers_</t>
  </si>
  <si>
    <t xml:space="preserve">Lol yeah! MY FAVORITE   -m. klein </t>
  </si>
  <si>
    <t>ashotofjay</t>
  </si>
  <si>
    <t xml:space="preserve">@m_callahan are you gonna fall asleep on your computer desk? lmao. &amp;amp;&amp;amp; what is he singing? </t>
  </si>
  <si>
    <t xml:space="preserve">Ocean City June 4- 9th with Caitlyn </t>
  </si>
  <si>
    <t xml:space="preserve">am home. The wedding was wonderful. And a terrific mothers day to boot. HOw blessed am I? </t>
  </si>
  <si>
    <t xml:space="preserve">@raylol16 night, friend! Things will get better for your studying! </t>
  </si>
  <si>
    <t>Tweet_Book</t>
  </si>
  <si>
    <t xml:space="preserve">ADMIN: Chapter 22 up on the blog in a bit. Also, we topped 50,000 words tonight (the book's original goal), but we're not done yet. </t>
  </si>
  <si>
    <t>SweetMissDaisy</t>
  </si>
  <si>
    <t xml:space="preserve">Happy Mother's Day to all you Mommas! We spent the day working on the chicken coop... SURPRISE! </t>
  </si>
  <si>
    <t>Sun May 10 20:46:54 PDT 2009</t>
  </si>
  <si>
    <t>@pinkaustralia http://twitpic.com/4yi68 - Deffoo getting one  ill email you soon. I think i like the top one most. stands out more. ei ...</t>
  </si>
  <si>
    <t xml:space="preserve">...Had a WONDERFUL weekend...  Dinners...movies...I feel loved  </t>
  </si>
  <si>
    <t>Sun May 10 20:46:55 PDT 2009</t>
  </si>
  <si>
    <t xml:space="preserve">Taboo with the famz..m this shit should b laughs! </t>
  </si>
  <si>
    <t xml:space="preserve">@djknucklehead naturally </t>
  </si>
  <si>
    <t xml:space="preserve">&amp;quot;....should be arrested for child abuse...&amp;quot; Man that was true </t>
  </si>
  <si>
    <t>jennaa17</t>
  </si>
  <si>
    <t xml:space="preserve">well im off....getting ready for bed, its an early morning one of my lasts </t>
  </si>
  <si>
    <t>Sun May 10 20:46:56 PDT 2009</t>
  </si>
  <si>
    <t xml:space="preserve">Has a movie review and history questions to answer...but my brother is here, so we're gonna play Rock Band instead. YAY! </t>
  </si>
  <si>
    <t>Fruitatious</t>
  </si>
  <si>
    <t xml:space="preserve">well im superduper &amp;quot;excited&amp;quot; 4 2morrow.. but im going to turn in and drift off to LaLa land..dreams can be soo much better than reality! </t>
  </si>
  <si>
    <t>Sun May 10 20:46:59 PDT 2009</t>
  </si>
  <si>
    <t>koreanhops213</t>
  </si>
  <si>
    <t>Here at homee, bored as fuck. Talking to Breee  track meet tomorrow at Watseka at 11:15 then hopefully Bree's till 8:30 or so</t>
  </si>
  <si>
    <t>@karleigh http://twitpic.com/4yphg - This is adorable!! I am sooo jealous. Nicks smile is sooooo cute  did you tell him to smile like  ...</t>
  </si>
  <si>
    <t xml:space="preserve">@balmain_belle congrats on getting through! </t>
  </si>
  <si>
    <t>Sun May 10 20:46:58 PDT 2009</t>
  </si>
  <si>
    <t xml:space="preserve">@muSicFienDkiCks don't chuck it pls some of us don't have phones I know LOL </t>
  </si>
  <si>
    <t>BlueBluepen89</t>
  </si>
  <si>
    <t>bedd  ankle doctor appt tomorrow...ready to get this stupid ankle fixed!</t>
  </si>
  <si>
    <t xml:space="preserve">@cocoancream you're very welcome </t>
  </si>
  <si>
    <t xml:space="preserve">@Foxy_HotSawce  good too. Getting busy  as well (not as much as I want)... I want to do more...   </t>
  </si>
  <si>
    <t>Fremick</t>
  </si>
  <si>
    <t>hey all  Melissa get ready for this coming weekend!! lol.....</t>
  </si>
  <si>
    <t xml:space="preserve">@tylermichaels:  you will make it.  no sweat.  </t>
  </si>
  <si>
    <t xml:space="preserve">@buckbuck01 Okay we'll do it </t>
  </si>
  <si>
    <t xml:space="preserve">if anyone needs an ultra ache medication this is the best!! http://www.epiduo.com/ trust me!! This is my endorsement for the day </t>
  </si>
  <si>
    <t>Sun May 10 20:47:00 PDT 2009</t>
  </si>
  <si>
    <t xml:space="preserve">@iCarlyFans us icarly fans have got to stick together! </t>
  </si>
  <si>
    <t>Sun May 10 20:47:01 PDT 2009</t>
  </si>
  <si>
    <t xml:space="preserve">i think ima go to sleep...hey @Andrewgoldstein when are you guys coming back to Atown?...i hope soon ! </t>
  </si>
  <si>
    <t>iaresamanthuh</t>
  </si>
  <si>
    <t xml:space="preserve">i want cheesecake...omg yuummm! </t>
  </si>
  <si>
    <t xml:space="preserve">@Bowen12 she actually got the gift tonight...and it was hilarious to see her excitement, she's 8 months pregnant and thrilled </t>
  </si>
  <si>
    <t>Sun May 10 20:47:02 PDT 2009</t>
  </si>
  <si>
    <t>VedasBeads</t>
  </si>
  <si>
    <t xml:space="preserve">finally checking out facebook!  It's probably about time, but it seems so much scarrier than twitter  </t>
  </si>
  <si>
    <t>@selin162 @qichelle @ShaynaMarisa_24 @stylishjoy   Awww</t>
  </si>
  <si>
    <t>Brianna_Leigh</t>
  </si>
  <si>
    <t>so much pain, why is everything going wrong! gah! Time for pain meds and sleep  school tomorrow. it's going to suck!</t>
  </si>
  <si>
    <t>Sun May 10 20:47:03 PDT 2009</t>
  </si>
  <si>
    <t xml:space="preserve">@HeatherHavoc; SOUNDS GOOOD! </t>
  </si>
  <si>
    <t>Sun May 10 20:47:04 PDT 2009</t>
  </si>
  <si>
    <t>randurandu</t>
  </si>
  <si>
    <t>says goodmorning all!!  http://plurk.com/p/t0qu6</t>
  </si>
  <si>
    <t xml:space="preserve">@townofsalina http://twitpic.com/4ypg1 - I'm just up the road from you.  The power turned on here 20 minutes ago.  Yaaay! </t>
  </si>
  <si>
    <t>ItayshaPhoto</t>
  </si>
  <si>
    <t xml:space="preserve">@WillSpringfield I have on my purple fuzzy robe  with the 3 stripes on my feet fo' sure-ahhhh </t>
  </si>
  <si>
    <t>HelloGabby</t>
  </si>
  <si>
    <t xml:space="preserve">iHeartRadio = goooood desicion of mine </t>
  </si>
  <si>
    <t xml:space="preserve">cleaning and thinngs, not very tired, back to school tomorow ): then with my bestie marisssssa! </t>
  </si>
  <si>
    <t xml:space="preserve">Oh yeah. I love Stephlyn. I really do.  We are The Wonderbams. </t>
  </si>
  <si>
    <t>Sun May 10 20:51:32 PDT 2009</t>
  </si>
  <si>
    <t xml:space="preserve">op shopping with ash today </t>
  </si>
  <si>
    <t>aliciamcauley</t>
  </si>
  <si>
    <t xml:space="preserve">@missgemdee Hi! I'm very excited to have found you on here! Haha... It's a small world, for sure! </t>
  </si>
  <si>
    <t>@QuanVan I hope they win. Then we'll whoop your a** n take it all!!!  My first ever reply on twitter, yah!</t>
  </si>
  <si>
    <t>Sun May 10 20:51:33 PDT 2009</t>
  </si>
  <si>
    <t>CLSmooth00</t>
  </si>
  <si>
    <t>she like her , we like her too  ....lol</t>
  </si>
  <si>
    <t>lehrblogger</t>
  </si>
  <si>
    <t xml:space="preserve">@dondestagaby thanks! we ordered it, and it was good </t>
  </si>
  <si>
    <t>MichaelCrespin</t>
  </si>
  <si>
    <t>Watching tv relaxing  *Michael</t>
  </si>
  <si>
    <t xml:space="preserve">@tedfoo I'm not, don't worry. I'm just laughing. </t>
  </si>
  <si>
    <t>x_bini17</t>
  </si>
  <si>
    <t>Breathe In - Hit The Lights.  It's bed time.</t>
  </si>
  <si>
    <t xml:space="preserve">@TheAitch I KNOW!  Seriously, the toe polish was chipped since like forever ago. Ugh. Need to tweeze, and dye my hair, but progress!! </t>
  </si>
  <si>
    <t xml:space="preserve">Hello World! Enjoying my busy summer. </t>
  </si>
  <si>
    <t>@sophiadarke AWW! twinsiess  they're matching! we are so going to have a future with them, its going to be amazing!</t>
  </si>
  <si>
    <t xml:space="preserve">@vmrob I  just saw the pic you tweeted earlier of your dog and it made me go AWWWW </t>
  </si>
  <si>
    <t>Sun May 10 20:51:37 PDT 2009</t>
  </si>
  <si>
    <t>blindedbyurlite</t>
  </si>
  <si>
    <t xml:space="preserve">for the life of me, I cannot stop liking that boy...even if he does act like a dbag. :/. also, yay for being home </t>
  </si>
  <si>
    <t>manifestmdot</t>
  </si>
  <si>
    <t xml:space="preserve">@urpowerful wanda's voice on its own is even hilarious. happy mother's day! hope you had a lovely one. </t>
  </si>
  <si>
    <t>brandingo</t>
  </si>
  <si>
    <t xml:space="preserve">The nice/cute cashier at Rubio's remembered my name. I feel super special. </t>
  </si>
  <si>
    <t xml:space="preserve">@tiNgTinggggg how come you changed your mind ? im at mt. sac right now..but i plan to transfer in about a year..to hopefully cal poly SLO </t>
  </si>
  <si>
    <t xml:space="preserve">@peterdeitz Have a great time today, keynoter </t>
  </si>
  <si>
    <t>tea_bean</t>
  </si>
  <si>
    <t xml:space="preserve">@songineverheard that pick of the Starbucks drive thru is in Vaughn Mills &amp;amp; you should talk to your Starbucks man crush </t>
  </si>
  <si>
    <t xml:space="preserve">best. weekend. EVAR. well, I'd say in the last couple months or so. </t>
  </si>
  <si>
    <t>Sun May 10 20:51:39 PDT 2009</t>
  </si>
  <si>
    <t>Rain83</t>
  </si>
  <si>
    <t xml:space="preserve">@Skins Finally something new! Kaya mentioned a cast interview they recently did..... Q's from fans off E4 website perhaps? Hope so </t>
  </si>
  <si>
    <t>Sun May 10 20:51:41 PDT 2009</t>
  </si>
  <si>
    <t>thisbec</t>
  </si>
  <si>
    <t xml:space="preserve">@jess_squirrel ooh im reading waverly by scott p 159 </t>
  </si>
  <si>
    <t xml:space="preserve">@sassy007 so true - this weekend was a complete #sleepfail for me - i was up at 6 &amp;amp; 7. wtf? </t>
  </si>
  <si>
    <t>djcolonel</t>
  </si>
  <si>
    <t xml:space="preserve">is very lucky to be loved by such a great woman.  </t>
  </si>
  <si>
    <t xml:space="preserve">On the train....one stop from home feeling my 2 martinis ready to get n the bed n get n some trouble </t>
  </si>
  <si>
    <t>mateus_trindade</t>
  </si>
  <si>
    <t xml:space="preserve">Little Miss Sunshine ï¿½ mto bom, vi de novo </t>
  </si>
  <si>
    <t>PinkBeck</t>
  </si>
  <si>
    <t>fun day!!  i love my mom!</t>
  </si>
  <si>
    <t>jennjustjenn</t>
  </si>
  <si>
    <t xml:space="preserve">Today was my last day at the Chart House. If you're gonna go out, go out with a bang...and quit on the busiest day of the year </t>
  </si>
  <si>
    <t>Sun May 10 20:51:43 PDT 2009</t>
  </si>
  <si>
    <t xml:space="preserve">@elsiecake or toy stores.  Ok, enough suggestions from me now. </t>
  </si>
  <si>
    <t xml:space="preserve"> god i love this tune    ? http://blip.fm/~60u8d</t>
  </si>
  <si>
    <t>@melonphobia seeing that it is a cartoon, i  hope that it is much less sexy  i feel the need to waste 3 hours of life on that movie again</t>
  </si>
  <si>
    <t>SincerelySindee</t>
  </si>
  <si>
    <t>Word To Yo Motha! Seriously tell your mum i said Happy Mothers Day!  &amp;lt;3SindeeLee</t>
  </si>
  <si>
    <t>Picking up the mothers day gift my sweet adorable dog left me in the hallway. Its brown.  (via @Simply_Positive) LOL</t>
  </si>
  <si>
    <t>mgff669</t>
  </si>
  <si>
    <t xml:space="preserve">Just passing by Palmares, one hour to get home </t>
  </si>
  <si>
    <t xml:space="preserve">@Ericto144 Me too! Actually I should get a nice Blu-ray player first. </t>
  </si>
  <si>
    <t>@michaelsheen http://twitpic.com/4yda4 - Any models around this time??  Cheers!</t>
  </si>
  <si>
    <t>Sun May 10 20:51:46 PDT 2009</t>
  </si>
  <si>
    <t>karabuck</t>
  </si>
  <si>
    <t xml:space="preserve">so today i pretty much did nothing! im going home tmw!! </t>
  </si>
  <si>
    <t xml:space="preserve">@THEKINGM1 hey you, yes you.. okay </t>
  </si>
  <si>
    <t>KKUniversal</t>
  </si>
  <si>
    <t xml:space="preserve">Happy Mother's Day to all the beautiful mothers, grandmothers and great-grandmothers out there!!! God bless you all for giving us LIFE!!! </t>
  </si>
  <si>
    <t xml:space="preserve">@Abhishek_Rai Not a problem. This world is a small place.. we will bump in someday </t>
  </si>
  <si>
    <t>OBAttitude</t>
  </si>
  <si>
    <t xml:space="preserve">Sending OB LOVE to ALL the Moms 2 &amp;amp; 4 legged... hope u had a GR8 Moms Day!!!  </t>
  </si>
  <si>
    <t>ageekmom</t>
  </si>
  <si>
    <t xml:space="preserve">@Grita01 Welcome to Texas! Once you get settled, visit my Texas parks, recreation &amp;amp; travel guide to the state at http://www.wildtexas.com </t>
  </si>
  <si>
    <t xml:space="preserve">Good night my loves </t>
  </si>
  <si>
    <t>shean_05</t>
  </si>
  <si>
    <t>says eat nah lahat ng lunch ukie.. dont skip..  http://plurk.com/p/t0rxk</t>
  </si>
  <si>
    <t xml:space="preserve">@cariquinn a combination of blog updating and tweeting sounds good. </t>
  </si>
  <si>
    <t>Sun May 10 20:51:48 PDT 2009</t>
  </si>
  <si>
    <t>annatsee</t>
  </si>
  <si>
    <t xml:space="preserve">http://bit.ly/8uUJS   My Dad Double-Eagled and ended up in the local FL newspaper </t>
  </si>
  <si>
    <t>danelow</t>
  </si>
  <si>
    <t>6 Ways to Indulge your TED Talks Addiction: http://tr.im/l00C @TEDchris What else needs to be on this list?   #TED</t>
  </si>
  <si>
    <t>@h0ney_ yea i still want ice cream i might go to walmart and get some ben and jerrys  wanna go hahahaha jk</t>
  </si>
  <si>
    <t>Sun May 10 20:51:49 PDT 2009</t>
  </si>
  <si>
    <t>herblainchbury</t>
  </si>
  <si>
    <t xml:space="preserve">@kaptaink I just got your tweet.  I was in New Orleans. </t>
  </si>
  <si>
    <t xml:space="preserve">@djvinceadams cool. lets do it. well plan something out! </t>
  </si>
  <si>
    <t>typemicah</t>
  </si>
  <si>
    <t xml:space="preserve">@lizasperling Nice! It goes well, thanks. Had a great day today and looking forward to another great week </t>
  </si>
  <si>
    <t>Damevegas</t>
  </si>
  <si>
    <t xml:space="preserve">@_B1_ We need to go see it again in IMAX too. We should set up a day. I know Sue would be glad to see you. We'll leave all wigs at home. </t>
  </si>
  <si>
    <t xml:space="preserve">@Adamfyre   I agree.  </t>
  </si>
  <si>
    <t>hailpcxlovee</t>
  </si>
  <si>
    <t xml:space="preserve">I loved how Classic Spock from Star Trek: The Original Series made a cameo </t>
  </si>
  <si>
    <t>wallismark</t>
  </si>
  <si>
    <t xml:space="preserve">@deepakkapoor hey thanks for tweeting the Ballmer talk...just watched it, very inspring </t>
  </si>
  <si>
    <t>Sun May 10 20:51:52 PDT 2009</t>
  </si>
  <si>
    <t xml:space="preserve">Looking forward to a weekend San Diego excursion with my girls </t>
  </si>
  <si>
    <t xml:space="preserve">@rocsidiaz soft shell tacos &amp;gt; hard shells always. </t>
  </si>
  <si>
    <t>Sun May 10 20:51:53 PDT 2009</t>
  </si>
  <si>
    <t>LDKyla</t>
  </si>
  <si>
    <t xml:space="preserve">is wondering what @aplusk gave his wifey for mother's day... </t>
  </si>
  <si>
    <t>hannahduh427</t>
  </si>
  <si>
    <t>About to go to bed school tomorrow then hanging out with my boyfriend  hopefully it will be an okay week</t>
  </si>
  <si>
    <t xml:space="preserve">lol I officially have a folder of pictures on my computer named Nathan Kress ;) Bible-time </t>
  </si>
  <si>
    <t>juliaram09</t>
  </si>
  <si>
    <t xml:space="preserve">ughh i hate allergies!! and last night was funnn </t>
  </si>
  <si>
    <t>Sun May 10 20:51:54 PDT 2009</t>
  </si>
  <si>
    <t>misscourageous</t>
  </si>
  <si>
    <t xml:space="preserve">@DonyaMaries I had a great day but I gotta bring some assistance next time so I can enjoy the other vendors more </t>
  </si>
  <si>
    <t>carmagal</t>
  </si>
  <si>
    <t xml:space="preserve">@crosshaire Thanks for the info! I'll check it out and let you know how it turns out!  </t>
  </si>
  <si>
    <t xml:space="preserve">@souljaboytellem Bye Boy </t>
  </si>
  <si>
    <t>paulmartiin</t>
  </si>
  <si>
    <t xml:space="preserve">....C.R. Break.....need to release all that orange soda </t>
  </si>
  <si>
    <t xml:space="preserve">@vdlee2009  HAPPY MOTHER'S DAY MS. VERONICA!!! </t>
  </si>
  <si>
    <t xml:space="preserve">500 followers! Thank you everyone!  </t>
  </si>
  <si>
    <t xml:space="preserve">Talkin 2 my bay-bay on the phone </t>
  </si>
  <si>
    <t>WATCH THIS.      http://sendables.jibjab.com/view/9FIqJR8SAXad1ban</t>
  </si>
  <si>
    <t>Sun May 10 20:51:57 PDT 2009</t>
  </si>
  <si>
    <t xml:space="preserve">@IntegralHack thanks so much!!! We are very happy and we are so blessed </t>
  </si>
  <si>
    <t>Sun May 10 20:51:58 PDT 2009</t>
  </si>
  <si>
    <t>silveranklets</t>
  </si>
  <si>
    <t>@rads -  my friends still bring up me fighting for marks. especially in middle school. sheesh!</t>
  </si>
  <si>
    <t xml:space="preserve">@Pworldwide get a margarita at alcupulco! U'll be done off of one </t>
  </si>
  <si>
    <t>wauterboi</t>
  </si>
  <si>
    <t>Back from Disneyland. I rode some new rides: Tower of Terror, Maliboomer. NUTS.   Also got this cool beanie.</t>
  </si>
  <si>
    <t xml:space="preserve">No about Kat </t>
  </si>
  <si>
    <t>StarLITpr</t>
  </si>
  <si>
    <t>Stopped by to holla at my people at @chillspotatl  #fb</t>
  </si>
  <si>
    <t xml:space="preserve">@allstaralice I'd laugh my ass off and Rose would probably die of mortification </t>
  </si>
  <si>
    <t xml:space="preserve">@TheAitch Hope you had a better day than you started out having!! </t>
  </si>
  <si>
    <t>hangotang</t>
  </si>
  <si>
    <t xml:space="preserve">@thisismazzy i AM your bestfriend, case closed! </t>
  </si>
  <si>
    <t xml:space="preserve">has the best best friend ever </t>
  </si>
  <si>
    <t>@wlauw   u shud come to GM today and workout...we can have dinner together after!</t>
  </si>
  <si>
    <t>fooly1cooly</t>
  </si>
  <si>
    <t>@dajukie7 They played that Walker clip on Conan once. I think the cat did a good job following it up  btw, Walker told me I have aids too.</t>
  </si>
  <si>
    <t>@latiajoelle your very welcome for the follow  if your a trey songz fan like myself here's the streetteam page @TreySongzBmore</t>
  </si>
  <si>
    <t>gt_cutiepie</t>
  </si>
  <si>
    <t>@Hoodtip101 hii im ur biggest fan hood tip i love you LOL ! can u hook me up with a beat  pweaseeeeeeee =D</t>
  </si>
  <si>
    <t xml:space="preserve">@turtledip I miss u guys too </t>
  </si>
  <si>
    <t>jadalcorp</t>
  </si>
  <si>
    <t xml:space="preserve">I have to laugh. The kids sure are more willing to give dad back rubs when I mention it's time to go to bed lol. Go figure hehe </t>
  </si>
  <si>
    <t>Sun May 10 20:52:05 PDT 2009</t>
  </si>
  <si>
    <t xml:space="preserve">@lovebscott enjoying some pasta from pizza hut and watching will &amp;amp; grace </t>
  </si>
  <si>
    <t xml:space="preserve">@jennilim @chawesome yay! excited! we have a lot to catch up on. </t>
  </si>
  <si>
    <t>newberrymommy</t>
  </si>
  <si>
    <t>http://twitpic.com/4yq38 - This is Bolt  everyone say hey!</t>
  </si>
  <si>
    <t>@StainlessSounds Love you precious  Mwah</t>
  </si>
  <si>
    <t>msjudyly</t>
  </si>
  <si>
    <t xml:space="preserve">I caved in!!! </t>
  </si>
  <si>
    <t xml:space="preserve">@traviesa_ina oh haha well you're right. he needs to get his phone back! and both of yall are ridiculous! </t>
  </si>
  <si>
    <t xml:space="preserve">my brother is having a girl !!!!!!!! </t>
  </si>
  <si>
    <t>cowboycaleb</t>
  </si>
  <si>
    <t xml:space="preserve">@cappellathx thanks...... your concern is appreciated </t>
  </si>
  <si>
    <t>srncat</t>
  </si>
  <si>
    <t xml:space="preserve">@Rach_No I miss u too! Happy mama day lavee </t>
  </si>
  <si>
    <t>Sun May 10 20:56:34 PDT 2009</t>
  </si>
  <si>
    <t>@omgsage  yay! LOL. i actually wanna start wearing some blue. so far i've only tried black and brown</t>
  </si>
  <si>
    <t xml:space="preserve">@ThisisDaniel Awesome!! Best of luck to you! Thanks! </t>
  </si>
  <si>
    <t>alright ... may not be on for awhile. handling business - pray for me  oh and happy mothers day!</t>
  </si>
  <si>
    <t>Sun May 10 20:56:35 PDT 2009</t>
  </si>
  <si>
    <t xml:space="preserve">@AsukaBlossoms LMAO. Thanks. </t>
  </si>
  <si>
    <t xml:space="preserve">so @emalltimelow told me Every Avenue tickets werent sold out and that made me happy....im officially seeing EA in july </t>
  </si>
  <si>
    <t>http://twitpic.com/4yq80 - Ahah! My plan to seduce hawt girlz is working!  *sexes Twiggs*</t>
  </si>
  <si>
    <t>Sun May 10 20:56:36 PDT 2009</t>
  </si>
  <si>
    <t xml:space="preserve">#startrek show 2nd time around was equally good as first. Satisfied geek here </t>
  </si>
  <si>
    <t>2veronica</t>
  </si>
  <si>
    <t xml:space="preserve">@szl Dave made that?  WOW!  I'm impressed!  </t>
  </si>
  <si>
    <t>@sriiniivas that is if you intend to work  im rite now in avoiding work more. dont care about deadlines et all.</t>
  </si>
  <si>
    <t>Sun May 10 20:56:37 PDT 2009</t>
  </si>
  <si>
    <t>SeaMist_au</t>
  </si>
  <si>
    <t xml:space="preserve">@magillamax I can't believe some sicko would do this....glad the roo is feeling better though </t>
  </si>
  <si>
    <t xml:space="preserve">so glad that she is only about 3 1/2 pages left before Buddhism is over!!!! </t>
  </si>
  <si>
    <t xml:space="preserve">bride wars is a sucha good movie, aw </t>
  </si>
  <si>
    <t>micheljohnson</t>
  </si>
  <si>
    <t xml:space="preserve">is really sleepy! Goodnight! </t>
  </si>
  <si>
    <t xml:space="preserve">@james_a_michael Night hon! Catchya tomorrow! </t>
  </si>
  <si>
    <t>JeanetteD_MK</t>
  </si>
  <si>
    <t>@Cortnee4Christ You are like so awesome. I really want to find more tweeple like you. I keep digging  Know where to find some nice peeps?</t>
  </si>
  <si>
    <t>Sun May 10 20:56:38 PDT 2009</t>
  </si>
  <si>
    <t xml:space="preserve">Just saw this asian chick walk around campus with a parasol </t>
  </si>
  <si>
    <t>[Wrong!] Happy Mother's Day mommy! Your the best mom in the whole world!  http://tinyurl.com/qyr6fl</t>
  </si>
  <si>
    <t>VivaTashVegas</t>
  </si>
  <si>
    <t xml:space="preserve">@rocsidiaz Hey Rocsi, showing much love from Guam. We tune in everynight even though we are a day ahead! </t>
  </si>
  <si>
    <t>Sun May 10 20:56:39 PDT 2009</t>
  </si>
  <si>
    <t>jodirennee</t>
  </si>
  <si>
    <t>@BTRontheAIR Glad I could help  Love your updates!</t>
  </si>
  <si>
    <t>@mswilliamsmusic Aww thanx  ....how old do ilook to you??</t>
  </si>
  <si>
    <t>sevenyearitch</t>
  </si>
  <si>
    <t xml:space="preserve">@justagirl79 oh really? Send me the link when you have the opportunity, I'd love to see your place </t>
  </si>
  <si>
    <t xml:space="preserve">Doing WII fit </t>
  </si>
  <si>
    <t>Sun May 10 20:56:40 PDT 2009</t>
  </si>
  <si>
    <t xml:space="preserve">@greatAni  ya ya! Must Must to watch those cute Mas Mas! *Slurp </t>
  </si>
  <si>
    <t xml:space="preserve">@inappropwriting You may stay after school, miss.  </t>
  </si>
  <si>
    <t xml:space="preserve">@AyeletS LOL indeed it looks like some animals skull I just can't pinpoint which one possibly prehistoric </t>
  </si>
  <si>
    <t xml:space="preserve">Listening to the brothers martin on the way to see frank black!!! </t>
  </si>
  <si>
    <t>nataliepow</t>
  </si>
  <si>
    <t xml:space="preserve">went to senior ball last night. lots of fun </t>
  </si>
  <si>
    <t xml:space="preserve">@Midnightmatters WWwOOo!  Congrats!  Success stories make it all worth while! </t>
  </si>
  <si>
    <t xml:space="preserve">@JaredKastriner Cool, sounds like it'd be fun. </t>
  </si>
  <si>
    <t>Sun May 10 20:56:42 PDT 2009</t>
  </si>
  <si>
    <t>jennjana</t>
  </si>
  <si>
    <t xml:space="preserve">loved being a pastor tonight. God moves in the craziest ways and I get to watch! </t>
  </si>
  <si>
    <t xml:space="preserve">@juliahasarrived Hi cuh! Please greet your Mom Happy Mothers' Day for me! Miss you! Love you! </t>
  </si>
  <si>
    <t>funny ass aqua teen  I'm gonna try apologizing to momma :/</t>
  </si>
  <si>
    <t>hawkinsw</t>
  </si>
  <si>
    <t xml:space="preserve">Tough love advice: grow a pair and ask them out. Thanks K. </t>
  </si>
  <si>
    <t>MarianaJ93</t>
  </si>
  <si>
    <t xml:space="preserve">Tommorrow to school, after a two weeks break! </t>
  </si>
  <si>
    <t xml:space="preserve">Relaxing in the patio with the rancheras de chavela Vargas </t>
  </si>
  <si>
    <t>NoleyM</t>
  </si>
  <si>
    <t xml:space="preserve">Can't wait for Mel's wedding in just five more days!!! </t>
  </si>
  <si>
    <t>TessVr</t>
  </si>
  <si>
    <t xml:space="preserve">wow. it is still not dark outside. oh how I love summer! </t>
  </si>
  <si>
    <t>Sun May 10 20:56:44 PDT 2009</t>
  </si>
  <si>
    <t>dimestoremagic</t>
  </si>
  <si>
    <t>feeling nostalgic  listening to 90's country songs, and i know the words to all the ones on the itunes playlist</t>
  </si>
  <si>
    <t>digitalvision</t>
  </si>
  <si>
    <t xml:space="preserve">Three spanish lessons in one night. Hopefully I remember them in the morning. </t>
  </si>
  <si>
    <t>taytayadams</t>
  </si>
  <si>
    <t>homemade chocolate chip cookies &amp;amp; desperate housewives  my favs</t>
  </si>
  <si>
    <t xml:space="preserve">@Jill_C  oh totally!! both your tweets to Chris were Freakin hilarious!! You kill me </t>
  </si>
  <si>
    <t>Grizzly_Emm1</t>
  </si>
  <si>
    <t xml:space="preserve">@HotRosalie ::runs to you and kisses you:: hi </t>
  </si>
  <si>
    <t xml:space="preserve">Twitter me now </t>
  </si>
  <si>
    <t>drjoshbones</t>
  </si>
  <si>
    <t xml:space="preserve">We can all choose a channel and comment over twitter </t>
  </si>
  <si>
    <t xml:space="preserve">@lorenita327 Hi!! Nice to meet you too. That was an interesting camp out, i can't believe we survived the rain!! </t>
  </si>
  <si>
    <t>CoriLR</t>
  </si>
  <si>
    <t>thesis complete  one more paper to write. AC in a week. not bad, not bad at all!</t>
  </si>
  <si>
    <t>Sun May 10 20:56:48 PDT 2009</t>
  </si>
  <si>
    <t>IndieSurvivor</t>
  </si>
  <si>
    <t xml:space="preserve">Watching ï¿½This one time...ï¿½ http://nizmlab.com/1870/ via @nizmlab New animators make me smile! </t>
  </si>
  <si>
    <t xml:space="preserve">@LilyMazahery That sounds like a good philosophy for both life and friendship.  </t>
  </si>
  <si>
    <t>chillen at the crib, finna go to sleep here soon. tomorrow mornin gettin blazed b4 school  cant wait 2 c my bby tomorrow&amp;lt;3 i love carleigh</t>
  </si>
  <si>
    <t xml:space="preserve">Installing cupcake 1.5 just got it over ATO </t>
  </si>
  <si>
    <t xml:space="preserve">@Bezzmer wow!!!! Congratulations! And, good luck!! </t>
  </si>
  <si>
    <t xml:space="preserve">http://bit.ly/prZsU   &amp;lt;--- love this song </t>
  </si>
  <si>
    <t>im playing a new website  .</t>
  </si>
  <si>
    <t>Sun May 10 20:56:52 PDT 2009</t>
  </si>
  <si>
    <t>drlynned</t>
  </si>
  <si>
    <t xml:space="preserve">@durangodawg13 Ugh, I wanted the girls to win too! At least the team that I didn't like didn't win, so I'm okay with it. </t>
  </si>
  <si>
    <t>Sun May 10 20:56:51 PDT 2009</t>
  </si>
  <si>
    <t xml:space="preserve">@wowgrrl I hate that place! But have fun. </t>
  </si>
  <si>
    <t xml:space="preserve">@unseenenergy she is spunky!!!  Stubborn Mexican!!!  </t>
  </si>
  <si>
    <t>twinklex3</t>
  </si>
  <si>
    <t xml:space="preserve">@h0ney_ for sure </t>
  </si>
  <si>
    <t>breezybri13</t>
  </si>
  <si>
    <t xml:space="preserve">@dakidd_BReeZe lol it doesnt look gay jus cuz its u twin &amp;amp; we KNOW ur not gay </t>
  </si>
  <si>
    <t>nevershoutlana</t>
  </si>
  <si>
    <t xml:space="preserve">Star trek was really good believe it or not </t>
  </si>
  <si>
    <t>MatGarcia</t>
  </si>
  <si>
    <t xml:space="preserve">You know it! </t>
  </si>
  <si>
    <t xml:space="preserve">@jonnyT_Tboy http://twitpic.com/4yq9z - haha omg i want those! they would go good with my gay sex statue! </t>
  </si>
  <si>
    <t xml:space="preserve">@heruniquesoul he is alright. he will be around this weekend </t>
  </si>
  <si>
    <t>speed_demon</t>
  </si>
  <si>
    <t>asks anyone need a flatmate?  http://plurk.com/p/t0t2r</t>
  </si>
  <si>
    <t>renneboz</t>
  </si>
  <si>
    <t xml:space="preserve">@fernandolalli eu diria que o Beatles do cinema ï¿½ Casablanca...rs. Gone With The Wind (1939) seria o Elvis...rs. #intrometida </t>
  </si>
  <si>
    <t>BABYJUSTIN</t>
  </si>
  <si>
    <t xml:space="preserve">Wheat thin, a thing of genius. HAPPY mama's day </t>
  </si>
  <si>
    <t>Sun May 10 20:56:56 PDT 2009</t>
  </si>
  <si>
    <t>@miszsarahz congrats my dear. I feel it for you for this one  Details later today!!!</t>
  </si>
  <si>
    <t>Sun May 10 20:56:57 PDT 2009</t>
  </si>
  <si>
    <t xml:space="preserve">@His_Babygirl Oooh, extra credit!  </t>
  </si>
  <si>
    <t>Sun May 10 20:56:59 PDT 2009</t>
  </si>
  <si>
    <t xml:space="preserve">@sillyvalleygirl that's what I bought! Hahaha. Great minds think alike. </t>
  </si>
  <si>
    <t xml:space="preserve">Watching old video's with my cousins of them when they were kind's and I seen my dad when he was my age it was so funny lol </t>
  </si>
  <si>
    <t>InvisiMarketing</t>
  </si>
  <si>
    <t>@ScottAllen @hyperadvance It would seem that rational and emotional are already quite integrated in human wiring.  http://bit.ly/AQX7T</t>
  </si>
  <si>
    <t>Bustamoveamante</t>
  </si>
  <si>
    <t xml:space="preserve">@keohearn COME TO MY ROOM! </t>
  </si>
  <si>
    <t xml:space="preserve">@RossEmm13 I'm ok...ate too much ice cream....YOU should be asleep </t>
  </si>
  <si>
    <t>preggerz</t>
  </si>
  <si>
    <t>@fiveseths awww thanks  I should have brought Emma to the store to get her 10% off</t>
  </si>
  <si>
    <t xml:space="preserve">@ThePartyGoddess can't wait!  I love suprises...especially if they involve creating events </t>
  </si>
  <si>
    <t>Sun May 10 20:57:01 PDT 2009</t>
  </si>
  <si>
    <t>hzmyjoy</t>
  </si>
  <si>
    <t xml:space="preserve">@lalahhathaway... i would've loved to be in that session. i know Luther backgrounds like it was a course in school.... do your thing! </t>
  </si>
  <si>
    <t>Sun May 10 20:57:02 PDT 2009</t>
  </si>
  <si>
    <t>allisondean</t>
  </si>
  <si>
    <t>@sbsmike  you're SOOOO happy! Yay for that!</t>
  </si>
  <si>
    <t>Sun May 10 20:57:03 PDT 2009</t>
  </si>
  <si>
    <t xml:space="preserve">@lovelyberries haha you can cuddle with me anytime </t>
  </si>
  <si>
    <t>life and its webs it weaves... glad we're brought closer during the simplest of things...  fam</t>
  </si>
  <si>
    <t xml:space="preserve">@Jonathan_Hlibka Cantaloupe!  Can't elope with out man! </t>
  </si>
  <si>
    <t>Sun May 10 20:57:04 PDT 2009</t>
  </si>
  <si>
    <t>GloriaGarner</t>
  </si>
  <si>
    <t xml:space="preserve">Best Mother's Day ever! </t>
  </si>
  <si>
    <t>GamerTraveler</t>
  </si>
  <si>
    <t xml:space="preserve">@BerinKinsman Actually, it seems to be pretty good.  </t>
  </si>
  <si>
    <t>Sun May 10 20:57:05 PDT 2009</t>
  </si>
  <si>
    <t>jmotwit</t>
  </si>
  <si>
    <t xml:space="preserve">I had a wonderful Mother's Day with Mother, Brian, Melissa, and Brendan!  Kathy called so all is well!  </t>
  </si>
  <si>
    <t>Sun May 10 20:57:06 PDT 2009</t>
  </si>
  <si>
    <t>Can life get any better than this?  Summer come soooon! &amp;lt;3</t>
  </si>
  <si>
    <t xml:space="preserve">Watching the soup! I love Joel mchale! </t>
  </si>
  <si>
    <t>ValeriaVirguez</t>
  </si>
  <si>
    <t xml:space="preserve">@adrienne_bailon http://twitpic.com/4yhp2 - salen bellas, me encanta tu cabello .. happy mothers day! </t>
  </si>
  <si>
    <t>hoteggs</t>
  </si>
  <si>
    <t>playing  as always. ;;)</t>
  </si>
  <si>
    <t xml:space="preserve">@robertd_16 ei rob  it's monday here already  and my day is just dandy  i hope yours too </t>
  </si>
  <si>
    <t>TaraThorpe</t>
  </si>
  <si>
    <t>@JJeventvibe seen all jay! They r awesome. One fav series of movies   http://myloc.me/I4t</t>
  </si>
  <si>
    <t xml:space="preserve">@reverieBR LoL, sounds like a deal, you need your sleep </t>
  </si>
  <si>
    <t>Sun May 10 20:57:08 PDT 2009</t>
  </si>
  <si>
    <t xml:space="preserve">@_wendy_r_ um. i'm home and that was me </t>
  </si>
  <si>
    <t>Sun May 10 20:57:09 PDT 2009</t>
  </si>
  <si>
    <t>koenigkc</t>
  </si>
  <si>
    <t xml:space="preserve">This clip on LOST was playing before Star Trek @ Alamo Draft House http://tinyurl.com/5cn2xm - Pretty accurate </t>
  </si>
  <si>
    <t xml:space="preserve">@holisticguru I sent one a few days ago.   </t>
  </si>
  <si>
    <t xml:space="preserve">I really hate wearing retainers. Be thankful if you have naturally straight teeth. </t>
  </si>
  <si>
    <t>Sun May 10 21:01:35 PDT 2009</t>
  </si>
  <si>
    <t>things are definatly getting better around here  minus my stupid school &amp;gt;:[</t>
  </si>
  <si>
    <t>R3ETRO</t>
  </si>
  <si>
    <t xml:space="preserve">Happy Mothers Day Mom... OMG nothing to do.. and usually taulking to ptople who can acctually go on with a conversation... anyways </t>
  </si>
  <si>
    <t xml:space="preserve">And for those wondering...espresso and heavy whipping cream in the base and irish cream/honey in the bowl </t>
  </si>
  <si>
    <t xml:space="preserve">@AddoraLive I have to come in one day! The shop looks amazing </t>
  </si>
  <si>
    <t>omgsmg</t>
  </si>
  <si>
    <t xml:space="preserve">@lovelyloribeth it's cute. just like you </t>
  </si>
  <si>
    <t xml:space="preserve">@chiniehdiaz Am not a Mom myself, but I did enjoy the festivities </t>
  </si>
  <si>
    <t>@MinaMeow I don't think anything you say is stupid   I do not have stupid friends. It is against my religion and makes my booty itch.</t>
  </si>
  <si>
    <t>MzCherrieBaby</t>
  </si>
  <si>
    <t xml:space="preserve">wow!! lmfao </t>
  </si>
  <si>
    <t>rockiiiii</t>
  </si>
  <si>
    <t xml:space="preserve">Yeaa. Lol. </t>
  </si>
  <si>
    <t>JCK4life</t>
  </si>
  <si>
    <t xml:space="preserve">less than three </t>
  </si>
  <si>
    <t xml:space="preserve">@meegsc and they are taking me 2morrow and bringing me back home, FUCK YEAH </t>
  </si>
  <si>
    <t>KimberlyMixon</t>
  </si>
  <si>
    <t>Had a fun day with Jazzyphae and Trick Nasty!  colorful socks and bowling is our kind of fun!!!!</t>
  </si>
  <si>
    <t>momoflip</t>
  </si>
  <si>
    <t>@Gamyllionaire Awhhh well i'll definitely share it with you of course  and skye and julian too yupp yupp. I believe it bonds people</t>
  </si>
  <si>
    <t>Michelleray</t>
  </si>
  <si>
    <t>@jaron88 protein, water, no carbs, run at least 45 minutes a day, take a supplement..  pretty easy</t>
  </si>
  <si>
    <t>Sun May 10 21:01:39 PDT 2009</t>
  </si>
  <si>
    <t>Maxmosports</t>
  </si>
  <si>
    <t xml:space="preserve">just looking at my computer and don't know what I am doing </t>
  </si>
  <si>
    <t>Sun May 10 21:01:40 PDT 2009</t>
  </si>
  <si>
    <t xml:space="preserve">Let's talk about how I'm obsessed wit bbm </t>
  </si>
  <si>
    <t xml:space="preserve">@NowInvestors drink some beers </t>
  </si>
  <si>
    <t xml:space="preserve">Trying to get my sister to get me a plane ticket for my birthday. Let's see how this goes! </t>
  </si>
  <si>
    <t>smaloney18</t>
  </si>
  <si>
    <t xml:space="preserve">sleeping in a fort tonighttt </t>
  </si>
  <si>
    <t>i'm out peeps, got a busy day tomorrow! lots of work &amp;amp; last minute things to do before we cast away on our little ocean voyage!!!  nite!</t>
  </si>
  <si>
    <t>massage chairs  jess is looking at my boobs :o</t>
  </si>
  <si>
    <t xml:space="preserve">I Feel Damnnnnn good!! </t>
  </si>
  <si>
    <t>ChugginMcCoffee</t>
  </si>
  <si>
    <t xml:space="preserve">@djchaco haha, true that. I love mine too - just a regular ol' 8 cup bodum </t>
  </si>
  <si>
    <t>EbonyDay69</t>
  </si>
  <si>
    <t xml:space="preserve">The {{{BEST}}} {{{MouTH}}} in the SOUTH......(that's me </t>
  </si>
  <si>
    <t>@mizzattitude702  new layout coming soon</t>
  </si>
  <si>
    <t>Sun May 10 21:01:42 PDT 2009</t>
  </si>
  <si>
    <t>Come talk to me  www.justin.tv/megpresident?96</t>
  </si>
  <si>
    <t xml:space="preserve">night night all, off to read a bit then dream a bit!  Hope everyone has an amazing Monday! </t>
  </si>
  <si>
    <t>rawritskatieyo</t>
  </si>
  <si>
    <t xml:space="preserve">goodnight. </t>
  </si>
  <si>
    <t xml:space="preserve">exhaustedd...goodnighttt </t>
  </si>
  <si>
    <t xml:space="preserve">What a good weekend! </t>
  </si>
  <si>
    <t>Sun May 10 21:01:43 PDT 2009</t>
  </si>
  <si>
    <t>@Iamlegend01 no but want to come  have you been to the UK ?? x</t>
  </si>
  <si>
    <t xml:space="preserve">If You Would Like To Know What A &amp;quot;Borderline Fat Ass&amp;quot; Just Holla At Me! </t>
  </si>
  <si>
    <t>KayGee86</t>
  </si>
  <si>
    <t xml:space="preserve">Still driving home from san diego...someone entertain me </t>
  </si>
  <si>
    <t>nakailee</t>
  </si>
  <si>
    <t xml:space="preserve">mmk , bueno , that would suck if the best high school band went away right </t>
  </si>
  <si>
    <t>Tumblarity is horrible. - misformay: Awww May its okay -pat pat- I donï¿½t even understand it  http://tumblr.com/xgk1r68dm</t>
  </si>
  <si>
    <t>Sun May 10 21:01:45 PDT 2009</t>
  </si>
  <si>
    <t>ashley_hatfield</t>
  </si>
  <si>
    <t xml:space="preserve">This Time Next Week I'll Be In The Bahamas!!! WhooHooo!! </t>
  </si>
  <si>
    <t xml:space="preserve">@RealLamarOdam We got u, hv all da confidence in da world in ya'll.. lets 5/6 LETS DO IT </t>
  </si>
  <si>
    <t xml:space="preserve">yay!!! It's my birthday! </t>
  </si>
  <si>
    <t>We absolutely love you Joan! We couldnt be more proud of u and all youve done for charity You have alot of love here in TX  @JoanRivers___</t>
  </si>
  <si>
    <t xml:space="preserve">@kt_kayteee thanks </t>
  </si>
  <si>
    <t xml:space="preserve">@julesjulesjules Who you are, not how you look, is the most important. In your case, you're fabulous either way. Don't change for anyone! </t>
  </si>
  <si>
    <t>LuiR14</t>
  </si>
  <si>
    <t>@vanaque cheers my friend! Tomorrow'll be a better day.  Are you free to meet up for lunch?</t>
  </si>
  <si>
    <t>Sun May 10 21:01:47 PDT 2009</t>
  </si>
  <si>
    <t xml:space="preserve">@davidbeking my family is still there. Tweetup soon </t>
  </si>
  <si>
    <t xml:space="preserve">@kasey79 @wicked12 I love how u guys blame each other 4 ur inappropriate Tweets.  </t>
  </si>
  <si>
    <t xml:space="preserve">tammy and victor won! i guess that's not so bad </t>
  </si>
  <si>
    <t xml:space="preserve">oh my it finally calm down here. wait all night. i liked it tho. im ok. </t>
  </si>
  <si>
    <t>Sun May 10 21:01:48 PDT 2009</t>
  </si>
  <si>
    <t xml:space="preserve">'Because I Said So' on lifetime is the perfect mother's day movie </t>
  </si>
  <si>
    <t>Sun May 10 21:01:49 PDT 2009</t>
  </si>
  <si>
    <t>L0v3rlyUnStabl3</t>
  </si>
  <si>
    <t xml:space="preserve">hey! here's my new new new twitter! im on here to ge the scoop on celebs! so... yeah. if ud like to chat just let me know </t>
  </si>
  <si>
    <t>natalie_brown</t>
  </si>
  <si>
    <t>[Natalie Brown ï¿½ Around The World] This is for fellow Canuck and new listener @77ozzie  Welcome  ? http://blip.fm/~60uw0</t>
  </si>
  <si>
    <t>Sun May 10 21:01:50 PDT 2009</t>
  </si>
  <si>
    <t>chezla</t>
  </si>
  <si>
    <t xml:space="preserve">@CindyRoyal Good! I also thought of MGMT and My Morning Jacket -- you might have that already, of course. Glad the schoolyear is over. </t>
  </si>
  <si>
    <t xml:space="preserve">Listen to Days of Elijah. If you are down in any way, shape, or form, it will make you feel SO much better. I Promise. It did for me </t>
  </si>
  <si>
    <t>Sun May 10 21:01:53 PDT 2009</t>
  </si>
  <si>
    <t>TessaM10</t>
  </si>
  <si>
    <t>has more packing to do than she has time for!  Ah!  Not sure how it's all gonna get done!  lol   somehow it will!</t>
  </si>
  <si>
    <t>soncia13</t>
  </si>
  <si>
    <t xml:space="preserve">everything is going good </t>
  </si>
  <si>
    <t>xJenZombiee</t>
  </si>
  <si>
    <t xml:space="preserve">let's make out </t>
  </si>
  <si>
    <t xml:space="preserve">@khopkinson Good Nite and I hope you had a wonderful Mother's Day too </t>
  </si>
  <si>
    <t xml:space="preserve">http://twitpic.com/4yqkz - I was scared on this rock </t>
  </si>
  <si>
    <t>@lexxxthesex  like an hour. if im sleepin. rofl. and have you met her?</t>
  </si>
  <si>
    <t xml:space="preserve">watching harper's island on the web because i forgot about it on saturday -whines- ;) ;) </t>
  </si>
  <si>
    <t>happyfeet72</t>
  </si>
  <si>
    <t xml:space="preserve">about to go sk8ting  with mi brodies </t>
  </si>
  <si>
    <t>Sun May 10 21:01:56 PDT 2009</t>
  </si>
  <si>
    <t>shaybreezy</t>
  </si>
  <si>
    <t>@MsPorsh -- LOL  thankss boo</t>
  </si>
  <si>
    <t>RainforestAngel</t>
  </si>
  <si>
    <t xml:space="preserve">@markdeso no haha, then all my tweets would just be &amp;quot;swish swash swish swash&amp;quot; </t>
  </si>
  <si>
    <t>andcasey</t>
  </si>
  <si>
    <t>@chelsea_playboy comments from &amp;quot;shy&amp;quot; and bianka  soo funny. bianka is best friends girlfriend and ull figure out who :&amp;quot;shy&amp;quot; is</t>
  </si>
  <si>
    <t xml:space="preserve">@Mediamum In my defence though, I can recite all 6 Star Wars movies verbatim thanks to Mr 7's obsession </t>
  </si>
  <si>
    <t>Sun May 10 21:01:57 PDT 2009</t>
  </si>
  <si>
    <t xml:space="preserve">@didigiggles Wow Didi I just love your new pic I love the glowing in it! I don't know how u did that but it is gorgeous </t>
  </si>
  <si>
    <t xml:space="preserve">ocean sounds on now im going to close my eyes and pretend im In a hammock on the beach </t>
  </si>
  <si>
    <t>@twesommelier I'm doing well  How was your weekend?</t>
  </si>
  <si>
    <t xml:space="preserve">@txsbelle lol Thank you.  It has been a very full, but very amazing weekend. </t>
  </si>
  <si>
    <t>this is my 700th update   yeahh, be proud of me. haha.</t>
  </si>
  <si>
    <t>Sun May 10 21:01:58 PDT 2009</t>
  </si>
  <si>
    <t>@coachclaire, thank you  so glad  you enjoyed spring pictures at  http://bit.ly/lKCES</t>
  </si>
  <si>
    <t>Sun May 10 21:01:59 PDT 2009</t>
  </si>
  <si>
    <t xml:space="preserve">@JoiseyDani Oooh - strong calves are gorgeous.  </t>
  </si>
  <si>
    <t>Sun May 10 21:02:00 PDT 2009</t>
  </si>
  <si>
    <t>beccaschmidt1</t>
  </si>
  <si>
    <t>thank god all my summer school classes are online  get to sleep in then go to the lake...finally a break!!!!!!!!!!!!</t>
  </si>
  <si>
    <t>linzeyyy</t>
  </si>
  <si>
    <t>@madisonjay wooo  don't worry, you'll do fine on the exams :]]]</t>
  </si>
  <si>
    <t>BookofTimothy</t>
  </si>
  <si>
    <t xml:space="preserve">Goodnight Good Peoples, I put up a great fight but, sandman is kicking my behind LOL Zzzzzzzzzzzzz </t>
  </si>
  <si>
    <t xml:space="preserve">@davidleibrandt aw...at least you finally got to call her </t>
  </si>
  <si>
    <t xml:space="preserve">@lorynsho haha! i know engine sizes of bikes but i never really ride them! haha! i don't even know how to ride a regular bicycle! bahaha! </t>
  </si>
  <si>
    <t xml:space="preserve">@Novellabella @twixx3su Thanks, you two </t>
  </si>
  <si>
    <t xml:space="preserve">@lilmomz B-but... I like surprises... they make me happy. </t>
  </si>
  <si>
    <t xml:space="preserve">@unntouchedd haha aww thanks </t>
  </si>
  <si>
    <t>mortonfox</t>
  </si>
  <si>
    <t xml:space="preserve">@balloonpup You must be following some pretty quiet folks. </t>
  </si>
  <si>
    <t>Such a great season finale to Dollhouse!  Loved it! Can't wait for season 2!</t>
  </si>
  <si>
    <t xml:space="preserve">@CollaborInt Looking for bulk SMS solutions? http://promotion.itagg.com </t>
  </si>
  <si>
    <t>syamk</t>
  </si>
  <si>
    <t xml:space="preserve">Im taking a leave from work today. Planning to finish some long sending 'home work'. Hopefully </t>
  </si>
  <si>
    <t>Sun May 10 21:02:04 PDT 2009</t>
  </si>
  <si>
    <t>@LizAnjos @andreanjos I can picture/hear it, and it makes me happy  ... even though you are both collectively an asshole.</t>
  </si>
  <si>
    <t>cjbxz</t>
  </si>
  <si>
    <t xml:space="preserve">@baleofkm Thanks man.  The guy is definitely paying for everything.  He wasn't a dick at all, so I can't h8... but i'll still regul8  </t>
  </si>
  <si>
    <t>DeidreThiel</t>
  </si>
  <si>
    <t xml:space="preserve">I am so excited for my daddy and grandparents to get here tomorrow! </t>
  </si>
  <si>
    <t>@lickmycupcakes I'm up for that  i has a hair appt at 3 on sat though, so before that would be best for me</t>
  </si>
  <si>
    <t>faraharchie</t>
  </si>
  <si>
    <t xml:space="preserve">@DavidArchie have a good day in Philippines, David! Hopefully you okay  And dont forget to visit Indoneisa. Near from Philippines  </t>
  </si>
  <si>
    <t xml:space="preserve">Lovin' the 'skinny mirror' at the Kihei condo - wanna take it home! Makes ya look taller and way thinner! I'm a Supermodel!! </t>
  </si>
  <si>
    <t>Sun May 10 21:02:06 PDT 2009</t>
  </si>
  <si>
    <t xml:space="preserve">Had a fun day!  Super tired. Time for a nap, and then the gym! </t>
  </si>
  <si>
    <t>Sun May 10 21:02:07 PDT 2009</t>
  </si>
  <si>
    <t xml:space="preserve">@canterrain no you fool! The universe will----KAAAAA---fart! Oh wait, not so bad after all. </t>
  </si>
  <si>
    <t>@luvmytwinz I read that and said the same thing lol I choked on my water I was like...smh yungins lmao just raunchy!  nothn wrong w it lol</t>
  </si>
  <si>
    <t>michellebythec</t>
  </si>
  <si>
    <t xml:space="preserve">@datalore_tv good to know it's not just me </t>
  </si>
  <si>
    <t>Sun May 10 21:02:08 PDT 2009</t>
  </si>
  <si>
    <t xml:space="preserve">had a really goood weekend. night twitter world. </t>
  </si>
  <si>
    <t xml:space="preserve">@DNACowboy Oh i'm up about $280  today </t>
  </si>
  <si>
    <t xml:space="preserve">@TheeJPhresh awww congrads honey bun!!!! I wish u success! Meeeee ol nuttin workn singing doing my daily norm </t>
  </si>
  <si>
    <t xml:space="preserve">Goodmorning all! 6am ready to hit the road to beat the traffic </t>
  </si>
  <si>
    <t>Sun May 10 21:02:10 PDT 2009</t>
  </si>
  <si>
    <t xml:space="preserve">@FredoSF Take a pic quick! </t>
  </si>
  <si>
    <t xml:space="preserve">goodmorning ya'll. .eating oatmeal and cheetos? for breakfast. </t>
  </si>
  <si>
    <t>Sun May 10 21:06:43 PDT 2009</t>
  </si>
  <si>
    <t xml:space="preserve">@SeanMurphyFans in my opinion, i think one life fits.... </t>
  </si>
  <si>
    <t xml:space="preserve">Ran 5 kilometers in 35 mins and felt great. My first outdoor 5k in 2 and a half months. The sun was shining, and I'm bronze. Woohoo! </t>
  </si>
  <si>
    <t>My new RX-8 in Need for Speed: Underground for iPhone.  http://twitpic.com/4yquj</t>
  </si>
  <si>
    <t>Only in time will diana find out that i'm right. Again..  maybe.. Idk anymore. I got lost about 3 twitters ago.</t>
  </si>
  <si>
    <t>just posted the winners to my blog giveaway!  congrats to the winners!</t>
  </si>
  <si>
    <t>insaneboingo</t>
  </si>
  <si>
    <t xml:space="preserve">@snarkyrainbow I don't think I have any goofy hats that you haven't seen. I'll have to go to a hat shop and take some. </t>
  </si>
  <si>
    <t>At dinner with the sabrina's.  Nothin like my sabrinas  (they are my best friends)</t>
  </si>
  <si>
    <t>J3nn1fah</t>
  </si>
  <si>
    <t xml:space="preserve">Ate all my moms favorite Samoan dishes...It's her day!!!...a mother of 9...I love her So much... Happy Mothers Day </t>
  </si>
  <si>
    <t>Sun May 10 21:06:44 PDT 2009</t>
  </si>
  <si>
    <t>@redchinese19 hahaha it's okay ill look past it  NO THANKS! I'm awake now! Meany</t>
  </si>
  <si>
    <t>kate_kelly</t>
  </si>
  <si>
    <t xml:space="preserve">@kirbyduncan thank you!! </t>
  </si>
  <si>
    <t>yourbirdisgreen</t>
  </si>
  <si>
    <t xml:space="preserve">@peabodytweets thanks!! </t>
  </si>
  <si>
    <t xml:space="preserve">LoL @ Nothing </t>
  </si>
  <si>
    <t>Sun May 10 21:06:46 PDT 2009</t>
  </si>
  <si>
    <t xml:space="preserve">@the401kevin good luck on those exams tomorrow!! i have mine this week too :S i hope the shows went well! </t>
  </si>
  <si>
    <t xml:space="preserve">@lynneeezy I dont even know lol but yeah I cant wait we should just make full course dinner though lol </t>
  </si>
  <si>
    <t xml:space="preserve">@officialalyson_ heyy u rock aly ur an awesome actress and singer </t>
  </si>
  <si>
    <t>Sun May 10 21:06:47 PDT 2009</t>
  </si>
  <si>
    <t>pastorbrianc</t>
  </si>
  <si>
    <t xml:space="preserve">Getting tired of migraines, glad this one is about gone, maybe some sleep will help </t>
  </si>
  <si>
    <t xml:space="preserve">@dannybrown I like your &amp;quot;rubbish&amp;quot;! Interesting, useful, entertaining. Always positive. More of your rubbish, plz. </t>
  </si>
  <si>
    <t xml:space="preserve">watching JONAS while i work on my research paper. makes it a little more fun </t>
  </si>
  <si>
    <t xml:space="preserve">@light35gx Of course xD It's like the nerd version of Bohemian Rhapsody </t>
  </si>
  <si>
    <t>cgordi</t>
  </si>
  <si>
    <t xml:space="preserve">@siampearl Ah, the things we do for fashion. </t>
  </si>
  <si>
    <t>Sun May 10 21:06:48 PDT 2009</t>
  </si>
  <si>
    <t xml:space="preserve">i am a college graduate with a new coach watch </t>
  </si>
  <si>
    <t xml:space="preserve">@MarioPadilla If u could do that, it'd be so easy to take love for granted. Breathe in deep &amp;amp; let it out. It's tough but we get by </t>
  </si>
  <si>
    <t>Sun May 10 21:06:49 PDT 2009</t>
  </si>
  <si>
    <t>http://tinyurl.com/oogxam - Brand new #hockey #forum for all teams including #penguins !   Come and check it out (still a work in progress</t>
  </si>
  <si>
    <t xml:space="preserve">I watched Bride Wars today.  It was a really cute movie.  I would recommend it for a light hearted chick flick.  </t>
  </si>
  <si>
    <t>Sun May 10 21:06:50 PDT 2009</t>
  </si>
  <si>
    <t xml:space="preserve">@unseenenergy That's beautiful! She was making sure you were OK  - very sweet! </t>
  </si>
  <si>
    <t xml:space="preserve">@neverdainty good afternoon din </t>
  </si>
  <si>
    <t>Sun May 10 21:06:51 PDT 2009</t>
  </si>
  <si>
    <t>BritneyRusso</t>
  </si>
  <si>
    <t>@DJ_Double_R noproblem  &amp;amp; awh thanks!</t>
  </si>
  <si>
    <t>Sun May 10 21:06:52 PDT 2009</t>
  </si>
  <si>
    <t>hmgblogs</t>
  </si>
  <si>
    <t xml:space="preserve">@Amanda_J_Kelly You too! Hope you had a great day.  I lost the internet at our house, so I got caught up on my reading. Perfect gift </t>
  </si>
  <si>
    <t xml:space="preserve">@middleclassgirl Can I take you out next time so you can judge my future girlfriends then? </t>
  </si>
  <si>
    <t>bubberbrain620</t>
  </si>
  <si>
    <t xml:space="preserve">@debjean i miss grandma and grandpa A LOT!!! Sometimes Collin's old spirit seems all too familiar </t>
  </si>
  <si>
    <t>ilovebritt</t>
  </si>
  <si>
    <t>@_iLoveIsaiah  theres a lot of things that remind me of you  &amp;lt;3 especially airplanes and helicopters lol</t>
  </si>
  <si>
    <t xml:space="preserve">@Bouier YES!! </t>
  </si>
  <si>
    <t>ginagargiulo</t>
  </si>
  <si>
    <t xml:space="preserve">I WILL BE STUDYING AT THE LIBRARY FOR THE NEXT FEW WEEKS </t>
  </si>
  <si>
    <t>ricolafrozz</t>
  </si>
  <si>
    <t>@ClintonSparks i've heard it before, but i kinda never really pay attention (nothing stuck in my head)  i'm just a kid back then</t>
  </si>
  <si>
    <t>Sun May 10 21:06:54 PDT 2009</t>
  </si>
  <si>
    <t xml:space="preserve">Tomorrow is an exiting day.  First coat of finish on the bass, pick up dry filmed bridge/hardware and a horn rehearsal of my charts </t>
  </si>
  <si>
    <t>ANTIQCOOL</t>
  </si>
  <si>
    <t xml:space="preserve">@LisaD35 Love your bargains, glad I don't live in the US I'd be in the red by now </t>
  </si>
  <si>
    <t>infilmity</t>
  </si>
  <si>
    <t xml:space="preserve">@crazylegz yo~ dancing queen </t>
  </si>
  <si>
    <t>@Claudia_12 You see I made you laugh. God I am sooooo nice  LOL oh God even I crack myself up.</t>
  </si>
  <si>
    <t xml:space="preserve">@scodal Im hitting the hay now </t>
  </si>
  <si>
    <t>chazzsgirl13</t>
  </si>
  <si>
    <t xml:space="preserve">Mothers day... For the first time in 10 yrs I actually enjoyed it. </t>
  </si>
  <si>
    <t>Sun May 10 21:06:56 PDT 2009</t>
  </si>
  <si>
    <t>mollymariephoto</t>
  </si>
  <si>
    <t xml:space="preserve">now has a store where you can buy prints and much much more! </t>
  </si>
  <si>
    <t xml:space="preserve">@BooksByTara Yes it is!! </t>
  </si>
  <si>
    <t xml:space="preserve">I love you jackie </t>
  </si>
  <si>
    <t>@TizBanana ooo you are a quick spotter! Yes it is, clever of you 2 notice  I did all her bridal accessories, we had so much fun!</t>
  </si>
  <si>
    <t xml:space="preserve">@TateDance its okay to be gay.. i am </t>
  </si>
  <si>
    <t>aidengigteamWA</t>
  </si>
  <si>
    <t xml:space="preserve">@CaseyBrianne hey this is Aly, i made a twitter for the seattle street team </t>
  </si>
  <si>
    <t xml:space="preserve">My voice is gonna be gone in the morning, totally worth it, insanely great game. Ps: you're cute </t>
  </si>
  <si>
    <t>itsBird</t>
  </si>
  <si>
    <t xml:space="preserve">Umm did I mention that I love Boston, well I do, they're my team </t>
  </si>
  <si>
    <t xml:space="preserve">im threee days away from finishing my HKCEE  i wanna be a ghs alumni. not a ghs student. gotta starting working after lunch </t>
  </si>
  <si>
    <t>Andrea_Ludlow</t>
  </si>
  <si>
    <t xml:space="preserve">@LeelooDogBlog I just bought a bike. Haven't ridden since I was a kid (ages!) - this could prove very ouchy </t>
  </si>
  <si>
    <t>moregravybaby</t>
  </si>
  <si>
    <t xml:space="preserve">Just got home.  Know it's late, but Happy Mother's Day to all the Moms and Grandmas! </t>
  </si>
  <si>
    <t>Sun May 10 21:06:58 PDT 2009</t>
  </si>
  <si>
    <t xml:space="preserve">http://twitpic.com/4yqux - working hard in commerce </t>
  </si>
  <si>
    <t>nat1013</t>
  </si>
  <si>
    <t xml:space="preserve">@katmomo5 thanks for the donation girlfriend!! You r the best </t>
  </si>
  <si>
    <t>lizzey25</t>
  </si>
  <si>
    <t xml:space="preserve">not wanting to go to school tommarrow! </t>
  </si>
  <si>
    <t>Sun May 10 21:06:59 PDT 2009</t>
  </si>
  <si>
    <t>@Ren_Jones awwww  what did u get her?</t>
  </si>
  <si>
    <t xml:space="preserve">Everyone that played in the Valor tournament http://ping.fm/GIeyR please email lipton@starfeeder.com with your replay packs </t>
  </si>
  <si>
    <t xml:space="preserve">@jkldesign Ahhh so jealous. Where are my crepes </t>
  </si>
  <si>
    <t>Sun May 10 21:07:00 PDT 2009</t>
  </si>
  <si>
    <t xml:space="preserve">@MrPapagiorgio Just to let you know...you're looking all types of fly in your background photo </t>
  </si>
  <si>
    <t xml:space="preserve">@julieschappert You know where to message me, Mama!  </t>
  </si>
  <si>
    <t>@avatarkoo Having half a talk recorded is better than having none, so still thx!  @misscalico Did your camera manage to capture all of it?</t>
  </si>
  <si>
    <t>jenmcham</t>
  </si>
  <si>
    <t>Had a great weekend with family!  I am so blessed   Remember, life is what you make of it ... I know I will!</t>
  </si>
  <si>
    <t>i am going to kick my brother's ass &amp;amp; then i am going to bed.  Goodnight!</t>
  </si>
  <si>
    <t xml:space="preserve">@redallisonblack i hoped you belong to the final 2, but it didn't work. looove yaah </t>
  </si>
  <si>
    <t>@sshawnn problem solved.  needed to import from a video camera.</t>
  </si>
  <si>
    <t>Sun May 10 21:07:02 PDT 2009</t>
  </si>
  <si>
    <t>jabop</t>
  </si>
  <si>
    <t xml:space="preserve">@Baileylou hurry up! As soon as family guy is over I'm walking to Mythic </t>
  </si>
  <si>
    <t>inlikefinn3</t>
  </si>
  <si>
    <t xml:space="preserve">2 weeks left and ill be home sweet home </t>
  </si>
  <si>
    <t>Triciepop</t>
  </si>
  <si>
    <t>I still feel this way  ? http://blip.fm/~60v8q</t>
  </si>
  <si>
    <t>sunshinebluesky</t>
  </si>
  <si>
    <t xml:space="preserve">just realized that using the '@' symbol allows you to find updates mentioning you... which explains the CD Baby mystery </t>
  </si>
  <si>
    <t>Sun May 10 21:07:04 PDT 2009</t>
  </si>
  <si>
    <t>EbadurRahman</t>
  </si>
  <si>
    <t xml:space="preserve">@MUAlam thanks  you know i'm always up for getting together over a nice meal </t>
  </si>
  <si>
    <t>@JTW999 sounds like you had some fun!!!  Fill me in!!</t>
  </si>
  <si>
    <t>Sun May 10 21:07:05 PDT 2009</t>
  </si>
  <si>
    <t>Just had dinner with my mommie and my brother and his gf.  now to starbucks!</t>
  </si>
  <si>
    <t>check out our Item of the Day! Perfect for your little flower girl  http://emmalinebride.com</t>
  </si>
  <si>
    <t>kellbell2002</t>
  </si>
  <si>
    <t xml:space="preserve">has officially become one of those dorky girls that wants to spend every second with her boyfriend and is so disgustingly gushy and mushy </t>
  </si>
  <si>
    <t>drscooter</t>
  </si>
  <si>
    <t xml:space="preserve">@SwaggCertified @boygenius I can't believe T-Mo scored the Driftwood first. What's a Bold? </t>
  </si>
  <si>
    <t xml:space="preserve">@Weaselrina what kinda snacks?!  </t>
  </si>
  <si>
    <t xml:space="preserve">@idolkatelyn why? Are you writing a bio? Or is this homework of some sort? </t>
  </si>
  <si>
    <t>Sun May 10 21:07:06 PDT 2009</t>
  </si>
  <si>
    <t>timlawler</t>
  </si>
  <si>
    <t xml:space="preserve">@VAdickinson i will think about it and get back to you....i am off tomorrow so i will try to give you a call then....i'll keep thinking </t>
  </si>
  <si>
    <t xml:space="preserve">@profitable We realise it, but it don't make a difference to us. </t>
  </si>
  <si>
    <t xml:space="preserve">Lydia on the 28th </t>
  </si>
  <si>
    <t>streamlife</t>
  </si>
  <si>
    <t xml:space="preserve">Great mother's day! A little time with the kids, and a little time for myself. Got a desk organizer from my daughter with notepad and pen </t>
  </si>
  <si>
    <t>@Footdr69 sun's out here now  thanks!</t>
  </si>
  <si>
    <t>Jet finished washing the beemer!! Now that bitch is beammmin!! European cut fly shit  http://twitpic.com/4yqv9</t>
  </si>
  <si>
    <t>Sun May 10 21:07:07 PDT 2009</t>
  </si>
  <si>
    <t>e_m_u</t>
  </si>
  <si>
    <t>@Short_ee theyre great  first ones ive seen</t>
  </si>
  <si>
    <t>@b50 hehehehe!!!  Bhabhi not around or is junior asking too much of attention???</t>
  </si>
  <si>
    <t xml:space="preserve">I've just noticed, these past two weekends I partied with two of the biggest douchebags this town has to offer </t>
  </si>
  <si>
    <t>flyboii</t>
  </si>
  <si>
    <t xml:space="preserve">about to watch some tv.. thinking about some one special. </t>
  </si>
  <si>
    <t>So sweet   ... http://bit.ly/14WHng  Wish I didn't stop piano lessons!</t>
  </si>
  <si>
    <t xml:space="preserve">@frodofied thanks sir, I appreciate the follow! </t>
  </si>
  <si>
    <t>Sun May 10 21:07:10 PDT 2009</t>
  </si>
  <si>
    <t>SharenaLouise</t>
  </si>
  <si>
    <t xml:space="preserve">Takin my daily round trip vacation to Dreamland. Talk to you all when I get back! Goodnight </t>
  </si>
  <si>
    <t xml:space="preserve">@dferrari Well, I didn't think so (you look so youthful), but I wanted to make sure. </t>
  </si>
  <si>
    <t>jwheeziee</t>
  </si>
  <si>
    <t xml:space="preserve">@HellaRad ahaha, i may sound lame, but what does FTW stand for? ahahaha, i feel lame asking it </t>
  </si>
  <si>
    <t xml:space="preserve">@michellecpa any big plans for the big day </t>
  </si>
  <si>
    <t>gorexxxJES</t>
  </si>
  <si>
    <t>Just got home from work not long ago. What a long exhausting day! It was good though. Made good money.  about to chill with wyatt</t>
  </si>
  <si>
    <t xml:space="preserve">gunna take some sweet photos of my sweet ass car tomorrow and sell it so I can get an even sweeter car </t>
  </si>
  <si>
    <t>Sun May 10 21:11:34 PDT 2009</t>
  </si>
  <si>
    <t>hahahavier</t>
  </si>
  <si>
    <t xml:space="preserve">watching a movie with the fam </t>
  </si>
  <si>
    <t>LexyAdrianne</t>
  </si>
  <si>
    <t xml:space="preserve">got back from a friends house ate fish and shrimp! very yumm-o! </t>
  </si>
  <si>
    <t>@Frank33024 Thank you!  I had a good one this year. DH took a beautiful pic of the boys together and framed it.</t>
  </si>
  <si>
    <t>Sun May 10 21:11:37 PDT 2009</t>
  </si>
  <si>
    <t xml:space="preserve">#Peace to ALL!! Hear my bed calling!! LOL!!! </t>
  </si>
  <si>
    <t>loves how they are referring to Twitter in Desperate Housewives  haha</t>
  </si>
  <si>
    <t>SpookyAmes</t>
  </si>
  <si>
    <t xml:space="preserve">thought that today was a wonderful Mother's Day. </t>
  </si>
  <si>
    <t>@meanolmeany Creepshow.  Think it was a $1500 gift card to Eads Nursery and landscaping plan</t>
  </si>
  <si>
    <t>Sun May 10 21:11:38 PDT 2009</t>
  </si>
  <si>
    <t xml:space="preserve">@guttermouth according to who i talked to on the phone, there should be, easily. will check again in the morning. </t>
  </si>
  <si>
    <t>@flashingpirate mmmm pizza and HM  you crack me up girl!</t>
  </si>
  <si>
    <t xml:space="preserve">@townofsalina http://twitpic.com/4ypg1 - I realized after I posted that, I meant up the road from Lyncourt, Not Liverpool.  </t>
  </si>
  <si>
    <t>Carpeamor</t>
  </si>
  <si>
    <t xml:space="preserve">@NicoleWTHR-So many great choices... what to choose what to choose!  </t>
  </si>
  <si>
    <t>I can't wait for this movie to come out!  http://bit.ly/O7IiX</t>
  </si>
  <si>
    <t xml:space="preserve">@Aecen thank you </t>
  </si>
  <si>
    <t>Happy Mother's Day to all the moms out there.  And thanks to all the dads and little ones who made it so special for us!  xo</t>
  </si>
  <si>
    <t>boomitsjaimie</t>
  </si>
  <si>
    <t>worked all day with my mommy!  at whole fooods then gonna go get my mom some cotton candy</t>
  </si>
  <si>
    <t>@ponderossa Seen both! Thanks though  I'll watch them again soon. Instead I watched a little Fashion Television. 8)</t>
  </si>
  <si>
    <t xml:space="preserve">I love Gossip Girl! I've watched like 7 episodes in a row, anyways this weekend is another long weekend with Kelsey! We have Monday off! </t>
  </si>
  <si>
    <t>@aDriramirez please doo  it's not TOO WRONG... but it worries me sometimes U_U luv ya adri (:</t>
  </si>
  <si>
    <t xml:space="preserve">Watching aqua teen hunger force. </t>
  </si>
  <si>
    <t>markmacleod</t>
  </si>
  <si>
    <t xml:space="preserve">@swilliams - too bad it's for a Nikon </t>
  </si>
  <si>
    <t>says happy eating...  http://plurk.com/p/t0wk7</t>
  </si>
  <si>
    <t xml:space="preserve">at maccas, had a cheesecake that tasted like something that none of us could figure out what it was lol yes I have an interesting life </t>
  </si>
  <si>
    <t xml:space="preserve">Is grateful there is a James Bond film on tonight - I need the escape. But I also now need a mid 70's Lotus </t>
  </si>
  <si>
    <t>dkoneill</t>
  </si>
  <si>
    <t xml:space="preserve">Time Warner Cable - fast download 15.4mbps, really slow upload 54kbps. Live support busted, MS SQL error '80040e14'. Very helpful </t>
  </si>
  <si>
    <t xml:space="preserve">@curiosityrules My usual is a flat plain bagel with cream cheese and 2  slices of ham </t>
  </si>
  <si>
    <t>@DHughesy  I reckon he's added 125g    (all depends if he's number number #2 today)  ;)</t>
  </si>
  <si>
    <t>punktragedy</t>
  </si>
  <si>
    <t xml:space="preserve">Btw I love spike my cousins dog he so misunderstood. Hes big and strong but a softy at heart. Hes a good puppy. Plus hes soo cute! </t>
  </si>
  <si>
    <t xml:space="preserve">@christinekambo Sounds great! Looking forward to seeing the photos! </t>
  </si>
  <si>
    <t>revamp31</t>
  </si>
  <si>
    <t xml:space="preserve">going out to lunch lapar udah , thinking of my baby </t>
  </si>
  <si>
    <t>Sun May 10 21:11:47 PDT 2009</t>
  </si>
  <si>
    <t>Out and about ... Visiting people I haven't seen in a min  ...</t>
  </si>
  <si>
    <t xml:space="preserve">@Sunshinetalia Your dad's mad giving you his credit card!!  </t>
  </si>
  <si>
    <t xml:space="preserve">ok, ok, ok, I really must get to bed...busy Monday am in a few hours as well as a very exciting week!! DON'T miss it!! </t>
  </si>
  <si>
    <t>istibe</t>
  </si>
  <si>
    <t xml:space="preserve"> just had a fun weekend.</t>
  </si>
  <si>
    <t>Sun May 10 21:11:49 PDT 2009</t>
  </si>
  <si>
    <t>trell30</t>
  </si>
  <si>
    <t xml:space="preserve">@chaneldanise mines was great. i ate good with my mother. i seen ya pics cute </t>
  </si>
  <si>
    <t xml:space="preserve">@boburnham i second that vote </t>
  </si>
  <si>
    <t>Sun May 10 21:11:50 PDT 2009</t>
  </si>
  <si>
    <t xml:space="preserve">11:11 - just made a wish. </t>
  </si>
  <si>
    <t xml:space="preserve">@LiLi_reppin_sod heyy </t>
  </si>
  <si>
    <t>@SunRisingSoul Lies! The spirit of twitter haunts you!  Lol hope you had a great day.</t>
  </si>
  <si>
    <t xml:space="preserve">getting ready to watch Fireproof..working on a project..fun stuff! </t>
  </si>
  <si>
    <t xml:space="preserve">11:11 Make a wish!  </t>
  </si>
  <si>
    <t>Sun May 10 21:11:52 PDT 2009</t>
  </si>
  <si>
    <t>mohawksteveo</t>
  </si>
  <si>
    <t xml:space="preserve">http://twitpic.com/4yr3s Work at about 5 o clock. Good times!! </t>
  </si>
  <si>
    <t xml:space="preserve">make a wish </t>
  </si>
  <si>
    <t>harrysan</t>
  </si>
  <si>
    <t>@mviloria1 via my iPod touch  but I still wish I had my computer</t>
  </si>
  <si>
    <t>EducatedGuppy</t>
  </si>
  <si>
    <t>im so twitterific... NAht... im a dork  but you gotta love me... check out the site... ill be updating it soon... www.BUYRDC.com buy stuff</t>
  </si>
  <si>
    <t>JADearing</t>
  </si>
  <si>
    <t xml:space="preserve">Trying to figure out how to send a message to my Grandma for Mother's Day!! </t>
  </si>
  <si>
    <t>mia_queen</t>
  </si>
  <si>
    <t>@LuvD143 heya... just thought I would follow you..  anyways..tkae ur meds..i think ppl are falling ill lately... daniel as well right?</t>
  </si>
  <si>
    <t xml:space="preserve">Oh. It's a Green Day special tonight on this radio station. That's awesome. They're gonna play songs off the new album. </t>
  </si>
  <si>
    <t xml:space="preserve">@autumngirl82 don't think so but I'm going to listen to it right now! </t>
  </si>
  <si>
    <t xml:space="preserve">Nighty night, Tweeties. Fun day coming to its natural close. Hope it was good for you, too. </t>
  </si>
  <si>
    <t xml:space="preserve">had to much to eat today. Now time to go work it off </t>
  </si>
  <si>
    <t xml:space="preserve">@aphalloides Only your cock if you send me a picture. </t>
  </si>
  <si>
    <t>Sun May 10 21:11:56 PDT 2009</t>
  </si>
  <si>
    <t>@KaiserWillis I love cream soda!  I haven't had one in so long, though. I should remedy this.</t>
  </si>
  <si>
    <t>@whyareyousofat yo mama.  and I am somewhat required to! &amp;gt;:O</t>
  </si>
  <si>
    <t>@lorynsho i know right! it's lovely. gah! now i want to learn how to! hahaha!  *motocross?*</t>
  </si>
  <si>
    <t xml:space="preserve">On our way home from bart nows </t>
  </si>
  <si>
    <t>is waiting for my friend to go to TP  http://plurk.com/p/t0wm2</t>
  </si>
  <si>
    <t xml:space="preserve">@myohmy2boys Tru Dat Tru Dat.. I still care for you though!!!!!! </t>
  </si>
  <si>
    <t xml:space="preserve">@Nomesque It's the politics, right? Chicks dig the politics. </t>
  </si>
  <si>
    <t>Sun May 10 21:11:59 PDT 2009</t>
  </si>
  <si>
    <t>http://twitpic.com/4yr3x - Jaiden Chillen With Her Fave Auntie  Love You Baby Girl</t>
  </si>
  <si>
    <t>LaurenLove94</t>
  </si>
  <si>
    <t xml:space="preserve">@SophieDidWhaaa lol I have those movies two, but I actually meant the one they just made... Ariels Beginning </t>
  </si>
  <si>
    <t>lyssagrl</t>
  </si>
  <si>
    <t xml:space="preserve">Jeff Dunham CRACKS ME UP MAN!!!!! </t>
  </si>
  <si>
    <t>Sun May 10 21:12:00 PDT 2009</t>
  </si>
  <si>
    <t>SilhouetteVA</t>
  </si>
  <si>
    <t>@Leishkin Well that's ok then   Hehe!</t>
  </si>
  <si>
    <t xml:space="preserve">@jenaew it was a great day! hope yours was too! the shirt is a rock paper scissors lizard Spock shirt! </t>
  </si>
  <si>
    <t>@JasonCakes you're welcome  happy late Mothers-Day!</t>
  </si>
  <si>
    <t>Sun May 10 21:12:02 PDT 2009</t>
  </si>
  <si>
    <t xml:space="preserve">@ddlovato i told my mom u said that she said thnx </t>
  </si>
  <si>
    <t xml:space="preserve">@taeram thx for the info...frustration all around! Have a nice evening </t>
  </si>
  <si>
    <t>s_ljohnson</t>
  </si>
  <si>
    <t xml:space="preserve">@LeMangelo  all you need is a little practice </t>
  </si>
  <si>
    <t>Sun May 10 21:12:03 PDT 2009</t>
  </si>
  <si>
    <t>StephanieRuhl</t>
  </si>
  <si>
    <t xml:space="preserve">can smell summer </t>
  </si>
  <si>
    <t>Sun May 10 21:12:04 PDT 2009</t>
  </si>
  <si>
    <t>llarkin</t>
  </si>
  <si>
    <t xml:space="preserve">@TCBoldware LMBO! Jus checkin in chica so I wont keep u Glad reunion was a hit Get ready 4 nxt yr! Sleep WELL &amp;amp; we'll talk soon </t>
  </si>
  <si>
    <t xml:space="preserve">time for me to go to bed....hopefully i fall asleep quickly. gooooooniiiiiiight world. </t>
  </si>
  <si>
    <t xml:space="preserve">@evanw the whole thing is EDIBLE! The pink wrapper is candy coating </t>
  </si>
  <si>
    <t>Hysilvinia</t>
  </si>
  <si>
    <t>loved the ST party afterwards though at my house  Morels look totally alien btw. Watched ST4.</t>
  </si>
  <si>
    <t>pmarief</t>
  </si>
  <si>
    <t xml:space="preserve">Simpsons season 11, bag of mesquite bbq chips. Bluberry flavoured hookah. With @jtmusicinc . </t>
  </si>
  <si>
    <t>Sun May 10 21:12:07 PDT 2009</t>
  </si>
  <si>
    <t xml:space="preserve">Off to go see star trek with guillermo, kenny, and abel </t>
  </si>
  <si>
    <t xml:space="preserve">@HeiddiZ will have to check it still works tho </t>
  </si>
  <si>
    <t>Sun May 10 21:12:08 PDT 2009</t>
  </si>
  <si>
    <t xml:space="preserve">@rkinkoph me too. I was a little ashamed of saying it. </t>
  </si>
  <si>
    <t>Sun May 10 21:12:10 PDT 2009</t>
  </si>
  <si>
    <t xml:space="preserve">@JumpNegative I usually take only stills. I only videoed one song all tour. Anodyne in Newburgh. I'll get it figured out. I'll use Ryan </t>
  </si>
  <si>
    <t xml:space="preserve">@mattycus the best place is in Dire Maul North all the way in the kings room and just auto attack the Spirit mobs and AFK </t>
  </si>
  <si>
    <t>Sun May 10 21:12:09 PDT 2009</t>
  </si>
  <si>
    <t>ntbecker</t>
  </si>
  <si>
    <t xml:space="preserve">is trying to figure out what the f_ _ _ I'm doing </t>
  </si>
  <si>
    <t>letivergara</t>
  </si>
  <si>
    <t xml:space="preserve">http://twitpic.com/4yr4e - after facu </t>
  </si>
  <si>
    <t>MizzDavidHenrie</t>
  </si>
  <si>
    <t>Kennedy Has Been Taking Care Of Me  We Are Watch 40-Year-Old Virgin, Also Coco Is With Us To Make Me Feel Better.Nick Is Over Cause He Was</t>
  </si>
  <si>
    <t xml:space="preserve">going back to base now, hopefully the audio downloads on gbchawaii.org will be up and running. </t>
  </si>
  <si>
    <t>theweslangdon</t>
  </si>
  <si>
    <t xml:space="preserve">OH. AT HOUSE OF BLUES SD </t>
  </si>
  <si>
    <t>SHLAMRIE</t>
  </si>
  <si>
    <t>I beat danielles score again!!!  534,597 I am fucken amazing! Hahahahhhha. oh shut up</t>
  </si>
  <si>
    <t>Etherealkarma</t>
  </si>
  <si>
    <t>Slurpees make everything alright... Just got back from a 7-11 run   happy happy</t>
  </si>
  <si>
    <t xml:space="preserve">i had a shit ton of fun tho and made some sweaty sweaty friends </t>
  </si>
  <si>
    <t xml:space="preserve">coming home after a longg longgg weekend with the mother </t>
  </si>
  <si>
    <t xml:space="preserve">@mikhailberis congratulations again </t>
  </si>
  <si>
    <t xml:space="preserve">I usually hate Loteria. But I won today, ha ha! I'm $2.35 richer! Woot woot! </t>
  </si>
  <si>
    <t xml:space="preserve">http://twitpic.com/4yr4l - this is for @darleneboyce </t>
  </si>
  <si>
    <t>Sun May 10 21:12:13 PDT 2009</t>
  </si>
  <si>
    <t>AngelLilyBows</t>
  </si>
  <si>
    <t xml:space="preserve">Can't believe it's passed midnight...time for bed!  Busy week ahead! Nite Tweeps! </t>
  </si>
  <si>
    <t xml:space="preserve">Life goes ALOT smoother without wasting time being sad </t>
  </si>
  <si>
    <t xml:space="preserve">@taylorswift13 do you have a multiply? just asking haha </t>
  </si>
  <si>
    <t>selenagomezbabe</t>
  </si>
  <si>
    <t xml:space="preserve">decided that I was going to have a girls night with Joey tonight. Fully equipped with chicks flicks, facials and doing each others hair </t>
  </si>
  <si>
    <t xml:space="preserve">Gl to all the bio ap kids on your test in the morning </t>
  </si>
  <si>
    <t>Sun May 10 21:16:40 PDT 2009</t>
  </si>
  <si>
    <t xml:space="preserve">@TattooGlasgow Thanks for the follow from Glasgow! Who will you thank today? </t>
  </si>
  <si>
    <t>@HayleyNqahuia I'm great thanks  how's about you?</t>
  </si>
  <si>
    <t>kateellen6</t>
  </si>
  <si>
    <t xml:space="preserve">Laughing really hard at new promos   Auburn show was incredibly fun, thanks meghan for hooking us up! plusss i lost my phone again? </t>
  </si>
  <si>
    <t>bbxgood</t>
  </si>
  <si>
    <t>@MissInvisiblex3 haha awesome  i haven't really figured that part out yet.......lol</t>
  </si>
  <si>
    <t xml:space="preserve">@Joelsk_ I'm with you! Popped Collars are (for want of a better term) just plain wrong </t>
  </si>
  <si>
    <t>radicalxstitch</t>
  </si>
  <si>
    <t>@harrietglynn 20% off if you buy today   Will adjust your invoice.  Even sale patterns!</t>
  </si>
  <si>
    <t>Sun May 10 21:16:42 PDT 2009</t>
  </si>
  <si>
    <t>@sarahstanley I like having a real keyboard too  makes my life simple!</t>
  </si>
  <si>
    <t>TheSilverGirl</t>
  </si>
  <si>
    <t xml:space="preserve">@PastaBaby  We've all been there.  Sounds like you need an intervention. </t>
  </si>
  <si>
    <t>Sun May 10 21:16:43 PDT 2009</t>
  </si>
  <si>
    <t>knightyknighty</t>
  </si>
  <si>
    <t>@Dan_Savage magic got this  I know it was a heartbreaking loss but it will be that much sweeter when we do win!</t>
  </si>
  <si>
    <t xml:space="preserve">@LCFLORIDA @shadowhoney  Thanks and thanks! </t>
  </si>
  <si>
    <t>@imalexevans ha i dont care whether you read my last tweet or not, but i love your pic now!  have u ever think to reply at someone..?  ...</t>
  </si>
  <si>
    <t xml:space="preserve">@hungerf9 don't analyze so much  sit back, allow the suspended disbelief to settle over you like a blanket, and enjoy </t>
  </si>
  <si>
    <t xml:space="preserve">&amp;quot;I'm not chubby, it's protective ninja fat.&amp;quot; -One of my mom's flairs. xD Haha. We keep giggling about it. </t>
  </si>
  <si>
    <t>dark room high  im learning how to develop my own photos today.  im sooo excited.</t>
  </si>
  <si>
    <t xml:space="preserve">@LuvD143 no problem..  sick season i guess...i am gonna get sick as well..not enough sleep i guess..darn assignments. haha..follow me~ </t>
  </si>
  <si>
    <t xml:space="preserve">Watching Celebrity Apprentice. Please tell me that Annie walked all over Joan as she deserved. But don't actually tell me. </t>
  </si>
  <si>
    <t>Sun May 10 21:16:46 PDT 2009</t>
  </si>
  <si>
    <t>katelynlaura</t>
  </si>
  <si>
    <t>last day of finals tomorrow!! then a break until the 20th  bnd II friday!</t>
  </si>
  <si>
    <t>Sun May 10 21:16:47 PDT 2009</t>
  </si>
  <si>
    <t xml:space="preserve">@chris_khalil you were discussing my mental model without me? </t>
  </si>
  <si>
    <t>AndrewButel</t>
  </si>
  <si>
    <t xml:space="preserve">@XuruGirl there must be another way to do it </t>
  </si>
  <si>
    <t>pecheamant</t>
  </si>
  <si>
    <t xml:space="preserve">finally! twitter is working! it wouldn't let me log in.. D: james will be back tomorrow! yay!! </t>
  </si>
  <si>
    <t>Sun May 10 21:16:48 PDT 2009</t>
  </si>
  <si>
    <t>StephyC_</t>
  </si>
  <si>
    <t xml:space="preserve">@droopysp Hey droop! The domain name has been purchased so it shouldn't be too much longer I hope </t>
  </si>
  <si>
    <t>I'm bad at math, so the equation 2n+2n is 4n to me.   #1liners</t>
  </si>
  <si>
    <t>Sun May 10 21:16:49 PDT 2009</t>
  </si>
  <si>
    <t>heysugarmel</t>
  </si>
  <si>
    <t xml:space="preserve">@AKGirlNextDoor hope so </t>
  </si>
  <si>
    <t xml:space="preserve">@missgiggly Thank you for the &amp;quot;Womanizer.&amp;quot; </t>
  </si>
  <si>
    <t>taurus_12</t>
  </si>
  <si>
    <t>Almost at 30k songs scrobbled on last.fm!!! 53 more to go!  (Loving Shiny Toy Guns version of Major Tom -- so addictive)</t>
  </si>
  <si>
    <t>cherissa1121</t>
  </si>
  <si>
    <t xml:space="preserve">I am having a Happy Mother's Day  The kids are now asleep and I am reading a new book. I love my life </t>
  </si>
  <si>
    <t>Dyaln is my best friend  everyone else is jelous.</t>
  </si>
  <si>
    <t xml:space="preserve">@Im_NiaC oh, ok!!! Thanks! I never would have guess that one or fml. </t>
  </si>
  <si>
    <t>Gynellee</t>
  </si>
  <si>
    <t xml:space="preserve">Just bought tetris on the wiiiiiiiiiiiiiiiii  FREAKEN AWESOME! Anyone want to verse?? its 1-6 players! </t>
  </si>
  <si>
    <t xml:space="preserve">ONE MORE TIME BIG BIG SHOUT OUT 2 ALL THA GREAT MOTHERS OUT THERE!!!..GOOOOD NIGHT MY TWEETS!!!! </t>
  </si>
  <si>
    <t xml:space="preserve">@mrkmattos Lakers dude...it's all about the Lakers </t>
  </si>
  <si>
    <t xml:space="preserve">I am now a twit </t>
  </si>
  <si>
    <t xml:space="preserve">I'm reading and then hitting the sack! </t>
  </si>
  <si>
    <t xml:space="preserve">@notviper Yeah dude!! See you Tuesday morning! </t>
  </si>
  <si>
    <t xml:space="preserve">@JCookOnline I HAZ TEH INTERWEBZ. Haha, it's fantasticoooooooooo </t>
  </si>
  <si>
    <t xml:space="preserve">OH EM GEE! THAT MICHAEL IS JUST SOOOO DREAMY! ugh he's so cute! </t>
  </si>
  <si>
    <t xml:space="preserve">just hung out with girls in the parking lot. private acoustic jam session. best night EVER </t>
  </si>
  <si>
    <t xml:space="preserve">Wern needs to stop twatting and drive. I got munchos </t>
  </si>
  <si>
    <t>aeriemichelle</t>
  </si>
  <si>
    <t>I'm on the phone with my adorable boyfriend  eating a choco hannah montana egg</t>
  </si>
  <si>
    <t xml:space="preserve">@Bones_Fans Oh, be still my heart. </t>
  </si>
  <si>
    <t>Sun May 10 21:16:55 PDT 2009</t>
  </si>
  <si>
    <t xml:space="preserve">@i_Reporter I believe that, sure! That's why they're re-launching the franchise, so they can get you into the loop this time around. </t>
  </si>
  <si>
    <t xml:space="preserve">@OldCatsRule u r welcome, always good to have more friends </t>
  </si>
  <si>
    <t>judahsmith</t>
  </si>
  <si>
    <t xml:space="preserve">OH MY GOSH! My daughter Gracie just smiled (for real) at me twice- I am undone forever- whatever she wants up to half my kingdom! </t>
  </si>
  <si>
    <t xml:space="preserve">alright...im really going to bed this time. night everyone!!! sleep peacefully! </t>
  </si>
  <si>
    <t xml:space="preserve">@clintonsparks did someone diss boston to you or are you just showing how &amp;quot;awesome&amp;quot; our city is lolol </t>
  </si>
  <si>
    <t>Sun May 10 21:16:59 PDT 2009</t>
  </si>
  <si>
    <t>fezissuper</t>
  </si>
  <si>
    <t xml:space="preserve">i think everyone has it in for me how can they resist this body then when i work out </t>
  </si>
  <si>
    <t>Sun May 10 21:16:58 PDT 2009</t>
  </si>
  <si>
    <t xml:space="preserve">@chichiglacierz I'm so happy to hear that! Glad to see you doing your thing! </t>
  </si>
  <si>
    <t xml:space="preserve">@guitarchick247 You're welcome. </t>
  </si>
  <si>
    <t>right lovem wrong time. some things deserve second chances  ABANGAN. naaaaks. hahahaa. COMPLETE INFATUATION waiting to be something more.</t>
  </si>
  <si>
    <t xml:space="preserve">@veronicasmusic http://twitpic.com/4yqzx - photo of when u met you girls </t>
  </si>
  <si>
    <t>Sun May 10 21:17:00 PDT 2009</t>
  </si>
  <si>
    <t>RaeShea4</t>
  </si>
  <si>
    <t xml:space="preserve">Spent all day with my momma! Excited to see Katie tomorrow </t>
  </si>
  <si>
    <t>hmess</t>
  </si>
  <si>
    <t>@vgay Omg yay. I want Lauren to come so she can see how we do it Hwood style.  And idk wtf I'm wearing to blowup. I have no clothes here.</t>
  </si>
  <si>
    <t>0ja</t>
  </si>
  <si>
    <t>Now I'm kind of happy with my profile...I will be changing it often though    I wish more people would use twitter. This is AMAZING!!!</t>
  </si>
  <si>
    <t>sharintiara</t>
  </si>
  <si>
    <t xml:space="preserve">@ctambunan you know.. Uhmmm.. The one that I can't even imagine I'm fallin 4. Ohhhh I likey likeeeee </t>
  </si>
  <si>
    <t>@mileycyrus http://twitpic.com/2xcwa - awe. how cuute! mine were.... not anymore! BUT IM HAPPY!  ive been ur dads fan since i can remb ...</t>
  </si>
  <si>
    <t>DJLittank</t>
  </si>
  <si>
    <t>Well My Wife's B-Day and My Stag Whent AMAZING I Loved Every Minute Of It  And HAPPY MOMS' DAY!!!</t>
  </si>
  <si>
    <t>Sun May 10 21:17:02 PDT 2009</t>
  </si>
  <si>
    <t>@dougiemcfly Have a nice dream Dougie  Keep in touch &amp;lt;33333333</t>
  </si>
  <si>
    <t>MegBurness</t>
  </si>
  <si>
    <t xml:space="preserve">Should be going to bed because I am exhausted but playing with my new #Kindle 2 instead </t>
  </si>
  <si>
    <t>@chucktaylor244 yayyy! my bracelet is complete! woohooo  now tomorrow can you help me attach it cause my mom can't figure it out haha</t>
  </si>
  <si>
    <t>hallewestfall</t>
  </si>
  <si>
    <t xml:space="preserve">Cant sleep :/ watching disney </t>
  </si>
  <si>
    <t xml:space="preserve">Okay, folks, it's time for me to go to bed.  Good night.  It's been great to be back.  </t>
  </si>
  <si>
    <t xml:space="preserve">@GWPStudio Thanks but I don't so facebook. See you on MySpace. </t>
  </si>
  <si>
    <t>@seamuse Thank you!  Loved the cover of &amp;quot;I'm Not Missing You&amp;quot;</t>
  </si>
  <si>
    <t xml:space="preserve">I love this photo: http://bit.ly/pdSts  </t>
  </si>
  <si>
    <t>Sun May 10 21:17:04 PDT 2009</t>
  </si>
  <si>
    <t>chelseyyyyy</t>
  </si>
  <si>
    <t xml:space="preserve">Doesn't want to go to school tommorrow, but I got the daree </t>
  </si>
  <si>
    <t xml:space="preserve">@MajicoEnt MAn u are such a history tracker </t>
  </si>
  <si>
    <t xml:space="preserve">@LeslieDYoung I'm waitin for Reggie Bush of Love </t>
  </si>
  <si>
    <t xml:space="preserve">Spock is my hero </t>
  </si>
  <si>
    <t>Sun May 10 21:17:05 PDT 2009</t>
  </si>
  <si>
    <t>NinsEonnie</t>
  </si>
  <si>
    <t>@WGyenny yeeun..i missed yu twitter update. Update more often. and cant wait to see those photos.  Advance happy birthday, dear.</t>
  </si>
  <si>
    <t>Arashistar</t>
  </si>
  <si>
    <t xml:space="preserve">Twitteando desde el DSi </t>
  </si>
  <si>
    <t xml:space="preserve">also-the city of Boston had an amazing sports day today. </t>
  </si>
  <si>
    <t>Sun May 10 21:17:06 PDT 2009</t>
  </si>
  <si>
    <t>ray_likes_pies</t>
  </si>
  <si>
    <t xml:space="preserve">@CAFRANCIES yay amy went to bed so i guess it's all winding down now </t>
  </si>
  <si>
    <t>piratewench1020</t>
  </si>
  <si>
    <t xml:space="preserve">Happy mother's day to all my mama friends. I hope yours was a great one. I'm lucky to know so many amazing new mommies. </t>
  </si>
  <si>
    <t>encantar</t>
  </si>
  <si>
    <t xml:space="preserve">@chendongsong I had an alergy on smth by besides that everything was good </t>
  </si>
  <si>
    <t>Sun May 10 21:17:07 PDT 2009</t>
  </si>
  <si>
    <t>melodyyin</t>
  </si>
  <si>
    <t xml:space="preserve">kevjumba and i would make a lovely couple! </t>
  </si>
  <si>
    <t>danielhartnett</t>
  </si>
  <si>
    <t xml:space="preserve">I wish my dream would come true </t>
  </si>
  <si>
    <t>Sun May 10 21:17:08 PDT 2009</t>
  </si>
  <si>
    <t>jefferydeanfan</t>
  </si>
  <si>
    <t xml:space="preserve">started an other painting, and all i can say is im going to need to buy more black paint lol </t>
  </si>
  <si>
    <t>Kollarbear</t>
  </si>
  <si>
    <t xml:space="preserve">Ready to go sleepies; In my camp rock pj's cuddled up with my kitty. See you in first blk tomorrow morning katelynn </t>
  </si>
  <si>
    <t>@CHOCOLATEthief aren't they SOO good?  tomorrow my grandma's gonna make me some enchiladas!  now those are better ;)</t>
  </si>
  <si>
    <t>KoryFuckinMar</t>
  </si>
  <si>
    <t xml:space="preserve">I am so grateful to have my mom here visiting for a few weeks </t>
  </si>
  <si>
    <t>dionevans</t>
  </si>
  <si>
    <t xml:space="preserve">@chillinwithjeff Service started rough, but ended much better. The word was well received. </t>
  </si>
  <si>
    <t xml:space="preserve">lunch at McD with the girlss </t>
  </si>
  <si>
    <t>Sun May 10 21:17:11 PDT 2009</t>
  </si>
  <si>
    <t>@Romancexisxdead woo   so will u be awake round 7:30 :p or do i have to wake u up lol, i dont even know how to get there</t>
  </si>
  <si>
    <t>vividvile</t>
  </si>
  <si>
    <t xml:space="preserve">Your Mom !!! Tell her I said Hi ...  Lol !!! </t>
  </si>
  <si>
    <t xml:space="preserve">@allenbenjamin it will be! you gonna be around this summer? i'll let ya try some </t>
  </si>
  <si>
    <t>Sun May 10 21:17:12 PDT 2009</t>
  </si>
  <si>
    <t>michancole</t>
  </si>
  <si>
    <t xml:space="preserve"> chillin!!!!</t>
  </si>
  <si>
    <t>Sun May 10 21:17:13 PDT 2009</t>
  </si>
  <si>
    <t xml:space="preserve">@ghostwunder trousers and top </t>
  </si>
  <si>
    <t>jennerdid</t>
  </si>
  <si>
    <t xml:space="preserve">girls night with jack </t>
  </si>
  <si>
    <t>MaryHMcD</t>
  </si>
  <si>
    <t xml:space="preserve">pretty good day </t>
  </si>
  <si>
    <t>Sun May 10 21:17:14 PDT 2009</t>
  </si>
  <si>
    <t>Chameleah</t>
  </si>
  <si>
    <t xml:space="preserve">I Two NIN/ Janes Addiction Tickets up for grabs.. $49 a piece.. Show is next Tuesday and sold out! If you want them let me know ASAP! </t>
  </si>
  <si>
    <t>jackmcdade</t>
  </si>
  <si>
    <t xml:space="preserve">@edoeding nah but i got a buddy who's a month ahead of me who's gonna start over and we'll hammer thru together. Should work </t>
  </si>
  <si>
    <t xml:space="preserve">I hope all the mothers out there had a very special day, you deserve it. Im gonna write more of my fan fic for my own enjoyment. </t>
  </si>
  <si>
    <t>Sun May 10 21:17:15 PDT 2009</t>
  </si>
  <si>
    <t xml:space="preserve">@lpstewie pure genius right there. Haha okay </t>
  </si>
  <si>
    <t>yay, i got paid. I can eat. I spent all my money on clothes and shoes and stuff I really needed  cos I was sad and needed cheering up.</t>
  </si>
  <si>
    <t>MasalaB</t>
  </si>
  <si>
    <t xml:space="preserve">am turning into an IPL junkie. Chennai Superkings all the way. have even started wearing yellow! how sad am I? </t>
  </si>
  <si>
    <t>Sun May 10 21:19:13 PDT 2009</t>
  </si>
  <si>
    <t>JDBaluch</t>
  </si>
  <si>
    <t xml:space="preserve">@lovely8o8 there's a star covering your face...  </t>
  </si>
  <si>
    <t xml:space="preserve">@ModernOracle Hi, just found you through search.  I'm also in the Pittsburgh area-- interested in tarot.  </t>
  </si>
  <si>
    <t xml:space="preserve">@KISHAAA its tha truth ! </t>
  </si>
  <si>
    <t>@MusicMyMedicine thanks!   glad you like it!</t>
  </si>
  <si>
    <t xml:space="preserve">@canadianfamily The best thing about my Mother's Day was my son. And the card my husband got me 'from' our 5.5 week old son. </t>
  </si>
  <si>
    <t xml:space="preserve">@LexiePixie Cool! Have a super day </t>
  </si>
  <si>
    <t>kelly506</t>
  </si>
  <si>
    <t>hates packing, but excited for the new place and new roommate  in the meantime procrastinating by reading @PerezHilton .com</t>
  </si>
  <si>
    <t>143Brandon</t>
  </si>
  <si>
    <t xml:space="preserve">@twitchtheripper what you mean DM???  &amp;amp;&amp;amp;Ily </t>
  </si>
  <si>
    <t>Just winding down. Had the most perfect day today  these workweeks MUST go by fast! Disney world here I come!</t>
  </si>
  <si>
    <t>Sun May 10 21:19:17 PDT 2009</t>
  </si>
  <si>
    <t xml:space="preserve">Just got havin dinner with my family! </t>
  </si>
  <si>
    <t>fanb4thefame</t>
  </si>
  <si>
    <t>back from my grandmothers!  happy mothers day to my mom!   The Lord is wonderful, I'm so thankful!&amp;lt;3 i love her! God Bless</t>
  </si>
  <si>
    <t>javieryepgarcia</t>
  </si>
  <si>
    <t>listening some european-trance music,  ah oui!</t>
  </si>
  <si>
    <t>enigma4221</t>
  </si>
  <si>
    <t xml:space="preserve">Trying to decide; watch this season's Heroes or play XBOX? WARNING: XBOX 360 may lead to Chronic Insomnia. </t>
  </si>
  <si>
    <t>LeAnnM24</t>
  </si>
  <si>
    <t xml:space="preserve">@CHRIS_Daughtry dl'd the song on my comp, have the ring tone for my phone and going to my mp3. Any hint that I like it? </t>
  </si>
  <si>
    <t xml:space="preserve">twitter is boring....but hey u could follow me </t>
  </si>
  <si>
    <t>lollywawa</t>
  </si>
  <si>
    <t xml:space="preserve">@cocolee117 i'm doing fine~ add oil working </t>
  </si>
  <si>
    <t xml:space="preserve">@bubblestiggy weeee have a WINNER! Pat yourself on the head sweety! </t>
  </si>
  <si>
    <t xml:space="preserve">@marlaerwin I had a lot of church folk today.. heaven knows why!  </t>
  </si>
  <si>
    <t xml:space="preserve">@HOTTVampChick I will, but it's still mother's day so I should keep the one of my daughter and I up until midnight </t>
  </si>
  <si>
    <t xml:space="preserve">@philipwang asian americans are coming up in the world. </t>
  </si>
  <si>
    <t>Aaymes</t>
  </si>
  <si>
    <t>Just joined twitter  Hello everyone!</t>
  </si>
  <si>
    <t>_kimchee</t>
  </si>
  <si>
    <t xml:space="preserve">My room is almost back to normal and the computer room is now my studio </t>
  </si>
  <si>
    <t>Sun May 10 21:19:23 PDT 2009</t>
  </si>
  <si>
    <t xml:space="preserve">@fiafortune lol I just enjoyed seeing their communication. it's always a joy to watch. </t>
  </si>
  <si>
    <t xml:space="preserve">@triciabobeda How's East Lansing holding up? Our roots are pure Michigan State. </t>
  </si>
  <si>
    <t xml:space="preserve">i love lakeshore people! </t>
  </si>
  <si>
    <t>johnmcgiffin</t>
  </si>
  <si>
    <t xml:space="preserve">just arrived in dubai </t>
  </si>
  <si>
    <t>Sun May 10 21:19:24 PDT 2009</t>
  </si>
  <si>
    <t>melpa</t>
  </si>
  <si>
    <t xml:space="preserve">@ambersing me too... I just like reading everyones tweets </t>
  </si>
  <si>
    <t xml:space="preserve">@MrMailman did you have a nice day today? How's the weather there... It's still a little chilly here - but a sunny/chilly so it's nice </t>
  </si>
  <si>
    <t>@ChesterBe Hey Chester, you should bring Dead By Sunrise to Australia  bring LP too....i will follow u all over the country!!!!!!</t>
  </si>
  <si>
    <t xml:space="preserve">I LOVE laundry day (which is tomorrow) cause that's the day I don't wear underwear!!! </t>
  </si>
  <si>
    <t>Sun May 10 21:19:25 PDT 2009</t>
  </si>
  <si>
    <t xml:space="preserve">@dekkuran An overly-happy yeti is still better than a pissed yeti. Just enjoy this side of me before it wears off </t>
  </si>
  <si>
    <t>Sun May 10 21:19:27 PDT 2009</t>
  </si>
  <si>
    <t xml:space="preserve">it was a beautiful day! and a great race.  and my boo tucked me in on the couch with monkey so that my eyes could recover from pollen </t>
  </si>
  <si>
    <t>glblackjeep</t>
  </si>
  <si>
    <t xml:space="preserve">getting ready to shut it down - had busy day with sons.  great moms day!!! hope everybody's day went well. twit it up tomorrow </t>
  </si>
  <si>
    <t>@golfnovels Hiya Jim  Hows things?</t>
  </si>
  <si>
    <t xml:space="preserve">@SableSnow No, not at all.  </t>
  </si>
  <si>
    <t>Sun May 10 21:19:28 PDT 2009</t>
  </si>
  <si>
    <t>stefA_sunnytata</t>
  </si>
  <si>
    <t>got my new college ID! can't wait for first semester!  watching madagascar 2. for a few laughs. haha.</t>
  </si>
  <si>
    <t>kdsfhjkdg</t>
  </si>
  <si>
    <t xml:space="preserve">@ddlovato @ selenagomez thank you both in person for all the inspiration and determination you have given me </t>
  </si>
  <si>
    <t xml:space="preserve">had coffee with @ball529 and laughed a lot. also, it is finals week. i remain unaffected </t>
  </si>
  <si>
    <t xml:space="preserve">And suddenly I want more... </t>
  </si>
  <si>
    <t>KateCobra</t>
  </si>
  <si>
    <t>@MissJahan Thanks what you said made me smile  I will be strong and take life by the reins</t>
  </si>
  <si>
    <t>iwhite</t>
  </si>
  <si>
    <t xml:space="preserve">@AndrewWarner How helpful is the one http://bit.ly/p5qH4  ? </t>
  </si>
  <si>
    <t>ayBeautiful</t>
  </si>
  <si>
    <t xml:space="preserve">ugh tired, &amp;gt;:/ people don't know when to stop texting just like tila doesn't know when to shut up </t>
  </si>
  <si>
    <t xml:space="preserve">@txhotboy LOL!  Not ballin... Just a lucky person who is very blessed! </t>
  </si>
  <si>
    <t>Sun May 10 21:19:30 PDT 2009</t>
  </si>
  <si>
    <t xml:space="preserve">@deepkl steals dayak traditional knowledge! ish ish ish   http://bit.ly/NGxn6 whistleblower courtesy @Sonia_Randhawa </t>
  </si>
  <si>
    <t xml:space="preserve">@mrallenakaneo Yea that was a bit rough...but see you made it thru....no more callin you a PUNK!! </t>
  </si>
  <si>
    <t xml:space="preserve">@knitfemme I want Dr. House to be really mean to me, too. </t>
  </si>
  <si>
    <t>Sun May 10 21:19:31 PDT 2009</t>
  </si>
  <si>
    <t>CheKamikaze</t>
  </si>
  <si>
    <t xml:space="preserve">@rhettmatic Happy Birthday Rhett! Have a good one </t>
  </si>
  <si>
    <t>jojosorto</t>
  </si>
  <si>
    <t xml:space="preserve">Nothing more annoying then locking yourself out of your car while it's still running with your phone inside...glad people are helpful </t>
  </si>
  <si>
    <t>trueinnovation</t>
  </si>
  <si>
    <t>Throw back to my freshman year, yeah... I'm 25. get over it  ? http://blip.fm/~60w24</t>
  </si>
  <si>
    <t>lyssasaysmile</t>
  </si>
  <si>
    <t xml:space="preserve">Gosh why does it have to be soo hott? Now I feel like singing Burnin' Up by the Jonas Brothers </t>
  </si>
  <si>
    <t>Sun May 10 21:19:32 PDT 2009</t>
  </si>
  <si>
    <t xml:space="preserve">out of the shower </t>
  </si>
  <si>
    <t xml:space="preserve">@mmgarris welcome to twitter my love! </t>
  </si>
  <si>
    <t xml:space="preserve">Omg omg omg.. I get to meet Caden in the morning!!!!! </t>
  </si>
  <si>
    <t>Sun May 10 21:19:34 PDT 2009</t>
  </si>
  <si>
    <t>ashokie</t>
  </si>
  <si>
    <t xml:space="preserve">on a scale of 1 - 10....it was an 11. </t>
  </si>
  <si>
    <t>circa1985circus</t>
  </si>
  <si>
    <t xml:space="preserve">@jonthanjay  - Hope your mother's day was great </t>
  </si>
  <si>
    <t xml:space="preserve">in Wahiwa driving to North Shore and its BEAUTIFUL!! man I love summer  and @fab_rockstar... ur the freak of freaks </t>
  </si>
  <si>
    <t xml:space="preserve">@SimplyStar I got sent home from school in 4th grade for having hiccups for 2 days.  Peanut butter took them away!  </t>
  </si>
  <si>
    <t>Sun May 10 21:19:36 PDT 2009</t>
  </si>
  <si>
    <t>marycswain</t>
  </si>
  <si>
    <t xml:space="preserve">studying! almost done with my first year of college...?! HELLyesss!! </t>
  </si>
  <si>
    <t>tarasbfs</t>
  </si>
  <si>
    <t xml:space="preserve">had a great mom's day.  very relaxing and very loved-mostly loved </t>
  </si>
  <si>
    <t xml:space="preserve">@Soupy7 so how did it turn out? any leftovers? </t>
  </si>
  <si>
    <t>Sun May 10 21:19:37 PDT 2009</t>
  </si>
  <si>
    <t xml:space="preserve">@powertoconnect You go, Carolyne!  The Desperate Housewives women are family, even though the show is SO silly now </t>
  </si>
  <si>
    <t>WhitneyR_86</t>
  </si>
  <si>
    <t xml:space="preserve">It's like 12:15 so I'm going to bed now. Goodnight to all! </t>
  </si>
  <si>
    <t xml:space="preserve">@dmaul53854 oh and the Bo video I was asking about was the one with his gf. I was trying to show her to my friend. I found it though. </t>
  </si>
  <si>
    <t xml:space="preserve">I wish I could be cuddling with him (: that would be Nice </t>
  </si>
  <si>
    <t>daveloire</t>
  </si>
  <si>
    <t xml:space="preserve">@lorimarhunter Never bothered with that book, I'll stick to my Murder Mystery Novels. Thankyouverymuch. </t>
  </si>
  <si>
    <t>@angela_woo Yey!  I was hoping you did. You deserve lots of goodness.</t>
  </si>
  <si>
    <t>Sun May 10 21:19:39 PDT 2009</t>
  </si>
  <si>
    <t xml:space="preserve">@gailbarsky  great quote and dis of Annie!!!! how perfect  is that quote </t>
  </si>
  <si>
    <t>@amyerichards Happy mother's day!   If you were in Guatemala, there would be firecrackers at 4am in your honor!</t>
  </si>
  <si>
    <t xml:space="preserve">my mom liked the brownies i made her. success! </t>
  </si>
  <si>
    <t xml:space="preserve">@colinloretz hah! Thanks Colin. </t>
  </si>
  <si>
    <t>@tanijoy thanks!! got my two  im all OD happy now lo,</t>
  </si>
  <si>
    <t xml:space="preserve">@ColleenLindsay I would think that a Godzilla babies and happy queer combo would be very interesting. </t>
  </si>
  <si>
    <t>keller419</t>
  </si>
  <si>
    <t>I am hanging out with the hubs.  About to go watch Fringe. Love it!</t>
  </si>
  <si>
    <t>Sun May 10 21:19:42 PDT 2009</t>
  </si>
  <si>
    <t xml:space="preserve">@JESSIMTV i am home to now so i can watch the aftershow. i could only watch the hills one! its been 4 months. i am so excited. hahahaha. </t>
  </si>
  <si>
    <t xml:space="preserve">Watching &amp;quot;love me if you dare&amp;quot; AGAIN. </t>
  </si>
  <si>
    <t>Sun May 10 21:19:43 PDT 2009</t>
  </si>
  <si>
    <t xml:space="preserve">slumdog millionaire suuuuuuuuuch an amazing movie. i cant believe how much i love it!! gonna watch stardust soon after i eat my kfc </t>
  </si>
  <si>
    <t>nhancox</t>
  </si>
  <si>
    <t>Finished with the LRO! Phew, it's like a weight has been lifted from my shoulders! (#44290 for posterity  )</t>
  </si>
  <si>
    <t>Sun May 10 21:19:44 PDT 2009</t>
  </si>
  <si>
    <t xml:space="preserve">@jennettemccurdy just saw you on iCarly god you are so funny! haha ps. i freaking love your song &amp;quot;so close&amp;quot; </t>
  </si>
  <si>
    <t>ChristySummitt</t>
  </si>
  <si>
    <t>@TheLegalVADana Absolutely correct.  I can call Starbucks. Bad line, then?</t>
  </si>
  <si>
    <t>Twisty58</t>
  </si>
  <si>
    <t xml:space="preserve">@patrickthepoet How can you offend us? We love you! </t>
  </si>
  <si>
    <t xml:space="preserve">@gemini13gurl I hope so lol. Thanks </t>
  </si>
  <si>
    <t>Sun May 10 21:19:45 PDT 2009</t>
  </si>
  <si>
    <t xml:space="preserve">just had doinner with my Foster mom, she was happy! stuffed with of course mexican food, took most of it home 4 later in the week </t>
  </si>
  <si>
    <t xml:space="preserve">hmm, could it be that I'm just having a manic sunday evening? </t>
  </si>
  <si>
    <t xml:space="preserve">I hope you had a Happy and Blessed Mother's Day! </t>
  </si>
  <si>
    <t xml:space="preserve">omg. its Takeru from SuG's birthday today woo. </t>
  </si>
  <si>
    <t xml:space="preserve">@hello_jodie i took a quick glance at your pictures and they're great </t>
  </si>
  <si>
    <t xml:space="preserve">i hope everyone had a good mothers day yesterday.cant wait for emmy to get her ML shirts cause she seems flippin excited </t>
  </si>
  <si>
    <t>chrisbaskind</t>
  </si>
  <si>
    <t xml:space="preserve">@jochapa I'll start with you.  </t>
  </si>
  <si>
    <t xml:space="preserve">@AndreaMate he said about a year. They have moved so fast tho i think they will be off sooner. i wanted straight teeth for my wedding </t>
  </si>
  <si>
    <t>Sun May 10 21:19:47 PDT 2009</t>
  </si>
  <si>
    <t xml:space="preserve">Goinggg to readdd eclipse and then going to bedd!!! Good night everyone </t>
  </si>
  <si>
    <t>thomasmecos</t>
  </si>
  <si>
    <t xml:space="preserve">There's no rest for the wicked...miss home but not too much lol...hard work pays off </t>
  </si>
  <si>
    <t xml:space="preserve">Thanks to everyone for helping me reach 2,000 subscribers today! </t>
  </si>
  <si>
    <t>Sun May 10 21:19:48 PDT 2009</t>
  </si>
  <si>
    <t xml:space="preserve">@BRSDiddy. That's what I'm sayin' man. Now where back in town from Kerman and I have stop at WinCo for some ice cream and some pie... </t>
  </si>
  <si>
    <t xml:space="preserve">@djvinceadams Thanks darling. Gotta get the word out!! </t>
  </si>
  <si>
    <t>dangletsbang1</t>
  </si>
  <si>
    <t xml:space="preserve">@Terrific_Tiff tiffany its chriss, can you tell thomas to follow/reply to me. hes obviously in love with you. </t>
  </si>
  <si>
    <t>Mortemer</t>
  </si>
  <si>
    <t xml:space="preserve">eating watermellon! </t>
  </si>
  <si>
    <t>andreasthell</t>
  </si>
  <si>
    <t>Second time on the bike.. ~17km.. it can only get better  6 degrees Celsius was a bit too cold.</t>
  </si>
  <si>
    <t>TaliErin</t>
  </si>
  <si>
    <t xml:space="preserve">http://twitpic.com/50rnd - Quilt from Grandma Wilma Side 2 </t>
  </si>
  <si>
    <t>RahmaUluL</t>
  </si>
  <si>
    <t xml:space="preserve">is thinking of Starbucks promo of half price by bringing your own mug or tumbler.. hmmmmm.... Menggiurkan..... </t>
  </si>
  <si>
    <t>Mon May 11 21:38:00 PDT 2009</t>
  </si>
  <si>
    <t xml:space="preserve">@AtomicKrash thanks. </t>
  </si>
  <si>
    <t xml:space="preserve">@mpesce I've seen ESR's emblem before. I like it a lot. I think it needs a t-shirt. Or in your case, a fashionable cardigan. </t>
  </si>
  <si>
    <t xml:space="preserve">feeling much better now </t>
  </si>
  <si>
    <t>margaretharkin</t>
  </si>
  <si>
    <t xml:space="preserve">@asherlove, good news i'm getting dave's memory card tomorrow </t>
  </si>
  <si>
    <t xml:space="preserve">@ajbee I don't know if I actually watched that one.... ok let me rephrase.... I want to see it live live </t>
  </si>
  <si>
    <t>chelseaxandra</t>
  </si>
  <si>
    <t xml:space="preserve">I love nights like these </t>
  </si>
  <si>
    <t>Mon May 11 21:38:01 PDT 2009</t>
  </si>
  <si>
    <t xml:space="preserve">so how is everyone tonight?? what did yall do today ?? </t>
  </si>
  <si>
    <t xml:space="preserve">@brad_hedrick you should stop watching any contact sport then </t>
  </si>
  <si>
    <t>peaceloveheaven</t>
  </si>
  <si>
    <t>Snuggling with my kitty and build-a-bear  goodnight</t>
  </si>
  <si>
    <t xml:space="preserve">Loving One Tree Hill tonight </t>
  </si>
  <si>
    <t xml:space="preserve">@OGBERRY Im glad yur standin behind what u believe in O...its really sexy to see a guy hold a convo about the Bible and his beliefs </t>
  </si>
  <si>
    <t xml:space="preserve">@MissxMarisa i think i know now!!!!! </t>
  </si>
  <si>
    <t xml:space="preserve">i feel like im talking to myself ..so help tweet #skadworldwide so it can be on the trending topic its for a good cause </t>
  </si>
  <si>
    <t xml:space="preserve">@Hans_Karl it's a sideways heart </t>
  </si>
  <si>
    <t xml:space="preserve">@lizzygrubbs I just watched changeling and I fell in love. </t>
  </si>
  <si>
    <t>Mon May 11 21:38:05 PDT 2009</t>
  </si>
  <si>
    <t xml:space="preserve">@jordanknight Hey baby...thanks for all you guys do for us - you go above and beyond. Love you! Good Knight! </t>
  </si>
  <si>
    <t>VincentChow</t>
  </si>
  <si>
    <t xml:space="preserve">@firqin That's the fun of being a pilot, you will be happy regardless you're on holiday or duty. Except if you're grounded </t>
  </si>
  <si>
    <t>TxAdGirl</t>
  </si>
  <si>
    <t>@flandersvision you're biting nails and my hubby is currently pacing the floors  #mavs</t>
  </si>
  <si>
    <t>Mon May 11 21:38:06 PDT 2009</t>
  </si>
  <si>
    <t>dermodymn</t>
  </si>
  <si>
    <t>spud, spud, spud, spud, VEGGIES   my eyes suck so much i'm giddy from the crappy vision.</t>
  </si>
  <si>
    <t>yay  thank god for friends. They pulled my head out of the black cloud and dropped me into reality. If it wasn't 4 u, I wouldn't be alive.</t>
  </si>
  <si>
    <t xml:space="preserve">@shadesofsilver I'm envious of your ability to do animations yourself and quickly. </t>
  </si>
  <si>
    <t>teena_hughes</t>
  </si>
  <si>
    <t>It had to happen  What's your Twitter porn name? (first pet, first teacher) Mine is Sooty Anderson #twitterpornnames</t>
  </si>
  <si>
    <t>surksu4</t>
  </si>
  <si>
    <t xml:space="preserve">in bed, laundry all day tomorrow </t>
  </si>
  <si>
    <t xml:space="preserve">@rustyrockets on Jay Leno then Intervention marathon with cookies and cream ice cream </t>
  </si>
  <si>
    <t xml:space="preserve">@JonathanRKnight Awwww you don't sound insensitive No worries we all feel for them too but there is no need for the negativity towards u </t>
  </si>
  <si>
    <t>amandasin</t>
  </si>
  <si>
    <t xml:space="preserve">#twitterpornnames lmao mine is elvis malone @injoy1984 is yours bailey winnipeg? hehehe </t>
  </si>
  <si>
    <t>Mon May 11 21:38:09 PDT 2009</t>
  </si>
  <si>
    <t>jeanpaulatb</t>
  </si>
  <si>
    <t xml:space="preserve">@piars agregame en facebok! </t>
  </si>
  <si>
    <t>moniquequinon</t>
  </si>
  <si>
    <t xml:space="preserve">THE HILLS then studying all night. one last final then back home </t>
  </si>
  <si>
    <t xml:space="preserve">@Reaaaaa everyone's fine. nothing's really new but yea hope you doing good </t>
  </si>
  <si>
    <t>Mon May 11 21:38:11 PDT 2009</t>
  </si>
  <si>
    <t xml:space="preserve">@justamoochin  ohhh you would be FUN at any party too GIRL </t>
  </si>
  <si>
    <t>atown81347</t>
  </si>
  <si>
    <t xml:space="preserve">just got home from perkins and ready for bed, but no more jazz band in the morning </t>
  </si>
  <si>
    <t>@neutronjockey No worries either way.  I just like to help without getting in the way. ^.^</t>
  </si>
  <si>
    <t xml:space="preserve">@Kimberley__ probably not lol we have slim fast...probably similar </t>
  </si>
  <si>
    <t>alyssaluvxu</t>
  </si>
  <si>
    <t xml:space="preserve">twitter and pet society ) multipy too </t>
  </si>
  <si>
    <t xml:space="preserve">@HJoLee follow me im in da beach too </t>
  </si>
  <si>
    <t>fupa81</t>
  </si>
  <si>
    <t xml:space="preserve">A certain straight As student from Foothill isn't graduating. Not mentioning names. </t>
  </si>
  <si>
    <t>Mon May 11 21:38:13 PDT 2009</t>
  </si>
  <si>
    <t>mijarbee825</t>
  </si>
  <si>
    <t xml:space="preserve">is sleeping... from night duty. Cancelled my schedule for passport renewal. i decided to have a good sleep, instead. </t>
  </si>
  <si>
    <t xml:space="preserve">Job at the QEH is permanent. FUCK YEAH FOR AN AMAZING NEW JOB!!! </t>
  </si>
  <si>
    <t>@Nic0pic0 I luff you and your pic is beautiful!  *HUGS*</t>
  </si>
  <si>
    <t xml:space="preserve">@kristenstewart9 we all do crazy things sometimes </t>
  </si>
  <si>
    <t>potbelleez</t>
  </si>
  <si>
    <t>Photo: thatsmyword: xoxo gossip girl  http://tumblr.com/x2a1rglwi</t>
  </si>
  <si>
    <t>Mon May 11 21:38:15 PDT 2009</t>
  </si>
  <si>
    <t xml:space="preserve">@TheRealJordin The new song sounds amazing! Love it </t>
  </si>
  <si>
    <t>@gypsyraven .....!  Your boys did put up a hell of a third period. You should still be proud. Now just cheer on the Hawks!!!</t>
  </si>
  <si>
    <t>Mon May 11 21:38:16 PDT 2009</t>
  </si>
  <si>
    <t>Mav's up by two. Lose cal foul on carmelo. Howard shootin 2.  ~Mandi~</t>
  </si>
  <si>
    <t>meversejoseph</t>
  </si>
  <si>
    <t xml:space="preserve">Oh how i love peanut butter and jelly sandwiches </t>
  </si>
  <si>
    <t>philippet</t>
  </si>
  <si>
    <t xml:space="preserve">boa noite crianï¿½as... today, @masferr saved my life... thanks for everything </t>
  </si>
  <si>
    <t xml:space="preserve">Good good KT. I'm excited. </t>
  </si>
  <si>
    <t>Mon May 11 21:38:17 PDT 2009</t>
  </si>
  <si>
    <t>Vanitas1603</t>
  </si>
  <si>
    <t xml:space="preserve">@chasen54 </t>
  </si>
  <si>
    <t>Mon May 11 21:38:18 PDT 2009</t>
  </si>
  <si>
    <t>melokipos</t>
  </si>
  <si>
    <t xml:space="preserve">Wake up!Packing stuff and leaving for Athens! Gd day!!! </t>
  </si>
  <si>
    <t>@coolbreezz  yeah, a drumstick and some mac-n-cheese'll get ya two rooms  cleaned top to bottom... LOL.</t>
  </si>
  <si>
    <t>vonn2tri</t>
  </si>
  <si>
    <t xml:space="preserve">: life is tough, but beautiful. jia you! </t>
  </si>
  <si>
    <t>sillywoppat</t>
  </si>
  <si>
    <t xml:space="preserve">@scoutercleary I just figured y'all made appropriate grunting noises and shared a box of donuts.  Huh, learn something new every day. </t>
  </si>
  <si>
    <t xml:space="preserve">@MsSilkySmooth love u too!! </t>
  </si>
  <si>
    <t xml:space="preserve">@N8forlife cause im  the shit and ur not </t>
  </si>
  <si>
    <t>@gregreiner I liked Hawaii   I have a &amp;quot;thing&amp;quot; for volcanoes.</t>
  </si>
  <si>
    <t xml:space="preserve">@dkmashino i laugh when u post desk pictures...bcuz my desk used to look like that - painted in post-its.  LOL </t>
  </si>
  <si>
    <t>Mon May 11 21:38:21 PDT 2009</t>
  </si>
  <si>
    <t>KatieLanae</t>
  </si>
  <si>
    <t xml:space="preserve">Bed now. Doctor tomorrow. Mr. Stomach virus you will not get me down </t>
  </si>
  <si>
    <t>@TheRealJordin Battlefield sounds awesome.  I can not wait to see you @ the concert August 21st I am soo excited.</t>
  </si>
  <si>
    <t>sb0418</t>
  </si>
  <si>
    <t xml:space="preserve">@elbee4 I love you too!  I got Twilight sweethearts from a student the other day and thought of you </t>
  </si>
  <si>
    <t>@DavidVandenberg - Come down tomorrow  Wednesday is Social Media day at @Webciety #Cebit</t>
  </si>
  <si>
    <t xml:space="preserve">Parents say the darndest things! &amp;amp;I wouldn't trade mine for the world. </t>
  </si>
  <si>
    <t xml:space="preserve">according to marga, i have the upper hand </t>
  </si>
  <si>
    <t>@marvinbienaime dnt feel bad bout da similac joke LOL.. @shamara99 insists on callin me a little girl LMAO, gotta luv her humor  Hi-5</t>
  </si>
  <si>
    <t>stephstar01</t>
  </si>
  <si>
    <t xml:space="preserve">Gearing up for Orlando </t>
  </si>
  <si>
    <t>Mon May 11 21:38:24 PDT 2009</t>
  </si>
  <si>
    <t xml:space="preserve">@tallivansunder it's tough to know it all isn't it ;) </t>
  </si>
  <si>
    <t>IHaveFleas</t>
  </si>
  <si>
    <t xml:space="preserve">@Braiden where do you find all this oddball news? </t>
  </si>
  <si>
    <t>pomegranates</t>
  </si>
  <si>
    <t>@gracialouise only what you make it to be  if i believe in wonder &amp;amp; imagination, than it always surrounds me somehow ?</t>
  </si>
  <si>
    <t>Marli_Marlz</t>
  </si>
  <si>
    <t xml:space="preserve">My Head Hurts A lot.. I'f Off To Bed See Ya </t>
  </si>
  <si>
    <t>Mon May 11 21:38:26 PDT 2009</t>
  </si>
  <si>
    <t xml:space="preserve">@lovepeaceunity Great tweets. Cheers. </t>
  </si>
  <si>
    <t>ChrisHahn</t>
  </si>
  <si>
    <t xml:space="preserve">@LilMamaRed No one here has them, and she's lamented! Do you think you could grab some next time you go there and send some to us? </t>
  </si>
  <si>
    <t>Jackie_bee</t>
  </si>
  <si>
    <t xml:space="preserve">@Alow8111 WB AL BBY </t>
  </si>
  <si>
    <t>Mon May 11 21:38:27 PDT 2009</t>
  </si>
  <si>
    <t>mzcrystalmarie</t>
  </si>
  <si>
    <t xml:space="preserve">DL: Riz - Rock The Bed. Catchy beat </t>
  </si>
  <si>
    <t xml:space="preserve">@nik_no_railing oh yes happy cow </t>
  </si>
  <si>
    <t>SimritaSingh</t>
  </si>
  <si>
    <t>I love you all  rough night in btown.. Miss everyone already</t>
  </si>
  <si>
    <t>Vier_minuten</t>
  </si>
  <si>
    <t xml:space="preserve">@Hamletmaschine Creo q te enviï¿½ a The Black Heart Procession...ï¿½Tambiï¿½n a GB? </t>
  </si>
  <si>
    <t xml:space="preserve">@iGrace http://twitpic.com/4z6pt - heh! awesomeness </t>
  </si>
  <si>
    <t xml:space="preserve">@combustiblesong just checked and Gungry isn't a word, i own all rights to it!! </t>
  </si>
  <si>
    <t>Mon May 11 21:38:29 PDT 2009</t>
  </si>
  <si>
    <t xml:space="preserve">@kingnivin oh cool, Jules is quality people </t>
  </si>
  <si>
    <t xml:space="preserve">@SDuPreeBemis I like reading them. </t>
  </si>
  <si>
    <t xml:space="preserve">@JonathanRKnight please don't be hard on yourself - you aren't being insensitive - we know you care...And do get some rest too... *hugs* </t>
  </si>
  <si>
    <t xml:space="preserve">@moneekahh WTF ARE PIZZA FRIES. jess's's's's 21st </t>
  </si>
  <si>
    <t>Mon May 11 21:38:32 PDT 2009</t>
  </si>
  <si>
    <t>@Midnight_Eyes awesome! congrats on that  I read today about you having your own desk, ain't it a great feeling?</t>
  </si>
  <si>
    <t>Mon May 11 21:38:33 PDT 2009</t>
  </si>
  <si>
    <t>sistaRmita</t>
  </si>
  <si>
    <t xml:space="preserve">@tikuyuz I think it will.. if you put some extract virgin oil! </t>
  </si>
  <si>
    <t xml:space="preserve">Eating dinner with mi familia </t>
  </si>
  <si>
    <t xml:space="preserve">@meganlknowles M-dawg, A-dawg here. Package 050505 has been received. AKA, you are so precious!  Thanks mucho for the present--perfecto! </t>
  </si>
  <si>
    <t>Mon May 11 21:38:36 PDT 2009</t>
  </si>
  <si>
    <t xml:space="preserve">Goodnight twitts </t>
  </si>
  <si>
    <t xml:space="preserve">@RetroRewind yes, Games first. Then can we follow with Let's Try It Again? Let's mend the broken relationships here. </t>
  </si>
  <si>
    <t>Mon May 11 21:38:37 PDT 2009</t>
  </si>
  <si>
    <t>missofmotion424</t>
  </si>
  <si>
    <t xml:space="preserve">I can't wait until Friday. High School will be officially OVER! </t>
  </si>
  <si>
    <t>Ina87</t>
  </si>
  <si>
    <t xml:space="preserve">Ahhh Passed The Stupid Medical Terminology Exam Nd Now I Can Relax </t>
  </si>
  <si>
    <t>tyramisu</t>
  </si>
  <si>
    <t xml:space="preserve">@Mrsdaughtry my best thing today was getting a problem resolved before we opened the restaurant, JUST before </t>
  </si>
  <si>
    <t>Maya_rockz</t>
  </si>
  <si>
    <t xml:space="preserve">@byzepeda Nooo I did not go either! Boooo.. but I will be at all the other other ones in Cali and In going to Vegas </t>
  </si>
  <si>
    <t xml:space="preserve">is pretty much crazy about him </t>
  </si>
  <si>
    <t>Mon May 11 21:38:40 PDT 2009</t>
  </si>
  <si>
    <t>notflying</t>
  </si>
  <si>
    <t>tonight i'll go to Helsinki again  days of music for me now</t>
  </si>
  <si>
    <t>Mon May 11 21:43:05 PDT 2009</t>
  </si>
  <si>
    <t>I am off work and headed to romeo's house  Yay</t>
  </si>
  <si>
    <t xml:space="preserve">@mileless I like that last tweet of yours </t>
  </si>
  <si>
    <t>Felicia_Luv</t>
  </si>
  <si>
    <t>@OGBERRY Just wanted to say hey, I won that dance contest with you in NYC  Moving to LA in July....Hope all is well!</t>
  </si>
  <si>
    <t xml:space="preserve">@salulos its expensive now </t>
  </si>
  <si>
    <t xml:space="preserve">@ObviousPandaPR good angle </t>
  </si>
  <si>
    <t>Mon May 11 21:43:06 PDT 2009</t>
  </si>
  <si>
    <t>RossanaPergon</t>
  </si>
  <si>
    <t xml:space="preserve">@gwabir hey youuu! </t>
  </si>
  <si>
    <t>Crawford_John</t>
  </si>
  <si>
    <t>APM Models &amp;amp; Major Models partner up to work the Men board for Fit, Showroom and Runway division and guess who is working it  great news!!</t>
  </si>
  <si>
    <t>tinvEk</t>
  </si>
  <si>
    <t xml:space="preserve"> I just don't know how to begin this twitter thing. Anyway, I'm taking up my back subject this summer. Hope I'll cope up.</t>
  </si>
  <si>
    <t xml:space="preserve">@TheDailyBlonde LOL!  I love that </t>
  </si>
  <si>
    <t>asherjacob</t>
  </si>
  <si>
    <t xml:space="preserve">@beardedbrain http://twitpic.com/50pas - u my man!!! it actually does look pretty nice!! now find urself a girl and get married!! </t>
  </si>
  <si>
    <t>Mon May 11 21:43:07 PDT 2009</t>
  </si>
  <si>
    <t>@Jess_Jade oh yummo!! beentown maccas is building a mccafe u excited! how was your weekend? i had a long weekend  you jealous!!</t>
  </si>
  <si>
    <t>redpuma</t>
  </si>
  <si>
    <t xml:space="preserve">@Kalitastic Good Charlotte has its moments. Miley is always, always unacceptable. Unless it's late at night and no one is around </t>
  </si>
  <si>
    <t>@DonnieWahlberg We trust you will.  Faith and love is all we got for you.</t>
  </si>
  <si>
    <t>pandalover_09</t>
  </si>
  <si>
    <t>is at home chilllin about to roll on to sleep! feelin so fresh and clean plus cool!   ahhh! ^^</t>
  </si>
  <si>
    <t>Mon May 11 21:43:08 PDT 2009</t>
  </si>
  <si>
    <t xml:space="preserve">Ahhh all righty im fine </t>
  </si>
  <si>
    <t>lalights</t>
  </si>
  <si>
    <t xml:space="preserve">semoga album lipgloss yang kedua nanti isinya semakin oke! </t>
  </si>
  <si>
    <t>Mon May 11 21:43:09 PDT 2009</t>
  </si>
  <si>
    <t>vincentrl</t>
  </si>
  <si>
    <t xml:space="preserve">Had a job interview today and it went good :] and it helps that I know the people that interviewed me </t>
  </si>
  <si>
    <t>Mon May 11 21:43:10 PDT 2009</t>
  </si>
  <si>
    <t>@DonnieWahlberg Don't worry I'm not tripping  (then again my concert wasn't cancelled! lol) It happens &amp;lt;33</t>
  </si>
  <si>
    <t>nicolettav</t>
  </si>
  <si>
    <t xml:space="preserve">@keigee okay well i can go with you and then ill meet up with victoria at 8 </t>
  </si>
  <si>
    <t xml:space="preserve">girls next door </t>
  </si>
  <si>
    <t>Dirk 42 pts  17 in the fourth alone thats the captain takin his team on his back</t>
  </si>
  <si>
    <t>#FREQUENT QUESTION: &amp;quot;Twitter Hashtags Explained&amp;quot; http://bit.ly/z4rv6 Share It  Very short Video</t>
  </si>
  <si>
    <t xml:space="preserve">@DonnieWahlberg LLLLLOOOOOOOOOOVVVVVVVVVVVEEEEEEE you too!!!!! </t>
  </si>
  <si>
    <t>Mon May 11 21:43:13 PDT 2009</t>
  </si>
  <si>
    <t>tatxe</t>
  </si>
  <si>
    <t xml:space="preserve">@wgibbins With Ian McKellen?, book it nowwwwww </t>
  </si>
  <si>
    <t xml:space="preserve">@mydreamandi You can upload dailybooth pictures from your camera! </t>
  </si>
  <si>
    <t xml:space="preserve">@TheBestDertEver which also, btw, worked with the konami code </t>
  </si>
  <si>
    <t xml:space="preserve">@drewryanscott http://twitpic.com/50o67 - who are those two cuties?? </t>
  </si>
  <si>
    <t>@arifirrr ill send you a link in the morning  ur missed too! hows ur face? you okay?</t>
  </si>
  <si>
    <t>Mon May 11 21:43:16 PDT 2009</t>
  </si>
  <si>
    <t>JackieEco</t>
  </si>
  <si>
    <t xml:space="preserve">@sroakes Very cool! Thanks for the scooperoo! Hope you're great! Jackie </t>
  </si>
  <si>
    <t>Mon May 11 21:43:15 PDT 2009</t>
  </si>
  <si>
    <t>nycness</t>
  </si>
  <si>
    <t xml:space="preserve">@JennyPurr hope they went well. </t>
  </si>
  <si>
    <t xml:space="preserve">love dates with my woman </t>
  </si>
  <si>
    <t>http://twitpic.com/50rvn - spending Mother's Day in bohol  www.indayguapa.com</t>
  </si>
  <si>
    <t xml:space="preserve">@Konstantine I said &amp;quot;scar,&amp;quot; sweetie. </t>
  </si>
  <si>
    <t>HAHAHAHAHAHHAHAHA. I dont think we need to jump anyone. She's hot  #hewouldbeluckytobebuttercupdsboyfriend</t>
  </si>
  <si>
    <t>shaddihasan</t>
  </si>
  <si>
    <t xml:space="preserve">&amp;quot;Like A Rolling Stone&amp;quot;: what a great song. Putting it on ele's trip playlist; hope she doesn't take it personally. </t>
  </si>
  <si>
    <t>lovemelikecrazy</t>
  </si>
  <si>
    <t xml:space="preserve">@mltz2plz   welcome to twitter. </t>
  </si>
  <si>
    <t>Neergorganic</t>
  </si>
  <si>
    <t>Thanks for all the #EcoMonday love  @leafygreeninfo @earthable @TheSimpleGreen @EcoFan @luxeredux</t>
  </si>
  <si>
    <t xml:space="preserve">watching MythBusters and eating an apple. </t>
  </si>
  <si>
    <t xml:space="preserve">i might make a strawberry smoothie and call it a night.  </t>
  </si>
  <si>
    <t xml:space="preserve">@sarahkaminsky That's a lot of procedural crime solving in one sitting. </t>
  </si>
  <si>
    <t>what it do!? call me haha if you got my number am in a happy mood  haha</t>
  </si>
  <si>
    <t xml:space="preserve">I wish I was out of school already!! two stinkin days!!!!! can't wait til beau eric and my mom are here on wednesday!! </t>
  </si>
  <si>
    <t xml:space="preserve">@gloriabell Crazy in the most wonderful kind of way. </t>
  </si>
  <si>
    <t xml:space="preserve">@SouthernBell22 I will prob be at club empo! Stay LOCKED IN dear. Love ya! Night night. I will get some ZZZZzzs for u! </t>
  </si>
  <si>
    <t>mkww73187</t>
  </si>
  <si>
    <t>@aef6259 thanks for sharing - it made me smile  finished studying Microbiology (might just take the final tomorrow night). i love you!</t>
  </si>
  <si>
    <t>@DenzelSnipes1 Hehe  having non &amp;quot;G&amp;quot; moments prove ur a real boy n a real man  lol that's one of my fav movies... http://myloc.me/KId</t>
  </si>
  <si>
    <t>Mon May 11 21:43:19 PDT 2009</t>
  </si>
  <si>
    <t>AndrewCortesi</t>
  </si>
  <si>
    <t xml:space="preserve">is upset to leave Jen's house tomorrow but had a great time </t>
  </si>
  <si>
    <t>Mon May 11 21:43:20 PDT 2009</t>
  </si>
  <si>
    <t>@JonathanRKnight I was so disappointed at first, but we decided to make the 3.5 hour trip to ATL on 6/4!   Hope you don't cancel this one!</t>
  </si>
  <si>
    <t>@bagussoo busy little celebrity is a nickname that nona gave to you, B  i like it tho hihih</t>
  </si>
  <si>
    <t>willy_gru</t>
  </si>
  <si>
    <t xml:space="preserve">@Adjix That's good news </t>
  </si>
  <si>
    <t>Kca171</t>
  </si>
  <si>
    <t xml:space="preserve">Good nite twitterverse its been real!! </t>
  </si>
  <si>
    <t>Mon May 11 21:43:22 PDT 2009</t>
  </si>
  <si>
    <t xml:space="preserve">@MikeMilan215 Haha! Watch 'I Think I Love My Wife' with me.. it's on HBO Zone </t>
  </si>
  <si>
    <t>COMEDIANISDEAD</t>
  </si>
  <si>
    <t xml:space="preserve">@jessica_noelle of course! </t>
  </si>
  <si>
    <t>alyssaobviously</t>
  </si>
  <si>
    <t>@eargift9: you would never kill me.  you love me too much!</t>
  </si>
  <si>
    <t>Princess_Kels4</t>
  </si>
  <si>
    <t xml:space="preserve">Sanwich co, yogurtland, and now playing Disney scene it what a good day </t>
  </si>
  <si>
    <t>Mon May 11 21:43:24 PDT 2009</t>
  </si>
  <si>
    <t>lys97</t>
  </si>
  <si>
    <t xml:space="preserve">i'm a college graduate </t>
  </si>
  <si>
    <t xml:space="preserve">it just turned Tuesday and I'm already exhausted... glad this weekend is my birthday, I could use the time off </t>
  </si>
  <si>
    <t>Mon May 11 21:43:25 PDT 2009</t>
  </si>
  <si>
    <t>Aaron_45</t>
  </si>
  <si>
    <t>fuck your titties  that is all.</t>
  </si>
  <si>
    <t>Mon May 11 21:43:26 PDT 2009</t>
  </si>
  <si>
    <t>ECullenz</t>
  </si>
  <si>
    <t>@StealthRose Like mumma like daughter...your muchkin blipped Ms. Spears as well, ha!  &amp;lt;3 And o00oo00o0oh *shudders* Don't I know it ;D</t>
  </si>
  <si>
    <t>markcalabio</t>
  </si>
  <si>
    <t xml:space="preserve">Working on the rome movie...which is due in a week hahahaha! Never to be said, MJBC has left twitter for the night! </t>
  </si>
  <si>
    <t>SolidAltar</t>
  </si>
  <si>
    <t>Go follow @Oprah you prudes  MOAR Alaska sex tweets!</t>
  </si>
  <si>
    <t xml:space="preserve">@regina2594 sigh...there isn't one day i regret using that line on u...too bad u don't have any good lines to steal for my revenge - DISS </t>
  </si>
  <si>
    <t>Mon May 11 21:43:28 PDT 2009</t>
  </si>
  <si>
    <t>ravenousredhead</t>
  </si>
  <si>
    <t xml:space="preserve">Had blood drawn 2day, Arm = sore, the fear of needles is worse, but on the up side, I didn't completely faint </t>
  </si>
  <si>
    <t xml:space="preserve"> so happy it is found!!!!!!!!!!!</t>
  </si>
  <si>
    <t>Mon May 11 21:43:30 PDT 2009</t>
  </si>
  <si>
    <t xml:space="preserve">@mismis: By the way, I really like @myrazbond's logo and color scheme </t>
  </si>
  <si>
    <t>bakatanuki</t>
  </si>
  <si>
    <t xml:space="preserve">@kawaiiaya Glad to hear it </t>
  </si>
  <si>
    <t>justshootmy</t>
  </si>
  <si>
    <t xml:space="preserve">@dhdnguyen! ohhh it's you. was wondering who you were HAH. </t>
  </si>
  <si>
    <t>daleeatherly</t>
  </si>
  <si>
    <t>Vote for dale  thats me...</t>
  </si>
  <si>
    <t>@1KID1 aww..  compliments are good..</t>
  </si>
  <si>
    <t>Mon May 11 21:43:32 PDT 2009</t>
  </si>
  <si>
    <t>clbridwell</t>
  </si>
  <si>
    <t xml:space="preserve">@kat24k faith=gettin in your car and expecting to arrive at your destination safely. </t>
  </si>
  <si>
    <t>agoeke</t>
  </si>
  <si>
    <t xml:space="preserve">@lismox I must say, I did kinda wonder what that was about.    Thanks for clarifying.  </t>
  </si>
  <si>
    <t>@kiala its not the same thing  I think she will like this better.</t>
  </si>
  <si>
    <t>Salahare</t>
  </si>
  <si>
    <t xml:space="preserve">@IronyRook  I would answer if you called me! &amp;gt;.&amp;lt; You still want a picture of you and your friends, right? </t>
  </si>
  <si>
    <t>Hard finals over. Hawks win! AMERICA, FUCK YEAH!  gg Canucks (sp?)</t>
  </si>
  <si>
    <t>Mon May 11 21:43:33 PDT 2009</t>
  </si>
  <si>
    <t>@Nic0pic0 LOL  I do THUD a lot, don't I? Gee thanks, #Anoop. haha</t>
  </si>
  <si>
    <t xml:space="preserve">@dvdmakers my pleasure </t>
  </si>
  <si>
    <t>adrakos15</t>
  </si>
  <si>
    <t xml:space="preserve">One more final to go and then its all about summer in the 253 </t>
  </si>
  <si>
    <t>roxsand</t>
  </si>
  <si>
    <t xml:space="preserve">hung out with Daniel.......so tonight was better than the day was! </t>
  </si>
  <si>
    <t>Mon May 11 21:43:35 PDT 2009</t>
  </si>
  <si>
    <t>MrsMattsson</t>
  </si>
  <si>
    <t>My daughter is 4 years old today! / Min dotter fyller 4 ï¿½r idag  ï¿½lskade prinsessan.</t>
  </si>
  <si>
    <t xml:space="preserve">@icount4myearth My pleasure </t>
  </si>
  <si>
    <t>sandiego_john</t>
  </si>
  <si>
    <t xml:space="preserve">@LisaSD That is some awsome stuff Lisa! Vol. work like that builds character and knowledge </t>
  </si>
  <si>
    <t>lindajoelle</t>
  </si>
  <si>
    <t xml:space="preserve">@bioanarchism you dun think it is slanted, no? </t>
  </si>
  <si>
    <t>@mckenziecoco friday sounds great  we'll hang with da gang it'll go down with a bang. maybe end with karaoke? girl wanna hear you saaaang</t>
  </si>
  <si>
    <t xml:space="preserve">Take note: Lebron James and the rest of the CAVS are on a mission. CASE CLOSED! </t>
  </si>
  <si>
    <t>deebanghimm</t>
  </si>
  <si>
    <t xml:space="preserve">-sick, but . i had a good friday night! </t>
  </si>
  <si>
    <t>LearnYourLesson</t>
  </si>
  <si>
    <t xml:space="preserve">@jasonlinas Thanks, Jason! Had a great day, although we should have gone to Mimi's for lunch or brunch. </t>
  </si>
  <si>
    <t xml:space="preserve">@PaulaAbdul can't wait to see you on Idol &amp;amp; on Jimmy K! G night </t>
  </si>
  <si>
    <t>HomeAndAway</t>
  </si>
  <si>
    <t xml:space="preserve">@burgolive never said I was </t>
  </si>
  <si>
    <t>Estatic08</t>
  </si>
  <si>
    <t xml:space="preserve">@donniewahlberg.....LLLLLLLOOOOOOOOVVVVVVVVVVVEEEEEEEEEE Back at ya </t>
  </si>
  <si>
    <t>cavaliers_fan</t>
  </si>
  <si>
    <t xml:space="preserve">cavs clinched the a conference final spot... </t>
  </si>
  <si>
    <t>Crystal_JB_HS</t>
  </si>
  <si>
    <t>@RayleneOrnelas yup  @ the concert lol</t>
  </si>
  <si>
    <t>Mon May 11 21:43:39 PDT 2009</t>
  </si>
  <si>
    <t>@DonnieWahlberg YOu know it , that is what it is all about so dont forget it  LUVbabyLUV</t>
  </si>
  <si>
    <t xml:space="preserve">@DJSMOOK Thank you so! Ditto! </t>
  </si>
  <si>
    <t xml:space="preserve">it's been a while. Andrew invited me to Pittsburgh! </t>
  </si>
  <si>
    <t xml:space="preserve">@DonnieWahlberg THANK YOU Donnie for all you do!!! Love ya </t>
  </si>
  <si>
    <t>Kickboxergirl</t>
  </si>
  <si>
    <t xml:space="preserve">@DonnieWahlberg A man is a man so a man steps to it </t>
  </si>
  <si>
    <t>@robertmjohnson nice black and white photos!  #photography</t>
  </si>
  <si>
    <t xml:space="preserve">@DonnieWahlberg I'm just gonna miss you!! </t>
  </si>
  <si>
    <t>Mon May 11 21:48:11 PDT 2009</t>
  </si>
  <si>
    <t>authenticstyle</t>
  </si>
  <si>
    <t>@madure  - Sweet dreams to you!!</t>
  </si>
  <si>
    <t>ohmigoddd  dancing with the stars is intenseeee</t>
  </si>
  <si>
    <t>Mon May 11 21:48:12 PDT 2009</t>
  </si>
  <si>
    <t xml:space="preserve">@Catthrign Thanks for even asking though, that's a lot more than others do, even face to face </t>
  </si>
  <si>
    <t xml:space="preserve">@wordbk Pictures look so good! Can't wait to see more. Sorry I missed the fun </t>
  </si>
  <si>
    <t>sh1ft_</t>
  </si>
  <si>
    <t xml:space="preserve">@d1ngess ooo. Wanna send them to me? </t>
  </si>
  <si>
    <t xml:space="preserve">@ObviousPandaPR LOL! I can try to awake up </t>
  </si>
  <si>
    <t>k im off twitter i have a freakin exam in the AM time to study then sleep! nite my tweetheartsz  i wanna see 160 followers when i wake up!</t>
  </si>
  <si>
    <t xml:space="preserve">@jackmarie82 haha glad to see you on here </t>
  </si>
  <si>
    <t>Mon May 11 21:48:14 PDT 2009</t>
  </si>
  <si>
    <t xml:space="preserve">Susan Sarandon is a guest on Late Night w/ Jimmy Fallon tonight. How can Mother Lover not come up when he's a former SNL cast member? </t>
  </si>
  <si>
    <t xml:space="preserve">@shankargan Oh no, I;m talking about video editing </t>
  </si>
  <si>
    <t>woahkelly</t>
  </si>
  <si>
    <t>Lian and Eina beside me.   STILL listening to Archuleta. )</t>
  </si>
  <si>
    <t xml:space="preserve">@melvinram Dude that tweet was SIX days ago! Get with the times! </t>
  </si>
  <si>
    <t>Mon May 11 21:48:15 PDT 2009</t>
  </si>
  <si>
    <t>despise</t>
  </si>
  <si>
    <t xml:space="preserve">@missintrigue ditto...glad it's not just me </t>
  </si>
  <si>
    <t>nerikka</t>
  </si>
  <si>
    <t xml:space="preserve">@KrisAllenmusic GOOD LUCK KRIS!! BE ON TOP 2 WITH ADAM </t>
  </si>
  <si>
    <t>Mon May 11 21:48:16 PDT 2009</t>
  </si>
  <si>
    <t xml:space="preserve">chillin' out, done with outside for right now - so, i'm vegging listening to the new Green Day CD! </t>
  </si>
  <si>
    <t>@JonathanRKnight also you should really get some rest ;) the cruise is fast approaching  cant wait to see you xoxoox</t>
  </si>
  <si>
    <t>ViccMM</t>
  </si>
  <si>
    <t xml:space="preserve">in bed with the love of my life </t>
  </si>
  <si>
    <t>Mon May 11 21:48:17 PDT 2009</t>
  </si>
  <si>
    <t xml:space="preserve">@carrotslyda right now, adafruit is tired! </t>
  </si>
  <si>
    <t>@Rebekah_McFly awwwwh Tom replied you ! lucky  xx</t>
  </si>
  <si>
    <t xml:space="preserve">@kimmoney OMG, is this Kimberly from grad school? So happy to see you on twitter! </t>
  </si>
  <si>
    <t>Mon May 11 21:48:18 PDT 2009</t>
  </si>
  <si>
    <t>Kurt Moody packed the #Citrix booth at #teched. It also helps when Microsoft serves alcohol   http://twitpic.com/50s3i</t>
  </si>
  <si>
    <t>@mattsloan Thanks!  Crazy, how it all feels real now. LOL!</t>
  </si>
  <si>
    <t>@megatanner yeah idk...i hope i dont see him at BFD. Awwwkwaaaarrddd  lol</t>
  </si>
  <si>
    <t>Thinking about my friend and he's really going through something right now  you're in my prayers hun</t>
  </si>
  <si>
    <t>Mon May 11 21:48:19 PDT 2009</t>
  </si>
  <si>
    <t>ChristianAnne</t>
  </si>
  <si>
    <t xml:space="preserve">At my going away party! Ps my sister rocks </t>
  </si>
  <si>
    <t>ice_cream_truck</t>
  </si>
  <si>
    <t xml:space="preserve">...thinks that emily hooper is the bomb diggedy </t>
  </si>
  <si>
    <t>courts84</t>
  </si>
  <si>
    <t xml:space="preserve">got a job... job... job!! SOOO HAPPY. most of the stress has been lifted now. feeling aces!! </t>
  </si>
  <si>
    <t xml:space="preserve">Thanks everyone for all the happy birthday wishes </t>
  </si>
  <si>
    <t xml:space="preserve">Almost 3 more days broder! Haha goodnight everyone </t>
  </si>
  <si>
    <t xml:space="preserve">@ParkerAngel not wolverine? </t>
  </si>
  <si>
    <t>Mon May 11 21:48:21 PDT 2009</t>
  </si>
  <si>
    <t xml:space="preserve">@Chicajones @RockingtheRobin @donotgiveup @donotgiveup @heatherbakker @Dicoyta @mcccmu @wapsmadusanka thanks for the encouragement </t>
  </si>
  <si>
    <t>FaxonRanger</t>
  </si>
  <si>
    <t xml:space="preserve">CORRECTION: I love Mondays. @angelinamg only has time for a 1/2 hr ride! Easy day for me (and T/Th off). </t>
  </si>
  <si>
    <t>dw92688</t>
  </si>
  <si>
    <t xml:space="preserve">Busy day tomorrow. All busyness AM, work &amp;amp; play late. </t>
  </si>
  <si>
    <t>2meetmymatch</t>
  </si>
  <si>
    <t xml:space="preserve">Hola Twitter world.  </t>
  </si>
  <si>
    <t>emmylynn8182</t>
  </si>
  <si>
    <t xml:space="preserve">@SteveTerada you didn't let Ryan touch it?? and yeah... that sounded a little.......... YEAH. Did you get your nails done, too?? </t>
  </si>
  <si>
    <t>cjhr1212</t>
  </si>
  <si>
    <t xml:space="preserve">i feel a bit productive! hopefully i can raise my grades, and FAST! on the contrary, i applied for a scholarship! fingers crossed i win? </t>
  </si>
  <si>
    <t xml:space="preserve">@isla_fisher http://twitpic.com/50rv3 - Ha ha!! You look so young &amp;amp; sweet &amp;amp; innocent </t>
  </si>
  <si>
    <t>Mon May 11 21:48:24 PDT 2009</t>
  </si>
  <si>
    <t>DonRom88</t>
  </si>
  <si>
    <t xml:space="preserve">my breath is fresh except in the morning lmao...... </t>
  </si>
  <si>
    <t xml:space="preserve">@donniewahlberg no need to makeup the shows! you guys are busy! play on playa! see ya soon </t>
  </si>
  <si>
    <t xml:space="preserve">is very tired this evening. </t>
  </si>
  <si>
    <t xml:space="preserve">@kendrathornbury Happy Birthday to us, happy birthday to us </t>
  </si>
  <si>
    <t>Mon May 11 21:48:25 PDT 2009</t>
  </si>
  <si>
    <t>Kate11313</t>
  </si>
  <si>
    <t xml:space="preserve">the other boleyn girl </t>
  </si>
  <si>
    <t>Mon May 11 21:48:26 PDT 2009</t>
  </si>
  <si>
    <t>moearora</t>
  </si>
  <si>
    <t xml:space="preserve">@LawyerCool Thanks! </t>
  </si>
  <si>
    <t>Mon May 11 21:48:27 PDT 2009</t>
  </si>
  <si>
    <t>emo_remo</t>
  </si>
  <si>
    <t>@Zigzagmonster mhh there 11,14,15,15,17,19,27  one of the 15 is me heh</t>
  </si>
  <si>
    <t xml:space="preserve">Star Trek wasnt half as lame as i thought it would be. its for sure worth seeing, especially in imax </t>
  </si>
  <si>
    <t>Haha your so cute Emilie.  me too i hate school sometimes.</t>
  </si>
  <si>
    <t>mr_atheist</t>
  </si>
  <si>
    <t xml:space="preserve">@agnosticviews Get any answers? </t>
  </si>
  <si>
    <t>Mon May 11 21:48:28 PDT 2009</t>
  </si>
  <si>
    <t>Ps I look great tonight   http://twitpic.com/50s3v</t>
  </si>
  <si>
    <t>erth64net</t>
  </si>
  <si>
    <t>This costs ~$600 to have machined &amp;amp; delivered in 2wks Now., it costs me just 2hrs and $10 in raw materials   http://twitpic.com/50s09</t>
  </si>
  <si>
    <t xml:space="preserve">@modeling22 hey hey how are you doing </t>
  </si>
  <si>
    <t>@randallhaws no problem  have a great nite  xoxo</t>
  </si>
  <si>
    <t>Mon May 11 21:48:29 PDT 2009</t>
  </si>
  <si>
    <t xml:space="preserve">@Butterflydiary snaps to you for getting in The Cut! yay Butterfly Diary </t>
  </si>
  <si>
    <t xml:space="preserve">@NickCannon love love LOOOVE that quote! it is soo true!   there is nothing that God cant handle! </t>
  </si>
  <si>
    <t>Mon May 11 21:48:30 PDT 2009</t>
  </si>
  <si>
    <t xml:space="preserve">Ahh! Had a nice swim as the sun set. Home to a hot shower. Too relaxed! </t>
  </si>
  <si>
    <t xml:space="preserve">@shamara99 we got u midday,dont worry </t>
  </si>
  <si>
    <t>Mon May 11 21:48:31 PDT 2009</t>
  </si>
  <si>
    <t>@quantumtuba Thanks  I'm wondering if it's from the 8 20oz bottles of crystal lite I drank today... lol.</t>
  </si>
  <si>
    <t xml:space="preserve">@spazztasticamy Aw, Victor! I haven't seen that kid in ages. Tell him I said hey. </t>
  </si>
  <si>
    <t>aaronarnold</t>
  </si>
  <si>
    <t xml:space="preserve">@erikklein can u say makeup call? </t>
  </si>
  <si>
    <t>DiDavies</t>
  </si>
  <si>
    <t xml:space="preserve">Just back from getting Sarah's immunisation done.Congrat's Sarah final one no more fainting on me OKAY!!!  </t>
  </si>
  <si>
    <t>Mon May 11 21:48:32 PDT 2009</t>
  </si>
  <si>
    <t xml:space="preserve">...but I KNOW I'm underestimating the bond I would form with someone else's child!  Ah well...it was a fun idea for a few minutes </t>
  </si>
  <si>
    <t xml:space="preserve">painting my toenails and making my friend a bracalet </t>
  </si>
  <si>
    <t xml:space="preserve">in the apple store &amp;amp; now gonna go and catch a bus to adrienne's </t>
  </si>
  <si>
    <t>@Hidayat0922 I'm flickr-ing for his pictures. HAHA.  The pictures in my hanphone are all his. HAHA. :p</t>
  </si>
  <si>
    <t>Mon May 11 21:48:33 PDT 2009</t>
  </si>
  <si>
    <t xml:space="preserve">catching up with youtube videos, then sleeeep! </t>
  </si>
  <si>
    <t>courtneyfowler</t>
  </si>
  <si>
    <t xml:space="preserve">loves her new car!! </t>
  </si>
  <si>
    <t>@OnlineFitCoach well I hadn't worked out in a while so all I did was run!!  20 min &amp;amp; almost 2 miles lol ehh it's a srt.. Shlda stretched!</t>
  </si>
  <si>
    <t xml:space="preserve">@Tehren_Anaiis  LOL..good one </t>
  </si>
  <si>
    <t xml:space="preserve">@amiemccarron Ahh, ok. It *would* be the boy ;)  Glad you like my post </t>
  </si>
  <si>
    <t xml:space="preserve">@youlookthesame To be fair, it was pretty clear that canyon was man-made. </t>
  </si>
  <si>
    <t>carolxxlove</t>
  </si>
  <si>
    <t xml:space="preserve">@lalalaitskimmm Haha yuh stupid drivers &amp;gt;:/  you better watch out for those when you start driving </t>
  </si>
  <si>
    <t>chamchie</t>
  </si>
  <si>
    <t>says wee!  i'm already in manila  http://plurk.com/p/t8sue</t>
  </si>
  <si>
    <t>d0m1n1qu3</t>
  </si>
  <si>
    <t xml:space="preserve">tony haws project 8 is awesome </t>
  </si>
  <si>
    <t xml:space="preserve">Finished registering for sw. today was fun in design. lots'olaughs w/Katrina, Jackie, Sandra&amp;amp;Angelo &amp;quot;HOT DAMN!&amp;quot; Finishing drawing project </t>
  </si>
  <si>
    <t>jslynn</t>
  </si>
  <si>
    <t xml:space="preserve">Wind-blown from photo shoot @Shops of Legacy... soooo tired! *Watching Sex and the City re-runs </t>
  </si>
  <si>
    <t xml:space="preserve">@ScottLudwig nice review. Good work </t>
  </si>
  <si>
    <t xml:space="preserve">@chrisodonnell you're welcome! </t>
  </si>
  <si>
    <t xml:space="preserve">@elliemellyfelly American Beauty is AMAZING!!!!! And Kevin Spacey is like the best psychotic bad guy ever - you also have to see SE7EN... </t>
  </si>
  <si>
    <t>autumobile</t>
  </si>
  <si>
    <t>@courtholdscourt People who don't live and die by Chicago sports - live in Chicago and die by Detroit sports!!    Love you!!!</t>
  </si>
  <si>
    <t xml:space="preserve">@JonathanRKnight @dannywood  I really don't think u guys care 2 much but my bday is 2morrow a bday wish from u would be nice </t>
  </si>
  <si>
    <t xml:space="preserve">@Macsimum Maybe you should stop tweeting in the same mode that James Joyce wrote Finnegan's Wake. </t>
  </si>
  <si>
    <t>jaq_2509</t>
  </si>
  <si>
    <t xml:space="preserve">Last day of high school? Finally </t>
  </si>
  <si>
    <t>Mon May 11 21:48:37 PDT 2009</t>
  </si>
  <si>
    <t>kweaver5</t>
  </si>
  <si>
    <t xml:space="preserve">best day EVERRRR. Shopping and Sushi </t>
  </si>
  <si>
    <t xml:space="preserve">@XGala: Someone *points to self* loves that show </t>
  </si>
  <si>
    <t>Mon May 11 21:48:38 PDT 2009</t>
  </si>
  <si>
    <t xml:space="preserve">@HeathersNotBSC idk where i'm going now. took a vacation the last week of may 4 nkotb shows. but i will catch a or 2 show somewhere! </t>
  </si>
  <si>
    <t xml:space="preserve">@RealHughJackman you rocked it in Wolverine...just got back from watchin it &amp;amp;&amp;amp; it was amazing, you were amazing, &amp;amp; your butt is amazing </t>
  </si>
  <si>
    <t xml:space="preserve">Grammy got ice to put on it </t>
  </si>
  <si>
    <t>Mon May 11 21:48:39 PDT 2009</t>
  </si>
  <si>
    <t>BlissEternal</t>
  </si>
  <si>
    <t xml:space="preserve">rocking home to Mary Mary's The Sound, lil sis at the wheel </t>
  </si>
  <si>
    <t xml:space="preserve">thanks @youtubemark45ac </t>
  </si>
  <si>
    <t>Mon May 11 21:48:40 PDT 2009</t>
  </si>
  <si>
    <t>I voted  damn that man can catch it and like NOW YO</t>
  </si>
  <si>
    <t>linzb</t>
  </si>
  <si>
    <t xml:space="preserve">@the404error good i love this type of movie </t>
  </si>
  <si>
    <t>YoYoYosi</t>
  </si>
  <si>
    <t xml:space="preserve">@CiaraBriston hii  i was wondering if you knew what Ciara's twitter was. If you could get back to me that would be great </t>
  </si>
  <si>
    <t xml:space="preserve">@addictedtotext i have it on dvr if you wish to partake </t>
  </si>
  <si>
    <t>Mon May 11 21:48:42 PDT 2009</t>
  </si>
  <si>
    <t xml:space="preserve">@sovanessasaidd haha was she the winner? </t>
  </si>
  <si>
    <t>live4laughs</t>
  </si>
  <si>
    <t xml:space="preserve">Ib got a new phone today. Its the lg xenon. </t>
  </si>
  <si>
    <t>Mon May 11 21:48:43 PDT 2009</t>
  </si>
  <si>
    <t xml:space="preserve">At least JTerry is reppin for the 6 </t>
  </si>
  <si>
    <t xml:space="preserve">@BrianMcnugget a walk to remember/the notebook/ mean girls </t>
  </si>
  <si>
    <t>Mon May 11 21:53:07 PDT 2009</t>
  </si>
  <si>
    <t xml:space="preserve">Eating ice cubes </t>
  </si>
  <si>
    <t xml:space="preserve">@jordanknight When you open up ur International contest hope I can nominate my girl @BJoie who is waiting to meet you </t>
  </si>
  <si>
    <t>@AnditisLiz let me know how the expresso works before working out.  i'm scared  my heart will explode for it beating too fast with both</t>
  </si>
  <si>
    <t>Mon May 11 21:53:09 PDT 2009</t>
  </si>
  <si>
    <t>liftstudios</t>
  </si>
  <si>
    <t xml:space="preserve">Denver pisses that one away but hey now game 5 comes back to CO. @mcuban wanna give me your ticket since you'll b @clioawards ? </t>
  </si>
  <si>
    <t>Kbdaboss</t>
  </si>
  <si>
    <t>@scooterbraun it's gonna be a melo, bron showdown.  Myspace.com/kbdabosslive</t>
  </si>
  <si>
    <t xml:space="preserve">wolverine fucking rocked! </t>
  </si>
  <si>
    <t>Mon May 11 21:53:10 PDT 2009</t>
  </si>
  <si>
    <t>1pierce4u</t>
  </si>
  <si>
    <t>Sweet! More kisses 4 me  I miss u 2!!!!! Can't wait to see u!!!!!!</t>
  </si>
  <si>
    <t xml:space="preserve">Finally got my haircut earlier </t>
  </si>
  <si>
    <t>KileyGaskarth</t>
  </si>
  <si>
    <t xml:space="preserve">Today I got into trouble in gym;; I put a volleyball inside my shirt and started dancing. Well, they put on the music. </t>
  </si>
  <si>
    <t xml:space="preserve">i LOVE THE RAIDERS 2!!! Michael bush yayyy!!!!! @CrazydjBazarro i was a UofL Ladybird </t>
  </si>
  <si>
    <t>IsobelWren</t>
  </si>
  <si>
    <t xml:space="preserve">@BuckAngel I want to shoot a scene w you but you want men, probably </t>
  </si>
  <si>
    <t>Mon May 11 21:53:12 PDT 2009</t>
  </si>
  <si>
    <t xml:space="preserve">Is it weird? That I HAVE to sleep with a pillor between my legs? Bcuz I dnt like my legs laying on top of eachother. Lol. OCD?? Nooooooo </t>
  </si>
  <si>
    <t>alianari</t>
  </si>
  <si>
    <t xml:space="preserve">did my first scuba dive and saw my first sear turtle </t>
  </si>
  <si>
    <t>ryanjpointer</t>
  </si>
  <si>
    <t xml:space="preserve">@cgoliver And you enjoy rooting for a team of thugs and miscreants. Was that harsh? </t>
  </si>
  <si>
    <t>this is epic  http://tinyurl.com/cc7rp6</t>
  </si>
  <si>
    <t>Mon May 11 21:53:15 PDT 2009</t>
  </si>
  <si>
    <t>ili_bbb</t>
  </si>
  <si>
    <t>@mitchelmusso I don't know who you are   but im trying to kill time... waiting to win weenie roast tickets... again! couldnt get 1st pair</t>
  </si>
  <si>
    <t>tw33ting</t>
  </si>
  <si>
    <t xml:space="preserve">&amp;quot;He's a beaner, he's obviously not the fucking tweeb&amp;quot; lmao dorass </t>
  </si>
  <si>
    <t>Zacheeus</t>
  </si>
  <si>
    <t xml:space="preserve">Hi Maria!! Glad to see you here. This is a neat way to get updates on what everyone is up to! </t>
  </si>
  <si>
    <t xml:space="preserve">@cassjenkins come to China, we have the hook up on massages </t>
  </si>
  <si>
    <t>Mon May 11 21:53:16 PDT 2009</t>
  </si>
  <si>
    <t xml:space="preserve">is starving. feed me seymore!! ... well, anyone can feed me really i won't mind. </t>
  </si>
  <si>
    <t>EthanJaynes</t>
  </si>
  <si>
    <t xml:space="preserve">Thanks to everyone that joined the Sports Blogger Twibe http://bit.ly/mWyot  I'll shut up about it now </t>
  </si>
  <si>
    <t>holman</t>
  </si>
  <si>
    <t xml:space="preserve">@chibiryan tonight's episode was phenomenal </t>
  </si>
  <si>
    <t>@kirstiealley hey kirstie.  how's it going girl? LOL you watch House? funny.</t>
  </si>
  <si>
    <t>Mon May 11 21:53:18 PDT 2009</t>
  </si>
  <si>
    <t xml:space="preserve">go back 2 old music from 1998 , back 2 schook after 2 days off </t>
  </si>
  <si>
    <t>Mon May 11 21:53:20 PDT 2009</t>
  </si>
  <si>
    <t>KRumicho</t>
  </si>
  <si>
    <t xml:space="preserve">thirteen hours later....some progress on the paper...hopefully will be done with it before 3am...feelin' good now </t>
  </si>
  <si>
    <t>METALSAYS</t>
  </si>
  <si>
    <t xml:space="preserve">@EmpressGina1 I THINK I AM JUST IN A HAPPY MOOD! Muha mu muh muhaa ha ha ha ha! Oh my I don't know what came over me!? </t>
  </si>
  <si>
    <t>nccariaga</t>
  </si>
  <si>
    <t xml:space="preserve">beam me up scotty! </t>
  </si>
  <si>
    <t>@JonathanRKnight That's gotta mean something, right?  Good Knight!</t>
  </si>
  <si>
    <t>Mon May 11 21:53:19 PDT 2009</t>
  </si>
  <si>
    <t>rondaj29</t>
  </si>
  <si>
    <t xml:space="preserve">Ok I watched oprah on dvr today show that was pretty cool! Now it's time to rest. </t>
  </si>
  <si>
    <t>xuohana</t>
  </si>
  <si>
    <t>@dramaqueenx0x scratch that, it's my choice.  haha</t>
  </si>
  <si>
    <t xml:space="preserve">@Bellaaaaaa Aww we're putting down the @DAzzletwinz for bed, but you have to come for dinner sometime. @StealthRose and I would love it! </t>
  </si>
  <si>
    <t xml:space="preserve">@DaboyFrost Damn, that was you? </t>
  </si>
  <si>
    <t>Luvmydimples</t>
  </si>
  <si>
    <t xml:space="preserve">I'm gonna go c Keyshia Cole, The Dream, B0bby V and Keri Hils0n jUne 18th </t>
  </si>
  <si>
    <t>@0MAR_ very cool work  I am but recently discovering the wonders of sketchup lol..and I've also been wondering abt the online portfolio</t>
  </si>
  <si>
    <t xml:space="preserve">@jtimberlake A blast from the past? How cute.. </t>
  </si>
  <si>
    <t>cococello</t>
  </si>
  <si>
    <t xml:space="preserve">@craveportland Thanks for a great evening and a beautiful job on the book! Pictures coming soon </t>
  </si>
  <si>
    <t xml:space="preserve">@Dezz_MCR well idk what she wants to do but ill really try to ignire her </t>
  </si>
  <si>
    <t>Mon May 11 21:53:21 PDT 2009</t>
  </si>
  <si>
    <t>Peter_Awesome</t>
  </si>
  <si>
    <t xml:space="preserve">@cynelectric Not at all, Cyn! I personally think your hair is awesome no matter what. </t>
  </si>
  <si>
    <t>sailgirlpink</t>
  </si>
  <si>
    <t>@stelljoe1124 so when am I'm coming over to see the new house????  Like that... I invite myself</t>
  </si>
  <si>
    <t>Mon May 11 21:53:24 PDT 2009</t>
  </si>
  <si>
    <t xml:space="preserve">is doing homework with my mommm. </t>
  </si>
  <si>
    <t>erryldavy</t>
  </si>
  <si>
    <t xml:space="preserve">working here and there </t>
  </si>
  <si>
    <t>divyasharad</t>
  </si>
  <si>
    <t xml:space="preserve">@_robin_sharma Gd Day Robin. I've Seen it. Its completely true. Simple n Sweet words... </t>
  </si>
  <si>
    <t>sunnyfung</t>
  </si>
  <si>
    <t xml:space="preserve">@kyleandjackieo congrats on being no1 again! you guys are tops!!! </t>
  </si>
  <si>
    <t>Mon May 11 21:53:26 PDT 2009</t>
  </si>
  <si>
    <t>jennybear2003</t>
  </si>
  <si>
    <t xml:space="preserve">@shadjuice Hey husband love you!!!!!! </t>
  </si>
  <si>
    <t>Mon May 11 21:53:27 PDT 2009</t>
  </si>
  <si>
    <t>tnvora</t>
  </si>
  <si>
    <t xml:space="preserve">We may delay, but time will not. </t>
  </si>
  <si>
    <t>pcgamer11</t>
  </si>
  <si>
    <t xml:space="preserve">Ooooh man, Peggle is out on iPhone...sooo coo </t>
  </si>
  <si>
    <t xml:space="preserve">@VaneDEW I know. </t>
  </si>
  <si>
    <t>Mon May 11 21:53:29 PDT 2009</t>
  </si>
  <si>
    <t xml:space="preserve">@carrot_girl lmaoooooo </t>
  </si>
  <si>
    <t>TheBrianAnthony</t>
  </si>
  <si>
    <t xml:space="preserve">just got done sending a thank you email to Austin Kincaid! I will miss her since shes retired! Ahhh I still have my all time favorite jd </t>
  </si>
  <si>
    <t>brooklyngirl86</t>
  </si>
  <si>
    <t>@SistersTalk We can really use sum new relationship statuses on Facebook  U made my day, LMAO</t>
  </si>
  <si>
    <t>asteinkamp</t>
  </si>
  <si>
    <t xml:space="preserve">Long day at work but its silly how the thought of 30 min of my morning can make it all better  Going to bed tired but happy </t>
  </si>
  <si>
    <t>bookworm730</t>
  </si>
  <si>
    <t>lives 6 hours and 9 mins from one of her fav people. woot. and loves her new nickname. volcano.  @passionatewords</t>
  </si>
  <si>
    <t>Mon May 11 21:53:31 PDT 2009</t>
  </si>
  <si>
    <t>@BeeRealty ...  ? http://blip.fm/~63i1x</t>
  </si>
  <si>
    <t>larachelak</t>
  </si>
  <si>
    <t>@emseeaych Congratulations!  Food is good too. And drink. Haha, go indulge. You deserve it.</t>
  </si>
  <si>
    <t xml:space="preserve">just like optimism was taught, negativism was also taught. time to work daily at reversal </t>
  </si>
  <si>
    <t>Mon May 11 21:53:32 PDT 2009</t>
  </si>
  <si>
    <t>timmyodonnell</t>
  </si>
  <si>
    <t xml:space="preserve">@AdrianneCurry Its cute how young you are </t>
  </si>
  <si>
    <t>yayy, I finally got albums for all my frkn pictures  ! lawl.</t>
  </si>
  <si>
    <t>Mon May 11 21:53:34 PDT 2009</t>
  </si>
  <si>
    <t>mordad</t>
  </si>
  <si>
    <t xml:space="preserve">@Afinefrenzy just woke up, 6am, read your lyrics and turned on that great song. thx for reminding me, havenï¿½t heard it in a while. </t>
  </si>
  <si>
    <t xml:space="preserve">Famous in TWO small towns </t>
  </si>
  <si>
    <t xml:space="preserve">@Tarale That sucks arse. Take it easy yah, the mess probably will still be there for when you're feeling better right? </t>
  </si>
  <si>
    <t>tomdg13</t>
  </si>
  <si>
    <t>Employee forum quiz champions - woohoo  Shame I can't post our team name, eh Russ?</t>
  </si>
  <si>
    <t>coffeegirlgen</t>
  </si>
  <si>
    <t xml:space="preserve">@ladymd had a great day, didn't realize it's so late, and yes the baldwin is a regular  i like the pic of your mouth </t>
  </si>
  <si>
    <t>is gonna cut my hair tomorrow; get streaks put in tomorrow night!  WOOO HOOO!</t>
  </si>
  <si>
    <t>Savingewoks</t>
  </si>
  <si>
    <t xml:space="preserve">@WednesdayFoley yes, it was. </t>
  </si>
  <si>
    <t>h_hart</t>
  </si>
  <si>
    <t xml:space="preserve">@adjir congrats for the birth of your baby ya..... foto dong... </t>
  </si>
  <si>
    <t>SeanMildred</t>
  </si>
  <si>
    <t xml:space="preserve">@Xemnas subway eat fresh </t>
  </si>
  <si>
    <t xml:space="preserve">Good morning! I love the sun </t>
  </si>
  <si>
    <t>@XtinaJ13 love u boo  Wish I got an invite! Lol</t>
  </si>
  <si>
    <t>Mon May 11 21:53:37 PDT 2009</t>
  </si>
  <si>
    <t>catsinthetree</t>
  </si>
  <si>
    <t xml:space="preserve">Finished the shell necklace for my friend, snuck over to hide it where it will soon be found. Now, off to sleep for me. Sweet dreams all </t>
  </si>
  <si>
    <t xml:space="preserve">@MeiNg oh, i did utkatasana last year~i just deleted all of last year's youtube videos today~i'll do standing series poses next week </t>
  </si>
  <si>
    <t xml:space="preserve">being really sick and playing saints row two its fun </t>
  </si>
  <si>
    <t>Mon May 11 21:53:38 PDT 2009</t>
  </si>
  <si>
    <t xml:space="preserve">@serpentcity yeah because it eats up your memory card faster than you can say sugar tits! </t>
  </si>
  <si>
    <t>neelampg</t>
  </si>
  <si>
    <t xml:space="preserve">@shivanigakhar multiple backups...gotcha will remember that </t>
  </si>
  <si>
    <t>cecilia_bennet</t>
  </si>
  <si>
    <t>@nicolenut And Happy Birthday Melly!! Have a awesome day!!   &amp;lt;3</t>
  </si>
  <si>
    <t xml:space="preserve">@MHoudmann thank you!  they did a great job editing.  My hair seemed to be flipping around </t>
  </si>
  <si>
    <t>Almamuerte</t>
  </si>
  <si>
    <t xml:space="preserve">Mission accomplished. Hair is now Burgundy </t>
  </si>
  <si>
    <t>Mon May 11 21:53:39 PDT 2009</t>
  </si>
  <si>
    <t>@SuckaproofHov I've been pretty good preparing my self for my vaca I'm going to be down in miami!  what bout you? How r you?</t>
  </si>
  <si>
    <t>had a great dinner earlier pork steak marinated in tequila lime  you can tell i didnt do the cooking tonight! then played mlb 2k8 on wii</t>
  </si>
  <si>
    <t>mamalizz</t>
  </si>
  <si>
    <t xml:space="preserve">http://twitpic.com/50sca She lights up our lives </t>
  </si>
  <si>
    <t xml:space="preserve">@adjective21  lol  well people needs to get with it </t>
  </si>
  <si>
    <t xml:space="preserve">Mavs &amp;amp; Caps survive, Blackhawks advance. All is good tonight </t>
  </si>
  <si>
    <t>@DonnieWahlberg u always come in to save the day! ;) MOST of us know u will do all u can to make those dates up!  things happen!</t>
  </si>
  <si>
    <t xml:space="preserve">@Nancy9980 Who are his guests tonight? (Just wondering if the shows in Ireland are that far behind)......    </t>
  </si>
  <si>
    <t>Mon May 11 21:53:41 PDT 2009</t>
  </si>
  <si>
    <t>antonperez</t>
  </si>
  <si>
    <t xml:space="preserve">@esoterismo You're welcome. </t>
  </si>
  <si>
    <t xml:space="preserve">@tccrt3r me and moe have a idea for you ben and vfc and its going to be so fun </t>
  </si>
  <si>
    <t xml:space="preserve">random announcement time: if you have a blog you want on the OC site, send me a DM with the address. please and thank you! </t>
  </si>
  <si>
    <t xml:space="preserve">@Friyana haha yeah well I'm chill with just doing a project he always has us do creative ones </t>
  </si>
  <si>
    <t>Mon May 11 21:53:43 PDT 2009</t>
  </si>
  <si>
    <t xml:space="preserve">@Sophie_Lhoste I'll subscribe, that's simplest </t>
  </si>
  <si>
    <t xml:space="preserve">Picked up some @simpleshoes on last US trip. Love them </t>
  </si>
  <si>
    <t>@suareasy @gabrielsaporta @vickytcobra bought #goodgirlsgobad, and im not regretting it yet  hahah miss you guys.</t>
  </si>
  <si>
    <t>missorange08</t>
  </si>
  <si>
    <t xml:space="preserve">@mmitchelldaviss I love your videos </t>
  </si>
  <si>
    <t xml:space="preserve">omg...my boyfriend is too amazing. On cloud nine right now! </t>
  </si>
  <si>
    <t>JewelryByMignon</t>
  </si>
  <si>
    <t xml:space="preserve">@Simply__B hey, if I sell it on Ebay, then it is no longer in the house. </t>
  </si>
  <si>
    <t>Mon May 11 21:53:44 PDT 2009</t>
  </si>
  <si>
    <t xml:space="preserve">@CouchSurfingOri That sounds nice </t>
  </si>
  <si>
    <t>elenatercero</t>
  </si>
  <si>
    <t xml:space="preserve">@Dominic_Garcia join us for Relay for Life June 12th. www.relayforlife.org/santafenm click on Brian's Hope to join the team </t>
  </si>
  <si>
    <t xml:space="preserve">@AubreyODay hello miss Oday.... </t>
  </si>
  <si>
    <t>Mon May 11 21:58:07 PDT 2009</t>
  </si>
  <si>
    <t>tamababii</t>
  </si>
  <si>
    <t>deciding to stay..  I'm glad I finished my 1st semester of college...whoo!</t>
  </si>
  <si>
    <t>harmony73</t>
  </si>
  <si>
    <t>@JoysSea Thanks.  I've heard it's so beautiful up there where you are. I'm from Florida, we just moved here a few years ago...</t>
  </si>
  <si>
    <t>Hahahhaa Beree Mabeyy Lol Thats If I Can Get Addicted To It(; And Ahhh.! Alexis Is  Lol</t>
  </si>
  <si>
    <t>Mon May 11 21:58:08 PDT 2009</t>
  </si>
  <si>
    <t>erisach</t>
  </si>
  <si>
    <t xml:space="preserve">i mean three. </t>
  </si>
  <si>
    <t>nbrochu</t>
  </si>
  <si>
    <t xml:space="preserve">@LeMinxxx Thanks! </t>
  </si>
  <si>
    <t>therecordlife</t>
  </si>
  <si>
    <t xml:space="preserve">@spikemeo4 sounds like a deal to me. </t>
  </si>
  <si>
    <t>tamichynn</t>
  </si>
  <si>
    <t xml:space="preserve">@NGlamorous yay...hope you enjoyed it </t>
  </si>
  <si>
    <t>Mon May 11 21:58:10 PDT 2009</t>
  </si>
  <si>
    <t>How would you like to get paid for eating chocolate? YEP for real! Im doing it  http://bit.ly/Eodfr</t>
  </si>
  <si>
    <t xml:space="preserve">and by that I mean cash for gold. </t>
  </si>
  <si>
    <t>@snickers1015 Lol, U go girl! No votes for anyone but Noopy!  Alex is awesome, he's been talking with Nico, 2. I pouted for his attention,</t>
  </si>
  <si>
    <t>Mon May 11 21:58:12 PDT 2009</t>
  </si>
  <si>
    <t xml:space="preserve">@AimanE2I Hey, just a reminder, try saying AND and not N, but the U was ok. </t>
  </si>
  <si>
    <t xml:space="preserve">@bytebot happy birtthday Colin </t>
  </si>
  <si>
    <t>sarahclare_</t>
  </si>
  <si>
    <t xml:space="preserve">2 hours to go till homeee  saw ghosts of a girlfriends past last night - not bad </t>
  </si>
  <si>
    <t xml:space="preserve">@bmetrick13 I put it up specifically because I thought you'd like it. </t>
  </si>
  <si>
    <t>stusssee</t>
  </si>
  <si>
    <t xml:space="preserve">is listening to &amp;quot;Across The Universe&amp;quot; soundtrack.. gotta love The Beatles! </t>
  </si>
  <si>
    <t>Mon May 11 21:58:13 PDT 2009</t>
  </si>
  <si>
    <t>@ladymaryann You're welcome, Mary Ann!  Searching for terms was fun. xD</t>
  </si>
  <si>
    <t>DAMagazine</t>
  </si>
  <si>
    <t>@Apecicle  Hi. Feel free to send us pics of your dogs. Email photos@doggieaficionado.com.</t>
  </si>
  <si>
    <t>Mon May 11 21:58:14 PDT 2009</t>
  </si>
  <si>
    <t xml:space="preserve"> I love Dirk and his 44 points from tonight. Now if he could only realize he was meant to be with me..</t>
  </si>
  <si>
    <t xml:space="preserve">@Christian_bale_ One more thing... will watching Reign of Fire help you fall asleep? Maybe, with some good tea and a pillow? Good night! </t>
  </si>
  <si>
    <t xml:space="preserve">Today feels like it's been about a month long. The next nine days are going to be about an eternity long. Hope I sleep in tomorrow. </t>
  </si>
  <si>
    <t xml:space="preserve">Someone somewhere liked Yubotu http://bit.ly/PpaW8  </t>
  </si>
  <si>
    <t xml:space="preserve">next day air was pretty good </t>
  </si>
  <si>
    <t>damn that nap felt AWESOME. I really don't wanna read though. But ya gotta do whatcha gotta do. Only like 100 pgs left.  Then short paper.</t>
  </si>
  <si>
    <t>Mon May 11 21:58:16 PDT 2009</t>
  </si>
  <si>
    <t>RobHarpin</t>
  </si>
  <si>
    <t xml:space="preserve">Sleeping in my bed at home </t>
  </si>
  <si>
    <t>vizitch</t>
  </si>
  <si>
    <t xml:space="preserve">@Oddernod it's great to see Chicago hockey back from the dead.  With luck, I'd love to see my Pens play the Hawks for a '92 rematch </t>
  </si>
  <si>
    <t>Mon May 11 21:58:17 PDT 2009</t>
  </si>
  <si>
    <t xml:space="preserve">@ciara_danella @ i Got our shirts from @410bc . They rock! Excited to sport mine on my plane ride tomorrow </t>
  </si>
  <si>
    <t xml:space="preserve">@therealbox Working?  </t>
  </si>
  <si>
    <t>Mon May 11 21:58:18 PDT 2009</t>
  </si>
  <si>
    <t>@SirSwaggAlott goodnight workaholic  &amp;amp; goodluck on your final!</t>
  </si>
  <si>
    <t>MagicBii</t>
  </si>
  <si>
    <t xml:space="preserve">freaking tired man!! why cant i sleep?! D: well my kitty is snuggly tonight so i guess that makes up for it.. </t>
  </si>
  <si>
    <t xml:space="preserve">doing 9story animation test o_O kinda cute and fun </t>
  </si>
  <si>
    <t xml:space="preserve">@paraWRITERmore How about you cut my hair, and I'll cut yours? Lol. </t>
  </si>
  <si>
    <t xml:space="preserve">loves Anneshia and shaved ice   </t>
  </si>
  <si>
    <t>backdraft9213</t>
  </si>
  <si>
    <t xml:space="preserve">son is graduating in the morning, bought a new SUV and watcing old reruns of dragnet and adam 12, life is good </t>
  </si>
  <si>
    <t>@merytsekhmet All I need for pdf is a Macintosh.   (via @limako)</t>
  </si>
  <si>
    <t xml:space="preserve">@wycats Hey Yehuda, did you have a chance to read that email we sent through? Eager to hear back </t>
  </si>
  <si>
    <t xml:space="preserve">@maitababy okay maybe not tonight, but I'll hopefully see you tomorrow </t>
  </si>
  <si>
    <t xml:space="preserve">@priitparl get well soon </t>
  </si>
  <si>
    <t>Mon May 11 21:58:20 PDT 2009</t>
  </si>
  <si>
    <t>Breyfann</t>
  </si>
  <si>
    <t>Mavs and canucks I a off for an icecream Hï¿½agen  http://bit.ly/JJN3g Dasz</t>
  </si>
  <si>
    <t>Mon May 11 21:58:22 PDT 2009</t>
  </si>
  <si>
    <t xml:space="preserve">from now on...be polite..say it too my face..&amp;amp; not behind my back. </t>
  </si>
  <si>
    <t>asch46</t>
  </si>
  <si>
    <t xml:space="preserve">trying to decide if we should adopt a new kitty into our crazy house but we all love different ones at the HS   Whatcha gonna do?? </t>
  </si>
  <si>
    <t xml:space="preserve">@vBSetup yep, a great show! </t>
  </si>
  <si>
    <t xml:space="preserve">@fuzzybluelight don't worry, you are not alone! i don't want to see it either. </t>
  </si>
  <si>
    <t>Mon May 11 21:58:24 PDT 2009</t>
  </si>
  <si>
    <t xml:space="preserve">@kirstiealley Good night. You're my favorite tweet vomiter. </t>
  </si>
  <si>
    <t xml:space="preserve">@tallib thank you so much!  keep spreading the TRLove. </t>
  </si>
  <si>
    <t>Adrianos</t>
  </si>
  <si>
    <t xml:space="preserve">Seriously. How can you lose when you've got @JDTwitt (docFather) and @grantgriffiths (blawgfather) on your side </t>
  </si>
  <si>
    <t>Learned a lot about my heritage today from my dadddd  it explains a lot! Bahahhaha</t>
  </si>
  <si>
    <t xml:space="preserve">Our love could tell stories. Aww </t>
  </si>
  <si>
    <t>Mon May 11 21:58:26 PDT 2009</t>
  </si>
  <si>
    <t>deeleesmith</t>
  </si>
  <si>
    <t xml:space="preserve">@Tyrese4ReaL you are an awesome person, thank you! </t>
  </si>
  <si>
    <t xml:space="preserve">@JustinBarrie Now that's a cute photo!  </t>
  </si>
  <si>
    <t>Mon May 11 21:58:28 PDT 2009</t>
  </si>
  <si>
    <t>@gopevangelist good 2 hear  we appreciate all feedback and want 2 remedy 'glitches' so i will certainly bring it to owners attn. thk u</t>
  </si>
  <si>
    <t>Mon May 11 21:58:29 PDT 2009</t>
  </si>
  <si>
    <t>Ohhhh_Snap</t>
  </si>
  <si>
    <t xml:space="preserve">@TRIMMzGirl you are right, thanks, I'm sticking true to my random acts of kindness.  </t>
  </si>
  <si>
    <t>S0phianicole</t>
  </si>
  <si>
    <t>Just got done working out  what should i do now?? hmm..</t>
  </si>
  <si>
    <t>@Jason_Byrne Yep - first 25 years in Adamstown Heights and Kotara South    Great place to grow up. Wish there were more jobs up there.</t>
  </si>
  <si>
    <t>Mon May 11 21:58:30 PDT 2009</t>
  </si>
  <si>
    <t>Surveyyy sayssss! &amp;quot;OMG, im SOOOO cute&amp;quot; LOL , that was 4 Raquel.   *~CoRiEoGrApHy~*</t>
  </si>
  <si>
    <t>thugg_05</t>
  </si>
  <si>
    <t xml:space="preserve">Hehe...dude for real...and you so don't have to twitter with like the entire world. Haha..it's great! </t>
  </si>
  <si>
    <t xml:space="preserve">I would say that made a pretty damn good 300th post. </t>
  </si>
  <si>
    <t>@ashugreene http://twitpic.com/50afy - bahahahaha cuuute kid  his hair got so much darkerr</t>
  </si>
  <si>
    <t>Mon May 11 21:58:31 PDT 2009</t>
  </si>
  <si>
    <t>@Anime81 Awww!! aren't you the sweetest thing ever?!  Thank you!! hehe Woo woo 1800!!</t>
  </si>
  <si>
    <t>SkywayTripper</t>
  </si>
  <si>
    <t xml:space="preserve">Finally got a case for my iPhone </t>
  </si>
  <si>
    <t>Natty2Shoes</t>
  </si>
  <si>
    <t xml:space="preserve">Harry Potter Chapter 2, here I come! I hope you know this proves that I really do like you </t>
  </si>
  <si>
    <t>Mon May 11 21:58:32 PDT 2009</t>
  </si>
  <si>
    <t>sunshinebudden</t>
  </si>
  <si>
    <t>couldntve asked for a better day!!! &amp;amp;&amp;amp; it ended with &amp;quot;birthday sex, birthday sex&amp;quot;  anywho I'm dead tired NOW buh juss wanted 2 update...</t>
  </si>
  <si>
    <t>kristine02</t>
  </si>
  <si>
    <t xml:space="preserve"> sup yo`</t>
  </si>
  <si>
    <t>njam706</t>
  </si>
  <si>
    <t xml:space="preserve">@KeishaPooh thanks girl! i LOVE both my nephews, they got me wrapped so tightly round their fingers! </t>
  </si>
  <si>
    <t>SammieGrace30</t>
  </si>
  <si>
    <t xml:space="preserve">@ashleymoore I lurve you and hope that your first night in your new place is awesome. Proud of you </t>
  </si>
  <si>
    <t xml:space="preserve">@Kim_Lou Might as well jump all the way in </t>
  </si>
  <si>
    <t>Mon May 11 21:58:33 PDT 2009</t>
  </si>
  <si>
    <t>DreamofD</t>
  </si>
  <si>
    <t xml:space="preserve">I'm playing n trying to figure out my new Macbook </t>
  </si>
  <si>
    <t xml:space="preserve">@JonathanRKnight It's OK. U didn't say anything wrong. We love u for ur honesty. I've always admired ur straightforward attitude w/us </t>
  </si>
  <si>
    <t xml:space="preserve">@DiscoveryChPR You're probably right. lol (Catching up on tweets, just saw your mention of meeting w/ him </t>
  </si>
  <si>
    <t xml:space="preserve">@KEEPITLEGiT i'm so glad you like it!  spread the TRLove! </t>
  </si>
  <si>
    <t>chrisbordeaux</t>
  </si>
  <si>
    <t xml:space="preserve">Amen, @drakoboy - I'll be doing the same, soon. Nude always helps. </t>
  </si>
  <si>
    <t>anessiams</t>
  </si>
  <si>
    <t xml:space="preserve">Bad dreams and nightmares :// i wish odisseous maximus the great was in my room </t>
  </si>
  <si>
    <t>vanderhoozieee</t>
  </si>
  <si>
    <t xml:space="preserve">Does anyone else think adam and leesa fight way too much? </t>
  </si>
  <si>
    <t xml:space="preserve">New record of least spent at Yogurtland: $0.78! </t>
  </si>
  <si>
    <t xml:space="preserve">Okay it's my bedtime..I got 1st Date Sex on by @SongzYuuup on repeat (wish it was a longer song tho!) &amp;amp; i'm off 2 LALA Land </t>
  </si>
  <si>
    <t>tehdik</t>
  </si>
  <si>
    <t xml:space="preserve">I'm not 100% sure but it looks like someone used my name to buy a pimped out Dell computer. I have the order and tracking info though. </t>
  </si>
  <si>
    <t>Mon May 11 21:58:38 PDT 2009</t>
  </si>
  <si>
    <t>thebatman</t>
  </si>
  <si>
    <t xml:space="preserve">@mariqueen Every group needs the one person who is tied to their computer </t>
  </si>
  <si>
    <t xml:space="preserve">So long Sheldon, Leonard, Raj, Howard and Penny... I'm missing you already.  See you in September! </t>
  </si>
  <si>
    <t xml:space="preserve">@owlwaltz You could always have a hot chocolate afterwards if you're still hungry... seem to have got that advice somewhere before </t>
  </si>
  <si>
    <t>Mon May 11 21:58:39 PDT 2009</t>
  </si>
  <si>
    <t>@problogger another quick Q - will the email part of 31dbbb always be available?  And thanks for the responses to my other questions!</t>
  </si>
  <si>
    <t xml:space="preserve">@kirstiealley You are hilarious! I love reading ur tweets! </t>
  </si>
  <si>
    <t>@popgloss Oh nice, didn't realize sidekick was the actual name.  Have a great night, I'm turning in.</t>
  </si>
  <si>
    <t>KennnnyG</t>
  </si>
  <si>
    <t>I just found out that my friends Nishae and Brooke are going to be going to GRAD NIGHT the same day!  [KG]</t>
  </si>
  <si>
    <t>Mon May 11 21:58:40 PDT 2009</t>
  </si>
  <si>
    <t xml:space="preserve">All the chaos is coming together finally as school comes to an end...I think I'm going to get pretty good grades in all 5 of my classes </t>
  </si>
  <si>
    <t>Mon May 11 21:58:41 PDT 2009</t>
  </si>
  <si>
    <t xml:space="preserve">if you want see some inspiring interviews, check out www.obsessedtv.com with @samanthaettus and @garyvee pops in with the wine. </t>
  </si>
  <si>
    <t xml:space="preserve">i love me a good boston boy....john cena </t>
  </si>
  <si>
    <t xml:space="preserve">the good part about this is that i won't go to school tomorrow </t>
  </si>
  <si>
    <t>Mon May 11 21:58:42 PDT 2009</t>
  </si>
  <si>
    <t xml:space="preserve">Tonight is the perfect weather. The perfect weather to eat lasagna </t>
  </si>
  <si>
    <t>justkramer</t>
  </si>
  <si>
    <t xml:space="preserve">@afterhours_w_aj I shouldnt commit to something I will forget to do. I can't even remember to feed my dog these days!! </t>
  </si>
  <si>
    <t>jasdeep</t>
  </si>
  <si>
    <t>@sepiaverse  know what i try to believe, but in the end i don't..something in me don't let me.. i ask how is this possible ?</t>
  </si>
  <si>
    <t>68Cougar</t>
  </si>
  <si>
    <t xml:space="preserve">@estrivra see. Told you date night is all good. Can't wait to see it on blueray. </t>
  </si>
  <si>
    <t>NikkiChopra</t>
  </si>
  <si>
    <t xml:space="preserve">@schopper17 come over here! it's summer everyday </t>
  </si>
  <si>
    <t>Mon May 11 21:58:45 PDT 2009</t>
  </si>
  <si>
    <t>Aliciabrowning</t>
  </si>
  <si>
    <t>Doing hommmework! hehe sleepover at rach's tonight!!  Home on ThursdaYY!</t>
  </si>
  <si>
    <t>sw3et3stsmile</t>
  </si>
  <si>
    <t xml:space="preserve">dude! we should combine our beds to make bunk beds! we can do so many activites!!!-thats right...watchn stepbros </t>
  </si>
  <si>
    <t xml:space="preserve">@M_E_D_U_S_A whenevr i get one i sell it lol </t>
  </si>
  <si>
    <t xml:space="preserve">@souljaboytellem wen u playinq??? this show is qettinq stupidddd!! i juxz wanna hear mi sonq!! </t>
  </si>
  <si>
    <t>Mon May 11 22:03:12 PDT 2009</t>
  </si>
  <si>
    <t>angela1324</t>
  </si>
  <si>
    <t>@stephaustinron So happy you got twitter finally!  Call me tomorrow!!</t>
  </si>
  <si>
    <t>Check this video out -- WHAT'S UR F.M.L.? http://bit.ly/Ct5by  | had to share this real quick  lmao</t>
  </si>
  <si>
    <t>ClayMariner</t>
  </si>
  <si>
    <t xml:space="preserve">Stiff, but why?  oh, hi Boy, I forgot I was ignoring you from that other table staring at me </t>
  </si>
  <si>
    <t xml:space="preserve">i think things are gunna get better </t>
  </si>
  <si>
    <t xml:space="preserve">Just turned in my paper (yippeee) and now I am relaxing, watching a little Gossip Girl and painting my nails... ahh, the life. </t>
  </si>
  <si>
    <t>MsRose</t>
  </si>
  <si>
    <t xml:space="preserve">@lisaswrite GoodNight </t>
  </si>
  <si>
    <t>Mon May 11 22:03:14 PDT 2009</t>
  </si>
  <si>
    <t>@therecordlife good.. I can't wait!  Mikka and I are coming to Cali to visit friends.. maybe we'll see ya there too!</t>
  </si>
  <si>
    <t>@AndyMilder DO IT - DO IT - DO IT!   PS: I loved you on Weeds (and Celia...hehe  of course!)  any chance you'll come back???</t>
  </si>
  <si>
    <t xml:space="preserve">@phinesiabell @jonathanrknight puts me in that kind of mood too </t>
  </si>
  <si>
    <t>YaniraRios</t>
  </si>
  <si>
    <t xml:space="preserve">@Erika_prettyE aww my dear....why so soon?  LoL.  Kidding, you will never go back there again!!!! I wont allow it! lol. See i care </t>
  </si>
  <si>
    <t>I'd been attacked by Hello Kitty the other day. Mean Kitty..  @yaschan79 How Godzilla Affects My Daily Commute: http://tinyurl.com/d5ygkg2</t>
  </si>
  <si>
    <t>Mon May 11 22:03:16 PDT 2009</t>
  </si>
  <si>
    <t xml:space="preserve">Everyone follow @RetroRewind Impromptu NKOTB Block Party right now </t>
  </si>
  <si>
    <t xml:space="preserve">Once again I'v stayed up way 2 L8! I'v got 2 stop doing this Lol! It's suckin the good right outta me! Time 2 sleep! G'nite fellow Tweeps </t>
  </si>
  <si>
    <t xml:space="preserve">@donhough u2  </t>
  </si>
  <si>
    <t xml:space="preserve">@tonguefu69 we got her pedialyte and she is feeling much better now. </t>
  </si>
  <si>
    <t xml:space="preserve">@kcizzle09 you are super cute boo </t>
  </si>
  <si>
    <t xml:space="preserve">@xSOVx Without a doubt </t>
  </si>
  <si>
    <t>Mon May 11 22:03:17 PDT 2009</t>
  </si>
  <si>
    <t xml:space="preserve">@lindawoods @pameladetlor it's a terrible disease for an entire family.  More support is needed so it's a good message to get out.  Still </t>
  </si>
  <si>
    <t>VanesaT</t>
  </si>
  <si>
    <t xml:space="preserve">playing Wii. Lots and lots of fun. The best investment ever!! had it for almost 2 years and there are no regrets </t>
  </si>
  <si>
    <t>loves2eat07</t>
  </si>
  <si>
    <t>today i felt awesome, pizza games and two of my favorite people  you guys always brighten my day</t>
  </si>
  <si>
    <t>@rawalsushant i hv standards to maintain  nothin less than a DVDRip</t>
  </si>
  <si>
    <t>deepthinayana</t>
  </si>
  <si>
    <t xml:space="preserve">feeling the cute little baby bump.. 18 weeks and so far so blissful </t>
  </si>
  <si>
    <t xml:space="preserve">listening to some danger: radio!&amp;lt;3 i had fun today with jeneva, jamie, jennel, and nicole. pretty random but yeah </t>
  </si>
  <si>
    <t>only has like 500 words too go  Getting close.... YAY!!!!!</t>
  </si>
  <si>
    <t>Mon May 11 22:03:19 PDT 2009</t>
  </si>
  <si>
    <t>misschloebaby04</t>
  </si>
  <si>
    <t xml:space="preserve">I have heard twice now that i remind people of Chelsie from Dancing with the stars </t>
  </si>
  <si>
    <t xml:space="preserve">gonna shower then party at Robby's </t>
  </si>
  <si>
    <t>@architeuth1s Thank you. Someone has trained you well.   Bed time?</t>
  </si>
  <si>
    <t>sacliff</t>
  </si>
  <si>
    <t xml:space="preserve">I just finished watching Oprah.  OMG was it amazing.  The talent on there was unbelievable.  </t>
  </si>
  <si>
    <t xml:space="preserve">Been cleaning my room for the past two hours, not done yet. I wish summer was a mixture of all the seasons. </t>
  </si>
  <si>
    <t>helpergirl</t>
  </si>
  <si>
    <t>Playing the Grocery Game. Last week saved $29 in coupons.  Breaking $35 tomorrow.   Every week the checkout person comments. It works!</t>
  </si>
  <si>
    <t>@thehtr give him a chance, it took Conan 7 years 2 be the Conan we all love  but I kinda agree he is kinda douchey lol, still funny though</t>
  </si>
  <si>
    <t>I heart sudoku  it's addicting.</t>
  </si>
  <si>
    <t xml:space="preserve">@Jandees Please say hello to Mickey Bogart, Jan Wissman, Tweed Ross, and Mike Ribble there at KSU-COE. Welcome to Twitter! </t>
  </si>
  <si>
    <t xml:space="preserve">@JohnChow Happy birthday! </t>
  </si>
  <si>
    <t>@leaky_tiki that's what I said  apparently that makes me an idiot.</t>
  </si>
  <si>
    <t>PaulKirchoff</t>
  </si>
  <si>
    <t xml:space="preserve">@newtwitts Don't think i have ever thanked someone for calling me a super freak but since you were confirming... Thank you! </t>
  </si>
  <si>
    <t>gamaral</t>
  </si>
  <si>
    <t xml:space="preserve">is looking for more people interested in helping out KDE Mexico and/or PC-BSD Mexico, please contact me </t>
  </si>
  <si>
    <t>@kelownagurl you can't ask for more  except I can think of a few things ...</t>
  </si>
  <si>
    <t>chimmychanga11</t>
  </si>
  <si>
    <t xml:space="preserve">chea mavs won..well im out got some sleepin to do;;peace;;pslams 91 </t>
  </si>
  <si>
    <t>RasDev</t>
  </si>
  <si>
    <t xml:space="preserve">@megatanner Oh i see the dilemma. It's still early. Drink your absinthe then try.  </t>
  </si>
  <si>
    <t>@claudia1986 awesome!  Idk if whether we won or not, but I sure got numbers from the opposing teams LOL .</t>
  </si>
  <si>
    <t>One Tree Hill was amazing. loving the CW  xoxo</t>
  </si>
  <si>
    <t>DJScarFaceHaze</t>
  </si>
  <si>
    <t xml:space="preserve">@ItalyJames dreaming is good baby it keeps u alive !  </t>
  </si>
  <si>
    <t>Mon May 11 22:03:24 PDT 2009</t>
  </si>
  <si>
    <t>Testing out Twitterfox to see if this works. I'm seeing the updates, so time will tell, I suppose.  It seems like I can type so much more.</t>
  </si>
  <si>
    <t>Mon May 11 22:03:25 PDT 2009</t>
  </si>
  <si>
    <t xml:space="preserve">@nakulshenoy any app for that matter cant hold ur tweets unless u keep it perma. running in bg. for all, there is twitter.com </t>
  </si>
  <si>
    <t>egaribay24</t>
  </si>
  <si>
    <t xml:space="preserve">@B_Roy Hey! Great job this year!! I'm already SO excited for next season...Hoping I get to come to alot of games </t>
  </si>
  <si>
    <t xml:space="preserve">@IAmSparkB LOL... 4real. Fuck em. U betta 0ff jus r0llin y0u up a blunt </t>
  </si>
  <si>
    <t xml:space="preserve">GOOD KNIGHT ALL! </t>
  </si>
  <si>
    <t xml:space="preserve">@frannis yay you survived math! big ups! </t>
  </si>
  <si>
    <t>CMURRAY17</t>
  </si>
  <si>
    <t xml:space="preserve">Followers   Cotton Candy </t>
  </si>
  <si>
    <t xml:space="preserve">@ponyy where are you </t>
  </si>
  <si>
    <t>Mon May 11 22:03:29 PDT 2009</t>
  </si>
  <si>
    <t>klafournaise</t>
  </si>
  <si>
    <t>@SoCalDavel lol!  Albertson's.  We like the whole selection; sweet onion, jalapeno cheddar... looking forward to the blue cheese burgers.</t>
  </si>
  <si>
    <t xml:space="preserve">@jason_mesnick Aww congrats to Ty </t>
  </si>
  <si>
    <t xml:space="preserve">@corie_michele http://twitpic.com/50sor - No joke!  Gorgeous </t>
  </si>
  <si>
    <t xml:space="preserve">just bought Global Dance Festival and Electric Daisy Carnival tickets! see you there </t>
  </si>
  <si>
    <t xml:space="preserve">http://twitpic.com/50rmn - Sorry @jradc got your name wrong! Here's the 1st </t>
  </si>
  <si>
    <t>shootsy</t>
  </si>
  <si>
    <t xml:space="preserve">oh, @bethatasitmay do I know. Boy oh boy do I know.  Made me kinda jealous too... </t>
  </si>
  <si>
    <t xml:space="preserve">http://bit.ly/ujZ3t  whattt? haha </t>
  </si>
  <si>
    <t>BirthiselBabe</t>
  </si>
  <si>
    <t xml:space="preserve">@jordanknight Thanks for responding! </t>
  </si>
  <si>
    <t>Mon May 11 22:03:31 PDT 2009</t>
  </si>
  <si>
    <t xml:space="preserve">not gonna lie.... i feel weird so far.... but im always scared to do stuff alone so my friend suggest i do something alone </t>
  </si>
  <si>
    <t>@pfanderson i'll turn that augustine thing into a blog post.  then all the world can have fun with my crazy ideas   by may 18 or so.</t>
  </si>
  <si>
    <t>i'm here chilling w/ @lyssalove &amp;amp; @GoldenBlueBubbl come join us  http://www.stickam.com/lovelylyssa</t>
  </si>
  <si>
    <t>Mon May 11 22:03:32 PDT 2009</t>
  </si>
  <si>
    <t xml:space="preserve">@Xi7 had a realistic dream, I think everyone has some of those </t>
  </si>
  <si>
    <t xml:space="preserve">Goodness its cold this morning. I love it </t>
  </si>
  <si>
    <t xml:space="preserve">@icednyior I finished school about a year and half ago, so yeah, not too old school! Thanks for the comment </t>
  </si>
  <si>
    <t>Mon May 11 22:03:34 PDT 2009</t>
  </si>
  <si>
    <t>algaelynn</t>
  </si>
  <si>
    <t>odwalla vanilla &amp;amp; soy milk drink.  mmm. thanks safeway.</t>
  </si>
  <si>
    <t xml:space="preserve">@JonahMatranga I told you it was awesome </t>
  </si>
  <si>
    <t xml:space="preserve">Laying in bed eating a tasty tweed cookie and watching TV with Buddy... I have felt sick most of the day and finally I'm feeling better </t>
  </si>
  <si>
    <t xml:space="preserve">I think I'm gonna start making things up to make myself seem more interesting. To start, I had a wild threesome with hot twins last night </t>
  </si>
  <si>
    <t>Mon May 11 22:03:36 PDT 2009</t>
  </si>
  <si>
    <t>joels_twitr</t>
  </si>
  <si>
    <t xml:space="preserve">@Yadi7 That soup bowl is awesome!!! </t>
  </si>
  <si>
    <t xml:space="preserve">SAY I WONT GET SIGN WOULDNT YU LIKE TO NO WAT LABEL </t>
  </si>
  <si>
    <t>loveincmajor</t>
  </si>
  <si>
    <t xml:space="preserve">@CristinaV09 well, that's good, at least! i hope you do well, then. you'll have to talk to me in july to tell me your score. </t>
  </si>
  <si>
    <t>Mon May 11 22:03:37 PDT 2009</t>
  </si>
  <si>
    <t>@jtimberlake great video with GaGa songs!  hahah</t>
  </si>
  <si>
    <t xml:space="preserve">@sohyunna: town to see him one more time :/ But I'll be there tomorrow, so let's talk after class </t>
  </si>
  <si>
    <t>missheather396</t>
  </si>
  <si>
    <t xml:space="preserve">@apeasland Well.. .you're doing well so far.. it's a procrastination tool mostly </t>
  </si>
  <si>
    <t xml:space="preserve">show me someone that doesnt like good will hunting and i will show u a person with a sore face. cuz i will punch them... </t>
  </si>
  <si>
    <t>Mon May 11 22:03:38 PDT 2009</t>
  </si>
  <si>
    <t>had to get back on real quick @ImJustMylan hit me on Myspace and said I wasn't following him back...there ya go boo  0K, G00DNiTE N0W!</t>
  </si>
  <si>
    <t>GuitaristforGod</t>
  </si>
  <si>
    <t xml:space="preserve">just a few more days until i see wavorly, the wedding, house of heroes, and the red airplanes. then i'll see my brother's band with them! </t>
  </si>
  <si>
    <t xml:space="preserve">@vautrin Time to play eenie meenie miney moe with your pile of books. </t>
  </si>
  <si>
    <t>Mon May 11 22:03:39 PDT 2009</t>
  </si>
  <si>
    <t>linnyloo7</t>
  </si>
  <si>
    <t xml:space="preserve">bed time. school tomorrow. ugh, i hate school, but at least we only have 3 weeks left </t>
  </si>
  <si>
    <t xml:space="preserve">@backseatsurfer9 yay for ani! She's the bestest! </t>
  </si>
  <si>
    <t>AndersBuskas</t>
  </si>
  <si>
    <t xml:space="preserve">Semi-final tonight in the ESC! There will probably some beer and wine...I took the day of on wendsday </t>
  </si>
  <si>
    <t xml:space="preserve">finally got home.. gonna change my clothes now </t>
  </si>
  <si>
    <t>Mon May 11 22:03:42 PDT 2009</t>
  </si>
  <si>
    <t>casperOne</t>
  </si>
  <si>
    <t xml:space="preserve">@manny7 I've flirted with the idea of actually getting a 360 just so I can have the widest competition...  Still considering it though </t>
  </si>
  <si>
    <t>bpmtri</t>
  </si>
  <si>
    <t xml:space="preserve">waiting for unlock code </t>
  </si>
  <si>
    <t xml:space="preserve">@nicholasmegalis haha, that wouldn't surprise me - that yahoo had a retirement section, or that the retirees wrote about tinted windows </t>
  </si>
  <si>
    <t>Mon May 11 22:03:43 PDT 2009</t>
  </si>
  <si>
    <t>granolarock</t>
  </si>
  <si>
    <t xml:space="preserve">@grandjoke OMG awesome. I pity Billy May's family because they have to listen to him yelling all day </t>
  </si>
  <si>
    <t>khenni</t>
  </si>
  <si>
    <t>lost the prestigious gold vest by 5 points. dern it. oh well at least I got my paper done  am I a senior yet?</t>
  </si>
  <si>
    <t>@metaglyph I'm doing great thank you for asking  How are you?</t>
  </si>
  <si>
    <t>Mon May 11 22:03:44 PDT 2009</t>
  </si>
  <si>
    <t xml:space="preserve">A perfect night would include sitting on a couch with some MPTs and watching Super Troopers </t>
  </si>
  <si>
    <t>@whitneyhess thanks Whitney  I'm planning a trip up to new york over the summer. Maybe we can meet up for lunch?</t>
  </si>
  <si>
    <t>Mon May 11 22:03:45 PDT 2009</t>
  </si>
  <si>
    <t xml:space="preserve">Even more reason to be obsessed with that website, it's one of Taylor Swifts favorites too! http://bit.ly/QtCLg  </t>
  </si>
  <si>
    <t>@shawnnn i'm enjoying it  i'm still 1 episode behind though</t>
  </si>
  <si>
    <t>CLMerch</t>
  </si>
  <si>
    <t>@romano8 if people just did what they asked, they wouldn't be people. they'd be robots  .. just kidding. love you</t>
  </si>
  <si>
    <t>brookish3</t>
  </si>
  <si>
    <t xml:space="preserve">is finally reading pygmy </t>
  </si>
  <si>
    <t>Mon May 11 22:03:46 PDT 2009</t>
  </si>
  <si>
    <t>aprilsnowy</t>
  </si>
  <si>
    <t xml:space="preserve">Where do I begin? SNL was off the hook last weekend!! Justin Timberlake is so talented, and I loved everything! Great job!  </t>
  </si>
  <si>
    <t xml:space="preserve">@RetroRewind Can you play &amp;quot;Don't Cry&amp;quot; in Spanish by Jordan Knight now that you have it </t>
  </si>
  <si>
    <t>Mon May 11 22:08:07 PDT 2009</t>
  </si>
  <si>
    <t xml:space="preserve">Gives up on waiting. In bed. Text/tweet me </t>
  </si>
  <si>
    <t xml:space="preserve">@txponygirl Cool, Twitter is alot of fun  theirs nothing like the feeling of going for a goal and accomplishing it </t>
  </si>
  <si>
    <t>dschulz007</t>
  </si>
  <si>
    <t xml:space="preserve">going to bed. need sleep , and to dream rockin dreams! night neverland </t>
  </si>
  <si>
    <t>jayy_</t>
  </si>
  <si>
    <t xml:space="preserve">24 was realllyy good </t>
  </si>
  <si>
    <t xml:space="preserve">@mayhemstudios Wow, no kidding! I saw you conversing with @guykawasaki the other day. What a great guy, eh? Keep it up Cal! </t>
  </si>
  <si>
    <t xml:space="preserve">@Juliax0  alright </t>
  </si>
  <si>
    <t xml:space="preserve">@petrilude me, tooo. Cheese curds and oreos </t>
  </si>
  <si>
    <t>Mon May 11 22:08:09 PDT 2009</t>
  </si>
  <si>
    <t xml:space="preserve">Cant wait for the thursday. Going camping. </t>
  </si>
  <si>
    <t>Mon May 11 22:08:10 PDT 2009</t>
  </si>
  <si>
    <t>is now playing the Philippine National anthem while enjoying his 100% health  http://plurk.com/p/t8xil</t>
  </si>
  <si>
    <t xml:space="preserve">@xsparkage OMG - so would I!  I'll bet you get some           nice fanmail though.  </t>
  </si>
  <si>
    <t>@tweenkle77  Your welcome  That was a longggg time ago lol</t>
  </si>
  <si>
    <t>Mon May 11 22:08:11 PDT 2009</t>
  </si>
  <si>
    <t xml:space="preserve">@TheRealJordin why does love always feel like a battlefield? Jordin...I LOVE IT!! and you </t>
  </si>
  <si>
    <t>@theisaofoz Tumblrs's fun  But I don't have one. I'd stick to my bloggah.</t>
  </si>
  <si>
    <t xml:space="preserve">@Lisa_Veronica @JessicaVeronica  on iTunes this week http://twitpic.com/50swk </t>
  </si>
  <si>
    <t>NEWCASTLE 3 - MIDDLESBOURGH 1. THAT'S WHAT I'M TALKING ABOUT!!  [except that own goal. god damn it.]</t>
  </si>
  <si>
    <t xml:space="preserve">@Luccadoes See ya Tues at the Pittsburgh show...have you been brushing up on Stay With Me Tonight? Haha...you know I'll ask for it! </t>
  </si>
  <si>
    <t>reneer1234</t>
  </si>
  <si>
    <t xml:space="preserve">@alexamoses mosesss how are you </t>
  </si>
  <si>
    <t xml:space="preserve">yuup, andd idgaf...I love you. </t>
  </si>
  <si>
    <t>goobergilbert</t>
  </si>
  <si>
    <t xml:space="preserve">newyork's working at a pig farm </t>
  </si>
  <si>
    <t>BrittanyNS</t>
  </si>
  <si>
    <t>@OGBERRY thats what i like to hear  you should come to dallas and perform when your cd drop</t>
  </si>
  <si>
    <t>Mon May 11 22:08:14 PDT 2009</t>
  </si>
  <si>
    <t>@timlawler - yay - you heard me.    all is well.  hubby defended thesis on friday - committee voted unanimously to accept as is. wow, eh?</t>
  </si>
  <si>
    <t xml:space="preserve">good morning people.. i'm a bit early to office.. </t>
  </si>
  <si>
    <t>Mon May 11 22:08:15 PDT 2009</t>
  </si>
  <si>
    <t xml:space="preserve">@lauter We're happy to provide references </t>
  </si>
  <si>
    <t>BABOppah</t>
  </si>
  <si>
    <t xml:space="preserve">@a_drienne you should come back then </t>
  </si>
  <si>
    <t>I can't believe my goddaughter will be 1yr old in 2months! my lil love bug is growing up!  yet still so lil! love her</t>
  </si>
  <si>
    <t xml:space="preserve">Good night guys....  20 Tuesday is comming be hungry </t>
  </si>
  <si>
    <t xml:space="preserve">@theacematt2 And I'm seriously in love with LiLo and Tina Fey </t>
  </si>
  <si>
    <t>catcassels</t>
  </si>
  <si>
    <t>time for Benny's 1st walkies of the day   Looking like another lovely morning...</t>
  </si>
  <si>
    <t>@waitrewindthat I love you moo  night night... Class is a maybe... But I have that damn bet with martha</t>
  </si>
  <si>
    <t>inigoackland</t>
  </si>
  <si>
    <t xml:space="preserve">dodgy Russian justice system http://bit.ly/mOr5R: Russian judge rules 'sexual harassment okay as it ensures humans breed'. only in Russia </t>
  </si>
  <si>
    <t xml:space="preserve">@TheCongregation hello </t>
  </si>
  <si>
    <t>beejaysea</t>
  </si>
  <si>
    <t xml:space="preserve">@chrisseymc Not on the iPhone it isn't. </t>
  </si>
  <si>
    <t>Mon May 11 22:08:18 PDT 2009</t>
  </si>
  <si>
    <t>eating cherries!!!  mmm so good :]</t>
  </si>
  <si>
    <t>Gael5109</t>
  </si>
  <si>
    <t xml:space="preserve">When I was a little Girl I thought the Moon followed Me. Now I follow the Moon.     Gael5109   </t>
  </si>
  <si>
    <t xml:space="preserve">@kelkins21 yeah, well, that's what you get! </t>
  </si>
  <si>
    <t>goodnightworld i know i already said this, but i realy want to go to NeverLand,  nighhht.</t>
  </si>
  <si>
    <t>LLBurnDie</t>
  </si>
  <si>
    <t xml:space="preserve">really wants to see Star Trek with his parents,,,for the third time </t>
  </si>
  <si>
    <t>Mon May 11 22:08:22 PDT 2009</t>
  </si>
  <si>
    <t xml:space="preserve">@csixty4 I've got a Mio 320 widescreen.  Not bad,but not great.Have to hack it to update maps not released by MIO. hackable tho, which is </t>
  </si>
  <si>
    <t xml:space="preserve">@KNBR just getting back to san leandro from the game. I have a dandibley type wake up call tomorrow morning - bright &amp;amp; early </t>
  </si>
  <si>
    <t>nice blog I see you like being naked  what do you do?</t>
  </si>
  <si>
    <t xml:space="preserve">@_the_new_ Do whatever you can to get ahold of this piece of pure genius! </t>
  </si>
  <si>
    <t xml:space="preserve">@Cbrider22 and damn thats alot of updates dont ask me y i didnt just send all that in a private message watev </t>
  </si>
  <si>
    <t>Mon May 11 22:08:25 PDT 2009</t>
  </si>
  <si>
    <t>eriphillips</t>
  </si>
  <si>
    <t>Night plays with squirrels. I'm praying for you and you family  I love you.</t>
  </si>
  <si>
    <t xml:space="preserve">@lisathebee is driving half blind NO ON TEXT HER TILL SHE GETS HOME! </t>
  </si>
  <si>
    <t>Mon May 11 22:08:26 PDT 2009</t>
  </si>
  <si>
    <t xml:space="preserve">@PandaMayhem The song on @RetroRewind before If You Go Away. Was wondering if it was Danny porn. Turns out I was right. </t>
  </si>
  <si>
    <t xml:space="preserve">Will be logging in to http://tr.im/CChastainExpThemes tomorrow. 9am Sydney time  Coffee + @cchastain ftw </t>
  </si>
  <si>
    <t xml:space="preserve">@eclecticxmanda awww that's cuz you're a good listener! </t>
  </si>
  <si>
    <t xml:space="preserve">@Twisted4Jordan you now have 2 o's to choose from check your email </t>
  </si>
  <si>
    <t xml:space="preserve">going to sleep to @RetroRewind and hoping that NK land will be peaceful once again. </t>
  </si>
  <si>
    <t xml:space="preserve">@zepinklady will u take some photos &amp;amp; let us know how the con goes? Tks </t>
  </si>
  <si>
    <t>lauriemb</t>
  </si>
  <si>
    <t xml:space="preserve">@mkatherine i totally missed big bang theory and the hills tonight and it was totally worth it!! </t>
  </si>
  <si>
    <t>Mon May 11 22:08:29 PDT 2009</t>
  </si>
  <si>
    <t>KennedyDeSousa</t>
  </si>
  <si>
    <t xml:space="preserve">Shoot was a success even if the client was two hours late.  South Philly store front looks perfect looks like I might get it by June </t>
  </si>
  <si>
    <t xml:space="preserve">HAPPY BDAY MOM &amp;lt;3 Love you </t>
  </si>
  <si>
    <t>Mon May 11 22:08:30 PDT 2009</t>
  </si>
  <si>
    <t>joffreda</t>
  </si>
  <si>
    <t xml:space="preserve">18 hours till game time </t>
  </si>
  <si>
    <t xml:space="preserve">@lordtrilink I love it </t>
  </si>
  <si>
    <t>CharlosD</t>
  </si>
  <si>
    <t xml:space="preserve">@lunarobverse I did that once </t>
  </si>
  <si>
    <t>&amp;quot;born in east la &amp;quot; is a down movie...brings back some memories   anyone down to smoke home herd tonight?</t>
  </si>
  <si>
    <t>Mon May 11 22:08:32 PDT 2009</t>
  </si>
  <si>
    <t>FurrBallHole</t>
  </si>
  <si>
    <t xml:space="preserve">Pretty excited now that I know I can tweet be texting! Watching Hostle2, glad I have her next to me  </t>
  </si>
  <si>
    <t xml:space="preserve">@mayalabeeDC3 i'm good </t>
  </si>
  <si>
    <t xml:space="preserve">Line from movie earlier was from Apollo 13! @JoleneMarie + @jaistorm got it right -- 2 tweeps who are fun to follow 'cos they play along! </t>
  </si>
  <si>
    <t xml:space="preserve">I think I'm going to stop processing videos in HD. High Quality is AMAZING with my HD-based camera. </t>
  </si>
  <si>
    <t xml:space="preserve">Sleepless in montrï¿½al. Somebody here who wants to throw a houseparty tonight? </t>
  </si>
  <si>
    <t>@peternudo  Nice! My only harsh comment is that it crashed my safari browser &amp;amp; canceled my film Ive been uploading for the past few hours!</t>
  </si>
  <si>
    <t xml:space="preserve">@JennaMadison Lady Death easily! </t>
  </si>
  <si>
    <t>Mon May 11 22:08:33 PDT 2009</t>
  </si>
  <si>
    <t>It's past midnight. Must head to bed now. Looking forward to the day I move to LA! Can't wait. Night night  xoxo</t>
  </si>
  <si>
    <t>@JrHiltonOJD  thanksss</t>
  </si>
  <si>
    <t xml:space="preserve">@josephVelasquez havin fun con el best friend </t>
  </si>
  <si>
    <t>Mon May 11 22:08:36 PDT 2009</t>
  </si>
  <si>
    <t>osum</t>
  </si>
  <si>
    <t xml:space="preserve">Heading back to my place...a little hungry. Maybe I'll stop for some milk &amp;amp; have some cereal </t>
  </si>
  <si>
    <t xml:space="preserve">@lazysupper What about this? http://twtpoll.com/ Start it, and I'll help spread the poll... </t>
  </si>
  <si>
    <t>@mcraddictal  *hugs*</t>
  </si>
  <si>
    <t>oregonfanlisa</t>
  </si>
  <si>
    <t xml:space="preserve">@vintageroadside  Hey, if I were single, that would be pretty sweet!  I'll look forward to the fun conversations </t>
  </si>
  <si>
    <t>Mon May 11 22:08:37 PDT 2009</t>
  </si>
  <si>
    <t>@Kitkatz91 LMFAO aweee  nah, im sure theres heaps of people! just gotta find them hehe</t>
  </si>
  <si>
    <t xml:space="preserve">@pikahsso lol eww but i feel you bro i was on the edge of my weave bout to go nuts </t>
  </si>
  <si>
    <t xml:space="preserve">WooHoo, now that the drama a waned a bit and the Block Party is ON...I though I'd peek in to say HEY </t>
  </si>
  <si>
    <t>missyk2007</t>
  </si>
  <si>
    <t xml:space="preserve">Thanks.. Me too.. I'm off to bed </t>
  </si>
  <si>
    <t>@ShannonLeto you are so sweet  I hope you're appreciated Huggs</t>
  </si>
  <si>
    <t>Mon May 11 22:08:38 PDT 2009</t>
  </si>
  <si>
    <t>RoxyCapri</t>
  </si>
  <si>
    <t xml:space="preserve">saw Speidi today.... and lots of amazing car including the aston martin in the new bond movie </t>
  </si>
  <si>
    <t xml:space="preserve">@Div3rse Damn straight. </t>
  </si>
  <si>
    <t>Mon May 11 22:08:39 PDT 2009</t>
  </si>
  <si>
    <t>NaPuaO73</t>
  </si>
  <si>
    <t>Off to bed my twitter tweets...sweet dreams to one &amp;amp; all!  (I think this heat is getting to me)</t>
  </si>
  <si>
    <t xml:space="preserve">Omg no doubt on gossip girl...plus its intense wow </t>
  </si>
  <si>
    <t>Mon May 11 22:08:40 PDT 2009</t>
  </si>
  <si>
    <t>baldwin7188</t>
  </si>
  <si>
    <t xml:space="preserve">enjoying the week off! </t>
  </si>
  <si>
    <t>joyspirit</t>
  </si>
  <si>
    <t>@SammyRevenge yeah, I did. God he's gorgeous. His eyes were all twinkling  wish we were there again! next time eh?</t>
  </si>
  <si>
    <t>A_TALL_BLONDE</t>
  </si>
  <si>
    <t xml:space="preserve">@CreditMatters and i'll bet that's what you say to all the girls.  </t>
  </si>
  <si>
    <t xml:space="preserve">@__Jonas_Bros_ is this the real jo bros ? hehe </t>
  </si>
  <si>
    <t>Mon May 11 22:08:43 PDT 2009</t>
  </si>
  <si>
    <t>MissJennyLeigh</t>
  </si>
  <si>
    <t xml:space="preserve">@emberiryss haha, we will hang out, just got to!!! </t>
  </si>
  <si>
    <t>CedricoIkari</t>
  </si>
  <si>
    <t xml:space="preserve">@paul13nov I also wonder how this killionaire person gets 10000 points a day. And I don't use noobtubes, I use the shotgun, my favorite </t>
  </si>
  <si>
    <t>Mon May 11 22:08:44 PDT 2009</t>
  </si>
  <si>
    <t xml:space="preserve">@bella_dubois I'd like to read that </t>
  </si>
  <si>
    <t xml:space="preserve">Went jogging for the first time in a while </t>
  </si>
  <si>
    <t>@sofialegend nice blog I see you like being naked  what do you do?</t>
  </si>
  <si>
    <t xml:space="preserve">Omg! My mad money purchase for april and  may got here today... Super gals and case closed season five! </t>
  </si>
  <si>
    <t>albdarn</t>
  </si>
  <si>
    <t xml:space="preserve">@Mbenwell a new item possibly, 'sockband' drum silencers. </t>
  </si>
  <si>
    <t>PicturePostcard</t>
  </si>
  <si>
    <t xml:space="preserve">Is happy that its my friday </t>
  </si>
  <si>
    <t xml:space="preserve">http://bit.ly/VSdRH  - New Ghostbusters game clip - very cool </t>
  </si>
  <si>
    <t>harunhilton</t>
  </si>
  <si>
    <t>leaving for school now  i'll tweet later when I come home, xoxo</t>
  </si>
  <si>
    <t xml:space="preserve">@bugurunana Ow. Try other pic then </t>
  </si>
  <si>
    <t>@loveultra ok I think I am ready to give the website a try....whenever you get the time  ...I really need to work on brand building</t>
  </si>
  <si>
    <t>Mon May 11 22:08:47 PDT 2009</t>
  </si>
  <si>
    <t>The tickets for beach event are here.  - http://mobypicture.com/?82iwy2</t>
  </si>
  <si>
    <t>Mon May 11 22:13:11 PDT 2009</t>
  </si>
  <si>
    <t>@JonathanRKnight I can't wait to meet you in 4 days.  Happy, Sunny thoughts to you   XOXOXOXO</t>
  </si>
  <si>
    <t xml:space="preserve">thanks for the drops folks! mixtape should be all done tonight </t>
  </si>
  <si>
    <t>Kyliente</t>
  </si>
  <si>
    <t xml:space="preserve">@KevinQNguyen Windows 7 is pretty cool. I installed it on my Mac </t>
  </si>
  <si>
    <t>Mon May 11 22:13:13 PDT 2009</t>
  </si>
  <si>
    <t>Wendys_World</t>
  </si>
  <si>
    <t xml:space="preserve">@KalikwestMedia hey Mannie! I'm back home....will call ya tomorrow. I promise </t>
  </si>
  <si>
    <t>Mon May 11 22:13:14 PDT 2009</t>
  </si>
  <si>
    <t>KendallHD</t>
  </si>
  <si>
    <t xml:space="preserve">hummingbird </t>
  </si>
  <si>
    <t>korialynn</t>
  </si>
  <si>
    <t xml:space="preserve">@regg2200 I just installed twitterberry... Ima be on here much more now </t>
  </si>
  <si>
    <t>Mon May 11 22:13:15 PDT 2009</t>
  </si>
  <si>
    <t>LevicorpusLaura</t>
  </si>
  <si>
    <t xml:space="preserve">@TheRemusLupins You can do it. </t>
  </si>
  <si>
    <t>timewellwasted</t>
  </si>
  <si>
    <t>back for senior week  graduation on Saturday</t>
  </si>
  <si>
    <t>zac157</t>
  </si>
  <si>
    <t xml:space="preserve">Oh you know, Democracy is power </t>
  </si>
  <si>
    <t>Mon May 11 22:13:16 PDT 2009</t>
  </si>
  <si>
    <t>fakealiens</t>
  </si>
  <si>
    <t xml:space="preserve">No sixes allowed </t>
  </si>
  <si>
    <t>iFraaan</t>
  </si>
  <si>
    <t xml:space="preserve">bbt season finale.. it was, unexpectedly not L/P (well.. almost entirely not L/P) so yeah... long waiting until s03! Oyasumi everyone </t>
  </si>
  <si>
    <t>ModernTenshi04</t>
  </si>
  <si>
    <t xml:space="preserve">Miscounted, it was JUST those two, so I followed the rest of the guide for no reason. Oh well, 20 more Achievement Points for me! </t>
  </si>
  <si>
    <t xml:space="preserve">hey new followers aka the grown &amp;amp; sexy fellow followers of SexySongz. welcome to my world http://tinyurl.com/l0v3bbc thank you &amp;amp; g'night </t>
  </si>
  <si>
    <t xml:space="preserve">@Andyy - does #fb work if it isn't at the end of your tweet?  would love it if it did </t>
  </si>
  <si>
    <t>okay enough blipping.   I'm off to watch a little old TV and then dishes, laundry and bed.</t>
  </si>
  <si>
    <t>Mon May 11 22:13:18 PDT 2009</t>
  </si>
  <si>
    <t>@TravisKing goodnight.  even though you're not even on.lol. Love youuuu.</t>
  </si>
  <si>
    <t xml:space="preserve">No interviews for me </t>
  </si>
  <si>
    <t>dopesickgirl066</t>
  </si>
  <si>
    <t xml:space="preserve">@katyperry  I am officially your new third cousin! LOL </t>
  </si>
  <si>
    <t xml:space="preserve">@tiaaaaa LOL! Yes a Pine/Quinto kiss would be awesome but I'm praying for a Karl Urban/Tania kiss! Yes/Yes??? </t>
  </si>
  <si>
    <t>grammasheri</t>
  </si>
  <si>
    <t xml:space="preserve">@Ellsbeth congrats on new puppies... </t>
  </si>
  <si>
    <t>antimora</t>
  </si>
  <si>
    <t xml:space="preserve">@meriahonfiah hehe that's funny </t>
  </si>
  <si>
    <t>FireflyShop</t>
  </si>
  <si>
    <t xml:space="preserve">vdoBug kids DVD navigator giveaway #2 winners http://bit.ly/18JJzi ends in 24 hours </t>
  </si>
  <si>
    <t>Mon May 11 22:13:19 PDT 2009</t>
  </si>
  <si>
    <t>MiriUssher</t>
  </si>
  <si>
    <t xml:space="preserve">@LilleaWoodlyns no I am currently living on the Gold Coast Australia. Its even warmer here!! </t>
  </si>
  <si>
    <t xml:space="preserve">@lizluvsJK You are full of it tonight aren't you? I mean that in a good way, lol  You have used Games and Hangin Tough as examples </t>
  </si>
  <si>
    <t>mister_gabab</t>
  </si>
  <si>
    <t xml:space="preserve">as long as i can sleep and teewhy's there... solbs pa din ako anytime </t>
  </si>
  <si>
    <t xml:space="preserve">have a niiiiiiiiice day  </t>
  </si>
  <si>
    <t xml:space="preserve">Watching the HGTV channel, because I can't figure out the tv here.... </t>
  </si>
  <si>
    <t>Mon May 11 22:13:22 PDT 2009</t>
  </si>
  <si>
    <t xml:space="preserve">Just got off... I had such a good day at work... Other than this headache </t>
  </si>
  <si>
    <t>Mon May 11 22:13:21 PDT 2009</t>
  </si>
  <si>
    <t xml:space="preserve">@TheRemusLupins that's awesome, I'm so excited for you </t>
  </si>
  <si>
    <t xml:space="preserve">@Ayz Thank you!! And happy Birthday! </t>
  </si>
  <si>
    <t>cateyjayne</t>
  </si>
  <si>
    <t xml:space="preserve">Going to bed! Nighty night. </t>
  </si>
  <si>
    <t>OverGrownBaller</t>
  </si>
  <si>
    <t xml:space="preserve">@devilshadow I guess he aint like Santa Clause to have Ho-ho-hoes!!! </t>
  </si>
  <si>
    <t>Mon May 11 22:13:23 PDT 2009</t>
  </si>
  <si>
    <t xml:space="preserve">Sway and Phoenix....the movement begins </t>
  </si>
  <si>
    <t>SLCCStudents</t>
  </si>
  <si>
    <t xml:space="preserve">@SWeeTKiTTie   this is person who asked if ???????? was a language..could you follow slccstudents  please? thanks ????????   </t>
  </si>
  <si>
    <t>Mon May 11 22:13:24 PDT 2009</t>
  </si>
  <si>
    <t xml:space="preserve">@Solo1er thanks! definitely looking forward to shopping!! especially since the sales tax is lower &amp;amp; NO tax on apparel $100 and under! </t>
  </si>
  <si>
    <t xml:space="preserve">@Tunnelman *rotfl* well you know the routine by now, Ryan </t>
  </si>
  <si>
    <t>@Rawrtastic Haha you know it!  Twitter is the pimp shit! Oh my, I'm near my 400th tweet, lol.</t>
  </si>
  <si>
    <t>Mon May 11 22:13:25 PDT 2009</t>
  </si>
  <si>
    <t xml:space="preserve">@JDIZME oh yes. I'm going to WalMart the night before and get it at 12am </t>
  </si>
  <si>
    <t>sjors1986</t>
  </si>
  <si>
    <t xml:space="preserve">Going to sail today with my project team, very nice I think </t>
  </si>
  <si>
    <t xml:space="preserve">OMG KATE WAS AMAZINGGG TONIGHT &amp;lt;33 such a good night </t>
  </si>
  <si>
    <t>Mon May 11 22:13:26 PDT 2009</t>
  </si>
  <si>
    <t>dannytopping</t>
  </si>
  <si>
    <t xml:space="preserve">@melissa_snow You're the best daughter ever!  I bet your mom really appreciated her gifts on Sunday!  </t>
  </si>
  <si>
    <t xml:space="preserve">Lazy morning people! Just woke up </t>
  </si>
  <si>
    <t>andreas11289</t>
  </si>
  <si>
    <t xml:space="preserve">just woke up...so much stuff to do in 6 days ! </t>
  </si>
  <si>
    <t>@christinasf76 cool, bring my grandbaby bk 4 me...   jk</t>
  </si>
  <si>
    <t>Jessica4225</t>
  </si>
  <si>
    <t xml:space="preserve">@aleashinn Woohoo! Glad I could help you out with it! </t>
  </si>
  <si>
    <t xml:space="preserve">Chill ass day and I'm ready for bed! Hahaha Night </t>
  </si>
  <si>
    <t>IzzyPhillips</t>
  </si>
  <si>
    <t xml:space="preserve">r.e exam today, wish me luck </t>
  </si>
  <si>
    <t>Mon May 11 22:13:29 PDT 2009</t>
  </si>
  <si>
    <t>iConsensus</t>
  </si>
  <si>
    <t xml:space="preserve">@UserVoiceHQ I should also say I am an absolute advocate of your type of service,have seen what it did for Dell etc. </t>
  </si>
  <si>
    <t>Tedesco</t>
  </si>
  <si>
    <t>@kensingt0n Cool winnings.  I won a PS3 just weeks after launch.  Actually my g/f won it   Story: http://tinyurl.com/o882yl</t>
  </si>
  <si>
    <t>jigsawjacksterr</t>
  </si>
  <si>
    <t xml:space="preserve">@patmaine i'm going to school in NM </t>
  </si>
  <si>
    <t>erikakire22</t>
  </si>
  <si>
    <t xml:space="preserve">hot shot </t>
  </si>
  <si>
    <t>nerdbox</t>
  </si>
  <si>
    <t xml:space="preserve">@MyKeylikesIT yeah, she was my model today. I have a portrait project to do for photography </t>
  </si>
  <si>
    <t>keiyna</t>
  </si>
  <si>
    <t xml:space="preserve">@luxeislove If you want more let me know </t>
  </si>
  <si>
    <t>AshleySD</t>
  </si>
  <si>
    <t xml:space="preserve">AbOUT tHaT tImE to hIt tHe sHeEtS!! night night!!! </t>
  </si>
  <si>
    <t>Mon May 11 22:13:31 PDT 2009</t>
  </si>
  <si>
    <t xml:space="preserve">@MrMikeReal isn't that the crazy truth. </t>
  </si>
  <si>
    <t>soniar28</t>
  </si>
  <si>
    <t xml:space="preserve">@RyanSeacrest yeah no doubt did appear on gossip girl..but their bands name was called 'snowed out' for the show </t>
  </si>
  <si>
    <t xml:space="preserve">@AmberAusten when the world starts listening to my ideas, we are in a lot o' twubble </t>
  </si>
  <si>
    <t xml:space="preserve">@musicislife2010 Awesome, part 2 is up </t>
  </si>
  <si>
    <t>chick flicks are over... now I don't know what to do... Probably going to lay around and watch scary movies with Mr. Conceited  Good night</t>
  </si>
  <si>
    <t xml:space="preserve">How much small talk is required to be a prostitute?.. lmao.. I never thought of that.. then again, not my career choice.. </t>
  </si>
  <si>
    <t>@TReiz you can do some freelance.  Check out na lang our site, photographico.com</t>
  </si>
  <si>
    <t xml:space="preserve">Hahahahaha mckenna CRACKS me up on a daily basis </t>
  </si>
  <si>
    <t>Mon May 11 22:13:34 PDT 2009</t>
  </si>
  <si>
    <t>asmita</t>
  </si>
  <si>
    <t xml:space="preserve">@kushanmitra what will happen to your dieting plans </t>
  </si>
  <si>
    <t>vitorhugochagas</t>
  </si>
  <si>
    <t xml:space="preserve">I do like the mac desktop... Next stop is to setup OSL </t>
  </si>
  <si>
    <t>Mon May 11 22:13:36 PDT 2009</t>
  </si>
  <si>
    <t xml:space="preserve">@Vikingfist Thanks for adding me to your cool people list for FF! </t>
  </si>
  <si>
    <t>gomanio</t>
  </si>
  <si>
    <t xml:space="preserve">:: Just finished watching my daily dose of Philippine soap opera. Mas updated yata ako ngayon kaysa dati na nasa Pinas ako. </t>
  </si>
  <si>
    <t>@byflutter you're not an idiot!  they are just being obtuse!</t>
  </si>
  <si>
    <t xml:space="preserve">@AshleyBee25 Oh fo Sure. </t>
  </si>
  <si>
    <t>Mon May 11 22:13:38 PDT 2009</t>
  </si>
  <si>
    <t>outletmallgal</t>
  </si>
  <si>
    <t xml:space="preserve">@GaleHarold_News Neil Patrick Harris is No. 1, he's cute, but come on, I demand a recount.  </t>
  </si>
  <si>
    <t xml:space="preserve">If I stare at the computer wallpaper long enough, will he jump out??? Dreaming of hot men..... Night twitteritlings </t>
  </si>
  <si>
    <t xml:space="preserve">@RobMeDaWrongWay Wow! so he's a musician too! Pretty talented! </t>
  </si>
  <si>
    <t xml:space="preserve">@cassieventura Heeeyy BOO! </t>
  </si>
  <si>
    <t xml:space="preserve">@CausticCayla  So do I get to wear one of your super fancy hair flowers at Texas Burlesque Fest?  </t>
  </si>
  <si>
    <t>Atharrr</t>
  </si>
  <si>
    <t xml:space="preserve">@eliiizabeth sure thing </t>
  </si>
  <si>
    <t xml:space="preserve">@chillininlondon it was alright...I presented well but they said my design was like whatever, it was good hearing the truth! Next time </t>
  </si>
  <si>
    <t xml:space="preserve">@marissa_c Hehehe, you're so cute, sweetie </t>
  </si>
  <si>
    <t xml:space="preserve">@socilover noo I'd never laugh at you, dear </t>
  </si>
  <si>
    <t>Lutehawk</t>
  </si>
  <si>
    <t xml:space="preserve">Ahh pain in back going away.... Gotta love the percocet </t>
  </si>
  <si>
    <t>Going to bed.  Goodnight, sleep tight, sweet dreams and have a pleasant tomorrow &amp;lt;33</t>
  </si>
  <si>
    <t>yeah,  @sohyunna @laingrithdz Hmmm, so should I keep asking this kind of questions until I become famous?</t>
  </si>
  <si>
    <t>Mon May 11 22:13:43 PDT 2009</t>
  </si>
  <si>
    <t>MeghanDance</t>
  </si>
  <si>
    <t xml:space="preserve">I hope you think about me just as much as i think about you </t>
  </si>
  <si>
    <t>Ahhh I love life..... N u should too don't hate on me cause I am who I am  &amp;quot; you can hate me now&amp;quot;</t>
  </si>
  <si>
    <t>Mon May 11 22:13:44 PDT 2009</t>
  </si>
  <si>
    <t>Esching</t>
  </si>
  <si>
    <t xml:space="preserve">http://twitpic.com/50t6m - The new CJ! No more scruffy hair. He's looks like an engineer now! </t>
  </si>
  <si>
    <t xml:space="preserve">@JohnLloydTaylor thanks </t>
  </si>
  <si>
    <t>Mon May 11 22:13:45 PDT 2009</t>
  </si>
  <si>
    <t>The wifey  http://www.flickr.com/photos/starfeeder/3524780082/sizes/l/</t>
  </si>
  <si>
    <t>Mon May 11 22:13:46 PDT 2009</t>
  </si>
  <si>
    <t>angelaluvsnkotb</t>
  </si>
  <si>
    <t xml:space="preserve">ok good night yal,made it  to commerce and a little bummed my nkotb concert is cancelled,shopping tomorrow to make me feel better </t>
  </si>
  <si>
    <t xml:space="preserve">whew, finally finished eueosport giro. poor cvv. ~ giving my road bike to daughter, swapping all components to new 48cm performance frame </t>
  </si>
  <si>
    <t>Mon May 11 22:13:48 PDT 2009</t>
  </si>
  <si>
    <t xml:space="preserve">@pinkhntr aww, bummer. I'm so excited, just need to iron out food, etc. At least this year I don't need to claim our space at 5am!! </t>
  </si>
  <si>
    <t>Mon May 11 22:13:47 PDT 2009</t>
  </si>
  <si>
    <t xml:space="preserve"> test one two and three </t>
  </si>
  <si>
    <t>sharjaidev</t>
  </si>
  <si>
    <t>great day  NCDC won Outstanding Student Org. AND Outstanding Community Service Event (Project Pumpkin!) PLUS FNS IM Soccer won 4-1!! WOOT!</t>
  </si>
  <si>
    <t xml:space="preserve">@satiredun Eh- sure, a 5-minute fantasy crush that large guns &amp;amp; a thirst for focused destruction certainly assisted in, sure, why not! </t>
  </si>
  <si>
    <t>Mon May 11 22:18:07 PDT 2009</t>
  </si>
  <si>
    <t xml:space="preserve">@JohnLloydTaylor got it </t>
  </si>
  <si>
    <t xml:space="preserve">@adityakothari Hello friend, nice 2 connect with u...have a gr8 time tweeting </t>
  </si>
  <si>
    <t>Krunkavic</t>
  </si>
  <si>
    <t xml:space="preserve">Just watched jj ep  bout to go to work to taste everything on the new winter menu ow </t>
  </si>
  <si>
    <t>ccmg12</t>
  </si>
  <si>
    <t>@OCDrumBarbie I would hope so  but, I mean, I'm not gonna tell you two how to live your life</t>
  </si>
  <si>
    <t>ijacobt</t>
  </si>
  <si>
    <t xml:space="preserve">Home from school, getting changed, eating a bowl of custard then I am off to the office until 9:00. Yay I have a wonderful life and job </t>
  </si>
  <si>
    <t xml:space="preserve">@HappyHousewife Yup. I've been a busy beeï¿½not. </t>
  </si>
  <si>
    <t>Mon May 11 22:18:12 PDT 2009</t>
  </si>
  <si>
    <t xml:space="preserve">just saw Star Trek...it was kick-ass. i'm officially in love with Chris Pine </t>
  </si>
  <si>
    <t xml:space="preserve">@youknowkennylo Well not the ONLY way, but its the most fasho way.. das y u gota stay focused! </t>
  </si>
  <si>
    <t>Mon May 11 22:18:13 PDT 2009</t>
  </si>
  <si>
    <t xml:space="preserve">Tonight was a REALLY good night </t>
  </si>
  <si>
    <t>tanasiaa</t>
  </si>
  <si>
    <t xml:space="preserve">AnyOne Not Familiar w. Jerkin ? I Suggest You Get Familiarr </t>
  </si>
  <si>
    <t>goddess_hecate</t>
  </si>
  <si>
    <t xml:space="preserve">Learning the ins and outs in twitter!!! </t>
  </si>
  <si>
    <t xml:space="preserve">@pirateaustin i'm ok. Think i'm gonna go to the pub. </t>
  </si>
  <si>
    <t>111riot</t>
  </si>
  <si>
    <t xml:space="preserve">I'm craving something, but nothing I eat seems to be just right. Man, I'm glad this is currently my only problem </t>
  </si>
  <si>
    <t>Mon May 11 22:18:14 PDT 2009</t>
  </si>
  <si>
    <t xml:space="preserve">New York Goes to Work was extra hilarious this week. Artificially inseminate a pig... this shouldbe good </t>
  </si>
  <si>
    <t>@DEEBROWNMAN  @MRKDM HEY HON  @NEVILLE IT WAS GOOD? WAS IT LIKE FATAL ATTRACTION</t>
  </si>
  <si>
    <t>good night everyone! buenas noches a todos, ï¿½ demain!  tkmft</t>
  </si>
  <si>
    <t>bumblebeei</t>
  </si>
  <si>
    <t xml:space="preserve">@billyraycyrus hey Mr.Billy Ray Cyrusim your fan i LOVE your songs as well as my dad he likes your music too </t>
  </si>
  <si>
    <t xml:space="preserve">this weeks #24 was epic! next week's season finale will be amazing...there is a lot of stuff that I want to happen </t>
  </si>
  <si>
    <t>Mon May 11 22:18:16 PDT 2009</t>
  </si>
  <si>
    <t xml:space="preserve">@amberpacific hey </t>
  </si>
  <si>
    <t>Mon May 11 22:18:17 PDT 2009</t>
  </si>
  <si>
    <t xml:space="preserve">@maslowbeer 50 years ago, if she'd said blacks shouldn't vote, she'd be a Dem. </t>
  </si>
  <si>
    <t>Mon May 11 22:18:18 PDT 2009</t>
  </si>
  <si>
    <t>PizzleDat</t>
  </si>
  <si>
    <t>Hey Everybody Long Time NO Tweet  LOL ... I Wonder When I'm Gone Do Ya Miss Me??</t>
  </si>
  <si>
    <t>ilovedenver</t>
  </si>
  <si>
    <t xml:space="preserve">im done reading angels &amp;amp; demons and im so excited to watch the movie. </t>
  </si>
  <si>
    <t>@JohnLloydTaylor yessss  ily guys!!!!</t>
  </si>
  <si>
    <t xml:space="preserve">@docmikepogi There, there. Kelangan mo ng sweetness. </t>
  </si>
  <si>
    <t>@PlugWonDeLaSoul I apologize ... I'm very sarcastic but never serious ...  LOL</t>
  </si>
  <si>
    <t xml:space="preserve">@Beaudine hey beau doing any GIGS ? hope your happy havnt seen ya for awhile </t>
  </si>
  <si>
    <t>CAnyai</t>
  </si>
  <si>
    <t xml:space="preserve">@TjTheCool i love love love your background pic </t>
  </si>
  <si>
    <t xml:space="preserve">finally twitter is growing on me!!  </t>
  </si>
  <si>
    <t xml:space="preserve">@punkylady thanks for that useless information! </t>
  </si>
  <si>
    <t xml:space="preserve">@Bluenscottish I'd ask Donald Trump to get Cynthia a Canadian work visa </t>
  </si>
  <si>
    <t xml:space="preserve">@morganhaley See you this weekend! Twice </t>
  </si>
  <si>
    <t>@Ghanim thank you G  hope you have a wonderful day</t>
  </si>
  <si>
    <t>Mon May 11 22:18:22 PDT 2009</t>
  </si>
  <si>
    <t>daveshrein</t>
  </si>
  <si>
    <t xml:space="preserve">Arrested Development: If you haven't watched it in the last 3 years, go ahead and do yourself a favor... watch it </t>
  </si>
  <si>
    <t>sukunthea</t>
  </si>
  <si>
    <t xml:space="preserve">Greek, GG, and OTH today all were great </t>
  </si>
  <si>
    <t xml:space="preserve">@Stodders @Contemptistotal @HenryNorth @littleeris  from letting them fall out, string and door, hypnosis to goin dentist ... hmm choices </t>
  </si>
  <si>
    <t>Mon May 11 22:18:23 PDT 2009</t>
  </si>
  <si>
    <t xml:space="preserve">I am freaking out because Nyrican489 said that my idea was excellent!!! </t>
  </si>
  <si>
    <t>RubiGarcia</t>
  </si>
  <si>
    <t xml:space="preserve">@SupereeeGO I just wanted to say your videos are super rad and make shitty days awesome </t>
  </si>
  <si>
    <t>Mon May 11 22:18:24 PDT 2009</t>
  </si>
  <si>
    <t xml:space="preserve">@momochalao You look so cute in your picture! </t>
  </si>
  <si>
    <t xml:space="preserve">I love how @drakkardnoir &amp;amp; @day26s music calms me down </t>
  </si>
  <si>
    <t xml:space="preserve">@emma_licious HAHAHAHAHAHA im peeing my pants....dittttooo!! i actually gained a whole 8 followers today so i guess they like my tweeting </t>
  </si>
  <si>
    <t>Mon May 11 22:18:25 PDT 2009</t>
  </si>
  <si>
    <t xml:space="preserve">@kyliegotponed yay!! that makes me happy. </t>
  </si>
  <si>
    <t xml:space="preserve">@seanmarclee Makes me want to upgrade to a 1080p DLP projector </t>
  </si>
  <si>
    <t xml:space="preserve">@neridah ooh, I did that 8 years ago. What a blast when you get over though </t>
  </si>
  <si>
    <t>Mon May 11 22:18:26 PDT 2009</t>
  </si>
  <si>
    <t>F#@k it, TDS on in 13 minutes, guess I'll stay up after all  can't wait to see the toss again! Lucky day, got to see Stephen &amp;amp; Jon live!</t>
  </si>
  <si>
    <t>bravelittlelamb</t>
  </si>
  <si>
    <t xml:space="preserve">@yukai_chou haha, my profile isn't really anything great but thanks </t>
  </si>
  <si>
    <t>niko887</t>
  </si>
  <si>
    <t xml:space="preserve">Enjoying my yummy dinner </t>
  </si>
  <si>
    <t>Mon May 11 22:18:28 PDT 2009</t>
  </si>
  <si>
    <t xml:space="preserve">@mosaicmuse  Yes, I thought it was better than &amp;quot;Tony the Tiger&amp;quot; LOL </t>
  </si>
  <si>
    <t xml:space="preserve">I discovered another relatively quiet area to sit in uni </t>
  </si>
  <si>
    <t>Mon May 11 22:18:29 PDT 2009</t>
  </si>
  <si>
    <t xml:space="preserve">just bought paranoid on iTunes! you gotta buy it </t>
  </si>
  <si>
    <t>RenRevenge</t>
  </si>
  <si>
    <t xml:space="preserve">@AlexAllTimeLow haha yay for lovemaking </t>
  </si>
  <si>
    <t>SolangeNoir</t>
  </si>
  <si>
    <t xml:space="preserve">@elocio Ha! I have this quote on myspace. One of my favourites ever </t>
  </si>
  <si>
    <t xml:space="preserve">Listening to 90's George Michael this arvo - abit of 'Freedom' for inspiration for the rest of the week </t>
  </si>
  <si>
    <t xml:space="preserve">@froggydiva I agree...he will be forever young </t>
  </si>
  <si>
    <t>blogTV</t>
  </si>
  <si>
    <t xml:space="preserve">All we ask is that you tweet each other well </t>
  </si>
  <si>
    <t>Mon May 11 22:18:32 PDT 2009</t>
  </si>
  <si>
    <t>heyalyssa</t>
  </si>
  <si>
    <t xml:space="preserve">..how peculiar. i just fell asleep for like.. 10 minutes, woke up, and now i'm not tired. SWEET! </t>
  </si>
  <si>
    <t>@cheriejohnson75 who gets beat up by kids? only you  lol</t>
  </si>
  <si>
    <t xml:space="preserve">iam laughing sooo hard right now. </t>
  </si>
  <si>
    <t>Mon May 11 22:18:33 PDT 2009</t>
  </si>
  <si>
    <t>kislibrarian</t>
  </si>
  <si>
    <t xml:space="preserve">@bryanplymale thank you Bryan! </t>
  </si>
  <si>
    <t xml:space="preserve">doing shots of whiskey with the bf haha going to be an interesting night </t>
  </si>
  <si>
    <t xml:space="preserve">Thank you and welcome to all my new followers </t>
  </si>
  <si>
    <t xml:space="preserve">Watching the stars from my bed!!!!  excited for tomorrow!! </t>
  </si>
  <si>
    <t xml:space="preserve">&amp;quot;you should go over to iraq dressed like a clown, they're not going to be looking for a clown.&amp;quot; yeah porter...okay then. </t>
  </si>
  <si>
    <t>ChadOMatic</t>
  </si>
  <si>
    <t xml:space="preserve">Ahhh Shower, Bomb Dinner . . Tyme to Make my legal cheat sheet for my Math Finals 2morrow </t>
  </si>
  <si>
    <t>Mon May 11 22:18:35 PDT 2009</t>
  </si>
  <si>
    <t>@eawilkin What are you doinnnnggg????  You need to hop on my Flickr invite so you can see my San Fran pics!</t>
  </si>
  <si>
    <t xml:space="preserve">Well... tomorrow... is NO SCHOOL TIL SUMTIME IN AUGUST OR SEPTEMBER! so it's chill-laxin time! </t>
  </si>
  <si>
    <t xml:space="preserve">@LizJonasHQ i just bought it </t>
  </si>
  <si>
    <t>YesIts_Steph</t>
  </si>
  <si>
    <t>@h0ney1x oh you would have died laughing  Prides coming! :-D</t>
  </si>
  <si>
    <t>SerignMass</t>
  </si>
  <si>
    <t xml:space="preserve">@jbear22 the property value just jumped up with my presence </t>
  </si>
  <si>
    <t>panditobinbin</t>
  </si>
  <si>
    <t xml:space="preserve">watching the friday trilogy </t>
  </si>
  <si>
    <t>issha9</t>
  </si>
  <si>
    <t xml:space="preserve">is saying HELLLLOOOOW </t>
  </si>
  <si>
    <t>brweyeddollface</t>
  </si>
  <si>
    <t xml:space="preserve">@PictureMane --&amp;gt; eek i dunno hun!....but g'night! ttyl </t>
  </si>
  <si>
    <t>Mon May 11 22:18:40 PDT 2009</t>
  </si>
  <si>
    <t xml:space="preserve">listening to untouched by the veronicas I like their songs </t>
  </si>
  <si>
    <t>uk_pip</t>
  </si>
  <si>
    <t xml:space="preserve">Cant' wait for the weekend...Dodgy and The Bluetones together will be awesome! </t>
  </si>
  <si>
    <t xml:space="preserve">@Freckles1988 attention on someone else &amp;amp; closer to home! </t>
  </si>
  <si>
    <t xml:space="preserve">@HalfbreedHAVOK but im not really a junkie or anything </t>
  </si>
  <si>
    <t>Mon May 11 22:18:41 PDT 2009</t>
  </si>
  <si>
    <t xml:space="preserve">@JBMareMareJB thanks mare!!! </t>
  </si>
  <si>
    <t>Mon May 11 22:18:42 PDT 2009</t>
  </si>
  <si>
    <t xml:space="preserve">@willozap Dirigibles! That would make the public transport system more awesome </t>
  </si>
  <si>
    <t>Mykhael</t>
  </si>
  <si>
    <t xml:space="preserve">@winebratsf you know it!  </t>
  </si>
  <si>
    <t>@Jaaycooxo  I love how he looks in light colors. His extremely gorgeous skin... *siiiigh* I wanna see him in a wife-beater (bad name lol)</t>
  </si>
  <si>
    <t>sparrowblaster</t>
  </si>
  <si>
    <t>Got my last exam back. Never been hapier than a six  that 3/4 in the last exam session.</t>
  </si>
  <si>
    <t xml:space="preserve">@vivalariaa what are you doing for it? </t>
  </si>
  <si>
    <t>mleucalyptus</t>
  </si>
  <si>
    <t xml:space="preserve">@schnitzer Crazy for You at CCBC essex. come see it! I'll drag kristi down  to see it for sure! End of July </t>
  </si>
  <si>
    <t>Mon May 11 22:18:44 PDT 2009</t>
  </si>
  <si>
    <t xml:space="preserve">@lovetroupe ooh yes good song good song </t>
  </si>
  <si>
    <t>CamAshley</t>
  </si>
  <si>
    <t xml:space="preserve">@ify2683 thanks ifeoma!! will def let you know how it turns out! then i can make my return to civilized society </t>
  </si>
  <si>
    <t xml:space="preserve">@MichaelJPerez haha i wish i had my own personal stylist </t>
  </si>
  <si>
    <t>Mon May 11 22:18:47 PDT 2009</t>
  </si>
  <si>
    <t xml:space="preserve">now i know the look joe has been trying to pull.. @Jonasbrothers, close enough Joe, close enough.. </t>
  </si>
  <si>
    <t>Mon May 11 22:18:48 PDT 2009</t>
  </si>
  <si>
    <t xml:space="preserve">@Cortnee4Christ #gratitude &amp;amp; #love your way </t>
  </si>
  <si>
    <t xml:space="preserve">@bellanichole You are most certainly welcome! </t>
  </si>
  <si>
    <t>@surfclubhit you're the s**t!!!  I love SC, for real!!</t>
  </si>
  <si>
    <t>Mon May 11 22:18:49 PDT 2009</t>
  </si>
  <si>
    <t>tlingel89</t>
  </si>
  <si>
    <t xml:space="preserve">Now Im relaxing&amp;amp;working on some homework hit me up if you wanna talk </t>
  </si>
  <si>
    <t>KiGenIDrawStuff</t>
  </si>
  <si>
    <t>#Hamlet2 A slow start but then it definitely takes your balls and just twists them, in a good S&amp;amp;M kind of way  Blog! http://tiny.cc/z7ebS</t>
  </si>
  <si>
    <t>Mon May 11 22:18:50 PDT 2009</t>
  </si>
  <si>
    <t xml:space="preserve">@DonnieWahlberg Yay, you gave us a time frame  I hope that it is GOOD!!! I will be willing and waiting, for the instructions that is </t>
  </si>
  <si>
    <t xml:space="preserve">@DonnieWahlberg Noon pst, Tuesday. That'll be 3am Wednesday. Thanks 4 d info. I know when 2b awake. </t>
  </si>
  <si>
    <t xml:space="preserve">@JennaMadison oh...getting settled in the studio and playin on my iTunes...got some cds to rip lol lol </t>
  </si>
  <si>
    <t>Mon May 11 22:23:10 PDT 2009</t>
  </si>
  <si>
    <t xml:space="preserve">@NovarroNate you are such a booze bag ahahahah way to be nasty nate! </t>
  </si>
  <si>
    <t>jannellebelle</t>
  </si>
  <si>
    <t xml:space="preserve">Enjoys good convo over vanilla frap. with no whip cream </t>
  </si>
  <si>
    <t>Mon May 11 22:23:11 PDT 2009</t>
  </si>
  <si>
    <t xml:space="preserve">Starting over a day will help alot! So can't wait for this day to end and can't wait for tomorrow to come. </t>
  </si>
  <si>
    <t>Mon May 11 22:23:12 PDT 2009</t>
  </si>
  <si>
    <t xml:space="preserve">I love listening to songs that I haven't in awhile!  Example: Love Song: Trey Songz @SongzYuuup </t>
  </si>
  <si>
    <t xml:space="preserve">says yey! mei pambayad na ako kay miss my... thanks jade </t>
  </si>
  <si>
    <t>Goodnight Monday  see you next week! ZZZzzZzzzz</t>
  </si>
  <si>
    <t>Mon May 11 22:23:13 PDT 2009</t>
  </si>
  <si>
    <t>@codymckibb thanks Cody! U were a big inspiration  I'll hit you up when I make it to thailand in a few months.</t>
  </si>
  <si>
    <t>is at Sydney uni using Ray's laptop  http://plurk.com/p/t911j</t>
  </si>
  <si>
    <t>Mon May 11 22:23:14 PDT 2009</t>
  </si>
  <si>
    <t xml:space="preserve">@MissPhotogenic cuz its cute!! </t>
  </si>
  <si>
    <t xml:space="preserve">@nstimson Oh shoot, did I say that out loud </t>
  </si>
  <si>
    <t xml:space="preserve">Good morning! I'm still in bed, but have to get up and feed the baby some porridge soon. Yummy </t>
  </si>
  <si>
    <t>littlelaur813</t>
  </si>
  <si>
    <t xml:space="preserve">going to get a much need mani/pedi tomorrow </t>
  </si>
  <si>
    <t xml:space="preserve">@SethBowling Congrats on finishing out the school year.  Enjoy your time at home!  </t>
  </si>
  <si>
    <t>@chelzeymccrazy Alexis, Castle's daughter. She's awesome.  @nathanfillion</t>
  </si>
  <si>
    <t>Mon May 11 22:23:16 PDT 2009</t>
  </si>
  <si>
    <t xml:space="preserve">Hope the colors aren't too light on larger monitors. </t>
  </si>
  <si>
    <t xml:space="preserve">Whoo  just did my first depotting attempt FTW </t>
  </si>
  <si>
    <t>Mon May 11 22:23:17 PDT 2009</t>
  </si>
  <si>
    <t xml:space="preserve">@caitlinduhhh haha yay! omg please do if/when she plays Fearless, Fifteen or Crazier </t>
  </si>
  <si>
    <t xml:space="preserve">@sheqel baby spinach also works a treat </t>
  </si>
  <si>
    <t xml:space="preserve">@obricio7 Land of lost look like it's gonna be FUNNY!!...when you gonna see it? love comedies    </t>
  </si>
  <si>
    <t xml:space="preserve">@smashesclay I would like some female thingys. </t>
  </si>
  <si>
    <t xml:space="preserve">@khali_blache Squee! Don't worry, I'm sure I'll have to pass the trophy on soon enough. </t>
  </si>
  <si>
    <t>AnubisibunA</t>
  </si>
  <si>
    <t xml:space="preserve">Listen to John Vanderslice's new album, 'Romanian Names' on NPR [ http://bit.ly/210Eio ] for those who didn't get the torrent months ago  </t>
  </si>
  <si>
    <t xml:space="preserve">Eating lunch. Eat yer's too! </t>
  </si>
  <si>
    <t>TePapaColOnline</t>
  </si>
  <si>
    <t xml:space="preserve">@Artandmylife whoops forgot my </t>
  </si>
  <si>
    <t xml:space="preserve">@trisarahtopss still, anything's better than that plank we slept on. and it was a plank. i swear it was not a normal twin. </t>
  </si>
  <si>
    <t>Mon May 11 22:23:20 PDT 2009</t>
  </si>
  <si>
    <t xml:space="preserve">spent a wonderful day @ disney's calif adventure!! really don't wanna get all mushy on the worldwideweb but he's truly amazing. </t>
  </si>
  <si>
    <t>Mon May 11 22:23:21 PDT 2009</t>
  </si>
  <si>
    <t xml:space="preserve">@baditz17 @cherrythegreat Yup. Okay sakin </t>
  </si>
  <si>
    <t>GabyRomeroA</t>
  </si>
  <si>
    <t>@meristemstudio I am so jealous!  and I am sooo awakeee!! Argg</t>
  </si>
  <si>
    <t xml:space="preserve">there's only 1 thing, 2 do, 3 words, 4 you.. i Love You </t>
  </si>
  <si>
    <t>Mon May 11 22:23:23 PDT 2009</t>
  </si>
  <si>
    <t xml:space="preserve">@yonderboy you're forgetting that within their borders they ARE the world! </t>
  </si>
  <si>
    <t>Mon May 11 22:23:24 PDT 2009</t>
  </si>
  <si>
    <t>eirinmc</t>
  </si>
  <si>
    <t>Testing Threeter  More info at http://threeter.devv.com</t>
  </si>
  <si>
    <t xml:space="preserve">@kamy775 haha so true forget who i was talking about ;) ok i memba u said that </t>
  </si>
  <si>
    <t xml:space="preserve">@MyWeddingStory brilliant! </t>
  </si>
  <si>
    <t xml:space="preserve">It's Metallica day </t>
  </si>
  <si>
    <t xml:space="preserve">@jokoness  carla has on her ipod </t>
  </si>
  <si>
    <t xml:space="preserve">@jwjohn @joshuagomez3 You are so kind. Thank you for your support! All went well today! </t>
  </si>
  <si>
    <t>Mon May 11 22:23:27 PDT 2009</t>
  </si>
  <si>
    <t xml:space="preserve">@GDurham85 on a bus into town to get GJ's with Erin </t>
  </si>
  <si>
    <t>evanh</t>
  </si>
  <si>
    <t xml:space="preserve">off to bed, and to watch TV! </t>
  </si>
  <si>
    <t>Mon May 11 22:23:28 PDT 2009</t>
  </si>
  <si>
    <t>latidati123</t>
  </si>
  <si>
    <t xml:space="preserve">@Queluver55 just wanted to say hi and that here is an extra follower </t>
  </si>
  <si>
    <t>Mon May 11 22:23:30 PDT 2009</t>
  </si>
  <si>
    <t>Blaze_408</t>
  </si>
  <si>
    <t xml:space="preserve">@darren_cox thats wussup, now i feel like i can stay in the loop cuz ive been hella bz &amp;amp; have missd sum shows...yay not anymore </t>
  </si>
  <si>
    <t>keith_hernandez</t>
  </si>
  <si>
    <t xml:space="preserve">@trent_reznor Hey one of my custom sculptures for passes to Austin http://img.photobucket.com/albums/v434/hudson82/bat.jpg </t>
  </si>
  <si>
    <t>Mon May 11 22:23:29 PDT 2009</t>
  </si>
  <si>
    <t xml:space="preserve">I havent wore chuck taylor shoes in years let alone for 12 hours straight! They were tiering! Im sticking with Vans </t>
  </si>
  <si>
    <t xml:space="preserve">@yonaa di Safari udah keliatan menu GreaseKit? coba reload userscripts trus reload fb </t>
  </si>
  <si>
    <t xml:space="preserve">Congrats to the Chicago Blackhawks. And thank you Canucks for a great year. Can't wait until next season to see Welly again </t>
  </si>
  <si>
    <t>Mon May 11 22:23:31 PDT 2009</t>
  </si>
  <si>
    <t>millyinpink</t>
  </si>
  <si>
    <t xml:space="preserve">Need to write a presentation on the adolescent leisure interest profile - looks fairly easy, the manual is available online </t>
  </si>
  <si>
    <t>courtbub</t>
  </si>
  <si>
    <t>im sleepy... looking forward to starting my new job tomorrow  hehe</t>
  </si>
  <si>
    <t xml:space="preserve">Molly already knows all the basics plus tricks and she gets so bored so easily, that little big fat girl is too smart to be a dog </t>
  </si>
  <si>
    <t>hendy91</t>
  </si>
  <si>
    <t xml:space="preserve">oh what a lazy day. no work. just watched rove and slept. </t>
  </si>
  <si>
    <t xml:space="preserve">@wloveaffection aww thank you nice lady!  </t>
  </si>
  <si>
    <t xml:space="preserve">we have computers and art tomorrow...this is gonna be fun </t>
  </si>
  <si>
    <t>Mon May 11 22:23:33 PDT 2009</t>
  </si>
  <si>
    <t xml:space="preserve">I must say that I'm very proud of myself. Today was the second time ever using Flash, and I made a fully functioning, calculating quiz. </t>
  </si>
  <si>
    <t>Mon May 11 22:23:34 PDT 2009</t>
  </si>
  <si>
    <t xml:space="preserve">@jetmanjack - awesome </t>
  </si>
  <si>
    <t>@samsiwoku Not to Phoenix but CaLi on the 23rd ... N guess who's goin?  Why aren't u goin with ur sister ??</t>
  </si>
  <si>
    <t xml:space="preserve">could use a hug from you right about...NOW </t>
  </si>
  <si>
    <t>MasterPopsicle</t>
  </si>
  <si>
    <t xml:space="preserve">Cute is what we aim for &amp;lt;3   (:  </t>
  </si>
  <si>
    <t xml:space="preserve">@Countesscupcake hehehe, did you manage to find a pair of high waisted? </t>
  </si>
  <si>
    <t>Mon May 11 22:23:35 PDT 2009</t>
  </si>
  <si>
    <t>Pamdg7</t>
  </si>
  <si>
    <t xml:space="preserve">is my weekend  relax. relax for 2 days </t>
  </si>
  <si>
    <t>@TamekaRaymond Absolutely LOVE your quotes Mrs. Raymond!  thanks for the continued encouragement!</t>
  </si>
  <si>
    <t>duktapewilfixit</t>
  </si>
  <si>
    <t xml:space="preserve">time to sleepp.. i cant wait til this wed </t>
  </si>
  <si>
    <t xml:space="preserve">looking forward to getting drunk and doing a buffy marathon with friends on the weekend.. </t>
  </si>
  <si>
    <t>Mon May 11 22:23:37 PDT 2009</t>
  </si>
  <si>
    <t>jannninnne</t>
  </si>
  <si>
    <t>plurk was better than this social network! hahaha.  peace!</t>
  </si>
  <si>
    <t xml:space="preserve">@xlalaland  aaww, thanks. i just got tired of my other pics. i'll put it back sometime  yes, its: yaseminjonas@hotmail.com. add me </t>
  </si>
  <si>
    <t>funyao</t>
  </si>
  <si>
    <t>Photo: petapeta: Chris Wahl, Iï¿½m guessing from the signature there.  http://tumblr.com/xev1rgx0m</t>
  </si>
  <si>
    <t xml:space="preserve">Goodmorning  couldn't sleep last night..but I feel great today </t>
  </si>
  <si>
    <t>GreenMadness</t>
  </si>
  <si>
    <t xml:space="preserve">is prayinq that everyone will have a qood niqht! and show a little love to the world! </t>
  </si>
  <si>
    <t>katekat109</t>
  </si>
  <si>
    <t xml:space="preserve">ready to start the travels over the summer... </t>
  </si>
  <si>
    <t xml:space="preserve">my favorite black person is back in NYC! You know what that means... </t>
  </si>
  <si>
    <t xml:space="preserve">Thinking about what the summer has in store for me </t>
  </si>
  <si>
    <t xml:space="preserve">@iamtaylorsmith looks pretty good to me </t>
  </si>
  <si>
    <t>nbalmer</t>
  </si>
  <si>
    <t xml:space="preserve">@rainmemories and @turnthepaige cough cough. that's because you guys claimed yourself some boys. hehe. </t>
  </si>
  <si>
    <t>arkhi</t>
  </si>
  <si>
    <t xml:space="preserve">@ sirpengi I will try, thanks! I was mad about the number of files Picasa for Windows was creating in every folder: I like tidy things. </t>
  </si>
  <si>
    <t>christyletbc</t>
  </si>
  <si>
    <t xml:space="preserve">I need Coffee!!! Or redbull...whatever can get me going </t>
  </si>
  <si>
    <t>KMRmuchx3</t>
  </si>
  <si>
    <t>Explain it to me by Liz phair=great music  Going to bed goodnight twitter!</t>
  </si>
  <si>
    <t>Mon May 11 22:23:42 PDT 2009</t>
  </si>
  <si>
    <t xml:space="preserve">Ugh finally home  I wanna hit the hay already </t>
  </si>
  <si>
    <t>xPILIxPILIx</t>
  </si>
  <si>
    <t xml:space="preserve">Gone to get smoothies with Kim and Victor. </t>
  </si>
  <si>
    <t xml:space="preserve">Omg.. I can't wait til the days I won't have to fall alseep alone. Hell be right here. </t>
  </si>
  <si>
    <t xml:space="preserve">Loving Greg Pritchard. </t>
  </si>
  <si>
    <t>@DonnieWahlberg Cool, looking forward  xoxxoxoxoxxoxoxoxo</t>
  </si>
  <si>
    <t>surfclubhit</t>
  </si>
  <si>
    <t xml:space="preserve">@velmadaria no you are!  but thank you </t>
  </si>
  <si>
    <t>Mon May 11 22:23:44 PDT 2009</t>
  </si>
  <si>
    <t>@surfclubhit Dope Beat G.  ....</t>
  </si>
  <si>
    <t>ddsy</t>
  </si>
  <si>
    <t xml:space="preserve">shoppin for college </t>
  </si>
  <si>
    <t>simeean</t>
  </si>
  <si>
    <t xml:space="preserve">@Enyce0923 the yankees shouldn't be eating sliced bread, or they'll all end up like joba  </t>
  </si>
  <si>
    <t xml:space="preserve">@HappiForever lol! Silly kitties! Night! </t>
  </si>
  <si>
    <t>Mon May 11 22:23:46 PDT 2009</t>
  </si>
  <si>
    <t xml:space="preserve">@stickycarrots budget is the issue </t>
  </si>
  <si>
    <t xml:space="preserve">@DonnieWahlberg So everyone is involved? Like ALL pictures and videos? Or just finalists? </t>
  </si>
  <si>
    <t>SpankyBoyLex</t>
  </si>
  <si>
    <t>Sleepy a hell ]Out the showa and Im feelin chill. I love my life.  feeling high right now? Who cares im so close to being knocked, th ...</t>
  </si>
  <si>
    <t xml:space="preserve">@ceazar well now he can afford to buy new clothes! </t>
  </si>
  <si>
    <t>Mon May 11 22:23:47 PDT 2009</t>
  </si>
  <si>
    <t xml:space="preserve">@ashiezorz thanks pal! </t>
  </si>
  <si>
    <t>Kellan_luvs_u</t>
  </si>
  <si>
    <t xml:space="preserve">http://twitpic.com/4pkby @LaurenConrad I gotta blast from the past from '05 when I first met u when u were my age at the beverly center </t>
  </si>
  <si>
    <t xml:space="preserve">@JFrenchizzle hoeass coconut, toto looking ass  ps: tell Mr. Brown I said hi </t>
  </si>
  <si>
    <t>Mon May 11 22:23:48 PDT 2009</t>
  </si>
  <si>
    <t xml:space="preserve">@LLCOOLDAVE hey. </t>
  </si>
  <si>
    <t>There were 2 penguins walking in antartica. They come across a pile of mud and one turns to the other and says RADIO.  haha</t>
  </si>
  <si>
    <t xml:space="preserve">Had shawarma rice for lunch... again! :p Coffee crumble ice cream for dessert. </t>
  </si>
  <si>
    <t xml:space="preserve">@AlexAllTimeLow Goodnight. </t>
  </si>
  <si>
    <t>urbanchick137</t>
  </si>
  <si>
    <t xml:space="preserve">@flyboypatrick thank you!!!!!!! </t>
  </si>
  <si>
    <t>Mon May 11 22:23:52 PDT 2009</t>
  </si>
  <si>
    <t xml:space="preserve">@mandyluvsjbx3 k i will try it right now </t>
  </si>
  <si>
    <t xml:space="preserve">@LAmale Agree with you completely. </t>
  </si>
  <si>
    <t>MAILINH_HUYNH</t>
  </si>
  <si>
    <t xml:space="preserve">@DawnRichard jus downloaded trainwreck online. Need it on my iPod!!! Trust I would've paid 4 it if I could </t>
  </si>
  <si>
    <t xml:space="preserve">@boinkity Maybe tomorrow </t>
  </si>
  <si>
    <t>daaymann</t>
  </si>
  <si>
    <t xml:space="preserve">mels here !   wassup on twitter!? ;) &amp;quot;.&amp;quot;    HA ells &amp;lt;3 </t>
  </si>
  <si>
    <t>Muhsinah</t>
  </si>
  <si>
    <t xml:space="preserve">@JACKtheTRIPPER hi sweet pea. </t>
  </si>
  <si>
    <t>Mon May 11 22:28:12 PDT 2009</t>
  </si>
  <si>
    <t>lukeylukess</t>
  </si>
  <si>
    <t>@jessward123 thank u!!  ps it was amazing u came all that way for our show. I was proud. x</t>
  </si>
  <si>
    <t>ThinkInPix</t>
  </si>
  <si>
    <t xml:space="preserve">&amp;quot;Twapple&amp;quot;?  http://bit.ly/mgXDv  Thx to @digital_scene </t>
  </si>
  <si>
    <t>Mon May 11 22:28:13 PDT 2009</t>
  </si>
  <si>
    <t xml:space="preserve">@saaam23 yeah haha for sure ill go to the fiesta. ill really really really try for ek. </t>
  </si>
  <si>
    <t>KarenKarpintero</t>
  </si>
  <si>
    <t xml:space="preserve">right now, i'm thinking of what to do next.. </t>
  </si>
  <si>
    <t>Mon May 11 22:28:14 PDT 2009</t>
  </si>
  <si>
    <t>knightbeatsday</t>
  </si>
  <si>
    <t xml:space="preserve">im too cute for p.f changs  maybe i need to get into basketball.... </t>
  </si>
  <si>
    <t xml:space="preserve">Woot Woot - Go Caps (NHL for those unfamiliar) ... Topping the Penguins n overtime! At least some DC metro-area team is doing well </t>
  </si>
  <si>
    <t xml:space="preserve">just watched Freedom. MerDer really need to build that house and fill it with kids ASAP </t>
  </si>
  <si>
    <t>angelynmamas</t>
  </si>
  <si>
    <t>i wanna get on session quick wit my girlyss! haha  hit me</t>
  </si>
  <si>
    <t>Mon May 11 22:28:15 PDT 2009</t>
  </si>
  <si>
    <t>Going to bed  gnight twitter town</t>
  </si>
  <si>
    <t xml:space="preserve">@hma4983 You are welcome, lady! </t>
  </si>
  <si>
    <t>krismainieri</t>
  </si>
  <si>
    <t xml:space="preserve">@iszuddin glad you like it dude! </t>
  </si>
  <si>
    <t>pirts</t>
  </si>
  <si>
    <t xml:space="preserve">will work for jump tickets </t>
  </si>
  <si>
    <t>rebecca_norgate</t>
  </si>
  <si>
    <t xml:space="preserve">http://twitpic.com/50tq3 - Shaunis cake emma and I made.  </t>
  </si>
  <si>
    <t>Mon May 11 22:28:19 PDT 2009</t>
  </si>
  <si>
    <t xml:space="preserve">@BoxdenFresh </t>
  </si>
  <si>
    <t>mailandrew</t>
  </si>
  <si>
    <t>Wow- so nice to have dinner with friends! Thanks for meeting up BP!  just awesome...</t>
  </si>
  <si>
    <t xml:space="preserve">Time to go... Honey.. I will bring u to home </t>
  </si>
  <si>
    <t xml:space="preserve">@kyleandjackieo Congrats guys! </t>
  </si>
  <si>
    <t>JustinBoyer</t>
  </si>
  <si>
    <t xml:space="preserve">I hope I don't have a math test tomorrow! If I do, there goes high school for me. Good night, $$D </t>
  </si>
  <si>
    <t>Mon May 11 22:28:20 PDT 2009</t>
  </si>
  <si>
    <t xml:space="preserve">@TyrelleNelson Good to hear </t>
  </si>
  <si>
    <t>Mon May 11 22:28:21 PDT 2009</t>
  </si>
  <si>
    <t>yay for Chris Evans !   http://news.bbc.co.uk/1/hi/entertainment/8045059.stm</t>
  </si>
  <si>
    <t xml:space="preserve">@artoni Mweh. Anyone who could make a man's head explode via fangirl shipping is a suitable lieutenant </t>
  </si>
  <si>
    <t>DimaneedsMoon</t>
  </si>
  <si>
    <t xml:space="preserve">@athugspassion LOL thank you! it is in fact my bday. </t>
  </si>
  <si>
    <t>@iwilseeuinh3ll that is sooo cool  1. MCR 2.FOB 3. Coldplay 4. MSI</t>
  </si>
  <si>
    <t>iRemz</t>
  </si>
  <si>
    <t xml:space="preserve">@MichelleMartin awe thx. LOL. </t>
  </si>
  <si>
    <t xml:space="preserve">no offense to my melanin challenged followers </t>
  </si>
  <si>
    <t xml:space="preserve">@The_Big_Tweet can i be todays big tweet? i want everyone to hear my song </t>
  </si>
  <si>
    <t>SethSuccessful</t>
  </si>
  <si>
    <t>Howdy  ï¿½sooï¿½. This is more fun then my blogï¿½.</t>
  </si>
  <si>
    <t>northmelody</t>
  </si>
  <si>
    <t>Off to bed. that 4 am wake up call from the baby -ot the dog- comes pretty early! Night all  http://twitpic.com/50too</t>
  </si>
  <si>
    <t xml:space="preserve">@BrettOkon hey you </t>
  </si>
  <si>
    <t>BrunellaFoschi</t>
  </si>
  <si>
    <t xml:space="preserve">@BrianMcnugget lol too funny actually i prefer that to the original! </t>
  </si>
  <si>
    <t>kelleymarble</t>
  </si>
  <si>
    <t xml:space="preserve">@spencerpratt stop trying to convince yourself that your accidental fame will go away. You're still a douche </t>
  </si>
  <si>
    <t>Mon May 11 22:28:25 PDT 2009</t>
  </si>
  <si>
    <t>MeenuPal</t>
  </si>
  <si>
    <t xml:space="preserve">i think i get it now! time to actually start getting in touch with people on here </t>
  </si>
  <si>
    <t>nadilladillut</t>
  </si>
  <si>
    <t>I finally had an ice cream  Magnum Almond  I'm in my way home now. Gotta study math</t>
  </si>
  <si>
    <t>craig_fdc</t>
  </si>
  <si>
    <t xml:space="preserve">@redkoala Thanks pumpkin </t>
  </si>
  <si>
    <t>AmIReallyATiger</t>
  </si>
  <si>
    <t xml:space="preserve">FINALLY got some Gucci I will sleep as a happy woman tonight </t>
  </si>
  <si>
    <t xml:space="preserve">@DonnieWahlberg so, does this mean that if we didn't participate in the &amp;quot;Twisted&amp;quot; video/pic thing, we are out?? Not mad, just a question. </t>
  </si>
  <si>
    <t>Mon May 11 22:28:27 PDT 2009</t>
  </si>
  <si>
    <t xml:space="preserve">Socioeconomically speaking, you're an inner city Latina, not a white man. </t>
  </si>
  <si>
    <t xml:space="preserve">@iamkhayyam Let's start in the AM. I am off to slumber, back up at 5am for a 6am start time @SedonaSpa  Tweet ya'll later. </t>
  </si>
  <si>
    <t>Mon May 11 22:28:28 PDT 2009</t>
  </si>
  <si>
    <t>@tialovesyoubaby we're not doing the kiama show now  come up for our tour show.</t>
  </si>
  <si>
    <t>I LOVE LOVE LOVE when chicks ask me to introduce them to Real Hip Hop!!! I know exactly what songs they will dig!  spreading the sickness.</t>
  </si>
  <si>
    <t xml:space="preserve">Happy bitch?!! @alicia_luvs_u hahaha jk! Happy bday!!!!!!!! twat that! Lmao </t>
  </si>
  <si>
    <t>theLindaLam</t>
  </si>
  <si>
    <t xml:space="preserve">OMG David Archuleta. at San Diego County Fair on June20th, THE SAME DAY i'm gonna be there for a RObotics thing. AAAAAAAAAAH </t>
  </si>
  <si>
    <t xml:space="preserve">@hollymadison123 that good huh... the 2nd best show in Vegas ??? </t>
  </si>
  <si>
    <t>@chrisz13 lol. just keep me on there then, i don't really care.  g'night.</t>
  </si>
  <si>
    <t>Mon May 11 22:28:30 PDT 2009</t>
  </si>
  <si>
    <t>makeupblogging</t>
  </si>
  <si>
    <t xml:space="preserve">Check out my latest blog!! Happy hair care fix! </t>
  </si>
  <si>
    <t>Mon May 11 22:28:31 PDT 2009</t>
  </si>
  <si>
    <t>Haha...sounds like a good idea too me! I have [[twitter idis]] guys!  hehe...its my own new disease!</t>
  </si>
  <si>
    <t>Found my cds.  I'm gonna go play some Guitar Hero and Wii Sports. Then it's off to bed. Good night.</t>
  </si>
  <si>
    <t xml:space="preserve">finally finished watching the movie....SEINFELD show is on </t>
  </si>
  <si>
    <t>Mon May 11 22:28:32 PDT 2009</t>
  </si>
  <si>
    <t>dishbreak</t>
  </si>
  <si>
    <t xml:space="preserve">@reetii haha the last time i took the train, the 101 was running late. everyone on the bus missed the train. </t>
  </si>
  <si>
    <t xml:space="preserve">@cre8tvdirektr wow. this is cool </t>
  </si>
  <si>
    <t xml:space="preserve">@JewelryChick I'm looking into mineral makeup brands...which do you recommend?  I've been eying a few on etsy </t>
  </si>
  <si>
    <t>_Lauraaa</t>
  </si>
  <si>
    <t xml:space="preserve">i think its so ridicilous and immature how Spencer is hating on @LaurenConrad on TWITTER. wtf WHO DOES THAT?! grow up man.. LOVE LAUREN </t>
  </si>
  <si>
    <t>becca222</t>
  </si>
  <si>
    <t>23 days till my marine is back  finished one of my finals  goodnight!!</t>
  </si>
  <si>
    <t xml:space="preserve">@NickCannon love it, very inspirational </t>
  </si>
  <si>
    <t>Mon May 11 22:28:35 PDT 2009</t>
  </si>
  <si>
    <t xml:space="preserve">NEW single #BATTLEFIELD on itunes NOW! Make sure to watch IDOL on weds/13th to see me perform my songggg! I love you guys! </t>
  </si>
  <si>
    <t>IIdee609II</t>
  </si>
  <si>
    <t>@rayngraphics nope but its the cool thing to do  hehe</t>
  </si>
  <si>
    <t xml:space="preserve">How to remove Facebook Quizzes from your home stream http://tr.im/l6pt (via @anima) | thank you </t>
  </si>
  <si>
    <t xml:space="preserve">@karebare91 Since when do you sleep anyways? Lol. Jk </t>
  </si>
  <si>
    <t>Mon May 11 22:28:36 PDT 2009</t>
  </si>
  <si>
    <t>@ScotMcKay and how IS Betty? aka Mrs. McKay?  (waving hi to her from #Vegas)</t>
  </si>
  <si>
    <t>Mon May 11 22:28:37 PDT 2009</t>
  </si>
  <si>
    <t xml:space="preserve">morning world </t>
  </si>
  <si>
    <t>delandloper</t>
  </si>
  <si>
    <t xml:space="preserve">@Bgeeze loved seeing you and funk, as always. much love!!! congrats again on gradumating </t>
  </si>
  <si>
    <t xml:space="preserve">@RobMeDaWrongWay oh that is so cool!!! Your son is gonna be a rock-star! </t>
  </si>
  <si>
    <t>danisezsmile</t>
  </si>
  <si>
    <t xml:space="preserve">about to hit the sheets </t>
  </si>
  <si>
    <t>Mon May 11 22:28:39 PDT 2009</t>
  </si>
  <si>
    <t xml:space="preserve">OMG! Super excited... I found New Kids books on Joey and Donnie and Danny from 1990. Never thought I'd ever find one.. </t>
  </si>
  <si>
    <t xml:space="preserve">@frogboy229 thanks! I was pretty lucky to catch it when I did </t>
  </si>
  <si>
    <t xml:space="preserve">Is it really morning already??? urrrghh, hi all </t>
  </si>
  <si>
    <t>JoshSchippe</t>
  </si>
  <si>
    <t xml:space="preserve">Upside? More channels, more HD, more DVR functionality, faster internet...all for less. Downside? No MLB Network. </t>
  </si>
  <si>
    <t>Itsmeraych</t>
  </si>
  <si>
    <t xml:space="preserve">elektric red so good... </t>
  </si>
  <si>
    <t>Deezign</t>
  </si>
  <si>
    <t>@timprendergast You need to use @ replies, otherwise you're posting random, nonsensical statements. C'mon, Tim!  Super glue = fun.</t>
  </si>
  <si>
    <t xml:space="preserve">Will be sleeping with my Schmoooopsie Poo tonight </t>
  </si>
  <si>
    <t xml:space="preserve">@MakMak wahahaahha. parang siguradong sigurado ka kuya ah. i think, this is really it for me. </t>
  </si>
  <si>
    <t>Mon May 11 22:28:43 PDT 2009</t>
  </si>
  <si>
    <t>KeeganRanalli</t>
  </si>
  <si>
    <t xml:space="preserve">So fucking pissed. Can't sleep. Way to fucking go.   p.s. You're a dirty fucking player, you know who you are </t>
  </si>
  <si>
    <t>Exam today :s wish me luck.  Can't wait for the party tomorrow though. &amp;quot;Bearded Host awards&amp;quot; nominee right here  xxxxxx</t>
  </si>
  <si>
    <t>leogerl</t>
  </si>
  <si>
    <t xml:space="preserve">@DonnieWahlberg My 8 year old is going to love getting to meet you in Memphis &amp;amp; I need my Donnie hug too, </t>
  </si>
  <si>
    <t xml:space="preserve">crazy im just hearing about all the shows  sux for those goingm.but my shit is in july </t>
  </si>
  <si>
    <t xml:space="preserve">@chris_nowack do that when people aren't trying to sleep. Please night </t>
  </si>
  <si>
    <t xml:space="preserve">@redta ~ meaning I should go back to bed  </t>
  </si>
  <si>
    <t>Mon May 11 22:28:44 PDT 2009</t>
  </si>
  <si>
    <t>mistermac2008</t>
  </si>
  <si>
    <t xml:space="preserve">So loving &amp;quot;We are the people&amp;quot; on these Phat Headphones !!!!! Trying to hold my self back from singing out loud </t>
  </si>
  <si>
    <t xml:space="preserve">@donniewahlberg wish my twisted friend @alicia_luvs_u a happy bday!! Haha </t>
  </si>
  <si>
    <t>Just_me_Eden</t>
  </si>
  <si>
    <t>@ilovepaul21 you got it!  it taes time but you will figure it all out</t>
  </si>
  <si>
    <t>KaitlynMcLaugh</t>
  </si>
  <si>
    <t xml:space="preserve">Oops! It's been awhile...and all I have to say is &amp;quot;YAY SUMMER!!!!!!!!!!&amp;quot; </t>
  </si>
  <si>
    <t>Mon May 11 22:28:47 PDT 2009</t>
  </si>
  <si>
    <t xml:space="preserve">New hair! Kinda scary i've never dyed it before. Hopefully it looks alright </t>
  </si>
  <si>
    <t xml:space="preserve">Good morning twitterland! First thing that greets me is a scary call to participate in HTML5WG. Not personally, but in general. </t>
  </si>
  <si>
    <t>effulgent_inara</t>
  </si>
  <si>
    <t xml:space="preserve">hrm...should go get in my daily WiiFit, I suppose. Go get my legs aching as much as my arms do </t>
  </si>
  <si>
    <t>Mon May 11 22:28:48 PDT 2009</t>
  </si>
  <si>
    <t>@danniezeitgeist I figured  I'll look into my list of original fics next time I'm on the computer and hook you up lol XD</t>
  </si>
  <si>
    <t>wateronsand</t>
  </si>
  <si>
    <t xml:space="preserve">@Judy_O no, friend of mike's. but tres cool, no? </t>
  </si>
  <si>
    <t>Mon May 11 22:28:49 PDT 2009</t>
  </si>
  <si>
    <t>karyncooks</t>
  </si>
  <si>
    <t xml:space="preserve">@ElliottGarlock Thanks El. Coupons...Bowie would love it.  Um, that's the Boston Terrier who eats it cuz he likes the BT on the package. </t>
  </si>
  <si>
    <t>kellijclark</t>
  </si>
  <si>
    <t xml:space="preserve">Going old school with Dolly, Jane, and Lily...watching '9 to 5' </t>
  </si>
  <si>
    <t>LauraJCross</t>
  </si>
  <si>
    <t xml:space="preserve">Congrats to the LQSYA A's on another win!! </t>
  </si>
  <si>
    <t>foz_xoxo</t>
  </si>
  <si>
    <t>gooodnight twits  sweat dreams</t>
  </si>
  <si>
    <t>pink_pig</t>
  </si>
  <si>
    <t xml:space="preserve">@LadyPunk77 Yay that's the way to go, retail therapy cures everything </t>
  </si>
  <si>
    <t>Mon May 11 22:28:52 PDT 2009</t>
  </si>
  <si>
    <t xml:space="preserve">@FHornChickie Yes Alison I will. </t>
  </si>
  <si>
    <t>Chris_Huff</t>
  </si>
  <si>
    <t xml:space="preserve">@DixieDynamite lol ba dum cha - good, my songs should be like pleasant Elmer's Glue of the brain </t>
  </si>
  <si>
    <t>Mon May 11 22:33:11 PDT 2009</t>
  </si>
  <si>
    <t>going2dend</t>
  </si>
  <si>
    <t xml:space="preserve">Ready to start BABS! </t>
  </si>
  <si>
    <t xml:space="preserve">I will finish my job tomorrow </t>
  </si>
  <si>
    <t xml:space="preserve">Ahh - yes forgot you were creating weirwood resevoir in the garden. Next job is  build a Mirror dinghy in your vast garage to sail on it </t>
  </si>
  <si>
    <t xml:space="preserve">@eaboyeji i agree w most of ur pts, w some caveats  see this article via @fridley: http://tinyurl.com/d8enjm. just one of many mediums </t>
  </si>
  <si>
    <t>berkmac2001</t>
  </si>
  <si>
    <t>@camonrye Dunno. I've got a pretty weird sense of humour - poss not as dark as urs, based on ur tweets!  Did like DMV comment though.</t>
  </si>
  <si>
    <t xml:space="preserve">@tracyhb good tip </t>
  </si>
  <si>
    <t xml:space="preserve">Watching Disney's &amp;quot;The Great Mouse Detective&amp;quot; on DVD!  The conclusion film in a Disney movie night mouse trilogy!!  </t>
  </si>
  <si>
    <t xml:space="preserve">@JosephDeFazio the minimum im allowed to go in a week is atleast 1 day so im cleared </t>
  </si>
  <si>
    <t>Mon May 11 22:33:14 PDT 2009</t>
  </si>
  <si>
    <t xml:space="preserve">@caitlinflorence  You can't wear my G-Star jeans!! what are you crazy? haha </t>
  </si>
  <si>
    <t>Akager</t>
  </si>
  <si>
    <t xml:space="preserve">Okay. Time for bed. Tweets in the morning. That's if I remember </t>
  </si>
  <si>
    <t xml:space="preserve">@recyclersREALM can't wait to see tour bag. I'll peek at your etsy store too. </t>
  </si>
  <si>
    <t>Mon May 11 22:33:15 PDT 2009</t>
  </si>
  <si>
    <t xml:space="preserve">@brookeriley eek! It's so worth it!  hope the shaking stops soon </t>
  </si>
  <si>
    <t xml:space="preserve">goodnite all - big bday for me today! 27 and ALIVE </t>
  </si>
  <si>
    <t>@wepasteph dont forget you said you would come to AK tonight  my friend Ang is coming in to visit too! yay!!!</t>
  </si>
  <si>
    <t xml:space="preserve">aww srsly im starting to get a girl crush on lisa, because she is so sweet! </t>
  </si>
  <si>
    <t xml:space="preserve">@Tahiryjose aww hi mama! miss u too! lets go bowling or karaoke....or woodbury commons </t>
  </si>
  <si>
    <t xml:space="preserve">@socialbooknerd That would be a PrimeTimeScheduling #fail </t>
  </si>
  <si>
    <t xml:space="preserve">@mrbutterboy haha lol okay thanks </t>
  </si>
  <si>
    <t xml:space="preserve">@donniewahlberg Wish my twisted friend @alicia_luvs_u a happy bday!! </t>
  </si>
  <si>
    <t xml:space="preserve">Are you out of your Vulcan mind? </t>
  </si>
  <si>
    <t>@soundlyawake have a safe trip to London mr.   &amp;amp; i hope your bad mood has lifted by then!</t>
  </si>
  <si>
    <t>Mon May 11 22:33:18 PDT 2009</t>
  </si>
  <si>
    <t>TwinkieMonster</t>
  </si>
  <si>
    <t xml:space="preserve">cheer tryouts tomorrow and I can barley lift my arm from soreness. hope that it gets better in time. </t>
  </si>
  <si>
    <t xml:space="preserve">Normally I am pretty good with housework, but lately I am just preoccupied and letting a lot of things slip </t>
  </si>
  <si>
    <t>@ticia42  There's more coming up, though, so you'll have a few chances!</t>
  </si>
  <si>
    <t>Mon May 11 22:33:19 PDT 2009</t>
  </si>
  <si>
    <t xml:space="preserve">@faeryqueen07 sure do </t>
  </si>
  <si>
    <t>madisoncerda</t>
  </si>
  <si>
    <t>@jessstroup  you are my idol. I have seen all your movies and definatly excited for tomatrow night  ahhh!</t>
  </si>
  <si>
    <t>princetim</t>
  </si>
  <si>
    <t xml:space="preserve">Trying bed again here shortlyï¿½ Thanks @texasnate for giving me some tips. </t>
  </si>
  <si>
    <t xml:space="preserve">@veganhope In that case count me in! Woo! Desserts are my weakness </t>
  </si>
  <si>
    <t>@SwanL LOL Awesome timing to ask to see it again.  Such an awesome movie.</t>
  </si>
  <si>
    <t>Mon May 11 22:33:22 PDT 2009</t>
  </si>
  <si>
    <t>Morning  Have to get ready before the handymen come. I refuse to let them see me in my PJs again</t>
  </si>
  <si>
    <t xml:space="preserve">gonna lay in bed and watch Gossip Girl </t>
  </si>
  <si>
    <t>Mon May 11 22:33:23 PDT 2009</t>
  </si>
  <si>
    <t>has an air conditioner in her car finally  of course it would get done the rainest week ever when i don't even need it! lol.</t>
  </si>
  <si>
    <t xml:space="preserve">I think I'm headed to bed chickens! I love you all... SO MUCH FUN! I'll be back FULL FORCE tomorrow night!! </t>
  </si>
  <si>
    <t>Mon May 11 22:33:24 PDT 2009</t>
  </si>
  <si>
    <t xml:space="preserve">@patgarrat657961 It sounds lovely Pat. I hope that the rest of your day is as lovely. </t>
  </si>
  <si>
    <t xml:space="preserve">loves twitter </t>
  </si>
  <si>
    <t>Mon May 11 22:33:27 PDT 2009</t>
  </si>
  <si>
    <t>dinahkid4</t>
  </si>
  <si>
    <t xml:space="preserve">Pistol keeps barking at my reflection in the mirror. Time to cover it up and get some sleep. Silly little dog. </t>
  </si>
  <si>
    <t>@AlyssaRachael I'm good!!   Just catchin up on some tv on the dvr before bed.</t>
  </si>
  <si>
    <t xml:space="preserve">Jonas Brothers - Paranoid....check it out http://bit.ly/2Sbgc  </t>
  </si>
  <si>
    <t>FiaLisaN</t>
  </si>
  <si>
    <t xml:space="preserve">The bus was  extremely early today. Bet ï¿½ few people missed it.  Bit not me </t>
  </si>
  <si>
    <t xml:space="preserve">@MamaJonas You too Mrs Jonas! </t>
  </si>
  <si>
    <t>Did u get a box of candy on Vday?..if not,heres somethin 4 ya..its assorted too,white chocolate included  http://tinyurl.com/cwpz4e</t>
  </si>
  <si>
    <t>JennyDorres</t>
  </si>
  <si>
    <t xml:space="preserve">@LaurenConrad it's okay you can watch it online! </t>
  </si>
  <si>
    <t>DooneyStudio</t>
  </si>
  <si>
    <t xml:space="preserve">Random people follow me. I follow them back. Then they check out my art or blog ï¿½ and UNfollow fast. Do the hope (maybe) nobody noticed? </t>
  </si>
  <si>
    <t xml:space="preserve">@sylvia5th Misread ur earlier tweet &amp;quot;roomie and co-actor allegedly DOING lines&amp;quot; &amp;amp; &amp;quot;I think I'm going to like it here.&amp;quot; Glad 2b wrong. </t>
  </si>
  <si>
    <t xml:space="preserve">@mjohnsonjr I got a problem with it! now do something. </t>
  </si>
  <si>
    <t>Mon May 11 22:33:29 PDT 2009</t>
  </si>
  <si>
    <t xml:space="preserve">@devilishdelish if that yoda refernce is what i think it is twoards.. bit me lol </t>
  </si>
  <si>
    <t>Mon May 11 22:33:30 PDT 2009</t>
  </si>
  <si>
    <t xml:space="preserve">@streetorchestra what up kid? </t>
  </si>
  <si>
    <t>Mon May 11 22:33:32 PDT 2009</t>
  </si>
  <si>
    <t>summerazevedo</t>
  </si>
  <si>
    <t>I'm not the one too busy playing gaylo  i heart you</t>
  </si>
  <si>
    <t>Mon May 11 22:33:33 PDT 2009</t>
  </si>
  <si>
    <t xml:space="preserve">lounging and sleeping eventually... I can't wait for tomorrow night! </t>
  </si>
  <si>
    <t xml:space="preserve">@FakeFielding so you mean the GG who reports to the female queen </t>
  </si>
  <si>
    <t>gsvetcos</t>
  </si>
  <si>
    <t xml:space="preserve">&amp;quot;Sa inyo na gumawa ng aking puso matalo. Sa inyo na gumawa ng sumasakit masyadong ...&amp;quot; I think that is correct. </t>
  </si>
  <si>
    <t>Mon May 11 22:33:34 PDT 2009</t>
  </si>
  <si>
    <t>dmullen</t>
  </si>
  <si>
    <t xml:space="preserve">@DeirdreReid no pressure. there's always cracker barrel. </t>
  </si>
  <si>
    <t xml:space="preserve">Eff the gym. Going for a nice walk with Vince </t>
  </si>
  <si>
    <t xml:space="preserve">I'm convinced tomorrow will be a great day!  I can't wait for it to hurry up and get here!  </t>
  </si>
  <si>
    <t>Mon May 11 22:33:35 PDT 2009</t>
  </si>
  <si>
    <t xml:space="preserve">@nanashambles - In some parts somehow I found Luna Maya's perspectives and standards kinda distorted. Maybe it's just me. I'm not her </t>
  </si>
  <si>
    <t xml:space="preserve">@ShannaMoakler WHEREEEE did you get that???! </t>
  </si>
  <si>
    <t>Mon May 11 22:33:36 PDT 2009</t>
  </si>
  <si>
    <t xml:space="preserve">welcomes her friends - penny1123 and mommagigi09 to twitter ... you are gonna love it ... I promise! </t>
  </si>
  <si>
    <t>Mon May 11 22:33:37 PDT 2009</t>
  </si>
  <si>
    <t>kennokishi</t>
  </si>
  <si>
    <t xml:space="preserve">@cinderbella It's probably fair to say I don't use Twitter. I abuse it. Sorry, Twitter! </t>
  </si>
  <si>
    <t>takeabreather</t>
  </si>
  <si>
    <t xml:space="preserve">@erinfitzsimmons hahah, at least you tried. and no worries, i have already taken care of both </t>
  </si>
  <si>
    <t xml:space="preserve">@spencerpratt ur not hot enough to diss someone as beautiful, talented and SUCCESSFUL as @laurenconrad just admit your lucky to know her </t>
  </si>
  <si>
    <t>Gotta love Tim and Lars!!  ? http://blip.fm/~63k8j</t>
  </si>
  <si>
    <t>Nice to know our President 'loves tall women'...   http://bit.ly/OcyOE</t>
  </si>
  <si>
    <t>@grshane I am still alive  I will keep you posted if anything should happen to me while I sleep..it's a good thing I don't sleep walk...</t>
  </si>
  <si>
    <t xml:space="preserve">haha hella eatin nacho cheese sunflower seeds first time in like 5 yrs. brings back many memories from childhood! </t>
  </si>
  <si>
    <t xml:space="preserve">@foxyfitnesschic hey I finally added you to my blog list Yay! Hope ur mom doesn't kill u though, else 1 person less to follow my recipes </t>
  </si>
  <si>
    <t xml:space="preserve">@whyinthehell If it's any consolation, I'm mentally revisiting all of my favorite times smelling men's cologne &amp;amp; I'm all a-tingle, too. </t>
  </si>
  <si>
    <t>demorebarnes</t>
  </si>
  <si>
    <t>@mariahglare: you are a wonderful combination of hilarious &amp;amp; crea8tive--Sewing machines, cooking and lighting up the dark.   @demorebarnes</t>
  </si>
  <si>
    <t xml:space="preserve">@deviantcuppy hmm. ouch @ the fact that you haven't missed me!!!  Well, fine! uhhh .. errr hm.     Jebus? </t>
  </si>
  <si>
    <t>JohnnyDeath</t>
  </si>
  <si>
    <t xml:space="preserve">@cafedunoir absolutely!  just pitch in a few bucks for gas/tolls. u in? also we're passing out prospect cds after the show </t>
  </si>
  <si>
    <t>Mon May 11 22:33:40 PDT 2009</t>
  </si>
  <si>
    <t xml:space="preserve">goodnight &amp;amp; goodbye. </t>
  </si>
  <si>
    <t>joePRguy</t>
  </si>
  <si>
    <t xml:space="preserve">@HollaAtK haha, mine was not quite as entertaining </t>
  </si>
  <si>
    <t>AWheeler15</t>
  </si>
  <si>
    <t>Just got back from the Mavs game tonight, it was badass! Lil' Wayne was in the house too  I couldn't get a pic with him though...</t>
  </si>
  <si>
    <t>Goodnight twitters!!  Love ya!</t>
  </si>
  <si>
    <t>heystarfucker</t>
  </si>
  <si>
    <t xml:space="preserve">@chonggo So this was what you were doing, sir! haha </t>
  </si>
  <si>
    <t>madeleinexmarie</t>
  </si>
  <si>
    <t xml:space="preserve">dooood, @j_gyll ! i'm super excited for prince of persia to come out! </t>
  </si>
  <si>
    <t xml:space="preserve">@sfucanucker Hey, I didn't get to say bye. It was nice meeting you </t>
  </si>
  <si>
    <t>Mon May 11 22:33:42 PDT 2009</t>
  </si>
  <si>
    <t xml:space="preserve">@kevleviathan ... for the most part. </t>
  </si>
  <si>
    <t>@NyXProjects oh! I can't wait to shoot this weekend  yay! finally!</t>
  </si>
  <si>
    <t>But a crazy productive day tomorrow! Lets see where dat takes us!  to an higher level i hope!  (Follow Yo Dreams)</t>
  </si>
  <si>
    <t>daniellok</t>
  </si>
  <si>
    <t xml:space="preserve">SO glad that Newcastle is finally out of the relegation zone! Will buy jersey if we're still in the Premier league next season! </t>
  </si>
  <si>
    <t>RoCksTaRPoCa</t>
  </si>
  <si>
    <t>In like with u  even tho ure a butthead @ times lol :-P</t>
  </si>
  <si>
    <t>Robert_Hahn</t>
  </si>
  <si>
    <t xml:space="preserve">Much as I'd love to stay on, I have lots to do tomorrow and need to get a good portion of the 40 winks in. :-P Good night, Twitterdom!! </t>
  </si>
  <si>
    <t>Mon May 11 22:33:45 PDT 2009</t>
  </si>
  <si>
    <t>theguice</t>
  </si>
  <si>
    <t>dammit man, i'm a doctor not a physicist.   star trek was funny</t>
  </si>
  <si>
    <t xml:space="preserve">tried on the shoes....OMG!!! AMAZINGness..pic will be up later </t>
  </si>
  <si>
    <t xml:space="preserve">@preyforhuntress  Panda stole it from me when it came in, so I just got it back!   SHe really loved it though, I'm about 50 pages in.. </t>
  </si>
  <si>
    <t>CaliGirlEGirl</t>
  </si>
  <si>
    <t xml:space="preserve">just got home from working out at the gym- and then went to the spa in my apartment complex- relaxing.... </t>
  </si>
  <si>
    <t>Mon May 11 22:33:46 PDT 2009</t>
  </si>
  <si>
    <t>gurlfrommars</t>
  </si>
  <si>
    <t xml:space="preserve">should'nt frown, because we wouldnt know who likes to see you smile </t>
  </si>
  <si>
    <t xml:space="preserve">Tom is right. Crunchy Nut were great! </t>
  </si>
  <si>
    <t>8Supernova8</t>
  </si>
  <si>
    <t xml:space="preserve">@wendilynnmakeup well if u ever find out let me know  PS: dont suppose he would sell it? haha well thank u anyways </t>
  </si>
  <si>
    <t>JennyBax</t>
  </si>
  <si>
    <t xml:space="preserve">Just went out for lunch with some friends who stayed with us overnight. I am now overly full! But it was lovely to do </t>
  </si>
  <si>
    <t xml:space="preserve">Awwww. Another one of my friends just said everyone needs a Sarita. Hehe. Probably mocking my tweet but still, its nice to hear, no lie. </t>
  </si>
  <si>
    <t>sarahaslocum</t>
  </si>
  <si>
    <t xml:space="preserve">Happy belated Mother's Day everyone!  It was nice seeing you mom!;)  Thank you for being so unique </t>
  </si>
  <si>
    <t>Mon May 11 22:33:49 PDT 2009</t>
  </si>
  <si>
    <t xml:space="preserve">@vmbui Instead of having a birthDAY, you should have a birthWEEK. And then you can pig out and have an awesome excuse to do so as well. </t>
  </si>
  <si>
    <t>Mon May 11 22:33:50 PDT 2009</t>
  </si>
  <si>
    <t xml:space="preserve">really tired, going to get some sleep now. goodnight </t>
  </si>
  <si>
    <t xml:space="preserve">I'm going to attempt to sleep...gNitee everyone!! Xoxo </t>
  </si>
  <si>
    <t>Mon May 11 22:33:51 PDT 2009</t>
  </si>
  <si>
    <t xml:space="preserve">so tired, must sleep! goodnight world </t>
  </si>
  <si>
    <t>Mon May 11 22:38:01 PDT 2009</t>
  </si>
  <si>
    <t xml:space="preserve">@HOTTVampChick  thanks I am trying  to build some more confidence with it </t>
  </si>
  <si>
    <t>ZacadeeAndMe</t>
  </si>
  <si>
    <t xml:space="preserve">@Wolfie_Princess yessss </t>
  </si>
  <si>
    <t>Mon May 11 22:38:03 PDT 2009</t>
  </si>
  <si>
    <t>@billzucker just logged in to check if you were behaving, lol. On my way to my much needed beauty sleep. Sweet dreams  tweet ya soon!</t>
  </si>
  <si>
    <t>@ntinaz anytime  we're always a phone call away!</t>
  </si>
  <si>
    <t>Mon May 11 22:38:05 PDT 2009</t>
  </si>
  <si>
    <t xml:space="preserve">@farmstead dm me the details </t>
  </si>
  <si>
    <t>tizfiz</t>
  </si>
  <si>
    <t xml:space="preserve">is done with this. i promise. no more. im through with it. AKJFKFJHSFHJKSFHKJFHDSJBKSJFH(S*YSFJKH. okay now im done. </t>
  </si>
  <si>
    <t>hellokaci</t>
  </si>
  <si>
    <t xml:space="preserve">@kittehkilla i promise you'll be fine hun </t>
  </si>
  <si>
    <t>Sasha_Bby</t>
  </si>
  <si>
    <t xml:space="preserve">Is gonna bother aklil (my favorite ethiopian </t>
  </si>
  <si>
    <t>Mon May 11 22:38:07 PDT 2009</t>
  </si>
  <si>
    <t xml:space="preserve">@TFG1Podcast Yeah </t>
  </si>
  <si>
    <t>Mon May 11 22:38:08 PDT 2009</t>
  </si>
  <si>
    <t xml:space="preserve">Stop chasing her, say something, I'm here to help </t>
  </si>
  <si>
    <t xml:space="preserve">@DefyGravity81 there maybe he'll come out,, LMAO </t>
  </si>
  <si>
    <t>Mon May 11 22:38:09 PDT 2009</t>
  </si>
  <si>
    <t>i am so beyond happy  i cant even put it into words!</t>
  </si>
  <si>
    <t>liam_liam_27</t>
  </si>
  <si>
    <t xml:space="preserve">Waiting to find out if this chick likes me  </t>
  </si>
  <si>
    <t>mykeealvero</t>
  </si>
  <si>
    <t xml:space="preserve">@michilalala sure it's here www.purevolume.com/WindyCityFilmClub </t>
  </si>
  <si>
    <t>zpardee</t>
  </si>
  <si>
    <t xml:space="preserve">I am home in Massachusetts for the summer working and playing in Gloucester! Call the cell if you want to catch up! 978 697 7502 </t>
  </si>
  <si>
    <t xml:space="preserve">Partly working from home. Started already at seven </t>
  </si>
  <si>
    <t>Mon May 11 22:38:11 PDT 2009</t>
  </si>
  <si>
    <t>I-I got to touch puppy #2. Fat little bugger, so cute.  Puppy #1 isn't as... uh... fuzzy. Or as big. Might be the runt.</t>
  </si>
  <si>
    <t xml:space="preserve">@moonfrye nighty night sweet dreams  I love the breakfast club </t>
  </si>
  <si>
    <t xml:space="preserve">IRS 2009 R1 initial reaction: Seems like good news for us </t>
  </si>
  <si>
    <t>nathanXgore</t>
  </si>
  <si>
    <t xml:space="preserve">@mattymorphine right fucking here </t>
  </si>
  <si>
    <t xml:space="preserve">i'm gonna get $85 by selling my old textbooks online! </t>
  </si>
  <si>
    <t xml:space="preserve">@CruciFire good morning to you and have a nice day dude </t>
  </si>
  <si>
    <t>Mon May 11 22:38:13 PDT 2009</t>
  </si>
  <si>
    <t xml:space="preserve">my dog BN persistent 4 attention!  so sweet!  scratch break  </t>
  </si>
  <si>
    <t xml:space="preserve">@catjal might just be good for you with a little techno break </t>
  </si>
  <si>
    <t>Mon May 11 22:38:14 PDT 2009</t>
  </si>
  <si>
    <t>@joeymcintyre come out come out wherever U are...!! Tweet Us!! We miss yah...  (via @BJoie)</t>
  </si>
  <si>
    <t xml:space="preserve">@daNanner @lennytoups then we ought to do a meetup </t>
  </si>
  <si>
    <t>samsamt12</t>
  </si>
  <si>
    <t xml:space="preserve">@katyperry Im watching Ps. I Love You for the first time </t>
  </si>
  <si>
    <t>Mon May 11 22:38:15 PDT 2009</t>
  </si>
  <si>
    <t xml:space="preserve">@chad1m Thanks Chad - I appreciate it. </t>
  </si>
  <si>
    <t>EmBooElite</t>
  </si>
  <si>
    <t xml:space="preserve">Sleepy tiem then a final and i'm halfway there </t>
  </si>
  <si>
    <t>Mon May 11 22:38:16 PDT 2009</t>
  </si>
  <si>
    <t>CocomeroUIUC</t>
  </si>
  <si>
    <t xml:space="preserve">Pistachio is coming back tomorrow </t>
  </si>
  <si>
    <t>@doonsie Now I just have to think of something clever to say!  How's your week going?</t>
  </si>
  <si>
    <t>rebisaz</t>
  </si>
  <si>
    <t xml:space="preserve">@lovelytrinkets Aw, thanks, that's very sweet! </t>
  </si>
  <si>
    <t>Mon May 11 22:38:18 PDT 2009</t>
  </si>
  <si>
    <t>keepingupwmom</t>
  </si>
  <si>
    <t>@lesslee43 sweet, that's how I am. Have you read my blog? You would know that if you have  www.keepingupwithmom.com</t>
  </si>
  <si>
    <t xml:space="preserve">@Northorn I haven't used it yet, but I think Tweetdeck has a translation feature built in. </t>
  </si>
  <si>
    <t xml:space="preserve">@sarahlawer haha, cute! I spent Fall of 2007 in Scotland. miss it so much </t>
  </si>
  <si>
    <t>@taraellis19  so soothing... I'm ready for bed now lol....</t>
  </si>
  <si>
    <t>dragoncorp</t>
  </si>
  <si>
    <t xml:space="preserve">firefox ftw </t>
  </si>
  <si>
    <t>cheskarreyes</t>
  </si>
  <si>
    <t xml:space="preserve">@DavidArchie HEY DAVID!  Can't wait to see you here in Manila. </t>
  </si>
  <si>
    <t>rachellemorris</t>
  </si>
  <si>
    <t>Excellent game we took another  loving this</t>
  </si>
  <si>
    <t xml:space="preserve">@IRev2NineK i miss you too! </t>
  </si>
  <si>
    <t xml:space="preserve">@musicsinmyveins http://twitpic.com/50u1d - Awww...3 kitties...DBSL will love these </t>
  </si>
  <si>
    <t>Niikkkkii</t>
  </si>
  <si>
    <t xml:space="preserve">@itsRedDuhh Oh you win! Yeah f your l. Good luck with that. </t>
  </si>
  <si>
    <t>Mon May 11 22:38:24 PDT 2009</t>
  </si>
  <si>
    <t>Who wants to talk? Must have pic and be under 17. Be interesting  http://tinyurl.com/pb4a4a</t>
  </si>
  <si>
    <t>Mon May 11 22:38:26 PDT 2009</t>
  </si>
  <si>
    <t>ctheard</t>
  </si>
  <si>
    <t xml:space="preserve">@chipiii I felt the same way.  You'll be ready for another go soon enough </t>
  </si>
  <si>
    <t>Mon May 11 22:38:27 PDT 2009</t>
  </si>
  <si>
    <t>Yoshiwara</t>
  </si>
  <si>
    <t xml:space="preserve">@rnrgeek Congrats. I'll let you take care of the rest of the Jason Shannon stuff then. </t>
  </si>
  <si>
    <t>thebasilfeed</t>
  </si>
  <si>
    <t xml:space="preserve">@tearsofash Hey man, does your podcast have any sort of promo? I'm looking to plug a podcast next week. </t>
  </si>
  <si>
    <t>Mon May 11 22:38:28 PDT 2009</t>
  </si>
  <si>
    <t>4RD_GURL_1982</t>
  </si>
  <si>
    <t xml:space="preserve">Hey Hey peoples just had the best mothers day ever and spent about 3 hours feeding ducks and birds with my son and it was great!!! </t>
  </si>
  <si>
    <t>kenkliu</t>
  </si>
  <si>
    <t xml:space="preserve">@Jessica_Kane i don't venture out to beaches often actually. when i go, i like to take pics </t>
  </si>
  <si>
    <t>AmandaBianca</t>
  </si>
  <si>
    <t xml:space="preserve">@victorQUEST Cool ! How long you going to be jogging ? </t>
  </si>
  <si>
    <t>icarley</t>
  </si>
  <si>
    <t>New cell phone!  yay</t>
  </si>
  <si>
    <t>Mon May 11 22:38:29 PDT 2009</t>
  </si>
  <si>
    <t>ilovedisneytoo</t>
  </si>
  <si>
    <t xml:space="preserve">@KareBear44 Thanks! </t>
  </si>
  <si>
    <t xml:space="preserve">@mbsingleton lol where did u adventure off to? And glad i could help haha </t>
  </si>
  <si>
    <t>gummby</t>
  </si>
  <si>
    <t xml:space="preserve">My mom is getting here soon! only for a night but hey that's better than no mommy visit at all. </t>
  </si>
  <si>
    <t>Mon May 11 22:38:30 PDT 2009</t>
  </si>
  <si>
    <t xml:space="preserve">lady sovereign is a mad chiicka </t>
  </si>
  <si>
    <t>hannahrivera</t>
  </si>
  <si>
    <t>is updating her plurk  http://plurk.com/p/t94je</t>
  </si>
  <si>
    <t>Mon May 11 22:38:31 PDT 2009</t>
  </si>
  <si>
    <t xml:space="preserve">@khouryrt Forward your hotmail emails to a Gmail address (you can do that somewhere in the options) and use Gmail's IMAP feature, voilï¿½. </t>
  </si>
  <si>
    <t xml:space="preserve">Yoooo T wats shakin' </t>
  </si>
  <si>
    <t>@CrazyCatLadie LOVE him....swooooon  #gossipgirl</t>
  </si>
  <si>
    <t xml:space="preserve">@smashesclay let me know which ones. And how the sizes run. You can give it to grace or pdot. Were gonna see them next weekend. </t>
  </si>
  <si>
    <t>@RetroRazzle  Thanks, I get the most compliments on the heart, but my fave is the &amp;quot;Believe&amp;quot; on the inside of my right. Do you have any?</t>
  </si>
  <si>
    <t>joshuatan87</t>
  </si>
  <si>
    <t xml:space="preserve">@hepburnsessions well it sounded like u didnt have a second, u went offline pretty much immediately </t>
  </si>
  <si>
    <t>mandyii789</t>
  </si>
  <si>
    <t xml:space="preserve">love the song(s)!  &amp;lt;3   &amp;quot;If spring can take the snow away...can it melt away all our mistakes&amp;quot; - Kanye West~ Coldest Winter &amp;lt;3  &amp;lt;3 &amp;lt;3 </t>
  </si>
  <si>
    <t xml:space="preserve">another day, another drama...kidding ;) had amazing assistants and models yesterday, and a great day altogether. thank you so much, guys </t>
  </si>
  <si>
    <t>eisitu</t>
  </si>
  <si>
    <t xml:space="preserve">@drumzonly Morgen </t>
  </si>
  <si>
    <t>Mon May 11 22:38:36 PDT 2009</t>
  </si>
  <si>
    <t xml:space="preserve">lol @ http://www.zombo.com   Check it out! </t>
  </si>
  <si>
    <t>thelowlypeon</t>
  </si>
  <si>
    <t xml:space="preserve">@ker_bbs read up a bit on camel spiders... that'll put you to rest </t>
  </si>
  <si>
    <t>bitam90</t>
  </si>
  <si>
    <t xml:space="preserve">not excited for my birthday so much anymore. don't ask because idk why. excited to turn 19 though </t>
  </si>
  <si>
    <t>Mon May 11 22:38:37 PDT 2009</t>
  </si>
  <si>
    <t>purpleceline</t>
  </si>
  <si>
    <t xml:space="preserve">@Tidus YAY. Well, I'll be stationary at my artist table for 4 days. Won't be too hard to find me. </t>
  </si>
  <si>
    <t>creativeworld</t>
  </si>
  <si>
    <t xml:space="preserve">@dakicstudios Thanks for letting me know - I'm actually preparing a big update to the site, so will double check Safari 4 compatibility </t>
  </si>
  <si>
    <t>Mon May 11 22:38:38 PDT 2009</t>
  </si>
  <si>
    <t>caroline_jo</t>
  </si>
  <si>
    <t>@kkeheley cute it a great thing!  atleast for me it is...</t>
  </si>
  <si>
    <t xml:space="preserve">Vote for Gilles on Dancing with the Stars. He ROCKS!! </t>
  </si>
  <si>
    <t>Mon May 11 22:38:39 PDT 2009</t>
  </si>
  <si>
    <t>SamanthaBallard</t>
  </si>
  <si>
    <t xml:space="preserve">deer tacos with my roomies (okay, I had veggie..but they had deer!) and theology...AMAZINGGGGG  and T gave me some of my lang. tonight </t>
  </si>
  <si>
    <t xml:space="preserve">@MsBassett OOOOOOOOOO... I'm Your First </t>
  </si>
  <si>
    <t xml:space="preserve">@gwegner this is really nice  &amp;quot;using whole body creativity&amp;quot; and describes your blog perfectly. I like it and will visit frequently </t>
  </si>
  <si>
    <t>Mon May 11 22:38:40 PDT 2009</t>
  </si>
  <si>
    <t xml:space="preserve">@kinkychicken Yay! Got someone to laugh today! </t>
  </si>
  <si>
    <t>Having some fun in Fruity Loops. Going crazy with the tune making.  More coming soon ;)</t>
  </si>
  <si>
    <t xml:space="preserve">@samantharonson http://twitpic.com/50tn8 - Joel in the middle pointing into the camera!!! </t>
  </si>
  <si>
    <t>Mon May 11 22:38:42 PDT 2009</t>
  </si>
  <si>
    <t xml:space="preserve">For real now ... xoxoxox all ... Good Knight!  BTW: I love this Joey song. </t>
  </si>
  <si>
    <t>Karadesh</t>
  </si>
  <si>
    <t xml:space="preserve">@thehypercube I'm currently slowly working on a full leg piece.. Think new-age alice in wonderland flora and fauna. </t>
  </si>
  <si>
    <t>cutiemeli</t>
  </si>
  <si>
    <t xml:space="preserve">@LeliR alrighty! good night!! ttyl!! </t>
  </si>
  <si>
    <t>Mon May 11 22:38:45 PDT 2009</t>
  </si>
  <si>
    <t xml:space="preserve">its going to be an early night for me, later kiddies! </t>
  </si>
  <si>
    <t>Mon May 11 22:38:46 PDT 2009</t>
  </si>
  <si>
    <t>algucci</t>
  </si>
  <si>
    <t xml:space="preserve">@Baclaran me too </t>
  </si>
  <si>
    <t>Sugariness</t>
  </si>
  <si>
    <t>tonight was my silly night of the year  Good night Twitterhomies! HAha</t>
  </si>
  <si>
    <t xml:space="preserve">@RobMeDaWrongWay really cool! Tough business- hope he makes it. He sounds talented though. Kudos. </t>
  </si>
  <si>
    <t xml:space="preserve">@joemochas Oh sweet! Have a grand old time </t>
  </si>
  <si>
    <t>Mon May 11 22:38:48 PDT 2009</t>
  </si>
  <si>
    <t xml:space="preserve">@helllokittty lol, i have no idea why i was doing that. that's how bored i am, haha. OH &amp;amp; good luck on apes tomorrow! </t>
  </si>
  <si>
    <t xml:space="preserve">@michaelcummings The ability to stretch my ears for hundreds of meters. </t>
  </si>
  <si>
    <t>christinmi</t>
  </si>
  <si>
    <t xml:space="preserve">had a great time at the Runyan's tonight. </t>
  </si>
  <si>
    <t>Mon May 11 22:38:49 PDT 2009</t>
  </si>
  <si>
    <t>tmm729</t>
  </si>
  <si>
    <t xml:space="preserve">&amp;quot;The hatred you're carrying is a live coal in your heart - far more damaging to yourself than to them.&amp;quot;. Good night!! </t>
  </si>
  <si>
    <t xml:space="preserve">@kellieoc Hope you had fun tonight. </t>
  </si>
  <si>
    <t>Deedumz</t>
  </si>
  <si>
    <t>@farkie03 I was there last week. Great beach, great food and very friendly locals  I wanna live there.</t>
  </si>
  <si>
    <t>@DanC89 firefly theme song?  http://myloc.me/KN1</t>
  </si>
  <si>
    <t>Mon May 11 22:38:52 PDT 2009</t>
  </si>
  <si>
    <t>LALALALALALA!!! &amp;quot;We Didn't Start the Fire&amp;quot;- Billy Joel. I know most of the words!  hehe</t>
  </si>
  <si>
    <t>Mon May 11 22:38:53 PDT 2009</t>
  </si>
  <si>
    <t>beeyankuh</t>
  </si>
  <si>
    <t xml:space="preserve">Listenin to Jay play the guitar &amp;amp; Ron siiing! </t>
  </si>
  <si>
    <t>atmccrary</t>
  </si>
  <si>
    <t xml:space="preserve">Going to the Virgin Islands then moving to Charelston!!! Yay!! </t>
  </si>
  <si>
    <t>naturallyawkwrd</t>
  </si>
  <si>
    <t xml:space="preserve">@wittlewhitley Oh, Ar is truly the best lol </t>
  </si>
  <si>
    <t>Mon May 11 22:38:54 PDT 2009</t>
  </si>
  <si>
    <t xml:space="preserve">@BeaTJuNKiie21 you should! </t>
  </si>
  <si>
    <t xml:space="preserve">A little tired... Gonna update more tommorrow. And I just saw someone else is following me! WOOT! I love all my followers! </t>
  </si>
  <si>
    <t>missartsy</t>
  </si>
  <si>
    <t xml:space="preserve">@jdopaaa It's a wonderful thing to be done with school. </t>
  </si>
  <si>
    <t>Mon May 11 22:43:00 PDT 2009</t>
  </si>
  <si>
    <t>@Kia_luvsDay26 Hey  How are you??</t>
  </si>
  <si>
    <t>suitey</t>
  </si>
  <si>
    <t>happy to see  our blog followers growing really well   http://360.clicksuite.co.nz/</t>
  </si>
  <si>
    <t>Mon May 11 22:43:01 PDT 2009</t>
  </si>
  <si>
    <t>JaimiesCrafts</t>
  </si>
  <si>
    <t xml:space="preserve">@scraparcs Not sure how many times I've done it, but just in case #freeearrings </t>
  </si>
  <si>
    <t>Mon May 11 22:43:02 PDT 2009</t>
  </si>
  <si>
    <t>LiveLuvLorianne</t>
  </si>
  <si>
    <t xml:space="preserve">my stomach is bothering me again. one tree hill was awesome tonight! anywho. gnight. </t>
  </si>
  <si>
    <t>Mon May 11 22:43:03 PDT 2009</t>
  </si>
  <si>
    <t xml:space="preserve">@leahfoster i just saw your installation at the art barn, its so interactive! i love it! and your childhood drawings are so cute </t>
  </si>
  <si>
    <t>SadieFBaby</t>
  </si>
  <si>
    <t xml:space="preserve">trying to take it back before it all went wrong </t>
  </si>
  <si>
    <t>Mon May 11 22:43:05 PDT 2009</t>
  </si>
  <si>
    <t xml:space="preserve">@Susan_BBA Pfft! ;p lol Yes, sadly, it does! &amp;lt;blushes again&amp;gt; </t>
  </si>
  <si>
    <t>Mon May 11 22:43:06 PDT 2009</t>
  </si>
  <si>
    <t>@Wo0t  not me ...... Lol</t>
  </si>
  <si>
    <t xml:space="preserve">@CandiceKei precisely!!! hahahaha </t>
  </si>
  <si>
    <t>Mon May 11 22:43:09 PDT 2009</t>
  </si>
  <si>
    <t>Missyshianne</t>
  </si>
  <si>
    <t xml:space="preserve">@songbookbaby miss lady....y don't I see you in my follower's list?.....you know I'm not boring! </t>
  </si>
  <si>
    <t>Mon May 11 22:43:08 PDT 2009</t>
  </si>
  <si>
    <t>aaashleyy</t>
  </si>
  <si>
    <t xml:space="preserve">Bahahahahaha I really LOVE twitter </t>
  </si>
  <si>
    <t>Mon May 11 22:43:10 PDT 2009</t>
  </si>
  <si>
    <t>Ny5Haze</t>
  </si>
  <si>
    <t xml:space="preserve">@TatianaMzPretty no problem...I have a meeting to hit up, so I'm off. Have a good night </t>
  </si>
  <si>
    <t>awoods</t>
  </si>
  <si>
    <t xml:space="preserve">@DanielleMORRILL that works well if he's applying at king county sanitation district for a software job. otherwise, keep working </t>
  </si>
  <si>
    <t xml:space="preserve">@katyperry one of the best movies EVER!!! </t>
  </si>
  <si>
    <t xml:space="preserve">@bacharachblog Wow so impressed/honored that I was the first person you tweeted. I'm not tworthy! </t>
  </si>
  <si>
    <t>Mon May 11 22:43:12 PDT 2009</t>
  </si>
  <si>
    <t>mikamiks</t>
  </si>
  <si>
    <t>is excited to learn After Effects and more Flash   Multimedia FTW! (dance) http://plurk.com/p/t95ln</t>
  </si>
  <si>
    <t>WhoahItsKiKi</t>
  </si>
  <si>
    <t xml:space="preserve">@CodySIO ohhshitt! I happen to own BOTH Pokemon silver &amp;amp; crystal. yeahhbaby!  When you guys come down to STL i shall present you w/them </t>
  </si>
  <si>
    <t>I might go to the gay club on Wednesday.  Should be fun.</t>
  </si>
  <si>
    <t xml:space="preserve">-- An alarm clock is a device for waking up people who do not have small children. --- </t>
  </si>
  <si>
    <t>Mon May 11 22:43:13 PDT 2009</t>
  </si>
  <si>
    <t xml:space="preserve">It's Yuan's Day Out today. </t>
  </si>
  <si>
    <t xml:space="preserve">@gchild_ thank you babes </t>
  </si>
  <si>
    <t>haygurl</t>
  </si>
  <si>
    <t xml:space="preserve">@DeniKaos Mmmm, that's really good advice and @juhhstin, we can be picky together! </t>
  </si>
  <si>
    <t>Mon May 11 22:43:14 PDT 2009</t>
  </si>
  <si>
    <t>markadams</t>
  </si>
  <si>
    <t xml:space="preserve">@bluejaykate @soundguywumc For the record, I think we tied for first... </t>
  </si>
  <si>
    <t>cindzxoxo</t>
  </si>
  <si>
    <t>@cocolee117 GOOD LUCK!!  wish u the best~!!! i really cant wait for ur new album..i believe it will be amazing ) love you~!!!!!!</t>
  </si>
  <si>
    <t>Mon May 11 22:43:15 PDT 2009</t>
  </si>
  <si>
    <t xml:space="preserve">&amp;quot;every night has a playlist&amp;quot; this was a great evening: friends, movie, dinner food, and Blink 182 all the way home. thanx guys! </t>
  </si>
  <si>
    <t>Mon May 11 22:43:17 PDT 2009</t>
  </si>
  <si>
    <t xml:space="preserve">@LTLline can ii come ? </t>
  </si>
  <si>
    <t>alexcamilo</t>
  </si>
  <si>
    <t xml:space="preserve">Was grumpy 'cauyse he had to work on a non-indented template but is no longer grumpy because &amp;quot;tidy&amp;quot; auto-indents and checks HTML </t>
  </si>
  <si>
    <t>kutano_timeline</t>
  </si>
  <si>
    <t>you are tweeting at the same time hehe i got this message in twitter  Im not worried about thi... http://kutano.us/b2f</t>
  </si>
  <si>
    <t xml:space="preserve">@KevinFierce woot! that album might put you to sleep though. its soo good though </t>
  </si>
  <si>
    <t>Mon May 11 22:43:19 PDT 2009</t>
  </si>
  <si>
    <t>pompeelavina</t>
  </si>
  <si>
    <t xml:space="preserve">@pjlavina I remembered the Star Trek scheds correctly. I guess they changed it the day we went to watch </t>
  </si>
  <si>
    <t>sarah_hart</t>
  </si>
  <si>
    <t xml:space="preserve">I never believed anyone when they told me college would fly by...5 years...and I'm days away from my greatest accomplishment thus far </t>
  </si>
  <si>
    <t>Mon May 11 22:43:20 PDT 2009</t>
  </si>
  <si>
    <t xml:space="preserve">@melody I'll just keep saying it, then. </t>
  </si>
  <si>
    <t>suzanneterry</t>
  </si>
  <si>
    <t xml:space="preserve">did not even come close to hitting Steven's precious car. </t>
  </si>
  <si>
    <t>andreshouse</t>
  </si>
  <si>
    <t xml:space="preserve">at brisbane airport using the qantas club wireless </t>
  </si>
  <si>
    <t>Mon May 11 22:43:22 PDT 2009</t>
  </si>
  <si>
    <t>A_N_A_H_I</t>
  </si>
  <si>
    <t xml:space="preserve">Working hard on my final paper for my English class, which is due on Wed. I definitely consider myself a pro... </t>
  </si>
  <si>
    <t xml:space="preserve">I'm at the gym! Good morning! </t>
  </si>
  <si>
    <t>SammieLynn8489</t>
  </si>
  <si>
    <t>@rainnwilson  I like you a lot! You make me laugh!</t>
  </si>
  <si>
    <t>cubanita593121</t>
  </si>
  <si>
    <t xml:space="preserve">hey. so right now, im procratinating studying for science and vocab </t>
  </si>
  <si>
    <t>Mon May 11 22:43:24 PDT 2009</t>
  </si>
  <si>
    <t>daemonsmovies</t>
  </si>
  <si>
    <t>@CraigKessler Thanks for the follow friday  Has it already been three days since I have been on Twitter?!</t>
  </si>
  <si>
    <t xml:space="preserve">@RashadHouston That sounds so yummy </t>
  </si>
  <si>
    <t xml:space="preserve">@FannishInc Yeahhh I'll catch it online tomorrow - my viewership counts more there since I'm not a Neilson family </t>
  </si>
  <si>
    <t>aaronabber</t>
  </si>
  <si>
    <t xml:space="preserve">What is the one thing you are still trying to learn about (or do on) Twitter you haven't got figured out yet? Let's see if I can help </t>
  </si>
  <si>
    <t>Mon May 11 22:43:28 PDT 2009</t>
  </si>
  <si>
    <t xml:space="preserve">AND all my favorite people are goin to the fair friday night  </t>
  </si>
  <si>
    <t>alexsisM</t>
  </si>
  <si>
    <t xml:space="preserve">lied before now she's going to sleep </t>
  </si>
  <si>
    <t>@RetroRazzle Oh waay cool!  What else you gonna get? I already have 5 more planned... at least.</t>
  </si>
  <si>
    <t>Mon May 11 22:43:29 PDT 2009</t>
  </si>
  <si>
    <t>greenlanternman</t>
  </si>
  <si>
    <t xml:space="preserve">Who's pulling the strings behind Canucks? </t>
  </si>
  <si>
    <t xml:space="preserve">@TazzyMacca i am following you </t>
  </si>
  <si>
    <t>@RisaAnne  i love u &amp;quot;Angel of Music</t>
  </si>
  <si>
    <t xml:space="preserve">watching gone in 60 seconds, i love this movie </t>
  </si>
  <si>
    <t>MizzXoxo</t>
  </si>
  <si>
    <t>My very first twit? Tweet?  My darling is so sweet &amp;amp; addicted I must say!</t>
  </si>
  <si>
    <t>Mon May 11 22:43:30 PDT 2009</t>
  </si>
  <si>
    <t xml:space="preserve">Yay Home... and rocking Google Latitude! I finally got Live Tracking going </t>
  </si>
  <si>
    <t>Mon May 11 22:43:31 PDT 2009</t>
  </si>
  <si>
    <t>@matthewvella It did! It's still in the box, to keep it in mint condition  - will throw you the cash tonight</t>
  </si>
  <si>
    <t>StephaniHallman</t>
  </si>
  <si>
    <t xml:space="preserve">One of my friends just gave birth at 00:40 am - Can't wait to see Baby Liva </t>
  </si>
  <si>
    <t xml:space="preserve">@scarydan Snottyface!!! Gonna search for it now </t>
  </si>
  <si>
    <t>Mon May 11 22:43:32 PDT 2009</t>
  </si>
  <si>
    <t>@CaliCG LMAO  i think ive had one to many REDVINES lol it LATE</t>
  </si>
  <si>
    <t>circuitmag</t>
  </si>
  <si>
    <t xml:space="preserve">hmm...ascend later for urban tuesdays?  what do you think?  see you there? </t>
  </si>
  <si>
    <t>Mon May 11 22:43:33 PDT 2009</t>
  </si>
  <si>
    <t xml:space="preserve">@meekgeek Host your own WordPress. </t>
  </si>
  <si>
    <t xml:space="preserve">is having lunch with Honey at Restaurant Cicou. Sarap! Highly recommended! </t>
  </si>
  <si>
    <t>keeps realizing that school is almost over and i'll be able to read my books soon!  http://plurk.com/p/t95of</t>
  </si>
  <si>
    <t xml:space="preserve">Thanks for early bday wishes! @autotunejon @brandicer @aputney @mattylynch </t>
  </si>
  <si>
    <t>abhijithrao</t>
  </si>
  <si>
    <t xml:space="preserve">@vibhurishi hopefully not, Shubh Shubh bolo, lol! Even the doctor was unavailable. Waiting for him... </t>
  </si>
  <si>
    <t>Mon May 11 22:43:34 PDT 2009</t>
  </si>
  <si>
    <t>@dionroy. nice, isn't it? thank you, for sharing this track with me. pretty!   ? http://blip.fm/~63kpp</t>
  </si>
  <si>
    <t>Mon May 11 22:43:37 PDT 2009</t>
  </si>
  <si>
    <t>carfrancis</t>
  </si>
  <si>
    <t xml:space="preserve">Good for you. I stopped at 5'5&amp;quot; years ago! @ddlovato I GREW!!!! I'M 5'5&amp;quot; NOW!!! </t>
  </si>
  <si>
    <t>jinjaDev</t>
  </si>
  <si>
    <t xml:space="preserve">@allankent Facebook chat list thingy came out yesterday or the day before. Ye, its pretty useful. </t>
  </si>
  <si>
    <t>Mon May 11 22:43:39 PDT 2009</t>
  </si>
  <si>
    <t xml:space="preserve">@toolmantim yes, a quick hackday app </t>
  </si>
  <si>
    <t>@mileycyrus hi mileyyyyy  how are you babygirl?</t>
  </si>
  <si>
    <t>Mon May 11 22:43:40 PDT 2009</t>
  </si>
  <si>
    <t>supermitaines</t>
  </si>
  <si>
    <t xml:space="preserve">just call me captain bread maker </t>
  </si>
  <si>
    <t xml:space="preserve">@Freckles1988 He is intriguing...and cute too! </t>
  </si>
  <si>
    <t>Mon May 11 22:43:41 PDT 2009</t>
  </si>
  <si>
    <t>alone on the schoolbus listening to @owlcity as usual  failed naplan.</t>
  </si>
  <si>
    <t xml:space="preserve">@Wolfie_Princess yas is from yugaslavia </t>
  </si>
  <si>
    <t xml:space="preserve">Going to get some breakie and turn every tv on in the house so everyone sees JB!! </t>
  </si>
  <si>
    <t>Mon May 11 22:43:44 PDT 2009</t>
  </si>
  <si>
    <t>yay  hopefully something will come of it because I def. took  a huge risk :p</t>
  </si>
  <si>
    <t>Mon May 11 22:43:42 PDT 2009</t>
  </si>
  <si>
    <t xml:space="preserve">@cedoan Aww cmon don't be so mean to Canucks </t>
  </si>
  <si>
    <t>raindovewmn50</t>
  </si>
  <si>
    <t>here it is agian just in case  http://www.livinglandsandwaters.org/great place check it out</t>
  </si>
  <si>
    <t>CandyMonroe</t>
  </si>
  <si>
    <t xml:space="preserve">&amp;amp;&amp;amp; I'm tellin $???? he picked a winner, bitches like nelly and kelly got a dilemma! </t>
  </si>
  <si>
    <t xml:space="preserve">@kirstiealley MUCH love to you from decent twtterers!! </t>
  </si>
  <si>
    <t xml:space="preserve">@dvdsea You are welcome, it was rather a good'un. </t>
  </si>
  <si>
    <t>Raf83</t>
  </si>
  <si>
    <t xml:space="preserve">@cassieventura Gotta get lined up in the morning then off to work...... BTW, dreamin of ya 2night Cassie! LoL -  P.s. Follow me Cassie </t>
  </si>
  <si>
    <t>brooklynncouch</t>
  </si>
  <si>
    <t xml:space="preserve">yep it was me, not twitter! goodnite </t>
  </si>
  <si>
    <t xml:space="preserve">@ChrisCavs thanks man! right back at ya. </t>
  </si>
  <si>
    <t>japonica101</t>
  </si>
  <si>
    <t xml:space="preserve">discovered &amp;quot;vegan&amp;quot; chicken salad for 4.99...portable red bamboo </t>
  </si>
  <si>
    <t>lucijanblagonic</t>
  </si>
  <si>
    <t xml:space="preserve">is heading to work, what a beautiful day! note to clients, please don't fuck this day up for me </t>
  </si>
  <si>
    <t>@chemicalzombie don't be emotional! Just remember that i love you  alot</t>
  </si>
  <si>
    <t>ajring</t>
  </si>
  <si>
    <t>@therealsavannah  I hope all is well with you, Savannah! I've been with you since you started your career on youtube! =D</t>
  </si>
  <si>
    <t>FREE Download of Adrian Heath's (me  ) ) live version of HALLELUJAH http://tinyurl.com/qk3f7p 24 hours only from now #musicmonday</t>
  </si>
  <si>
    <t xml:space="preserve">Haha  thanks </t>
  </si>
  <si>
    <t>Oh yeah, I'm gonna get 'Miles To Go' tomorrow!  Omg yezzz. Sometimes I wish I lived in America. :\</t>
  </si>
  <si>
    <t>Mon May 11 22:43:48 PDT 2009</t>
  </si>
  <si>
    <t xml:space="preserve">@kapkap I challenge my client to ditch out IE. I give a grandiloquent talk that without IE ur web will compatible with all platform </t>
  </si>
  <si>
    <t>bisforboring</t>
  </si>
  <si>
    <t xml:space="preserve">Oh that sucks! Well i realised i should go via transport more often. Found a street called athol avenue! Funny stuff </t>
  </si>
  <si>
    <t>@lorens210  dinner was Khoresh Gheime     U have to google it</t>
  </si>
  <si>
    <t>Mon May 11 22:43:50 PDT 2009</t>
  </si>
  <si>
    <t>Jakeicf</t>
  </si>
  <si>
    <t xml:space="preserve">SeanaldDuck: in n outskies! sittin next to sarah </t>
  </si>
  <si>
    <t>aleezybaby</t>
  </si>
  <si>
    <t xml:space="preserve">doing a little old othing. Going to bed fresh and clean ...my day starts late tomorrow </t>
  </si>
  <si>
    <t xml:space="preserve">@AmyyVee hope the results will be fine </t>
  </si>
  <si>
    <t>Mon May 11 22:43:51 PDT 2009</t>
  </si>
  <si>
    <t>HardlyEmily</t>
  </si>
  <si>
    <t xml:space="preserve">@mmitchelldaviss What colour is your toothbrush? </t>
  </si>
  <si>
    <t>Mon May 11 22:43:52 PDT 2009</t>
  </si>
  <si>
    <t xml:space="preserve">@heathermaexoxo How did you meet Chester French? Is he a musician? And whatï¿½s in DC? New job? </t>
  </si>
  <si>
    <t>Mon May 11 22:43:54 PDT 2009</t>
  </si>
  <si>
    <t xml:space="preserve">@ashlili LIKE MEEEEEEEEE </t>
  </si>
  <si>
    <t xml:space="preserve">Think I'm wearing the perfect outfit to find a TTD venue ie car wrecking yard - wearing little skirt high heels &amp;amp; tight shirt </t>
  </si>
  <si>
    <t>Mon May 11 22:48:15 PDT 2009</t>
  </si>
  <si>
    <t>cassie_101</t>
  </si>
  <si>
    <t xml:space="preserve">@ghhy ahahha nice beyonce sng </t>
  </si>
  <si>
    <t xml:space="preserve">I've just been invited to a bachelorette party...oh man, i smell trouble </t>
  </si>
  <si>
    <t>Mon May 11 22:48:16 PDT 2009</t>
  </si>
  <si>
    <t xml:space="preserve">@andrewtaranto LMAO -- thanks for that Andrew, er I mean Hershey! </t>
  </si>
  <si>
    <t>Mon May 11 22:48:17 PDT 2009</t>
  </si>
  <si>
    <t>TySeale</t>
  </si>
  <si>
    <t xml:space="preserve">@LostMarilyn Not really, the house drummer is there every week but sometimes other drummers show up.  Not this time.  But it will happen. </t>
  </si>
  <si>
    <t xml:space="preserve">@ReidbTravis good can't wait </t>
  </si>
  <si>
    <t>Mon May 11 22:48:18 PDT 2009</t>
  </si>
  <si>
    <t xml:space="preserve">snooze-time.  sweet dreams all...  </t>
  </si>
  <si>
    <t>@gingersuzal ee  Yay. I was started to get worried because I wasn't hearing anything from you. *glomps*</t>
  </si>
  <si>
    <t>yay i back on twitter  miss you guys &amp;lt;3</t>
  </si>
  <si>
    <t>Mon May 11 22:48:20 PDT 2009</t>
  </si>
  <si>
    <t>molnaragnes</t>
  </si>
  <si>
    <t xml:space="preserve">@mikewat Is this you? </t>
  </si>
  <si>
    <t>Left06</t>
  </si>
  <si>
    <t xml:space="preserve">Do you guru?? www.thevitaminguru.com has all your vitamin and supplement needs that beat competitor prices! </t>
  </si>
  <si>
    <t>thebmc</t>
  </si>
  <si>
    <t xml:space="preserve">@TheFabulousOne That one Yelp review of &amp;quot;yours&amp;quot; seems to have a life of its own. </t>
  </si>
  <si>
    <t>Mon May 11 22:48:21 PDT 2009</t>
  </si>
  <si>
    <t>143makeup</t>
  </si>
  <si>
    <t xml:space="preserve">@LaurenConrad you can watch it here http://bit.ly/ezqMk   </t>
  </si>
  <si>
    <t>chriskellum</t>
  </si>
  <si>
    <t xml:space="preserve">@annawilliams I'm the high end of what he charges, actually. Unsure how many mo' clients I'm taking on, tho. Got products coming out now! </t>
  </si>
  <si>
    <t>#Beijing Good massage for you &amp;amp; Sexy girl &amp;amp; 100% real photo  13341015518 - w4 (Beijing): Hi, .. http://tinyurl.com/qusd3s</t>
  </si>
  <si>
    <t>Hugs  night, and thanks lol</t>
  </si>
  <si>
    <t>mlesherr</t>
  </si>
  <si>
    <t>I've learned that Twitter is quite addicting, but you probebly know that allready  @Alyssa_Milano: What did you all learn today?</t>
  </si>
  <si>
    <t>Mon May 11 22:48:23 PDT 2009</t>
  </si>
  <si>
    <t>@madamyani glad to know the tips helped darls  and when i'm nauseated, it's just my tummy being angin! heh.</t>
  </si>
  <si>
    <t>frenchifries</t>
  </si>
  <si>
    <t xml:space="preserve">@OfficialLucasT dany </t>
  </si>
  <si>
    <t>@JBARSODMG *sighs*...So Now That I Have A Twitter..We're Gna Try This Again Since U Said U Dont Check Ur Book Of Face..Hi New Friend  haha</t>
  </si>
  <si>
    <t>love2meditate</t>
  </si>
  <si>
    <t xml:space="preserve">@chipcoffey  Awesome!!  </t>
  </si>
  <si>
    <t xml:space="preserve">@RyanSisson : Thanks for sharing that link... I'm going to be up all night looking at the akward photos... </t>
  </si>
  <si>
    <t>Lermontov</t>
  </si>
  <si>
    <t xml:space="preserve">&amp;quot;I got a feeling, its automatic!&amp;quot; ZOOT WOMAN: ITS AUTOMATIC &amp;gt;&amp;gt; http://bit.ly/xO24m  Love this song/video to bits! </t>
  </si>
  <si>
    <t xml:space="preserve">@lipodoc I've needed one or two encouraging tweets therefore, we spread the love, it comes back around. </t>
  </si>
  <si>
    <t xml:space="preserve">@JoLoPe Did I detect a hint of my question in your latest hypnosis tweet? </t>
  </si>
  <si>
    <t>joeyinfortuno</t>
  </si>
  <si>
    <t xml:space="preserve">@annarea Ooh, might wana make that one mandatory for @jerrald aka crashy mcCrasherson boy </t>
  </si>
  <si>
    <t>Mon May 11 22:48:26 PDT 2009</t>
  </si>
  <si>
    <t>NovaSS</t>
  </si>
  <si>
    <t xml:space="preserve">finally bought all the supplies for the deck!  This weekend, it will finally be done!  Who wants to help?  </t>
  </si>
  <si>
    <t>KristenDang</t>
  </si>
  <si>
    <t>And by friends I did NOT mean @tienjoyit because he's a little bia.  love you boo.</t>
  </si>
  <si>
    <t xml:space="preserve">@floobage Let me guess, you're a Trekkie? </t>
  </si>
  <si>
    <t>Mon May 11 22:48:27 PDT 2009</t>
  </si>
  <si>
    <t xml:space="preserve">@devyra that's alright, i'll be eagerly anticipating your updates soon though </t>
  </si>
  <si>
    <t xml:space="preserve">@Wo0t LOL she said u would be mortified, before magic mount. She called and they started talking </t>
  </si>
  <si>
    <t xml:space="preserve">@Deltavogue It was a good read. </t>
  </si>
  <si>
    <t xml:space="preserve">Hi @njpaust, how are you doing? Hope all's well on your side of the planet. </t>
  </si>
  <si>
    <t>Mon May 11 22:48:29 PDT 2009</t>
  </si>
  <si>
    <t xml:space="preserve">@DecentMan LOL Okies Just checkin </t>
  </si>
  <si>
    <t>Imaginedbyyou</t>
  </si>
  <si>
    <t>@Jakermeister 'I have to return some videotapes'  I finished reading that last week!</t>
  </si>
  <si>
    <t xml:space="preserve">@mileycyrus You can't tell me your dad had a Twitter account for like 5 days without you knowing about it.  Say what? LOL </t>
  </si>
  <si>
    <t xml:space="preserve">@authalic Because they write amazing music &amp;amp; they're such a great live band!  </t>
  </si>
  <si>
    <t>Some clients at work are just loved.  i should work graves. No employees then.</t>
  </si>
  <si>
    <t xml:space="preserve">Oh yeah, back and neck update.  I've spent the better part of the the last two days resting and it feels much better.  </t>
  </si>
  <si>
    <t xml:space="preserve">@WsupBee ; oh dang. Gonna be back in sac? </t>
  </si>
  <si>
    <t xml:space="preserve">@macavitygal That's my reason for taking Omnia, may consider using Iphone when they upgrade camera &amp;amp; hav sponsership deal with Chelsea </t>
  </si>
  <si>
    <t>Mon May 11 22:48:31 PDT 2009</t>
  </si>
  <si>
    <t>DJCOVERGIRL</t>
  </si>
  <si>
    <t>GOOD NIGHT EVERYONE  TEX IT IF ANYTHING</t>
  </si>
  <si>
    <t xml:space="preserve">is goin for a drive! </t>
  </si>
  <si>
    <t>Mon May 11 22:48:33 PDT 2009</t>
  </si>
  <si>
    <t>Linguritza</t>
  </si>
  <si>
    <t xml:space="preserve">I'm postponing work as much as I damn can </t>
  </si>
  <si>
    <t>GertuTaavet</t>
  </si>
  <si>
    <t>yay , new glasses  .</t>
  </si>
  <si>
    <t xml:space="preserve">A whole new world </t>
  </si>
  <si>
    <t>Mon May 11 22:48:37 PDT 2009</t>
  </si>
  <si>
    <t>okaysteph</t>
  </si>
  <si>
    <t xml:space="preserve">the best feeling in the world is your clients telling you how amazing u are in front of your boss </t>
  </si>
  <si>
    <t>sylerhkan</t>
  </si>
  <si>
    <t xml:space="preserve">is officially 15! Woohoo! Thanks for all the amazing wishes, thoughtful presents and massive hugs. I love you all. </t>
  </si>
  <si>
    <t>deezydayz</t>
  </si>
  <si>
    <t>dont worry P youll get better friends and still have your best ME!  &amp;lt;3 haha i love you!!!!</t>
  </si>
  <si>
    <t xml:space="preserve">Don't Worry, Be Happy. </t>
  </si>
  <si>
    <t xml:space="preserve">@powerofpink  sounds like you're raising her correctly </t>
  </si>
  <si>
    <t xml:space="preserve">I don't think you ever really forget your first love. My ex just came through to say hey and I'm still on Cloud 9 </t>
  </si>
  <si>
    <t>Saying goodnight with &amp;quot;Farmhouse&amp;quot; by Phish  ? http://blip.fm/~63kzg</t>
  </si>
  <si>
    <t>@lovebscott you're out on the #battlefield too~?!? I put my armor on hours ago  &amp;lt;3</t>
  </si>
  <si>
    <t>Mon May 11 22:48:39 PDT 2009</t>
  </si>
  <si>
    <t xml:space="preserve">@melvinkee another time, melvin. i'm collecting stuff and running off. thanks though! </t>
  </si>
  <si>
    <t>new to kutano: hey guys anyone else in my bunch of friends got this  http://kutano.us/b30</t>
  </si>
  <si>
    <t>Morning     hair,makeup,breakfast then off to my workexperience till 6.30pm!!</t>
  </si>
  <si>
    <t>jesssmith</t>
  </si>
  <si>
    <t xml:space="preserve">@toddvossen I thought the same thing when I couldnt find the fabric at Lowes. </t>
  </si>
  <si>
    <t xml:space="preserve">At home eating shrimps with shell aaron carly and beth. </t>
  </si>
  <si>
    <t>Mon May 11 22:48:41 PDT 2009</t>
  </si>
  <si>
    <t xml:space="preserve">@sillylon Thanks! I'll miss you too! </t>
  </si>
  <si>
    <t xml:space="preserve">@am45ned TWIIIITTER. </t>
  </si>
  <si>
    <t xml:space="preserve">@fadiputra Hahahaha! Omg! No way am gonna let that happen </t>
  </si>
  <si>
    <t xml:space="preserve">@ClayPierce Thx 4 the invite Clay, your song was beautiful, &amp;amp; your son very handsome. My heart is sad 4 u. Wish I could give u a big hug. </t>
  </si>
  <si>
    <t xml:space="preserve">@Jameson19 Thank you </t>
  </si>
  <si>
    <t xml:space="preserve">@whistler 410 pics.... Did you watch the game </t>
  </si>
  <si>
    <t xml:space="preserve">@crusaderz4life aaaaargh..g'morning.. bluurrgh!! coffee!!! Have a great day </t>
  </si>
  <si>
    <t>Mon May 11 22:48:43 PDT 2009</t>
  </si>
  <si>
    <t>kimyoofilms</t>
  </si>
  <si>
    <t xml:space="preserve">Just watched House &amp;amp; am about to watch Last Chance Harvey. I think I need to watch something starring @stephenfry to round out the night. </t>
  </si>
  <si>
    <t xml:space="preserve">Someone in UNITED STATES liked Sprinter Shell http://www.smartestgames.com/gotd.php </t>
  </si>
  <si>
    <t xml:space="preserve">ecstatic </t>
  </si>
  <si>
    <t xml:space="preserve">@viaLovelyLuann Hahahah! Thanks Luann, I will do my best to make you proud! </t>
  </si>
  <si>
    <t>Mon May 11 22:48:44 PDT 2009</t>
  </si>
  <si>
    <t>ButterflyDust</t>
  </si>
  <si>
    <t>get to work with the girlfriend  being a dairy fairy has its perks.</t>
  </si>
  <si>
    <t>Mon May 11 22:48:46 PDT 2009</t>
  </si>
  <si>
    <t>jjsolomon2233</t>
  </si>
  <si>
    <t xml:space="preserve">Finished my last final....what a crazy semester it was </t>
  </si>
  <si>
    <t>Mon May 11 22:48:47 PDT 2009</t>
  </si>
  <si>
    <t xml:space="preserve"> Pretty sure nothing can foul my mood now.</t>
  </si>
  <si>
    <t xml:space="preserve">@thatIheartDgirl Those apples are SWEET.  I'll be sure to take photos and send them to you girls as SOON as I get to Miami! Luv my girls </t>
  </si>
  <si>
    <t>@itsgabbith  very nice right.(: i got a few of his face, i think.</t>
  </si>
  <si>
    <t>liliumDoll</t>
  </si>
  <si>
    <t xml:space="preserve">hangin' out @ lo Dinz's place with lolo's and lola! </t>
  </si>
  <si>
    <t>Mon May 11 22:48:49 PDT 2009</t>
  </si>
  <si>
    <t xml:space="preserve">playing on anne-marie's computer...i think her dog loves me </t>
  </si>
  <si>
    <t xml:space="preserve">I am off to bed.  Plan on waking up early to workout! Good night everyone! Sweet dreams. </t>
  </si>
  <si>
    <t xml:space="preserve">@Firstladyoflove  Hot chick avatar.. woot...  I thought you and Drew were like 85  </t>
  </si>
  <si>
    <t>Mon May 11 22:48:50 PDT 2009</t>
  </si>
  <si>
    <t xml:space="preserve">@woahitsandrew you should make more videooos. . </t>
  </si>
  <si>
    <t>@justinaivy really?? Aww bby you mean so much to me  I'd do a lot for you.</t>
  </si>
  <si>
    <t>Mon May 11 22:48:51 PDT 2009</t>
  </si>
  <si>
    <t xml:space="preserve">@pursebuzz we missed you too, girly! </t>
  </si>
  <si>
    <t xml:space="preserve">@kirste Thanks dear; pardon me; smxs I play funny; maybe most of the time; I believe joy is the end result of tweeting </t>
  </si>
  <si>
    <t>Mon May 11 22:48:52 PDT 2009</t>
  </si>
  <si>
    <t>msayyeda</t>
  </si>
  <si>
    <t xml:space="preserve">@samoussa87 haha. Good to know </t>
  </si>
  <si>
    <t xml:space="preserve">@lemongeneration hahaha. its okay </t>
  </si>
  <si>
    <t>Mon May 11 22:48:53 PDT 2009</t>
  </si>
  <si>
    <t xml:space="preserve">I want two things right now: _ _ _ _ _ and that teacher position </t>
  </si>
  <si>
    <t>@LadyinR3d Hey girl  have you seen the second FoTC series yet?</t>
  </si>
  <si>
    <t xml:space="preserve">@Ninerwiner Resident Evil 5 </t>
  </si>
  <si>
    <t>WHY CANT I SLEEP??!?? God, or similar persons, hates me! On a lighter note, a friend from school is about to pop with baby  Good luck Gem!</t>
  </si>
  <si>
    <t>Mon May 11 22:48:56 PDT 2009</t>
  </si>
  <si>
    <t>juslikesunshine</t>
  </si>
  <si>
    <t xml:space="preserve">ready to hit the bed... i'm tired. goodnight... </t>
  </si>
  <si>
    <t>Mon May 11 22:48:55 PDT 2009</t>
  </si>
  <si>
    <t>evilbusdriver</t>
  </si>
  <si>
    <t xml:space="preserve">@_dang3r when the hell are you going to ride my bus? </t>
  </si>
  <si>
    <t>KyleHunter</t>
  </si>
  <si>
    <t xml:space="preserve">@listmakerlisa Thanks! Congrats! K </t>
  </si>
  <si>
    <t xml:space="preserve">@dudieboy @toddhuish The &amp;quot;spontaneously combust&amp;quot; comment gave me a good chuckle too. </t>
  </si>
  <si>
    <t>bethbrooks0014</t>
  </si>
  <si>
    <t>I like that song, but why does it remind you of me? lol.  @Tiffcheco ? http://blip.fm/~63kzx</t>
  </si>
  <si>
    <t>@_dadondiva it WAS looking a hot ass mess, but he got it mowed today  lol</t>
  </si>
  <si>
    <t>Mon May 11 22:48:57 PDT 2009</t>
  </si>
  <si>
    <t xml:space="preserve">just had my first follower super exited </t>
  </si>
  <si>
    <t>Mon May 11 22:53:16 PDT 2009</t>
  </si>
  <si>
    <t xml:space="preserve">@MelRy217 You did an awesome job Mel! I'm voting for you. </t>
  </si>
  <si>
    <t>New candle addition: Dusk Sahara Vanilla. 50 hr burn time  http://tinyurl.com/o7r24x</t>
  </si>
  <si>
    <t>Mon May 11 22:53:17 PDT 2009</t>
  </si>
  <si>
    <t xml:space="preserve">I think this is going to be a great week! Lotsa things to do! Had a great day going to the mall w/ my mom and stellie! </t>
  </si>
  <si>
    <t xml:space="preserve">Hi @mukund, how are you doing? Nice to see your tweet. </t>
  </si>
  <si>
    <t>Mon May 11 22:53:18 PDT 2009</t>
  </si>
  <si>
    <t xml:space="preserve">@beauche My room </t>
  </si>
  <si>
    <t xml:space="preserve">@boinzy  Considering the notables don't find their star until after their 50's or 60's, I'd say no, not too late   Go for it </t>
  </si>
  <si>
    <t>Robbieftw</t>
  </si>
  <si>
    <t>Let all the negativ energy to have more space for the positiv  feelin good</t>
  </si>
  <si>
    <t xml:space="preserve">@BrunellaFoschi Yeah... well you are biased as my friend and because you are in love with the 2 main characters </t>
  </si>
  <si>
    <t>Mon May 11 22:53:19 PDT 2009</t>
  </si>
  <si>
    <t>Taylor_ann</t>
  </si>
  <si>
    <t xml:space="preserve">I feel like this entire day was blur, science was funny today . Colton was always right , actually  the whole class is </t>
  </si>
  <si>
    <t>I jus wana be SUCCESSFUL!!  And I'm damn sho finna be...  no lie!</t>
  </si>
  <si>
    <t>oh no! left my toms in daph's car. hahaha. wanted to wear them to DISNEYLAND tm  cause it's lyndsey's birthday!!</t>
  </si>
  <si>
    <t>KerrickLong</t>
  </si>
  <si>
    <t xml:space="preserve">@zaraphrax, Well, the ones who blindly think that and don't use common sense deserve any malware they get, no matter the OS. </t>
  </si>
  <si>
    <t>heese school was lame just read all my emails. ahh need my laptop back  i can go to japan for free. apparently but i dnt wanna</t>
  </si>
  <si>
    <t>rwarez</t>
  </si>
  <si>
    <t xml:space="preserve">@jessluvsu488 well because it just takes so much effort to put it in the trash!!!  lol </t>
  </si>
  <si>
    <t>sushimonster</t>
  </si>
  <si>
    <t xml:space="preserve">@cmzhang Are you going? I spoke at AEA SF a couple years ago. </t>
  </si>
  <si>
    <t>susanhazan</t>
  </si>
  <si>
    <t xml:space="preserve">Its delightful to watch the ATHENA facebook group filling up </t>
  </si>
  <si>
    <t xml:space="preserve">@IamMaxatHotSpot heyyyy babe! thanks for telling everyone to follow me ;) i'm gotta do the same lol..is it Tuesdays &amp;amp; Fridays?? </t>
  </si>
  <si>
    <t>Mon May 11 22:53:23 PDT 2009</t>
  </si>
  <si>
    <t xml:space="preserve">Will have to put together a blogpost on trail riding @antonperez , because there is to much to say with 140 character limits. </t>
  </si>
  <si>
    <t>kaylaasaur</t>
  </si>
  <si>
    <t xml:space="preserve">Singing Nevershoutnever... It's 11 at night and everyone is trying to sleep. Hope they love indie/acoustic </t>
  </si>
  <si>
    <t xml:space="preserve">I have returned with delicious, nutritious coke.... well, maybe not nutritious, but I did pickup a Quiche at the same time </t>
  </si>
  <si>
    <t>Mon May 11 22:53:25 PDT 2009</t>
  </si>
  <si>
    <t xml:space="preserve">@eugenechua  yay!!! That's the way dude! </t>
  </si>
  <si>
    <t>K10Y</t>
  </si>
  <si>
    <t xml:space="preserve">Finals Suck... Mavs = Faith... </t>
  </si>
  <si>
    <t>tokrimau</t>
  </si>
  <si>
    <t xml:space="preserve">Majlis Citra Karisma selesai.  Smooth flowing production. </t>
  </si>
  <si>
    <t>@ERICALAUREL party party paaaarty!!! hopefully soon we will again  have fun tonight!</t>
  </si>
  <si>
    <t>Mon May 11 22:53:26 PDT 2009</t>
  </si>
  <si>
    <t xml:space="preserve">homework ~ work ~ finals ~ life is crazy lol hope everyone is doing well </t>
  </si>
  <si>
    <t>chinthaka</t>
  </si>
  <si>
    <t xml:space="preserve">@geekaholic they had this in Battaramulla and Dehiwala too, and I too liked it very much. Now there is at least no Perera &amp;amp; sons here </t>
  </si>
  <si>
    <t>Mon May 11 22:53:27 PDT 2009</t>
  </si>
  <si>
    <t>? be sure you go buy Jordin Sparks new single &amp;quot;Battlefield&amp;quot; on itunes now!  Its amazing! http://tr.im/l6tM</t>
  </si>
  <si>
    <t xml:space="preserve">@Ambere_Lynn It's still kinda broken-ish, but fixing now   Maybe done later...but I've got some editing to do for ep 9 tonight </t>
  </si>
  <si>
    <t>Ronib78</t>
  </si>
  <si>
    <t xml:space="preserve">thanks to the new followers </t>
  </si>
  <si>
    <t>itsKammyBayb</t>
  </si>
  <si>
    <t>@simplejennbug , im pretty sure aim doesnt like you back . but your talking to me so cheer up buttercup  mwuahahaha</t>
  </si>
  <si>
    <t xml:space="preserve">@AXIOLOGY awwwwwwwww thanxx too bad I CANT SLEEP lol uhhhhhhhhhh  Nite nite </t>
  </si>
  <si>
    <t>jamiemaye</t>
  </si>
  <si>
    <t>http://twitpic.com/50ukl - Charlie  He loves me</t>
  </si>
  <si>
    <t>Mon May 11 22:53:29 PDT 2009</t>
  </si>
  <si>
    <t>? @TheRealJordin woooo new single!!!  http://tr.im/l6tP</t>
  </si>
  <si>
    <t>19W</t>
  </si>
  <si>
    <t xml:space="preserve">hopes our method actors aren't waking up the neighbors. </t>
  </si>
  <si>
    <t xml:space="preserve">3 more days and my mid-year exam will end </t>
  </si>
  <si>
    <t>Mon May 11 22:53:32 PDT 2009</t>
  </si>
  <si>
    <t>@twitchylizard  Nope, I don't know anybody else at Y-con, really. Mostly because I've never gone. I know, how is that even possible.</t>
  </si>
  <si>
    <t>Mon May 11 22:53:30 PDT 2009</t>
  </si>
  <si>
    <t>heather_tweets</t>
  </si>
  <si>
    <t>@cdat thank you!  More to come...obviously, eh?</t>
  </si>
  <si>
    <t>Mon May 11 22:53:31 PDT 2009</t>
  </si>
  <si>
    <t>joficca</t>
  </si>
  <si>
    <t xml:space="preserve">@door_kicker hey tofu is super good for u...and it's yummy...if u cook it right. i like it better than chicken </t>
  </si>
  <si>
    <t>Gotta shoot some emails around tomorrow. And call up the wonderful AT&amp;amp;T company.  Pssh</t>
  </si>
  <si>
    <t xml:space="preserve">I'm in school now.And because of rehersals i'm gonna be free all day.that's why i love rehersals &amp;lt;3&amp;lt;3&amp;lt;3 </t>
  </si>
  <si>
    <t>mrechberger</t>
  </si>
  <si>
    <t xml:space="preserve">songwriting with pupils. </t>
  </si>
  <si>
    <t xml:space="preserve">Oh damn!way 2 extremly tired. goood day 2day tho.im a happy camper.  2maro should be good also. sweet. Gooodnight my following friends. </t>
  </si>
  <si>
    <t>Mon May 11 22:53:33 PDT 2009</t>
  </si>
  <si>
    <t xml:space="preserve">@TheMikeHilton @gansargirl haha, feels good to be missed </t>
  </si>
  <si>
    <t>Mon May 11 22:53:34 PDT 2009</t>
  </si>
  <si>
    <t xml:space="preserve">Why is twitterpornnames and techtv trending? My porn name would be Twirk Twiggler though </t>
  </si>
  <si>
    <t>Mommymanzano</t>
  </si>
  <si>
    <t xml:space="preserve">Just got back from the gym I feel great </t>
  </si>
  <si>
    <t>kdmurray</t>
  </si>
  <si>
    <t xml:space="preserve">@phersch Maybe @mozy19 will organize another #NHLTweetup for the home opener... whaddya say Richard?  </t>
  </si>
  <si>
    <t>Mon May 11 22:53:35 PDT 2009</t>
  </si>
  <si>
    <t xml:space="preserve">Morning. Rog will play today </t>
  </si>
  <si>
    <t>MzMendez</t>
  </si>
  <si>
    <t xml:space="preserve">@tjsdjs catch ya in tallahasse the 20th </t>
  </si>
  <si>
    <t>alfredgb</t>
  </si>
  <si>
    <t>eating pasta  ...</t>
  </si>
  <si>
    <t>surfchik4jesus</t>
  </si>
  <si>
    <t xml:space="preserve">the bead gallery girlz are doing lunch for the @Tails_of_Aloha fundraiser tomorrow!  print out the flier: http://twitpic.com/4wulz &amp;amp; go </t>
  </si>
  <si>
    <t>malashapachanga</t>
  </si>
  <si>
    <t xml:space="preserve">being awake at ridiculous hours is becoming very inconvenient. in other news i just ate some cereal.. mmmm kellogs fruit n fibre </t>
  </si>
  <si>
    <t>Slave2beauty</t>
  </si>
  <si>
    <t>@bingthecherry hope flesh is home and feeling better.  night night</t>
  </si>
  <si>
    <t>Mon May 11 22:53:37 PDT 2009</t>
  </si>
  <si>
    <t>@blink182aholic  that's awesome  how are you?</t>
  </si>
  <si>
    <t>just had a very good manicure and pedicure for just two bucks  ayeaaah!</t>
  </si>
  <si>
    <t>Mon May 11 22:53:38 PDT 2009</t>
  </si>
  <si>
    <t>@artemisofluna lol, Skwisgar .. I had to look that up, um I think it was a positive response  :metal:</t>
  </si>
  <si>
    <t xml:space="preserve">@katyperry You like it?  One of my favorites </t>
  </si>
  <si>
    <t>Mon May 11 22:53:40 PDT 2009</t>
  </si>
  <si>
    <t>@Nv_Corleone Thanks!  I'm hoping an ezmuze community eventually forms with people sharing songs &amp;amp; us kicking out a bigger better ezmuze!</t>
  </si>
  <si>
    <t>lordcool</t>
  </si>
  <si>
    <t xml:space="preserve">LOL...i'am hapyyyyy </t>
  </si>
  <si>
    <t>azisaka</t>
  </si>
  <si>
    <t>@krstphr I also like them  but they are not so good as an Apidock.. heh</t>
  </si>
  <si>
    <t xml:space="preserve">@thedailysurvey touch my hand by david archuleta please </t>
  </si>
  <si>
    <t>Mon May 11 22:53:41 PDT 2009</t>
  </si>
  <si>
    <t>@DevineNews Christine, you have a mean pitch there.   Ah, don't quit your day job.</t>
  </si>
  <si>
    <t>Mon May 11 22:53:42 PDT 2009</t>
  </si>
  <si>
    <t xml:space="preserve">@ladii_wallk haaaa we have the same name </t>
  </si>
  <si>
    <t xml:space="preserve">@kentgarrison http://twitpic.com/50uig - these are amazing!!! </t>
  </si>
  <si>
    <t>@mitchelmusso I love your new hair  You have to come to england sometime!</t>
  </si>
  <si>
    <t>Mon May 11 22:53:43 PDT 2009</t>
  </si>
  <si>
    <t>I'm totally diggin' my new twitground!  (twitground = background)</t>
  </si>
  <si>
    <t>@Aijuswanadance ahhhhh im graduating too, c u on the 21st mamma  yes we goin hard that weekend!!!!</t>
  </si>
  <si>
    <t>@retrorewind LOL  awe Dave... thank you... but come on... who are u kidding, you're adorable!!! haha</t>
  </si>
  <si>
    <t>mackymesser</t>
  </si>
  <si>
    <t xml:space="preserve">guten morgen twitters </t>
  </si>
  <si>
    <t>Mon May 11 22:53:44 PDT 2009</t>
  </si>
  <si>
    <t>timmyshi</t>
  </si>
  <si>
    <t>mmmm finals are done  hml</t>
  </si>
  <si>
    <t>Mon May 11 22:53:45 PDT 2009</t>
  </si>
  <si>
    <t>@sashagrey Wasn't it good? Damn star trek hasn't been good like that in years!  Sidenote:also gd:THROAT. Watched it 2nite. So fucking gr8!</t>
  </si>
  <si>
    <t>JuneBaby612</t>
  </si>
  <si>
    <t>@theStatus Thanks guys  I now have a whole 8 followers LOL, u r so sweet. What did you think of Long Island?vacationed there once&amp;amp;loved it</t>
  </si>
  <si>
    <t>pudgsicle</t>
  </si>
  <si>
    <t xml:space="preserve">@moonfrye i slipped in the mud taking a picture @ the Liberty Bell display in front of a ton of tourists in Philly!!  HYSTERICAL </t>
  </si>
  <si>
    <t>ericomanga</t>
  </si>
  <si>
    <t xml:space="preserve">i'd forgotten how nice it feels to have on new shoes </t>
  </si>
  <si>
    <t xml:space="preserve">@thecomicproject The wicked wicked sin of hiding online from your wife  Fodder for a post! ;-)U're inspiring me! </t>
  </si>
  <si>
    <t>Mon May 11 22:53:46 PDT 2009</t>
  </si>
  <si>
    <t>mpskylinerun88</t>
  </si>
  <si>
    <t xml:space="preserve">@briankile thanks babycakes </t>
  </si>
  <si>
    <t xml:space="preserve">Awake at 5.30 this morning due to cat trying to break out of the cat flap. Feels strange to be up so early. Playing with new phone </t>
  </si>
  <si>
    <t>missisbean</t>
  </si>
  <si>
    <t>who's your favorite author? - i like Paulo Coelho.  http://tumblr.com/xwj1rh3pq</t>
  </si>
  <si>
    <t>Mon May 11 22:53:47 PDT 2009</t>
  </si>
  <si>
    <t xml:space="preserve">@nlvewithjesus rocky road or mint chip </t>
  </si>
  <si>
    <t xml:space="preserve">@satisfymysoul Goodnight </t>
  </si>
  <si>
    <t>Mon May 11 22:53:48 PDT 2009</t>
  </si>
  <si>
    <t xml:space="preserve">@andy065 LOL! Definitely an alpha tester #lioncub #cougar #geek </t>
  </si>
  <si>
    <t>Angeljen115</t>
  </si>
  <si>
    <t xml:space="preserve">@ginacena sounds good to me...ok, I am off for now-I have got to get some sleep before Danny wakes me up with his update!  </t>
  </si>
  <si>
    <t xml:space="preserve">Thank u baby @ChitraChaudhuri xo </t>
  </si>
  <si>
    <t>Mon May 11 22:53:49 PDT 2009</t>
  </si>
  <si>
    <t>kristinfinley</t>
  </si>
  <si>
    <t xml:space="preserve">hell ya!!! I won!! It was very close though. @Tiffanyann86 lost!! Ha </t>
  </si>
  <si>
    <t>Mon May 11 22:53:50 PDT 2009</t>
  </si>
  <si>
    <t>Zoe_E_W</t>
  </si>
  <si>
    <t xml:space="preserve">@Derfdogdreams Well thank you! That's very kind of you to say. </t>
  </si>
  <si>
    <t xml:space="preserve">@NiteShok it was awesome, cheers dude - pork ribs at Mike's Kitchen in Robina and the afternoon swim at Main Beach were highlights </t>
  </si>
  <si>
    <t>keep losing my pencil. and keeping finding it  life is greater than pencil</t>
  </si>
  <si>
    <t xml:space="preserve">@metaglyph POKE! im watching the end of my tv show.. its almost over.. </t>
  </si>
  <si>
    <t xml:space="preserve">@TCJFResh I can see that. I likes. </t>
  </si>
  <si>
    <t>Mon May 11 22:53:52 PDT 2009</t>
  </si>
  <si>
    <t xml:space="preserve">@twitchylizard Ooooooh. I'll sure keep that in mind. Thanks for the offer </t>
  </si>
  <si>
    <t xml:space="preserve">@kylieireland @adriannanicole @amberrayne -thx for the noodles for life! </t>
  </si>
  <si>
    <t>@blitzy_UK oh great! thanks  the more the better! lol</t>
  </si>
  <si>
    <t>Mon May 11 22:53:54 PDT 2009</t>
  </si>
  <si>
    <t xml:space="preserve">@ErinBlaskie yeah lol... he said he was pretty mad! I'd probably start the next google out of mad revenge! LOL </t>
  </si>
  <si>
    <t>jazzedupgwen</t>
  </si>
  <si>
    <t xml:space="preserve">my tummy is sooo big but no no, not pregnant.. haha </t>
  </si>
  <si>
    <t>lilsmitty_xo</t>
  </si>
  <si>
    <t xml:space="preserve">Back at it with my Chante crew, and my favorite seniors </t>
  </si>
  <si>
    <t>Mon May 11 22:53:55 PDT 2009</t>
  </si>
  <si>
    <t>auliahulahula</t>
  </si>
  <si>
    <t xml:space="preserve">angels &amp;amp; demons starts playin' tomorrow!! </t>
  </si>
  <si>
    <t xml:space="preserve">@khali_blache INTERFACE WIN. Also... link pls? </t>
  </si>
  <si>
    <t>Mon May 11 22:53:56 PDT 2009</t>
  </si>
  <si>
    <t xml:space="preserve">making a salad and then off to bed ready for last final of the semester  wow </t>
  </si>
  <si>
    <t xml:space="preserve">@Robbieland My BF and your BFF is gonna be home in less than 1 week!! Wooooo! Get excited </t>
  </si>
  <si>
    <t>Mon May 11 22:58:04 PDT 2009</t>
  </si>
  <si>
    <t>dsnyfanatik</t>
  </si>
  <si>
    <t xml:space="preserve">@liz_cheshirecat I think it is going to be a dark red.  It will look red! when the sun hits it, but not so much when it isn't...hopefully </t>
  </si>
  <si>
    <t>Mon May 11 22:58:05 PDT 2009</t>
  </si>
  <si>
    <t>@Aze26 ooo that is a cure all  strawberry cheesecake from ben n jerry's for me pls! :p~~</t>
  </si>
  <si>
    <t xml:space="preserve">@anz_rocks Well, work was all catch-up stuff. Had nice evening. Took looong walk... You feeling great this morning? </t>
  </si>
  <si>
    <t xml:space="preserve">http://twitpic.com/50uqg - Where my story comes to life </t>
  </si>
  <si>
    <t>RE: @gcrush i feel it  can't stop this bliss. http://disq.us/1hc</t>
  </si>
  <si>
    <t xml:space="preserve">i need more excitement in my life. </t>
  </si>
  <si>
    <t xml:space="preserve">@katyperry so you watching purple in a bus, nice! im sick in my bed :S definitely prefer the road...enjoy your movie..insomnia again </t>
  </si>
  <si>
    <t>@yourdreammaker lol it only took you three months! ha That's ok, I won't hold it against you  I'm well ... you?</t>
  </si>
  <si>
    <t xml:space="preserve">Tomorrow is a new day. Love my wifey for always being there for me! </t>
  </si>
  <si>
    <t xml:space="preserve">Tom Scavo doesn't know what twittering is about! Duh </t>
  </si>
  <si>
    <t xml:space="preserve">@PURBLISS Oh, thank you :3  I'll ship that out tomorrow </t>
  </si>
  <si>
    <t>Mon May 11 22:58:11 PDT 2009</t>
  </si>
  <si>
    <t xml:space="preserve">@sabbygreyes thanks sabby </t>
  </si>
  <si>
    <t>Mon May 11 22:58:13 PDT 2009</t>
  </si>
  <si>
    <t>mahniiika</t>
  </si>
  <si>
    <t xml:space="preserve">@SillyJEEly I love you too. </t>
  </si>
  <si>
    <t>Mon May 11 22:58:14 PDT 2009</t>
  </si>
  <si>
    <t xml:space="preserve">watching 24 hoping my mom goes to bed soon so i can get to mid sky </t>
  </si>
  <si>
    <t xml:space="preserve">@kittychix there was a star troopers tv show?! wtf.. how did I not know this? also, the first movie = one of my all time favs </t>
  </si>
  <si>
    <t xml:space="preserve">@TAMIam1  THANKS! </t>
  </si>
  <si>
    <t>Mon May 11 22:58:15 PDT 2009</t>
  </si>
  <si>
    <t>himen_n</t>
  </si>
  <si>
    <t xml:space="preserve">m back.. after a long time.. </t>
  </si>
  <si>
    <t>@combustiblesong they have stopped.......for now...the war may have been won!!  i hope so</t>
  </si>
  <si>
    <t>Mon May 11 22:58:16 PDT 2009</t>
  </si>
  <si>
    <t xml:space="preserve">@CraigAVP Yeah, I listened to them last week. </t>
  </si>
  <si>
    <t xml:space="preserve">yep it's late and my jokes are just plain bad.  i better call it a night. . lol. . have a great evenin all </t>
  </si>
  <si>
    <t>Mon May 11 22:58:17 PDT 2009</t>
  </si>
  <si>
    <t xml:space="preserve">@TeamHate Test successful? </t>
  </si>
  <si>
    <t xml:space="preserve">I just ate a delicious strawberry tart. </t>
  </si>
  <si>
    <t xml:space="preserve">@purpleceline We'll introduce ya around if you can make it.  </t>
  </si>
  <si>
    <t>Bamador23</t>
  </si>
  <si>
    <t xml:space="preserve">Mavs pulled it off today..hopefully we can get another win on Wednesday! </t>
  </si>
  <si>
    <t>sarahlightbulb</t>
  </si>
  <si>
    <t xml:space="preserve">Sammy's in town </t>
  </si>
  <si>
    <t>patcalixto</t>
  </si>
  <si>
    <t xml:space="preserve">is facebooking </t>
  </si>
  <si>
    <t>Uskeny</t>
  </si>
  <si>
    <t>Hi every body  Who use .tel ????</t>
  </si>
  <si>
    <t>Mon May 11 22:58:23 PDT 2009</t>
  </si>
  <si>
    <t xml:space="preserve">@AmblyopiaKids I'm sure it's not easy for you or her so I am wishing you both all the best on the patching &amp;amp; Disney. </t>
  </si>
  <si>
    <t>Mon May 11 22:58:24 PDT 2009</t>
  </si>
  <si>
    <t xml:space="preserve">Gonna watch Rookies on KIKU tonight at 8pm.  Great series for those who love Baseball and feel good stories... </t>
  </si>
  <si>
    <t>Mon May 11 22:58:26 PDT 2009</t>
  </si>
  <si>
    <t>Hannerz710</t>
  </si>
  <si>
    <t xml:space="preserve">@BRITTANY1230 it was fun!! too bad we couldn't get fucked up cuz my dad has me on lock... it's a bitch bro i need to move out </t>
  </si>
  <si>
    <t xml:space="preserve">@biznaz absolutely don't want to catch germs. Don't want trouble with the bionic butt. </t>
  </si>
  <si>
    <t>K38rescue</t>
  </si>
  <si>
    <t xml:space="preserve">spenser! welcome to the ethernet, glad to hear your family home is intact. Hope to see you over Memorial Weekend! </t>
  </si>
  <si>
    <t xml:space="preserve">When Tagging Boo's - use a simple audiobooth - rather than # - although we'll take feedback on your preference </t>
  </si>
  <si>
    <t>karashannon2</t>
  </si>
  <si>
    <t xml:space="preserve">about to retire for the evening. HUGE day tomorrow. talk to ya later </t>
  </si>
  <si>
    <t>TweetTutor101</t>
  </si>
  <si>
    <t xml:space="preserve">@gollystacey @karunasharma @AlisonandKris @ytitchauhan @sarahanne2908 @guavalava @jn33zy Have any questions? i can help </t>
  </si>
  <si>
    <t>foto8</t>
  </si>
  <si>
    <t>Does this look like a photo exhibition? Not yet it don't!!  we promise to get it up by Thursday.  http://twitpic.com/50uqv</t>
  </si>
  <si>
    <t>Mon May 11 22:58:29 PDT 2009</t>
  </si>
  <si>
    <t xml:space="preserve">Put down my security deposit today for a studio in The Courts for Sept. I'm absolutely in love with it! Can't wait to live alone </t>
  </si>
  <si>
    <t>tired and pissed. bones marathon time.  goal for the day: 7 or 8 episodes.</t>
  </si>
  <si>
    <t>ewww... i kinda think kates today show interview tanked towards the end...... ohhh, john &amp;amp; kate + eight... :/ lotsa love  ?</t>
  </si>
  <si>
    <t>Mon May 11 22:58:30 PDT 2009</t>
  </si>
  <si>
    <t xml:space="preserve">offf to bed, yay </t>
  </si>
  <si>
    <t>Mon May 11 22:58:31 PDT 2009</t>
  </si>
  <si>
    <t xml:space="preserve">@jordanknight http://twitpic.com/50iy2 - Back for another look </t>
  </si>
  <si>
    <t>Carlos_Bernard</t>
  </si>
  <si>
    <t xml:space="preserve">Iï¿½m going to watch House M.D. </t>
  </si>
  <si>
    <t>D_dot_com</t>
  </si>
  <si>
    <t xml:space="preserve">@AJ_DC I know! i miss seeing everyone!  i'm back next Wednesday, going to CA this Wednesday.  I'll tell the Pacific Ocean you say hi </t>
  </si>
  <si>
    <t xml:space="preserve">@nanashambles - Short course or freelance bu? Although I must say that you better take a rest. Vacation and stuffs </t>
  </si>
  <si>
    <t xml:space="preserve">Correction, I'm tipsy @trelittle when * I * get on the PC </t>
  </si>
  <si>
    <t xml:space="preserve">@KrystalNichole &amp;amp; I Have A Mystery Dude Too! </t>
  </si>
  <si>
    <t>Mon May 11 22:58:33 PDT 2009</t>
  </si>
  <si>
    <t>@PaulaAbdul yay. I'm gonna watch you tomorrow night!  sleep well, Paula. xoxo</t>
  </si>
  <si>
    <t>1ndigoBlue</t>
  </si>
  <si>
    <t xml:space="preserve">Peoples always say I look like u...I hope its a comploment to u cuz ur gorgeous!!!! And me of course hehehe </t>
  </si>
  <si>
    <t xml:space="preserve">juz back from syd - audition went well! </t>
  </si>
  <si>
    <t xml:space="preserve">@megansu anytime miss Su. </t>
  </si>
  <si>
    <t>@Clairine hehehe thanksss  but,...proud of what btw? haha :p</t>
  </si>
  <si>
    <t>@BokehLove How about a test listener?   Use the contact form at our website to toss us some contact information and we'll get you all set!</t>
  </si>
  <si>
    <t>kay tmrwz my official start of my diet!  gotta get it right for summr x)</t>
  </si>
  <si>
    <t>lcsoccerg</t>
  </si>
  <si>
    <t xml:space="preserve">5 years and 2 days </t>
  </si>
  <si>
    <t>@jseadub  @thesneeze it was a pleasure meeting you two this evening  it is very infrequent i get a chance to geek out about bsg so much.</t>
  </si>
  <si>
    <t xml:space="preserve">@girlsheruns yeah...&amp;amp; I'm sure she didn't eat any of the freeze-dried food! </t>
  </si>
  <si>
    <t>Mon May 11 22:58:37 PDT 2009</t>
  </si>
  <si>
    <t xml:space="preserve">i just used the term &amp;quot;IRL handles&amp;quot; instead of &amp;quot;real names&amp;quot; ... screw it i'm gonna roll with that </t>
  </si>
  <si>
    <t>Mon May 11 22:58:38 PDT 2009</t>
  </si>
  <si>
    <t>marcowins</t>
  </si>
  <si>
    <t xml:space="preserve">@lfinn85 It's the reverse for me, I get bored being wrong all the time.  Wanna trade? </t>
  </si>
  <si>
    <t>ThaLuv</t>
  </si>
  <si>
    <t>@AbsolutXO http://twitpic.com/50np5 - How puuurrrttty  I'm happy for you!!</t>
  </si>
  <si>
    <t>tahneeskye17</t>
  </si>
  <si>
    <t>sittin here wid my gurl tonkz  rang my mum 2 pik me up n she thought i was my sister n was waitin out front of her work hahaha!!</t>
  </si>
  <si>
    <t>_Celestial_</t>
  </si>
  <si>
    <t xml:space="preserve">Watching &amp;quot;Star Trek&amp;quot; tonight! Yay! Thank God for parents/grandparents! Thank you! </t>
  </si>
  <si>
    <t xml:space="preserve">When one door closes, another door opens. Time for me to find that open door. </t>
  </si>
  <si>
    <t xml:space="preserve">Thanks @sabbygreyes </t>
  </si>
  <si>
    <t xml:space="preserve">mauie good luck on your vtr's </t>
  </si>
  <si>
    <t>Meehra</t>
  </si>
  <si>
    <t xml:space="preserve">@scottfowles Yup, had to call in sick, so nope no better yet. But my sister and mom is coming over soon. :^D  How're you today! </t>
  </si>
  <si>
    <t>Mon May 11 22:58:41 PDT 2009</t>
  </si>
  <si>
    <t>AuroraGilmore</t>
  </si>
  <si>
    <t xml:space="preserve">good morgning world! </t>
  </si>
  <si>
    <t>EmpowerYou</t>
  </si>
  <si>
    <t xml:space="preserve">Good friends are there when you need them- and I'm grateful to those people who Show Their Goodness &amp;amp; Friendship day in and day out!  </t>
  </si>
  <si>
    <t xml:space="preserve">@renailemay That is awesome though  More women coming into industry and/or more women being visible, either way == better </t>
  </si>
  <si>
    <t>daisylerd</t>
  </si>
  <si>
    <t>Nothing feels better than snuggling in bed with freshly cleaned sheets.  night twitterworld.</t>
  </si>
  <si>
    <t>Mon May 11 22:58:42 PDT 2009</t>
  </si>
  <si>
    <t xml:space="preserve">@xoMusicLoverxo Yay! Oh my god, you totally just made me happy.  A seemingly impossible thing while I'm at work. </t>
  </si>
  <si>
    <t>gbevin</t>
  </si>
  <si>
    <t xml:space="preserve">@ikarzali Last night we finished putting together our whole repertoire ... we've got our first 'full gig' next week, so right in time </t>
  </si>
  <si>
    <t>jehensch</t>
  </si>
  <si>
    <t xml:space="preserve">Moin Moin together </t>
  </si>
  <si>
    <t>Mon May 11 22:58:43 PDT 2009</t>
  </si>
  <si>
    <t xml:space="preserve">@asianated get your butt on MSN. </t>
  </si>
  <si>
    <t>Mon May 11 22:58:45 PDT 2009</t>
  </si>
  <si>
    <t>Carly_Lind</t>
  </si>
  <si>
    <t xml:space="preserve">@manassehisrael i am indeed and i will be allllll summer </t>
  </si>
  <si>
    <t>Mon May 11 22:58:46 PDT 2009</t>
  </si>
  <si>
    <t>beccycosier</t>
  </si>
  <si>
    <t>ahh. listening to a song from the jonas brothers when they weren't as gay. inseparable   reminds me of being young aha i still hate them.</t>
  </si>
  <si>
    <t xml:space="preserve">@dan_g_griffin I agree with jac your pretty much amazing  lol see you tomorrow bud! have a good night and day at work </t>
  </si>
  <si>
    <t>Mon May 11 22:58:49 PDT 2009</t>
  </si>
  <si>
    <t xml:space="preserve">playing halo with a bungie employee!! </t>
  </si>
  <si>
    <t>eshreve</t>
  </si>
  <si>
    <t>@cofsiotb haha you're tweeting!  I'm glad u enjoy being alive haha</t>
  </si>
  <si>
    <t xml:space="preserve">Flipping through channels i saw carson daily; i realized i would love to kick him in the face </t>
  </si>
  <si>
    <t>@REFINEDBYMANDA Manda boo!  how r u?</t>
  </si>
  <si>
    <t xml:space="preserve">Watched marley and me with @jennafrank... Cried more than I have at a movie in a LONG while &amp;amp; I don't. even. care. </t>
  </si>
  <si>
    <t>Mon May 11 22:58:51 PDT 2009</t>
  </si>
  <si>
    <t xml:space="preserve">is off to bed. Good night guys!   </t>
  </si>
  <si>
    <t>verahwang70</t>
  </si>
  <si>
    <t xml:space="preserve">@chinch415 girlfriend behaving herself finally? </t>
  </si>
  <si>
    <t>Mon May 11 22:58:52 PDT 2009</t>
  </si>
  <si>
    <t>tacos for lunch! yuuuum  made them myself ;)</t>
  </si>
  <si>
    <t xml:space="preserve">@bigdart Glad to hear it. Scary stuff. I've had friends who had cysts on their ovaries - glad she's going to be alright </t>
  </si>
  <si>
    <t>Finished watching CSI   Knocking out on thee couch x[ zZzZz</t>
  </si>
  <si>
    <t>Mon May 11 22:58:54 PDT 2009</t>
  </si>
  <si>
    <t xml:space="preserve">@D2thaDubb too late now, but I got you next go round, homie! </t>
  </si>
  <si>
    <t xml:space="preserve">@jillianjoyce BJ's is open till midnight I believe! </t>
  </si>
  <si>
    <t>minthu</t>
  </si>
  <si>
    <t>checking up alexa's ranking http://www.alexa.com/siteinfo/flashmo.com for www.flashmo.com  rank 19,053 at this moment</t>
  </si>
  <si>
    <t>Mon May 11 22:58:55 PDT 2009</t>
  </si>
  <si>
    <t>rinha</t>
  </si>
  <si>
    <t>@AngelusUrbanus any updated on J's bday? hm? hm? hm?  let me know!</t>
  </si>
  <si>
    <t>vienahmad</t>
  </si>
  <si>
    <t xml:space="preserve">needs partner in 'crime' </t>
  </si>
  <si>
    <t xml:space="preserve">@macrystal If not, you could always make smaller glyphs </t>
  </si>
  <si>
    <t xml:space="preserve">good dayyy, despite no busking. next week </t>
  </si>
  <si>
    <t>Mon May 11 22:58:56 PDT 2009</t>
  </si>
  <si>
    <t xml:space="preserve">Well going to bed and having my daughter and son read me a book. </t>
  </si>
  <si>
    <t>KtotheA33</t>
  </si>
  <si>
    <t xml:space="preserve">Ooh Ooh ! I lied THE HOLIDAY! </t>
  </si>
  <si>
    <t>Mon May 11 22:58:57 PDT 2009</t>
  </si>
  <si>
    <t xml:space="preserve">@sh1mmer sounds like fun - can I join in? </t>
  </si>
  <si>
    <t xml:space="preserve">@Jessica_huSTLa Thank you for following me </t>
  </si>
  <si>
    <t xml:space="preserve">just got done with my very first web cam tv blog. . . interesting lol matty and jordan kadoos </t>
  </si>
  <si>
    <t>deadbug159</t>
  </si>
  <si>
    <t xml:space="preserve">@resymbol will do... </t>
  </si>
  <si>
    <t>Ingrid_DE</t>
  </si>
  <si>
    <t xml:space="preserve">@ML WELCOME IN GERMANY! Beside Mitte you need to visit Prenzlauerberg and Wannsee, ENJOY </t>
  </si>
  <si>
    <t>Good morning twitterland!  Have a nice day everyone!</t>
  </si>
  <si>
    <t xml:space="preserve">@PrettyCree aww yeah haha mines 11:35 till 11:55 </t>
  </si>
  <si>
    <t>megangarlow</t>
  </si>
  <si>
    <t>i cannot sleep! ugh...i have job interview in vail colorado area wed!  wish me luck</t>
  </si>
  <si>
    <t>Mon May 11 23:03:17 PDT 2009</t>
  </si>
  <si>
    <t xml:space="preserve">if i can get my favorite boys @johncmayer, @aplusk, @langfordperry and @davidschimmer to reply then i will have something to tweet about. </t>
  </si>
  <si>
    <t xml:space="preserve">@SingleSyllable very cool. Will be trying out the shower gels this evening </t>
  </si>
  <si>
    <t xml:space="preserve">@carsonjdaly Carson!  Been enjoying the new format of your show </t>
  </si>
  <si>
    <t>Mon May 11 23:03:18 PDT 2009</t>
  </si>
  <si>
    <t xml:space="preserve">good morning peeps! trying to get over seeing probably the most confusing film yesterday THX 1138, god that was a total mind**** </t>
  </si>
  <si>
    <t xml:space="preserve">Well he's tired of being rejected, I can understand where he is coming from. Hey go check out my myspace page, I uploaded a toy. </t>
  </si>
  <si>
    <t>newbiedm</t>
  </si>
  <si>
    <t xml:space="preserve">@MacGuffen while you do... i'm going to sleep... </t>
  </si>
  <si>
    <t>seancsb</t>
  </si>
  <si>
    <t xml:space="preserve">@Josh_JJM thanks cuz. </t>
  </si>
  <si>
    <t xml:space="preserve">Just noticed the clock struck 12:00. That means I've been married officially 8 years. Happy Anniversary Shanda. Let's Drink To Us. </t>
  </si>
  <si>
    <t xml:space="preserve">@redcomet81 gang bangs? I don't know cuz we don't do it </t>
  </si>
  <si>
    <t>Mon May 11 23:03:20 PDT 2009</t>
  </si>
  <si>
    <t>chriskarpyszyn</t>
  </si>
  <si>
    <t xml:space="preserve">@AdrianZgeb Don't hold your breath </t>
  </si>
  <si>
    <t>rebekahheil</t>
  </si>
  <si>
    <t xml:space="preserve">WiiFit. That is what I am doing. Thanks, @davehubbard </t>
  </si>
  <si>
    <t xml:space="preserve">@RobinTaylorRoth hugs </t>
  </si>
  <si>
    <t>Mon May 11 23:03:23 PDT 2009</t>
  </si>
  <si>
    <t xml:space="preserve">@ChristianSaad omg!!!!!! please make a shirt </t>
  </si>
  <si>
    <t xml:space="preserve">@kissability #jeff buckley!!!! No. 1 fan over here </t>
  </si>
  <si>
    <t xml:space="preserve">@vipvirtualsols Love when I see your Avatar. Thinking of making a super Heroine Avatar -- &amp;quot;Letter Woman!&amp;quot;  </t>
  </si>
  <si>
    <t xml:space="preserve">@ashleygreen lol ok i'm watching NBA TV Love this game </t>
  </si>
  <si>
    <t>Mon May 11 23:03:25 PDT 2009</t>
  </si>
  <si>
    <t xml:space="preserve">Getting ready to go home for the day. </t>
  </si>
  <si>
    <t xml:space="preserve">@ShaolinTiger Kesian! Nice pics though </t>
  </si>
  <si>
    <t>Mon May 11 23:03:26 PDT 2009</t>
  </si>
  <si>
    <t xml:space="preserve">headed to IN-N-OUT burger! </t>
  </si>
  <si>
    <t>opio is on twitter follow my fav emcee  @opiohierosom</t>
  </si>
  <si>
    <t>Mon May 11 23:03:27 PDT 2009</t>
  </si>
  <si>
    <t xml:space="preserve">@twebbstack im not 10% sure though, im just going by gossipy sites </t>
  </si>
  <si>
    <t>ToniKaras</t>
  </si>
  <si>
    <t>@HarleyMama41 Are u competing w me ? LOL 10 1/2 ????  wow !  BUT????NO C...... And 15min no joke ! God felt sorry for me !!!!  Big time !</t>
  </si>
  <si>
    <t>Mon May 11 23:03:28 PDT 2009</t>
  </si>
  <si>
    <t xml:space="preserve">@AllTurdReality You're quite welcome </t>
  </si>
  <si>
    <t xml:space="preserve">Night tweeterites and have a good one... </t>
  </si>
  <si>
    <t>ulrikak</t>
  </si>
  <si>
    <t>Today's my 111th birthday! Well, not quite. But it is my birthday.  Going to celebrate it with coffee &amp;amp; sandwhiches in the forest. Yay!</t>
  </si>
  <si>
    <t>Mon May 11 23:03:29 PDT 2009</t>
  </si>
  <si>
    <t>hollivals</t>
  </si>
  <si>
    <t>One more day at work, then daughter, then more work on my new song  I feel great about this one!</t>
  </si>
  <si>
    <t>trufflecshuffle</t>
  </si>
  <si>
    <t xml:space="preserve">So excited I started training for bartending tonight </t>
  </si>
  <si>
    <t>rbcrmr</t>
  </si>
  <si>
    <t xml:space="preserve">Faith Like Potatoes. go watch that movie. kinda cheesy but i really liked it </t>
  </si>
  <si>
    <t>@Jonasbrothers hey  cant wait to see you on gmtv im not leaving for school until ive seen you! Ly x x</t>
  </si>
  <si>
    <t xml:space="preserve">@Tory_Ogden there the best, i like the glazed ones </t>
  </si>
  <si>
    <t>i learned how to shoot a 22 and a 9ml andgot it on my first try  ill post piccys xoxox</t>
  </si>
  <si>
    <t xml:space="preserve">@rachie499 are u dropping by tonight? </t>
  </si>
  <si>
    <t>Mon May 11 23:03:32 PDT 2009</t>
  </si>
  <si>
    <t xml:space="preserve">is searching for the sun. Good morning all  </t>
  </si>
  <si>
    <t>its 1 in the morning and I'm up drinking HOT CHOCOLATE!! random, but I was craving it...  bedtime....</t>
  </si>
  <si>
    <t>Mon May 11 23:03:33 PDT 2009</t>
  </si>
  <si>
    <t>Visesims</t>
  </si>
  <si>
    <t xml:space="preserve">@Sims3Nieuws Greetings from Greece </t>
  </si>
  <si>
    <t>? @TXPRlady  dude You are Awesome  Hi I'm Veronica ?</t>
  </si>
  <si>
    <t xml:space="preserve">@moby74 Have a nice nap, try not to snore too loud </t>
  </si>
  <si>
    <t xml:space="preserve">mmm. alone in the atmosphere. </t>
  </si>
  <si>
    <t xml:space="preserve">My car hit 5000 miles when I pulled in my driveway. </t>
  </si>
  <si>
    <t>reannefelisilda</t>
  </si>
  <si>
    <t xml:space="preserve">@ashtsang @ephix HAHAHA woo girl. nice. </t>
  </si>
  <si>
    <t>Mon May 11 23:03:35 PDT 2009</t>
  </si>
  <si>
    <t xml:space="preserve">@Delilah_B Awww CUTE, send us some twitpics!! i love puppies, look at mine on http://twitpic.com/photos/Aussiemarijuana </t>
  </si>
  <si>
    <t>Mon May 11 23:03:36 PDT 2009</t>
  </si>
  <si>
    <t>danielspeaks</t>
  </si>
  <si>
    <t>watching is epic tv  gnight</t>
  </si>
  <si>
    <t xml:space="preserve">I'm so addicted to Restaurant City and Word Challenge! </t>
  </si>
  <si>
    <t>Mon May 11 23:03:37 PDT 2009</t>
  </si>
  <si>
    <t xml:space="preserve">Ahahaha Yay Hawks and OMG I NOW OWN REPO! </t>
  </si>
  <si>
    <t xml:space="preserve">@lakeffectkid haha really? its now my bg on myspace xDD i love it </t>
  </si>
  <si>
    <t xml:space="preserve">Cuddling with my gorgeous bird pillow </t>
  </si>
  <si>
    <t>Mon May 11 23:03:38 PDT 2009</t>
  </si>
  <si>
    <t xml:space="preserve">@MrWize thank you sir... i appreciate it </t>
  </si>
  <si>
    <t>Mon May 11 23:03:39 PDT 2009</t>
  </si>
  <si>
    <t xml:space="preserve">@AmySarah94 harrrow, you in art. say hi to my bitch for  me </t>
  </si>
  <si>
    <t>JTB5</t>
  </si>
  <si>
    <t xml:space="preserve">Going to HIN NJ this weekend </t>
  </si>
  <si>
    <t>Mon May 11 23:03:40 PDT 2009</t>
  </si>
  <si>
    <t>@Shadez  I'm surprised such ppl exist! and then they make their presence public on the word wide web! LMAO !!!</t>
  </si>
  <si>
    <t xml:space="preserve">Buenos dï¿½as. Cï¿½mo estï¿½s? It is a beautiful sunny morning,  and my plan is to start study very soon. </t>
  </si>
  <si>
    <t>sarahkate1</t>
  </si>
  <si>
    <t xml:space="preserve">@harmswaychad that wasnt finished lol ... ahem ... against @elizabeth_ann 's *grumps* </t>
  </si>
  <si>
    <t xml:space="preserve">@Dr_Jared Good to hear the movie was awesome! I have been working alot and will eventually seen the movie sometime. Hope u had a good day </t>
  </si>
  <si>
    <t xml:space="preserve">@RagenFykes Thanks! I really appreciated and DITTO!!! How's the music coming? How was your moms day </t>
  </si>
  <si>
    <t>@bronwen Oooh. Noice. Our summer is looking very busy too.  If there is free time (and if my visa gets sorted) we should meet up...</t>
  </si>
  <si>
    <t xml:space="preserve">@xxandip I've been up since 3 damn Glasgow airport!! </t>
  </si>
  <si>
    <t>mrdupree</t>
  </si>
  <si>
    <t xml:space="preserve">@deucehartley yeah, I am a late tweeter </t>
  </si>
  <si>
    <t xml:space="preserve">Chey Chey, pretty Kewl dis TWITTER thang, I think I like it, should keep me buzy being nosey for the next couple o hours </t>
  </si>
  <si>
    <t>Dellabalma</t>
  </si>
  <si>
    <t>going to bed and gonna sleep like a baby!  Nighty night... &amp;lt;3</t>
  </si>
  <si>
    <t>kmf</t>
  </si>
  <si>
    <t xml:space="preserve">@ubuntufreak to nice to have you </t>
  </si>
  <si>
    <t>StephzillaNJ</t>
  </si>
  <si>
    <t>sorry i'm an annoying tweet, about 100 more till I catch up with my bff! I'll stop after that  NIGHT TWEETTWATS! &amp;lt;3</t>
  </si>
  <si>
    <t>YvetteNicholls</t>
  </si>
  <si>
    <t xml:space="preserve">Profound thought; why was it way harder to turn 40 when you are still 39? When you are 40 its a breeze </t>
  </si>
  <si>
    <t xml:space="preserve">Twas a rather decent day. Good night </t>
  </si>
  <si>
    <t>Mon May 11 23:03:45 PDT 2009</t>
  </si>
  <si>
    <t>1Meldiva</t>
  </si>
  <si>
    <t>Long day had fun watching my little cousin  Oh also watching her sing &amp;amp; dance with her Hannah Montana guitar she only 5yrs old so cute!</t>
  </si>
  <si>
    <t xml:space="preserve">@PaulaAbdul that's awesome, jimmy kimmel rocks! </t>
  </si>
  <si>
    <t>cafullerton</t>
  </si>
  <si>
    <t xml:space="preserve">Another lovely day in The City by the Bay </t>
  </si>
  <si>
    <t>aMAEzing0201</t>
  </si>
  <si>
    <t xml:space="preserve">Just got back from the Orpheum a little while ago...ROBIN THICKE...JENNIFER HUDSON...A...MAZ...ING! HAD A GREAT TIME!!!!!! </t>
  </si>
  <si>
    <t>Mon May 11 23:03:50 PDT 2009</t>
  </si>
  <si>
    <t>@nataliemejia   she is amazing everyone follow her!!! She is my favvv fo life  yay!</t>
  </si>
  <si>
    <t xml:space="preserve">I'm really happy about the awards I won tonight! </t>
  </si>
  <si>
    <t>At Cactus sitting by the fire with some great company  feeling hungover but still a trooper!</t>
  </si>
  <si>
    <t>meganhair</t>
  </si>
  <si>
    <t xml:space="preserve">Everytime we talk. . . he confuses me more and more. And his # is 54. 54! Now that hes said that i have a whole new perspective of him </t>
  </si>
  <si>
    <t>Mon May 11 23:03:51 PDT 2009</t>
  </si>
  <si>
    <t>@Jayde_Nicole saw you on Etalk, reppin' the Canadian ladies   Big hugs, so much love from Vancity girl &amp;lt;3</t>
  </si>
  <si>
    <t xml:space="preserve">@Cinnny yup 3 years...like when I'm 21 </t>
  </si>
  <si>
    <t xml:space="preserve">@CrazyBliss No, it wasn't me, but do you? I love your work. Yes, it's been a while. You're up late. </t>
  </si>
  <si>
    <t>Mon May 11 23:03:53 PDT 2009</t>
  </si>
  <si>
    <t>@JaseyAllTimeLow post (Name of first pet &amp;amp; street you grew up on)  for #twitterpornnames http://bit.ly/JJN3g</t>
  </si>
  <si>
    <t xml:space="preserve">@Christo3furr WHAT?!~ let me borrow 4 &amp;amp; 5!~ bring tomorrow puHlez </t>
  </si>
  <si>
    <t>koolsonic</t>
  </si>
  <si>
    <t>mau pergi tapi ngerjain job review dulu..  lumayan..</t>
  </si>
  <si>
    <t>Mon May 11 23:03:54 PDT 2009</t>
  </si>
  <si>
    <t>Molly1224</t>
  </si>
  <si>
    <t xml:space="preserve">http://twitpic.com/50uxm - dress for sale, never worn, Pageant material </t>
  </si>
  <si>
    <t xml:space="preserve">Yeah im just a teenage dirtbag baby, listen to Iron Maiden baby with me... Baha Wheatus </t>
  </si>
  <si>
    <t xml:space="preserve">@BarryZito I just ate that earlier </t>
  </si>
  <si>
    <t xml:space="preserve">@weirdwerks Watchmen is the way </t>
  </si>
  <si>
    <t>Ifthecrownf1ts</t>
  </si>
  <si>
    <t xml:space="preserve">Up and about I guess hanging w Amanda and Julie and Alyssa! </t>
  </si>
  <si>
    <t xml:space="preserve">@jonnyroger thanks for checking my site out. Really appreciate it </t>
  </si>
  <si>
    <t xml:space="preserve">sims2 is addicting but i cant wait for sims3 this summmer </t>
  </si>
  <si>
    <t>LadySexyLove</t>
  </si>
  <si>
    <t>Pretty Amazing  Watching a little ESPN before bedtime. Grr work in the morning.</t>
  </si>
  <si>
    <t>Mon May 11 23:03:58 PDT 2009</t>
  </si>
  <si>
    <t xml:space="preserve">@CBD126 and the fire that was occuring on the other burner, and the oil burns. Yeah! </t>
  </si>
  <si>
    <t>Mon May 11 23:03:57 PDT 2009</t>
  </si>
  <si>
    <t xml:space="preserve">just woke up. </t>
  </si>
  <si>
    <t xml:space="preserve">iPhone specs leaked by Chinese forum - 600Mhz, 256MB RAM, 32GB internal, FM, compass &amp;amp; only 3.2MP camera. &amp;amp; no multi-tasking (yet). </t>
  </si>
  <si>
    <t xml:space="preserve">@marco_cali Nice. Its awesome when you have a productive day  </t>
  </si>
  <si>
    <t>I feel bad about my thoughts of MJ after seeing this video   lol !!!!  &amp;quot;In The Closet&amp;quot; - http://tinyurl.com/6cbgx6</t>
  </si>
  <si>
    <t>MERCY_MIMI</t>
  </si>
  <si>
    <t xml:space="preserve">Finally joined the twitter world </t>
  </si>
  <si>
    <t xml:space="preserve">@KarenReece yay - theyï¿½ve given you hope at last </t>
  </si>
  <si>
    <t xml:space="preserve">finished Something Borrowed now reading Something Blue </t>
  </si>
  <si>
    <t xml:space="preserve">@BlueMoonInn From what I understand, they're also at McD's. </t>
  </si>
  <si>
    <t>calebcre</t>
  </si>
  <si>
    <t>Praise god for a great day.  goodnight friends</t>
  </si>
  <si>
    <t>Mon May 11 23:08:14 PDT 2009</t>
  </si>
  <si>
    <t xml:space="preserve">@Ch3ryl22 Are you on Facebook? By what name? </t>
  </si>
  <si>
    <t xml:space="preserve">@metaglyph crazy. Thanks for sharing it </t>
  </si>
  <si>
    <t>Mon May 11 23:08:15 PDT 2009</t>
  </si>
  <si>
    <t xml:space="preserve">@TedWahler Synchronicity and the web. Happens a lot here in Twitter. Rest well and stay healthy, Ted. </t>
  </si>
  <si>
    <t xml:space="preserve">@smcruz it sure is woobzie! </t>
  </si>
  <si>
    <t>@MarkyxBuck alright, g'night best friend. love you too!  i wish you still had my note...</t>
  </si>
  <si>
    <t>Mon May 11 23:08:16 PDT 2009</t>
  </si>
  <si>
    <t>pjers27</t>
  </si>
  <si>
    <t xml:space="preserve">@ShaneSwagz hehe...try kayak.com thats usually where i go first when i'm looking for tickets. </t>
  </si>
  <si>
    <t>shwup</t>
  </si>
  <si>
    <t xml:space="preserve">@skyjuly Thanks for the tweet! shwup also allows for private group albums where everyone can contribute even without signing up! </t>
  </si>
  <si>
    <t xml:space="preserve">@everythingmel http://twitpic.com/50v2p - Hear is a heater for you. </t>
  </si>
  <si>
    <t>Mon May 11 23:08:18 PDT 2009</t>
  </si>
  <si>
    <t xml:space="preserve">OOMFS for tonite: &amp;quot;The Way You Move&amp;quot; by Outkast..that's for you, B </t>
  </si>
  <si>
    <t xml:space="preserve">@vipvirtualsols: When is the last time that you said or did something embarrassing thing that you couldn't take back? -- ME?? Never... </t>
  </si>
  <si>
    <t xml:space="preserve">Done with my paper!!! Relief is an amazing feeling </t>
  </si>
  <si>
    <t xml:space="preserve">@mikepence Thank you! </t>
  </si>
  <si>
    <t xml:space="preserve">@tweenkle77 oh goodnight! didn't get much of a chance to tweet with you.. tomorrow then? </t>
  </si>
  <si>
    <t>Mon May 11 23:08:22 PDT 2009</t>
  </si>
  <si>
    <t xml:space="preserve">@storyfan oh no no no.  Safe an flame free. </t>
  </si>
  <si>
    <t>@ashleytisdale wow, Tampa! I'm going to be staying there in like a month! I'm guessing you won't still be there! Lol  love your new song!</t>
  </si>
  <si>
    <t>Mon May 11 23:08:23 PDT 2009</t>
  </si>
  <si>
    <t>coppeliad</t>
  </si>
  <si>
    <t>@SharpieMarker Having been there, I can say its awesome.  I really like it.</t>
  </si>
  <si>
    <t xml:space="preserve">@__gypsy I totally care about you so much Caro!!!! </t>
  </si>
  <si>
    <t xml:space="preserve">@pukeyo english was totezz fun :| at least we don't have it next tuesday cause we on strikeeeeeee </t>
  </si>
  <si>
    <t>Mon May 11 23:08:24 PDT 2009</t>
  </si>
  <si>
    <t>skratty007</t>
  </si>
  <si>
    <t xml:space="preserve">@drewsypoosey I was so glad you were at rehearsal! I love how we're going to have hella awesome moments on stage </t>
  </si>
  <si>
    <t xml:space="preserve">just bought my train tickets for amsterdam!!! </t>
  </si>
  <si>
    <t xml:space="preserve">@feliciaday in that case my #twitterpornnames would be Linda Grootstalselaan, which would be odd, considering i'm a guy. </t>
  </si>
  <si>
    <t>K80Blog</t>
  </si>
  <si>
    <t xml:space="preserve">@thinkmorepink it's a 1971 VW beattle. I think it's supposed to breakdown. </t>
  </si>
  <si>
    <t>Mon May 11 23:08:28 PDT 2009</t>
  </si>
  <si>
    <t>Yay, got parking right around the corner  - http://bkite.com/07o9q</t>
  </si>
  <si>
    <t>Mon May 11 23:08:27 PDT 2009</t>
  </si>
  <si>
    <t>bobbyrazz</t>
  </si>
  <si>
    <t xml:space="preserve">@TheMattEvers channel flicking is one of the things men are est at... you should be a pro </t>
  </si>
  <si>
    <t>Hbkluver_08</t>
  </si>
  <si>
    <t xml:space="preserve">Had a blast tonight...raw was simply amazing in cbus and officially in love with MVP and Teddy Bear!! G'nite all </t>
  </si>
  <si>
    <t xml:space="preserve">@cassiekitsch I'm going to bed so I'll look at them tomorrow. </t>
  </si>
  <si>
    <t xml:space="preserve">http://twitpic.com/50v33 - had the best time at grooovin on saturday with the girls </t>
  </si>
  <si>
    <t>Mieloves</t>
  </si>
  <si>
    <t xml:space="preserve">@Krisna89 i just had my presentation early today.i was nervous as hell.but yah.i just did what i should do.hopefully i can smell an A. </t>
  </si>
  <si>
    <t xml:space="preserve">@celinieee If you'll consider David A., the caption could be about inside scoops from his concert </t>
  </si>
  <si>
    <t>@csharpzealot have to ask the DPE Oz guys that one. As for the future, I'm hopeful  but who knows how the world shapes up over nxt 2 yrs</t>
  </si>
  <si>
    <t>Mon May 11 23:08:30 PDT 2009</t>
  </si>
  <si>
    <t>Giving my poor iphone battery a brake from testing for a bit  heading towards port Melbourne next</t>
  </si>
  <si>
    <t>@truesayian what a ball buster. its going to be festive indeed  some of my favorite bands will be there!</t>
  </si>
  <si>
    <t>Mon May 11 23:08:31 PDT 2009</t>
  </si>
  <si>
    <t>Schelleyyy</t>
  </si>
  <si>
    <t xml:space="preserve">Thinking about Mehdi. As per the usual. Thinking about playing Particles on Kong (I was 6 seconds away from the hard badge). Woo. </t>
  </si>
  <si>
    <t>@shaundiviney LOL  Goodluck haha</t>
  </si>
  <si>
    <t>@JaymiieFOB lol hahaha sure did  i saw you taking pictures of meand you cant do that without my perimission. ill dob on you. lol</t>
  </si>
  <si>
    <t>IGDABaltimore</t>
  </si>
  <si>
    <t xml:space="preserve">@KeithMorgado Oh yeah, and if they ever see the light of day I will totally pwn family members. Evidence of perms should be destroyed </t>
  </si>
  <si>
    <t>@ms_monicaa It can't be that sad, I'm laughing at you  HAHA I LOVE YOU&amp;lt;3</t>
  </si>
  <si>
    <t>moniiique143</t>
  </si>
  <si>
    <t xml:space="preserve">@therealsavannah ahh!! listen to this NOW: http://bit.ly/aDWRK  ...jordin's new single. kinda really good </t>
  </si>
  <si>
    <t>ej1220</t>
  </si>
  <si>
    <t xml:space="preserve">watching Blue Collar Comedy 2 then John Pinnette. </t>
  </si>
  <si>
    <t>BrandonFred</t>
  </si>
  <si>
    <t xml:space="preserve">Why do half the &amp;quot;get thousands of twitter followers fast&amp;quot; folks only have a few hundred? things that make ya go hmmmmmm </t>
  </si>
  <si>
    <t>Mon May 11 23:08:34 PDT 2009</t>
  </si>
  <si>
    <t xml:space="preserve">@Loisfxckinhot well im gettin off the laptop so text it if yu'd like. if not holla tomorrow. </t>
  </si>
  <si>
    <t>Botiger4</t>
  </si>
  <si>
    <t xml:space="preserve">@_KittyKat3_ dear god are you ok?! @Kevirus she knows you should be studying  </t>
  </si>
  <si>
    <t>nbrojan</t>
  </si>
  <si>
    <t xml:space="preserve">@MelRy217 you did great tonight  like ALWAYS! hope the ribs are holding up, you make it look so easy! keep it up </t>
  </si>
  <si>
    <t>AftonHH</t>
  </si>
  <si>
    <t xml:space="preserve">@curtsmith y'all got some great taste in fine film </t>
  </si>
  <si>
    <t>@stupidNGUYEN get well soon  School was the same boring crap. I hate Spooner 'cause of my Commerce mark. I'm not gonna tell anyone :|</t>
  </si>
  <si>
    <t>There's nothing like a great kiss to brighten your day  (via #zenjar )</t>
  </si>
  <si>
    <t>@noisydogstudio Thanks.  How are you and Albert?</t>
  </si>
  <si>
    <t xml:space="preserve">@singinHISpraise haha good. Hope you enjoy your summer! </t>
  </si>
  <si>
    <t>inanadya</t>
  </si>
  <si>
    <t>says ngeliat wall to wall orang kocak banget hahaha  http://plurk.com/p/t9bbu</t>
  </si>
  <si>
    <t>Mon May 11 23:08:37 PDT 2009</t>
  </si>
  <si>
    <t>shyangel65</t>
  </si>
  <si>
    <t xml:space="preserve">@Doris_Egan I just wanted to say that tonight's episode was absolutely outstanding! Thank you </t>
  </si>
  <si>
    <t>Mon May 11 23:08:38 PDT 2009</t>
  </si>
  <si>
    <t xml:space="preserve">@QuiMo Oh..Okay...Good knight! </t>
  </si>
  <si>
    <t xml:space="preserve">@xxandip I'm up &amp;amp; on the train already to Oxford Circus. My first day in salon at London college of beauty therapy! Book a facial with me </t>
  </si>
  <si>
    <t xml:space="preserve">@vlovbg Thanks! I'll start taking them now. Preventative measures. </t>
  </si>
  <si>
    <t>adzkiix3</t>
  </si>
  <si>
    <t>@musicholic1997 nuthin's up  Spaz itu apa?</t>
  </si>
  <si>
    <t>Mon May 11 23:08:41 PDT 2009</t>
  </si>
  <si>
    <t xml:space="preserve">watching college. then love guru. Van Nuys tomorrow at noon </t>
  </si>
  <si>
    <t xml:space="preserve">@ShashiTharoor Best of luck..! May people like you start winning and win again.. and again... and again.. </t>
  </si>
  <si>
    <t>Mon May 11 23:08:44 PDT 2009</t>
  </si>
  <si>
    <t xml:space="preserve">@tinuviel428 Just let me know whenever, then, because I've got 2 invite codes and there's only one other flister who said she wants one. </t>
  </si>
  <si>
    <t xml:space="preserve">@GhostofKeywork curve. Sorry. I got distracted by my blinky red light. </t>
  </si>
  <si>
    <t>Mon May 11 23:08:46 PDT 2009</t>
  </si>
  <si>
    <t>nene5324</t>
  </si>
  <si>
    <t xml:space="preserve">Spent the entire evening with my beautiful neice...I've never seen anyone more precious in my life...ur uncle loves you sooo much MIA  </t>
  </si>
  <si>
    <t xml:space="preserve">@legator02 With your work schedule the real question is - do you watch anything? </t>
  </si>
  <si>
    <t>@Dezz_MCR Hah. It's K. I live in south alabama.  you can just call me countrified</t>
  </si>
  <si>
    <t>LadyKOL08</t>
  </si>
  <si>
    <t xml:space="preserve">@alcoholharmony OMG!!! That's my darned movie!!!!!! &amp;lt;3 Have you read the book? </t>
  </si>
  <si>
    <t xml:space="preserve">@gcelloboi whatever. im showering now. just so you know. and ill probably pee before. since you need to know my every move and all </t>
  </si>
  <si>
    <t>Mon May 11 23:08:48 PDT 2009</t>
  </si>
  <si>
    <t xml:space="preserve">@atniz It's all good, I love it it haha </t>
  </si>
  <si>
    <t xml:space="preserve">@Sektatasek You don't need to hear me sing, just listen to the dying cats in your backyard. </t>
  </si>
  <si>
    <t>Mon May 11 23:08:49 PDT 2009</t>
  </si>
  <si>
    <t>@ShaliniN Awww good good, good luck!!  i think its 7.40 - 7.50 and then 8.10 - 8.20 they are on!!</t>
  </si>
  <si>
    <t>Lianax0x</t>
  </si>
  <si>
    <t xml:space="preserve">beautiful day  tireddd. it's time to turn in tweeeters. hope everyone had an amazing day. and Always go after your wonders. goodnight </t>
  </si>
  <si>
    <t>geltyneri</t>
  </si>
  <si>
    <t xml:space="preserve">is glued on the internet  </t>
  </si>
  <si>
    <t>alphaque</t>
  </si>
  <si>
    <t xml:space="preserve">@limkitsiang one judge does not a judiciary make. </t>
  </si>
  <si>
    <t xml:space="preserve">@evlover0327 I'm about to go sleep but yeah, i'll hang out for a bit </t>
  </si>
  <si>
    <t>Mon May 11 23:08:51 PDT 2009</t>
  </si>
  <si>
    <t xml:space="preserve">@StyMuSiQ im everythiqn  </t>
  </si>
  <si>
    <t>Mon May 11 23:08:52 PDT 2009</t>
  </si>
  <si>
    <t>@selleXXmarie hey!! hello !!!!  !!! yeah!!yes i am!! hOw R u ??!!!!</t>
  </si>
  <si>
    <t>Mon May 11 23:08:53 PDT 2009</t>
  </si>
  <si>
    <t xml:space="preserve">Shout to my new twitterbugz @b92mr &amp;amp; @smileKuzya Welcome to the family. </t>
  </si>
  <si>
    <t>shira21</t>
  </si>
  <si>
    <t xml:space="preserve">@juicylemonapple ooh, that's cool...and i'm at the head office at london drugs </t>
  </si>
  <si>
    <t>Mon May 11 23:08:54 PDT 2009</t>
  </si>
  <si>
    <t xml:space="preserve">oh my gahd i can't believe it I've never been this far away from home. SYKE! speaking of syke(s) im meeting @bmthofficial in 8 days </t>
  </si>
  <si>
    <t xml:space="preserve">@chibiryan Of course it's better hot rather than delivered, but if you want spicier, then McSpicy is.  I find Zinger just right for me! </t>
  </si>
  <si>
    <t>Mon May 11 23:08:55 PDT 2009</t>
  </si>
  <si>
    <t>@Jamerichin Lol I don't have a problem with that lol  are you going to make dinner too?</t>
  </si>
  <si>
    <t>oxio</t>
  </si>
  <si>
    <t xml:space="preserve">@mjasay angryalien.com beats it anytime ... </t>
  </si>
  <si>
    <t xml:space="preserve">It's like ... &amp;quot;We know your every move...&amp;quot; </t>
  </si>
  <si>
    <t xml:space="preserve">@nicoletta3 Don't know if I ever told you but Happy Birthday! </t>
  </si>
  <si>
    <t xml:space="preserve">@thetiniestowl Ahhh let me know if you like it! (Time Traveler's Wife). Soooooo good </t>
  </si>
  <si>
    <t>Nitnoy07</t>
  </si>
  <si>
    <t xml:space="preserve">@moonfrye yes, sometimes parenting is... improve 101  </t>
  </si>
  <si>
    <t>KrystalBelan</t>
  </si>
  <si>
    <t xml:space="preserve">next semester sorority house girls are too legit! i cannot wait to live together </t>
  </si>
  <si>
    <t>FashionistaElle</t>
  </si>
  <si>
    <t xml:space="preserve">fuck this project...seriously @danikaminski thanks for the cookies </t>
  </si>
  <si>
    <t>Mon May 11 23:08:58 PDT 2009</t>
  </si>
  <si>
    <t>MandiFromBlAbby</t>
  </si>
  <si>
    <t xml:space="preserve">@kellyfuson I need meed a Runyon partner however I'm really out of shape so I just do a lot of walking for now </t>
  </si>
  <si>
    <t xml:space="preserve">@robjvincent Scotty and Mandy Harrison porn FTW! </t>
  </si>
  <si>
    <t xml:space="preserve">Mia and I just spend hours sitting on the loveseat reading together. it was nice </t>
  </si>
  <si>
    <t>@ireonic Will postpone movie for you, of course.  Hope you feel better soon.</t>
  </si>
  <si>
    <t>Mon May 11 23:08:59 PDT 2009</t>
  </si>
  <si>
    <t>diannejean</t>
  </si>
  <si>
    <t xml:space="preserve">fun date with my double D today </t>
  </si>
  <si>
    <t xml:space="preserve">@Moscerina or i was just feeling extra cranky last night </t>
  </si>
  <si>
    <t xml:space="preserve">@mattdavelewis I'd agree w/ you Star Trek was INCREDIBLE! I was blown away! Waiting to finish exams so I can see it for a 3rd time! </t>
  </si>
  <si>
    <t>Mon May 11 23:13:12 PDT 2009</t>
  </si>
  <si>
    <t>CassieMartinez</t>
  </si>
  <si>
    <t xml:space="preserve">cant sleep. Piece of strawberry cheesecake &amp;amp; watching Hope Floats </t>
  </si>
  <si>
    <t>israelphails</t>
  </si>
  <si>
    <t xml:space="preserve">is eating cupcake </t>
  </si>
  <si>
    <t>@aaronwells81 why thank you so much!  I'd love to meet up with you sometime and shoot! We could trade tricks-photog tricks, that is! LOL</t>
  </si>
  <si>
    <t xml:space="preserve">back from school. I failed physics  im not too sure why im happy about it but, meh </t>
  </si>
  <si>
    <t>Mon May 11 23:13:15 PDT 2009</t>
  </si>
  <si>
    <t>@Jonasbrothers OhMyGod!!!!!! I'm so happy you are in England  .. i'm watching you on GMTV this morning ;)</t>
  </si>
  <si>
    <t>@greggarbo i didn't really like it the first few times i heard it, but it's finally starting to grow on me!  can't wait for the album!</t>
  </si>
  <si>
    <t xml:space="preserve">@xsparkage...lol u put ur address...click the trash can icon next to ur tweet...u can delete it. Thank god for the delete button! </t>
  </si>
  <si>
    <t xml:space="preserve">is in a mood for a lot of Mae and Copeland today. </t>
  </si>
  <si>
    <t>Essay officaly done. @natkattt WOAHHH. im glad.  no staying up too late tonight!!!</t>
  </si>
  <si>
    <t>thinking, listening to music, looking forward to tomorrow: promised myself I would gain some courage.  ohh and playoffs tom. Go Lakers!</t>
  </si>
  <si>
    <t>Mon May 11 23:13:17 PDT 2009</t>
  </si>
  <si>
    <t>Delaney_M</t>
  </si>
  <si>
    <t xml:space="preserve">is so lucky to have a friend like leighan... soul mates since age 7 </t>
  </si>
  <si>
    <t>CreativeGroove</t>
  </si>
  <si>
    <t>@allisonperkins It happens to the best of us! I'm sorry I missed you last week. I miss you, period  Talk soon.</t>
  </si>
  <si>
    <t xml:space="preserve">@btryl Cool! Follow @tranceismylife and let him know about it too! </t>
  </si>
  <si>
    <t>Zesqy2</t>
  </si>
  <si>
    <t xml:space="preserve">@s1mplyadorkable your  my gmail account resulted in Twitter automatically placing you in my &amp;quot;Following&amp;quot; category .. I am glad it did too </t>
  </si>
  <si>
    <t>Mon May 11 23:13:20 PDT 2009</t>
  </si>
  <si>
    <t xml:space="preserve">@Jinx_ @bridgetlaffy @MellonCatis Nawwwhh thanks guys!!! I can't wait to start, i should be back full time in 2 weeks!! Yessss!! </t>
  </si>
  <si>
    <t>Mon May 11 23:13:21 PDT 2009</t>
  </si>
  <si>
    <t>LordFancyPants</t>
  </si>
  <si>
    <t xml:space="preserve">@MiaTyler  Night! Hope the tour goes well  </t>
  </si>
  <si>
    <t>_craigjohnson</t>
  </si>
  <si>
    <t>@taylorswift13 i know the feeling - I am nocturnal, too!! you are not alone!!    Hope you had a great day!</t>
  </si>
  <si>
    <t>hayherman</t>
  </si>
  <si>
    <t xml:space="preserve">I just spilled odwala in my car, don't drink and drive ahhaha! </t>
  </si>
  <si>
    <t>KATELININAJAR</t>
  </si>
  <si>
    <t xml:space="preserve">can't wait for the lakers tomorrow and my birthday </t>
  </si>
  <si>
    <t>Hope He's Having Fun...They R Definitely Making My Job Easier  I Can Do All That and Then Some...Wanna Know How It Feels 4real!!!!</t>
  </si>
  <si>
    <t xml:space="preserve">Whyyy yesss. The rumors are true. I do have a thing for white and asian guys only. And hispanics that look asian as well. </t>
  </si>
  <si>
    <t>Mon May 11 23:13:26 PDT 2009</t>
  </si>
  <si>
    <t>GPXGaming</t>
  </si>
  <si>
    <t xml:space="preserve">@vonilicious We missed you at the Hot Tub last night! I took out Kenny at Chicken lol </t>
  </si>
  <si>
    <t xml:space="preserve">&amp;quot;Negativity is gravity. It slows people down.&amp;quot; I love talking to him </t>
  </si>
  <si>
    <t>tori_hernandez</t>
  </si>
  <si>
    <t xml:space="preserve">its hott so im sleepin' in my bra. really tired so good night everyone </t>
  </si>
  <si>
    <t>moryan</t>
  </si>
  <si>
    <t xml:space="preserve">going for romance with my new Save Chuck icon. From a pic of Casey with a gun to Chuck and Sarah with a kiss... I'm trying everything </t>
  </si>
  <si>
    <t>Mon May 11 23:13:27 PDT 2009</t>
  </si>
  <si>
    <t xml:space="preserve">@bacondog wow, and all i was thinking was that i could fit a bike in the back </t>
  </si>
  <si>
    <t>ruidejiahua</t>
  </si>
  <si>
    <t xml:space="preserve"> working and enjoying</t>
  </si>
  <si>
    <t>Mon May 11 23:13:28 PDT 2009</t>
  </si>
  <si>
    <t xml:space="preserve">I want unlimited texting now. Might go to at&amp;amp;t tomorrow to change my plan. </t>
  </si>
  <si>
    <t xml:space="preserve">cupcakes anyone? </t>
  </si>
  <si>
    <t>katie_1989</t>
  </si>
  <si>
    <t xml:space="preserve">sooo bored!! cant stop yawning! Must take buddy to puppy school tonight </t>
  </si>
  <si>
    <t>Mon May 11 23:13:29 PDT 2009</t>
  </si>
  <si>
    <t>angelogonzales</t>
  </si>
  <si>
    <t>so i sang Hard To Say I'm Sorry today for my final today, which so happens to be my teachers favorite song of all time  A+++++</t>
  </si>
  <si>
    <t xml:space="preserve">Moo morning! Clarence is getting ready for his BBC Oxford radio interview! Listen from 715 this morning! </t>
  </si>
  <si>
    <t>diesolo</t>
  </si>
  <si>
    <t xml:space="preserve">Just got an email from my 4th grade teacher. </t>
  </si>
  <si>
    <t>Mon May 11 23:13:31 PDT 2009</t>
  </si>
  <si>
    <t>lawyer_peter</t>
  </si>
  <si>
    <t xml:space="preserve">@assassin_nathan i love you!! </t>
  </si>
  <si>
    <t xml:space="preserve">Facebook Notification is Cooler Now! </t>
  </si>
  <si>
    <t xml:space="preserve">@BiblioBrat You heard that? Good ears. </t>
  </si>
  <si>
    <t>Mon May 11 23:13:32 PDT 2009</t>
  </si>
  <si>
    <t>PoppyLane</t>
  </si>
  <si>
    <t xml:space="preserve">@ChatonDesigns glad to hear it </t>
  </si>
  <si>
    <t>charliefoxsays</t>
  </si>
  <si>
    <t xml:space="preserve">tonight was a good night </t>
  </si>
  <si>
    <t>ShirilM</t>
  </si>
  <si>
    <t xml:space="preserve">An infant bat has made our balcony its home </t>
  </si>
  <si>
    <t>pcarnicelli</t>
  </si>
  <si>
    <t xml:space="preserve">@RichardCoffre  @PierreTran ni dans TweetDeck d'ailleurs </t>
  </si>
  <si>
    <t>Mon May 11 23:13:33 PDT 2009</t>
  </si>
  <si>
    <t xml:space="preserve">@luckymama10  that's right I am to busy playing video games and watching tv. </t>
  </si>
  <si>
    <t>drakerivera</t>
  </si>
  <si>
    <t xml:space="preserve">@ElisabethRappe is following me on twitter...plus 20 exp </t>
  </si>
  <si>
    <t>Mon May 11 23:13:35 PDT 2009</t>
  </si>
  <si>
    <t xml:space="preserve">@Hicks_UTS ahahaha yeah go for it, would bring you a whole new market... </t>
  </si>
  <si>
    <t>njordanknox</t>
  </si>
  <si>
    <t xml:space="preserve">Check out LOOK SEE MOVE remix feat. @cjakonline - http://www.myspace.com/singerjordanknox!!! Awesome! </t>
  </si>
  <si>
    <t>rochellejayde</t>
  </si>
  <si>
    <t xml:space="preserve">@AdamB83 I totally didn't even read it the literal way..hahaha. ewww. what a gross thing to say. yeah do it	</t>
  </si>
  <si>
    <t>Toy666</t>
  </si>
  <si>
    <t xml:space="preserve">salut les twittos, bon mardi </t>
  </si>
  <si>
    <t>Mon May 11 23:13:36 PDT 2009</t>
  </si>
  <si>
    <t>hey,this ad is technically wrong,,Earth looked too big in size ,  http://tinyurl.com/rxuz7e</t>
  </si>
  <si>
    <t xml:space="preserve">@alexsjk hi - whos there </t>
  </si>
  <si>
    <t>KrisMMiller</t>
  </si>
  <si>
    <t>Lol... I was just kidding silly.   I almost forgot that I have an account here... My brain is fried.</t>
  </si>
  <si>
    <t>princetongirl94</t>
  </si>
  <si>
    <t xml:space="preserve">Watching High School Musical . I like it))Songs are very beautiful </t>
  </si>
  <si>
    <t>Mon May 11 23:13:37 PDT 2009</t>
  </si>
  <si>
    <t>@Certifiedhtchic UR BF I GUESS LOL...OR THAT NIGGA TONY DAHSAR  WOW 500 U LOVE THE CAM....MAY HAVE TO KARDASHIAN U ONE DAY,LOL JK</t>
  </si>
  <si>
    <t xml:space="preserve">If you're in Phx..gotta check out Page the Village Idiot @ Hollywood Alley on Mondays..funny ass shit! </t>
  </si>
  <si>
    <t>Mon May 11 23:13:38 PDT 2009</t>
  </si>
  <si>
    <t xml:space="preserve">@greggarbo the song is amazing! I can't wait to hear the rest of the album </t>
  </si>
  <si>
    <t>JShyba</t>
  </si>
  <si>
    <t xml:space="preserve">@hipbabyproducts you must have a Hooter Hider! Bebe au lait.  And join a mommy group </t>
  </si>
  <si>
    <t>Mon May 11 23:13:40 PDT 2009</t>
  </si>
  <si>
    <t>florian_ferras</t>
  </si>
  <si>
    <t xml:space="preserve">Just installed Power Twitter for Firefox (http://bit.ly/hwYWn) ... like it </t>
  </si>
  <si>
    <t xml:space="preserve">@MsJoeDanger Oh thank you! and I have been wanting to learn it forever! It is so awesome!!  </t>
  </si>
  <si>
    <t>tuansenangbesar</t>
  </si>
  <si>
    <t xml:space="preserve">@tiptra aren't you giving me a job? </t>
  </si>
  <si>
    <t>Mon May 11 23:13:41 PDT 2009</t>
  </si>
  <si>
    <t xml:space="preserve">is having fun poking out the flaws of the disney company's new-age shit </t>
  </si>
  <si>
    <t>littlewolfe</t>
  </si>
  <si>
    <t xml:space="preserve">Went to &amp;quot;Let's Be Frank&amp;quot; today. I enjoy the idea and I support them </t>
  </si>
  <si>
    <t>MorningWind</t>
  </si>
  <si>
    <t>@khanb1 a sister was making a vid and she said 'but look at almaghrib videos'  So leechon is making a dent &amp;amp; raising the bar! Ma sha Allah</t>
  </si>
  <si>
    <t>Mon May 11 23:13:44 PDT 2009</t>
  </si>
  <si>
    <t xml:space="preserve">I'll be 20 in 11 days. O: May 22nd.... what're ya'll getting me for my birthday? </t>
  </si>
  <si>
    <t xml:space="preserve">Was hoping croaky voice would be better after sleep but seems not. Ah well, sure it'll be better for Wembley! </t>
  </si>
  <si>
    <t xml:space="preserve">@spencerpratt Maybe they thought it was the NOT list?  Wait.  Then she would have debuted at number 1.  </t>
  </si>
  <si>
    <t xml:space="preserve">Finally got all the books updated &amp;amp; bills taken care, both company &amp;amp; personal. Now chilling with a glass of wine. </t>
  </si>
  <si>
    <t xml:space="preserve">@iheartyousomuch thanks kar! </t>
  </si>
  <si>
    <t>Mon May 11 23:13:48 PDT 2009</t>
  </si>
  <si>
    <t>books4</t>
  </si>
  <si>
    <t xml:space="preserve">good nite people </t>
  </si>
  <si>
    <t>SarahMarine</t>
  </si>
  <si>
    <t xml:space="preserve">@yayitsezekiel Ah! I know! I'm going to watch them tomorrow when i get home from the doctor! Oh. And i got that last message at 11:11 </t>
  </si>
  <si>
    <t>trisected</t>
  </si>
  <si>
    <t xml:space="preserve">@ruthparades calm down, dont worry about weight! </t>
  </si>
  <si>
    <t xml:space="preserve">@rickblanton lol yeah..sleep with snorers..2 legger and some 4 leggers. Sounds dead as wood in there..might be safe to turn in. </t>
  </si>
  <si>
    <t>Kokeshi4</t>
  </si>
  <si>
    <t>hahaha... 2 IT people and one tech recruiter  small world =b</t>
  </si>
  <si>
    <t xml:space="preserve">I'm watching videos on youtube. </t>
  </si>
  <si>
    <t xml:space="preserve">I want APPLEBEES WINGS IMA GO </t>
  </si>
  <si>
    <t>MsTiffanyNicole</t>
  </si>
  <si>
    <t xml:space="preserve">is happy to see @nextlevelent  ...missed ya punkin </t>
  </si>
  <si>
    <t xml:space="preserve">@hertbeat Morning Steve, you could keep koi in the moat,obviously though, you willhave to have a kiddie proof barrier </t>
  </si>
  <si>
    <t xml:space="preserve">Wowwwww tmrw is the last day in highschoollll!! Superbb! Haha </t>
  </si>
  <si>
    <t>jay_neff</t>
  </si>
  <si>
    <t xml:space="preserve">@Asfbabay I  haven't had a chance to check them all out yet, but dailyrt is pretty cool for content gems, and I like the idea of stweet  </t>
  </si>
  <si>
    <t>Mon May 11 23:13:49 PDT 2009</t>
  </si>
  <si>
    <t>justfilmit</t>
  </si>
  <si>
    <t xml:space="preserve">No one has ever won the first 8 playoff games in a row either though right?     Oh wait.... </t>
  </si>
  <si>
    <t>Haydees</t>
  </si>
  <si>
    <t xml:space="preserve">Had a great dinner and is off to bed </t>
  </si>
  <si>
    <t xml:space="preserve">is going to read some more Twilight, then to bed. </t>
  </si>
  <si>
    <t>Mon May 11 23:13:50 PDT 2009</t>
  </si>
  <si>
    <t xml:space="preserve">Preparing for tomorrow nights play session, which I am looking forward to very much. Might have a more intimate one tonight as well... </t>
  </si>
  <si>
    <t xml:space="preserve">3:30 pm..David will be here.. </t>
  </si>
  <si>
    <t>HannahKoppes</t>
  </si>
  <si>
    <t xml:space="preserve">@sasherr i love you both </t>
  </si>
  <si>
    <t>emonster22</t>
  </si>
  <si>
    <t xml:space="preserve">Well as long as he is aware he is a house of crazy twatters </t>
  </si>
  <si>
    <t>Mon May 11 23:13:53 PDT 2009</t>
  </si>
  <si>
    <t xml:space="preserve">My 26-year-old boyfriend VS. his 4-year-old self. http://www.flickr.com/photos/wonderrob/3524021523/ (I created the replica </t>
  </si>
  <si>
    <t>Mon May 11 23:13:54 PDT 2009</t>
  </si>
  <si>
    <t xml:space="preserve">@poorboymo see you at 7am? </t>
  </si>
  <si>
    <t>@tommcfly awwww , i hope you get well tom  Trust me . Do this dilley style !  Rub and SHOVE vaseline up your nose and all around it x</t>
  </si>
  <si>
    <t xml:space="preserve">@mayhemstudios fine dude  8am here  just starting the mornin with a coffe and some random internet </t>
  </si>
  <si>
    <t>Mon May 11 23:13:56 PDT 2009</t>
  </si>
  <si>
    <t>gmatemail</t>
  </si>
  <si>
    <t xml:space="preserve">@BetterPlagues Now that's the kind of tweet that helps me start work in the morning!  </t>
  </si>
  <si>
    <t>ailynonyou</t>
  </si>
  <si>
    <t xml:space="preserve">I have the itis now....itis = food coma!!! hahahhah late night grubbing is bad for you =/ but yay for best friend bonding time @ tex mex </t>
  </si>
  <si>
    <t>cammicentral</t>
  </si>
  <si>
    <t xml:space="preserve">Bangin out a hit! Cnt wait for ya'll to hear it </t>
  </si>
  <si>
    <t>jnhobbs</t>
  </si>
  <si>
    <t xml:space="preserve">It's another flip flop summer </t>
  </si>
  <si>
    <t>Mon May 11 23:13:59 PDT 2009</t>
  </si>
  <si>
    <t>@robotmunky hehe, well i get to do that tomorrow  closing suuucks</t>
  </si>
  <si>
    <t>Mon May 11 23:14:00 PDT 2009</t>
  </si>
  <si>
    <t xml:space="preserve">@annmartinphotog  LOL shortened article didnt say anything about adoption. Just knew that was strange! </t>
  </si>
  <si>
    <t>@RealWizKhalifa what a name  xoxo http://bit.ly/JJN3g</t>
  </si>
  <si>
    <t>Mon May 11 23:14:02 PDT 2009</t>
  </si>
  <si>
    <t xml:space="preserve">@bethie138 Oh I agree, his smile kills me! So glad he was having a good time </t>
  </si>
  <si>
    <t>Mon May 11 23:14:03 PDT 2009</t>
  </si>
  <si>
    <t xml:space="preserve">@MarieStroughter thanks, thought I would weave a pictoral narrative </t>
  </si>
  <si>
    <t>Mon May 11 23:18:07 PDT 2009</t>
  </si>
  <si>
    <t>zdvny</t>
  </si>
  <si>
    <t>@THEsaragilbert What am I doing? Watching King Of The Hill while getting a back rub.  Woo hoo!</t>
  </si>
  <si>
    <t xml:space="preserve">@zaridz his left leg went back up at the knee... cramp, mayhaps? Or kissing an imaginary person... </t>
  </si>
  <si>
    <t>@wesborland Haha! Oh thank you for that, I needed a good laugh!  I love the last one!</t>
  </si>
  <si>
    <t xml:space="preserve">@UneditedVersion I've had a crazy couple of weeks too. U think there is something in the air?? Keep ur head up </t>
  </si>
  <si>
    <t>is yay  chamichi's online. haha.  (dance) http://plurk.com/p/t9dis</t>
  </si>
  <si>
    <t xml:space="preserve">@itsHoodRich I was upset earlier but im good now  </t>
  </si>
  <si>
    <t>Mon May 11 23:18:10 PDT 2009</t>
  </si>
  <si>
    <t xml:space="preserve">@TPO_Hisself Hey ,saw Daisy on Ch13 just now!  cool , say hi to her from me and good luck in her search ! </t>
  </si>
  <si>
    <t>GABBYiSACTiVE</t>
  </si>
  <si>
    <t xml:space="preserve">@Moni7dSHEGETDOE yippie! you're totally rad lol </t>
  </si>
  <si>
    <t>hiphophawtness</t>
  </si>
  <si>
    <t xml:space="preserve">@spencerpratt Omigod you are awesomistastic..!! i love you! </t>
  </si>
  <si>
    <t xml:space="preserve">@mlmblonde @BrendanWenzel snoopy the cartoon dog! I think that my posts hypnotically make twitter tired! HA! lol </t>
  </si>
  <si>
    <t>Mon May 11 23:18:11 PDT 2009</t>
  </si>
  <si>
    <t xml:space="preserve">@stringerr Working out how to send the control keystrokes to screen was tricky too. probably will be an emergency only thing </t>
  </si>
  <si>
    <t>Mon May 11 23:18:12 PDT 2009</t>
  </si>
  <si>
    <t xml:space="preserve">@krisco421 you'll be surprised when u realize how many ppl u kno on here. or, just get a bunch to join </t>
  </si>
  <si>
    <t>Mon May 11 23:18:15 PDT 2009</t>
  </si>
  <si>
    <t>ChristinaP89</t>
  </si>
  <si>
    <t xml:space="preserve">is having egg and soldiers this morning </t>
  </si>
  <si>
    <t>BryanaLynn</t>
  </si>
  <si>
    <t xml:space="preserve">Just finished my last sorority commitment EVER...and I'm gonna sleep in my letters tonight </t>
  </si>
  <si>
    <t>The new members in the family  its gonna be a long ass night http://short.to/8ypa</t>
  </si>
  <si>
    <t>jjeanny</t>
  </si>
  <si>
    <t xml:space="preserve">@greggarbo I think it's great! Love it </t>
  </si>
  <si>
    <t>Mon May 11 23:18:18 PDT 2009</t>
  </si>
  <si>
    <t xml:space="preserve">@GlennCapelli + @IdeasCulture - thanks for the feedback guys. For the meantime, I will go with &amp;quot;has spoken internationally&amp;quot;. Cheers </t>
  </si>
  <si>
    <t>Most of the road trip is planned! Yippie ki yay, mother fucker  the night goes faster without condoms.</t>
  </si>
  <si>
    <t>sssimple</t>
  </si>
  <si>
    <t xml:space="preserve">has just found out they sell pola film up the road! </t>
  </si>
  <si>
    <t>Mon May 11 23:18:19 PDT 2009</t>
  </si>
  <si>
    <t>Raven_Darkclaw</t>
  </si>
  <si>
    <t>Feelin a little blue. Atleast Ellen gave me some good laughs today. You're the best.  I hate boys! They lead you on.</t>
  </si>
  <si>
    <t>Mon May 11 23:18:22 PDT 2009</t>
  </si>
  <si>
    <t xml:space="preserve">Clarence now live on BBC radio Oxford! </t>
  </si>
  <si>
    <t>@CSI_PrintChick eeeeeekkkkkkkk! im xcited for ya'll i hv a few of my girls goin  cant wait to here all ur stories.. get u sum JON&amp;lt;3n</t>
  </si>
  <si>
    <t>SharpGIS</t>
  </si>
  <si>
    <t xml:space="preserve">@MossyBlog Cool! I got plenty of that stuff to throw out there, but thought I couldn't </t>
  </si>
  <si>
    <t>@GauravSaha but poore 50 pratishad still  ..where do you stay?</t>
  </si>
  <si>
    <t xml:space="preserve">@CorbSilverthorn I'm a champion fumbler of words.  I know how it is </t>
  </si>
  <si>
    <t xml:space="preserve">all we are saying is give peace a chance </t>
  </si>
  <si>
    <t xml:space="preserve">@cookiemonstar hahaha oh you.. </t>
  </si>
  <si>
    <t xml:space="preserve">@WichitaCindy I requested to join! </t>
  </si>
  <si>
    <t>@lexxie2584 just for you bud  http://bit.ly/nZsqZ</t>
  </si>
  <si>
    <t xml:space="preserve">thinking of you know who just kinda makes me feel like loving everyone </t>
  </si>
  <si>
    <t>Mon May 11 23:18:27 PDT 2009</t>
  </si>
  <si>
    <t xml:space="preserve">@ItalianAmerGirl Ciao! Your family is from the north and the south... more places to visit when you come to Italy! </t>
  </si>
  <si>
    <t xml:space="preserve">@LEHCARLINCECUM monday down..... </t>
  </si>
  <si>
    <t>@greggarbo I will buy it soon. I think that it is absolutely amazing. You did a fantastic job!!! You rock sooo much  x</t>
  </si>
  <si>
    <t xml:space="preserve">Ha ha ha nick is so funny.  time for ramen noodles and fast &amp;amp; furious. Oh and uh. I cant wait for the radar video </t>
  </si>
  <si>
    <t>GaleMcCarron</t>
  </si>
  <si>
    <t xml:space="preserve">@taylorswift13 Tarot cards have a nocturnal feel to them. They can be fascinating too. </t>
  </si>
  <si>
    <t>spaceorbit</t>
  </si>
  <si>
    <t>@MsAccidental  sounds like a plan.</t>
  </si>
  <si>
    <t>Mon May 11 23:18:31 PDT 2009</t>
  </si>
  <si>
    <t>moonthingy</t>
  </si>
  <si>
    <t xml:space="preserve">Grasshopper . .when you can walk and leave no footprints . Then you will be ready . . Kung  Fu  </t>
  </si>
  <si>
    <t xml:space="preserve">@missyjule Glad to hear it! Mwah... wanna go to a gig in London sometime?? You choose, I'll pay..... </t>
  </si>
  <si>
    <t xml:space="preserve">@absolutraia my best wishes for you li! </t>
  </si>
  <si>
    <t xml:space="preserve">Star Trek , Ghost of Girlfriends,Fighting  added to vip theater </t>
  </si>
  <si>
    <t>Mon May 11 23:18:34 PDT 2009</t>
  </si>
  <si>
    <t xml:space="preserve">@oneandonlyaftan: ok, thanks. </t>
  </si>
  <si>
    <t xml:space="preserve">Give me Japanese Drama , please !  I just finished Hana Kimi - Japanese Special . </t>
  </si>
  <si>
    <t>pshh sleeping is for wimps!! i dont sleep  haha no offense if you sleep tho.. =D</t>
  </si>
  <si>
    <t xml:space="preserve">Loves Hearing What People Thinks Of Her... So Can't Wait To Leave This Hell Hole </t>
  </si>
  <si>
    <t>Mon May 11 23:18:37 PDT 2009</t>
  </si>
  <si>
    <t>FerryBerry</t>
  </si>
  <si>
    <t xml:space="preserve">@LaurenConrad  Lindsay H. Frucci- creator of &amp;quot;No Pudge Brownies&amp;quot; </t>
  </si>
  <si>
    <t>Mon May 11 23:18:40 PDT 2009</t>
  </si>
  <si>
    <t xml:space="preserve">@stolenseconds  i can do that, thank you! </t>
  </si>
  <si>
    <t>chelseyjane</t>
  </si>
  <si>
    <t xml:space="preserve">Cooking with the boys. Stirfry. At midnight. Oh, the joy that is my life. </t>
  </si>
  <si>
    <t>br0kenhime</t>
  </si>
  <si>
    <t xml:space="preserve">@thedailysurvey Hilary Duff!! I have been listening to her songs since she first started... </t>
  </si>
  <si>
    <t>Mon May 11 23:18:42 PDT 2009</t>
  </si>
  <si>
    <t>Odotsheaman</t>
  </si>
  <si>
    <t xml:space="preserve">Exam today, and I'm also auto fletching on Runescape...  </t>
  </si>
  <si>
    <t>dudesss_music</t>
  </si>
  <si>
    <t>@mnelson: I owed you two more props for THIS one ! Thanks  ? http://blip.fm/~63md1</t>
  </si>
  <si>
    <t>Mon May 11 23:18:43 PDT 2009</t>
  </si>
  <si>
    <t>@milagro88 nothing much just chillin  watup girlie?</t>
  </si>
  <si>
    <t>SamaritanWoman</t>
  </si>
  <si>
    <t xml:space="preserve">@jackalopekid  hmmmmm . . .  everyday . . .  . mostly. .  . .  .sometimes I forget. </t>
  </si>
  <si>
    <t>Mon May 11 23:18:44 PDT 2009</t>
  </si>
  <si>
    <t>@lolagoetz  / (of course; no)  You have been here for over two years now. How many n00bs can say that? Congratulations.</t>
  </si>
  <si>
    <t>KristoferA</t>
  </si>
  <si>
    <t xml:space="preserve">@kirkaiya heh, yup, that would take more than a day </t>
  </si>
  <si>
    <t>Mon May 11 23:18:45 PDT 2009</t>
  </si>
  <si>
    <t xml:space="preserve">loves her daddy very much </t>
  </si>
  <si>
    <t xml:space="preserve">@graciepantsx oh how i miss you twweeeeet </t>
  </si>
  <si>
    <t xml:space="preserve">I haven't tweeted much today. Or yesterday I don't think. Sorry!  But goodnight for now!  I get to sleep in tomorrow..err actually today </t>
  </si>
  <si>
    <t>@gashead ah ok. sounds like a mix between what I would think of as a coach and a manager.  thanks for answering</t>
  </si>
  <si>
    <t>@CaramelBella  Welcome. They're so much fun. #vegan</t>
  </si>
  <si>
    <t xml:space="preserve">admirin da French pedi I gave myself 2nite </t>
  </si>
  <si>
    <t>@aktiff08 Are you Amish? @Radioblogger just was answering my query if he was shunning me! Nothing against the Amish!  #hhrs #tcot #hcb</t>
  </si>
  <si>
    <t>@embee coffee now  And I steamed the milk x2</t>
  </si>
  <si>
    <t xml:space="preserve">Watching The Incredible Hulk while snacking on carrots and ranch </t>
  </si>
  <si>
    <t>Mon May 11 23:18:50 PDT 2009</t>
  </si>
  <si>
    <t xml:space="preserve">SKAD is a beautiful organization. Check it out. www.myspace.com/stealkillanddestroy. Such a good mission. It moved me. </t>
  </si>
  <si>
    <t>moooorning!!! off for a swim swim, then a hard brick session this avro!!  can't wait for track with michelle on thurs in loughborough!</t>
  </si>
  <si>
    <t>Mon May 11 23:18:51 PDT 2009</t>
  </si>
  <si>
    <t xml:space="preserve">@dawnd66 ha ha, don't you be crashing my twitter as well! Remind me to get your autograph next week, just in case lol </t>
  </si>
  <si>
    <t>Mon May 11 23:18:52 PDT 2009</t>
  </si>
  <si>
    <t xml:space="preserve">@jakemcclain  Me too bro!  Let's keep in touch.  </t>
  </si>
  <si>
    <t>Mon May 11 23:18:54 PDT 2009</t>
  </si>
  <si>
    <t xml:space="preserve">@That_Girl_Jenn good night! </t>
  </si>
  <si>
    <t xml:space="preserve">@Aydsman ...which, as @AndrewBartlett points out, is not necessarily reliably measured by this one test. *runs away screaming* </t>
  </si>
  <si>
    <t>anyone wanna come to see lady gaga with me, i found cheeper tickets  fuck pcd's</t>
  </si>
  <si>
    <t>Mon May 11 23:18:56 PDT 2009</t>
  </si>
  <si>
    <t>@PaulAgostinelli Thanks  Maybe I'll end up converting to single-speed if I have knee issues; though I don't really ride enough for that.</t>
  </si>
  <si>
    <t>MES4OU</t>
  </si>
  <si>
    <t xml:space="preserve">@dredre028 what about when Bustos sent 70 campers running for cover during her hitting exhibition? No more bunting?.....we laughed </t>
  </si>
  <si>
    <t>Mon May 11 23:18:57 PDT 2009</t>
  </si>
  <si>
    <t>Ad: Advertisement: how do you guys handle fax?  i want to receive them via email. no hassle. anyone tried MyFax?  http://is.gd/z4PF</t>
  </si>
  <si>
    <t>MattiPanteon</t>
  </si>
  <si>
    <t xml:space="preserve">it's all about environment today, and some Trollywood too </t>
  </si>
  <si>
    <t xml:space="preserve">@greggarbo It's a new kind of sound but it's amazing. </t>
  </si>
  <si>
    <t>carrot_girl</t>
  </si>
  <si>
    <t xml:space="preserve">@xxKalishaxx I fink you should have to make this boat, seeing as you are being the inconvientent one and having the party in aussie </t>
  </si>
  <si>
    <t>athousandone</t>
  </si>
  <si>
    <t xml:space="preserve">going to hit the sack not literally. nighters </t>
  </si>
  <si>
    <t>Mon May 11 23:18:58 PDT 2009</t>
  </si>
  <si>
    <t>Kelseycherry</t>
  </si>
  <si>
    <t xml:space="preserve">the road to dallas. Oh hello. </t>
  </si>
  <si>
    <t>txnewsgirl</t>
  </si>
  <si>
    <t xml:space="preserve">@JohnHonore ah yes... you could get in trouble... that's why I delete them!  </t>
  </si>
  <si>
    <t>sparkyrocks</t>
  </si>
  <si>
    <t xml:space="preserve">Nite twitterworld. Thanks for the entertainment @newspapercrane </t>
  </si>
  <si>
    <t>Mon May 11 23:19:00 PDT 2009</t>
  </si>
  <si>
    <t xml:space="preserve">@katyperry i really wanna see purple rain! prince is my fave singer!  i hope he will come and tour Australia some day lol </t>
  </si>
  <si>
    <t>dandanzoy</t>
  </si>
  <si>
    <t>And the 2009 Tech Recruiter of the year goes to??? any guess???  ...</t>
  </si>
  <si>
    <t xml:space="preserve">Vincent, have a nice day!! </t>
  </si>
  <si>
    <t xml:space="preserve">@MrSonaKool thanks for the following. Hope we have valuable info for each other and can share some laughs </t>
  </si>
  <si>
    <t>Mon May 11 23:19:01 PDT 2009</t>
  </si>
  <si>
    <t xml:space="preserve">Chango: Isamar your being so 70's right now with your headband and listening to oldies and smoking weed. Alexxa: I know.. and i love it </t>
  </si>
  <si>
    <t xml:space="preserve">Have a shower and then thinking about what to do today.. Should try to have a nice day n the balcony in the sun. </t>
  </si>
  <si>
    <t>NaughtyAmos</t>
  </si>
  <si>
    <t xml:space="preserve">@Dialdayo why so serious?  </t>
  </si>
  <si>
    <t>@simeonoriko LOOOOOL ati always excited? i'm a better actor than i thought, apparently  I'm alright, hopped up on ice coffee. yum! you?</t>
  </si>
  <si>
    <t xml:space="preserve">@TheLonely  ok. Love you too! </t>
  </si>
  <si>
    <t>is now busy cleaning! be back later  http://plurk.com/p/t9dpi</t>
  </si>
  <si>
    <t>claudiaaa_xx</t>
  </si>
  <si>
    <t>not not not going to dancing  (Y)</t>
  </si>
  <si>
    <t>Mon May 11 23:19:03 PDT 2009</t>
  </si>
  <si>
    <t xml:space="preserve">Sun is shining. Life is good! </t>
  </si>
  <si>
    <t>Pr3ttyRicki</t>
  </si>
  <si>
    <t xml:space="preserve">@AundreaFimbres You need to come back...aundrea is &amp;quot;it&amp;quot;...you deserve to be on tv...so come back </t>
  </si>
  <si>
    <t xml:space="preserve">@robgt2 LOL I am sure everyone will want it and will thank you for it </t>
  </si>
  <si>
    <t>Mon May 11 23:19:04 PDT 2009</t>
  </si>
  <si>
    <t>_BrightEyeZ_</t>
  </si>
  <si>
    <t xml:space="preserve">in my cute lil pj's relaxing </t>
  </si>
  <si>
    <t>just got home! fuck russel brands like to tweat-whore.  how are you JESSM?</t>
  </si>
  <si>
    <t xml:space="preserve">@HeyPeterman Yea its coming. don't have time! Thats why I didn't go straight to inspiration on the background </t>
  </si>
  <si>
    <t>tomjadams</t>
  </si>
  <si>
    <t xml:space="preserve">@glenmaddern He he. I'm at an F# talk. Go MS hey. </t>
  </si>
  <si>
    <t>Mon May 11 23:23:14 PDT 2009</t>
  </si>
  <si>
    <t xml:space="preserve">@DarkAngel808 Of course!  It can be &amp;quot;our&amp;quot; team!!! </t>
  </si>
  <si>
    <t>Mon May 11 23:23:18 PDT 2009</t>
  </si>
  <si>
    <t>crispywaffle</t>
  </si>
  <si>
    <t xml:space="preserve">@uncle_vinny @uncle_vinny Not enough sentences begin with 'When I win the lottery'. Optimism for hard times! </t>
  </si>
  <si>
    <t>StevensonRebeca</t>
  </si>
  <si>
    <t xml:space="preserve">@risk_k I did that once at my old job. Plugged in a space heater and the whole weather center went black.  funny now </t>
  </si>
  <si>
    <t>MindNSoul88</t>
  </si>
  <si>
    <t xml:space="preserve">OMG! I just realized that tonight is the LAST night I will ever be up until 2am doing homework </t>
  </si>
  <si>
    <t>Mon May 11 23:23:17 PDT 2009</t>
  </si>
  <si>
    <t>@johnnybeane 'nite jellyBeane   Will check out Howie's glamourous pic 2morrow</t>
  </si>
  <si>
    <t xml:space="preserve">@timubial Yeah dude! Totally! Come with! </t>
  </si>
  <si>
    <t>benjaminhsiao</t>
  </si>
  <si>
    <t xml:space="preserve">@FitClubNetwork thanks for the encouragement.. </t>
  </si>
  <si>
    <t xml:space="preserve">Okay NOW I'm really going to bed.... Knight all and I will be having NKOTB dreams </t>
  </si>
  <si>
    <t>xgrrracie</t>
  </si>
  <si>
    <t xml:space="preserve">get luggage, shower, visit-get kicked out, eat-juno, swimming hotel, desert dennys, video nonstop, bowling pwned. </t>
  </si>
  <si>
    <t>Mon May 11 23:23:19 PDT 2009</t>
  </si>
  <si>
    <t xml:space="preserve">@aaalisson it was pretty interesting. i love your new picture btw </t>
  </si>
  <si>
    <t>Mon May 11 23:23:20 PDT 2009</t>
  </si>
  <si>
    <t xml:space="preserve">@heartshopping it look lovely </t>
  </si>
  <si>
    <t xml:space="preserve">@karlalu haha! That's funny. The internet's not famous right now... </t>
  </si>
  <si>
    <t xml:space="preserve">Quiet on the hosting front atm... </t>
  </si>
  <si>
    <t xml:space="preserve">@ohgeezitsalexis You should run your ideas by B.Hood@eyetrix.com, he's smart about these things. </t>
  </si>
  <si>
    <t>Mon May 11 23:23:22 PDT 2009</t>
  </si>
  <si>
    <t>@trinsgarcia you'll adjust to schedule!  go try it out na!</t>
  </si>
  <si>
    <t xml:space="preserve">@Mittermaniac shonar kella, jai baba felunath, charulata, mahanagar &amp;amp; aabar aranya. &amp;amp; few new ones. i'm guessing u've seen all of these. </t>
  </si>
  <si>
    <t xml:space="preserve">@greggarbo love it  come visit me seen as though your in the country. </t>
  </si>
  <si>
    <t>Mon May 11 23:23:23 PDT 2009</t>
  </si>
  <si>
    <t>marcellurbina</t>
  </si>
  <si>
    <t>Just came back from Pac Breezy! Nice way to celebrate the end of classes!  Plus got a pic with Gangsta ass Lou Seal!</t>
  </si>
  <si>
    <t>Mon May 11 23:23:24 PDT 2009</t>
  </si>
  <si>
    <t xml:space="preserve">ps. @pumpkyn once again u r kickin my ass w thaaa iLL flava </t>
  </si>
  <si>
    <t>@jgmaty99 question: what kinda help you need?  i'm willing to help all the way from #alaska</t>
  </si>
  <si>
    <t xml:space="preserve">just so you know, @charlestlee is a man after my own heart </t>
  </si>
  <si>
    <t>Mon May 11 23:23:26 PDT 2009</t>
  </si>
  <si>
    <t>mitzikuh</t>
  </si>
  <si>
    <t xml:space="preserve">Im enjoying my caffeine fix </t>
  </si>
  <si>
    <t>GoodMorning!!!!!!  Singing InTo My Hairbrush..</t>
  </si>
  <si>
    <t xml:space="preserve">@THEREALDWELE yes Mr A - I've made that mistake many a time - lookin forward to the new stuff though, &amp;quot;Sketches...&amp;quot; was ahead of the game </t>
  </si>
  <si>
    <t>Mon May 11 23:23:27 PDT 2009</t>
  </si>
  <si>
    <t xml:space="preserve">is going to bed....and getting really excited for her birthday!!! and graduation </t>
  </si>
  <si>
    <t xml:space="preserve">@jonasbroslover yeah JB are here im gunna go to the premiere of their 3d movie tomorrow </t>
  </si>
  <si>
    <t>Mon May 11 23:23:28 PDT 2009</t>
  </si>
  <si>
    <t>clingermangw</t>
  </si>
  <si>
    <t>With some big help from @TehGrumpyDude , http://www.xnadevelopment.com is sporting a snazzy new look   Isn't she beautiful!?!  I'm in love</t>
  </si>
  <si>
    <t>dungla30</t>
  </si>
  <si>
    <t xml:space="preserve">http://bit.ly/11vsx3  th? nï¿½y m?i lï¿½ ?n tr?m ch?. Anh em ?? ï¿½ cï¿½ ti?n ??ng nh?t v?i </t>
  </si>
  <si>
    <t>Eier_Von_Abe</t>
  </si>
  <si>
    <t xml:space="preserve">Typical Mess practice was productive </t>
  </si>
  <si>
    <t>@420thought Woot! Happy Birthday!!!! I hope it's magical for you  ... and I owe you a big thanks ;) ? http://blip.fm/~63mju</t>
  </si>
  <si>
    <t>Mon May 11 23:23:29 PDT 2009</t>
  </si>
  <si>
    <t xml:space="preserve">@crusaderz4life not sure I understand..but it sounds great </t>
  </si>
  <si>
    <t>Mon May 11 23:23:30 PDT 2009</t>
  </si>
  <si>
    <t>killerpussy</t>
  </si>
  <si>
    <t xml:space="preserve">@urbanexperiment @clovertised Thanks for the luck! I did well </t>
  </si>
  <si>
    <t>good morning twitterland  very tired but time to get up and get ready  back at school though which kinda sucks work experience was epic!</t>
  </si>
  <si>
    <t>Feeling a lot better  can't wait to see what goes down on Friday.</t>
  </si>
  <si>
    <t xml:space="preserve">@jasmynrenee aw guess what, i'm watching it too. Can never get enough of it. </t>
  </si>
  <si>
    <t>@greggarbo I love it  you an awesome bassist</t>
  </si>
  <si>
    <t>blackswan4986</t>
  </si>
  <si>
    <t>excitedly awaiting graduation  Can't believe college is over.</t>
  </si>
  <si>
    <t xml:space="preserve">@meriel I vote palawan! Even though I dont know what that is. </t>
  </si>
  <si>
    <t>Mon May 11 23:23:31 PDT 2009</t>
  </si>
  <si>
    <t>webchameleon</t>
  </si>
  <si>
    <t xml:space="preserve">@OneLuvGurl yep i just signed up today, still figuring it out tho </t>
  </si>
  <si>
    <t>Mon May 11 23:23:33 PDT 2009</t>
  </si>
  <si>
    <t>szkriszta</t>
  </si>
  <si>
    <t xml:space="preserve">Boarding in five minutes. Hope it's not gonna be my last update in this life </t>
  </si>
  <si>
    <t>@emma_licious na all my good shoes are in the boxes so I'll prob wear some of those  cuz those forces aren't white enuf lol..</t>
  </si>
  <si>
    <t xml:space="preserve">@Kellie0309 ok u tweet poker to me and i get a poker follower lol hmmm can ya give a girl some tips poker follower?? </t>
  </si>
  <si>
    <t>Mon May 11 23:23:34 PDT 2009</t>
  </si>
  <si>
    <t>giyer1</t>
  </si>
  <si>
    <t>@lfriedman may be.. may be not  http://cigars.about.com/od/legalhealthissues/a/cigarmedicine.htm</t>
  </si>
  <si>
    <t xml:space="preserve">If two cars roll up with Cheney in one and a stranger in the other. I'll tell my kids to always go with the stranger... </t>
  </si>
  <si>
    <t>Mon May 11 23:23:36 PDT 2009</t>
  </si>
  <si>
    <t xml:space="preserve">found them </t>
  </si>
  <si>
    <t xml:space="preserve">yummo just ate a chocolate yogurt </t>
  </si>
  <si>
    <t xml:space="preserve">@PeterParks no doubt! we shld talk abt getting u onboard as #rockplat jv partner then. why just party when we can make money too right? </t>
  </si>
  <si>
    <t>@iAquarian Gotta decide what to do with it before I start shouting out the domain!  Currently b2ev</t>
  </si>
  <si>
    <t xml:space="preserve">@BecFitzgibbon Awww hehe ^^ Let me know if you want some. I take orders at anytime </t>
  </si>
  <si>
    <t>lisaperry</t>
  </si>
  <si>
    <t>Oh good.  its back on.</t>
  </si>
  <si>
    <t>Mon May 11 23:23:38 PDT 2009</t>
  </si>
  <si>
    <t>Emosilas</t>
  </si>
  <si>
    <t xml:space="preserve">@markhoppus HI I am a big fan of how ??? how r u doing ???? greetings from Bangladesh </t>
  </si>
  <si>
    <t>michaelmcclary</t>
  </si>
  <si>
    <t xml:space="preserve">@awbennett good luck, hope you win </t>
  </si>
  <si>
    <t>MrIsaac</t>
  </si>
  <si>
    <t xml:space="preserve">@tsongvilay1 Maybe I meant MVP Mud wrestling with #SPBabes as the sponsors! I hope @WonderLaura @joyknows will come so to protect me </t>
  </si>
  <si>
    <t xml:space="preserve">@haveheartcate YOOOOOOOOUUUUU SILLLLY! </t>
  </si>
  <si>
    <t>Mon May 11 23:23:39 PDT 2009</t>
  </si>
  <si>
    <t>gatherkez</t>
  </si>
  <si>
    <t>Music night tomorrow, amazing talent out there that keeps coming back to #gatherwinebar I do love Tuesdays  - new Derby Cab debuts as well</t>
  </si>
  <si>
    <t xml:space="preserve">@Tinchen82 but he came along here. wow! seems like it works to call out for him when we are in need </t>
  </si>
  <si>
    <t>Mon May 11 23:23:41 PDT 2009</t>
  </si>
  <si>
    <t xml:space="preserve">Oh frack! NO DOUBT on Gossip Girl!!! Aaahhhh!! ... I looooove iiiiittttt!!! </t>
  </si>
  <si>
    <t xml:space="preserve">Okay so going to sleep early was a no go! Gonna write! </t>
  </si>
  <si>
    <t>LyndzBeeBobBear</t>
  </si>
  <si>
    <t xml:space="preserve">@greggarbo Absolutely Amazing! </t>
  </si>
  <si>
    <t>Mon May 11 23:23:43 PDT 2009</t>
  </si>
  <si>
    <t>Beatboxin08</t>
  </si>
  <si>
    <t>Laying in bed with Ty.... Soo tired, after a long day.  ttyl.......lol</t>
  </si>
  <si>
    <t xml:space="preserve">woah took me ages to do my new twitter background but now its finally finished </t>
  </si>
  <si>
    <t>Okay everyone c: i'm gonna try to get some sleep so can get to school early. Boo  night every one. @TehStalker skills XD poor thumb.</t>
  </si>
  <si>
    <t>motion city soundtrackkk omfg.  new album i can't wait!</t>
  </si>
  <si>
    <t>Mon May 11 23:23:45 PDT 2009</t>
  </si>
  <si>
    <t>Kasha21</t>
  </si>
  <si>
    <t xml:space="preserve">@PrincessSuperC CiCi I saw ya mami on Jay...It was Fire!!..Lovin the all black..Keep doin ur thang </t>
  </si>
  <si>
    <t xml:space="preserve">@jthake you still not sure what to use SharePoint or plan ASP.NET?! ;) kidding?! </t>
  </si>
  <si>
    <t>Mon May 11 23:23:46 PDT 2009</t>
  </si>
  <si>
    <t>KatieMaddie</t>
  </si>
  <si>
    <t>I look cute right now  Haha. At 2am.</t>
  </si>
  <si>
    <t>elledoeshair</t>
  </si>
  <si>
    <t xml:space="preserve">Ahhh... Nothing like a spotless house and clean sheets! </t>
  </si>
  <si>
    <t>tachycardic</t>
  </si>
  <si>
    <t xml:space="preserve">@Eucalypt aha, nope! </t>
  </si>
  <si>
    <t xml:space="preserve">2 weeks ago I dumped all my CD's on my cousin and she told me today her favourite is Poppin' Champagne </t>
  </si>
  <si>
    <t>Mon May 11 23:23:47 PDT 2009</t>
  </si>
  <si>
    <t xml:space="preserve">btw the &amp;quot;History of Native Literature&amp;quot; class  was awesome. I learned a lot </t>
  </si>
  <si>
    <t xml:space="preserve">feelin pretty lucky right now </t>
  </si>
  <si>
    <t>@RobinTaylorRoth I LOVE SNOW AND ICE! lol.  I had a heat stroke a couple of summers ago so I can't stand the heat. lol</t>
  </si>
  <si>
    <t>cant wait for blink 182 to come back&amp;lt;333 hungry for taco bell. chargin ipod. being inspired! wanna live my dreaaammmss  goodnight</t>
  </si>
  <si>
    <t>Mon May 11 23:23:52 PDT 2009</t>
  </si>
  <si>
    <t xml:space="preserve">@DisabilityTips I am transsexual, and the name I was given at birth didn't fit with the person. I changed my name to Miya on may 30th '08 </t>
  </si>
  <si>
    <t>Mon May 11 23:23:53 PDT 2009</t>
  </si>
  <si>
    <t>debbiebrandt</t>
  </si>
  <si>
    <t xml:space="preserve">@Leadioy You must have needed it...Your body it speaking to you...and you listened </t>
  </si>
  <si>
    <t>ELDtony</t>
  </si>
  <si>
    <t xml:space="preserve">drinking with steveo for his bday </t>
  </si>
  <si>
    <t>@kishorea YAY  Have fun with wedding festivities</t>
  </si>
  <si>
    <t xml:space="preserve">@pmerric thanks!  </t>
  </si>
  <si>
    <t>Kelee</t>
  </si>
  <si>
    <t xml:space="preserve">@iphoneincanada @graceeechen Thanks guys, means a lot </t>
  </si>
  <si>
    <t>erickadiaz</t>
  </si>
  <si>
    <t>@drmanitoba thank you so much for hosting the party! it was great  and @DcalDcal thanks for the ride home!</t>
  </si>
  <si>
    <t xml:space="preserve">God is sooo AWESOME!! he's given me the chance to find my family </t>
  </si>
  <si>
    <t xml:space="preserve">Isn't it awesome how families just.. grow?! Even more people that are obliged to love me no matter how I stuff up </t>
  </si>
  <si>
    <t>manivonh3</t>
  </si>
  <si>
    <t xml:space="preserve">It feel so good after working out at the gym! I have so much energy right now! LOL... </t>
  </si>
  <si>
    <t xml:space="preserve">@greggarbo i think its awesome...i love thenew sound. its funky and fun </t>
  </si>
  <si>
    <t>Mon May 11 23:23:57 PDT 2009</t>
  </si>
  <si>
    <t>sprize</t>
  </si>
  <si>
    <t xml:space="preserve">@Alonis it will be depression if the whole world is in recession </t>
  </si>
  <si>
    <t xml:space="preserve">Got my free Microsoft DreamSpark activation code. Now let's see what exactly is this thing! </t>
  </si>
  <si>
    <t xml:space="preserve">@greggarbo i bought it! and it's awesome. it's definitely amazing, i mean everything by jb is amazing! see you on August 3rd </t>
  </si>
  <si>
    <t xml:space="preserve">I need more coffee and redbull </t>
  </si>
  <si>
    <t>Andu</t>
  </si>
  <si>
    <t xml:space="preserve">+300 followers in 2 weeks...goosh </t>
  </si>
  <si>
    <t xml:space="preserve">is loving @VirginBlue for letting me take baby stuff on the plane for free. Very excited for first ever flight </t>
  </si>
  <si>
    <t>@renegadelovers imo, package arrives sooner  checkout pobox.ph! great service</t>
  </si>
  <si>
    <t>Mon May 11 23:24:00 PDT 2009</t>
  </si>
  <si>
    <t xml:space="preserve">Im phucked up yo............. listenin to Donnell Jones &amp;quot;Where I Wanna Be&amp;quot; almost hurt myself looking @ the title </t>
  </si>
  <si>
    <t>VOTE FOR MEE  http://bit.ly/170oVB</t>
  </si>
  <si>
    <t xml:space="preserve">Hi, I'm new to twitter &amp;amp; hoping to find out what this is all about!  Have any recipes, or love decorating &amp;amp; gardening? Let's swap notes </t>
  </si>
  <si>
    <t>Mon May 11 23:24:01 PDT 2009</t>
  </si>
  <si>
    <t>TheCookingNinja</t>
  </si>
  <si>
    <t xml:space="preserve">No Knead Bread is in the oven baking. Will be ready for breakfast for my guests. </t>
  </si>
  <si>
    <t>Mon May 11 23:24:02 PDT 2009</t>
  </si>
  <si>
    <t xml:space="preserve">@monarchlibrary LOL. i had to share the pain. </t>
  </si>
  <si>
    <t>Mon May 11 23:24:03 PDT 2009</t>
  </si>
  <si>
    <t>kwristen</t>
  </si>
  <si>
    <t xml:space="preserve">@sylviayam did you find squirt too??? </t>
  </si>
  <si>
    <t>Mon May 11 23:28:16 PDT 2009</t>
  </si>
  <si>
    <t xml:space="preserve">@Skyesworld Nope still here... just changed hotels. had a stalker situation at the other one. And doing a Fab video tomorrow-acting part </t>
  </si>
  <si>
    <t>avicster</t>
  </si>
  <si>
    <t xml:space="preserve">@s7dhansh kal hi lauta hun be, gharwalon ke saath gaya tha isliye poore thaath bhi the. fokat ki bakchodi </t>
  </si>
  <si>
    <t xml:space="preserve">I can not stay awake! I'm off to bed all! </t>
  </si>
  <si>
    <t xml:space="preserve">@BJoie Well, if anything can make u lose ur train of thought, its a HOT pic of @jordanknight </t>
  </si>
  <si>
    <t>weitzkar</t>
  </si>
  <si>
    <t xml:space="preserve">lovin my new blackberry </t>
  </si>
  <si>
    <t>Mon May 11 23:28:18 PDT 2009</t>
  </si>
  <si>
    <t xml:space="preserve">@SusanPowter  Makes for great soft feet doesn't it! Feels great after being on them all day too! </t>
  </si>
  <si>
    <t>mabarrett3</t>
  </si>
  <si>
    <t xml:space="preserve">Good mood.  Bad Mood.  Ugly.  Pretty.  Handsome.  The right person is still going to think the sun shines out of your ass </t>
  </si>
  <si>
    <t>Mon May 11 23:28:19 PDT 2009</t>
  </si>
  <si>
    <t xml:space="preserve">@onicoara well, for how long are they on the job? how many companies have they seen? maybe they're just clueless? or maybe they're right </t>
  </si>
  <si>
    <t>@vector_kyle good to know  I am way too amused by twitter for my own health... and by proxy, the twitter clients as well.</t>
  </si>
  <si>
    <t xml:space="preserve">So if anyone wants to know what that ah snap tweet was I am uploading a pic in a second. It'll be pretty </t>
  </si>
  <si>
    <t>Mon May 11 23:28:22 PDT 2009</t>
  </si>
  <si>
    <t xml:space="preserve">@Jessicaveronica  where re you at the moment then to get told off?? </t>
  </si>
  <si>
    <t xml:space="preserve">@realcharmbreezy http://twitpic.com/4w3zf - now that lmao </t>
  </si>
  <si>
    <t xml:space="preserve">@Ant1914 Happy Birf Day! </t>
  </si>
  <si>
    <t>Alvinwaileung</t>
  </si>
  <si>
    <t xml:space="preserve">the avalanches &amp;quot;since i left you&amp;quot; ? http://twt.fm/108186 : A nice mellow instrumental track, and it gets better as the song progresses </t>
  </si>
  <si>
    <t>wouldyouwalk_97</t>
  </si>
  <si>
    <t xml:space="preserve">@taylorswift13 taylor, i just thought i'd say i listened to your music for over an hour today while cleaning my room..AND I LOVE YOU! </t>
  </si>
  <si>
    <t>soulnebula</t>
  </si>
  <si>
    <t xml:space="preserve">9.49pm: Left the house for the first time today. And the answer is Yes. I do feel accomplished </t>
  </si>
  <si>
    <t xml:space="preserve">@Kittens_Meow because you rush home to have tequila slammers WITH salt!!! and a cosmo </t>
  </si>
  <si>
    <t>Mon May 11 23:28:25 PDT 2009</t>
  </si>
  <si>
    <t>Bree_Fero</t>
  </si>
  <si>
    <t xml:space="preserve">For the second night in a row i'm going to bed before the sun starts to rise! A good night indeed </t>
  </si>
  <si>
    <t>nguyenhoang</t>
  </si>
  <si>
    <t xml:space="preserve">@Agitatore nh?ng b?n K khï¿½ng b? ?nh h??ng b?i s? phï¿½ (giï¿½) c?a th? tr??ng ( d?ch ), ?ï¿½ m?i lï¿½ ?i?u quan s? tr?ng </t>
  </si>
  <si>
    <t>@sanderschenk. here's another you might try.   ? http://blip.fm/~63mqv</t>
  </si>
  <si>
    <t>Mon May 11 23:28:26 PDT 2009</t>
  </si>
  <si>
    <t xml:space="preserve">@Wossy mornin mr woss, all is good with me  hope all is good with you :-P have a good day . Good(ï¿½4). </t>
  </si>
  <si>
    <t>mathieulesniak</t>
  </si>
  <si>
    <t xml:space="preserve">@fhouste not reasonable, but really great </t>
  </si>
  <si>
    <t>Mon May 11 23:28:27 PDT 2009</t>
  </si>
  <si>
    <t>Cooking spam + rice for tomorrow's lunch  yay</t>
  </si>
  <si>
    <t xml:space="preserve">going to bed!! excited bout friday/saturday! i won't take shit from nobody, i'm stayin with them and that's it!! </t>
  </si>
  <si>
    <t xml:space="preserve">@woganmay Jump a plane with @dchetty </t>
  </si>
  <si>
    <t>Mon May 11 23:28:30 PDT 2009</t>
  </si>
  <si>
    <t xml:space="preserve">@wiseleo Yeah! There's no stopping you now. </t>
  </si>
  <si>
    <t xml:space="preserve">@vzapp there's always next year </t>
  </si>
  <si>
    <t>Mon May 11 23:28:31 PDT 2009</t>
  </si>
  <si>
    <t>@ HannahRaeTaylor you should get me a tshirt that says 'also available in sober' or something  haha i'm joking x</t>
  </si>
  <si>
    <t>Mon May 11 23:28:32 PDT 2009</t>
  </si>
  <si>
    <t xml:space="preserve">OFFICIALLY PASSED 2ND YEAR!! WITH ALL B'S!!! </t>
  </si>
  <si>
    <t>SeratoHQ</t>
  </si>
  <si>
    <t xml:space="preserve">@lephillip Thanks! It is a good day at Serato HQ </t>
  </si>
  <si>
    <t>soultrackspromo</t>
  </si>
  <si>
    <t xml:space="preserve">@THEREALDWELE That picture is just too cute -- buy him some earmuffs! </t>
  </si>
  <si>
    <t xml:space="preserve">@SylviaDiscount are we supposed to hate your mum? </t>
  </si>
  <si>
    <t>Mon May 11 23:28:33 PDT 2009</t>
  </si>
  <si>
    <t>@maxine nice  - who'd have thought a random comment on Twitter would result in a website being updated?</t>
  </si>
  <si>
    <t>gps_fitness</t>
  </si>
  <si>
    <t xml:space="preserve">just can't WAIT for tomorrow!! No reason, just know it's gonna be an incredible day! </t>
  </si>
  <si>
    <t>Mon May 11 23:28:34 PDT 2009</t>
  </si>
  <si>
    <t xml:space="preserve">showering. oohhh wow only 9 more updates till 1500. let's make it an @reply! </t>
  </si>
  <si>
    <t>LaurenHaleStorm</t>
  </si>
  <si>
    <t xml:space="preserve">Summer starts in 13ish hours weee i cant wait for this weekend </t>
  </si>
  <si>
    <t xml:space="preserve">@JohnChow oh.. happy birthday! enjoy! </t>
  </si>
  <si>
    <t>@Ejaffe99 I just created the page for San Diego signup for the event on 5/28 - pass the word! http://bit.ly/TwUnb</t>
  </si>
  <si>
    <t xml:space="preserve">Two more days, new team members today, gotta get poster/flyer approvals, check out the sexpo booth. follow up on sales </t>
  </si>
  <si>
    <t>@mutantkat  well see.. i am!  its getting along</t>
  </si>
  <si>
    <t>@srrecordings sounds like some amazing EP's coming out in JUNE!!!!  yay!</t>
  </si>
  <si>
    <t>Mon May 11 23:28:36 PDT 2009</t>
  </si>
  <si>
    <t>@chezus1 I'm enjoying the summer mangoes and jamuns here. It's really hot but these two things make the summer better  need to bake more</t>
  </si>
  <si>
    <t>Mon May 11 23:28:37 PDT 2009</t>
  </si>
  <si>
    <t xml:space="preserve">That was a very interesting evening </t>
  </si>
  <si>
    <t>iba_oshun</t>
  </si>
  <si>
    <t xml:space="preserve">@thatpoetACE aceeeeeeeeeeeeeeeeeeeeeeeeeee </t>
  </si>
  <si>
    <t>@xXJess017Xx awwwww!!! you're the shit!!! thanks  this is gonna be great!!!  its gonna be the first official TILA ARMY VIDEO on there!</t>
  </si>
  <si>
    <t>tommycannon</t>
  </si>
  <si>
    <t xml:space="preserve">@pastortattoo next lent boy.... do it.... see what happens. </t>
  </si>
  <si>
    <t>Mon May 11 23:28:40 PDT 2009</t>
  </si>
  <si>
    <t xml:space="preserve">My new online life can start, i am the proud owner of a ADP1 </t>
  </si>
  <si>
    <t>Mon May 11 23:28:41 PDT 2009</t>
  </si>
  <si>
    <t>Oh just my luck!!!!!! Watching GG for some cheap therapy and the episode w/Cris Rose is on!  Lucky day! (Yes, I'm a nerd.  Shut up.)</t>
  </si>
  <si>
    <t>@robgt2 morning rob. hope you feel better soon. But hey, if its man flu then get yourself to the hospital NOW!!  take care pal</t>
  </si>
  <si>
    <t>Mon May 11 23:28:42 PDT 2009</t>
  </si>
  <si>
    <t xml:space="preserve">sweet sixteen teen marathon on My MTV </t>
  </si>
  <si>
    <t>Thanks for viewing guys  love you all</t>
  </si>
  <si>
    <t>lycspurple</t>
  </si>
  <si>
    <t xml:space="preserve">just ordered bunch-a-lunch for lunch </t>
  </si>
  <si>
    <t>Mon May 11 23:28:43 PDT 2009</t>
  </si>
  <si>
    <t xml:space="preserve">Hey when did Gravity start shortening url's? Nice </t>
  </si>
  <si>
    <t>Whitney_Ball</t>
  </si>
  <si>
    <t>@theoneinpink oh, YEP, came up second on google.    Maybe it's equally as sad that I knew it was from that episode w/out reading your blog</t>
  </si>
  <si>
    <t xml:space="preserve">@JohnLloydTaylor YAY! Its such an awesome song! Your so cool John Taylor! </t>
  </si>
  <si>
    <t>JessyJSax</t>
  </si>
  <si>
    <t xml:space="preserve">having sushi on sunset </t>
  </si>
  <si>
    <t>Mon May 11 23:28:44 PDT 2009</t>
  </si>
  <si>
    <t xml:space="preserve">@Wossy Night time here ... trying to stay awake to watch @rustyrockets on Leno </t>
  </si>
  <si>
    <t xml:space="preserve">Good luck Today with RE everyone </t>
  </si>
  <si>
    <t>Mon May 11 23:28:46 PDT 2009</t>
  </si>
  <si>
    <t>elijahsipin</t>
  </si>
  <si>
    <t xml:space="preserve">No Doubt was on &amp;quot;Gossip Girl&amp;quot; tonight </t>
  </si>
  <si>
    <t xml:space="preserve">Good morning! The sun is shining!  </t>
  </si>
  <si>
    <t>My Twitter Name: Mighty Pelican Agitator -- love it! Very creative @CarolAnnB! Try it out, tweethearts.  http://tinyurl.com/ouw9hg</t>
  </si>
  <si>
    <t xml:space="preserve">@TheLonely LMAO. oh i dont know.  im just me </t>
  </si>
  <si>
    <t>Mon May 11 23:28:48 PDT 2009</t>
  </si>
  <si>
    <t>i had a good day today, surprisingly  &amp;quot;BANANA, GIVE ME A BANANA, SHIMMY!&amp;quot; - jeany-ass</t>
  </si>
  <si>
    <t>nicolemperez</t>
  </si>
  <si>
    <t xml:space="preserve">Does anyone love the $.99 Jack n the Box (2) tacos as much as ME?!?!?! LOL </t>
  </si>
  <si>
    <t>kelseylwhite</t>
  </si>
  <si>
    <t xml:space="preserve">Going to Kentwood in the morning! Goodnight! </t>
  </si>
  <si>
    <t>cdjensen</t>
  </si>
  <si>
    <t xml:space="preserve">@kathygriffiths Hi Kathy, I have resent you an email with a Word Doc. Hope you get it this time. Let me know. </t>
  </si>
  <si>
    <t xml:space="preserve">bianca cant see what is right in front of her: bianca fulton </t>
  </si>
  <si>
    <t>IamScruffy</t>
  </si>
  <si>
    <t xml:space="preserve">Well on this note I wanna say I love my girl she's all I want in my life.......I love you!!!!!! </t>
  </si>
  <si>
    <t>Mon May 11 23:28:50 PDT 2009</t>
  </si>
  <si>
    <t>[Jimmy Buffett Live - 17 Trip Around The Sun]  Happy Birthday @420thoughts!!  ? http://blip.fm/~63mrh</t>
  </si>
  <si>
    <t>AlMeer</t>
  </si>
  <si>
    <t xml:space="preserve">I was too tired to go to school.  I'm enjoying the comfort of my own home. </t>
  </si>
  <si>
    <t xml:space="preserve">@Nathaniel_3 I had a good time too. Next time dont eat for 24 hours and then you might be able to finish your big breakfast </t>
  </si>
  <si>
    <t xml:space="preserve">Good morning everybody!!! Hope you are all doing well </t>
  </si>
  <si>
    <t>Mon May 11 23:28:51 PDT 2009</t>
  </si>
  <si>
    <t xml:space="preserve">@senthilnath ??????? ???????????? ??????????????????? ????? ?????? </t>
  </si>
  <si>
    <t>Mon May 11 23:28:52 PDT 2009</t>
  </si>
  <si>
    <t xml:space="preserve">@Jamerichin Look at you burning ur self out already! Mid way through the race, you'll be tired... &amp;amp; I will come out victorious </t>
  </si>
  <si>
    <t xml:space="preserve">@rosskie until we know what that dream was about - yes </t>
  </si>
  <si>
    <t>BreAnnMcCord</t>
  </si>
  <si>
    <t xml:space="preserve">@RobKardashian good luck! i will be up for the third night in a row all night long writing my 5th and final paper for finals! Good Luck! </t>
  </si>
  <si>
    <t>Mon May 11 23:28:54 PDT 2009</t>
  </si>
  <si>
    <t xml:space="preserve">@JHall510 Thanxx </t>
  </si>
  <si>
    <t>Mon May 11 23:28:55 PDT 2009</t>
  </si>
  <si>
    <t xml:space="preserve">I think it would be funny to send my payment of $250 as loose change instead of a boring old check. Gosh, I'm bitter! </t>
  </si>
  <si>
    <t xml:space="preserve">@RetroRewind Can you play either &amp;quot;Funny Feeling&amp;quot; or &amp;quot;Girls&amp;quot;? Please please </t>
  </si>
  <si>
    <t>Mon May 11 23:28:56 PDT 2009</t>
  </si>
  <si>
    <t xml:space="preserve">Impromptu party at my place. It's been a while. </t>
  </si>
  <si>
    <t>gonzalolopez</t>
  </si>
  <si>
    <t xml:space="preserve">@uabcrafael Timbaland knows the way to reach the top of the charts </t>
  </si>
  <si>
    <t>Julien_Thomas</t>
  </si>
  <si>
    <t xml:space="preserve">Start reading the preface of the &amp;quot;Blue Ocean Strategy&amp;quot; (http://bit.ly/vszG9) this morning. A bit rude for a smooth wake up </t>
  </si>
  <si>
    <t>Mon May 11 23:28:58 PDT 2009</t>
  </si>
  <si>
    <t xml:space="preserve">@LeftCoastMama I was wrong it's strictly come dancing. There used to be a ballroom dancing show when I was young called come dancing. </t>
  </si>
  <si>
    <t>Mon May 11 23:28:59 PDT 2009</t>
  </si>
  <si>
    <t xml:space="preserve">@thebutchcaucus i just sent you a email on ur gmail acct..so go check it </t>
  </si>
  <si>
    <t>rachie499</t>
  </si>
  <si>
    <t xml:space="preserve">@_traceface love it </t>
  </si>
  <si>
    <t>Mon May 11 23:29:00 PDT 2009</t>
  </si>
  <si>
    <t xml:space="preserve">@ladyCircus yeah, cats are so funny and sweet </t>
  </si>
  <si>
    <t xml:space="preserve">@LadyChandra Well I did of course </t>
  </si>
  <si>
    <t>Mon May 11 23:29:02 PDT 2009</t>
  </si>
  <si>
    <t xml:space="preserve">okay.. so got up at 7 instead and have wasted half an hour on tinternet </t>
  </si>
  <si>
    <t>Mon May 11 23:29:03 PDT 2009</t>
  </si>
  <si>
    <t xml:space="preserve">@AmyStar92 aww I have until 9 </t>
  </si>
  <si>
    <t>Mon May 11 23:29:04 PDT 2009</t>
  </si>
  <si>
    <t xml:space="preserve">@nkvanhoosier what ru what huh'ing? </t>
  </si>
  <si>
    <t>jodeorfe</t>
  </si>
  <si>
    <t xml:space="preserve">jelly tots will be mosted asap </t>
  </si>
  <si>
    <t xml:space="preserve">http://twitpic.com/50vpb - Sexybeast is my boyfriend </t>
  </si>
  <si>
    <t>Mon May 11 23:29:06 PDT 2009</t>
  </si>
  <si>
    <t>KariMarie5</t>
  </si>
  <si>
    <t xml:space="preserve">Jack is my boy </t>
  </si>
  <si>
    <t xml:space="preserve">@NickCannon although ppl r talkN bout this drama Em started, u did the right thing by defendN ur wife &amp;amp;  I'm prayN 4 u both daily.  </t>
  </si>
  <si>
    <t>leannemarie12</t>
  </si>
  <si>
    <t xml:space="preserve">is twenteenth birthday </t>
  </si>
  <si>
    <t>ymissash</t>
  </si>
  <si>
    <t>@macNC40 I'm new here...  Follow me....</t>
  </si>
  <si>
    <t xml:space="preserve">can't wait to watch Ghosts of girlfriends past later.. </t>
  </si>
  <si>
    <t>theqclub</t>
  </si>
  <si>
    <t xml:space="preserve">@WilliamOrbit hi william, it is a building with offices. They build it on a Crane Track in the Amsterdam Harbour. So similar to yt pict </t>
  </si>
  <si>
    <t>DarkainMX</t>
  </si>
  <si>
    <t xml:space="preserve">http://twitpic.com/50vv6 - Who wants to play CONNECT THE DOTS !?!? </t>
  </si>
  <si>
    <t xml:space="preserve">@JonathanRKnight  I've decided to just let it go. I can't stop rudeness and hatred and it's a waste of energy.  You know how I feel </t>
  </si>
  <si>
    <t>Mon May 11 23:33:18 PDT 2009</t>
  </si>
  <si>
    <t>Louuiieee</t>
  </si>
  <si>
    <t xml:space="preserve">Is about to have dinner and is later going to watch Ghost of Girlfriends Past with her brother. </t>
  </si>
  <si>
    <t xml:space="preserve">my delivery got me buzzin like the pizza man! night night tweeters </t>
  </si>
  <si>
    <t>@its_me_Miss_B good morninï¿½ too  sonne???wooooooo???</t>
  </si>
  <si>
    <t>Mon May 11 23:33:21 PDT 2009</t>
  </si>
  <si>
    <t>I want to visit my good 'ol school!  miss my kickk ass friends!</t>
  </si>
  <si>
    <t xml:space="preserve">@mutantkat  you want me to publish it? cause i can. </t>
  </si>
  <si>
    <t>toffel781</t>
  </si>
  <si>
    <t xml:space="preserve">@THEsaragilbert I just fed, changed and put to sleep our 5=month old twins...now I get to wind down for bed myself </t>
  </si>
  <si>
    <t>@tluckow WOW.. that is awesome... and durrr on my end about the MCRD.. lol.. thats how Ive always heard it..  Never knew what it stood for</t>
  </si>
  <si>
    <t>sony0715</t>
  </si>
  <si>
    <t>advertising! i neeeeed an A in this class! I can do this!  i believeeeeee</t>
  </si>
  <si>
    <t>Mon May 11 23:33:24 PDT 2009</t>
  </si>
  <si>
    <t>micahjesse</t>
  </si>
  <si>
    <t xml:space="preserve">@claudiajordan NYC lovebug! Well, when you're back in The Big App I want to have a one-on-one sit down interview with you. Make it COUNT! </t>
  </si>
  <si>
    <t>Mon May 11 23:33:26 PDT 2009</t>
  </si>
  <si>
    <t xml:space="preserve">Checking out @lifeblack 's new kindle. It's really awesome </t>
  </si>
  <si>
    <t>ryanbazeley</t>
  </si>
  <si>
    <t>@AyeshaYVR ps.    (winky emoticons make it cute)</t>
  </si>
  <si>
    <t>Pistol27</t>
  </si>
  <si>
    <t>just got home. Went with a nice  friend to get chinese. Fought with Audreys cat. Took food to hungry people. I'm Jesus!</t>
  </si>
  <si>
    <t xml:space="preserve">@fidgetyfaye Yeah, it is good news, since I did damage it a little in a motor vehicle accident a few years back  </t>
  </si>
  <si>
    <t>Mon May 11 23:33:28 PDT 2009</t>
  </si>
  <si>
    <t>TonysTopTalent</t>
  </si>
  <si>
    <t xml:space="preserve">@yupitsElizabeth Hi Elizabeth, I just added you on Myspace </t>
  </si>
  <si>
    <t>Mon May 11 23:33:30 PDT 2009</t>
  </si>
  <si>
    <t>Angelina_Libra</t>
  </si>
  <si>
    <t>Bought Ciara a Muppets movie tonight, she loved it!  Cool points for Mommy. I wish everyone a GREAT week. xoxoxo.</t>
  </si>
  <si>
    <t xml:space="preserve">green day up! </t>
  </si>
  <si>
    <t xml:space="preserve">What an amazing day today (well yesterday) was. </t>
  </si>
  <si>
    <t>Meenahfresh</t>
  </si>
  <si>
    <t>@tweeples_guide yeah it is!  I need to come up with something like that. lol. jp.</t>
  </si>
  <si>
    <t xml:space="preserve">Off to watch Russell Brand @rustyrockets on The Tonight Show - I was able to stay up, yay! </t>
  </si>
  <si>
    <t>@araldo64  You will be in the main episode of Calendimaggio  These are just little video clips I put up for now....</t>
  </si>
  <si>
    <t xml:space="preserve">@FizzyDuck look forward to the metro goss then when back from gym </t>
  </si>
  <si>
    <t xml:space="preserve">@quiz_master I really did that. I even had a small bath </t>
  </si>
  <si>
    <t>Mon May 11 23:33:34 PDT 2009</t>
  </si>
  <si>
    <t xml:space="preserve">@autom8 thank you for the link </t>
  </si>
  <si>
    <t>Mon May 11 23:33:36 PDT 2009</t>
  </si>
  <si>
    <t>officialmila</t>
  </si>
  <si>
    <t>@M80155 hey! thanks for being a fan! i do keep in touch with everyone. mostly laura, she is one of my best friends  and a sweetheart x</t>
  </si>
  <si>
    <t xml:space="preserve">What an eventful day </t>
  </si>
  <si>
    <t xml:space="preserve">@gyralala Because I messaged her at about, 2 am. </t>
  </si>
  <si>
    <t xml:space="preserve">had some phone trouble but im back!! </t>
  </si>
  <si>
    <t xml:space="preserve">@mandycam heey maandy!  i'm Lizz ;D nice to meet u! </t>
  </si>
  <si>
    <t>jatinmadan</t>
  </si>
  <si>
    <t xml:space="preserve">Online after 10 days.. feels like oxygen </t>
  </si>
  <si>
    <t xml:space="preserve">next DnD game that he's a player, he's going to be a Kender! </t>
  </si>
  <si>
    <t>Mon May 11 23:33:39 PDT 2009</t>
  </si>
  <si>
    <t xml:space="preserve">@1lifeliveit  @MajorDodson    My pleasure!  Thank you for the good company! Cheers, my friends!  </t>
  </si>
  <si>
    <t xml:space="preserve">jessie i am going to sleep now babe i will catch up with u tomorrow hugs --good nite all </t>
  </si>
  <si>
    <t>Mon May 11 23:33:42 PDT 2009</t>
  </si>
  <si>
    <t>@scribblegurl Aww you are too sweet  I am trying to purge detrius from my home &amp;amp; started on closet. Found stuff I forgot I had.</t>
  </si>
  <si>
    <t>arrijaybabbyy</t>
  </si>
  <si>
    <t xml:space="preserve">Goooooooodnight twitterrssss </t>
  </si>
  <si>
    <t>Mon May 11 23:33:43 PDT 2009</t>
  </si>
  <si>
    <t>@rockstah LOL  thanx for pushing me, smtimes real lazy i am</t>
  </si>
  <si>
    <t>timuk</t>
  </si>
  <si>
    <t xml:space="preserve">Up and running on 64 bits - Windows 7 and Office 2010 - very fast indeed </t>
  </si>
  <si>
    <t>geezuskat</t>
  </si>
  <si>
    <t xml:space="preserve">'cause people got me, got me questioning. Where is the love? </t>
  </si>
  <si>
    <t>lastmiracle</t>
  </si>
  <si>
    <t xml:space="preserve">@Christalism Intelligence. </t>
  </si>
  <si>
    <t xml:space="preserve">Just got done recording a track for my mixtape with @ToddtheEngineer got a 16 for @listentoivan to jump on! </t>
  </si>
  <si>
    <t>Mon May 11 23:33:45 PDT 2009</t>
  </si>
  <si>
    <t>@ankoduizer I planned to do the same, no need to join the queue  Heading for Rdam too.</t>
  </si>
  <si>
    <t xml:space="preserve">@mandylw isn't that just a female trait </t>
  </si>
  <si>
    <t>badfaery</t>
  </si>
  <si>
    <t xml:space="preserve">Only on late night tv can one find Opie's daughter &amp;amp; the Scottish Conan discussing Kirkegard. You're welcome insomniacs </t>
  </si>
  <si>
    <t>Mon May 11 23:33:46 PDT 2009</t>
  </si>
  <si>
    <t xml:space="preserve">is using TwitterFon </t>
  </si>
  <si>
    <t xml:space="preserve">@dannynelson Whats up? </t>
  </si>
  <si>
    <t>zhingyee</t>
  </si>
  <si>
    <t xml:space="preserve">@archiworks Really cute loh! So represent her </t>
  </si>
  <si>
    <t xml:space="preserve">know ur flippin enemy! </t>
  </si>
  <si>
    <t>@Christian0386 thankyouuu!  well it seems to be working! only 9 more followers to go! how long do we have left?</t>
  </si>
  <si>
    <t>@chelsea_playboy you'll have to steal a TV next Monday  I know a dude who sells TVs out the back of his van if you want his #. lol jks.</t>
  </si>
  <si>
    <t>Malissadenise</t>
  </si>
  <si>
    <t>@PrincessSuperC What does, classic pig mean??? So I can use it  LOL</t>
  </si>
  <si>
    <t xml:space="preserve">I wanna watch The Magic School Bus! </t>
  </si>
  <si>
    <t>Mon May 11 23:33:49 PDT 2009</t>
  </si>
  <si>
    <t>ijacklynmariei</t>
  </si>
  <si>
    <t xml:space="preserve">Home in bed after a fun night. I love my boyfriend </t>
  </si>
  <si>
    <t xml:space="preserve">@Christian0386 hope you got heaps of followers </t>
  </si>
  <si>
    <t>Mon May 11 23:33:50 PDT 2009</t>
  </si>
  <si>
    <t xml:space="preserve">@cabrants nice. Locals will be better at the game. We play. All. The. Damn. Time. </t>
  </si>
  <si>
    <t>Mon May 11 23:33:51 PDT 2009</t>
  </si>
  <si>
    <t>hellonasta</t>
  </si>
  <si>
    <t xml:space="preserve">heey @tayswift your so adorable . i like ur songs veeery much </t>
  </si>
  <si>
    <t xml:space="preserve">Longest 'nap' evar. Bizzare tease dream. Plot: crew and I build &amp;amp; board DIY SPACEROCKET because Burning Man held ON MARS this year. Rad. </t>
  </si>
  <si>
    <t xml:space="preserve">@norule1892 Yeah I know.. he is awesome.. maybe I'll see it this weekend then.. </t>
  </si>
  <si>
    <t>Mon May 11 23:33:52 PDT 2009</t>
  </si>
  <si>
    <t xml:space="preserve">1/2 yearly exams at school, so annoying. home now though </t>
  </si>
  <si>
    <t>Mon May 11 23:33:53 PDT 2009</t>
  </si>
  <si>
    <t>@Storm_Crow Truth will out. Better to know who your friends really are  *hugs*</t>
  </si>
  <si>
    <t>Mon May 11 23:33:54 PDT 2009</t>
  </si>
  <si>
    <t>Rpatz4MTVaward</t>
  </si>
  <si>
    <t xml:space="preserve">@plumapluma Thanks! Keep voting! </t>
  </si>
  <si>
    <t>MssLeading</t>
  </si>
  <si>
    <t xml:space="preserve">Daisy of love &amp;amp; hummus </t>
  </si>
  <si>
    <t>hmppalindromic</t>
  </si>
  <si>
    <t>@endope hey! you found me!  how's it goin? how's carie? i like that you have christina aguilera &amp;amp; ll cool j on the same background.</t>
  </si>
  <si>
    <t>aaraddict</t>
  </si>
  <si>
    <t xml:space="preserve">eating cereal and listening to green day. life isn't all bad, people. </t>
  </si>
  <si>
    <t>arlenelines</t>
  </si>
  <si>
    <t>Only 26 days left and we are leaveing for the States.... 4 weeks of  vacation is gonna be awesome  Could life be any better.</t>
  </si>
  <si>
    <t>Mon May 11 23:33:56 PDT 2009</t>
  </si>
  <si>
    <t>joshualionheart</t>
  </si>
  <si>
    <t>@micketymack cept this is the version i was thinking of  ? http://blip.fm/~63n07</t>
  </si>
  <si>
    <t>oVanessaHudgens</t>
  </si>
  <si>
    <t>its such a hot day today but i love it  im going into the pool</t>
  </si>
  <si>
    <t>Mon May 11 23:33:57 PDT 2009</t>
  </si>
  <si>
    <t xml:space="preserve">@Nyerf ooh, so you say i get to be a little loopy, eh? </t>
  </si>
  <si>
    <t xml:space="preserve">vicky gurero should be shot and tortured - nothing personal </t>
  </si>
  <si>
    <t xml:space="preserve">IM DOING INVITATIONS. you know, the cheap microsoft word typed up ones?. hahaha yeah yeah. </t>
  </si>
  <si>
    <t xml:space="preserve">@wondrous_as_u Goodnight....hug Mike for me. </t>
  </si>
  <si>
    <t>LaurenBrownlee</t>
  </si>
  <si>
    <t xml:space="preserve">I am thankful for the physio I'm going to today as my back is killing me! Then off to practice for the belly dance show soon </t>
  </si>
  <si>
    <t xml:space="preserve">hometime!!! off to shop </t>
  </si>
  <si>
    <t xml:space="preserve">@MyCaribbeanFood hehe. I love that excuse blogging instead of the gym. </t>
  </si>
  <si>
    <t>@TheRealOflame  Man my eyes are already half asleep... lol</t>
  </si>
  <si>
    <t>Mon May 11 23:33:58 PDT 2009</t>
  </si>
  <si>
    <t>Keisaru</t>
  </si>
  <si>
    <t xml:space="preserve">Survived his one year of being at his job with working as the only server at a HELLA busy place tonight with not much to show for it. </t>
  </si>
  <si>
    <t>trish_ah</t>
  </si>
  <si>
    <t xml:space="preserve">so apparently if you bite on something &amp;amp; drink water it makes your hickups go away, matt from ismfof told me that. it works try it </t>
  </si>
  <si>
    <t xml:space="preserve">@slightlyfamous I was thinking what would Singaporeans' #twitterpornnames (1st pet + 1st street) look like?  Mary Toa Payoh Lor 1?  </t>
  </si>
  <si>
    <t>nixxie07</t>
  </si>
  <si>
    <t xml:space="preserve">Mikey Twitters a lot. :]  How nice. </t>
  </si>
  <si>
    <t xml:space="preserve">playing know-it-all on facebook! FUN! </t>
  </si>
  <si>
    <t>squeaksquara</t>
  </si>
  <si>
    <t>wishes her Jack boy a very happy birthday  lots of love &amp;amp; hugs xx</t>
  </si>
  <si>
    <t>boo_jen2k1</t>
  </si>
  <si>
    <t xml:space="preserve">@maoie2002 are you referring to the revenue? </t>
  </si>
  <si>
    <t>Mon May 11 23:34:00 PDT 2009</t>
  </si>
  <si>
    <t>@MJihad but i'd love the code!  thanks!</t>
  </si>
  <si>
    <t xml:space="preserve">@ShaniBeeGirl LMAO yeah that is for sure </t>
  </si>
  <si>
    <t>Mon May 11 23:34:01 PDT 2009</t>
  </si>
  <si>
    <t xml:space="preserve">morning all, another sunny day here  i have the awful role of going through territory targets for year ahead today, oh the fun </t>
  </si>
  <si>
    <t>WYOMDogs</t>
  </si>
  <si>
    <t xml:space="preserve">Make that last one 12:28am. </t>
  </si>
  <si>
    <t xml:space="preserve">Too late. I already have one on layaway </t>
  </si>
  <si>
    <t>Mon May 11 23:34:03 PDT 2009</t>
  </si>
  <si>
    <t xml:space="preserve">@princesssuperc http://twitpic.com/50vrw - Beautiful As Allways!!  Goodnight, Sleep Well!! </t>
  </si>
  <si>
    <t>cnalley</t>
  </si>
  <si>
    <t xml:space="preserve">@partur you're just jealous.  I will quote the words made famous on SNL's interpretation of Jeopardy: &amp;quot;Suck it, Trebek!&amp;quot; jk...love u 2 </t>
  </si>
  <si>
    <t xml:space="preserve">Parents in town ! Yay </t>
  </si>
  <si>
    <t>Shisoru</t>
  </si>
  <si>
    <t xml:space="preserve">Today was a happy day.  Going to have a friend @flamingcatnip cut my hair tomorrow.  </t>
  </si>
  <si>
    <t>dbrull</t>
  </si>
  <si>
    <t xml:space="preserve">Just on my knee but havjng no clue of how it happenned is kinda funny! Cool pic btw </t>
  </si>
  <si>
    <t>Mon May 11 23:34:06 PDT 2009</t>
  </si>
  <si>
    <t xml:space="preserve">Lol, Not really </t>
  </si>
  <si>
    <t>Matt_Tulk</t>
  </si>
  <si>
    <t xml:space="preserve">@NickHodge LOL so True </t>
  </si>
  <si>
    <t>Mon May 11 23:34:07 PDT 2009</t>
  </si>
  <si>
    <t xml:space="preserve">@lizzledelacruz you're right </t>
  </si>
  <si>
    <t>@thebleachworks Awwww pobrecito your sick!!!!! too bad I'm not there to take care of you!  feel better babe!</t>
  </si>
  <si>
    <t>Mon May 11 23:34:08 PDT 2009</t>
  </si>
  <si>
    <t xml:space="preserve">@CATCHmetal Yes, USA </t>
  </si>
  <si>
    <t>Mon May 11 23:38:06 PDT 2009</t>
  </si>
  <si>
    <t xml:space="preserve">The Killers.. tonight on Letterman! Go watch.. full orchestra </t>
  </si>
  <si>
    <t>Mon May 11 23:38:08 PDT 2009</t>
  </si>
  <si>
    <t xml:space="preserve">Fuck almost got introuble today.. again... I seem to get in trouble A lot. Im so rebel </t>
  </si>
  <si>
    <t>strobelight13</t>
  </si>
  <si>
    <t xml:space="preserve">I got a bartending job at Paddock Lane!!! </t>
  </si>
  <si>
    <t>bored and nothing too do at 1:27AM soo I twitter!  check my youtube out! Subscribe?!?!?! www.youtube.com/crzygrl1392</t>
  </si>
  <si>
    <t>Mon May 11 23:38:10 PDT 2009</t>
  </si>
  <si>
    <t>Cyiarra</t>
  </si>
  <si>
    <t xml:space="preserve">Today's episode of the view was AWESOME! Loved how Sherrie was all axcited about En Vougue &amp;amp; started singing </t>
  </si>
  <si>
    <t>Mon May 11 23:38:13 PDT 2009</t>
  </si>
  <si>
    <t>rotenberg</t>
  </si>
  <si>
    <t>@veganfreak Congrats on moving! Hope you'll like it there.  Also, thanks for the podcast, I enjoyed it as always.</t>
  </si>
  <si>
    <t xml:space="preserve">@JasonPHarvey have emailed </t>
  </si>
  <si>
    <t xml:space="preserve">@thedailysurvey The Backstreet Boys are the best pill I've ever had.  They lift me up </t>
  </si>
  <si>
    <t>@Cazling Night!  Have fun workin' in the morning!</t>
  </si>
  <si>
    <t xml:space="preserve">just very close to something pretty big. Never seen this before which could mean: a) it doesn't work b) it is brilliant. I bet on b </t>
  </si>
  <si>
    <t xml:space="preserve">I go to sleep, because is so late, and tomorrow will be a very active day ...... </t>
  </si>
  <si>
    <t xml:space="preserve">trending topic- iTunes! http://bit.ly/t4exV   </t>
  </si>
  <si>
    <t>Mon May 11 23:38:20 PDT 2009</t>
  </si>
  <si>
    <t xml:space="preserve">FINALLY i found my fake-pod some old tunes on this bad boy from when we jammed in the shed </t>
  </si>
  <si>
    <t xml:space="preserve">@_MoisesArias I followed her </t>
  </si>
  <si>
    <t>JoannaTano</t>
  </si>
  <si>
    <t xml:space="preserve">just got back from second shooting a wedding with Kim at the Kaanapali Westin Resort  - great property!  Beautiful Sunset - sweet couple </t>
  </si>
  <si>
    <t>darkie</t>
  </si>
  <si>
    <t>@h1cz a kdyï¿½ se p?ihlï¿½sï¿½te s OpenID, p?em?ruje vï¿½s to se ztrï¿½tou veï¿½kerï¿½ch dat  Miluju tyhle sociï¿½lnï¿½ aplikace.</t>
  </si>
  <si>
    <t>eriktmpls</t>
  </si>
  <si>
    <t xml:space="preserve">The Kills were so hot tonight. Look for my review Wednesday on @TheCultureBully (still have to get through my Mogwai review-so many shows </t>
  </si>
  <si>
    <t>Mon May 11 23:38:23 PDT 2009</t>
  </si>
  <si>
    <t xml:space="preserve">Watching the shit-storm that is my Twitter feed, home time now. All synched. Tacos tonight. Ahh... </t>
  </si>
  <si>
    <t>Mon May 11 23:38:24 PDT 2009</t>
  </si>
  <si>
    <t xml:space="preserve">@keiishafbaby ahaha what do you usually get there?? i love both their soup and salad. the dressin is hella bombbb </t>
  </si>
  <si>
    <t>Maita: chillin in CH's house in between shoots, look at their cool koi pond! I heart cloudy days   http://twitpic.com/50w0h</t>
  </si>
  <si>
    <t>tvjames</t>
  </si>
  <si>
    <t xml:space="preserve">following (56) or being followed by (62) 32 fewer thanks to http://news.unclutter.com/  Thought I'd lose more.   Good sign, I guess. </t>
  </si>
  <si>
    <t>Mon May 11 23:38:25 PDT 2009</t>
  </si>
  <si>
    <t xml:space="preserve">woefully unprepared for #dbuc09. Quelle surprise </t>
  </si>
  <si>
    <t xml:space="preserve">Cool! Managed to connect to my office network from the Starbucks across the road. Great start to the day </t>
  </si>
  <si>
    <t xml:space="preserve">@greggarbo love it! you guys did an awesome job performing it in the Bahamas! it was nice seeing ya also </t>
  </si>
  <si>
    <t>@TizBanana lol ur so cute! i did laugh when i saw it  xoxox bless you darling</t>
  </si>
  <si>
    <t xml:space="preserve">@EightySeven I'm willing to share. </t>
  </si>
  <si>
    <t>@RaceSpeed Seriously?? Mine? They're just... editorials of my life, I guess.  Nothing like yours. Your photos are... art!</t>
  </si>
  <si>
    <t>maraadler</t>
  </si>
  <si>
    <t xml:space="preserve">@emmymaens i found you </t>
  </si>
  <si>
    <t xml:space="preserve">Sitting in the office and thinking of last night. Hot, sexy, satisfying, good sexy start in the morning *grin*. Now the day can come! </t>
  </si>
  <si>
    <t xml:space="preserve">@BrandyWandLover thank you so much </t>
  </si>
  <si>
    <t>Mon May 11 23:38:28 PDT 2009</t>
  </si>
  <si>
    <t xml:space="preserve">&amp;quot;back into my old ways, my old ways with you&amp;quot; </t>
  </si>
  <si>
    <t>AtomPub a failure ? No, just not as good as JSON  http://post.ly/WJd</t>
  </si>
  <si>
    <t>sk8erdevil19</t>
  </si>
  <si>
    <t xml:space="preserve">Sleeping with the man I love!! </t>
  </si>
  <si>
    <t xml:space="preserve">@coreenfun oh fosho doe! straight up gangster </t>
  </si>
  <si>
    <t xml:space="preserve">@jasimmo I need to go soon, eyelids drooping, but I said I'd be here </t>
  </si>
  <si>
    <t xml:space="preserve">Morning! Just chillin in bed,don't start work til thurs so gotta a lot of things to do before then, looks a great spring day outside </t>
  </si>
  <si>
    <t>Mon May 11 23:38:31 PDT 2009</t>
  </si>
  <si>
    <t xml:space="preserve">YouTube - CTR-301P Wireless Flash Triggers Review http://ow.ly/6nBD ..can wait to get mine from Hong Kong as well !..cheap and good !! </t>
  </si>
  <si>
    <t>Mon May 11 23:38:32 PDT 2009</t>
  </si>
  <si>
    <t xml:space="preserve">@risako18 Thank you </t>
  </si>
  <si>
    <t>Mon May 11 23:38:33 PDT 2009</t>
  </si>
  <si>
    <t>rpattinsonmx</t>
  </si>
  <si>
    <t>follow @planetrobsite thanks! you're our follower #700  keep #voteforrob !</t>
  </si>
  <si>
    <t xml:space="preserve">YES! DAY OFFFF! </t>
  </si>
  <si>
    <t xml:space="preserve">@lostgod thanks </t>
  </si>
  <si>
    <t>Mon May 11 23:38:34 PDT 2009</t>
  </si>
  <si>
    <t>oddyknocky</t>
  </si>
  <si>
    <t xml:space="preserve"> owen campos is so ugly omg wtf</t>
  </si>
  <si>
    <t xml:space="preserve">@maryelleuh awe thanks love &amp;lt;3 </t>
  </si>
  <si>
    <t>Mon May 11 23:38:35 PDT 2009</t>
  </si>
  <si>
    <t xml:space="preserve">@TheRealJordin OMG I just listened to the song and it is AMAZINGGGGGGG!! I'll definitely buy it tomorrow or after midnight today. </t>
  </si>
  <si>
    <t>laurenludakris</t>
  </si>
  <si>
    <t xml:space="preserve">I want a cigarette case ... for money and stuff not ciggs </t>
  </si>
  <si>
    <t xml:space="preserve">@jameskysonlee Did you get to your destination in less than 5 hours though? </t>
  </si>
  <si>
    <t>Mon May 11 23:38:36 PDT 2009</t>
  </si>
  <si>
    <t>Watching family guy with heath!  just got off of the phone with my mom. Today has been good!</t>
  </si>
  <si>
    <t>Mon May 11 23:38:37 PDT 2009</t>
  </si>
  <si>
    <t>evelynvt</t>
  </si>
  <si>
    <t xml:space="preserve">im going to bed with my Hunnie </t>
  </si>
  <si>
    <t>entropy_rules</t>
  </si>
  <si>
    <t xml:space="preserve">@burritolingus Awesome.  I'm working my way through FF7 just now, but I can  imagine what the variety of character in FF6 would produce. </t>
  </si>
  <si>
    <t>Mon May 11 23:38:38 PDT 2009</t>
  </si>
  <si>
    <t>georgiaheartshm</t>
  </si>
  <si>
    <t xml:space="preserve">@mikegentile i dont know how to thank u enough for telling us about these bands...the dangerous summer=goosebump-creating. THANKYOUU!! </t>
  </si>
  <si>
    <t>Mon May 11 23:38:39 PDT 2009</t>
  </si>
  <si>
    <t xml:space="preserve">@flicka47 i doubt i'll ever see 87 like she has, but if i do i'll probably be even crankier </t>
  </si>
  <si>
    <t>Mon May 11 23:38:40 PDT 2009</t>
  </si>
  <si>
    <t xml:space="preserve">back from the library-- time to knock out and then wake up for my 7am class :/ but sooner or later you'll find me back at the library </t>
  </si>
  <si>
    <t>Mon May 11 23:38:41 PDT 2009</t>
  </si>
  <si>
    <t>tomgabwill</t>
  </si>
  <si>
    <t xml:space="preserve">is thanking all the people who are following me.. Much appreciated </t>
  </si>
  <si>
    <t>@IamSpectacular damn like dat ?  hahaha</t>
  </si>
  <si>
    <t xml:space="preserve">@taylorswift13 your songs were always my lss, taylor. it's so catchy. hope you'll visit the philippines too. </t>
  </si>
  <si>
    <t xml:space="preserve">Well I'm going to make one more attempt at fixing my main computer, it's going to leave me flat broke, but I'll be back </t>
  </si>
  <si>
    <t xml:space="preserve">@MelissasMission hat should have said p90x next </t>
  </si>
  <si>
    <t xml:space="preserve">@vocaltest i could CP from forever 21 for you! dont be shy! </t>
  </si>
  <si>
    <t>@paul_steele Morning  Just think. It's nearly the weekend.....sort of....in a day or two...maybe</t>
  </si>
  <si>
    <t>AlexisSaporta</t>
  </si>
  <si>
    <t xml:space="preserve">Woo!!!juss Bought #goodgirlsgobad on iTunes!!!!!woo!!soo happy! &amp;quot;youu can try butt youu juss can't stop FANGS UP!Cobra Starship!(:&amp;quot;   </t>
  </si>
  <si>
    <t xml:space="preserve">@Leishkin I am struggling to picture your Mum on FB!!  Should I add her as a friend!? </t>
  </si>
  <si>
    <t xml:space="preserve">have you watched star trek? i think it's great for non trekkies and trekkies. chris pine delivered a good kirk. </t>
  </si>
  <si>
    <t xml:space="preserve">@djleonsmith Starting at 1am on a tuesday night?  On the gold coast?  What the?  Don't they have laws against that up there or something? </t>
  </si>
  <si>
    <t xml:space="preserve">@ginaharris1 @nedrunning @teddy_salad Glad you guys agree about chocolate! LOL!  </t>
  </si>
  <si>
    <t xml:space="preserve">@watko 4 out of 10? Give-over sir, I thinking you is rocking the mofo!!! </t>
  </si>
  <si>
    <t xml:space="preserve">whos a GUN at accounting? wanna help? OH ... i have new soccer boots!! </t>
  </si>
  <si>
    <t>Lucky ME!: I am the happiest and luckiest Mom on earth  Yeah, I am. Aside from having a wonderful husband, I .. http://tinyurl.com/pz4ypn</t>
  </si>
  <si>
    <t xml:space="preserve">@EvilNanny Except Mother Teresa of coure!  </t>
  </si>
  <si>
    <t>jedijesse96</t>
  </si>
  <si>
    <t xml:space="preserve">@xSEANxLONGx yay! Twitter buddys! </t>
  </si>
  <si>
    <t xml:space="preserve">http://tinyurl.com/q6obsy I hope these chinese screenshots are true and I hope I phone does get a video camara </t>
  </si>
  <si>
    <t xml:space="preserve">@msaulters I liked Spiral okay. It was a little slow, but enjoyable </t>
  </si>
  <si>
    <t>Mon May 11 23:38:55 PDT 2009</t>
  </si>
  <si>
    <t xml:space="preserve">@AngelIVXXX, we have some Astrology in common! </t>
  </si>
  <si>
    <t>Mon May 11 23:38:56 PDT 2009</t>
  </si>
  <si>
    <t xml:space="preserve">@Memset_kate it does not get any better than waking up to Lily Allen, great way to start the day </t>
  </si>
  <si>
    <t xml:space="preserve">@iAquarian Thanks. I'll work on a plan tonight &amp;amp; maybe do my 1st proper post. Have a couple up but I don't like their direction. DELETE! </t>
  </si>
  <si>
    <t>Mon May 11 23:38:57 PDT 2009</t>
  </si>
  <si>
    <t>i dont think you meant to say goodbye  but it's okay. there's always another day!!</t>
  </si>
  <si>
    <t>kreeestar</t>
  </si>
  <si>
    <t xml:space="preserve">going home because of dishes LAME. sibling bonding that didn't end in an argument: pretty good </t>
  </si>
  <si>
    <t>Mon May 11 23:38:58 PDT 2009</t>
  </si>
  <si>
    <t>aldROCKS</t>
  </si>
  <si>
    <t xml:space="preserve">Barry Zito is freaking awesome! I never knew that he likes Radiohead. A LOT. That's freaking sick right there! </t>
  </si>
  <si>
    <t>ColemanonPatrol</t>
  </si>
  <si>
    <t>Looking very pretty along the River Cam this morning.  http://yfrog.com/0ah22hj</t>
  </si>
  <si>
    <t>Mon May 11 23:38:59 PDT 2009</t>
  </si>
  <si>
    <t xml:space="preserve">@teanikolic yey </t>
  </si>
  <si>
    <t>@IamSpectacular damn like dat ?   hahaha</t>
  </si>
  <si>
    <t>Mon May 11 23:39:00 PDT 2009</t>
  </si>
  <si>
    <t xml:space="preserve">@orapatto Good news! be a good patient... </t>
  </si>
  <si>
    <t>lynsalexander83</t>
  </si>
  <si>
    <t xml:space="preserve">@Shontelle_Layne alicia is amazin! Not a bad artist 2 wanna be like but your doin great so far in your own rite </t>
  </si>
  <si>
    <t xml:space="preserve">@selenagomez  please follow and write back love ya </t>
  </si>
  <si>
    <t>Mon May 11 23:39:01 PDT 2009</t>
  </si>
  <si>
    <t>i realllyy wish @spencerpratt would shut up  he is the one that makes the hills badd what a freeekin FAGGG!</t>
  </si>
  <si>
    <t>miclu13</t>
  </si>
  <si>
    <t xml:space="preserve">@RoBrigs I know I am SUPER jealous of all of you and wish I was drinking beside you right now. andddd i love making fun of @cbshawty </t>
  </si>
  <si>
    <t>@preciouspearlz lol ok girl i will  gudnite &amp;lt;3</t>
  </si>
  <si>
    <t xml:space="preserve">is up doing design work after a successful proposal presentation </t>
  </si>
  <si>
    <t>_kirschwasser_</t>
  </si>
  <si>
    <t xml:space="preserve">@ashmorg it's a type of german cherry brandy, but it's also a character from one of my favorite video games </t>
  </si>
  <si>
    <t>So, is it now cool to be a Trekkie? Still digging the new Star Trek movie.  As I pack my bags for the move.</t>
  </si>
  <si>
    <t>Mon May 11 23:39:02 PDT 2009</t>
  </si>
  <si>
    <t xml:space="preserve">@socilover yeah, just keep us posted </t>
  </si>
  <si>
    <t xml:space="preserve">@bhuto thanks for that </t>
  </si>
  <si>
    <t>GabrielVaraljay</t>
  </si>
  <si>
    <t xml:space="preserve">Testing Hello2 and Twitter connection </t>
  </si>
  <si>
    <t>sdog024</t>
  </si>
  <si>
    <t xml:space="preserve">Aloha! Back on da rock. Can't wait to get off this plane. </t>
  </si>
  <si>
    <t>@xXJess017Xx yaaaay!!! i can throw in some graphics iv done with @officialTila &amp;amp; @MrDeNiro for the TILA ARMY VIDEO yaaaaay haha  &amp;lt;33</t>
  </si>
  <si>
    <t>Mon May 11 23:39:06 PDT 2009</t>
  </si>
  <si>
    <t>@AlyciaLourim Ding! Ding! Ding! We have a winner!   I totally understand.  I'll miss you, tho!</t>
  </si>
  <si>
    <t>How exciting! I won a CD &amp;amp; beautiful print today from a book read-along I'm doing.  Thanks @BreneBrown    http://www.ordinarycourage.com/</t>
  </si>
  <si>
    <t>Wed May 13 20:34:15 PDT 2009</t>
  </si>
  <si>
    <t xml:space="preserve">@_dang3r I most certainly can </t>
  </si>
  <si>
    <t>Wed May 13 20:34:16 PDT 2009</t>
  </si>
  <si>
    <t>gisele182</t>
  </si>
  <si>
    <t xml:space="preserve">@markhoppus online song online song online song online song online song online song online song pleaseeeee </t>
  </si>
  <si>
    <t>Wed May 13 20:34:17 PDT 2009</t>
  </si>
  <si>
    <t>Jenzinnachatman</t>
  </si>
  <si>
    <t xml:space="preserve">Just got home, tomorrow should be busy because interest rates will be better </t>
  </si>
  <si>
    <t xml:space="preserve">@makeupgeek hey marlena! im going to buy my first mac brush and cant decide between the 217 and 188..which one do you think is best? </t>
  </si>
  <si>
    <t xml:space="preserve">@Redrosebud09 yes just a little slow </t>
  </si>
  <si>
    <t>Wed May 13 20:34:19 PDT 2009</t>
  </si>
  <si>
    <t xml:space="preserve">@GGGKeri haha oh i've already found my picture for yours!! i feel sick now but if i'm better tomorrow, i'm just gonna do it then! </t>
  </si>
  <si>
    <t>NiquezSoSweet</t>
  </si>
  <si>
    <t xml:space="preserve">@dstrokeallday awwww...the blushing has kicked in </t>
  </si>
  <si>
    <t xml:space="preserve">last night i had the best dream ever. i hope the same happens tonight </t>
  </si>
  <si>
    <t xml:space="preserve">Chillin at my layover in Phoenix before heading back home to the OC. Watching to see who the Lakers will beat in the finals </t>
  </si>
  <si>
    <t>MizzRoxC</t>
  </si>
  <si>
    <t xml:space="preserve">Nite tweeps eyes hurtin that means time 4 bed b bac 2mrrw XOXO </t>
  </si>
  <si>
    <t xml:space="preserve">@AliAdler Yes wow - now let's seee if you can being me to a thousand, </t>
  </si>
  <si>
    <t>Wed May 13 20:34:22 PDT 2009</t>
  </si>
  <si>
    <t>DjBingy</t>
  </si>
  <si>
    <t>@iChelz yeah i got you blushing now yess all you can do is smile  lol smile</t>
  </si>
  <si>
    <t>LikaTargan</t>
  </si>
  <si>
    <t xml:space="preserve">@briantobin Congrats Brian! The burn-out for masseuses was a fair tradeoff I hope </t>
  </si>
  <si>
    <t>coatcheckgirl73</t>
  </si>
  <si>
    <t xml:space="preserve">Ok good nite and god bless </t>
  </si>
  <si>
    <t>inLOVEweTRUST</t>
  </si>
  <si>
    <t xml:space="preserve">Loving Summer </t>
  </si>
  <si>
    <t>Wed May 13 20:34:25 PDT 2009</t>
  </si>
  <si>
    <t>julieswhimsies</t>
  </si>
  <si>
    <t xml:space="preserve">With this camera, my plan is to set up a small business. photographing equestrians, and painting formal portraits from the photos. </t>
  </si>
  <si>
    <t>MakiTake</t>
  </si>
  <si>
    <t>is definitely in for La Senza sale in Montreal on the 23rd! Yee!!  Who said we can only find $1 panties at Dollarama?</t>
  </si>
  <si>
    <t>Wed May 13 20:34:27 PDT 2009</t>
  </si>
  <si>
    <t xml:space="preserve">@missashleyn  I'm just sick of seeing the same cookie-cutter white heterosexual mass-produced Idols.  Adam's a breath of fresh air.  </t>
  </si>
  <si>
    <t>aworth</t>
  </si>
  <si>
    <t xml:space="preserve">@MisterNoodle, thanks </t>
  </si>
  <si>
    <t>briannuhbella</t>
  </si>
  <si>
    <t xml:space="preserve">Grease is on!  </t>
  </si>
  <si>
    <t>Wed May 13 20:34:28 PDT 2009</t>
  </si>
  <si>
    <t>amandasarahb</t>
  </si>
  <si>
    <t xml:space="preserve">i can't wait to see my mommy!! </t>
  </si>
  <si>
    <t xml:space="preserve">Keep the faith </t>
  </si>
  <si>
    <t>fallbrooke</t>
  </si>
  <si>
    <t xml:space="preserve">@jackiehollywood we are soooo down!! send me a direct message with your e-mail or screen name </t>
  </si>
  <si>
    <t>TxHippieGal</t>
  </si>
  <si>
    <t xml:space="preserve">Home from painting at Karl's. </t>
  </si>
  <si>
    <t>@oshinyspidah Oh never mind, I just looked it up!  Olivia's pretty hot, I think she's deserving.</t>
  </si>
  <si>
    <t xml:space="preserve">@mileycyrus &amp;amp; @theBrandiCyrus You two crack me up!  Seriously.  LMAO XD </t>
  </si>
  <si>
    <t>agiggle1297</t>
  </si>
  <si>
    <t xml:space="preserve">Feelngood about the day </t>
  </si>
  <si>
    <t>Wed May 13 20:34:30 PDT 2009</t>
  </si>
  <si>
    <t>CvilleBDI</t>
  </si>
  <si>
    <t xml:space="preserve">@tallchicknvegas  she is @ @kirstiealley </t>
  </si>
  <si>
    <t xml:space="preserve">Watching HIMYM before watching lost </t>
  </si>
  <si>
    <t>mdelacalzada</t>
  </si>
  <si>
    <t xml:space="preserve">@PRProSanDiego THAT time! All the PRSA folks were asking me about the Int'l PRSA Conf. in San Diego this year. I gave them your name </t>
  </si>
  <si>
    <t>@qreyes As far as procrastination when it comes to writing: let me know when you find a cure  I procrastinate until the very last minute</t>
  </si>
  <si>
    <t>StephPorter4</t>
  </si>
  <si>
    <t>@jimkastkeat I will be at the cmconnect booth!   looking forward to meeting you!</t>
  </si>
  <si>
    <t xml:space="preserve">@djtv yes but then we'd be network printerless and unable to print from anywhere on the network we want. Sharing is bad! </t>
  </si>
  <si>
    <t>roxymunro</t>
  </si>
  <si>
    <t xml:space="preserve">I give the movie my two thumbs up </t>
  </si>
  <si>
    <t xml:space="preserve">@augnbudsmom @quotesource @firstpagepro @successwalls @allthesimple @VisionTwits @debrasteele  THANKS SO MUCH for the re-tweets! </t>
  </si>
  <si>
    <t xml:space="preserve">@DaveJMatthews Ur new song are good but the sets havent ben gr8 imo im going 2 fenwayx2 maybe sum rare songs instead of crush &amp;amp; ddtw plz </t>
  </si>
  <si>
    <t>Wed May 13 20:34:33 PDT 2009</t>
  </si>
  <si>
    <t>Densxoxo</t>
  </si>
  <si>
    <t xml:space="preserve">@mileycyrus miley I love ya,,you're my inspiration I love u so much...From venezuela </t>
  </si>
  <si>
    <t xml:space="preserve">Ahhh, hotel suite, hotel. (like home sweet home) haha </t>
  </si>
  <si>
    <t xml:space="preserve">@thomasculver thomas is my faveee! </t>
  </si>
  <si>
    <t>jozimarjr</t>
  </si>
  <si>
    <t xml:space="preserve">NO AR: www.lojamimos.com.br ! by @thiagoalex!  </t>
  </si>
  <si>
    <t>Wed May 13 20:34:34 PDT 2009</t>
  </si>
  <si>
    <t xml:space="preserve">@JKs_Fix  lol thank you! </t>
  </si>
  <si>
    <t>AreTeeMiss</t>
  </si>
  <si>
    <t>Can't wait until tomorrow! Yearbook day is ALWAYS fun.  Gonna be hanging out in the Art room with the group, away from everyone else.</t>
  </si>
  <si>
    <t xml:space="preserve">*stepping on an oreo on the ground*  me:oops all the white stuff came out  naomi:that's what she said HAHA </t>
  </si>
  <si>
    <t>CharlesMakesMe</t>
  </si>
  <si>
    <t xml:space="preserve">Goingto get beauty and smart sleep! Math Taks tomarrow! </t>
  </si>
  <si>
    <t>Wed May 13 20:34:37 PDT 2009</t>
  </si>
  <si>
    <t>KateHarquail</t>
  </si>
  <si>
    <t xml:space="preserve">would like to get the fuck out! Come save me </t>
  </si>
  <si>
    <t xml:space="preserve">I'm on the bus &amp;amp; some girl in front of me with the same phone I have, is checking either her friendstimeline or getreplies on Twitter </t>
  </si>
  <si>
    <t>teflonaunt</t>
  </si>
  <si>
    <t xml:space="preserve">wrote a T.V. plot with her brother today, and is excited to see where it goes </t>
  </si>
  <si>
    <t>KristenXONicole</t>
  </si>
  <si>
    <t xml:space="preserve">just graduated from NSCC, yayyy finally an MA now I neeeed a job </t>
  </si>
  <si>
    <t>Wed May 13 20:34:39 PDT 2009</t>
  </si>
  <si>
    <t xml:space="preserve">http://twitpic.com/54vpg - kinda fuzzy... but luv the way i swagg it out </t>
  </si>
  <si>
    <t>mrdat</t>
  </si>
  <si>
    <t>@JonInDenver &amp;quot;my only question is why did I not go Full Ftame sooner.&amp;quot; The price?  That's my excuse.</t>
  </si>
  <si>
    <t xml:space="preserve">ight heading home. been with tray all day chillin </t>
  </si>
  <si>
    <t>KimberLeigh12</t>
  </si>
  <si>
    <t xml:space="preserve">Ahhhhh I didn't think getting a 4.0 would feel this amazingggggg </t>
  </si>
  <si>
    <t>Wed May 13 20:34:40 PDT 2009</t>
  </si>
  <si>
    <t>vahata</t>
  </si>
  <si>
    <t xml:space="preserve">@AmyeKatz your more then just a girl. Your a great person, with a big heart!! &amp;amp; ur just a girl, who met a boy, who loves u. </t>
  </si>
  <si>
    <t xml:space="preserve">@escape2thestars @rin0113 dont know where u guys are tonight sry we didnt talk @ all... bummer! nite </t>
  </si>
  <si>
    <t>shmaylorz94</t>
  </si>
  <si>
    <t>gosh itshot...gonna go watch american idol its on in 26 minutes  (katy perry is performing on it which means i HAVE to watch it)</t>
  </si>
  <si>
    <t xml:space="preserve">finally offah work </t>
  </si>
  <si>
    <t xml:space="preserve">Uploading pics on fb when I should be trying to go to bed... check 'em out if ur my fb friend!! </t>
  </si>
  <si>
    <t>goodnite.im turning off my phone.  sweet dreams to all  JMR &amp;lt;3 CRP</t>
  </si>
  <si>
    <t xml:space="preserve">is going to take a trip to the land of nod </t>
  </si>
  <si>
    <t>Wed May 13 20:34:42 PDT 2009</t>
  </si>
  <si>
    <t>Creetical</t>
  </si>
  <si>
    <t xml:space="preserve">@eballs I dont see the option Direct Message </t>
  </si>
  <si>
    <t>imcooladuh</t>
  </si>
  <si>
    <t>Came back from Open House, finish shower and on the computer  Easier said than done..</t>
  </si>
  <si>
    <t>Wed May 13 20:34:43 PDT 2009</t>
  </si>
  <si>
    <t xml:space="preserve">Kris Allen won the coin toss and Adam Lambert will be singing first next week, Kris Allen 2nd!  WE BELIEVE!  GOOOO Kris Allen!  </t>
  </si>
  <si>
    <t>Wed May 13 20:34:44 PDT 2009</t>
  </si>
  <si>
    <t xml:space="preserve">@kinagrannis thank you!!! </t>
  </si>
  <si>
    <t>lisakeane</t>
  </si>
  <si>
    <t xml:space="preserve">Thundering and lightning in chicago....studying for my e-business final </t>
  </si>
  <si>
    <t>lettergirl</t>
  </si>
  <si>
    <t xml:space="preserve">@RJFlamingo You're awesome. </t>
  </si>
  <si>
    <t xml:space="preserve">Rained ALL day and now it's snowing...it's the middle of May people!! I'm off to bed have a great morning/evening where ever you are </t>
  </si>
  <si>
    <t>Wed May 13 20:34:46 PDT 2009</t>
  </si>
  <si>
    <t xml:space="preserve">@tishh yessss!(: see you there </t>
  </si>
  <si>
    <t>WGTSMagazine</t>
  </si>
  <si>
    <t>has 700 followers!! woo hoo! let's make it to 1000! tell all your friends  www.wgtsmagazine.com</t>
  </si>
  <si>
    <t>TheBossyDoll</t>
  </si>
  <si>
    <t xml:space="preserve">cant wait for American idol to air on the west coast </t>
  </si>
  <si>
    <t xml:space="preserve">*pshtt* Another Red Bull night. The last hurrah. The same sound is going to be made tomorrow night but with a much different type of bevy </t>
  </si>
  <si>
    <t>Wed May 13 20:34:47 PDT 2009</t>
  </si>
  <si>
    <t>Gpryu</t>
  </si>
  <si>
    <t xml:space="preserve">@nicolaymusic - so, is the FE ever coming to the Bay Area?  Enquiring minds want to know </t>
  </si>
  <si>
    <t xml:space="preserve">@earljon always happy to help </t>
  </si>
  <si>
    <t xml:space="preserve">@Azlen Get one of those biodegradable, floating targets and put it in the toilet - they LOVE aiming for it </t>
  </si>
  <si>
    <t>pvsilvestri</t>
  </si>
  <si>
    <t xml:space="preserve">staying up late to watch the end of the Tigers game... cannot believe that Leyland was ejected for standing up for Magglio's strikeout... </t>
  </si>
  <si>
    <t xml:space="preserve">Okay retracting from before-moderate PDA so singles don't get fed up. But yeah couples, don't flaunt it. Thank you </t>
  </si>
  <si>
    <t>Wed May 13 20:34:51 PDT 2009</t>
  </si>
  <si>
    <t>Ashley_VN</t>
  </si>
  <si>
    <t xml:space="preserve">@RyanStar idk if you ended up watching last nights Idol, but you should watch tonight's. esp Kris's homecoming. b/c you'll see me!! </t>
  </si>
  <si>
    <t>RainbowWolfen</t>
  </si>
  <si>
    <t xml:space="preserve">Hopefully gonna start voleentering at a great dane rescue close to home. ? Waiting on a reply email. </t>
  </si>
  <si>
    <t>kitumscheid</t>
  </si>
  <si>
    <t xml:space="preserve">typing a little css goodness  </t>
  </si>
  <si>
    <t>Wed May 13 20:34:54 PDT 2009</t>
  </si>
  <si>
    <t>tapkid</t>
  </si>
  <si>
    <t xml:space="preserve"> today was a good day.</t>
  </si>
  <si>
    <t xml:space="preserve">Just putting the word out, my cousin is a tattoo artist so let me know if you or someone you know wants a good one for cheap! </t>
  </si>
  <si>
    <t>Wed May 13 20:34:59 PDT 2009</t>
  </si>
  <si>
    <t>hexiphone</t>
  </si>
  <si>
    <t>@jacob408ca   how you been doing Jacob?! Long time no talk bruh...</t>
  </si>
  <si>
    <t>Wed May 13 20:35:00 PDT 2009</t>
  </si>
  <si>
    <t xml:space="preserve">Going to bed. Watching LOST's season finale tomorrow..I hope it was good! Night everyone! </t>
  </si>
  <si>
    <t>corinne8881</t>
  </si>
  <si>
    <t xml:space="preserve">@GApumpkin Thursday. You know it's the new Friday. </t>
  </si>
  <si>
    <t>Wed May 13 20:35:01 PDT 2009</t>
  </si>
  <si>
    <t xml:space="preserve">Drew @samparker726 a picture </t>
  </si>
  <si>
    <t>Wed May 13 20:35:02 PDT 2009</t>
  </si>
  <si>
    <t xml:space="preserve">@bradhartline you were coming to see me today? did you get lost? </t>
  </si>
  <si>
    <t>Jubbies</t>
  </si>
  <si>
    <t>Photo: GPOYW~ I freakinï¿½ loved washington.  http://tumblr.com/x081s0jhq</t>
  </si>
  <si>
    <t>Wed May 13 20:35:06 PDT 2009</t>
  </si>
  <si>
    <t>sherrierose</t>
  </si>
  <si>
    <t>@ChrisKnight - Did you ever decide on your license plate? (and I support your decision to lose weight  and be healthy)</t>
  </si>
  <si>
    <t>@jackslovesAAR i know i can not wait  imy!!!!!!!!!!</t>
  </si>
  <si>
    <t>Wed May 13 20:35:08 PDT 2009</t>
  </si>
  <si>
    <t xml:space="preserve">at the Hop Shop with Jacob &amp;amp; Mike </t>
  </si>
  <si>
    <t xml:space="preserve">downloading OpenOffice 3.1 for my pet Jaunty Jackalope </t>
  </si>
  <si>
    <t>MattKellys</t>
  </si>
  <si>
    <t>well i am off to bed  see everybody later ..... and have a great night !!!</t>
  </si>
  <si>
    <t>Wed May 13 20:35:12 PDT 2009</t>
  </si>
  <si>
    <t xml:space="preserve">now  I can't stop to listening PARANOID, and behind enemiy lines , sing love story and watch the video you belong with me of Taylor Swift </t>
  </si>
  <si>
    <t>followmyonanow</t>
  </si>
  <si>
    <t>Just finished watching SIS.  David's so damn hot and cute. :&amp;gt; Haha!</t>
  </si>
  <si>
    <t>Wed May 13 20:46:19 PDT 2009</t>
  </si>
  <si>
    <t>MgoBlue24</t>
  </si>
  <si>
    <t xml:space="preserve">first time twittering and wondering why this is all the rage. </t>
  </si>
  <si>
    <t>Wed May 13 20:46:20 PDT 2009</t>
  </si>
  <si>
    <t xml:space="preserve">Thinks ok it's about time to confront her. But I promise to do so nicely </t>
  </si>
  <si>
    <t xml:space="preserve">Just came back from see Marcus Johnson with great company...had a great night!!! </t>
  </si>
  <si>
    <t>Wed May 13 20:46:21 PDT 2009</t>
  </si>
  <si>
    <t xml:space="preserve">talking to miss k on the phone </t>
  </si>
  <si>
    <t xml:space="preserve">blah blah blah. tired and hoping for a little fun time this weekend with B </t>
  </si>
  <si>
    <t>itsteeny</t>
  </si>
  <si>
    <t xml:space="preserve">Yeah baby! My nuggets are going to the third round! Chyea! </t>
  </si>
  <si>
    <t>Wed May 13 20:46:22 PDT 2009</t>
  </si>
  <si>
    <t>last nite was awesome  lovvvvves flashdance</t>
  </si>
  <si>
    <t>Wed May 13 20:46:24 PDT 2009</t>
  </si>
  <si>
    <t>Jazzay182</t>
  </si>
  <si>
    <t xml:space="preserve">hell yeahhh!! nuggets owed tonight!! </t>
  </si>
  <si>
    <t xml:space="preserve">watching the Happening and eating chicken salad mmmmm.  </t>
  </si>
  <si>
    <t>Rodopman</t>
  </si>
  <si>
    <t xml:space="preserve">@annyangel I found you on Twitter </t>
  </si>
  <si>
    <t>Wed May 13 20:46:25 PDT 2009</t>
  </si>
  <si>
    <t>Blessedngifted</t>
  </si>
  <si>
    <t>Just met a new friend!!  yay</t>
  </si>
  <si>
    <t>Wed May 13 20:46:26 PDT 2009</t>
  </si>
  <si>
    <t xml:space="preserve">@LondonDiva Thank you love!! </t>
  </si>
  <si>
    <t xml:space="preserve">Broke down and got the skittles i wanted... they really were not that good... but hopefully the craving will be gone now </t>
  </si>
  <si>
    <t>watching The Lair at Kyes tonight  so he can laugh at drunken me &amp;gt;.&amp;lt;</t>
  </si>
  <si>
    <t>AmyKay812</t>
  </si>
  <si>
    <t xml:space="preserve">@mishacollins Welcome to Twitter!  I think a lot of us are still trying to figure out what Twitter is all about! </t>
  </si>
  <si>
    <t xml:space="preserve">My spec just gave me more elephants for my collection!! Super excited  working my way up to my first twenty two faster than I thought </t>
  </si>
  <si>
    <t>cechristensen</t>
  </si>
  <si>
    <t xml:space="preserve">@ChaiJen I dont' actually watch Lost, so I couldn't give an opinion either way.  Just thought the article looked interesting.  </t>
  </si>
  <si>
    <t>Wed May 13 20:46:27 PDT 2009</t>
  </si>
  <si>
    <t>Tinkergell</t>
  </si>
  <si>
    <t xml:space="preserve">@SookieBonTemps WINK </t>
  </si>
  <si>
    <t>Wed May 13 20:46:28 PDT 2009</t>
  </si>
  <si>
    <t xml:space="preserve">I have now finished watching the Biggest Loser season finale! Congrats to all the &amp;quot;losers!&amp;quot; </t>
  </si>
  <si>
    <t>Wed May 13 20:46:29 PDT 2009</t>
  </si>
  <si>
    <t xml:space="preserve">Heading to bed. Long day. Still have lots of things to inventory tomorrow. </t>
  </si>
  <si>
    <t>klevrtwitt</t>
  </si>
  <si>
    <t xml:space="preserve">@randytolson fo sho I just got an xbox so I'm all in to it now </t>
  </si>
  <si>
    <t xml:space="preserve">Red red wine you make me feel so fine. </t>
  </si>
  <si>
    <t>Wed May 13 20:46:31 PDT 2009</t>
  </si>
  <si>
    <t xml:space="preserve">@annemul ill go then james house probably </t>
  </si>
  <si>
    <t>Wed May 13 20:46:32 PDT 2009</t>
  </si>
  <si>
    <t>brennannovak</t>
  </si>
  <si>
    <t xml:space="preserve">@brampitoyo yes let me know either friday or sat is cool </t>
  </si>
  <si>
    <t xml:space="preserve">Back  Got everything done, just in time </t>
  </si>
  <si>
    <t>Wed May 13 20:46:34 PDT 2009</t>
  </si>
  <si>
    <t xml:space="preserve">@Avery_Brandon thx 4 hitting me back! We have a clear protein gel. I wonder if that was it? Anywho... Thx 4 the tweet! </t>
  </si>
  <si>
    <t xml:space="preserve">chillin with my hunnybunny...   lookin' at disneyworld and hawaii photos...awesome trips! </t>
  </si>
  <si>
    <t>ohgahshan</t>
  </si>
  <si>
    <t xml:space="preserve">can drive your car. like a pro. </t>
  </si>
  <si>
    <t xml:space="preserve">@madpanic I read the interview and really enjoyed it.  You're Twitterfamous! </t>
  </si>
  <si>
    <t>Wed May 13 20:46:35 PDT 2009</t>
  </si>
  <si>
    <t>ddaveyboi2</t>
  </si>
  <si>
    <t xml:space="preserve">@XXXTJCummings  no work? thats odd love your movies .. too hot. my fav sluts inc 2 </t>
  </si>
  <si>
    <t>Wed May 13 20:46:37 PDT 2009</t>
  </si>
  <si>
    <t>nadybox</t>
  </si>
  <si>
    <t xml:space="preserve">Death Cab released an EP. </t>
  </si>
  <si>
    <t>RebeccaCicione</t>
  </si>
  <si>
    <t xml:space="preserve">tomorrow = final presentation. then graduation then done for the summer!!! oh to be free </t>
  </si>
  <si>
    <t xml:space="preserve">@d1vya do you realize youre my twitter version of google! you save me everytime! love you!! </t>
  </si>
  <si>
    <t>Wed May 13 20:46:36 PDT 2009</t>
  </si>
  <si>
    <t>jessicagilmore</t>
  </si>
  <si>
    <t xml:space="preserve">My mommy wrote two of my papers for me </t>
  </si>
  <si>
    <t>becksinthacity</t>
  </si>
  <si>
    <t>la la la la la la working... kinda  what ar eyou all up too?</t>
  </si>
  <si>
    <t xml:space="preserve">@golfnovels yowza - that sounds like a part-ay. </t>
  </si>
  <si>
    <t xml:space="preserve">just watch David Archuleta perform in SIS!  </t>
  </si>
  <si>
    <t>Wed May 13 20:46:38 PDT 2009</t>
  </si>
  <si>
    <t>yay yay coplifters dah ada twitter  http://twitter.com/theshoplifters</t>
  </si>
  <si>
    <t>Tired and kinda out of it - so I'm not going to catch up - but I'll chat with ya  What's everyone up to? http://plurk.com/p/tnys5</t>
  </si>
  <si>
    <t>Wed May 13 20:46:39 PDT 2009</t>
  </si>
  <si>
    <t xml:space="preserve">@francismchilds i'm not *that* prepared. i'm buying a house, so need to pack to move into it! </t>
  </si>
  <si>
    <t xml:space="preserve">@strebel I am here. I have a Sundevils cap on. Was it me? </t>
  </si>
  <si>
    <t xml:space="preserve">enjoyed soccer practice with the boy - he's getting very bold &amp;amp; self-confident, punctuated with smiles at the sideline &amp;amp; missing action </t>
  </si>
  <si>
    <t>Wed May 13 20:46:40 PDT 2009</t>
  </si>
  <si>
    <t xml:space="preserve">can't wait to see what the Nuggets will do in the next round...  </t>
  </si>
  <si>
    <t>ingridor</t>
  </si>
  <si>
    <t xml:space="preserve">@robbieboy try to SLEEP! promise to try... </t>
  </si>
  <si>
    <t>Wed May 13 20:46:41 PDT 2009</t>
  </si>
  <si>
    <t xml:space="preserve">@fii111 lets DO IT! move to NY at the end of the year please </t>
  </si>
  <si>
    <t>Just saw Star Trek, is it weird that I find Spock the most endearing?  And I'm still trying to do the Vulcan fingers.</t>
  </si>
  <si>
    <t>DRicanOn2</t>
  </si>
  <si>
    <t xml:space="preserve">@buckhollywood OMG I TOTALLY CALLED THE SAME TWO!!! </t>
  </si>
  <si>
    <t>Wed May 13 20:46:42 PDT 2009</t>
  </si>
  <si>
    <t>Enjoyed service tonight  but not the CONSTAN-T chatter of 2 OLD b-hind women!!! Can you since the tude in this tweet!!!  WWJD  LOL</t>
  </si>
  <si>
    <t>@AliciaWag .... Other than at the Moodys concert  I was amazed watching you sing EVERY song !</t>
  </si>
  <si>
    <t>Wed May 13 20:46:43 PDT 2009</t>
  </si>
  <si>
    <t>jimicoop</t>
  </si>
  <si>
    <t xml:space="preserve">I was curious about twitter so I signed up to check it out, but facebook kicks it's ass as far as I can tell. Even myspace is more fun. </t>
  </si>
  <si>
    <t>valbuzeta</t>
  </si>
  <si>
    <t xml:space="preserve">of course, sun came out as soon as I left home. So did bike. One ride later, world much happier place </t>
  </si>
  <si>
    <t>bloggymommy3</t>
  </si>
  <si>
    <t>A big shout out to my friends Stacey and Amy!!!  I miss you girls! ((hugs))</t>
  </si>
  <si>
    <t>Wed May 13 20:46:44 PDT 2009</t>
  </si>
  <si>
    <t xml:space="preserve">50 first dates &amp;amp; listening to dubbz </t>
  </si>
  <si>
    <t>Wed May 13 20:46:45 PDT 2009</t>
  </si>
  <si>
    <t>islandgurlee</t>
  </si>
  <si>
    <t xml:space="preserve">Bout to meet Jax'sBiggest Loser kids before they head to the ranch for taping tomorrow. </t>
  </si>
  <si>
    <t>mIzzsaunders2u</t>
  </si>
  <si>
    <t xml:space="preserve">Nothing Exciting Goin On Here, So On That Note Its Sleepy Time!...Nite Tweetiepies Muahhzzz Catch Me In The Am </t>
  </si>
  <si>
    <t xml:space="preserve">going to bed with my homework done. </t>
  </si>
  <si>
    <t>Wed May 13 20:46:46 PDT 2009</t>
  </si>
  <si>
    <t xml:space="preserve">skateboarded all day!!! haha my legs are asking for sleep now </t>
  </si>
  <si>
    <t xml:space="preserve">Ahhh!! So close! Come on allison </t>
  </si>
  <si>
    <t>Wed May 13 20:46:47 PDT 2009</t>
  </si>
  <si>
    <t xml:space="preserve">at catherine's house. FINALLY CONFIRMED, yay &amp;lt;3 blisters on my feet from the heels T~T pizza, vietnamese jello, spring rolls! </t>
  </si>
  <si>
    <t>YameeOrganic</t>
  </si>
  <si>
    <t>Yamee GIVEAWAY: send us your story on Twitter or email sales@yameeorganicbaby.com.au Good Luck to all  !!</t>
  </si>
  <si>
    <t>miljoy20</t>
  </si>
  <si>
    <t xml:space="preserve">TIRED...had a long day of doing nothing!! Its hard being me </t>
  </si>
  <si>
    <t>sixverstein</t>
  </si>
  <si>
    <t xml:space="preserve">Finished the picture a little while ago.  I was incredibly, INCREDIBLY pleased. </t>
  </si>
  <si>
    <t>Wed May 13 20:46:48 PDT 2009</t>
  </si>
  <si>
    <t>laniebby22</t>
  </si>
  <si>
    <t xml:space="preserve">Dori will be home tomorrow </t>
  </si>
  <si>
    <t>DDgirl1</t>
  </si>
  <si>
    <t xml:space="preserve">@ebaylon Do I know you??? </t>
  </si>
  <si>
    <t>Wed May 13 20:46:49 PDT 2009</t>
  </si>
  <si>
    <t xml:space="preserve">@soundtrackgeek I went 2 ur site &amp;amp; it was down 4 20. sux. people always look @ me funny when i say soundtracks 4 my fav music genre. </t>
  </si>
  <si>
    <t>Wed May 13 20:46:50 PDT 2009</t>
  </si>
  <si>
    <t>darlin38</t>
  </si>
  <si>
    <t>yay adam lambert  he better win it allllllllllll</t>
  </si>
  <si>
    <t>JaiFriedPork</t>
  </si>
  <si>
    <t xml:space="preserve">@LondonVWolfgram Based on the picture on the Wikipedia page, I'm intensely jealous. </t>
  </si>
  <si>
    <t>Wed May 13 20:46:51 PDT 2009</t>
  </si>
  <si>
    <t xml:space="preserve">feeling small and insignificant..... kinda nice. peaceful </t>
  </si>
  <si>
    <t>lauramckee</t>
  </si>
  <si>
    <t xml:space="preserve">Potstickers never tasted so good </t>
  </si>
  <si>
    <t xml:space="preserve">@TaraMaeThornton WINK </t>
  </si>
  <si>
    <t>rawrluciarawr</t>
  </si>
  <si>
    <t xml:space="preserve">waiting for LOST to come on! </t>
  </si>
  <si>
    <t>Wed May 13 20:46:52 PDT 2009</t>
  </si>
  <si>
    <t xml:space="preserve">watching America's Next Top Model woo!! Allison </t>
  </si>
  <si>
    <t>KieraT87</t>
  </si>
  <si>
    <t>Sucks that no-one else from our friends could get Splendour tix, but at least me and Mads are still going  Massively excited</t>
  </si>
  <si>
    <t>meganparenteau</t>
  </si>
  <si>
    <t>is going on my ipod now and turningnoff my laptop.. goodnighttt.  haha i wanna use up the 100 letters so hi my name is megan and thats all</t>
  </si>
  <si>
    <t>Wed May 13 20:46:55 PDT 2009</t>
  </si>
  <si>
    <t>kgwitt</t>
  </si>
  <si>
    <t xml:space="preserve">Hmm. Wondering if I'm happy having my firefox skin be christmasy all the time.  May need some getting used to. </t>
  </si>
  <si>
    <t xml:space="preserve">@brenelz I got a ton of recommendations for Dead Like Me. I'll look into The Big Bang Theory, though. Sounds interesting... </t>
  </si>
  <si>
    <t>victortperry</t>
  </si>
  <si>
    <t xml:space="preserve">going to bed. </t>
  </si>
  <si>
    <t>Wed May 13 20:46:56 PDT 2009</t>
  </si>
  <si>
    <t>BradR1989</t>
  </si>
  <si>
    <t xml:space="preserve">Just got off work *puff* *puff* </t>
  </si>
  <si>
    <t>usmarine90</t>
  </si>
  <si>
    <t xml:space="preserve">Hey everybody just found out i'm going to be a dad!!!! Thank you to all the people that are following me </t>
  </si>
  <si>
    <t>Wed May 13 20:46:57 PDT 2009</t>
  </si>
  <si>
    <t>YumiYoko</t>
  </si>
  <si>
    <t xml:space="preserve">i lied. no macys tomorrow. jus payless work 4 till 9 </t>
  </si>
  <si>
    <t xml:space="preserve">@edbilodeau Please send suggestions to neenz@alltop.com </t>
  </si>
  <si>
    <t>Wed May 13 20:46:58 PDT 2009</t>
  </si>
  <si>
    <t xml:space="preserve">@musicmuch lmao it's kinda like last year actually....where I do like both Top 2. </t>
  </si>
  <si>
    <t>jonathannail</t>
  </si>
  <si>
    <t xml:space="preserve">Finally going to sleep. I'm drinking a botrytis semillon from Australia to soothe my nerves... And now writing. </t>
  </si>
  <si>
    <t>Wed May 13 20:46:59 PDT 2009</t>
  </si>
  <si>
    <t>roshelgrace</t>
  </si>
  <si>
    <t>@lexiloszer heeyy  is this alexis f ?</t>
  </si>
  <si>
    <t xml:space="preserve">@NonameJane ...  Well I guess you did win awards with that name so I guss I'll shut up. &amp;lt;3 U </t>
  </si>
  <si>
    <t>Wed May 13 20:47:01 PDT 2009</t>
  </si>
  <si>
    <t xml:space="preserve">@itsFranco Hey buddy, how r u? Added any more Social Profit Streams to your portfolio recently? or has The Traffic Plan taken all time? </t>
  </si>
  <si>
    <t>Wed May 13 20:47:02 PDT 2009</t>
  </si>
  <si>
    <t>ananas72</t>
  </si>
  <si>
    <t>Got off school early today  haha, so bored. Should do chem... nah! haha ?</t>
  </si>
  <si>
    <t>Wed May 13 20:47:04 PDT 2009</t>
  </si>
  <si>
    <t xml:space="preserve">It has been a crazy productive day. Feels very good </t>
  </si>
  <si>
    <t>Wed May 13 20:47:07 PDT 2009</t>
  </si>
  <si>
    <t>cjayelerose</t>
  </si>
  <si>
    <t xml:space="preserve">@Eboneezybby Yes it is!!! love that quote 'happiness is a gift' </t>
  </si>
  <si>
    <t>Wed May 13 20:47:10 PDT 2009</t>
  </si>
  <si>
    <t>mackenziehowell</t>
  </si>
  <si>
    <t xml:space="preserve">Home finally!! Hope everyone has a great week! </t>
  </si>
  <si>
    <t>Wed May 13 20:47:12 PDT 2009</t>
  </si>
  <si>
    <t>JesRodri</t>
  </si>
  <si>
    <t xml:space="preserve">Western conference finals, here we come </t>
  </si>
  <si>
    <t>Wed May 13 20:47:16 PDT 2009</t>
  </si>
  <si>
    <t>Brittanysky</t>
  </si>
  <si>
    <t xml:space="preserve">@dstreets POW manny June 7th </t>
  </si>
  <si>
    <t>Wed May 13 20:47:17 PDT 2009</t>
  </si>
  <si>
    <t xml:space="preserve">@1Blessed4life me too girl...me too! </t>
  </si>
  <si>
    <t>Wed May 13 20:47:18 PDT 2009</t>
  </si>
  <si>
    <t>adigi064</t>
  </si>
  <si>
    <t>Wed May 13 20:47:20 PDT 2009</t>
  </si>
  <si>
    <t>JenLynnLab</t>
  </si>
  <si>
    <t xml:space="preserve">@megcabot Ok, I love your books and all but I just have one question...could you pretty please stop with the &amp;quot;, i mean.&amp;quot;'s? </t>
  </si>
  <si>
    <t>Wed May 13 20:47:22 PDT 2009</t>
  </si>
  <si>
    <t xml:space="preserve">Been putting this everywhere. http://bit.ly/jpAqK  Can't wait, @jason_mraz. July 27th. </t>
  </si>
  <si>
    <t xml:space="preserve">kristinee and her familia cam over with birthhhday cakee! yum </t>
  </si>
  <si>
    <t>Wed May 13 20:47:23 PDT 2009</t>
  </si>
  <si>
    <t>drzdime</t>
  </si>
  <si>
    <t xml:space="preserve">I Can't wait for the next season of Lost! </t>
  </si>
  <si>
    <t>Wed May 13 20:57:58 PDT 2009</t>
  </si>
  <si>
    <t>kristi0912</t>
  </si>
  <si>
    <t xml:space="preserve">@TheRealJordin  I loved the song you sang tonight on Idol. You looked amazing girl!! </t>
  </si>
  <si>
    <t>lamesauce_nox</t>
  </si>
  <si>
    <t xml:space="preserve">My 15 yr old sis has a gf. Good for her. Plus, she can't get pregnant that way </t>
  </si>
  <si>
    <t>Wed May 13 20:57:59 PDT 2009</t>
  </si>
  <si>
    <t xml:space="preserve">I guess Ive just gotten used to it after seeing it a dozen or so times </t>
  </si>
  <si>
    <t xml:space="preserve">Lol! There's this hilarious scene with Anne Hathaway after she calls her sister (the second time.) </t>
  </si>
  <si>
    <t>Wed May 13 20:58:00 PDT 2009</t>
  </si>
  <si>
    <t>RhanaGriffin</t>
  </si>
  <si>
    <t xml:space="preserve">@deborahparkin all good on the little piece of dirt that Australia forgot (how careless!) Can't wait for you to be more here than there </t>
  </si>
  <si>
    <t>melissaureta</t>
  </si>
  <si>
    <t xml:space="preserve">two hours of waiting before the next class starts! boo! haha. with obra and castro in cafe. </t>
  </si>
  <si>
    <t xml:space="preserve">@dhempe yup. go buy tickets. </t>
  </si>
  <si>
    <t xml:space="preserve">@tumblemoose Thanks! </t>
  </si>
  <si>
    <t>Wed May 13 20:58:01 PDT 2009</t>
  </si>
  <si>
    <t>no more editing 4 today... it's a long one!  www.accesototal29.blogspot.com ;)</t>
  </si>
  <si>
    <t>Wed May 13 20:58:02 PDT 2009</t>
  </si>
  <si>
    <t xml:space="preserve">@skibbymeow lol i want a brand new iphone! Not one thats been wet </t>
  </si>
  <si>
    <t>caseyannkinney</t>
  </si>
  <si>
    <t xml:space="preserve">Nighty Night &amp;lt;3 work tomorrow @11,Blahhhh </t>
  </si>
  <si>
    <t>Wed May 13 20:58:03 PDT 2009</t>
  </si>
  <si>
    <t>thebahk</t>
  </si>
  <si>
    <t xml:space="preserve">just got back from walking around my gorgeous neighborhood with my lovely roomies </t>
  </si>
  <si>
    <t xml:space="preserve">@ashleyleal i love your custom made toms! they are very pretty </t>
  </si>
  <si>
    <t>Wed May 13 20:58:04 PDT 2009</t>
  </si>
  <si>
    <t xml:space="preserve">@SixTimesBlue true...and there's also the fact that I live in another country and have a different time zone :| hmm...it'd been cool tho </t>
  </si>
  <si>
    <t>Wed May 13 20:58:05 PDT 2009</t>
  </si>
  <si>
    <t>enikesha</t>
  </si>
  <si>
    <t xml:space="preserve">What was pretty long working session! Hopefully, I've finished it </t>
  </si>
  <si>
    <t xml:space="preserve">@asc2009 a test center is good at conformance testing. Does my RIPv1 implementation meet spec? stuff like that. Apples and oranges </t>
  </si>
  <si>
    <t xml:space="preserve">Finally home and in bed, good night </t>
  </si>
  <si>
    <t>jilleunrae</t>
  </si>
  <si>
    <t xml:space="preserve">just saw ghost of girlfriends past, pretty good, talked a lot about sex but over all had a good time with Kae </t>
  </si>
  <si>
    <t>beatavass</t>
  </si>
  <si>
    <t xml:space="preserve">I'll pray for you if you want me to. Just ask me and God will answer. May God Bless You!! </t>
  </si>
  <si>
    <t xml:space="preserve">Off to dream land! Night dolls! Xoxoxoxo </t>
  </si>
  <si>
    <t xml:space="preserve">@davidbeking hey at least you got me </t>
  </si>
  <si>
    <t>ashort3</t>
  </si>
  <si>
    <t>bed  hopefully. lunch/shopping with mom then finally back to morgantown! &amp;lt;33</t>
  </si>
  <si>
    <t xml:space="preserve">Test for miz_calamity.  </t>
  </si>
  <si>
    <t xml:space="preserve">About to kick off #aftrsmachinima - waits for audience to trickle in...oh there they are </t>
  </si>
  <si>
    <t>dunz0</t>
  </si>
  <si>
    <t xml:space="preserve">@GCDCMA hey just wanted to say i received the tee and stickers. thank you thank you </t>
  </si>
  <si>
    <t>Quote of the Day:*sees dad walk in from work* &amp;quot;Dad! You came home from the war! Did ya shoot a Nazi?&amp;quot;  - me</t>
  </si>
  <si>
    <t>Wed May 13 20:58:09 PDT 2009</t>
  </si>
  <si>
    <t xml:space="preserve">@Cortnee4Christ It's like the old myspace days. You gotta go to a specific person's page, and comment to them that way. </t>
  </si>
  <si>
    <t xml:space="preserve">i just won 15 bucks in poker </t>
  </si>
  <si>
    <t>MINDY979</t>
  </si>
  <si>
    <t xml:space="preserve">@Somefox exactly!  Never let em see  you sweat.  chin up and look em in the eye.  </t>
  </si>
  <si>
    <t>Today has been an interesting day. I worked 12 hours, which sucked. But then someone made the day great  And now I'm talking to the Rach!</t>
  </si>
  <si>
    <t xml:space="preserve">at Janies eatin the rum cake </t>
  </si>
  <si>
    <t xml:space="preserve">Yay! Just got my acceptance letter from NMSU! </t>
  </si>
  <si>
    <t>Wed May 13 20:58:11 PDT 2009</t>
  </si>
  <si>
    <t xml:space="preserve">@kkingdomm look again homie. i never forget the DJ's </t>
  </si>
  <si>
    <t>@cngochiongbian u buzz! me this morn? i was @ work na.. my YM auto logs in/out.. im home now! chat??  wer naman ur bro? i'L take them out!</t>
  </si>
  <si>
    <t>svivali</t>
  </si>
  <si>
    <t>@Willie_Day26 Wish I coulda taken that shot of Patron with ya'll, even tho i think Patron tastes like ass  Congratulations on everything!</t>
  </si>
  <si>
    <t>swrutherford</t>
  </si>
  <si>
    <t xml:space="preserve">@sbeckwral </t>
  </si>
  <si>
    <t>Wed May 13 20:58:12 PDT 2009</t>
  </si>
  <si>
    <t>@zachbraithwaite follow ME      i love you!  I'm home... we need to hang out!  I'm so happy you got twitter!</t>
  </si>
  <si>
    <t>jolay511</t>
  </si>
  <si>
    <t xml:space="preserve">isn't it sad to love someone who can't love you back?? </t>
  </si>
  <si>
    <t>littlemissallie</t>
  </si>
  <si>
    <t xml:space="preserve">@blue_intheface Amen!! </t>
  </si>
  <si>
    <t>Wed May 13 20:58:13 PDT 2009</t>
  </si>
  <si>
    <t xml:space="preserve">@aef6259 Yes! I thought the voice turned out perfectly! Good job Adam! Thanks again so much </t>
  </si>
  <si>
    <t xml:space="preserve">@MuniZam welcome to my world </t>
  </si>
  <si>
    <t xml:space="preserve">Slept 15 hours last night. So nice to be home. I sure missed my bed.. and all my animals! </t>
  </si>
  <si>
    <t>Wed May 13 20:58:17 PDT 2009</t>
  </si>
  <si>
    <t>SaraBethDunn</t>
  </si>
  <si>
    <t xml:space="preserve">@iWVa Thanks so much! I intend to practice a lot! </t>
  </si>
  <si>
    <t>Mmmmm nice warm rain, light show &amp;amp; the thunder is startin!  i love it!</t>
  </si>
  <si>
    <t xml:space="preserve">Day long migraine FINALLY going away. Tomorrow I'll do my make up WS homework and some job hunting. </t>
  </si>
  <si>
    <t>markstgodard</t>
  </si>
  <si>
    <t xml:space="preserve">Digging the glasvegas album.... the dude is a dead ringer for Joe Strummer (minus the Clash </t>
  </si>
  <si>
    <t>verbz</t>
  </si>
  <si>
    <t>@yarahbravo haha  I was just going through old pictures &amp;amp; videos. I found some of Eyeris &amp;amp; some of you, Vadim &amp;amp; Rum.  How are you Yarah?</t>
  </si>
  <si>
    <t>Wed May 13 20:58:19 PDT 2009</t>
  </si>
  <si>
    <t>LebRony_Billups</t>
  </si>
  <si>
    <t>still breakin in the new laptop n celly  although spendin 1 grand isnt fun lol</t>
  </si>
  <si>
    <t>Wed May 13 20:58:21 PDT 2009</t>
  </si>
  <si>
    <t xml:space="preserve">Bath. It's amazing how weak in the knees she makes me </t>
  </si>
  <si>
    <t xml:space="preserve">@southernbrooke who wouldnt love pink now??? </t>
  </si>
  <si>
    <t xml:space="preserve">@emilyosment http://twitpic.com/54cy5 - awww. such a cute pup. </t>
  </si>
  <si>
    <t>sascha_smut</t>
  </si>
  <si>
    <t>@StylehunterAust love your website  love the fashion  sascha xx</t>
  </si>
  <si>
    <t>Cardiogirl10</t>
  </si>
  <si>
    <t xml:space="preserve">@Ali_Sweeney I saw you on a game show rerun today while getting my nails done </t>
  </si>
  <si>
    <t>Wed May 13 20:58:25 PDT 2009</t>
  </si>
  <si>
    <t>CuteCollegeGurl</t>
  </si>
  <si>
    <t xml:space="preserve">Looks Like I Will Be Seeing Tori Amos In July </t>
  </si>
  <si>
    <t>gabriellahart</t>
  </si>
  <si>
    <t xml:space="preserve">Interesting thing happened to me today, read more at my blog: http://emergingsoul.com/blog/?cat=10 and comment if you feel it! </t>
  </si>
  <si>
    <t>im off ..... catch ya later  muazzzzzzzzzzzzzz</t>
  </si>
  <si>
    <t>trixywh</t>
  </si>
  <si>
    <t xml:space="preserve">http://twitpic.com/54wxh - So everybody, do you think i should buy this bathing suit???? </t>
  </si>
  <si>
    <t>Wed May 13 20:58:29 PDT 2009</t>
  </si>
  <si>
    <t>just watched David Archuleta live on the Sis show.  it was great seeing him on local TV...</t>
  </si>
  <si>
    <t>Wed May 13 20:58:30 PDT 2009</t>
  </si>
  <si>
    <t xml:space="preserve">way to go PENS!!!  </t>
  </si>
  <si>
    <t>AimeeSuzanne</t>
  </si>
  <si>
    <t xml:space="preserve">listening to tobymac. not sad anymore </t>
  </si>
  <si>
    <t xml:space="preserve">is working out now. LOVE IT!!!!!! </t>
  </si>
  <si>
    <t>new video up! &amp;quot;walking away&amp;quot; from General Hospital  youtube:  http://twurl.nl/1mosoq  OR blog:  http://twurl.nl/4bt0xi  enjoy!</t>
  </si>
  <si>
    <t xml:space="preserve">@iphoneness Speck candyshell in cranberry truffle colour </t>
  </si>
  <si>
    <t xml:space="preserve">@Brandon_E that's actually great to hear ..i would've guessed that....you are a great guy </t>
  </si>
  <si>
    <t xml:space="preserve">@JoyofmyHeart ya, seems as Matthias has been stimming ALOT!!!and repeating frazes over and over and over and over oh the joys sometimes </t>
  </si>
  <si>
    <t>theresa_hammond</t>
  </si>
  <si>
    <t xml:space="preserve">I got a free cheeseburger, shake, and parfait today. Happy day </t>
  </si>
  <si>
    <t xml:space="preserve">working on a LOT of things at the same time </t>
  </si>
  <si>
    <t>Wed May 13 20:58:33 PDT 2009</t>
  </si>
  <si>
    <t xml:space="preserve">@Dice_of_Doom thanks for the plug, zombie repellent coming in this week </t>
  </si>
  <si>
    <t>@metaphysical1 hahahahahahha  oooo man it hurts to laugh.. you're amazing. touch it and let me know how it feels ;)</t>
  </si>
  <si>
    <t>Wed May 13 20:58:34 PDT 2009</t>
  </si>
  <si>
    <t>petethird</t>
  </si>
  <si>
    <t xml:space="preserve">is shuttling Erin to and from the bathroom, and also providing Ibuprofen and water. Mostly, because he loves her. </t>
  </si>
  <si>
    <t>Wed May 13 20:58:36 PDT 2009</t>
  </si>
  <si>
    <t>taychristian</t>
  </si>
  <si>
    <t xml:space="preserve">@daytonafastback thanks!!  super sweet </t>
  </si>
  <si>
    <t>GlorifiedGofers</t>
  </si>
  <si>
    <t>@AmericanWomannn remove the ones you are sure about. it seems to be pretty accurate though  it says u r not following me.  is it true?</t>
  </si>
  <si>
    <t>Wed May 13 20:58:37 PDT 2009</t>
  </si>
  <si>
    <t>skylerharvey</t>
  </si>
  <si>
    <t>@yoitsdipset haha i just got let in  i'm safe!</t>
  </si>
  <si>
    <t xml:space="preserve">We can feel it!! Wooo woo yay Nuggets F-T-W and we advance!!!!! Go on with your double double Chaunc....! 24 years, its about damn time </t>
  </si>
  <si>
    <t xml:space="preserve">@mikeboyd just got a Hive Brisbane invitation through the Entrepreneurship and Innovation Cluster at QUT via email! </t>
  </si>
  <si>
    <t>MosesChang</t>
  </si>
  <si>
    <t xml:space="preserve">@peteinoz Well there's nothing for the year of the dragon so I guess we are safe for that year </t>
  </si>
  <si>
    <t>Wed May 13 20:58:39 PDT 2009</t>
  </si>
  <si>
    <t xml:space="preserve">Gotta take lunch. I have to see Archie again on Eat Bulaga!  weeee </t>
  </si>
  <si>
    <t>Wed May 13 20:58:41 PDT 2009</t>
  </si>
  <si>
    <t>Oh snap..I will be 22 in 2 minutes  http://myloc.me/Qyc</t>
  </si>
  <si>
    <t>Wed May 13 20:58:43 PDT 2009</t>
  </si>
  <si>
    <t>cpedraza</t>
  </si>
  <si>
    <t xml:space="preserve">@jayteela @benalpiI can argue with you in the new Blue Seraph Prod. office, too, Ben! </t>
  </si>
  <si>
    <t>br3akb3ats</t>
  </si>
  <si>
    <t xml:space="preserve">SOCCER TONITE AT 11PM DONT DEY KNO PEOPLE GOTTA WORK IN THA MORNING GUESS ILL GO UP THERE AN TEAR IT UP N WIN IT FOR TONITE ITS SHOW TIME </t>
  </si>
  <si>
    <t>tobedawg</t>
  </si>
  <si>
    <t xml:space="preserve">*sigh* just got home from the Valley.. Stopped by Super Walmart in American Canyon and had dinner at Fresh Choice.. </t>
  </si>
  <si>
    <t>Shamrock48</t>
  </si>
  <si>
    <t xml:space="preserve">I WORE JEANS!!!!!!!!!!!!! HURRAY  </t>
  </si>
  <si>
    <t xml:space="preserve">@asc2009 There's the no-spin answer. If you want spin, you'll have to get sales people involved </t>
  </si>
  <si>
    <t>misscatherineee</t>
  </si>
  <si>
    <t xml:space="preserve">Baking is so serene. </t>
  </si>
  <si>
    <t>Wed May 13 20:58:46 PDT 2009</t>
  </si>
  <si>
    <t>I LOVE @kirida's business cards!!! She's really cool too  #pledge</t>
  </si>
  <si>
    <t>Wed May 13 20:58:47 PDT 2009</t>
  </si>
  <si>
    <t>JayneJohnson</t>
  </si>
  <si>
    <t>@SeanMalarkey have you herd the yoda quote about trying?  Sean- thank you - and here's my different twist on TRY   http://bit.ly/CKp9M</t>
  </si>
  <si>
    <t>Wed May 13 20:58:48 PDT 2009</t>
  </si>
  <si>
    <t>mariawv</t>
  </si>
  <si>
    <t xml:space="preserve">Indian food + newly-opened bottle of Malbec + 2-hr LOST episode...life isn't just &amp;quot;good&amp;quot;, it's kicking some serious ass right about now </t>
  </si>
  <si>
    <t>Clymos</t>
  </si>
  <si>
    <t>I got into the Baseball Slugger: Home Run Race 3D beta  it is fun looking forward to its public release.</t>
  </si>
  <si>
    <t>Wed May 13 20:58:51 PDT 2009</t>
  </si>
  <si>
    <t xml:space="preserve">@margaretwag Maggie!! How are you??!?!? You're living in Cali now? Hows life/what are you doing out there?? Long time no see </t>
  </si>
  <si>
    <t>SchuchterDan</t>
  </si>
  <si>
    <t>@ddlovato Demi I'll deff see you on Brazil (Sï¿½o Paulo) on the show &amp;amp;&amp;amp; stage!  so excited</t>
  </si>
  <si>
    <t xml:space="preserve">finished the best dinner I've had in a while. Brown rice and fake ch'ckn teryaki. I'm gonna pretend it was healthy </t>
  </si>
  <si>
    <t>evayp</t>
  </si>
  <si>
    <t xml:space="preserve">making wontons mmm </t>
  </si>
  <si>
    <t>Wed May 13 20:58:58 PDT 2009</t>
  </si>
  <si>
    <t>LaCanadiense</t>
  </si>
  <si>
    <t xml:space="preserve">@joemanganiello how was your photo shoot? </t>
  </si>
  <si>
    <t>Wed May 13 20:58:59 PDT 2009</t>
  </si>
  <si>
    <t>TexasNewYorker</t>
  </si>
  <si>
    <t xml:space="preserve">Off to bed twitzerz!! Goodnight </t>
  </si>
  <si>
    <t>Wed May 13 20:59:00 PDT 2009</t>
  </si>
  <si>
    <t xml:space="preserve">Its time to get LOST! </t>
  </si>
  <si>
    <t>Wed May 13 20:59:04 PDT 2009</t>
  </si>
  <si>
    <t>is signed up for fiddle fest this summer.  dancing, and fiddling, and being with friends. so much fun!</t>
  </si>
  <si>
    <t>EricSullivan25</t>
  </si>
  <si>
    <t>Sorry chicas I don't have yall on text and just saw ur Tweets...no not that   I'm adding Lindsey and Misty to my Text tweets!</t>
  </si>
  <si>
    <t>Wed May 13 20:59:07 PDT 2009</t>
  </si>
  <si>
    <t>rannell</t>
  </si>
  <si>
    <t xml:space="preserve">@jichellemybelle AHO! I had so much fun tonight! My face still hurts from all the smiles &amp;amp; laughter! Starbucks was the perfect touch! </t>
  </si>
  <si>
    <t>Wed May 13 21:09:33 PDT 2009</t>
  </si>
  <si>
    <t>@drewryanscott Oohh a Music Video  !! Sweeeet &amp;lt;3 !! Love You Soooo !! Liva __X</t>
  </si>
  <si>
    <t>Wed May 13 21:09:34 PDT 2009</t>
  </si>
  <si>
    <t xml:space="preserve">Playing ghost recon advanced warfighter </t>
  </si>
  <si>
    <t>Wed May 13 21:09:37 PDT 2009</t>
  </si>
  <si>
    <t>niquicee</t>
  </si>
  <si>
    <t xml:space="preserve">Getting ready to take on the day. Have a lot of errands to run and what not. Hoping that everything turns out okay </t>
  </si>
  <si>
    <t>@AnnieAreYouOhK it did!  i'll just visit the touristy parts of MIA ha</t>
  </si>
  <si>
    <t>angelwith7tats</t>
  </si>
  <si>
    <t>@ReeseNicole Awww in response to one of ur previous posts, The Light is my ring for when my man texts me  Come Close is when he's calling!</t>
  </si>
  <si>
    <t xml:space="preserve">@marizbadelles i know right??? have you heard the fray's version, kris allen's version was better! haha! </t>
  </si>
  <si>
    <t>Wed May 13 21:09:38 PDT 2009</t>
  </si>
  <si>
    <t>OliviaLaRae12</t>
  </si>
  <si>
    <t xml:space="preserve">http://twitpic.com/54xgh - My baby boy </t>
  </si>
  <si>
    <t>mystoandpizzi</t>
  </si>
  <si>
    <t xml:space="preserve">@Traphik man i want that right now, wouldnt mind flying to LA for a weekend just to get some In n Out </t>
  </si>
  <si>
    <t xml:space="preserve">Britt to Twitterprise: Where is everybody? Scottie Beam me Up!! Britt Out </t>
  </si>
  <si>
    <t>Wed May 13 21:09:39 PDT 2009</t>
  </si>
  <si>
    <t>califfguzman</t>
  </si>
  <si>
    <t xml:space="preserve">Its Going To Be A Long Night... </t>
  </si>
  <si>
    <t>Wed May 13 21:09:40 PDT 2009</t>
  </si>
  <si>
    <t>Kara_Alyce</t>
  </si>
  <si>
    <t>@teejay30 Estancia ftw!!!  My very favorite.    *raises her glass* Have a good one!</t>
  </si>
  <si>
    <t>Enzo0714</t>
  </si>
  <si>
    <t xml:space="preserve">@DavidArchie Haha! I want to join the American Idol, too, someday. </t>
  </si>
  <si>
    <t>Wed May 13 21:09:42 PDT 2009</t>
  </si>
  <si>
    <t>eclecticbeautyy</t>
  </si>
  <si>
    <t xml:space="preserve">@Jyoungmusic thx babe </t>
  </si>
  <si>
    <t xml:space="preserve">Dinner out with my family to celebrate my son's 20th birthday - it was great!  Back home for cake &amp;amp; ice cream!   WOOOT!!!  </t>
  </si>
  <si>
    <t xml:space="preserve">I love my boyfriend! Just because he's super amazing, and I'm in a good mood and feel like expressing my love to him via Twitter. </t>
  </si>
  <si>
    <t>Wed May 13 21:09:43 PDT 2009</t>
  </si>
  <si>
    <t>@davidleibrandt Oohh a Music Video  !! Sweeeet &amp;lt;3 !! Love You Soooo !! Liva __X</t>
  </si>
  <si>
    <t>Wed May 13 21:09:44 PDT 2009</t>
  </si>
  <si>
    <t>krazykriz</t>
  </si>
  <si>
    <t>@fixgear at the end of the day...no really, it's the end of the day. Good night and more tomorrow.  http://myloc.me/Qzl</t>
  </si>
  <si>
    <t>Wed May 13 21:09:45 PDT 2009</t>
  </si>
  <si>
    <t xml:space="preserve">Off to bed. Big exciting day tomorrow </t>
  </si>
  <si>
    <t>SeniorList</t>
  </si>
  <si>
    <t>good night all- Matthew (son) and I are closing up the shop   TTL</t>
  </si>
  <si>
    <t>Wed May 13 21:09:47 PDT 2009</t>
  </si>
  <si>
    <t>TittyKat</t>
  </si>
  <si>
    <t>@RyanSommer hmm or you might want to consider coming over to our party- we have some sick DJs spinning  either way congrats on being done!</t>
  </si>
  <si>
    <t>Wed May 13 21:09:48 PDT 2009</t>
  </si>
  <si>
    <t>Sodieee</t>
  </si>
  <si>
    <t>im watching forgetting sarah marshall!! best movie ever, and looking for any news on russell brands new movie Get Him To The Greek  rawr!!</t>
  </si>
  <si>
    <t>go add this band http://www.myspace.com/ofmachinestheband there pretty damn sweet  you will love them....I promise !</t>
  </si>
  <si>
    <t>katycroft08</t>
  </si>
  <si>
    <t xml:space="preserve">busy writing such stuff. </t>
  </si>
  <si>
    <t>Wed May 13 21:09:50 PDT 2009</t>
  </si>
  <si>
    <t>GrooveEnt_Karl</t>
  </si>
  <si>
    <t xml:space="preserve">@DaRealSunisaKim HI STRANGER </t>
  </si>
  <si>
    <t>Is going to finish up some packing/sorting/cleaning before he heads for bed. It's going to be a GREAT day tomorrow  thank you JESUS</t>
  </si>
  <si>
    <t>Wed May 13 21:09:52 PDT 2009</t>
  </si>
  <si>
    <t xml:space="preserve">Watching IDOL with my newsroom friends!  We have a hoot!  If you could only hear our comments about the show and teh folks on the show K </t>
  </si>
  <si>
    <t xml:space="preserve">Study shows Facebook, YouTube at work makes better employees http://tr.im/ljb4 - everyone, you know what to do: share this with your boss </t>
  </si>
  <si>
    <t>Wed May 13 21:09:53 PDT 2009</t>
  </si>
  <si>
    <t>StevieKnutson</t>
  </si>
  <si>
    <t xml:space="preserve">My birthday is in 5 days!!!! </t>
  </si>
  <si>
    <t>Wed May 13 21:09:54 PDT 2009</t>
  </si>
  <si>
    <t>tjn1124</t>
  </si>
  <si>
    <t xml:space="preserve">'s softball team got molly whopped BUT.......he went 4-5 </t>
  </si>
  <si>
    <t xml:space="preserve">@tylerconium pft. of course i'm correct </t>
  </si>
  <si>
    <t>Wed May 13 21:09:56 PDT 2009</t>
  </si>
  <si>
    <t>@rexthecat it looks like it to me..  damn my destructive super-powers.. damn them to hell..</t>
  </si>
  <si>
    <t xml:space="preserve">@michaelmagical haha we are!! Only a serbirish and kortalian could be adam and eve </t>
  </si>
  <si>
    <t>Wed May 13 21:09:57 PDT 2009</t>
  </si>
  <si>
    <t xml:space="preserve">Feeling twittedpated </t>
  </si>
  <si>
    <t>Wed May 13 21:09:58 PDT 2009</t>
  </si>
  <si>
    <t>mochalatte1228</t>
  </si>
  <si>
    <t xml:space="preserve">Mmm maybe I should go to sleep..... Nah that would be too much like right lol </t>
  </si>
  <si>
    <t>abrye</t>
  </si>
  <si>
    <t>Wed May 13 21:09:59 PDT 2009</t>
  </si>
  <si>
    <t xml:space="preserve">Is about to go paint the city RED! </t>
  </si>
  <si>
    <t>TarahKimberlyn</t>
  </si>
  <si>
    <t>@iadoredc... still trying to work this thing!! haha  love youuu</t>
  </si>
  <si>
    <t>Wed May 13 21:10:00 PDT 2009</t>
  </si>
  <si>
    <t>mosserz</t>
  </si>
  <si>
    <t xml:space="preserve">@couturette it's cuz while you're lookin for his cookies your tummy has it's own agenda. LOL. Well atleast mine does </t>
  </si>
  <si>
    <t xml:space="preserve">Off to dream land. 6am will be here fast. Long day tomorrow in Miami! Will send updates....stay tuned my tweet peeps! </t>
  </si>
  <si>
    <t xml:space="preserve">@csoto we're 78 and 82! weeeeee </t>
  </si>
  <si>
    <t>Wed May 13 21:10:01 PDT 2009</t>
  </si>
  <si>
    <t>SonyaRuzheva</t>
  </si>
  <si>
    <t xml:space="preserve">Just finished teaching a wedding dance- Rumba!!! The couple is so cute and fast learners </t>
  </si>
  <si>
    <t>Jnyhwang</t>
  </si>
  <si>
    <t xml:space="preserve">Chillin with the sisters then chillin with Jason then sleep zzzzz </t>
  </si>
  <si>
    <t>Wed May 13 21:10:02 PDT 2009</t>
  </si>
  <si>
    <t>sunshineorrain</t>
  </si>
  <si>
    <t xml:space="preserve">watchin my boys wrestlin...funn shit.....  </t>
  </si>
  <si>
    <t>twitter is acting so stupid ! so if i dont respond sorry . phone withh that (040806]  -g'nightt.</t>
  </si>
  <si>
    <t>audioinjection</t>
  </si>
  <si>
    <t xml:space="preserve">did some small tweaks I think it sounds good </t>
  </si>
  <si>
    <t>Wed May 13 21:10:03 PDT 2009</t>
  </si>
  <si>
    <t>@jaykpurdy Oohh a Music Video  !! Sweeeet &amp;lt;3 !! Love You Soooo !! Liva __X</t>
  </si>
  <si>
    <t>@ItsMariahxOxO Well ... Have to go!  Take care!</t>
  </si>
  <si>
    <t>SNAP, Blue Kut-Ku is a dick. This game needs to quit being addicting.  Sleeps time.</t>
  </si>
  <si>
    <t>Wed May 13 21:10:06 PDT 2009</t>
  </si>
  <si>
    <t>Miaenn</t>
  </si>
  <si>
    <t xml:space="preserve">I was just asked today if I was a conservative or a liberal. Last I checked, there was also a middle of the road option. </t>
  </si>
  <si>
    <t>Wed May 13 21:10:07 PDT 2009</t>
  </si>
  <si>
    <t>iamwyattc</t>
  </si>
  <si>
    <t xml:space="preserve">Reloading Leopard </t>
  </si>
  <si>
    <t>Wed May 13 21:10:08 PDT 2009</t>
  </si>
  <si>
    <t xml:space="preserve">@SashaOPine MSc Human Rights, who is you? </t>
  </si>
  <si>
    <t>Wed May 13 21:10:09 PDT 2009</t>
  </si>
  <si>
    <t>OddCara</t>
  </si>
  <si>
    <t>says eat na ng lunch  http://plurk.com/p/to4gg</t>
  </si>
  <si>
    <t>xoxxb</t>
  </si>
  <si>
    <t>Gaah. I need my new cell so i can update! Weeeell going to watch gossip girl. Then read, sleep. hearts @LuisGZ2 teaimeyou  sweet dreams xo</t>
  </si>
  <si>
    <t>Wed May 13 21:10:11 PDT 2009</t>
  </si>
  <si>
    <t>Don't dance around the house while holding your laptop and listening to blip.fm, makes the song pause.  Room cleaning time.</t>
  </si>
  <si>
    <t>luisbrahh</t>
  </si>
  <si>
    <t xml:space="preserve">@allisonpalmer dont B stressed!things will work out 1 way or another.especially w/ the power of prayer,as u know.keep ur head up allison! </t>
  </si>
  <si>
    <t>Wed May 13 21:10:12 PDT 2009</t>
  </si>
  <si>
    <t>rockportrait</t>
  </si>
  <si>
    <t xml:space="preserve">@gerimoran Re the kid kissing the pig - I would have stopped the kid just for the pig's sake. </t>
  </si>
  <si>
    <t>Wed May 13 21:10:13 PDT 2009</t>
  </si>
  <si>
    <t xml:space="preserve">@wishwithme Happy birthday! Hope you have a great one! </t>
  </si>
  <si>
    <t>Wed May 13 21:10:14 PDT 2009</t>
  </si>
  <si>
    <t xml:space="preserve">Heat is the new Granola.  I'm going to go get some </t>
  </si>
  <si>
    <t xml:space="preserve">Learnt to play the beginning of Only Hope on the piano today! I love that song and Zoe for teaching me! </t>
  </si>
  <si>
    <t>Wed May 13 21:10:15 PDT 2009</t>
  </si>
  <si>
    <t>daniel624</t>
  </si>
  <si>
    <t xml:space="preserve">presentation finished , better than my practise. </t>
  </si>
  <si>
    <t>Wed May 13 21:10:18 PDT 2009</t>
  </si>
  <si>
    <t>@jacquelinalexis haha well lets just hang out soon  text me 864 608 2465</t>
  </si>
  <si>
    <t xml:space="preserve">Going to a movie with my LOVE Johnathon Anthony </t>
  </si>
  <si>
    <t>themalegoodbye</t>
  </si>
  <si>
    <t>@blackittyblack: &amp;quot;omgosh this is the stuff&amp;quot; &amp;lt;--- LOL glad you like. I have some big plans for them.  [swimmin... ? http://blip.fm/~68ng4</t>
  </si>
  <si>
    <t>Wed May 13 21:10:19 PDT 2009</t>
  </si>
  <si>
    <t xml:space="preserve">@ThinGuy ur parent tweets are the best! LOL! Dishwasher . . .  </t>
  </si>
  <si>
    <t>So now that the Duke's on the throne...or should i say in...i'm ready to go about my business and eventually conclude my day.  much love</t>
  </si>
  <si>
    <t>Wed May 13 21:10:21 PDT 2009</t>
  </si>
  <si>
    <t>MadieeChaos</t>
  </si>
  <si>
    <t xml:space="preserve">feeling tired. Add The Eclipse 'kay? g'night </t>
  </si>
  <si>
    <t>xdustinx</t>
  </si>
  <si>
    <t xml:space="preserve">awesome night! </t>
  </si>
  <si>
    <t xml:space="preserve">@gracelaced Hm. It must have been expired or something because I would think that there would be no smell to it. I'll try again next time </t>
  </si>
  <si>
    <t>Wed May 13 21:10:22 PDT 2009</t>
  </si>
  <si>
    <t>break5a0name0</t>
  </si>
  <si>
    <t xml:space="preserve">i am so sleepy... bed then more fun tomorrow </t>
  </si>
  <si>
    <t>MissTanja</t>
  </si>
  <si>
    <t xml:space="preserve">oh yes...working out feels sooo good </t>
  </si>
  <si>
    <t>Wed May 13 21:10:24 PDT 2009</t>
  </si>
  <si>
    <t>@fatziibebeh Okay then. No regrets.  Plus we don't land in budget terminal.  So excited na.</t>
  </si>
  <si>
    <t>Jake992</t>
  </si>
  <si>
    <t xml:space="preserve">@beesofresh oooh bring me some! </t>
  </si>
  <si>
    <t>Wed May 13 21:10:25 PDT 2009</t>
  </si>
  <si>
    <t>ladycupcake</t>
  </si>
  <si>
    <t xml:space="preserve">The little things really make me happy. Reminiscing some really REALLY good times back in the day. Some of you were there too! </t>
  </si>
  <si>
    <t>Wed May 13 21:10:26 PDT 2009</t>
  </si>
  <si>
    <t xml:space="preserve">er, my belly just grumbled. haha! lunchtime! </t>
  </si>
  <si>
    <t>hillaryscheidl</t>
  </si>
  <si>
    <t xml:space="preserve">whatever makes you happy ,. </t>
  </si>
  <si>
    <t>jaysonc</t>
  </si>
  <si>
    <t xml:space="preserve">time for bed </t>
  </si>
  <si>
    <t>Wed May 13 21:10:27 PDT 2009</t>
  </si>
  <si>
    <t>icybluequest</t>
  </si>
  <si>
    <t xml:space="preserve">@jackgraycnn I'll send provisions for my 3 year old NYC nephew. if subway=lapdance, then with earmuffs and darkglasses he shall be. </t>
  </si>
  <si>
    <t>oh and im writing something!! very very very...you'll see  a long something. like, a book like something. some might even call it a book</t>
  </si>
  <si>
    <t>Wed May 13 21:10:28 PDT 2009</t>
  </si>
  <si>
    <t xml:space="preserve">Hey all!  Did yall know that @retrorewind is interviewing Deb Gibson?  She was my 1st 'pop' love.  </t>
  </si>
  <si>
    <t>Wed May 13 21:10:30 PDT 2009</t>
  </si>
  <si>
    <t xml:space="preserve">@geertdesager  thanks geert !  Do give me your feedback after reading... </t>
  </si>
  <si>
    <t>Wed May 13 21:10:32 PDT 2009</t>
  </si>
  <si>
    <t xml:space="preserve">@selenagomez Hey I heard you were going to Seattle washing ton friday. You should come to Portland Oregon </t>
  </si>
  <si>
    <t>Wed May 13 21:10:35 PDT 2009</t>
  </si>
  <si>
    <t xml:space="preserve">think imma call it a nite...if u havent already show me sum love and vote http://tinyurl.com/cwpz4e thxs!! </t>
  </si>
  <si>
    <t>Wed May 13 21:10:37 PDT 2009</t>
  </si>
  <si>
    <t xml:space="preserve">what a fantastic day! Ater a gentle rack up from @TiaSparkles I got really organised and am very pumped about the future </t>
  </si>
  <si>
    <t>melissashanel</t>
  </si>
  <si>
    <t xml:space="preserve">I knew it would be Kris and Adam! Next week, my vote's for Kris. </t>
  </si>
  <si>
    <t>Wed May 13 21:10:43 PDT 2009</t>
  </si>
  <si>
    <t>Lol, Concert Band + Neon coloured Poster board + Markers + Amped Girls + Chris = Epic Lolz (So out of place  ) #fb</t>
  </si>
  <si>
    <t>Wed May 13 21:10:46 PDT 2009</t>
  </si>
  <si>
    <t xml:space="preserve">@BlokesLib wow are you feeling ok? sounds like you need help eating them! send em over </t>
  </si>
  <si>
    <t>Wed May 13 21:10:51 PDT 2009</t>
  </si>
  <si>
    <t>xkLynnxo</t>
  </si>
  <si>
    <t xml:space="preserve">Have to wake up early to go observe at a school but the kids are so funny so it's totally worth it! </t>
  </si>
  <si>
    <t>Wed May 13 21:10:53 PDT 2009</t>
  </si>
  <si>
    <t xml:space="preserve">@petertaggart actually she sings, &amp;quot;love, sex AND magic&amp;quot;....hehe....but well u could interpret it as &amp;quot;sexy magic&amp;quot; too.. </t>
  </si>
  <si>
    <t>Wed May 13 21:10:54 PDT 2009</t>
  </si>
  <si>
    <t xml:space="preserve">Watching Little Rascals while I eat dinner </t>
  </si>
  <si>
    <t>Wed May 13 21:10:55 PDT 2009</t>
  </si>
  <si>
    <t>wautrey</t>
  </si>
  <si>
    <t xml:space="preserve">@b0nnieb Noted and noted. </t>
  </si>
  <si>
    <t>Wed May 13 21:10:56 PDT 2009</t>
  </si>
  <si>
    <t>idolkatelyn</t>
  </si>
  <si>
    <t xml:space="preserve">Opening presents with my parents </t>
  </si>
  <si>
    <t>Wed May 13 21:10:57 PDT 2009</t>
  </si>
  <si>
    <t>clam_tea</t>
  </si>
  <si>
    <t xml:space="preserve">@bellmyer It's ok to love your pipe, just don't *love* your pipe... </t>
  </si>
  <si>
    <t>Wed May 13 21:10:58 PDT 2009</t>
  </si>
  <si>
    <t xml:space="preserve">Off to bed.  Nice work @yelpboston </t>
  </si>
  <si>
    <t>Wed May 13 21:19:10 PDT 2009</t>
  </si>
  <si>
    <t xml:space="preserve">watching her bf make a spectacle of himself </t>
  </si>
  <si>
    <t>Wed May 13 21:19:11 PDT 2009</t>
  </si>
  <si>
    <t xml:space="preserve">@bobbyllew I watched some of the carpooling videos @sadnob  they are brilliant </t>
  </si>
  <si>
    <t>Wed May 13 21:19:13 PDT 2009</t>
  </si>
  <si>
    <t>Shu_Fen</t>
  </si>
  <si>
    <t xml:space="preserve">@AaronAn Hope all goes well for you!! </t>
  </si>
  <si>
    <t>rachellpachell</t>
  </si>
  <si>
    <t xml:space="preserve">&amp;quot;We loved with a love that was more than love.&amp;quot; Four fourteen oh nine </t>
  </si>
  <si>
    <t>nconser</t>
  </si>
  <si>
    <t xml:space="preserve">worsttt headachee everr;; stressingg overr college &amp;amp;&amp;amp; livingg arrangements. catchingg up on the hills &amp;amp;&amp;amp; eatingg a yummyy sundae </t>
  </si>
  <si>
    <t xml:space="preserve">Yes! I leave for las vegas &amp;amp; Cali in about a month! I can't wait for this trip! </t>
  </si>
  <si>
    <t>Wed May 13 21:19:14 PDT 2009</t>
  </si>
  <si>
    <t xml:space="preserve">had a fun night with the girls i missedd them </t>
  </si>
  <si>
    <t>just ordered 2 Vera Bradley cargo sling bags... that were on sale  One is for my mom... she can choose the design... The other who knows</t>
  </si>
  <si>
    <t>arwerth</t>
  </si>
  <si>
    <t xml:space="preserve">Just ate a $120 prime rib dinner fo free, thanks to her wonderful uncle </t>
  </si>
  <si>
    <t>Wed May 13 21:19:15 PDT 2009</t>
  </si>
  <si>
    <t>good4every1</t>
  </si>
  <si>
    <t xml:space="preserve">@capnmarrrrk Tickets are on sale.. yes </t>
  </si>
  <si>
    <t>Hey guys see whats live on sports RIGHT NOW!!!!  Watch, have fun, enjoy the game!! http://bit.ly/10YLms</t>
  </si>
  <si>
    <t>Wed May 13 21:19:16 PDT 2009</t>
  </si>
  <si>
    <t xml:space="preserve">@AfrimKacaj Thanks for the mention </t>
  </si>
  <si>
    <t>moneymat</t>
  </si>
  <si>
    <t>i be on my on shit like im on the toilet and i be lik yuupp  lol</t>
  </si>
  <si>
    <t>@miketooheyOOOO hah good  You should follow me.</t>
  </si>
  <si>
    <t>Wed May 13 21:19:17 PDT 2009</t>
  </si>
  <si>
    <t>MonicaTJimenez</t>
  </si>
  <si>
    <t xml:space="preserve">Going to pick up Lenny from work! Then going home </t>
  </si>
  <si>
    <t>Wed May 13 21:19:19 PDT 2009</t>
  </si>
  <si>
    <t xml:space="preserve">Making brownies on the 6th floor. </t>
  </si>
  <si>
    <t xml:space="preserve">@KirangeL182 yea. i kinda agree witcha.. </t>
  </si>
  <si>
    <t>Wed May 13 21:19:20 PDT 2009</t>
  </si>
  <si>
    <t>adeningtyas</t>
  </si>
  <si>
    <t xml:space="preserve">is in fin ecnmtrcs class by herself.. wait, shouldn't erwin and timo be in this class as well? </t>
  </si>
  <si>
    <t>Wed May 13 21:19:21 PDT 2009</t>
  </si>
  <si>
    <t>rwallen</t>
  </si>
  <si>
    <t>@kickstarter I started a project  Thanks for the great service and the invite to use it. http://bit.ly/BwVSK</t>
  </si>
  <si>
    <t>ondebonde</t>
  </si>
  <si>
    <t xml:space="preserve">Maggie Chon - Who Owns the Words, the Music and the Images?  http://bit.ly/ma2ty 30 mins of free speech </t>
  </si>
  <si>
    <t>madmustang24</t>
  </si>
  <si>
    <t xml:space="preserve">Heading to bed. Going up to Erie for a while tomorrow to check out the new apartment and move stuff in </t>
  </si>
  <si>
    <t>Wed May 13 21:19:24 PDT 2009</t>
  </si>
  <si>
    <t xml:space="preserve">Hey guys! I'm back! </t>
  </si>
  <si>
    <t>angelavant</t>
  </si>
  <si>
    <t xml:space="preserve">Vote For me : americasmiles.com click to win vote now code: ams-17550 </t>
  </si>
  <si>
    <t>Wed May 13 21:19:25 PDT 2009</t>
  </si>
  <si>
    <t>Started out with a shocking headache earlier, but today's actually been really good  no more work due now till tuesday! *sweeet*</t>
  </si>
  <si>
    <t>johnpith</t>
  </si>
  <si>
    <t>Off to see Star Trek  http://yfrog.com/667c7j</t>
  </si>
  <si>
    <t>Wed May 13 21:19:26 PDT 2009</t>
  </si>
  <si>
    <t>housejd</t>
  </si>
  <si>
    <t xml:space="preserve">@boggia --- of course I'm willing to pay... </t>
  </si>
  <si>
    <t xml:space="preserve">&amp;quot;even as a giant she's beautiful!&amp;quot; - K2 </t>
  </si>
  <si>
    <t>WhispyWay</t>
  </si>
  <si>
    <t xml:space="preserve">woohoo! It took three hours but I finally beat him! </t>
  </si>
  <si>
    <t>Wed May 13 21:19:27 PDT 2009</t>
  </si>
  <si>
    <t>PeachyButton</t>
  </si>
  <si>
    <t xml:space="preserve">@JBonesteel and how </t>
  </si>
  <si>
    <t>Wed May 13 21:19:28 PDT 2009</t>
  </si>
  <si>
    <t xml:space="preserve">@BeautyBible ur the first person i've ever heard say that! i dont recon they resemble biscuits at all!! how funny! each to their own! </t>
  </si>
  <si>
    <t>Wed May 13 21:19:29 PDT 2009</t>
  </si>
  <si>
    <t>@pacificbird Awww, thanks. I'm just so exasperated so clearly moaning about it too much!  No cures yet. Day by day.</t>
  </si>
  <si>
    <t>Wed May 13 21:19:30 PDT 2009</t>
  </si>
  <si>
    <t>whitneyannabel</t>
  </si>
  <si>
    <t xml:space="preserve">and we now have all of freaks and geeks </t>
  </si>
  <si>
    <t xml:space="preserve">Youth group was awesome... (if you didn't come, you should have </t>
  </si>
  <si>
    <t>Wed May 13 21:19:31 PDT 2009</t>
  </si>
  <si>
    <t>gingexo</t>
  </si>
  <si>
    <t xml:space="preserve">@thunderheist absolutely fantastic gig, please come back to Edinburgh soon, I was the guy with the hand made thunder shirt. </t>
  </si>
  <si>
    <t xml:space="preserve">@mclinklove Dude!!! thanks so much! If you do a rap about my radio show, I'll post it on my site </t>
  </si>
  <si>
    <t>teriemay</t>
  </si>
  <si>
    <t>@DIANAKINGDOM  tru to the form..</t>
  </si>
  <si>
    <t>candyshop913</t>
  </si>
  <si>
    <t xml:space="preserve">@SoulGlowActivtr did you guys decide on a new thing? if so what is it? thanks </t>
  </si>
  <si>
    <t>It's raining in Hanoi  bu?n qï¿½&amp;gt;H?n onl r mï¿½.Sao v?y?k dï¿½m nch.K dï¿½m ??i m?t .Kh?!</t>
  </si>
  <si>
    <t xml:space="preserve">I am about to beat my brother in Smash Brothers Brawl </t>
  </si>
  <si>
    <t xml:space="preserve">NIGHT! i'll be dreaming of my boys lucas till, kris allen, and of course nicholas jonas </t>
  </si>
  <si>
    <t>Wed May 13 21:19:33 PDT 2009</t>
  </si>
  <si>
    <t>mobilemouse</t>
  </si>
  <si>
    <t>Guess where I'm at? Ill give 1 1/2 guesses  http://short.to/9bkh</t>
  </si>
  <si>
    <t>lakerboy5</t>
  </si>
  <si>
    <t>@SashaVujacic congrats on the win last nite i liked the dunk u had too  GO LAKERS</t>
  </si>
  <si>
    <t>hb2006</t>
  </si>
  <si>
    <t>Thinking I may go to bed!!  If i can sleep that is!</t>
  </si>
  <si>
    <t>Wed May 13 21:19:34 PDT 2009</t>
  </si>
  <si>
    <t xml:space="preserve">@loadsoflaundry Thanks for the tweet! </t>
  </si>
  <si>
    <t xml:space="preserve">Takin a bath then goin to  bed! Im beat!! lol Good Night Burgen </t>
  </si>
  <si>
    <t xml:space="preserve">Need a Lift Today? Listen to some FEEL GOOD MUSIC here http://bit.ly/EUNLs ENJOY !! (Please ReTweet) </t>
  </si>
  <si>
    <t>Wed May 13 21:19:35 PDT 2009</t>
  </si>
  <si>
    <t xml:space="preserve">@truthseeker907 How bout them Dodgers!? </t>
  </si>
  <si>
    <t xml:space="preserve">@Padt Maintenance: You're doing it wrong! </t>
  </si>
  <si>
    <t>Wed May 13 21:19:36 PDT 2009</t>
  </si>
  <si>
    <t>Kristian_Cooper</t>
  </si>
  <si>
    <t xml:space="preserve">can't wait to see Tom Hanks in Angels and Demons </t>
  </si>
  <si>
    <t xml:space="preserve">@wo_ai  if you say it like that, it sounds like i'm the new portuguese PM!  i'll just be the portuguese country manager for our brand </t>
  </si>
  <si>
    <t>Wed May 13 21:19:37 PDT 2009</t>
  </si>
  <si>
    <t xml:space="preserve">Yotsuba's blog --&amp;gt; http://yotsuba-and.blogspot.com/  Coming along nicely </t>
  </si>
  <si>
    <t>@daddyyy MOVIE NIGHT! I cant wait  i love youu buster!</t>
  </si>
  <si>
    <t>Wed May 13 21:19:38 PDT 2009</t>
  </si>
  <si>
    <t>pillovesyou</t>
  </si>
  <si>
    <t xml:space="preserve">just a few more hours, and I'll be buying a gift. Any suggestions? </t>
  </si>
  <si>
    <t>Wed May 13 21:19:39 PDT 2009</t>
  </si>
  <si>
    <t>NJ2AZSusan</t>
  </si>
  <si>
    <t xml:space="preserve">Barack Obama's speech rocked! I've never seen him smile so much. He loves ASU.  </t>
  </si>
  <si>
    <t>kablyden</t>
  </si>
  <si>
    <t xml:space="preserve">@Tymlee Pack up your twitts, I guess it is over now </t>
  </si>
  <si>
    <t>ChinaLuvTaylor</t>
  </si>
  <si>
    <t xml:space="preserve">Uploading Pictures at Friendster </t>
  </si>
  <si>
    <t>Wed May 13 21:19:41 PDT 2009</t>
  </si>
  <si>
    <t xml:space="preserve">@zoetheshort blanket kittehs are the best. I have several. </t>
  </si>
  <si>
    <t>bradimus</t>
  </si>
  <si>
    <t xml:space="preserve">has the greatest mom in the world. </t>
  </si>
  <si>
    <t>VinoChick</t>
  </si>
  <si>
    <t xml:space="preserve">is wondering what else a @plusk will do tonight? Got to hit the hay....man you were funny tonight! </t>
  </si>
  <si>
    <t>Wed May 13 21:19:42 PDT 2009</t>
  </si>
  <si>
    <t>ok how pimp is this? I want  http://bit.ly/AA6LH</t>
  </si>
  <si>
    <t xml:space="preserve">Mamma Mia movie soundtrack  i LOVE it </t>
  </si>
  <si>
    <t>Wed May 13 21:19:45 PDT 2009</t>
  </si>
  <si>
    <t>PrrtyMysterious</t>
  </si>
  <si>
    <t xml:space="preserve">Nordstrom Exclusive MAC Quad is available..Link below </t>
  </si>
  <si>
    <t>Wed May 13 21:19:46 PDT 2009</t>
  </si>
  <si>
    <t>emusgjerd</t>
  </si>
  <si>
    <t xml:space="preserve">Attended middle school honors night this evening for my 6th grader.  Straight-A student.  She must get that from her mom! </t>
  </si>
  <si>
    <t>casey7207</t>
  </si>
  <si>
    <t xml:space="preserve">@sarahgettinger me 2! I'm so glad Im tweeting you while your sitting a foot away haha the best part of that sentence is your a foot away </t>
  </si>
  <si>
    <t>ashleyemdee</t>
  </si>
  <si>
    <t>About to take a bath  yaaaaay</t>
  </si>
  <si>
    <t>Wed May 13 21:19:47 PDT 2009</t>
  </si>
  <si>
    <t>:O Tomorrows Pearls Bday!  Happy Birthday Pearl!</t>
  </si>
  <si>
    <t>Wed May 13 21:19:48 PDT 2009</t>
  </si>
  <si>
    <t xml:space="preserve">Watching Ellen Degeneres Standup. @penguinRIOT &amp;quot;THE BANGS!&amp;quot; Tonight...was not so bad. </t>
  </si>
  <si>
    <t>Wed May 13 21:19:50 PDT 2009</t>
  </si>
  <si>
    <t xml:space="preserve">Sleep time. Let's hope tomorrow is a good day! </t>
  </si>
  <si>
    <t>Wed May 13 21:19:51 PDT 2009</t>
  </si>
  <si>
    <t>thejayupdate</t>
  </si>
  <si>
    <t>sad that the Dallas Mavericks season is over...now time to focus on the 1ST PLACE Texas Rangers  and the PGA Tour coming to DFW next week!</t>
  </si>
  <si>
    <t>joycejaminal</t>
  </si>
  <si>
    <t>@cherrymauricio heeey i miss you tooo  see you sooon hopefully!</t>
  </si>
  <si>
    <t>Wed May 13 21:19:52 PDT 2009</t>
  </si>
  <si>
    <t>jhagglund</t>
  </si>
  <si>
    <t xml:space="preserve">coming up:  one battery of job qualification skills tests, one job interview, one training session for a temp project, and Men's Advance. </t>
  </si>
  <si>
    <t>Wed May 13 21:19:54 PDT 2009</t>
  </si>
  <si>
    <t xml:space="preserve">lucky i'll be meeting Belinda! </t>
  </si>
  <si>
    <t>erinkunger</t>
  </si>
  <si>
    <t>JUNIORS JUST DOMINATED AT POWDERPUFF!!  &amp;quot;1-0..you know!&amp;quot;</t>
  </si>
  <si>
    <t>Wed May 13 21:19:56 PDT 2009</t>
  </si>
  <si>
    <t>limteckyong</t>
  </si>
  <si>
    <t xml:space="preserve">is going to super pamper himself today!!! and for the rest of his life too... </t>
  </si>
  <si>
    <t>Wed May 13 21:19:57 PDT 2009</t>
  </si>
  <si>
    <t>sarahnatessar</t>
  </si>
  <si>
    <t xml:space="preserve">@miminaechal happy bday munyillll </t>
  </si>
  <si>
    <t>Wed May 13 21:19:58 PDT 2009</t>
  </si>
  <si>
    <t>endofthelineXx</t>
  </si>
  <si>
    <t xml:space="preserve">.... Never stay up until 3:30am when you have to be up at 7am... Meanie..... ha </t>
  </si>
  <si>
    <t>cuppcake66</t>
  </si>
  <si>
    <t>even though im on a strict diet my parents made me chicken  which i can eat yay!</t>
  </si>
  <si>
    <t xml:space="preserve">late night phone calls </t>
  </si>
  <si>
    <t>Wed May 13 21:19:59 PDT 2009</t>
  </si>
  <si>
    <t xml:space="preserve">@JenBorton hehe youre on dweebo! well done </t>
  </si>
  <si>
    <t>DaNtEbr</t>
  </si>
  <si>
    <t>@zandthedruid I'm not exactly the greatest #dnd fan, but this might help you   http://tinyurl.com/pqv9un</t>
  </si>
  <si>
    <t xml:space="preserve">had fun shopping with here mommmaa </t>
  </si>
  <si>
    <t>JumpsTrees</t>
  </si>
  <si>
    <t xml:space="preserve">Found my ipod, let us praise black gay jesus! </t>
  </si>
  <si>
    <t>Wed May 13 21:20:01 PDT 2009</t>
  </si>
  <si>
    <t xml:space="preserve">@ekmccann saw ciro and aaron at lima - where you at tonite? yay sun! </t>
  </si>
  <si>
    <t xml:space="preserve">I can't believe I met my classmate, Paulo Veneracion along with his family there...of all the places in wide Manila. </t>
  </si>
  <si>
    <t>Wed May 13 21:20:03 PDT 2009</t>
  </si>
  <si>
    <t xml:space="preserve">If Im not on tomorrow I said happy bday just in case </t>
  </si>
  <si>
    <t>Wed May 13 21:20:05 PDT 2009</t>
  </si>
  <si>
    <t>arasmiles</t>
  </si>
  <si>
    <t xml:space="preserve">talking to shannen is absoloutely shantabulous </t>
  </si>
  <si>
    <t>Wed May 13 21:20:06 PDT 2009</t>
  </si>
  <si>
    <t>joe_ekine</t>
  </si>
  <si>
    <t xml:space="preserve">managed my way through the drupal heartbeat module yesterday </t>
  </si>
  <si>
    <t>Wed May 13 21:20:07 PDT 2009</t>
  </si>
  <si>
    <t>Tuty_525</t>
  </si>
  <si>
    <t xml:space="preserve">@lilbeyonce07 ok i will </t>
  </si>
  <si>
    <t>ShelbiReichenau</t>
  </si>
  <si>
    <t xml:space="preserve">watching 50 first dates for the first time in forever.. its funny </t>
  </si>
  <si>
    <t>Wed May 13 21:20:08 PDT 2009</t>
  </si>
  <si>
    <t>leemcfarland</t>
  </si>
  <si>
    <t>Hooray!!    We are boarding!  Even earlier than they said!  I might get to Springfield before 1am!  Nice!</t>
  </si>
  <si>
    <t>Wed May 13 21:20:09 PDT 2009</t>
  </si>
  <si>
    <t>idrillispiniwin</t>
  </si>
  <si>
    <t xml:space="preserve">chillin wondering what i do now </t>
  </si>
  <si>
    <t xml:space="preserve">@AnthonyFloyd Thanks! I'm not good to follow on a bike in this weather, though. No fenders </t>
  </si>
  <si>
    <t xml:space="preserve">@DavidArchie did you watch AI on star world? </t>
  </si>
  <si>
    <t>Heller</t>
  </si>
  <si>
    <t xml:space="preserve">@chriskottman Yeah. It's the only logical thing I could think of...but we snagged it so aces on us all. </t>
  </si>
  <si>
    <t>Wed May 13 21:20:14 PDT 2009</t>
  </si>
  <si>
    <t xml:space="preserve">im soooo ready for the weekend </t>
  </si>
  <si>
    <t>Wed May 13 21:20:17 PDT 2009</t>
  </si>
  <si>
    <t>jhurtado</t>
  </si>
  <si>
    <t xml:space="preserve">@gregkrauska well I have only one IKEA furniture that lasted, the others literally fell apart! But the good one is still going strong </t>
  </si>
  <si>
    <t>laurenadixon</t>
  </si>
  <si>
    <t xml:space="preserve">@doctorfollowill http://twitpic.com/53jeq - uuuhm no, thats nathan </t>
  </si>
  <si>
    <t>Wed May 13 21:35:12 PDT 2009</t>
  </si>
  <si>
    <t>SkinnyPop</t>
  </si>
  <si>
    <t xml:space="preserve">freaking out! Sooo excited, crossing my fingers everything works out so I can go study in Espana this summer!! Yaaayaay! </t>
  </si>
  <si>
    <t>Wed May 13 21:35:13 PDT 2009</t>
  </si>
  <si>
    <t xml:space="preserve">@aprilleb hello! Sure I had a great morning. Thank youuuu. Good night, sleep tight, and have a nice dream </t>
  </si>
  <si>
    <t xml:space="preserve">@androidtomato i guess i got other stuff to do. i got the SPN mag in the mail today.  </t>
  </si>
  <si>
    <t>Wed May 13 21:35:14 PDT 2009</t>
  </si>
  <si>
    <t xml:space="preserve">Dancing around my room to Hey Monday! Sorta cleaning, more dancing! </t>
  </si>
  <si>
    <t>NessaE_COUTURE</t>
  </si>
  <si>
    <t xml:space="preserve">watchin tv </t>
  </si>
  <si>
    <t>LeonoraLane</t>
  </si>
  <si>
    <t>had some kfc  now i want ice cream lol</t>
  </si>
  <si>
    <t>Wed May 13 21:35:15 PDT 2009</t>
  </si>
  <si>
    <t>yuuumy MORE bday cake  ICE CREAM cake did time lol</t>
  </si>
  <si>
    <t xml:space="preserve">@__earth This is true. </t>
  </si>
  <si>
    <t>Wed May 13 21:35:16 PDT 2009</t>
  </si>
  <si>
    <t>babyjhae</t>
  </si>
  <si>
    <t>http://twitpic.com/54yin - look what i found!  BSB-heart them* (missing kevin)</t>
  </si>
  <si>
    <t>Nasnous</t>
  </si>
  <si>
    <t xml:space="preserve">i'm off to Bed, night twitts </t>
  </si>
  <si>
    <t>navyautumns</t>
  </si>
  <si>
    <t xml:space="preserve">down down down with one day to a great WEEKEND! </t>
  </si>
  <si>
    <t xml:space="preserve">@cherrythegreat G: What are you talking about? I am nice to everyone.... hahahaha..... plastic </t>
  </si>
  <si>
    <t>Wed May 13 21:35:17 PDT 2009</t>
  </si>
  <si>
    <t>AmyJustine</t>
  </si>
  <si>
    <t xml:space="preserve">@MattieJ hahahahaha love the dance moves Matt!! </t>
  </si>
  <si>
    <t>Wed May 13 21:35:18 PDT 2009</t>
  </si>
  <si>
    <t xml:space="preserve">@Reema226 Wish ya luck! </t>
  </si>
  <si>
    <t xml:space="preserve">@kevinhouchin Thanks Kevin.  It's my favorite thing I do all month. </t>
  </si>
  <si>
    <t>Wed May 13 21:35:19 PDT 2009</t>
  </si>
  <si>
    <t xml:space="preserve">@xjaded25x  gahh! i'm soooo excited to meet your friends ((: yayy! swimming </t>
  </si>
  <si>
    <t>ROCKsteadyy</t>
  </si>
  <si>
    <t xml:space="preserve">Catch those fugitives </t>
  </si>
  <si>
    <t>haysdewy</t>
  </si>
  <si>
    <t>@Caprismama  I am SO there!!!  I'm all about free stuff  Nice talking 2 U!!!</t>
  </si>
  <si>
    <t>Wed May 13 21:35:20 PDT 2009</t>
  </si>
  <si>
    <t>Jerb</t>
  </si>
  <si>
    <t xml:space="preserve">@jddalton thank you, buddy! </t>
  </si>
  <si>
    <t xml:space="preserve">@yungsmoove2kool long time no see! </t>
  </si>
  <si>
    <t>eacress</t>
  </si>
  <si>
    <t xml:space="preserve">road trippin back to chi town in the morning...wish me luck not crashing my rental downtown! </t>
  </si>
  <si>
    <t xml:space="preserve">is hating this picture.. </t>
  </si>
  <si>
    <t>Wed May 13 21:35:21 PDT 2009</t>
  </si>
  <si>
    <t>Luciouszmorena</t>
  </si>
  <si>
    <t xml:space="preserve">Really really loves her quagies!! </t>
  </si>
  <si>
    <t>can't cook but she can clean up the mess she made.  singing kelly clarkson with the cool kids.. and harrison.</t>
  </si>
  <si>
    <t xml:space="preserve">Goodie Goodie! Book shipment from bn.com arrived! 6 books to keep me busy for the next week or so </t>
  </si>
  <si>
    <t>Wed May 13 21:35:22 PDT 2009</t>
  </si>
  <si>
    <t>Had a fabulous time out tonight  Just what I needed</t>
  </si>
  <si>
    <t>babybrock</t>
  </si>
  <si>
    <t xml:space="preserve">angels come back from 4-0 to 8-4. palmer complete game. </t>
  </si>
  <si>
    <t>Wed May 13 21:35:23 PDT 2009</t>
  </si>
  <si>
    <t xml:space="preserve">Not needed by client tmrw so I can update my blogs + Flickr. For now, new book and comfy bed are calling me. </t>
  </si>
  <si>
    <t>Wed May 13 21:35:24 PDT 2009</t>
  </si>
  <si>
    <t>Just bought the cooooolest present for @eye_an  he's definitely gonna love me lots more. Mwuahahaha.</t>
  </si>
  <si>
    <t xml:space="preserve">The wind is really picking up here. Possibility of a tornado. </t>
  </si>
  <si>
    <t>Wed May 13 21:35:25 PDT 2009</t>
  </si>
  <si>
    <t>stacybirk10</t>
  </si>
  <si>
    <t xml:space="preserve">@ScrappinCop holy crap, that video was ridiculous!  especially that they still finished the play!!!  those crazy softball players </t>
  </si>
  <si>
    <t>AkinaGuam</t>
  </si>
  <si>
    <t xml:space="preserve">the ideas are starting to flow out!! finally </t>
  </si>
  <si>
    <t>Wed May 13 21:35:26 PDT 2009</t>
  </si>
  <si>
    <t xml:space="preserve">Wow, i am gross. Totally haven't washed my hair in 4 days. </t>
  </si>
  <si>
    <t xml:space="preserve">- Mmph. Gonna read for like half an hour.. prob 4 or so actually - xD - and go to bed. Night </t>
  </si>
  <si>
    <t xml:space="preserve">@MelanieFresh27 nothin' like a good ol' 'nana' nap </t>
  </si>
  <si>
    <t>Wed May 13 21:35:27 PDT 2009</t>
  </si>
  <si>
    <t>rissekybusiness</t>
  </si>
  <si>
    <t xml:space="preserve">it ain't me, babe. </t>
  </si>
  <si>
    <t>mm kinda eh mood. tomorrow will be wonderful though  gooodnight.</t>
  </si>
  <si>
    <t>Wed May 13 21:35:30 PDT 2009</t>
  </si>
  <si>
    <t>Getting updates from two hours ago  whoo</t>
  </si>
  <si>
    <t>Wed May 13 21:35:31 PDT 2009</t>
  </si>
  <si>
    <t>fullstrum</t>
  </si>
  <si>
    <t xml:space="preserve">@_cella Probably when you realize that your Asian </t>
  </si>
  <si>
    <t xml:space="preserve">In keeping with my &amp;quot;semi-okie&amp;quot; status, while the tornado sirens were going off, I was trying to take pictures of lightening...got one too </t>
  </si>
  <si>
    <t>Wed May 13 21:35:32 PDT 2009</t>
  </si>
  <si>
    <t>scorbin2</t>
  </si>
  <si>
    <t xml:space="preserve">has another busy day tomorrow at work, but i LOVE it there! </t>
  </si>
  <si>
    <t>MaryBethLynn</t>
  </si>
  <si>
    <t>Im sweeter than i should have been  my new phrase</t>
  </si>
  <si>
    <t>Wed May 13 21:35:33 PDT 2009</t>
  </si>
  <si>
    <t>karnk94</t>
  </si>
  <si>
    <t xml:space="preserve">on my way home from jenn and jons . trenton is just to cute </t>
  </si>
  <si>
    <t xml:space="preserve">Just finished working out with @jeffaquino, next stop, $5 footlongs... </t>
  </si>
  <si>
    <t>heyheyrachellol</t>
  </si>
  <si>
    <t xml:space="preserve">I haven't tweeted in a while. I thought I would tweet. </t>
  </si>
  <si>
    <t>philmack120</t>
  </si>
  <si>
    <t xml:space="preserve">@durtyburns you know, I have never heard the &amp;quot;story&amp;quot; between you, TN, and UT. What is up with that? </t>
  </si>
  <si>
    <t>Wed May 13 21:35:35 PDT 2009</t>
  </si>
  <si>
    <t xml:space="preserve">my website: LifeLineLaugh.piczo.com .... visit it! please </t>
  </si>
  <si>
    <t>Wed May 13 21:35:36 PDT 2009</t>
  </si>
  <si>
    <t xml:space="preserve"> We know who thats for ;] shhh.</t>
  </si>
  <si>
    <t>hvillemyer</t>
  </si>
  <si>
    <t>I take back all the motivation block. I motivated myself and just go done doing about a light 20 min workout. Got to start easy.  YAY!</t>
  </si>
  <si>
    <t xml:space="preserve">Ah omg was that ryan tedder on the piano?! </t>
  </si>
  <si>
    <t>Wed May 13 21:35:38 PDT 2009</t>
  </si>
  <si>
    <t xml:space="preserve">all i got to say is... 'battlefield! battlefield! you better get yourself an armor.' pretty good song. stuck on my head. </t>
  </si>
  <si>
    <t xml:space="preserve">@Starbucks i love java chip frappe. the best </t>
  </si>
  <si>
    <t>Wed May 13 21:35:39 PDT 2009</t>
  </si>
  <si>
    <t>philtieu</t>
  </si>
  <si>
    <t xml:space="preserve"> Just got all my packages from Adorama, B&amp;amp;H Photo, and Paul C. Buff.</t>
  </si>
  <si>
    <t>073007</t>
  </si>
  <si>
    <t>I loooove the new jordin sparks song  &amp;amp; i cant wait to hear who is in the finale!</t>
  </si>
  <si>
    <t xml:space="preserve">Just ate del taco!! About to go get a new tattoo!!! </t>
  </si>
  <si>
    <t>Wed May 13 21:35:40 PDT 2009</t>
  </si>
  <si>
    <t xml:space="preserve">Miss redmond is getting asked tomorrow </t>
  </si>
  <si>
    <t xml:space="preserve">@JaylaStarr Thanks for texting with me! </t>
  </si>
  <si>
    <t>Wed May 13 21:35:42 PDT 2009</t>
  </si>
  <si>
    <t>casimarie</t>
  </si>
  <si>
    <t>is over it.  and is ready for a real &amp;amp; mature relationship!</t>
  </si>
  <si>
    <t>Becctron</t>
  </si>
  <si>
    <t xml:space="preserve">&amp;lt;3 Billy!!!  </t>
  </si>
  <si>
    <t>@Vanilla_Kiss hahah dag ic iccc thats cool though  so how old r ur kidsss?</t>
  </si>
  <si>
    <t>Wed May 13 21:35:43 PDT 2009</t>
  </si>
  <si>
    <t>mishnan94</t>
  </si>
  <si>
    <t>@maryjarch haha thanks aunty emjay  haha i get it moo vie like a cow ;) loves ya lotsa</t>
  </si>
  <si>
    <t xml:space="preserve">going to bedddddd. gotta study for stats in the am. so close i can taste it...it tastes like margaritas </t>
  </si>
  <si>
    <t>Wed May 13 21:35:46 PDT 2009</t>
  </si>
  <si>
    <t>WTFWSD</t>
  </si>
  <si>
    <t>Good golly I love my playlist   I just don't understand why people do certain things :/</t>
  </si>
  <si>
    <t>michellelicous</t>
  </si>
  <si>
    <t>going brooklyn this summer  cant waittt.</t>
  </si>
  <si>
    <t>Wed May 13 21:35:47 PDT 2009</t>
  </si>
  <si>
    <t xml:space="preserve">@jaredaripaul Hey Jared   Anyway you could maybe encourage Nick Lachey to jump on board the twitter train?  </t>
  </si>
  <si>
    <t>Wed May 13 21:35:48 PDT 2009</t>
  </si>
  <si>
    <t>amourcecy</t>
  </si>
  <si>
    <t xml:space="preserve">All nighter with Kelly tonight </t>
  </si>
  <si>
    <t xml:space="preserve">@alyandajfanatic Sorry, my school's computers are S.L.O.W. </t>
  </si>
  <si>
    <t>Wed May 13 21:35:50 PDT 2009</t>
  </si>
  <si>
    <t>gautam</t>
  </si>
  <si>
    <t xml:space="preserve">#gae is #groovy! deployed a java servlet, groovy servlet and groovlet.now lets do something more complex and real-world </t>
  </si>
  <si>
    <t>@puffingrrl_h  really? You should have said hello.  It was great weather and a great time in Ottawa. Hope you had a nice time in the markt</t>
  </si>
  <si>
    <t>Wed May 13 21:35:51 PDT 2009</t>
  </si>
  <si>
    <t>urkangijordi</t>
  </si>
  <si>
    <t xml:space="preserve">@mrsleftybrown I hope everything is OK.  It seems you two have had the worst luck with health recently.  Feel better </t>
  </si>
  <si>
    <t>Wed May 13 21:35:52 PDT 2009</t>
  </si>
  <si>
    <t>@luvyaa Thanks for the nice words.  Hope we are not too small in number and not too scattered around the globe.</t>
  </si>
  <si>
    <t>Wed May 13 21:35:53 PDT 2009</t>
  </si>
  <si>
    <t>devon10</t>
  </si>
  <si>
    <t>I just sent my 350th text of the day. I just got my phone at 3pm. Soooo much talking!  love.</t>
  </si>
  <si>
    <t>Wow, summer heat. Loving itttt. The past days went hard though. But friends are great so it didn't matter.  Enrollment on 25. Bring it on!</t>
  </si>
  <si>
    <t>Wed May 13 21:35:54 PDT 2009</t>
  </si>
  <si>
    <t>@DonnieWahlberg Are you really reading our tweets? HMM. Sounds interesting. How about a &amp;quot;Hello Michelle!&amp;quot; ;) Worth a try, no?  HOLLA!</t>
  </si>
  <si>
    <t>emsr18</t>
  </si>
  <si>
    <t>10yrs ago today, my 8th grade choir won gold in the MICA festival.. And my little cousin was born  ..maybe he'll join twitter by his 11th?</t>
  </si>
  <si>
    <t>Wed May 13 21:35:55 PDT 2009</t>
  </si>
  <si>
    <t xml:space="preserve">going to bed. love you all </t>
  </si>
  <si>
    <t>Wed May 13 21:35:56 PDT 2009</t>
  </si>
  <si>
    <t>HeyiitsAsh_xox</t>
  </si>
  <si>
    <t xml:space="preserve">Watching Half Baked.. Baked </t>
  </si>
  <si>
    <t>Wed May 13 21:35:58 PDT 2009</t>
  </si>
  <si>
    <t>@Icametumbling BTW &amp;quot;whose&amp;quot; not &amp;quot;who's&amp;quot;  sorry couldn't resist.</t>
  </si>
  <si>
    <t>Torn between Fuzzball and Danny  http://fuzz-ball.com/twitter</t>
  </si>
  <si>
    <t>yakimaniac06</t>
  </si>
  <si>
    <t xml:space="preserve">Who knew a text could make someone so happy! </t>
  </si>
  <si>
    <t>darrinritter</t>
  </si>
  <si>
    <t xml:space="preserve">my greyhound is listening to opera, she quite a cultured hound, she needed soothing after having he nails clipped, poor thing </t>
  </si>
  <si>
    <t>Wed May 13 21:35:59 PDT 2009</t>
  </si>
  <si>
    <t>TomHel</t>
  </si>
  <si>
    <t xml:space="preserve">'s graduating today!! </t>
  </si>
  <si>
    <t>Wed May 13 21:36:01 PDT 2009</t>
  </si>
  <si>
    <t>titaniumtommy</t>
  </si>
  <si>
    <t xml:space="preserve">@mrjamestin nevermind, my wife decided to cancel trip since she is worried about getting stuck in quarantine </t>
  </si>
  <si>
    <t>Wed May 13 21:36:02 PDT 2009</t>
  </si>
  <si>
    <t>@aileen2u2 lol  This is freaky!!! OMG I've only heard from @WTFJAY and that's it.  I though every1 unfollowed!</t>
  </si>
  <si>
    <t>Wed May 13 21:36:04 PDT 2009</t>
  </si>
  <si>
    <t xml:space="preserve">@MartinStarr I wish. One day, when I can take a vacation. Or get furloughed. Whichever comes first. </t>
  </si>
  <si>
    <t>Wed May 13 21:36:06 PDT 2009</t>
  </si>
  <si>
    <t xml:space="preserve">@DavidKirlew Thank you sir. It's weird that I've been held back for so long (for some reason). I feel I must let myself out now!  PEACE </t>
  </si>
  <si>
    <t>Wed May 13 21:36:10 PDT 2009</t>
  </si>
  <si>
    <t>sambear06</t>
  </si>
  <si>
    <t xml:space="preserve">After a lovely day and evening, I'm getting ready to go to bed </t>
  </si>
  <si>
    <t>Wed May 13 21:36:18 PDT 2009</t>
  </si>
  <si>
    <t xml:space="preserve">@JaxPanik Pierre told me about the gig when we interviewed him on the show on Tuesday! YEAH </t>
  </si>
  <si>
    <t>Wed May 13 21:36:20 PDT 2009</t>
  </si>
  <si>
    <t xml:space="preserve">@treaclelove what Does That Mean Ate? </t>
  </si>
  <si>
    <t>Wed May 13 21:36:21 PDT 2009</t>
  </si>
  <si>
    <t>mriden05</t>
  </si>
  <si>
    <t xml:space="preserve">it was a good day... learned how i can be better at my job, got my cardio in and got to watch the lost finale with andy </t>
  </si>
  <si>
    <t xml:space="preserve">I am completely convinced I missed my calling to be a sketch commedian, I am FUCKING hilarious....seriously, just watch, I am  </t>
  </si>
  <si>
    <t>Wed May 13 21:36:22 PDT 2009</t>
  </si>
  <si>
    <t xml:space="preserve">@starrysky29 omg did you win too?!?! yay!!! we will totally meet up @ the concert </t>
  </si>
  <si>
    <t>Wed May 13 21:36:24 PDT 2009</t>
  </si>
  <si>
    <t xml:space="preserve">@TheJetOnTNT 1st of all, Chuck bounced his butt deceptively, 2nd, the shirt's deceiving- Needs 2 be snug/tucked 4 a rematch. Cybelle won </t>
  </si>
  <si>
    <t>Wed May 13 21:36:25 PDT 2009</t>
  </si>
  <si>
    <t xml:space="preserve">@Kriswilliams81 I was wondering when u were gonna get on twitter! Your my friend on Myspace! </t>
  </si>
  <si>
    <t xml:space="preserve">@lizzledelacruz I feel bad for JR... We needa make me a character so I can swoop on audrey </t>
  </si>
  <si>
    <t>LuvinLaoGrL</t>
  </si>
  <si>
    <t xml:space="preserve">Just got home from wal mart, now i'm just hanging with my 2 favorite bois (hubby &amp;amp; Homie) </t>
  </si>
  <si>
    <t>RyanMallette</t>
  </si>
  <si>
    <t xml:space="preserve">Sunshine is fantastic and so is throwback Pepsi. </t>
  </si>
  <si>
    <t>Wed May 13 21:48:03 PDT 2009</t>
  </si>
  <si>
    <t>@MarcusPaulk take me with u to rome!!!!  lol</t>
  </si>
  <si>
    <t>SJadeP</t>
  </si>
  <si>
    <t xml:space="preserve">Last 2 AP exams of my entire life tomorrow </t>
  </si>
  <si>
    <t xml:space="preserve">@madlacanilao I LOVE YOU!!! I'm writing you something right now </t>
  </si>
  <si>
    <t>25 more days until i leave for australia  get me out of hereeeeee</t>
  </si>
  <si>
    <t>SwanDiamondRose</t>
  </si>
  <si>
    <t xml:space="preserve">&amp;amp; @MsValentine thank you for the ff too </t>
  </si>
  <si>
    <t>thyROMEO</t>
  </si>
  <si>
    <t xml:space="preserve">is going to hollywood for no good reason </t>
  </si>
  <si>
    <t xml:space="preserve">Finished history, going to bed </t>
  </si>
  <si>
    <t>@ThatKevinSmith Wow! Youï¿½re on Batman and Green Beetle! Thatï¿½s cool!  Good luck!</t>
  </si>
  <si>
    <t>and then Ill sign out and never bother you again  hahaha -Cheyenne.</t>
  </si>
  <si>
    <t xml:space="preserve">SYTYCD  starts next week YEAH </t>
  </si>
  <si>
    <t>KatieKibler</t>
  </si>
  <si>
    <t xml:space="preserve">gets the best sleep during storms </t>
  </si>
  <si>
    <t>@JJ9828 Not quite JJ. I am here it's just that no one is talking to me!  How are you?? Hey shouldn't you b getting ready 2 cruise??</t>
  </si>
  <si>
    <t>Prince Harry is coming to America for a bit.  NOM</t>
  </si>
  <si>
    <t>Wed May 13 21:48:07 PDT 2009</t>
  </si>
  <si>
    <t>rawrblaize13</t>
  </si>
  <si>
    <t xml:space="preserve">Kickin' face and jamming to some oldschool music </t>
  </si>
  <si>
    <t>Wed May 13 21:48:08 PDT 2009</t>
  </si>
  <si>
    <t>Kris &amp;amp; Adam made the finals  Yay. Good luck to everyone taking the AP exam tomorrow.</t>
  </si>
  <si>
    <t>indefreq</t>
  </si>
  <si>
    <t xml:space="preserve">@zoecello has a nice ring to it </t>
  </si>
  <si>
    <t>Wed May 13 21:48:10 PDT 2009</t>
  </si>
  <si>
    <t>javi_face</t>
  </si>
  <si>
    <t xml:space="preserve">listening to Crystal Castles </t>
  </si>
  <si>
    <t xml:space="preserve">@SashaKane    i didnt think you would change ...... </t>
  </si>
  <si>
    <t>Wed May 13 21:48:11 PDT 2009</t>
  </si>
  <si>
    <t xml:space="preserve">Waiting for Esther to come over </t>
  </si>
  <si>
    <t>Wed May 13 21:48:12 PDT 2009</t>
  </si>
  <si>
    <t>tix are $50 though...kinda pricey &amp;gt;.&amp;lt; but i've been listening to his music for years! It's excellent workout music  I'm sure be puts ..</t>
  </si>
  <si>
    <t xml:space="preserve">@leigh3875 can use photobucket then press the liitle &amp;quot;t&amp;quot;- uploads it to twitter for you </t>
  </si>
  <si>
    <t>Wed May 13 21:48:14 PDT 2009</t>
  </si>
  <si>
    <t>San Diego green day show.... check! LA show: still have to wait for pre-sale   YYAYAYAYYA im so excited to see billie!!</t>
  </si>
  <si>
    <t>Wed May 13 21:48:16 PDT 2009</t>
  </si>
  <si>
    <t>@DonoLooLoo You're welcome.  I almost missed this. For some reason, replies aren't showing up on my home page. Thank god for Twitterfox.</t>
  </si>
  <si>
    <t>jeanlaura</t>
  </si>
  <si>
    <t>@fwanc How did your test go?  Told u I'd ask. Hope you passed love.</t>
  </si>
  <si>
    <t>It's my birthday  the 19th birthday !!</t>
  </si>
  <si>
    <t>Wed May 13 21:48:17 PDT 2009</t>
  </si>
  <si>
    <t>dndlee</t>
  </si>
  <si>
    <t xml:space="preserve">Spent the last two days with comrades dreaming and being empowered to create a future with endless possibilities. Allan Hirsch rocks </t>
  </si>
  <si>
    <t>Wed May 13 21:48:18 PDT 2009</t>
  </si>
  <si>
    <t xml:space="preserve">@maureenjohnson YESPLZ! I sent you an email about this very subject matter mere days ago </t>
  </si>
  <si>
    <t xml:space="preserve">@Hatz94 you know what i think your next step is now that you have a webcam? join BlogTV </t>
  </si>
  <si>
    <t xml:space="preserve">@LarisaBelliveau   Mine is doing the same thing..its lame..hope they fix it </t>
  </si>
  <si>
    <t>MiHChick23</t>
  </si>
  <si>
    <t xml:space="preserve">@popboom Dude! Hawaii still does! </t>
  </si>
  <si>
    <t>tiffbutta</t>
  </si>
  <si>
    <t xml:space="preserve">i want some nachos con queso </t>
  </si>
  <si>
    <t>Mo_Oh_No</t>
  </si>
  <si>
    <t xml:space="preserve">Never a dull night with the girls </t>
  </si>
  <si>
    <t xml:space="preserve">@katepickle do pbp do gift vouchers? Looking for bday pressie for sil who digi scraps </t>
  </si>
  <si>
    <t>jasononey</t>
  </si>
  <si>
    <t xml:space="preserve">@MilaXX okay. Cool and thanks for doing this </t>
  </si>
  <si>
    <t xml:space="preserve">@slurpeerule 'supercalifrajilisticexpialidocious' was the correct spelling. I always think it's wrong too </t>
  </si>
  <si>
    <t>Wed May 13 21:48:23 PDT 2009</t>
  </si>
  <si>
    <t xml:space="preserve">@adriwadri i dont know what wordlings are. but okie </t>
  </si>
  <si>
    <t>Donee My Ict Testtt Bitchesss, Tani TUT TUT Tut  x</t>
  </si>
  <si>
    <t xml:space="preserve">@Footdr69 I know, I have missed you also. I have just been trying to get last school stuff done. It will be all over on Friday.  </t>
  </si>
  <si>
    <t>samtulip20</t>
  </si>
  <si>
    <t xml:space="preserve">in bed listening to music. these songs really make me want a boyfriend. ah yesss. </t>
  </si>
  <si>
    <t>Wed May 13 21:48:26 PDT 2009</t>
  </si>
  <si>
    <t xml:space="preserve">@Tina2967 6 miles good for you!  Keep it up your on your way </t>
  </si>
  <si>
    <t>xoxo_ymg</t>
  </si>
  <si>
    <t xml:space="preserve">Wishing I was going on the @nkotb cruise...every1 who's going, have a GREAT time! </t>
  </si>
  <si>
    <t>Wed May 13 21:48:27 PDT 2009</t>
  </si>
  <si>
    <t xml:space="preserve">won Best Actress in Gorillas In Our Midst and Best Director for the One Acts. Thank you everyone! </t>
  </si>
  <si>
    <t xml:space="preserve">@yonundrum I'm just starting the episode. </t>
  </si>
  <si>
    <t>Wed May 13 21:48:28 PDT 2009</t>
  </si>
  <si>
    <t xml:space="preserve">@SeventhSigma your welcome </t>
  </si>
  <si>
    <t>@selenagomez selena, i'm your fan from Indonesia. you're my inspiration  i love you . you're awesome !</t>
  </si>
  <si>
    <t>Wed May 13 21:48:29 PDT 2009</t>
  </si>
  <si>
    <t xml:space="preserve">back to dance for 1 day tomorrow </t>
  </si>
  <si>
    <t xml:space="preserve">@AnoopDoggDesai Thank you for showing up today! We've beEn waiting to see you on our tv screen like forever now .. </t>
  </si>
  <si>
    <t>Wed May 13 21:48:30 PDT 2009</t>
  </si>
  <si>
    <t>@marcandrefleury yay you incredible guys won! by the way that save you made on Ovi was absolutely amazing! You're amazing  GO PENS!</t>
  </si>
  <si>
    <t>John_Gyovai</t>
  </si>
  <si>
    <t xml:space="preserve">sitting in an edit suite at TVOne.  Exporting shows for DVD's.  Hours of this to come, in a 80 degree room - but the internet is working </t>
  </si>
  <si>
    <t>Robert_McMurtry</t>
  </si>
  <si>
    <t xml:space="preserve">@TychaJackson anything for you. </t>
  </si>
  <si>
    <t>Wed May 13 21:48:32 PDT 2009</t>
  </si>
  <si>
    <t>@smpfilms Shit &amp;quot;CREAK&amp;quot;?!?  Sounds way spookier than shit creek.</t>
  </si>
  <si>
    <t>Wed May 13 21:48:33 PDT 2009</t>
  </si>
  <si>
    <t xml:space="preserve">really loves Ponderosa - www.myspace.com/ponderosamusic - Come see them this Friday and Saturday nights in Brooklyn!!! </t>
  </si>
  <si>
    <t>@oleolefootball Thanks for promoting my photos, OleOle.  I'll try to upload more.</t>
  </si>
  <si>
    <t>Really weird faces and laughing hysterically is fun  Thanks for that, @gracechareas! D xD</t>
  </si>
  <si>
    <t>Wed May 13 21:48:35 PDT 2009</t>
  </si>
  <si>
    <t>jedimastahhh182</t>
  </si>
  <si>
    <t>Amazing day  goodnight world.</t>
  </si>
  <si>
    <t>themadhatter23</t>
  </si>
  <si>
    <t xml:space="preserve">work out time gonna rock it </t>
  </si>
  <si>
    <t xml:space="preserve">@Gauravonomics Brilliant idea Gaurav, all existing ones have something missing. I look fwd to the product, site &amp;amp; ur updates! *thumbs up* </t>
  </si>
  <si>
    <t xml:space="preserve">going to bed night!! </t>
  </si>
  <si>
    <t>Wed May 13 21:48:37 PDT 2009</t>
  </si>
  <si>
    <t>Saraishollywood</t>
  </si>
  <si>
    <t xml:space="preserve">Lol, @aplusk is hilarious. All in good fun, it was a rad challenge to have in the first place, but I'm glad Ashton won and pwned 'em </t>
  </si>
  <si>
    <t>Alisonk15</t>
  </si>
  <si>
    <t xml:space="preserve">Heaven: the place where tears will be wiped away, and confetti is thrown, then becomes invisible..ahh what a beautiful place it will be! </t>
  </si>
  <si>
    <t>Wed May 13 21:48:38 PDT 2009</t>
  </si>
  <si>
    <t>Ashbake1</t>
  </si>
  <si>
    <t>stay tuned for the jewelry party invite in ur email  Nite twitts- Thinkin bout my Kira n god kids, luv u guys xoxoxo</t>
  </si>
  <si>
    <t xml:space="preserve">@TheChristinaKim if you only got half done, you'd still out perform a majority. you're a true inspiration, christina </t>
  </si>
  <si>
    <t xml:space="preserve">Off to bed! G'night to all </t>
  </si>
  <si>
    <t xml:space="preserve">Just got finished updated AAUW membership info for the Tacoma Branch.  Each name makes me smile. </t>
  </si>
  <si>
    <t>Wed May 13 21:48:39 PDT 2009</t>
  </si>
  <si>
    <t xml:space="preserve">@bllix What is with you and tripping down stairs? </t>
  </si>
  <si>
    <t>Wed May 13 21:48:41 PDT 2009</t>
  </si>
  <si>
    <t xml:space="preserve">@ marquee with whitney </t>
  </si>
  <si>
    <t>Wed May 13 21:48:43 PDT 2009</t>
  </si>
  <si>
    <t xml:space="preserve">Ima gonna find something to wear to tuggerah </t>
  </si>
  <si>
    <t>Wed May 13 21:48:44 PDT 2009</t>
  </si>
  <si>
    <t>neleguico</t>
  </si>
  <si>
    <t xml:space="preserve">@DavidArchie I just saw you on TV. Great performance! I love every lyrics of your songs! Keep it up </t>
  </si>
  <si>
    <t xml:space="preserve">katy perry on american idol </t>
  </si>
  <si>
    <t xml:space="preserve">@Alyssa_Milano What? What?? </t>
  </si>
  <si>
    <t>Im excited.  @kennyloggins is following me. You're an amazing man. ?</t>
  </si>
  <si>
    <t xml:space="preserve">@pricelessdaisy that's coo, and by kids I meant dogs hehe </t>
  </si>
  <si>
    <t xml:space="preserve">@DemoWell Thank you Claudio </t>
  </si>
  <si>
    <t>Cayface</t>
  </si>
  <si>
    <t xml:space="preserve">@xxmisserinxx updated Forever! Also, new mibba username; Joe Jonas </t>
  </si>
  <si>
    <t>My birthday tomo  Have to get permission for leave, gotto arrange plans for tomo!  GM guys!!!</t>
  </si>
  <si>
    <t>Wed May 13 21:48:48 PDT 2009</t>
  </si>
  <si>
    <t>@DavidArchie looks like you had a blast at that SIS show  those girls can sing!</t>
  </si>
  <si>
    <t>had the most delicious dinner w/ my mum &amp;amp; daddy!  I'm a very lucky girl. making the family/work balance legit. I love my new career!</t>
  </si>
  <si>
    <t xml:space="preserve">@kevinanthony i'll check out your notes later yah dear  I am going to watch star trek yeayyyyyy </t>
  </si>
  <si>
    <t>Wed May 13 21:48:52 PDT 2009</t>
  </si>
  <si>
    <t>Trioxin</t>
  </si>
  <si>
    <t xml:space="preserve">I get paid on Monday.. which means I'll get a new phone next week. </t>
  </si>
  <si>
    <t>@lonewolfmedia   I chose to highlight some of my grandma's best recipes.   http://twurl.nl/2y1ug1</t>
  </si>
  <si>
    <t>hell0maryl0u</t>
  </si>
  <si>
    <t xml:space="preserve">I can't wait to fall asleep to the rain tonight. </t>
  </si>
  <si>
    <t xml:space="preserve">Cryin i feel bad 4 danny he was great i still love him tho hopefully he will get a recording contract id cuz his cd any day </t>
  </si>
  <si>
    <t>Wed May 13 21:48:57 PDT 2009</t>
  </si>
  <si>
    <t>caRRolinemotuSS</t>
  </si>
  <si>
    <t>im freeeee ... for now  i hate midterms</t>
  </si>
  <si>
    <t>samitbasu</t>
  </si>
  <si>
    <t xml:space="preserve">@twilightfairy a) i don't know what your real name is. b) my face is right next to this.  </t>
  </si>
  <si>
    <t>Wed May 13 21:49:00 PDT 2009</t>
  </si>
  <si>
    <t xml:space="preserve">@bee_cah ooo where you dropping it? </t>
  </si>
  <si>
    <t>JanMiskeen</t>
  </si>
  <si>
    <t xml:space="preserve">just ate lunch.. today's viand is really delicious.. my favorite dish.. </t>
  </si>
  <si>
    <t>BEAT FREAKS ON JIMMY FALLON , NBC WATCH NOW  It's something you DONT wanna miss!</t>
  </si>
  <si>
    <t>TheSamGattas</t>
  </si>
  <si>
    <t xml:space="preserve">OH&amp;amp;S corse today was so hard and went all day :| but i passed </t>
  </si>
  <si>
    <t>Wed May 13 21:49:01 PDT 2009</t>
  </si>
  <si>
    <t>wuddupx3</t>
  </si>
  <si>
    <t>@chrissyloveee feeling abit better it's getting there  ..wat r u doin</t>
  </si>
  <si>
    <t>Wed May 13 21:49:03 PDT 2009</t>
  </si>
  <si>
    <t xml:space="preserve">a dude on poker thought i was a girl (even tho everybody else knew the truth) so he bought me a rose </t>
  </si>
  <si>
    <t>Wed May 13 21:49:04 PDT 2009</t>
  </si>
  <si>
    <t>cumpig6969</t>
  </si>
  <si>
    <t xml:space="preserve">going to bed with a full belly of cum </t>
  </si>
  <si>
    <t>Wed May 13 21:49:05 PDT 2009</t>
  </si>
  <si>
    <t>Abby3696</t>
  </si>
  <si>
    <t xml:space="preserve">Just Joined Archuleta Philippines... </t>
  </si>
  <si>
    <t>Wed May 13 21:49:09 PDT 2009</t>
  </si>
  <si>
    <t>andeevaz</t>
  </si>
  <si>
    <t xml:space="preserve">I'll be watching Lost season finale in a little bit </t>
  </si>
  <si>
    <t>Wed May 13 21:49:18 PDT 2009</t>
  </si>
  <si>
    <t xml:space="preserve">Boo...I'm sick...I guess I'll just have to drink myself healthy this weekend at Sungod </t>
  </si>
  <si>
    <t>Wed May 13 22:00:50 PDT 2009</t>
  </si>
  <si>
    <t xml:space="preserve">@misslaura07 Works fo' me </t>
  </si>
  <si>
    <t>dorisanahi</t>
  </si>
  <si>
    <t xml:space="preserve">just finished watching grease </t>
  </si>
  <si>
    <t>Wed May 13 22:00:52 PDT 2009</t>
  </si>
  <si>
    <t xml:space="preserve">I can breathe Kris is safe </t>
  </si>
  <si>
    <t xml:space="preserve">Yeess... adam is so going to win! </t>
  </si>
  <si>
    <t>Wed May 13 22:00:53 PDT 2009</t>
  </si>
  <si>
    <t>@gogomago Good night  Sleep tight, don't let the bedbugs bite ;) lol</t>
  </si>
  <si>
    <t>Listening to my husband talk in his sleeping. Gonna try and strike up a convo  tee hee</t>
  </si>
  <si>
    <t>Wed May 13 22:00:54 PDT 2009</t>
  </si>
  <si>
    <t>bellavenell</t>
  </si>
  <si>
    <t>NashvilleLotus</t>
  </si>
  <si>
    <t>@ibsurd Okay I got sucked in by a new animation and some editing..... wah!!!    Lori, nice new pic on yours (just voted)</t>
  </si>
  <si>
    <t>Wed May 13 22:00:55 PDT 2009</t>
  </si>
  <si>
    <t xml:space="preserve">@BonBbyJess do it! its a lot of fun </t>
  </si>
  <si>
    <t>siobhans13</t>
  </si>
  <si>
    <t xml:space="preserve">Beached today </t>
  </si>
  <si>
    <t xml:space="preserve">half way through the LOST season finale </t>
  </si>
  <si>
    <t>Wed May 13 22:00:56 PDT 2009</t>
  </si>
  <si>
    <t xml:space="preserve">#aftrsmachinima - &amp;quot;if its not funny then no one is going to watch it&amp;quot; Mark Strong - me disagrees! Thats a myth </t>
  </si>
  <si>
    <t>Wed May 13 22:00:57 PDT 2009</t>
  </si>
  <si>
    <t xml:space="preserve">@mag_nation I mean @Dujourmag is a work of Art I know that.... Im going to give myself 24 hours to weigh up Print or digital format!~ </t>
  </si>
  <si>
    <t>Wed May 13 22:00:58 PDT 2009</t>
  </si>
  <si>
    <t xml:space="preserve">Hellooo Orange County </t>
  </si>
  <si>
    <t>Wed May 13 22:00:59 PDT 2009</t>
  </si>
  <si>
    <t xml:space="preserve">@Kawaiinot - But nice one. </t>
  </si>
  <si>
    <t>Wed May 13 22:01:00 PDT 2009</t>
  </si>
  <si>
    <t>yaddybody</t>
  </si>
  <si>
    <t>finished the app  bout 2 get ready 4 my internship n the mornin then work afta dat...</t>
  </si>
  <si>
    <t>Wed May 13 22:01:01 PDT 2009</t>
  </si>
  <si>
    <t>jodibeale</t>
  </si>
  <si>
    <t xml:space="preserve">@KahlaTheSailor that's right Danny Gokey should be outta American Idol </t>
  </si>
  <si>
    <t>sodjazero</t>
  </si>
  <si>
    <t>@jazzy_RN I will decide how i play it day by day  Margarita and Mavs tickets anyone?! Learning to tweet 101...</t>
  </si>
  <si>
    <t>JAHoltzman</t>
  </si>
  <si>
    <t>Whoever is happy will make others happy, too. -Mark Twain DO WHATEVERMAKSUHAPPY!  www.wmuhappy.com</t>
  </si>
  <si>
    <t xml:space="preserve">@TheRealChas  hi there </t>
  </si>
  <si>
    <t>Wed May 13 22:01:02 PDT 2009</t>
  </si>
  <si>
    <t xml:space="preserve">half an hour bitchez! </t>
  </si>
  <si>
    <t>Alex_Nano</t>
  </si>
  <si>
    <t>Me - &amp;quot;Ohhhh ;)  your my lolipop  ill lick you till you get your orgasm &amp;lt;3&amp;quot;</t>
  </si>
  <si>
    <t>versatilemusic</t>
  </si>
  <si>
    <t xml:space="preserve">Prince Charming has entered the building! Finishing another song...going right back to another song.See ya shortly! if not here in dreams </t>
  </si>
  <si>
    <t>My latest video just went live! Show it some love!  http://bit.ly/fKENv</t>
  </si>
  <si>
    <t xml:space="preserve">Today was truely amazing </t>
  </si>
  <si>
    <t>Wed May 13 22:01:03 PDT 2009</t>
  </si>
  <si>
    <t>drjulieann</t>
  </si>
  <si>
    <t xml:space="preserve">@CestMagnifique I have some more recent UFO's but I've already determined that I will finish the old ones, too </t>
  </si>
  <si>
    <t>jailer050612</t>
  </si>
  <si>
    <t>going to pisay now.  then sm after, most likely.</t>
  </si>
  <si>
    <t>Wed May 13 22:01:04 PDT 2009</t>
  </si>
  <si>
    <t>I'm on!  I'm loving The All-American Rejects!!</t>
  </si>
  <si>
    <t>sonuvman</t>
  </si>
  <si>
    <t xml:space="preserve">starving artist starving for true art in music just signed up with this twitter sh#$, im a newbie take it easy on me </t>
  </si>
  <si>
    <t>Wed May 13 22:01:06 PDT 2009</t>
  </si>
  <si>
    <t xml:space="preserve">i was just on american idol!!! </t>
  </si>
  <si>
    <t>Wed May 13 22:01:08 PDT 2009</t>
  </si>
  <si>
    <t>coldfusion749</t>
  </si>
  <si>
    <t xml:space="preserve">@soyenhighmount worst decision ever. jk </t>
  </si>
  <si>
    <t>zoesharp</t>
  </si>
  <si>
    <t xml:space="preserve">I GOT INTO JV CHEEEEERRRR!!!!!!!!!       </t>
  </si>
  <si>
    <t>blumarten</t>
  </si>
  <si>
    <t xml:space="preserve">- Yet another 6am studio finish...but great results  </t>
  </si>
  <si>
    <t xml:space="preserve">Ahhhhh....ok tooo much fun.....eye candy everywhere...  :-X. I'm being a good girl though </t>
  </si>
  <si>
    <t xml:space="preserve">Catching up on some reading </t>
  </si>
  <si>
    <t>Wed May 13 22:01:09 PDT 2009</t>
  </si>
  <si>
    <t xml:space="preserve">@katydidandkid I want you to win that blogher thing!! good luck </t>
  </si>
  <si>
    <t>atmostphere is the most underrated rap group ever. slug is the bomb  i love him lol.</t>
  </si>
  <si>
    <t xml:space="preserve">@petergan The star will always make the cut </t>
  </si>
  <si>
    <t>Wed May 13 22:01:11 PDT 2009</t>
  </si>
  <si>
    <t>@TwentyFour Ha!  I think if not perfect than at least appropriate.   I'm so glad to know I'm not alone!</t>
  </si>
  <si>
    <t>arianaXgiselle</t>
  </si>
  <si>
    <t>finally found something worth being happy for  too bad its 2100 miles away..</t>
  </si>
  <si>
    <t>@knealemann followed a wave to your page..interesting things   I remember BNL @ the horseshoe  same with Spirit of the West</t>
  </si>
  <si>
    <t>dianephan</t>
  </si>
  <si>
    <t xml:space="preserve">shopping was cool, broke my bank though, not even on myself either! lol birthdays will forever make me poor  nord. rack sale tmw?! </t>
  </si>
  <si>
    <t>Wed May 13 22:01:12 PDT 2009</t>
  </si>
  <si>
    <t>@therealjordin i jus wanted 2 say that i loveddd the performance! U looked AMAZING! Ur voice was too! U never cease 2 amaze me babe  ILY&amp;lt;3</t>
  </si>
  <si>
    <t>yoly2</t>
  </si>
  <si>
    <t xml:space="preserve">had fun with the girls drinking margaritas and now sitting at home watching glory road </t>
  </si>
  <si>
    <t>Wed May 13 22:01:13 PDT 2009</t>
  </si>
  <si>
    <t xml:space="preserve">New day, same challenge... but today, I shall prevail </t>
  </si>
  <si>
    <t>Wed May 13 22:01:16 PDT 2009</t>
  </si>
  <si>
    <t>Bindress</t>
  </si>
  <si>
    <t xml:space="preserve">Good night everyone! Good day = good night sleep! Work, Curves, all was well today! </t>
  </si>
  <si>
    <t xml:space="preserve">@martineno better ice chunks than a soy-vanilla smoothie! The ice will just melt eventually. </t>
  </si>
  <si>
    <t>iamcrispypants</t>
  </si>
  <si>
    <t xml:space="preserve">tralalalaa i won. Yes, i identified the most musicians and murderers to win the best consultation time </t>
  </si>
  <si>
    <t>Wed May 13 22:01:17 PDT 2009</t>
  </si>
  <si>
    <t xml:space="preserve">I don't care what anyone thinks, I love Danny Gokey. I am super excited about the Kradam finale though!! </t>
  </si>
  <si>
    <t>Wed May 13 22:01:18 PDT 2009</t>
  </si>
  <si>
    <t xml:space="preserve">@RealHughJackman  Stupendous shot of the Waterfall Jump </t>
  </si>
  <si>
    <t>gogoboots</t>
  </si>
  <si>
    <t xml:space="preserve">grand slam by crede in the bottom of the 13th. Twins win </t>
  </si>
  <si>
    <t xml:space="preserve">@prkid yoo we should meet up one day </t>
  </si>
  <si>
    <t xml:space="preserve">@hngntuff09  YOur WElcome </t>
  </si>
  <si>
    <t>Wed May 13 22:01:19 PDT 2009</t>
  </si>
  <si>
    <t xml:space="preserve">@boomitskim hahaha watching that also </t>
  </si>
  <si>
    <t>Wed May 13 22:01:21 PDT 2009</t>
  </si>
  <si>
    <t xml:space="preserve">my birthday is next week! </t>
  </si>
  <si>
    <t>followilliam</t>
  </si>
  <si>
    <t xml:space="preserve">@helloyensil!! i really hope u and janet win!! </t>
  </si>
  <si>
    <t>_ErikaJean_</t>
  </si>
  <si>
    <t xml:space="preserve">@Allegromouse </t>
  </si>
  <si>
    <t>Wed May 13 22:01:22 PDT 2009</t>
  </si>
  <si>
    <t xml:space="preserve">@juliadrab hey julia What's up? </t>
  </si>
  <si>
    <t>haygirl</t>
  </si>
  <si>
    <t xml:space="preserve">@FurnitureQuest ditto on the whole book bed cave thing. books are a personal fetish of mine, as well!  </t>
  </si>
  <si>
    <t xml:space="preserve">@MaryWilhite wow whats up with twitter I thought I was already following you  peeps are dissapearing and coming back (RANDOM) </t>
  </si>
  <si>
    <t>Wed May 13 22:01:23 PDT 2009</t>
  </si>
  <si>
    <t xml:space="preserve">I want a new book to read. My son's teacher says I should check on books about how to raise a gifted child. but will it entertain? </t>
  </si>
  <si>
    <t>njyo</t>
  </si>
  <si>
    <t>@huieee thanks for the hint to http://prezi.com/ nice, just like old-school posters - just slower.  Ok, I stop tech-hate for today. ;)</t>
  </si>
  <si>
    <t>Wed May 13 22:01:24 PDT 2009</t>
  </si>
  <si>
    <t xml:space="preserve">@shanellio19 dude...i totally failed that final too :[[[ magana's so ridiculousssss! but i'm so happy he gave us our numbers </t>
  </si>
  <si>
    <t>kdwhita</t>
  </si>
  <si>
    <t>about to get some sleep.kayaking the lake w/ dusty to find geocaches in the am  ?</t>
  </si>
  <si>
    <t xml:space="preserve">@jensen_ackles i just joined today! and yay for getting a twitter! misha has one too </t>
  </si>
  <si>
    <t>Dellswor</t>
  </si>
  <si>
    <t xml:space="preserve">@thehypercube  learnin new stuff in photoshp/illustrtr was wikkd  so was meetin so many talented ppl @ once!! &amp;amp; the promo 4 my track </t>
  </si>
  <si>
    <t>Finished my week 3 homework  Can't believe mid-terms open next week. Almost time for graduation  (yeeeee!)</t>
  </si>
  <si>
    <t>jarrodstanley</t>
  </si>
  <si>
    <t xml:space="preserve">is going to bed. Goodnight world! </t>
  </si>
  <si>
    <t>Wed May 13 22:01:25 PDT 2009</t>
  </si>
  <si>
    <t>@sayskelly ohhh so you're going to UBC after all?  yup i will! i'm stuck in singapore throughout, haha.</t>
  </si>
  <si>
    <t>Wed May 13 22:01:26 PDT 2009</t>
  </si>
  <si>
    <t>AshleyJordan_</t>
  </si>
  <si>
    <t xml:space="preserve">cant wait to get away for the weekend. finals tomorrow and off to the river to get my tan on </t>
  </si>
  <si>
    <t>Wed May 13 22:01:27 PDT 2009</t>
  </si>
  <si>
    <t>@SelenaJoey Hey Joey  I am DEF going to see Ramona &amp;amp; Beezus..I am 24 yrs old now...&amp;amp; those books were MY FAV!!! Youll make a great Ramona!</t>
  </si>
  <si>
    <t>Wed May 13 22:01:28 PDT 2009</t>
  </si>
  <si>
    <t xml:space="preserve">Hmmmmm. Why are we looking at silly pics of not-so-hot girls??? She's not like &amp;quot;whoa&amp;quot; </t>
  </si>
  <si>
    <t xml:space="preserve">all smiles.  I love my small group and I'm so glad I'm finally able to go! </t>
  </si>
  <si>
    <t>Wed May 13 22:01:29 PDT 2009</t>
  </si>
  <si>
    <t>melloneyfay</t>
  </si>
  <si>
    <t xml:space="preserve">@jourdan_eliza, yay! I'm ready for jello, balloon animals, and movies no one else will watch. </t>
  </si>
  <si>
    <t>Seven thousand words.  Accomplishingggggggg.</t>
  </si>
  <si>
    <t>jdodd9</t>
  </si>
  <si>
    <t xml:space="preserve">@i_heart_green Not only am I a helper, I'm super thoughtful </t>
  </si>
  <si>
    <t>Wed May 13 22:01:30 PDT 2009</t>
  </si>
  <si>
    <t>glad there wasnt a party tonight  got to chill in my hot tub with some friends and recuperate! party hard and goin strong thurs_sun mornin</t>
  </si>
  <si>
    <t>Wed May 13 22:01:31 PDT 2009</t>
  </si>
  <si>
    <t xml:space="preserve">Just got home from brother-in-law's house watching a movie. House totally smells like the bratwurst we cooked earlier. I'm in heaven. </t>
  </si>
  <si>
    <t xml:space="preserve">At steak and shake </t>
  </si>
  <si>
    <t>brookerojas</t>
  </si>
  <si>
    <t>@dannywood happy birthday danny! i wish i could be there and celebrate w/ u! i'll be thinking of you  have fun and send us some twitpics!</t>
  </si>
  <si>
    <t>Wed May 13 22:01:32 PDT 2009</t>
  </si>
  <si>
    <t>Lisers4</t>
  </si>
  <si>
    <t xml:space="preserve">@CaKeStAcKeR yes. i think you should make the ones you always talk about and say you are going to make </t>
  </si>
  <si>
    <t>Wed May 13 22:01:33 PDT 2009</t>
  </si>
  <si>
    <t>shamiimii</t>
  </si>
  <si>
    <t xml:space="preserve">OMG LOST WAS FUCKING CRAZY! WTF HAPPENED AND WATS GOING !?!?! Love that shiit </t>
  </si>
  <si>
    <t>Wed May 13 22:01:37 PDT 2009</t>
  </si>
  <si>
    <t>KecoSantos</t>
  </si>
  <si>
    <t xml:space="preserve">agh! got more than i asked for. juggling between 3 conversations. i'm liking this new me. got plans for tomorrow with Kara </t>
  </si>
  <si>
    <t>Wed May 13 22:01:43 PDT 2009</t>
  </si>
  <si>
    <t xml:space="preserve">Editing Jade and Carl's wedding. Kelly and Ryan's gallery will hopefully be up by tomorrow night </t>
  </si>
  <si>
    <t>Wed May 13 22:01:44 PDT 2009</t>
  </si>
  <si>
    <t xml:space="preserve">so much for the mavs... atleast the rangers are looking good! </t>
  </si>
  <si>
    <t>Wed May 13 22:01:45 PDT 2009</t>
  </si>
  <si>
    <t>pseudofang</t>
  </si>
  <si>
    <t>Our new car is ready tomorrow  Yeah~ But we have to clean up the old car's boot. Urghh...</t>
  </si>
  <si>
    <t>Wed May 13 22:01:46 PDT 2009</t>
  </si>
  <si>
    <t>Karlajustme</t>
  </si>
  <si>
    <t xml:space="preserve">Yay...Im gonna preorder my A Skylit Drive CD on Smartpunk.com It comes out JUNE 9th... </t>
  </si>
  <si>
    <t>japansoc_org</t>
  </si>
  <si>
    <t>Forums: Beta Testers Please  http://bit.ly/7ZDl7</t>
  </si>
  <si>
    <t>Wed May 13 22:01:49 PDT 2009</t>
  </si>
  <si>
    <t>@twinkle_x before giving one to me  xD</t>
  </si>
  <si>
    <t>Wed May 13 22:01:51 PDT 2009</t>
  </si>
  <si>
    <t xml:space="preserve">@formaggio do you want me to come for a balsamic tasting? </t>
  </si>
  <si>
    <t>Wed May 13 22:01:53 PDT 2009</t>
  </si>
  <si>
    <t>krixie333</t>
  </si>
  <si>
    <t xml:space="preserve">Obama was awesome at my graduation tonight! What a hunk </t>
  </si>
  <si>
    <t>Wed May 13 22:01:54 PDT 2009</t>
  </si>
  <si>
    <t xml:space="preserve">Close your eyes and just play the damned game. Win or lose, it's all the same. </t>
  </si>
  <si>
    <t>Wed May 13 22:01:57 PDT 2009</t>
  </si>
  <si>
    <t>KittyStush</t>
  </si>
  <si>
    <t xml:space="preserve">@ZoeKlu wen on ur page and saw my love amber rose..and i have to steal ur pic...sry </t>
  </si>
  <si>
    <t>Wed May 13 22:09:30 PDT 2009</t>
  </si>
  <si>
    <t xml:space="preserve">HomeSweetHome </t>
  </si>
  <si>
    <t>Wed May 13 22:09:31 PDT 2009</t>
  </si>
  <si>
    <t xml:space="preserve">Alex just made my day. It's the little things and he just knows what to say. He's great </t>
  </si>
  <si>
    <t>Wilde_Hunt</t>
  </si>
  <si>
    <t>Just received Gothic Beauty Issue #28! See my corsets on pg 76!  Should be available in stores May 22 or order one @ www.gothicbeauty.com!</t>
  </si>
  <si>
    <t xml:space="preserve">Chill as a cucumber with a kimono and apple sauce on my eyes </t>
  </si>
  <si>
    <t>Wed May 13 22:09:32 PDT 2009</t>
  </si>
  <si>
    <t>bubbleface179</t>
  </si>
  <si>
    <t xml:space="preserve">Omg finally done!!! Crossing fingers now!! Summer here I come!!! (For two weeks at least </t>
  </si>
  <si>
    <t>J05H3R5</t>
  </si>
  <si>
    <t xml:space="preserve">@ClickedApps i do! </t>
  </si>
  <si>
    <t>Wed May 13 22:09:33 PDT 2009</t>
  </si>
  <si>
    <t>FatinSherrina</t>
  </si>
  <si>
    <t xml:space="preserve">is in love with The Climb! oh, heart Miley! </t>
  </si>
  <si>
    <t xml:space="preserve">@DoctorNova Oh wow, congratulations on the painting sale!!    Aren't YOU awesome?  As for the cat, aww... </t>
  </si>
  <si>
    <t>Kt_Russ</t>
  </si>
  <si>
    <t xml:space="preserve">Love youth ministry... </t>
  </si>
  <si>
    <t xml:space="preserve">Has never loved two friends in the whole wide world more than she does right now. Thankyou </t>
  </si>
  <si>
    <t>cheesethrower</t>
  </si>
  <si>
    <t xml:space="preserve">I do love mac and cheese. </t>
  </si>
  <si>
    <t>Wed May 13 22:09:34 PDT 2009</t>
  </si>
  <si>
    <t xml:space="preserve">@NikkiDimailig http://twitpic.com/54wnl - Cute! I'm glad your mama let you go to prom! </t>
  </si>
  <si>
    <t xml:space="preserve">No shirt today, fingers crossed for Saturday </t>
  </si>
  <si>
    <t>kiwi__bird</t>
  </si>
  <si>
    <t>@smpfilms wow cool!  now i cant wait to subscribe</t>
  </si>
  <si>
    <t>Wed May 13 22:09:35 PDT 2009</t>
  </si>
  <si>
    <t>@Learkins sweeet.  we should light up a blip before the game tomorrow!</t>
  </si>
  <si>
    <t>Goin to bed early (ish) since I've got my interview tomorrow!  good night, twitter.</t>
  </si>
  <si>
    <t>CassandraBrett</t>
  </si>
  <si>
    <t>@DavidSlate - I seriously think so!  LOL. She's crazy!  I came home to a wild animal haha.</t>
  </si>
  <si>
    <t>Wed May 13 22:09:37 PDT 2009</t>
  </si>
  <si>
    <t xml:space="preserve">And now, I'm off to bed methinks.. Copy for another new niche is in the can... I'm getting myself back in the writing &amp;quot;groove&amp;quot; lately </t>
  </si>
  <si>
    <t xml:space="preserve">scratch the laser tag. closed. -___- tapx'in it. be there. </t>
  </si>
  <si>
    <t>Wed May 13 22:09:38 PDT 2009</t>
  </si>
  <si>
    <t>almasolsen</t>
  </si>
  <si>
    <t xml:space="preserve">@mileycyrus your image so sweet </t>
  </si>
  <si>
    <t>Wed May 13 22:09:40 PDT 2009</t>
  </si>
  <si>
    <t>Burgandie10</t>
  </si>
  <si>
    <t>oh boy i want you  hahahahaha</t>
  </si>
  <si>
    <t>Wed May 13 22:09:41 PDT 2009</t>
  </si>
  <si>
    <t>xchellestarr</t>
  </si>
  <si>
    <t xml:space="preserve">new in Twitter. </t>
  </si>
  <si>
    <t>Wed May 13 22:09:42 PDT 2009</t>
  </si>
  <si>
    <t>Alexandreaaa</t>
  </si>
  <si>
    <t xml:space="preserve">@TheRealJordin ..  get your armor lalala.. love is a battlefield .. lalala ... greaattt tonighhht!!! </t>
  </si>
  <si>
    <t xml:space="preserve">@druidDUDE i have it on my DVR you can come to my house &amp;amp; watch it heeh </t>
  </si>
  <si>
    <t xml:space="preserve">@spitfiretommy lol how good is it!!!! it just makes me smile </t>
  </si>
  <si>
    <t>KateJaeger</t>
  </si>
  <si>
    <t>Yard = Raked. Flowers &amp;amp; Rhubarb = Planted. Garden = Tilled. Rain = Labor-free Watering  Tomorrow = Plant Vegetables?</t>
  </si>
  <si>
    <t>danieljackson</t>
  </si>
  <si>
    <t xml:space="preserve">@melodes Gees! That was quick! Did it drop out of the sky??? </t>
  </si>
  <si>
    <t>Wed May 13 22:09:43 PDT 2009</t>
  </si>
  <si>
    <t>jlennick</t>
  </si>
  <si>
    <t xml:space="preserve">Chamomile tea + hot oatmeal + someone who loves me = I feel much better now. </t>
  </si>
  <si>
    <t xml:space="preserve">Short hair </t>
  </si>
  <si>
    <t>@heathersmusic Jai baba  how are you today?</t>
  </si>
  <si>
    <t>Wed May 13 22:09:44 PDT 2009</t>
  </si>
  <si>
    <t xml:space="preserve">'morning tweeters! </t>
  </si>
  <si>
    <t>Caddy1111</t>
  </si>
  <si>
    <t xml:space="preserve">@DonnieWahlberg Txting is great. Look forward to receiving your msgs. Follow me pls so I can get a shout out from u. </t>
  </si>
  <si>
    <t>Wed May 13 22:09:45 PDT 2009</t>
  </si>
  <si>
    <t xml:space="preserve">my boyfriend is with me.  I am happy </t>
  </si>
  <si>
    <t>Wed May 13 22:09:46 PDT 2009</t>
  </si>
  <si>
    <t>@JerC gosh you are a fagggggg  jk good night bro  ttyl! &amp;lt;3 **crusty janitor lool kidding!</t>
  </si>
  <si>
    <t xml:space="preserve">@bsharwood what is #ttt? p.s. since the last time we spoke, i have actually gotten the roof done &amp;amp; want to say that Mega City is amazing </t>
  </si>
  <si>
    <t>hey all, our new friend @Mnmissy loves this song so we love her  http://tinyurl.com/qwuedd</t>
  </si>
  <si>
    <t>Wed May 13 22:09:47 PDT 2009</t>
  </si>
  <si>
    <t xml:space="preserve">@m_smitty Notorious B.I.G was a great movie choice, that movie was sick!! </t>
  </si>
  <si>
    <t>Wed May 13 22:09:48 PDT 2009</t>
  </si>
  <si>
    <t xml:space="preserve">Is watching &amp;quot;trick my truck&amp;quot;... Then time for bed... Gotta go to the shop again tomorrow </t>
  </si>
  <si>
    <t>Wed May 13 22:09:49 PDT 2009</t>
  </si>
  <si>
    <t>sie_ftm</t>
  </si>
  <si>
    <t xml:space="preserve">The house is quiet, a prequel to a riot, awake them from their slumber, while down the stairs they lumber. I should be a poemist! </t>
  </si>
  <si>
    <t>Wed May 13 22:09:50 PDT 2009</t>
  </si>
  <si>
    <t>@princessnadys &amp;quot;TWITTERLAND&amp;quot; good idea  would never have thought of that</t>
  </si>
  <si>
    <t>I love my friends  one just made me laugh more than I have all week. thnx sweetie!!</t>
  </si>
  <si>
    <t>Wed May 13 22:09:51 PDT 2009</t>
  </si>
  <si>
    <t xml:space="preserve">@TYRESE4REAL http://twitpic.com/54wti - good times... </t>
  </si>
  <si>
    <t>jletti</t>
  </si>
  <si>
    <t xml:space="preserve">We gone past the $600 dollar mark for IP loud shirt day  looking forward in seeing the numbers rise </t>
  </si>
  <si>
    <t>Adlers1</t>
  </si>
  <si>
    <t xml:space="preserve">My First Twitter </t>
  </si>
  <si>
    <t xml:space="preserve">Gah! The photographers look so professional! </t>
  </si>
  <si>
    <t>Wed May 13 22:09:52 PDT 2009</t>
  </si>
  <si>
    <t>k0k0chan</t>
  </si>
  <si>
    <t xml:space="preserve">Was just talking today about how I don't use this very often. Let's see when Tye will comment back </t>
  </si>
  <si>
    <t>CarlaBorelli</t>
  </si>
  <si>
    <t xml:space="preserve">@lifebeginsat30 Yessum, that was moi in the turquoise bikini splashing Andy, refusing to believe he didn't want to travel. </t>
  </si>
  <si>
    <t>Wed May 13 22:09:53 PDT 2009</t>
  </si>
  <si>
    <t>Yes.  @shatteredreams</t>
  </si>
  <si>
    <t>Wed May 13 22:09:54 PDT 2009</t>
  </si>
  <si>
    <t xml:space="preserve">@karlaredor i can now select max shutter speed 1/2000.. some values don't work though.. beta kasi nakalagay sa release build </t>
  </si>
  <si>
    <t>Wed May 13 22:09:55 PDT 2009</t>
  </si>
  <si>
    <t>3Wade4MVP</t>
  </si>
  <si>
    <t xml:space="preserve">I can't believe Charles Barkley thought he could beat that girl in a pushup contest! </t>
  </si>
  <si>
    <t>xbiancaax</t>
  </si>
  <si>
    <t xml:space="preserve">__ in bed. excited cuz mom is looking for a house. yay finally bout to get out of this box </t>
  </si>
  <si>
    <t>Wed May 13 22:09:56 PDT 2009</t>
  </si>
  <si>
    <t xml:space="preserve">Ready to start my full of appointment day </t>
  </si>
  <si>
    <t>Biochica</t>
  </si>
  <si>
    <t xml:space="preserve">@rickey Rickey, you have to keep the curse going!  Say Adam is going to win! </t>
  </si>
  <si>
    <t>Wed May 13 22:09:57 PDT 2009</t>
  </si>
  <si>
    <t xml:space="preserve">My friends like to buy me margaritas!  </t>
  </si>
  <si>
    <t>chelseahVK</t>
  </si>
  <si>
    <t>@SocalGurl yey for weirdos  lol I wish there were some way to invert it...attract the not-so-wierdos or at least repel the creepies lol</t>
  </si>
  <si>
    <t xml:space="preserve">@taylorswift13 hope you have a safe flight ! </t>
  </si>
  <si>
    <t>Wed May 13 22:09:58 PDT 2009</t>
  </si>
  <si>
    <t>AKKaty</t>
  </si>
  <si>
    <t xml:space="preserve">Making cinnamon rolls </t>
  </si>
  <si>
    <t>JC1144</t>
  </si>
  <si>
    <t xml:space="preserve">@MirandaBuzz  well in Texas you're already 16 due to the time zones </t>
  </si>
  <si>
    <t xml:space="preserve">@NCARCER8EM im taking advantage of twitter every chance i get i love it </t>
  </si>
  <si>
    <t>Wed May 13 22:09:59 PDT 2009</t>
  </si>
  <si>
    <t xml:space="preserve">@Allyfan I don't have the music in my head, I'm listening to their songs on my iPod, love them, the new songs especially... </t>
  </si>
  <si>
    <t>Wed May 13 22:10:00 PDT 2009</t>
  </si>
  <si>
    <t xml:space="preserve">@ThePISTOL sunburns ? :/ Owwww it feels good to shower on ice cold water   ! </t>
  </si>
  <si>
    <t>Eutrapelico</t>
  </si>
  <si>
    <t xml:space="preserve">@nanda_lilith Ad impossibilia nemo tenetur. </t>
  </si>
  <si>
    <t>pamelapot</t>
  </si>
  <si>
    <t xml:space="preserve">READY for summer </t>
  </si>
  <si>
    <t xml:space="preserve">@hfoolio hook me up! Call me Coupon Carmen </t>
  </si>
  <si>
    <t>Wed May 13 22:10:01 PDT 2009</t>
  </si>
  <si>
    <t>benmagos</t>
  </si>
  <si>
    <t xml:space="preserve">Snap, crackle, pop. Know you're loved. </t>
  </si>
  <si>
    <t>Wed May 13 22:10:04 PDT 2009</t>
  </si>
  <si>
    <t>@pvponline I'll agree with the rest, today's strip is quite clever and funny  Good stuff.</t>
  </si>
  <si>
    <t>Ciongis</t>
  </si>
  <si>
    <t>Hi all  I soon gonna go to scool to learn smth ;\\\ So bye all ;D</t>
  </si>
  <si>
    <t xml:space="preserve">@unearthingasia on 8 spots in Indonesia.. you might want to add raja ampat, alor and wakatobi man </t>
  </si>
  <si>
    <t>Wed May 13 22:10:05 PDT 2009</t>
  </si>
  <si>
    <t>EosPow</t>
  </si>
  <si>
    <t xml:space="preserve">Pooping! </t>
  </si>
  <si>
    <t>vickywall</t>
  </si>
  <si>
    <t>I'm going round to all the Quest News offices taking staff photos. Oh Joy.  At least I get to go to Caboolture next week!</t>
  </si>
  <si>
    <t>Dinaeffingzu</t>
  </si>
  <si>
    <t xml:space="preserve"> suuuch a nice night.</t>
  </si>
  <si>
    <t xml:space="preserve">Probably going to be in the best mood ever tomorrow!! </t>
  </si>
  <si>
    <t>Wed May 13 22:10:07 PDT 2009</t>
  </si>
  <si>
    <t xml:space="preserve">@Satchel666 oh okay, cool. haven't been to either of those places but sounds fun </t>
  </si>
  <si>
    <t>MelitaVarga</t>
  </si>
  <si>
    <t xml:space="preserve">All packed and ready to go!!! </t>
  </si>
  <si>
    <t>Wed May 13 22:10:09 PDT 2009</t>
  </si>
  <si>
    <t xml:space="preserve">@karleverly Pictures! </t>
  </si>
  <si>
    <t>Wed May 13 22:10:10 PDT 2009</t>
  </si>
  <si>
    <t>iRheaTWEEET</t>
  </si>
  <si>
    <t>@mariya051487 i'm drunk for your bday already!  i'll get you wasted tomorrow!</t>
  </si>
  <si>
    <t>Wed May 13 22:10:11 PDT 2009</t>
  </si>
  <si>
    <t xml:space="preserve">@allthatglitrs21 your cats are so cute elle! </t>
  </si>
  <si>
    <t>Wed May 13 22:10:12 PDT 2009</t>
  </si>
  <si>
    <t>Mila at her final badge pinning for girl scouts!  http://yfrog.com/0hisqj</t>
  </si>
  <si>
    <t xml:space="preserve">@Photolibrary Yeah, we did that already. Had loads of fun with the soft rockets. </t>
  </si>
  <si>
    <t xml:space="preserve">@white_n_fluffy hi, good morning...  hows life? </t>
  </si>
  <si>
    <t>cecithevillain</t>
  </si>
  <si>
    <t xml:space="preserve">Drinks tonight richs </t>
  </si>
  <si>
    <t>Wed May 13 22:10:13 PDT 2009</t>
  </si>
  <si>
    <t xml:space="preserve">@djmagazine A forthcoming plugin he has designed with his software company </t>
  </si>
  <si>
    <t>asuburbancurse</t>
  </si>
  <si>
    <t xml:space="preserve">is off to bed, working 11-4 tomorrow! </t>
  </si>
  <si>
    <t>Wed May 13 22:10:15 PDT 2009</t>
  </si>
  <si>
    <t>MoondoggiesPups</t>
  </si>
  <si>
    <t xml:space="preserve">@judygray2650 Oh, to send a message type @MoondoggiesPups.  I happened to notice the message checking your feed, so we got lucky. </t>
  </si>
  <si>
    <t>I legit thought tweetdeck was broken for a second, but then everyone started twitting again!  &amp;lt;3</t>
  </si>
  <si>
    <t>Wed May 13 22:10:16 PDT 2009</t>
  </si>
  <si>
    <t>raelee</t>
  </si>
  <si>
    <t xml:space="preserve">@filmtx Checked. Am exhausted now but will reply to ya in the morning. </t>
  </si>
  <si>
    <t>Wed May 13 22:10:17 PDT 2009</t>
  </si>
  <si>
    <t>dinecaparino</t>
  </si>
  <si>
    <t xml:space="preserve">i hope to watch their concert at the mall of asia this saturday </t>
  </si>
  <si>
    <t>ADELSHERIDAN</t>
  </si>
  <si>
    <t>Going to bed, got to wake up early to change the oil and get my nails done   I cant wait until Saturday!!</t>
  </si>
  <si>
    <t xml:space="preserve">@Eucalypt  Please watch American Idol. </t>
  </si>
  <si>
    <t>Wed May 13 22:10:18 PDT 2009</t>
  </si>
  <si>
    <t>LeggsLuthor</t>
  </si>
  <si>
    <t xml:space="preserve">@KevinSpacey i wont ever correct your spelling, if you marry me </t>
  </si>
  <si>
    <t>Wed May 13 22:10:20 PDT 2009</t>
  </si>
  <si>
    <t xml:space="preserve">@amoretteweeks I miss u too cuzo!!!!!! What's up?? Hopefully I'll be in CT soon right @broadway009? </t>
  </si>
  <si>
    <t>Wed May 13 22:10:21 PDT 2009</t>
  </si>
  <si>
    <t>CaliGirlEnt</t>
  </si>
  <si>
    <t xml:space="preserve">love the csi's -- love jerry </t>
  </si>
  <si>
    <t>Wed May 13 22:10:23 PDT 2009</t>
  </si>
  <si>
    <t>kimberludiker</t>
  </si>
  <si>
    <t xml:space="preserve">@karlifairbanks I do! I'm FROM Spokane. Does that count?  &amp;quot;To The Country&amp;quot;is one of my faves. </t>
  </si>
  <si>
    <t>Wed May 13 22:10:26 PDT 2009</t>
  </si>
  <si>
    <t>grumpybearfrost</t>
  </si>
  <si>
    <t xml:space="preserve">@eunichick, uh huh. I LIKEY </t>
  </si>
  <si>
    <t>Wed May 13 22:10:27 PDT 2009</t>
  </si>
  <si>
    <t>Boyd1106</t>
  </si>
  <si>
    <t xml:space="preserve">@ChesterBe http://twitpic.com/54m7f - Haha &amp;quot;I love u jenny&amp;quot; face </t>
  </si>
  <si>
    <t>Wed May 13 22:10:31 PDT 2009</t>
  </si>
  <si>
    <t xml:space="preserve">Red Devils r a point away frm glory... wil b crownd CHAMPIONS 4 d 3rd consecutive yr on Sunday at Old Trafford </t>
  </si>
  <si>
    <t>Wed May 13 22:10:34 PDT 2009</t>
  </si>
  <si>
    <t>irina_kaulitz</t>
  </si>
  <si>
    <t>@KiroCullen kiroo&amp;lt;3  i see you love twilight. you read the books?&amp;lt;3</t>
  </si>
  <si>
    <t>Wed May 13 22:10:37 PDT 2009</t>
  </si>
  <si>
    <t>XoStaceee</t>
  </si>
  <si>
    <t xml:space="preserve">@MarkusWatson yayyy!! we kept seeing them all over disneyland! they are really cool, theres a yoda one too </t>
  </si>
  <si>
    <t>Wed May 13 22:24:18 PDT 2009</t>
  </si>
  <si>
    <t>eh, looks like the twitter guys are busy fixing the replies with ducttape  give them a break!</t>
  </si>
  <si>
    <t xml:space="preserve">@damog You weren't selected randomly.   I'll explain in a month or so.   </t>
  </si>
  <si>
    <t>brittbolt</t>
  </si>
  <si>
    <t xml:space="preserve">Misses my husband so I'm leaving greenville tomorrow </t>
  </si>
  <si>
    <t>Wed May 13 22:24:19 PDT 2009</t>
  </si>
  <si>
    <t xml:space="preserve">http://twitpic.com/550bg - My darling baby boy when he was about 2. Seems like only yesterday. Today he turns 19! How time flies.  </t>
  </si>
  <si>
    <t>Wed May 13 22:24:20 PDT 2009</t>
  </si>
  <si>
    <t>MelodiaAlegria</t>
  </si>
  <si>
    <t>caitvdv</t>
  </si>
  <si>
    <t xml:space="preserve">what a lovely boy I've met... </t>
  </si>
  <si>
    <t>JJ27</t>
  </si>
  <si>
    <t xml:space="preserve">Cubs Won, Braves Won, Great day </t>
  </si>
  <si>
    <t xml:space="preserve">wouldnt you like to know ! </t>
  </si>
  <si>
    <t>honey9</t>
  </si>
  <si>
    <t xml:space="preserve">@miahchua But I was gonna be your new best friend for a measly cup of coffee... </t>
  </si>
  <si>
    <t>what a long, good day  Can't get over that I'm having a boy...My little man&amp;lt;3</t>
  </si>
  <si>
    <t>Wed May 13 22:24:21 PDT 2009</t>
  </si>
  <si>
    <t>kenmillerjr</t>
  </si>
  <si>
    <t>Well, I have officially passed the 1,000 Tweet mark. Only took 5 months...  Goal: 3,000 by October. #fb</t>
  </si>
  <si>
    <t>Wed May 13 22:24:22 PDT 2009</t>
  </si>
  <si>
    <t>jc8853</t>
  </si>
  <si>
    <t xml:space="preserve">cod4 never loses its charm, does it? must be the awesomeness factor...will investigate by playing some more </t>
  </si>
  <si>
    <t>BettieKitn</t>
  </si>
  <si>
    <t>@xKatieMariax Thank you! I like to think it went well.   Tweeting is hard for me... I don't know why.</t>
  </si>
  <si>
    <t>Wed May 13 22:24:23 PDT 2009</t>
  </si>
  <si>
    <t>Christinasways</t>
  </si>
  <si>
    <t xml:space="preserve">On my way way to do 14 km on my fixed bike (thanks dad) and in the afternoon some running. Shedding the pounds! </t>
  </si>
  <si>
    <t>abovocipher</t>
  </si>
  <si>
    <t xml:space="preserve">@dannylohner its just for the replies </t>
  </si>
  <si>
    <t>newchristine</t>
  </si>
  <si>
    <t xml:space="preserve">@blackjkspollock@tweenkle77.. hello everyone, thanx @misternoodle.. you're fun as always.@aileen2u2,thnx I'm tailing you </t>
  </si>
  <si>
    <t>michaela4tea</t>
  </si>
  <si>
    <t xml:space="preserve">@rawr_9 i probably wont think so tomorrow when i go to school at 8. go me </t>
  </si>
  <si>
    <t xml:space="preserve">Ok. I'm having a heartattack. Call 911 and tell them to meet me on the roof top of Kress. Make sure they're cute. </t>
  </si>
  <si>
    <t>Wed May 13 22:24:25 PDT 2009</t>
  </si>
  <si>
    <t>lailasims</t>
  </si>
  <si>
    <t xml:space="preserve">@younghoodchi good morning </t>
  </si>
  <si>
    <t>engyew</t>
  </si>
  <si>
    <t>is twittering from the train in SeaTac   http://bit.ly/cm7TF</t>
  </si>
  <si>
    <t xml:space="preserve">@tristanking19 I like it way it is. Just clean up the sides </t>
  </si>
  <si>
    <t xml:space="preserve">follow  @donniewahlberg  PLZ!  need him to get 60k so i can get a chance at having better luck in his and igor's next experiment </t>
  </si>
  <si>
    <t>Wed May 13 22:24:26 PDT 2009</t>
  </si>
  <si>
    <t>chickybaby007</t>
  </si>
  <si>
    <t xml:space="preserve">@vinography That almost makes me want to renew my subscription to Wine Advocate (which I won't).  </t>
  </si>
  <si>
    <t xml:space="preserve">@ashleykins01 reduce air pollution..the vacuum just sucks it all up. </t>
  </si>
  <si>
    <t xml:space="preserve">Ok ... Smallville finale tonight, GG and HIMYM finales next week, and CB, Robarney and Clois are all going strong.  Very nice. </t>
  </si>
  <si>
    <t xml:space="preserve">@Dannywood Happy Birthday hun ! Have a great one. Enjoy your party ! I have friends attending that one </t>
  </si>
  <si>
    <t>Wed May 13 22:24:28 PDT 2009</t>
  </si>
  <si>
    <t>is watching a movie (momento), winding down, and painting my nails  &amp;lt;3 #fb</t>
  </si>
  <si>
    <t>Wed May 13 22:24:29 PDT 2009</t>
  </si>
  <si>
    <t>@laggsa2009 Thanks Laurie! I will tweet from my phone   Have a great Thursday!!</t>
  </si>
  <si>
    <t>New BLOST  http://bit.ly/FKtZH</t>
  </si>
  <si>
    <t xml:space="preserve">@Charly_sp ok goodnight </t>
  </si>
  <si>
    <t>Wed May 13 22:24:30 PDT 2009</t>
  </si>
  <si>
    <t xml:space="preserve">@de_la_Fuente The apple store opens this saturday, though - I'll be there </t>
  </si>
  <si>
    <t>Wed May 13 22:24:31 PDT 2009</t>
  </si>
  <si>
    <t xml:space="preserve">@gemmi it didnt hurt a lot when she did it, but it stung for a while afterwards. right now it doesnt hurt at all unless i touch it hahah </t>
  </si>
  <si>
    <t xml:space="preserve">I'm going to kamrt to buy a pair of those fake wannabe converse, to rip up for saturday. </t>
  </si>
  <si>
    <t>Wed May 13 22:24:33 PDT 2009</t>
  </si>
  <si>
    <t>popstardiva</t>
  </si>
  <si>
    <t>night night so tired briana keep textin me   tee hee well got to go to bed got to wake up early tomorrow moring luv ya  I LOVE SINGING</t>
  </si>
  <si>
    <t>@NovaLogicInc it's kinda hard, hehe  though fun if you just have  a few minutes over..</t>
  </si>
  <si>
    <t>Wed May 13 22:24:34 PDT 2009</t>
  </si>
  <si>
    <t>@collabguy Very interesting.  I can't touch type properly, but can see how it would be faster than qwerty. Might give it a go.</t>
  </si>
  <si>
    <t xml:space="preserve">Had a good sleep---want to go back to bed though as was very cozy  Still...it's Friday tomorrow </t>
  </si>
  <si>
    <t>Wed May 13 22:24:35 PDT 2009</t>
  </si>
  <si>
    <t>@JayresC : its a paradise 2 me never known anything else   http://myloc.me/QFA</t>
  </si>
  <si>
    <t xml:space="preserve">Just got in 4rm moving and spending time with my papa I love that man flew out here just 2 help me move out my dorm </t>
  </si>
  <si>
    <t>Wed May 13 22:24:36 PDT 2009</t>
  </si>
  <si>
    <t xml:space="preserve">@designmonkie You are not old ! but advantages there are , look at George Clooney </t>
  </si>
  <si>
    <t>Wed May 13 22:24:37 PDT 2009</t>
  </si>
  <si>
    <t xml:space="preserve">Cant wait For hillsong </t>
  </si>
  <si>
    <t>Van_in_Van</t>
  </si>
  <si>
    <t>It's not too late out here in Vancouver, Happy 23rd Birthday Rob, hope it was wonderful and unforgettable   #RPattz</t>
  </si>
  <si>
    <t>JakeFitzthum</t>
  </si>
  <si>
    <t xml:space="preserve">@taylorswift13 Woo sweet you made it </t>
  </si>
  <si>
    <t xml:space="preserve">wow. @oliviamunn has more followers than mister @kevinpereira .. </t>
  </si>
  <si>
    <t xml:space="preserve">Uploading my new song &amp;quot;Gettin mine&amp;quot; to my myspace </t>
  </si>
  <si>
    <t>Wed May 13 22:24:38 PDT 2009</t>
  </si>
  <si>
    <t>TwistedminD15</t>
  </si>
  <si>
    <t>Ahh just finished cleaning now i gotta go get clean  :{DiRtYmInDeD}:</t>
  </si>
  <si>
    <t>jenlar</t>
  </si>
  <si>
    <t xml:space="preserve">@briererows Sorry that you had a bad day. I hope that tomorrow is better for you, too </t>
  </si>
  <si>
    <t>@BR33ZY23 yeah , im a cheerleaderr  i also sing .</t>
  </si>
  <si>
    <t>Wed May 13 22:24:39 PDT 2009</t>
  </si>
  <si>
    <t xml:space="preserve">@TheEllenShow ELLEN PLEASE DON'T FREAK OUT! YOUR ALL I THINK ABOUT! I STSTSTUTTER WHEN YOU COME ON THE TELL-IE </t>
  </si>
  <si>
    <t>Nathalieana</t>
  </si>
  <si>
    <t>trying to turn off the computer and go to bed  but the virus scan won't let me</t>
  </si>
  <si>
    <t>Wed May 13 22:24:40 PDT 2009</t>
  </si>
  <si>
    <t xml:space="preserve">@PlumpPeaches Have a great night...and thank you again, I so appreciate it </t>
  </si>
  <si>
    <t>Wed May 13 22:24:42 PDT 2009</t>
  </si>
  <si>
    <t>PaTriCeErdmAn</t>
  </si>
  <si>
    <t xml:space="preserve">cuddle time with my new lil pup dolce </t>
  </si>
  <si>
    <t>Wed May 13 22:24:44 PDT 2009</t>
  </si>
  <si>
    <t>whileshedreams</t>
  </si>
  <si>
    <t xml:space="preserve">@taryn_riley thanks love! they're my favorite. you should be my &amp;quot;model&amp;quot; sometime! beautiful girls in cool locations are my fave to shoot </t>
  </si>
  <si>
    <t>Wed May 13 22:24:45 PDT 2009</t>
  </si>
  <si>
    <t>@andyroddick You did it  unfortunatelly I saw only the the beginging of  the 2. set. I like it  Congrats!</t>
  </si>
  <si>
    <t>Gelnette</t>
  </si>
  <si>
    <t xml:space="preserve">@evankincade tell pastor Jules to get on the twitter train </t>
  </si>
  <si>
    <t>Wed May 13 22:24:47 PDT 2009</t>
  </si>
  <si>
    <t>AnastasiaAyu</t>
  </si>
  <si>
    <t xml:space="preserve">@cuteattacks thanks mel </t>
  </si>
  <si>
    <t>SHolowinko</t>
  </si>
  <si>
    <t xml:space="preserve">wants more followers! this is fun. lol </t>
  </si>
  <si>
    <t xml:space="preserve">Buenas Noches estimad@s Twitters! </t>
  </si>
  <si>
    <t>Wed May 13 22:24:48 PDT 2009</t>
  </si>
  <si>
    <t>whoops. fell asleep with the window open and woke up to it raining on my face. AND a wet pillow. but i love the rain.   night ya'll!</t>
  </si>
  <si>
    <t>Wed May 13 22:24:49 PDT 2009</t>
  </si>
  <si>
    <t xml:space="preserve">@nothingbutsong I love epic naps. </t>
  </si>
  <si>
    <t>Wed May 13 22:24:50 PDT 2009</t>
  </si>
  <si>
    <t>Mattygorg</t>
  </si>
  <si>
    <t xml:space="preserve">20 buffalo wings and 5 scoops of double fudge brownie later and hello food baby </t>
  </si>
  <si>
    <t>TMinor91</t>
  </si>
  <si>
    <t xml:space="preserve">@CCMichele Very epic! </t>
  </si>
  <si>
    <t>Wed May 13 22:24:51 PDT 2009</t>
  </si>
  <si>
    <t xml:space="preserve">is making coconut cupcakes with marshmallow frosting. I wish I had some Peeps for toppers. </t>
  </si>
  <si>
    <t>chelcieex25</t>
  </si>
  <si>
    <t xml:space="preserve">it's alright, OK i'm so much better without youhh. I can't wait fhorr Ashley Tisdale's new album </t>
  </si>
  <si>
    <t>@Shelny  but it's not that I only do things I really want. I unfort. still have to go to work. But my spar time is bigger from now on ;)</t>
  </si>
  <si>
    <t>Wed May 13 22:24:52 PDT 2009</t>
  </si>
  <si>
    <t xml:space="preserve">The new St. Vincent album, Actor, is really floating my boat, lovely stuff. Sorry, @lukeayresryan. </t>
  </si>
  <si>
    <t>TierneyWhitney</t>
  </si>
  <si>
    <t xml:space="preserve">@djprostyle BUY HIM AT LEAST TEN SHOTS!! LOL!! GET HIS AZZ WASTED!! HAHA! </t>
  </si>
  <si>
    <t>pjfortes</t>
  </si>
  <si>
    <t xml:space="preserve">chilling...cant wait to go home </t>
  </si>
  <si>
    <t>Wed May 13 22:24:53 PDT 2009</t>
  </si>
  <si>
    <t xml:space="preserve">showerr </t>
  </si>
  <si>
    <t>Wed May 13 22:24:54 PDT 2009</t>
  </si>
  <si>
    <t xml:space="preserve">@aikabelle eat your veggies, not your friends </t>
  </si>
  <si>
    <t xml:space="preserve">where are my girls this morninï¿½???waitinï¿½ for ya ladys </t>
  </si>
  <si>
    <t>Wed May 13 22:24:55 PDT 2009</t>
  </si>
  <si>
    <t xml:space="preserve">@LusySunsetGirl It happens too on my twitter stream. I guess everyone's busy w/ their work. </t>
  </si>
  <si>
    <t>Wed May 13 22:24:57 PDT 2009</t>
  </si>
  <si>
    <t>rgandhi09</t>
  </si>
  <si>
    <t xml:space="preserve">Used every one of the 140 chars on the previous tweet </t>
  </si>
  <si>
    <t>Wed May 13 22:24:58 PDT 2009</t>
  </si>
  <si>
    <t xml:space="preserve">OMG! Tropic Thunder is hilarious it's denfinately the best comedy ever made </t>
  </si>
  <si>
    <t>Wed May 13 22:25:00 PDT 2009</t>
  </si>
  <si>
    <t xml:space="preserve">I had a great day today  I also realized I'm gonna be very busy the next few days with projects :/ O well today was a smashing success </t>
  </si>
  <si>
    <t>Some yoga before bed has me feelin' good.  Goodnight.</t>
  </si>
  <si>
    <t>Wed May 13 22:25:01 PDT 2009</t>
  </si>
  <si>
    <t>BonnFire58</t>
  </si>
  <si>
    <t xml:space="preserve">WATCHIN BO!! </t>
  </si>
  <si>
    <t>Wed May 13 22:25:02 PDT 2009</t>
  </si>
  <si>
    <t xml:space="preserve">Anything you say will be held against you. ï¿½ ï¿½titsï¿½  Weather was cloudy today, I love that kind of weather </t>
  </si>
  <si>
    <t>mmagirls</t>
  </si>
  <si>
    <t xml:space="preserve">@mandymckee its a yogurt place....its so delicious </t>
  </si>
  <si>
    <t>SilverDusk</t>
  </si>
  <si>
    <t>Watched Ashes of Time Redux with YoYoMa and Frankie Chan scores  Martial Art:Art:Love:Music  Wonderful Landscapes</t>
  </si>
  <si>
    <t>Wed May 13 22:25:03 PDT 2009</t>
  </si>
  <si>
    <t>kerrylroberts</t>
  </si>
  <si>
    <t xml:space="preserve">Good Morning, another day, another chance to do brilliant things </t>
  </si>
  <si>
    <t>oliviarose94</t>
  </si>
  <si>
    <t xml:space="preserve">u know those fantsay pic with the girl an the boy leaning on the lockers kissing .... yah it happened </t>
  </si>
  <si>
    <t>JLAC1013</t>
  </si>
  <si>
    <t xml:space="preserve">should really be sleeping. Music is awesome for nights .. errr mornings like this </t>
  </si>
  <si>
    <t>Wed May 13 22:25:05 PDT 2009</t>
  </si>
  <si>
    <t xml:space="preserve">@surajkala Hey...looking good </t>
  </si>
  <si>
    <t>Wed May 13 22:25:08 PDT 2009</t>
  </si>
  <si>
    <t xml:space="preserve">@rocksosteady Ah hear dat playa im on the same tip </t>
  </si>
  <si>
    <t>Wed May 13 22:25:09 PDT 2009</t>
  </si>
  <si>
    <t>simpleasadart</t>
  </si>
  <si>
    <t xml:space="preserve">@Danderson86 It means I'm special.  </t>
  </si>
  <si>
    <t>Wed May 13 22:25:12 PDT 2009</t>
  </si>
  <si>
    <t xml:space="preserve">Overcoming fear is the best feeling in the world. Kicking Pre-Calculus' arse. </t>
  </si>
  <si>
    <t xml:space="preserve">@evewarrior Aye, didn't realize my LAR2 wasn't on (even though I did click on it). Didn't have enough time to warp out </t>
  </si>
  <si>
    <t>Wed May 13 22:25:13 PDT 2009</t>
  </si>
  <si>
    <t>AmySkull</t>
  </si>
  <si>
    <t>hey... I feel so violated, some little &amp;quot;associate&amp;quot; has taken such liberty with my twitter!!! Nice msg though.  Now jst 2 find out who...</t>
  </si>
  <si>
    <t xml:space="preserve">@VLong22 lol, it's this awesome new country song </t>
  </si>
  <si>
    <t>Wed May 13 22:25:14 PDT 2009</t>
  </si>
  <si>
    <t>jessicasiemens</t>
  </si>
  <si>
    <t>Ready to paint my final for this semester all day tomorrow  I will update my site with a pic tomorrow: www.jessicasiemens.com</t>
  </si>
  <si>
    <t>Wed May 13 22:25:17 PDT 2009</t>
  </si>
  <si>
    <t>i rode a bike this afternoon for the first time in 9 years....forgot how fun they could be    [calves&amp;amp;thighs hurting]</t>
  </si>
  <si>
    <t>Wed May 13 22:25:20 PDT 2009</t>
  </si>
  <si>
    <t>Bunker mansion - There are the things my dreams are made of  : http://bit.ly/15N5a9</t>
  </si>
  <si>
    <t>Wed May 13 22:25:24 PDT 2009</t>
  </si>
  <si>
    <t>bismay</t>
  </si>
  <si>
    <t xml:space="preserve">SPB Mobile Shell 3.1 beta is really great. I thought nothing was better than Touch Flo 3D, but this does give good competition. </t>
  </si>
  <si>
    <t>Wed May 13 22:25:26 PDT 2009</t>
  </si>
  <si>
    <t xml:space="preserve">loving steph atm....just witnessed a lovely bitch session about megan </t>
  </si>
  <si>
    <t>Wed May 13 22:32:45 PDT 2009</t>
  </si>
  <si>
    <t>logicvik</t>
  </si>
  <si>
    <t xml:space="preserve">@alihammad that was true Bollywood style, &amp;quot;nahiiiiiiiiiiii&amp;quot; </t>
  </si>
  <si>
    <t>Wed May 13 22:32:46 PDT 2009</t>
  </si>
  <si>
    <t>elie_rachelle</t>
  </si>
  <si>
    <t xml:space="preserve">drinking a swedish sparkling cider... lingonberry-apple sparkler... muy intersante... </t>
  </si>
  <si>
    <t>Wed May 13 22:32:47 PDT 2009</t>
  </si>
  <si>
    <t xml:space="preserve">&amp;amp;&amp;amp;, we bought sandals/shoes!  yellow, white and I forgot the other one. Thanks for the birthday money, mama/auntie! </t>
  </si>
  <si>
    <t>Wed May 13 22:32:49 PDT 2009</t>
  </si>
  <si>
    <t xml:space="preserve">@Apurvamisra was watching the series LOST... hence the update </t>
  </si>
  <si>
    <t>Wed May 13 22:32:50 PDT 2009</t>
  </si>
  <si>
    <t xml:space="preserve">@tweenkle77 Twitters are still here </t>
  </si>
  <si>
    <t>Wed May 13 22:32:51 PDT 2009</t>
  </si>
  <si>
    <t>@thtwlove hm. don't think i ever had the qns.. Basically everything. Love music/AppleFTW/Sports/Design/TV/Movies excetera etc.  Urself?</t>
  </si>
  <si>
    <t>avp1906</t>
  </si>
  <si>
    <t xml:space="preserve">I've got first beautiful  followers. I'm touched </t>
  </si>
  <si>
    <t>jenniferchaney</t>
  </si>
  <si>
    <t xml:space="preserve">@treasurethetime oh honey, if I were there, I'd do that in a heartbeat!  </t>
  </si>
  <si>
    <t>Wed May 13 22:32:52 PDT 2009</t>
  </si>
  <si>
    <t xml:space="preserve">Received my 1st 1000 fans card from @IFightDragons today!  So awesome. </t>
  </si>
  <si>
    <t>ari_ri</t>
  </si>
  <si>
    <t xml:space="preserve">@RealHughJackman #Hugh returns for Brazil! if you want do not need to pay hotel, be able to be put up at my home!! LoL..  </t>
  </si>
  <si>
    <t>Wed May 13 22:32:53 PDT 2009</t>
  </si>
  <si>
    <t xml:space="preserve">Hmm. Enjoying my afternoon. For one day it's not hot and humid </t>
  </si>
  <si>
    <t xml:space="preserve">I made Twitter all orangy now. </t>
  </si>
  <si>
    <t xml:space="preserve">gonaa take a shower ! AHAHAHA </t>
  </si>
  <si>
    <t>Wed May 13 22:32:55 PDT 2009</t>
  </si>
  <si>
    <t>Rockin' socks anonymous.  Girl Meets Geek is launching a line of &amp;quot;Hawt and Geeky&amp;quot; tees for 2009.</t>
  </si>
  <si>
    <t>Done with finals.. just working now.  SO excited to PIF next week  Heading to St, Louis with some great people! www.stlf.net #stlf</t>
  </si>
  <si>
    <t>Wed May 13 22:32:56 PDT 2009</t>
  </si>
  <si>
    <t>Well lahhdy freakin daahhh  http://bit.ly/30bBE</t>
  </si>
  <si>
    <t>my laptop just crashed and i almost lost my work. thank god for autosave!  note to self when you get rich switch to mac! ))</t>
  </si>
  <si>
    <t>@SecretLifeFAN22 Pretty good. Working on a speculation video.  About halfway done now. XD</t>
  </si>
  <si>
    <t>Wed May 13 22:32:57 PDT 2009</t>
  </si>
  <si>
    <t>Prismatic19</t>
  </si>
  <si>
    <t xml:space="preserve">@chantalclaret http://twitpic.com/4jz8x - they should totally switch clothes lol </t>
  </si>
  <si>
    <t xml:space="preserve">@theBrandiCyrus can't i be obsessed with both? </t>
  </si>
  <si>
    <t>Wed May 13 22:32:58 PDT 2009</t>
  </si>
  <si>
    <t>ryannetaylor</t>
  </si>
  <si>
    <t xml:space="preserve">@iamjonathancook it was good talking to you/ meeting you tonight! my gangster bird tattoo will never be the same again </t>
  </si>
  <si>
    <t xml:space="preserve">@DavidArchie watched videos of SIS David..looks like you were having such fun! Hosts wanted to give you a kiss.tell them to get in line! </t>
  </si>
  <si>
    <t>Wed May 13 22:32:59 PDT 2009</t>
  </si>
  <si>
    <t xml:space="preserve">@maurygiles indeed. Fortunately, Word didn't crash and all is saved - under a few different file names. </t>
  </si>
  <si>
    <t>I just found out that I won a shirt from @shirtfight  Pretty effin sweet, eh? I wonder what I'll get ^.^</t>
  </si>
  <si>
    <t>Wed May 13 22:33:00 PDT 2009</t>
  </si>
  <si>
    <t>Natalie_Kane</t>
  </si>
  <si>
    <t xml:space="preserve">@spencerpratt haha I just called you, Spencer your a funny man </t>
  </si>
  <si>
    <t>Wed May 13 22:33:02 PDT 2009</t>
  </si>
  <si>
    <t xml:space="preserve">@agcruc you go to settings and then username and re-write it to what you wanna do </t>
  </si>
  <si>
    <t>AmberMcEntyre</t>
  </si>
  <si>
    <t xml:space="preserve">Is addicted to diet dr pepper. Goodnight </t>
  </si>
  <si>
    <t xml:space="preserve">@officialitm sounds pretty tight there guys....but.... we wanna hear you SCREAM Maria </t>
  </si>
  <si>
    <t>Wed May 13 22:33:03 PDT 2009</t>
  </si>
  <si>
    <t>jpsurla</t>
  </si>
  <si>
    <t>@KrisAllenmusic CONGRATULATIONS kris! You deserve it  Heartless was phenomenal!!</t>
  </si>
  <si>
    <t>Wed May 13 22:33:04 PDT 2009</t>
  </si>
  <si>
    <t xml:space="preserve">@sriiniivas oh yeah. that was totally true, except if i did that, i would end up in jail and suffer @nandiniv chocolate fantasy </t>
  </si>
  <si>
    <t>brian_larsen</t>
  </si>
  <si>
    <t xml:space="preserve">@kristinburbey thanks for letting me know... Glad it's not just me </t>
  </si>
  <si>
    <t>@ddlovato hello  how are you?</t>
  </si>
  <si>
    <t>Wed May 13 22:33:05 PDT 2009</t>
  </si>
  <si>
    <t xml:space="preserve">http://twitpic.com/550ms - Birthday gift from kayla perez in 5th grade. Still fits </t>
  </si>
  <si>
    <t>Wed May 13 22:33:06 PDT 2009</t>
  </si>
  <si>
    <t>tdobrev</t>
  </si>
  <si>
    <t>Determining CPU freq. by user parameters  http://bit.ly/f6WFI /05/13/2124259</t>
  </si>
  <si>
    <t>heladodefresa</t>
  </si>
  <si>
    <t>Finished with my tinola and ricee  about to get in the shower tho , tootles . XO</t>
  </si>
  <si>
    <t>Wed May 13 22:33:07 PDT 2009</t>
  </si>
  <si>
    <t xml:space="preserve">@paulapoundstone just watched you. thanks, as always, for the laughs. </t>
  </si>
  <si>
    <t xml:space="preserve">There are no Budget flats in pune, or maybe I am not yet eligible to buy one </t>
  </si>
  <si>
    <t>Wed May 13 22:33:08 PDT 2009</t>
  </si>
  <si>
    <t xml:space="preserve">@hellolawrence No 4 and 3 for me, in that order </t>
  </si>
  <si>
    <t>GreenSmith</t>
  </si>
  <si>
    <t xml:space="preserve">@erinely It seems to be behind, slowly catching up. You wrote this 22 minutes ago </t>
  </si>
  <si>
    <t xml:space="preserve">Good Night Twitter People!! </t>
  </si>
  <si>
    <t>Wed May 13 22:33:09 PDT 2009</t>
  </si>
  <si>
    <t>realrealsoft</t>
  </si>
  <si>
    <t>@lorenrochelle but it looks delicious, loren  i would join you, and bring wine.</t>
  </si>
  <si>
    <t>Listening to PASSION.. wow.. taking me back to high school years specifically junior year...  damn.. i wna know dat second part.  lol.</t>
  </si>
  <si>
    <t>Wed May 13 22:33:10 PDT 2009</t>
  </si>
  <si>
    <t>SportsFanAttic</t>
  </si>
  <si>
    <t xml:space="preserve">@ChalkBored Yeah, there will be - we've been real slack with actual sports posts lately, so expect those to start again </t>
  </si>
  <si>
    <t xml:space="preserve">FUCKING TRIVIUM TODAY 5TH TIME IN 3 YEARS :p (LOVE YOU SO MUCH HAYLEY </t>
  </si>
  <si>
    <t xml:space="preserve">@eithrael Yay! Looking forward to your #HNT. </t>
  </si>
  <si>
    <t>kawaiijedi</t>
  </si>
  <si>
    <t xml:space="preserve">@martinabel i love it! looks just like you!! </t>
  </si>
  <si>
    <t>mystery_gurl_07</t>
  </si>
  <si>
    <t xml:space="preserve">Tooths ok  now. Looking forward 2 the weekend! Shopping here I come </t>
  </si>
  <si>
    <t>Wed May 13 22:33:11 PDT 2009</t>
  </si>
  <si>
    <t xml:space="preserve">@insearchofnkotb have fun! wish i could be there. tell jordan happy b-day and give him a hug for me! </t>
  </si>
  <si>
    <t>iflysarah</t>
  </si>
  <si>
    <t xml:space="preserve">oh my. i'm going to pass out soon. GOOD NIGHT. </t>
  </si>
  <si>
    <t>karo3682</t>
  </si>
  <si>
    <t xml:space="preserve">Platiico con alfreedO </t>
  </si>
  <si>
    <t>MaxL_</t>
  </si>
  <si>
    <t xml:space="preserve">So how about them Mariners? </t>
  </si>
  <si>
    <t>leafletter</t>
  </si>
  <si>
    <t xml:space="preserve">@Rhuffles yeah well your cover'll look better than theirs. ppl will compare the 2 and pick urs cuz it's better looking </t>
  </si>
  <si>
    <t>elleorelle</t>
  </si>
  <si>
    <t xml:space="preserve">hearts ugly dolls </t>
  </si>
  <si>
    <t>alyM0</t>
  </si>
  <si>
    <t>Taryn- I got the job!  thanks! :]</t>
  </si>
  <si>
    <t>Wed May 13 22:33:14 PDT 2009</t>
  </si>
  <si>
    <t xml:space="preserve">Lol, I find myself chuckling to myself when I look at my BB background pic </t>
  </si>
  <si>
    <t xml:space="preserve">@lone_binky hey </t>
  </si>
  <si>
    <t>Wed May 13 22:33:15 PDT 2009</t>
  </si>
  <si>
    <t xml:space="preserve">@SenGDoel Thank u 4 th feedback </t>
  </si>
  <si>
    <t xml:space="preserve">@keeperofdreams  i think that hashtag is trending right now </t>
  </si>
  <si>
    <t xml:space="preserve">NOW im off to bed..nighty night fellow tweeters </t>
  </si>
  <si>
    <t>Noble805</t>
  </si>
  <si>
    <t xml:space="preserve">It's a Boy!   </t>
  </si>
  <si>
    <t>Wed May 13 22:33:16 PDT 2009</t>
  </si>
  <si>
    <t>Katzy1987</t>
  </si>
  <si>
    <t>@Olly_13 yep will be there in October  hopefully all the flu has gone haha</t>
  </si>
  <si>
    <t>Wed May 13 22:33:18 PDT 2009</t>
  </si>
  <si>
    <t>rosorguil</t>
  </si>
  <si>
    <t xml:space="preserve">@elliotellsworth I made my sister listen to 'Paparazzi' because of Patrick's sex noises. Her eyes went O.O - your reference reminded me. </t>
  </si>
  <si>
    <t>Wed May 13 22:33:20 PDT 2009</t>
  </si>
  <si>
    <t>TCrazy</t>
  </si>
  <si>
    <t>Hittin the sack finally. Today was a wett one.  ladies get at me im single.</t>
  </si>
  <si>
    <t>@andeezyROOLZ lol okay maybe next week  so how're you ?! [:</t>
  </si>
  <si>
    <t>silviamelia</t>
  </si>
  <si>
    <t xml:space="preserve">is so glad the Theatre play is over. It went well, though. </t>
  </si>
  <si>
    <t>Wed May 13 22:33:21 PDT 2009</t>
  </si>
  <si>
    <t>peacefullyme</t>
  </si>
  <si>
    <t xml:space="preserve">@erniegirlsu I like that quote. Word </t>
  </si>
  <si>
    <t>TexasGirl750</t>
  </si>
  <si>
    <t xml:space="preserve">@TomFelton Best wishes on surgery tomorrow.  My thoughts and prayers will be with you.  </t>
  </si>
  <si>
    <t>Wed May 13 22:33:22 PDT 2009</t>
  </si>
  <si>
    <t>linkdupont</t>
  </si>
  <si>
    <t xml:space="preserve">@JenniferHui @ngocdupont true story! I have the transcript to prove it </t>
  </si>
  <si>
    <t>Wed May 13 22:33:23 PDT 2009</t>
  </si>
  <si>
    <t>Poor hubby has to deal with my bright pink luggage- but at least I know which ones are mine!   Had to sit on it to get it zipped though :o</t>
  </si>
  <si>
    <t>aannaalliissee</t>
  </si>
  <si>
    <t xml:space="preserve">so yahh, im offically holyy </t>
  </si>
  <si>
    <t>Wed May 13 22:33:24 PDT 2009</t>
  </si>
  <si>
    <t xml:space="preserve">@Amour_Kiana hahah don't! i have a feeling this little thing wont last lng </t>
  </si>
  <si>
    <t xml:space="preserve">Feeling totally blah. But better than I have been </t>
  </si>
  <si>
    <t>Wed May 13 22:33:25 PDT 2009</t>
  </si>
  <si>
    <t xml:space="preserve">@raegirl64 YAY! Us Geek Girls must stick together cause we are massively awesome! </t>
  </si>
  <si>
    <t>Wed May 13 22:33:26 PDT 2009</t>
  </si>
  <si>
    <t>Laurabo</t>
  </si>
  <si>
    <t>@mauricestargell  thanks!  it's some other's but I don't care, if I did I wouldn't read them. Lindell doesn't want to know lol</t>
  </si>
  <si>
    <t>Wed May 13 22:33:28 PDT 2009</t>
  </si>
  <si>
    <t>janh3ndrik</t>
  </si>
  <si>
    <t xml:space="preserve">is on a fucking earlie traintrip </t>
  </si>
  <si>
    <t xml:space="preserve">Used my alpine scratcher. Now I'm being Furminated! </t>
  </si>
  <si>
    <t xml:space="preserve">@dgcohen23 Congrats on the launch of the new fund. BTW, @techstars is awesome </t>
  </si>
  <si>
    <t>Wed May 13 22:33:29 PDT 2009</t>
  </si>
  <si>
    <t xml:space="preserve">@gabboucla ...all of those direct messages we sent back and forth are gone!  Unless you trashed them.  </t>
  </si>
  <si>
    <t>Wed May 13 22:33:30 PDT 2009</t>
  </si>
  <si>
    <t>JessEstes</t>
  </si>
  <si>
    <t xml:space="preserve">Hi Kate!!! I have your headband, and I'm also off at 10 on Sat if you want to hang out </t>
  </si>
  <si>
    <t xml:space="preserve">@trinibambini aw! that sounds wonderful </t>
  </si>
  <si>
    <t>Wed May 13 22:33:31 PDT 2009</t>
  </si>
  <si>
    <t>joakimhager</t>
  </si>
  <si>
    <t xml:space="preserve">Woke up in the early morning in Sweden, hope this day will be great. No i will make it great at my own. </t>
  </si>
  <si>
    <t xml:space="preserve">@originalprint Thank-u for the feedback </t>
  </si>
  <si>
    <t xml:space="preserve">Mollies + Muffins= two of my most favorite things in the world </t>
  </si>
  <si>
    <t>Wed May 13 22:33:32 PDT 2009</t>
  </si>
  <si>
    <t>dEedEeLW09</t>
  </si>
  <si>
    <t xml:space="preserve">is headed to the bed....goodnight people! </t>
  </si>
  <si>
    <t>Wed May 13 22:33:33 PDT 2009</t>
  </si>
  <si>
    <t xml:space="preserve">@renu19 haha. Twitter has a latency today. Its like something stuck in its digestive tract. </t>
  </si>
  <si>
    <t xml:space="preserve">Aghhhh school day over. Waiting for my boost now in the junction. Brisbane tomoro </t>
  </si>
  <si>
    <t>ulmster</t>
  </si>
  <si>
    <t>@amirk nih mir.. Get Paid to Tweet, Facebook And Comment On Blogs  http://gawker.com/5253213 #notafraidtobeservicey #craigslist</t>
  </si>
  <si>
    <t>Wed May 13 22:33:35 PDT 2009</t>
  </si>
  <si>
    <t xml:space="preserve">I can finally go to bed! </t>
  </si>
  <si>
    <t>Wed May 13 22:33:36 PDT 2009</t>
  </si>
  <si>
    <t>fitbrotha</t>
  </si>
  <si>
    <t xml:space="preserve">For all my friends who are Mavs fans, I have just 4 words 4 u....I TOLD YOU SO! That's all I'm gonna say! Haha! </t>
  </si>
  <si>
    <t>Wed May 13 22:33:41 PDT 2009</t>
  </si>
  <si>
    <t>Ubmyanchor</t>
  </si>
  <si>
    <t xml:space="preserve">@leah_shay i really like your picture! you so purty! hope you had a good 1st day of class </t>
  </si>
  <si>
    <t>Wed May 13 22:33:42 PDT 2009</t>
  </si>
  <si>
    <t>TriciaBond</t>
  </si>
  <si>
    <t>@Jrock2416 what's your handle?    I will have to find you on here!  I am f'ing off on it right now...</t>
  </si>
  <si>
    <t>Wed May 13 22:33:44 PDT 2009</t>
  </si>
  <si>
    <t xml:space="preserve">@MabelleK Girl, have an amazing time. Give Jordan a big hug and tell him happy b-day for me!!!  can't wait to hear about it!! </t>
  </si>
  <si>
    <t>@nicksantino Me! I hope I can get a copy all the way here in Canada  @garrettmaine I wish you would follow fans *wink, wink* haha</t>
  </si>
  <si>
    <t>Wed May 13 22:48:39 PDT 2009</t>
  </si>
  <si>
    <t>DJDopeNess</t>
  </si>
  <si>
    <t xml:space="preserve">you know. tracks that will change your life </t>
  </si>
  <si>
    <t>EddieWo</t>
  </si>
  <si>
    <t xml:space="preserve">Holy shit.  Biggest explosion i've ever seen!!!  </t>
  </si>
  <si>
    <t>tahniaroberts</t>
  </si>
  <si>
    <t xml:space="preserve">London City I'm liking it </t>
  </si>
  <si>
    <t>Wed May 13 22:48:42 PDT 2009</t>
  </si>
  <si>
    <t>Always love me some Anthrax  ? http://blip.fm/~68ss4</t>
  </si>
  <si>
    <t>LAcaramelgirl15</t>
  </si>
  <si>
    <t xml:space="preserve">@AndreaBall im following u too!!! lol just got on here today so im excited! </t>
  </si>
  <si>
    <t xml:space="preserve">@garrettmaine follow me ya lil shit head </t>
  </si>
  <si>
    <t>SirenSex</t>
  </si>
  <si>
    <t xml:space="preserve">Just got home. about to stickam. </t>
  </si>
  <si>
    <t>bucki2</t>
  </si>
  <si>
    <t xml:space="preserve">@Pink you love weddings? We invite you to our wedding next year!! </t>
  </si>
  <si>
    <t>KLily</t>
  </si>
  <si>
    <t xml:space="preserve">Just got home and so happy that Jules is with me.  </t>
  </si>
  <si>
    <t xml:space="preserve">I'M FREE FOR THE SUMMER NO MORE SCHOOL!!!! </t>
  </si>
  <si>
    <t>Wed May 13 22:48:46 PDT 2009</t>
  </si>
  <si>
    <t xml:space="preserve">@A_R_Photography woot </t>
  </si>
  <si>
    <t>Wed May 13 22:48:47 PDT 2009</t>
  </si>
  <si>
    <t>jpadkinshill</t>
  </si>
  <si>
    <t xml:space="preserve">getting ready for bed...graduation in 2 days!!!!!! YAY!!!! </t>
  </si>
  <si>
    <t>Dauragon</t>
  </si>
  <si>
    <t xml:space="preserve">@computeher haha awesome! I'm probably seeing it a third time this weekend </t>
  </si>
  <si>
    <t xml:space="preserve">Come In With The Rain -TSwift </t>
  </si>
  <si>
    <t>@MummaBear Neutral really. Not complaining  Morning!</t>
  </si>
  <si>
    <t xml:space="preserve">@taylorswift13 i am so glad that you are still alive </t>
  </si>
  <si>
    <t xml:space="preserve">@JoLoPe Yep, newest 1, saw u mention 2 someone earlier (guilty, snooping again) so I checked it out....very attractive! </t>
  </si>
  <si>
    <t xml:space="preserve">@tastemeimemo yayyy! mi goreng is so good. I might actually have some now. </t>
  </si>
  <si>
    <t xml:space="preserve">@dannywood Sweets may you have a very Happy and Wonderful Birthday.  Hugs </t>
  </si>
  <si>
    <t>says had a wonderful japanese farewell lunch .. thanks to those in LAL who make these a pleasant meal  http://plurk.com/p/toqyl</t>
  </si>
  <si>
    <t xml:space="preserve">@drunknbass I did about 2 min after posting that </t>
  </si>
  <si>
    <t>Wed May 13 22:48:51 PDT 2009</t>
  </si>
  <si>
    <t xml:space="preserve">GOOD NIGHT everyone!! Remember to watch #BONES tomorrow so we help with the ratings...a lot of people watching means lots of ratings </t>
  </si>
  <si>
    <t>@sallyslytherin sweet  I had a friend named Madrigal, she totes named her daughter &amp;quot;Aria&amp;quot;. Adorable, right?</t>
  </si>
  <si>
    <t xml:space="preserve">@grimreaper711 Dude, you've gotta swing that game my way when I get back. It got a 7.8 on IGN if i remember correctly. Very brutal </t>
  </si>
  <si>
    <t>Wed May 13 22:48:53 PDT 2009</t>
  </si>
  <si>
    <t>@maddsie Actually I've learned about it from Archuletafans.com.  Can't wait to know the results..Lol</t>
  </si>
  <si>
    <t xml:space="preserve">going to stef's birthday dinner tonight </t>
  </si>
  <si>
    <t>Amyissouthern</t>
  </si>
  <si>
    <t xml:space="preserve">trying to figure out this twitter thang </t>
  </si>
  <si>
    <t>Wed May 13 22:48:54 PDT 2009</t>
  </si>
  <si>
    <t xml:space="preserve">@justrich I've been doing that since forever! Avoid twitter/facebook until you watch the episode! </t>
  </si>
  <si>
    <t xml:space="preserve">@vijaykhurana I'll be voting for Gotye </t>
  </si>
  <si>
    <t>@DeeBabiiCakes Hey Danielle  uggh stupid CSTs have me kinda stressed!</t>
  </si>
  <si>
    <t>xoKatrinaC</t>
  </si>
  <si>
    <t>Never Again- Danny Fernandes. soooo good never gets old agagaga and Fantasy   Canada has introduced me to so many artists gawsh LOL</t>
  </si>
  <si>
    <t xml:space="preserve">i watched david archuleta on Eat Bulaga. </t>
  </si>
  <si>
    <t xml:space="preserve">GoodMorning everyone! Another busy day is starting... fortunately tonight I'm going out with sis and friends to have some fun... </t>
  </si>
  <si>
    <t xml:space="preserve">@CNNWriters http://bit.ly/CeDUv FACEBOOK SITE PLEASE JOIN </t>
  </si>
  <si>
    <t>Wed May 13 22:48:57 PDT 2009</t>
  </si>
  <si>
    <t>hardlynormal</t>
  </si>
  <si>
    <t xml:space="preserve">@decart : you are amazing! you are always promoting other people and making them feel special. you're my #ideacamper favorite </t>
  </si>
  <si>
    <t>Wed May 13 22:48:58 PDT 2009</t>
  </si>
  <si>
    <t xml:space="preserve">Who wants me to dedicate a song to them???  I'm feeling like being a DJ tonight...  </t>
  </si>
  <si>
    <t>jeltus</t>
  </si>
  <si>
    <t xml:space="preserve">I should have the N86 in my hands come this Saturday. Now that would be something </t>
  </si>
  <si>
    <t xml:space="preserve">just back from performance.  Oh and @MichaelJavert if you want to practice singing try starting with breathing exercises.  Simple Hissing </t>
  </si>
  <si>
    <t>Wed May 13 22:48:59 PDT 2009</t>
  </si>
  <si>
    <t>thats_melbourne</t>
  </si>
  <si>
    <t xml:space="preserve">@Miss_Melbourne you're very welcome! glad you enjoy them </t>
  </si>
  <si>
    <t>Pasta for dinner. Yum.  Tonight, I'm going to have to do some major cramming for History. Thank gods there's no paper tomorrow. :/</t>
  </si>
  <si>
    <t>Natvralism</t>
  </si>
  <si>
    <t xml:space="preserve">@tokimonsta Haha. WTF? Carrot juice? Toki = Rabbit, but that's a little bit too much. Lmao. </t>
  </si>
  <si>
    <t xml:space="preserve">@dannywood Happy birthday!! I hope you do everything I'd be tempted to do!! </t>
  </si>
  <si>
    <t xml:space="preserve">@ChoongKai How was it bro? </t>
  </si>
  <si>
    <t>Wed May 13 22:49:01 PDT 2009</t>
  </si>
  <si>
    <t xml:space="preserve">@AndreaKidd Lol it's okay, it's just a show.  </t>
  </si>
  <si>
    <t>@HerLadyRavenSky  how are you ?</t>
  </si>
  <si>
    <t xml:space="preserve">@imaginarydana Martini was the reward for finally getting Ellie to sleep. </t>
  </si>
  <si>
    <t>2Percentmusic</t>
  </si>
  <si>
    <t xml:space="preserve">Twitter sucks. Happy birthday lindsay </t>
  </si>
  <si>
    <t>Wed May 13 22:49:04 PDT 2009</t>
  </si>
  <si>
    <t>@alittlemachine i'm down  &amp;lt;3</t>
  </si>
  <si>
    <t>Wed May 13 22:49:05 PDT 2009</t>
  </si>
  <si>
    <t xml:space="preserve">all right guys, have to get up and start my day wit ha biiig cup of coffee now </t>
  </si>
  <si>
    <t>ahdiaz</t>
  </si>
  <si>
    <t xml:space="preserve">@shelbyholliday well then I'm in luck hah... </t>
  </si>
  <si>
    <t>Wed May 13 22:49:06 PDT 2009</t>
  </si>
  <si>
    <t xml:space="preserve">@xberlynx Heck yeah, we laid it out!  It was there, Boba Fett and all! </t>
  </si>
  <si>
    <t xml:space="preserve">@therealmarymary I heard that!! </t>
  </si>
  <si>
    <t>TinaAnd</t>
  </si>
  <si>
    <t>@soonerlove_13 why thank you  oh you might want to change your twitter now</t>
  </si>
  <si>
    <t>Wed May 13 22:49:07 PDT 2009</t>
  </si>
  <si>
    <t xml:space="preserve">@panda951 we're both awesome </t>
  </si>
  <si>
    <t>Eff this itouch. Andy is back tomorrow!  Ive missed him more then anything.</t>
  </si>
  <si>
    <t>wickedtrish</t>
  </si>
  <si>
    <t xml:space="preserve">@ambskie what part of the body is that? </t>
  </si>
  <si>
    <t>Wed May 13 22:49:09 PDT 2009</t>
  </si>
  <si>
    <t>wood</t>
  </si>
  <si>
    <t>@CampNicole Well, you're welcome to your opinion. Your very wrong and misguided opinion  I enjoy it, it's cool if you don't.</t>
  </si>
  <si>
    <t>sweetfrancaise</t>
  </si>
  <si>
    <t xml:space="preserve">Bought a cute top at Target for the weekend festivities. I love retail therapy, especially when it's affordable. </t>
  </si>
  <si>
    <t>myst_chik</t>
  </si>
  <si>
    <t xml:space="preserve">Tryin' this out </t>
  </si>
  <si>
    <t>Wed May 13 22:49:11 PDT 2009</t>
  </si>
  <si>
    <t xml:space="preserve">_@JerryKidd You know us women...once we have something, we don't want anyone taking it away...we da BOSS </t>
  </si>
  <si>
    <t>skiddiejoan</t>
  </si>
  <si>
    <t xml:space="preserve">Is reading Paradise Lost, The Count of Monte Cristo, and the interpretation of dreams all at once </t>
  </si>
  <si>
    <t>Wed May 13 22:49:12 PDT 2009</t>
  </si>
  <si>
    <t>kinda_normal</t>
  </si>
  <si>
    <t xml:space="preserve">@fuzzybumblebee: this is the manga that i wanted, but they didn't have, but then i got it and now i'm happy </t>
  </si>
  <si>
    <t>mauriceevans</t>
  </si>
  <si>
    <t xml:space="preserve">Doug just offered me $500 if I name the kid Doug. I know someone else can do better than that.  </t>
  </si>
  <si>
    <t>iylea</t>
  </si>
  <si>
    <t xml:space="preserve">we got very little rain here. in fact it has all but stopped.  i think it's supposed to be sunny and warm tomorrow. i will be sleeping </t>
  </si>
  <si>
    <t xml:space="preserve">@kathyzarsky &amp;quot;the chill for our hot&amp;quot; </t>
  </si>
  <si>
    <t>JaymeMurakami</t>
  </si>
  <si>
    <t xml:space="preserve">still writing my term paper, already have 8 pages done </t>
  </si>
  <si>
    <t>Wed May 13 22:49:14 PDT 2009</t>
  </si>
  <si>
    <t xml:space="preserve">@KevinSpacey I'm still waiting, Kevin. I live in PST. </t>
  </si>
  <si>
    <t>Wed May 13 22:49:15 PDT 2009</t>
  </si>
  <si>
    <t>sunky</t>
  </si>
  <si>
    <t xml:space="preserve">@studioprisoner Will do, thats going to be a great 3 hours watching them all together. Your Lost parties sound fun. </t>
  </si>
  <si>
    <t xml:space="preserve">In ATLANTA now...... Kwiet Storm just got out of rehearsal for a show on Friday! About to go do what I do BEST.... &amp;amp; chill with the FAM! </t>
  </si>
  <si>
    <t>Wed May 13 22:49:17 PDT 2009</t>
  </si>
  <si>
    <t>@booshtukka Yay! Works now... That's an epic RE dude. Well done  I'll bookmark http://regexlib.com too... I can see it being very useful!</t>
  </si>
  <si>
    <t>psychopomposity</t>
  </si>
  <si>
    <t xml:space="preserve">@jephjacques I have a copy of Trail of the Screaming Forehead!  They had a test previewing in my hometown, and I ended up with a copy.  </t>
  </si>
  <si>
    <t>28 to go  im a pretty quick thinker so it shouldnt take much</t>
  </si>
  <si>
    <t>Wed May 13 22:49:20 PDT 2009</t>
  </si>
  <si>
    <t xml:space="preserve">@Amazonian_Senna ha ha I will while I'm here </t>
  </si>
  <si>
    <t>Wed May 13 22:49:21 PDT 2009</t>
  </si>
  <si>
    <t xml:space="preserve">@jendudley Lucky you Jen, I really want to see the movie.  </t>
  </si>
  <si>
    <t>Wed May 13 22:49:24 PDT 2009</t>
  </si>
  <si>
    <t xml:space="preserve">@GiveMeTheStare Hey GiveMeTheStare? Don't know what to call ya but hey! </t>
  </si>
  <si>
    <t>Wed May 13 22:49:25 PDT 2009</t>
  </si>
  <si>
    <t xml:space="preserve">@kennanderson55 You are! I just know it </t>
  </si>
  <si>
    <t xml:space="preserve">Twiitter iis piiss'n me off ...iim off thiis ...g'niite my prettys ...uglys too but ...mostlys my prettys </t>
  </si>
  <si>
    <t>taylor2d2</t>
  </si>
  <si>
    <t xml:space="preserve">@WeezerOfficial ok, thats pretty awesome. just let us all know.  cause a lot of people are waiting to hear what happens next </t>
  </si>
  <si>
    <t>just checked my site stats before bed.  I feel so appreciated   Goodnight, all 18 of my readers!</t>
  </si>
  <si>
    <t>dloveisamazing</t>
  </si>
  <si>
    <t>@eastaustinite awwww but he's handsome! I'll take him  wait. when you say vomit... what exactly do you mean?</t>
  </si>
  <si>
    <t>rituagg</t>
  </si>
  <si>
    <t xml:space="preserve">@ruchikamittal You shouldn't bother with paper birds for Rohan.. Just hand him the suitcase and he'll vaccum your whole house with it  </t>
  </si>
  <si>
    <t>Wed May 13 22:49:28 PDT 2009</t>
  </si>
  <si>
    <t>hectorhurtado</t>
  </si>
  <si>
    <t xml:space="preserve">@graphicsgirl thanks for pointing out the xhtml prototyping article. My 2c added as comment there </t>
  </si>
  <si>
    <t xml:space="preserve">Days look beautiful when things are near back to normal </t>
  </si>
  <si>
    <t>Wed May 13 22:49:29 PDT 2009</t>
  </si>
  <si>
    <t>DaLovelyJ</t>
  </si>
  <si>
    <t xml:space="preserve">was advised (by a canadian) to watch &amp;quot;american gangster&amp;quot; and to take notes--- stellar business plan. will check it out this wkend </t>
  </si>
  <si>
    <t>Wed May 13 22:49:30 PDT 2009</t>
  </si>
  <si>
    <t>@rachellorelie Had fun naman  kahit short while. One of these days we'll just go crazy, when all the signs are right hehe! Hope he's ok na</t>
  </si>
  <si>
    <t>peggyrapanut</t>
  </si>
  <si>
    <t xml:space="preserve">@sweazeycool yes! its pretty dope </t>
  </si>
  <si>
    <t>Wed May 13 22:49:31 PDT 2009</t>
  </si>
  <si>
    <t xml:space="preserve">@CNNkimsegal http://bit.ly/CeDUv FACEBOOK SITE PLEASE JOIN </t>
  </si>
  <si>
    <t>Wed May 13 22:49:32 PDT 2009</t>
  </si>
  <si>
    <t>danO87</t>
  </si>
  <si>
    <t xml:space="preserve">British people and British humor amuse me more than late night jerry springer! I love you, adult swim! </t>
  </si>
  <si>
    <t>kayakchick</t>
  </si>
  <si>
    <t xml:space="preserve">@Bater2008 The tag goes in the back, Mikey! </t>
  </si>
  <si>
    <t>Wed May 13 22:49:33 PDT 2009</t>
  </si>
  <si>
    <t>MissTran</t>
  </si>
  <si>
    <t>@jessstroup @officialshenae you guys did awesome in 90210!  one of my favorite shows. and i loved your dress jess!</t>
  </si>
  <si>
    <t>JBilliot44</t>
  </si>
  <si>
    <t xml:space="preserve">Just rode out another one of oklahoma's finest tornados </t>
  </si>
  <si>
    <t xml:space="preserve">@ShemilyEonka: hey! you have a twitter! </t>
  </si>
  <si>
    <t>Wed May 13 22:49:34 PDT 2009</t>
  </si>
  <si>
    <t>angelago717</t>
  </si>
  <si>
    <t xml:space="preserve">*waves hello at new followers* - welcome to my little corner of twitterville. If you don't have your own cup of joy, one will be provided </t>
  </si>
  <si>
    <t>Wed May 13 22:49:35 PDT 2009</t>
  </si>
  <si>
    <t xml:space="preserve">@AmirWald hmmmm... that is old news already... </t>
  </si>
  <si>
    <t>Wed May 13 22:49:36 PDT 2009</t>
  </si>
  <si>
    <t>kaylahsue</t>
  </si>
  <si>
    <t xml:space="preserve">working all night, sleeping tomorrow--- work crazy hours on friday... but then to emma's for the weekend </t>
  </si>
  <si>
    <t>Wed May 13 22:49:37 PDT 2009</t>
  </si>
  <si>
    <t xml:space="preserve">Ok, I NEED to start watching Southland. I've seen one or two. But I'm officially in love with Ben McKenzie after he sang &amp;quot;California&amp;quot;. </t>
  </si>
  <si>
    <t>Wed May 13 23:00:19 PDT 2009</t>
  </si>
  <si>
    <t>@TheBiZoY You got facebook? http://tinyurl.com/c44c6r Come join up!  x</t>
  </si>
  <si>
    <t>Wed May 13 23:00:20 PDT 2009</t>
  </si>
  <si>
    <t xml:space="preserve">@Gr33nFairy @OmegaDelGato catty-poo Green found mad world used! </t>
  </si>
  <si>
    <t xml:space="preserve">@DrAnthony goodnight! Sweet dreams! God Bless! </t>
  </si>
  <si>
    <t>thequiltshoppe</t>
  </si>
  <si>
    <t>@AboveAllFabric   I'm with you   Got 1/2 of it packed.  Now to find that umbrella .....</t>
  </si>
  <si>
    <t xml:space="preserve">Breaking News! - I've crossed a new threshold in my weight loss journey. What? Did you think I'd TELL you? You're crazy! Night night! </t>
  </si>
  <si>
    <t>Wed May 13 23:00:21 PDT 2009</t>
  </si>
  <si>
    <t xml:space="preserve">I am on my way home from work tweeps </t>
  </si>
  <si>
    <t>MrsJasperHale08</t>
  </si>
  <si>
    <t xml:space="preserve">@LeahLoveXoXo awh thats so sad Leah. hope she gets better. </t>
  </si>
  <si>
    <t>JRMoreau</t>
  </si>
  <si>
    <t xml:space="preserve">@Krislegalista It's a different time zone where you are. Do you know where YOUR timezone is? Mine is in the bedtime zone </t>
  </si>
  <si>
    <t>atetal</t>
  </si>
  <si>
    <t xml:space="preserve">you'll never be on the outside @kristeenynicole b/c you are always in the inside of my heart. </t>
  </si>
  <si>
    <t>Wed May 13 23:00:22 PDT 2009</t>
  </si>
  <si>
    <t>rodrigosaara</t>
  </si>
  <si>
    <t xml:space="preserve">@inxu oh i feel bad now coz, you answered so polidely...  i do respect you opinion too </t>
  </si>
  <si>
    <t>eicko_kawaii</t>
  </si>
  <si>
    <t xml:space="preserve">@david_archuleta yoU're so cute </t>
  </si>
  <si>
    <t>Wed May 13 23:00:24 PDT 2009</t>
  </si>
  <si>
    <t>thank you  i loved it! &amp;quot;the girls&amp;quot; hehe</t>
  </si>
  <si>
    <t>YOKOdeLA</t>
  </si>
  <si>
    <t xml:space="preserve">yay breakfast, bollywood and mehendi with mina tomorrow </t>
  </si>
  <si>
    <t>Wed May 13 23:00:25 PDT 2009</t>
  </si>
  <si>
    <t xml:space="preserve">@Vixelle I do understand, everything is ok, just call me tomorrow night or I will call u </t>
  </si>
  <si>
    <t xml:space="preserve">@soholyromances that's when you make your own </t>
  </si>
  <si>
    <t>Wed May 13 23:00:26 PDT 2009</t>
  </si>
  <si>
    <t>monica899</t>
  </si>
  <si>
    <t xml:space="preserve">my daughter just turned down the chance to meet david archuleta... to play wii with her cousins  i love my daughter </t>
  </si>
  <si>
    <t>Wed May 13 23:00:27 PDT 2009</t>
  </si>
  <si>
    <t xml:space="preserve">@Shallowlikeyou let's make it happen. Next weekend! Weeeeeee </t>
  </si>
  <si>
    <t>Wed May 13 23:00:31 PDT 2009</t>
  </si>
  <si>
    <t xml:space="preserve">@OddButTrue Hey there! Thanks for the follow! </t>
  </si>
  <si>
    <t>Wed May 13 23:00:29 PDT 2009</t>
  </si>
  <si>
    <t>@JohnGrovers Take a look at my facebook group!? http://tinyurl.com/c44c6r Come on in!  x</t>
  </si>
  <si>
    <t>Wed May 13 23:00:30 PDT 2009</t>
  </si>
  <si>
    <t>exhausted. finally had a night of talking to hustlers.  tomorrow will be great. friday will be great. i'm going to bed. &amp;lt;3 ya followas.</t>
  </si>
  <si>
    <t xml:space="preserve">@toxicatingriot where are you watching D.Archie? </t>
  </si>
  <si>
    <t>ToshaMakia</t>
  </si>
  <si>
    <t>(sings) GIVE IT ALL YOU GOT, GIVE IT ALL YOU GOT..AINT...NO...HALF..STEPPING  THE TOSHAMAKIA MOVEMENT IS ON AND POPPING NOW!!</t>
  </si>
  <si>
    <t xml:space="preserve">Little Rascals is on! </t>
  </si>
  <si>
    <t>austenilator</t>
  </si>
  <si>
    <t xml:space="preserve">@thulikesclothes not sure on that one, do i get the job </t>
  </si>
  <si>
    <t>GenericZA</t>
  </si>
  <si>
    <t>Aah the joys of babysitting, get to watch movies you wouldn't normally watch  who knew Chihuahuas could speak. http://twurl.nl/hmnt0x</t>
  </si>
  <si>
    <t>Goodmorning everybody!  Busy day today</t>
  </si>
  <si>
    <t>Wed May 13 23:00:32 PDT 2009</t>
  </si>
  <si>
    <t xml:space="preserve">@Killah_Kon unless you wanna go with the bf LOL... This is my first time going </t>
  </si>
  <si>
    <t>bbgigglezoy</t>
  </si>
  <si>
    <t xml:space="preserve">@cynthiasant0s i miss u too cynthia! i cant wait till ur home tomorrow too! hey! meet me at church at 5 if u can... </t>
  </si>
  <si>
    <t xml:space="preserve">@Smemm_ oh how you make me laugh </t>
  </si>
  <si>
    <t>Wed May 13 23:00:33 PDT 2009</t>
  </si>
  <si>
    <t>@TwilightBree Awesome Bree!  I hope everything turns out wonderful for you. I had a feeling that my destiny was with @CynthiaBuroughs ^^</t>
  </si>
  <si>
    <t>ambermist1986</t>
  </si>
  <si>
    <t xml:space="preserve">Hope all ya'll in the weather center have a calm and uneventful night *crosses fingers* </t>
  </si>
  <si>
    <t>palavercris</t>
  </si>
  <si>
    <t>@swobass just found the other half of your tattoo.    http://twitpic.com/551jc</t>
  </si>
  <si>
    <t>brittanylovato</t>
  </si>
  <si>
    <t>@Michelle_Tx JUNE 4TH!!!! My brain is scrambled! I need it be here already!  How's everything going on your end. Job yet?</t>
  </si>
  <si>
    <t>houses4u</t>
  </si>
  <si>
    <t xml:space="preserve">@Timmy79 Thanks for that!  </t>
  </si>
  <si>
    <t>Wed May 13 23:00:34 PDT 2009</t>
  </si>
  <si>
    <t xml:space="preserve">@LesserEidolon aint nobody tell yo ass to come get me from work nigguh, so stfu </t>
  </si>
  <si>
    <t>chanellauren</t>
  </si>
  <si>
    <t>@coratisherenow  ah! what are you guys doing?</t>
  </si>
  <si>
    <t>Wed May 13 23:00:35 PDT 2009</t>
  </si>
  <si>
    <t>@xXmIxEdMoDeLXx Awwww I was missed  Why thank u sweetie! I missed ur smile on my page as well  So how is ur evening thus far?</t>
  </si>
  <si>
    <t xml:space="preserve">@seabisquick Excuse me. Not feeling well? </t>
  </si>
  <si>
    <t xml:space="preserve">@springcricket aayup my lil love demon,,, u ok??? So have we gotta keep u awake!!! Coffee &amp;amp; jack daniels </t>
  </si>
  <si>
    <t>Wed May 13 23:00:36 PDT 2009</t>
  </si>
  <si>
    <t>appleman456</t>
  </si>
  <si>
    <t>So tell ya mom and put on your favorate kicks  LOL</t>
  </si>
  <si>
    <t xml:space="preserve">@trucker_steve - haha! thanks! </t>
  </si>
  <si>
    <t>DavidPombar</t>
  </si>
  <si>
    <t xml:space="preserve">Santiago -&amp;gt; Madrid -&amp;gt; New York </t>
  </si>
  <si>
    <t>sparrowsail</t>
  </si>
  <si>
    <t xml:space="preserve">@Deekman Ginger will settle your stomach  I have an easy recipe for homemade gingerale if you'd like </t>
  </si>
  <si>
    <t xml:space="preserve">@elliehelli ...while jogging!!! lol </t>
  </si>
  <si>
    <t xml:space="preserve">@jcaudron social site for an athletics club is it ? </t>
  </si>
  <si>
    <t>Wed May 13 23:00:37 PDT 2009</t>
  </si>
  <si>
    <t>@futureclaw Need to get my hands on one!  &amp;lt;3</t>
  </si>
  <si>
    <t xml:space="preserve">@Cody_K @jazgar G'night. Thanks for your help. || You're welcome. </t>
  </si>
  <si>
    <t>Wed May 13 23:00:38 PDT 2009</t>
  </si>
  <si>
    <t xml:space="preserve">@Kiamba yikes... u need coffee! me also enjoying my morning coffee now </t>
  </si>
  <si>
    <t xml:space="preserve">Having breakfast now... The best way to start your day!! </t>
  </si>
  <si>
    <t>Wed May 13 23:00:40 PDT 2009</t>
  </si>
  <si>
    <t xml:space="preserve">somethings missing! I know, it just does not feel like a conference without @dancho! </t>
  </si>
  <si>
    <t>@AlexisMarie23 Hi Alexis  Twitter is really addictive isnt it? It's down and we're all freaked out.</t>
  </si>
  <si>
    <t>Wed May 13 23:00:41 PDT 2009</t>
  </si>
  <si>
    <t xml:space="preserve">@emziebby i hope my 30 year old woman ass isnt too old for it. Hey Dr. Cullen is in nurse jackie </t>
  </si>
  <si>
    <t xml:space="preserve">@smart0y thnx man just re-install twitterberry I can get all the updates </t>
  </si>
  <si>
    <t>SenoritaDenise</t>
  </si>
  <si>
    <t xml:space="preserve">@BrandzHD I will always love u Brandz you bought me pizza, let me mess w/ your equipment, sing to you, and I beat you in Street fighter </t>
  </si>
  <si>
    <t>Wed May 13 23:00:42 PDT 2009</t>
  </si>
  <si>
    <t xml:space="preserve">@amplifiedlove good luck </t>
  </si>
  <si>
    <t xml:space="preserve">I cant wait to give kane his present </t>
  </si>
  <si>
    <t>HumbertoVegas</t>
  </si>
  <si>
    <t xml:space="preserve">Junna Go To Sleep...Damn My Room Smells Like A Hollister Store Haha I Guess Its A Good Thing </t>
  </si>
  <si>
    <t>Wed May 13 23:00:43 PDT 2009</t>
  </si>
  <si>
    <t xml:space="preserve">Woot woot! That time of night again!!! </t>
  </si>
  <si>
    <t xml:space="preserve">@shaundiviney Meow </t>
  </si>
  <si>
    <t>Deez1189</t>
  </si>
  <si>
    <t>I &amp;lt;3 The way you kiss me!  Mwahhh</t>
  </si>
  <si>
    <t>Wed May 13 23:00:44 PDT 2009</t>
  </si>
  <si>
    <t>gameover5</t>
  </si>
  <si>
    <t xml:space="preserve">@cassieventura hope you have good dreams </t>
  </si>
  <si>
    <t>Wed May 13 23:00:46 PDT 2009</t>
  </si>
  <si>
    <t>meneeralex</t>
  </si>
  <si>
    <t>I needed that sleep!  Dreamt for the first time since ages again. About what? Starbucks. Go figure.</t>
  </si>
  <si>
    <t>Wed May 13 23:00:47 PDT 2009</t>
  </si>
  <si>
    <t xml:space="preserve">@greentide @Guynnie: do u ever watch sealab 2021? &amp;lt;--If I'm up and remember. That's a good one!! </t>
  </si>
  <si>
    <t>@mikengm     no i vote just to sleep.  cramming blows</t>
  </si>
  <si>
    <t>angelinepascual</t>
  </si>
  <si>
    <t>@MirandaBuzz Advanced Happy Birthdayy!  (u dont know me, but im a big fan!) LOL...</t>
  </si>
  <si>
    <t>@katepickle Mmmmm.... sounds good   Haven't even thought about what we're having yet!</t>
  </si>
  <si>
    <t>Wed May 13 23:00:48 PDT 2009</t>
  </si>
  <si>
    <t>MarianneMetz</t>
  </si>
  <si>
    <t xml:space="preserve">It's zzzz time for me.  And good morning to all my east coasties </t>
  </si>
  <si>
    <t xml:space="preserve">@Bunny8 LOL whatever girl hahaha </t>
  </si>
  <si>
    <t>Wed May 13 23:00:49 PDT 2009</t>
  </si>
  <si>
    <t>tevanmanickam</t>
  </si>
  <si>
    <t xml:space="preserve">@QueenSeema YEah I did, this morning actually. </t>
  </si>
  <si>
    <t>MeganMcGeehan</t>
  </si>
  <si>
    <t xml:space="preserve">Is finally off to bed...I really should try to get to bed earlier...guess that's the price you pay being an overachiever and good mommy </t>
  </si>
  <si>
    <t>lorileeloves</t>
  </si>
  <si>
    <t xml:space="preserve">the house (apartment) is on wills street, just off latrobe!! yay!!!! i'll keep you updated with wine and cheese meeting dates </t>
  </si>
  <si>
    <t>Wed May 13 23:00:50 PDT 2009</t>
  </si>
  <si>
    <t>readthistwit</t>
  </si>
  <si>
    <t xml:space="preserve">wow time flies by so fast on twitter...Good Night Everyone!  </t>
  </si>
  <si>
    <t>Going to wash all this makeup off and call it a night ! Tomorrow will be a good day, i know it  Say your prayers everyone ! Goodnight x</t>
  </si>
  <si>
    <t>Wed May 13 23:00:51 PDT 2009</t>
  </si>
  <si>
    <t>@bamma66 RE:music suggestions michael johns from idol new single heart on my sleeve listen  www.myspace.com/michaeljohnsmusic</t>
  </si>
  <si>
    <t xml:space="preserve">@skeedio thank you. </t>
  </si>
  <si>
    <t xml:space="preserve">@hiteshmehta Good here too, but not awesome, feeling hungry </t>
  </si>
  <si>
    <t>Wed May 13 23:00:52 PDT 2009</t>
  </si>
  <si>
    <t>arkiux</t>
  </si>
  <si>
    <t xml:space="preserve">Oh God, if you are there, please make the nausea and pain stop...I'll be good and this time, I'm not crossing my fingers  </t>
  </si>
  <si>
    <t>Wed May 13 23:00:53 PDT 2009</t>
  </si>
  <si>
    <t xml:space="preserve">@geekachu Making up your own hash tags again - genius! </t>
  </si>
  <si>
    <t xml:space="preserve">Stoked to study all day tomorrow dude </t>
  </si>
  <si>
    <t>WindsorDrive</t>
  </si>
  <si>
    <t xml:space="preserve">@CandacitaBonita June 5th @ Fitzgerald's </t>
  </si>
  <si>
    <t xml:space="preserve">@HeatherWelliver late night for you, early afternoon for me </t>
  </si>
  <si>
    <t>Wed May 13 23:00:54 PDT 2009</t>
  </si>
  <si>
    <t>TaylorSailorr</t>
  </si>
  <si>
    <t xml:space="preserve">with. talei.talmage.junior and some other randoms </t>
  </si>
  <si>
    <t xml:space="preserve">@ronilicious you're welcome </t>
  </si>
  <si>
    <t xml:space="preserve">@PrKid Good question!  Let me know when you find out please! Ha! </t>
  </si>
  <si>
    <t>Wed May 13 23:00:55 PDT 2009</t>
  </si>
  <si>
    <t xml:space="preserve">@hippiekat good point </t>
  </si>
  <si>
    <t>Wed May 13 23:00:56 PDT 2009</t>
  </si>
  <si>
    <t xml:space="preserve">@lodro what do u want me to do...start banging some pots and pans together? </t>
  </si>
  <si>
    <t xml:space="preserve">american idol was thriling! now its time for me to finish this essay! </t>
  </si>
  <si>
    <t>Wed May 13 23:00:57 PDT 2009</t>
  </si>
  <si>
    <t>@ZoDogg34 hahaha Geez man, you really don't have to hold back, when you talk to me... I can handle it.  How are you doing? Long day here.</t>
  </si>
  <si>
    <t>harrisonp10</t>
  </si>
  <si>
    <t xml:space="preserve">@mileycyrus VOTE FO MILEY ON http://www.mtv.com/ontv/mov... SHES THA BEST!! </t>
  </si>
  <si>
    <t>Wed May 13 23:00:58 PDT 2009</t>
  </si>
  <si>
    <t>pawper</t>
  </si>
  <si>
    <t xml:space="preserve">nao has cooooookies. And is in Monterey </t>
  </si>
  <si>
    <t xml:space="preserve">@psogle Hello!  Thanks for following! </t>
  </si>
  <si>
    <t xml:space="preserve">Just booked a role on Z-Rock! </t>
  </si>
  <si>
    <t>Wed May 13 23:00:59 PDT 2009</t>
  </si>
  <si>
    <t>veelah</t>
  </si>
  <si>
    <t>@brettsea woot!  That was fun  SEEK still wins at being awesome</t>
  </si>
  <si>
    <t>godsmustbcrazy</t>
  </si>
  <si>
    <t>@stevewithington gonna be doing it again  will be talking to flynn soon helping him setup chug</t>
  </si>
  <si>
    <t>Wed May 13 23:01:02 PDT 2009</t>
  </si>
  <si>
    <t>ultrapampers</t>
  </si>
  <si>
    <t>@diaperlover Last email I got from you was the &amp;quot;I don't see what so fascinating  &amp;quot; one. Still owe you a reply about why it's fascinating!</t>
  </si>
  <si>
    <t xml:space="preserve">@scuzzzy haha ok i'll make abang na lang </t>
  </si>
  <si>
    <t xml:space="preserve">@DavidArchie Welcome to the Philippines! </t>
  </si>
  <si>
    <t>AbbyRom</t>
  </si>
  <si>
    <t xml:space="preserve">Watched David Archuleta at GMA 7. Haha. He`s so good in singing \/ and He also likes our Mangoes </t>
  </si>
  <si>
    <t>jeshakeoma</t>
  </si>
  <si>
    <t xml:space="preserve">@CynthiaVS G'night!!  Don't take the quantum physics book to bed.  It'll keep you up. </t>
  </si>
  <si>
    <t>MyPinkElephants</t>
  </si>
  <si>
    <t>He sits on my hand with that loving smirk  http://tinyurl.com/qahfgs</t>
  </si>
  <si>
    <t>JeffreyWagner</t>
  </si>
  <si>
    <t>If your hungry try one of these, have a good one and good night tweeters  ? http://blip.fm/~68tft</t>
  </si>
  <si>
    <t>Mimisaurusrex</t>
  </si>
  <si>
    <t xml:space="preserve">@lydann http://i40.tinypic.com/m789y0.jpg We are t be married. </t>
  </si>
  <si>
    <t>Wed May 13 23:04:56 PDT 2009</t>
  </si>
  <si>
    <t>Laila_Helena</t>
  </si>
  <si>
    <t>Longest lunch break ever. So many fud frm evry1  Mind overload @ rest</t>
  </si>
  <si>
    <t>Wed May 13 23:04:55 PDT 2009</t>
  </si>
  <si>
    <t>siralc</t>
  </si>
  <si>
    <t xml:space="preserve">restored my twitter account </t>
  </si>
  <si>
    <t>chixie03</t>
  </si>
  <si>
    <t xml:space="preserve">hi david! you're totally adorable. i've watched you awhile ago on sis. you're super nice. i really love you. keep up everything.takecare. </t>
  </si>
  <si>
    <t xml:space="preserve">@ddlovato My role model is back..  I miss your tweets or twits or whatever they call that </t>
  </si>
  <si>
    <t>Wed May 13 23:04:57 PDT 2009</t>
  </si>
  <si>
    <t xml:space="preserve">Truth that is truth to you is truth enough. </t>
  </si>
  <si>
    <t>americafrica</t>
  </si>
  <si>
    <t>Ok. I'm kind of starting my first &amp;quot;twitter&amp;quot; =P *hehe*  What is it all about?</t>
  </si>
  <si>
    <t xml:space="preserve">Good morning all! Have a wonderful day!! I'll be spending all day inside...but all in the name of justice! </t>
  </si>
  <si>
    <t xml:space="preserve">hmm...4 more hour to prayer meeting </t>
  </si>
  <si>
    <t>Wed May 13 23:04:58 PDT 2009</t>
  </si>
  <si>
    <t>MissyRose</t>
  </si>
  <si>
    <t>first solo trip to disney was fun  now home, cleaned up, all packed, alarms set, and ready to relax</t>
  </si>
  <si>
    <t xml:space="preserve">Hope you all sleep well </t>
  </si>
  <si>
    <t>Wed May 13 23:05:01 PDT 2009</t>
  </si>
  <si>
    <t>CalistaDeanna</t>
  </si>
  <si>
    <t>@Oprah did u receive d invitation my daughter sent u for her 18th birthday?  her name is Gaby&amp;amp;she sent it all d way fr here PHILIPPINES.</t>
  </si>
  <si>
    <t xml:space="preserve">@organizedhome if I stay up for much longer it's tea and hot buttered toast for me </t>
  </si>
  <si>
    <t>Wed May 13 23:05:02 PDT 2009</t>
  </si>
  <si>
    <t>EvaChangingEyes</t>
  </si>
  <si>
    <t xml:space="preserve">@robertd_16 wish i did i reckon its pretty amazing i love places like it </t>
  </si>
  <si>
    <t xml:space="preserve">@tweek, you have a reply as well </t>
  </si>
  <si>
    <t>SkullsXcandyX</t>
  </si>
  <si>
    <t xml:space="preserve">Alexis+Cindy= bffn. (best friends......fornow) lol i love you cindy. </t>
  </si>
  <si>
    <t>Wed May 13 23:05:03 PDT 2009</t>
  </si>
  <si>
    <t xml:space="preserve">hust ate my dinner right now.  pork chop is the best!  I'm so full </t>
  </si>
  <si>
    <t xml:space="preserve">@AyumiDangerrr YAY! my sister and i will be there..see  u soon!! </t>
  </si>
  <si>
    <t xml:space="preserve">@djp_rez woot! hope u have safe flight. so excited for u! make sure to eat sum tex-mex and bbq while u r there! and most of all, ROCK IT! </t>
  </si>
  <si>
    <t>Wed May 13 23:05:04 PDT 2009</t>
  </si>
  <si>
    <t xml:space="preserve">@deodavid thought that was bantay </t>
  </si>
  <si>
    <t xml:space="preserve">@AaliyahLove69 cute panties! love the belly chain &amp;amp; necklace </t>
  </si>
  <si>
    <t xml:space="preserve">So now we  in vip poppin rose' .... </t>
  </si>
  <si>
    <t>Wed May 13 23:05:05 PDT 2009</t>
  </si>
  <si>
    <t>PhoenixTa</t>
  </si>
  <si>
    <t xml:space="preserve">Finally on Twitter!!! </t>
  </si>
  <si>
    <t xml:space="preserve">@henry_maddocks I had an idea this morning of putting large mirrors just outside the windows to direct light from above straight in </t>
  </si>
  <si>
    <t>SuperUltraBabe</t>
  </si>
  <si>
    <t xml:space="preserve">@rica0lucio humm ok thanks....dont worry im not gunna un-fallow U </t>
  </si>
  <si>
    <t xml:space="preserve">@0boy Hey there! Thank you for following! </t>
  </si>
  <si>
    <t>CasesandCovers</t>
  </si>
  <si>
    <t>Become a fan / friends with Case and Cover on FaceBook!  We're lonely and want friends...  http://ow.ly/6IAj</t>
  </si>
  <si>
    <t>just woken up and had breakfast  the most important meal of the day. No really all I had was toast :o</t>
  </si>
  <si>
    <t>thomasroche</t>
  </si>
  <si>
    <t xml:space="preserve">@DiaZerva I don't think they usually teach undergrads about Sappho... at least not during classroom hours </t>
  </si>
  <si>
    <t>wongepf</t>
  </si>
  <si>
    <t xml:space="preserve">@idontbitchiblog thanks!  will be enjoying the food &amp;amp; wine </t>
  </si>
  <si>
    <t xml:space="preserve">morning tweeps </t>
  </si>
  <si>
    <t>hedaleigh</t>
  </si>
  <si>
    <t>Funny night.  haha! How old are you? REALLY!! ;)</t>
  </si>
  <si>
    <t>@guttermouth Yep, really.  I'm a fan of quotes as well.</t>
  </si>
  <si>
    <t>@indakno I'm reading over it now  moving upward big homey</t>
  </si>
  <si>
    <t xml:space="preserve">@akhanukov do it alex. you have friends here  </t>
  </si>
  <si>
    <t>sharonmah</t>
  </si>
  <si>
    <t xml:space="preserve">@raveonstudio I'm excited to meet you, too, Jenn! Looking at Parkhurst Exchange right now, and learning all kinds of handy medical slang </t>
  </si>
  <si>
    <t xml:space="preserve">ah twitter sessions..cant wait for mancardi/jase/wooly with @annabelliefman </t>
  </si>
  <si>
    <t xml:space="preserve">@SPNobsessed31 @jradc I thought you'd like it! </t>
  </si>
  <si>
    <t>Wed May 13 23:05:10 PDT 2009</t>
  </si>
  <si>
    <t>@KristiBice  YAY I have one more term Congrats!! Way to go!!  Hi Im Angie</t>
  </si>
  <si>
    <t>britney_johnson</t>
  </si>
  <si>
    <t xml:space="preserve">@acidicice Are you feeling better today? Morning </t>
  </si>
  <si>
    <t>Wed May 13 23:05:11 PDT 2009</t>
  </si>
  <si>
    <t xml:space="preserve">@aileen2u2 I did laugh at them, can relate to a lot of the kid stuff.  Thanks for sharing </t>
  </si>
  <si>
    <t>@Tearree that's life in Cali baby  what's up with dude at the Rite-Aid down the street from you</t>
  </si>
  <si>
    <t>*Surprise* As u know, I love to dance so I recorded a video 4 you..hope u like it!   http://www.flickr.com/photos/renee09/3529708985/</t>
  </si>
  <si>
    <t>OMFG!!!! Tiffy is the fucking BEST!!!!!!  &amp;lt;3333</t>
  </si>
  <si>
    <t xml:space="preserve">@sarabeth13137 Hmm.. I might have to try that.. thanks </t>
  </si>
  <si>
    <t>alysiamann</t>
  </si>
  <si>
    <t xml:space="preserve">Recently found out about @boburnham and decided that if I ever saw him, I'd give him a big hug, and possibly a kiss. Haha </t>
  </si>
  <si>
    <t>Wed May 13 23:05:13 PDT 2009</t>
  </si>
  <si>
    <t>christophermoy</t>
  </si>
  <si>
    <t xml:space="preserve">@steffy213 exactly! </t>
  </si>
  <si>
    <t>dyezze</t>
  </si>
  <si>
    <t xml:space="preserve">@Pauliiinaaa whose side? mine </t>
  </si>
  <si>
    <t xml:space="preserve">@wilks LOL! Breaking a bone's next on the list ;P Will do mate, thanks </t>
  </si>
  <si>
    <t xml:space="preserve">didn't feel bad at all that my bet Allison only end up as runner up for ANTM Teyona is a though competition after all  dyr both amazing </t>
  </si>
  <si>
    <t>Wed May 13 23:05:14 PDT 2009</t>
  </si>
  <si>
    <t>hullabalo0</t>
  </si>
  <si>
    <t xml:space="preserve">tonight was awesome </t>
  </si>
  <si>
    <t xml:space="preserve">@kuttyedathi Er, I wasn't being serious.. But hey, here it is : http://makeadiff.in/blog Check out second post.. </t>
  </si>
  <si>
    <t xml:space="preserve">@KevinSpacey  Lord Kevin nice job tonight    </t>
  </si>
  <si>
    <t>xocll</t>
  </si>
  <si>
    <t xml:space="preserve">watching Faith Like Potatoes and really liking it! I wasn't sure I would ... it surprised me </t>
  </si>
  <si>
    <t>Merlin333</t>
  </si>
  <si>
    <t xml:space="preserve">@StCyrlyMe2 No prob. I just dont wan't to give the cult more ammunition... </t>
  </si>
  <si>
    <t xml:space="preserve">@PlayForKeeps added </t>
  </si>
  <si>
    <t>Wed May 13 23:05:16 PDT 2009</t>
  </si>
  <si>
    <t>sherrifah</t>
  </si>
  <si>
    <t>@ajgomez no THANKS  hahahha</t>
  </si>
  <si>
    <t xml:space="preserve">@sassisam i didn't see the maintenance msg, lol. oh well, woulda explained so much </t>
  </si>
  <si>
    <t xml:space="preserve">@britgeekgrrl Previous tweet = drink recipe for a &amp;quot;Promissory Note&amp;quot; (via Daniel Hyatt from Alembic).  Sounds tasty and reconstructible </t>
  </si>
  <si>
    <t>@stevengsaunders You've been reading my e-mails.    I make mistakes like that all the time.</t>
  </si>
  <si>
    <t xml:space="preserve">@piajimenez American Idol? Weee. Heehee. I'm excited </t>
  </si>
  <si>
    <t xml:space="preserve">@JohnONolan yeah. it's 8am now. but i've been up since 6am and been at the office since 7... </t>
  </si>
  <si>
    <t xml:space="preserve">@josephranseth that's funny, thanks!!! </t>
  </si>
  <si>
    <t>Finally home from work &amp;amp; off to bed! Work just made my bad day even better! I love cathy!  ha goodnight</t>
  </si>
  <si>
    <t xml:space="preserve">@sizzler_chetan thanks for the follow mate! </t>
  </si>
  <si>
    <t>Wed May 13 23:05:18 PDT 2009</t>
  </si>
  <si>
    <t>DefinedFinesse</t>
  </si>
  <si>
    <t xml:space="preserve">Sooo I've been the Biggest music junkie these last couple of days..James Morrison..Great artist songs are poetic..France on Tuesday!!! </t>
  </si>
  <si>
    <t xml:space="preserve">Still packing...7 &amp;amp; a half hours until I'm en route to FLL...@NKOTB I'm comin' boys </t>
  </si>
  <si>
    <t>jacksta_</t>
  </si>
  <si>
    <t xml:space="preserve">@skycitygirl so proud of you!!  congrats!! </t>
  </si>
  <si>
    <t>The most amazing concert  had the time of my life</t>
  </si>
  <si>
    <t>@Lbluca77 RE:itunes suggestions michael johns from idol new single heart on my sleeve listen  www.myspace.com/michaeljohnsmusic</t>
  </si>
  <si>
    <t>xian09nica</t>
  </si>
  <si>
    <t xml:space="preserve">@iamniiica welcum here </t>
  </si>
  <si>
    <t>@NINASKY ... That's EXTREMELY debatable. Perception is reality in a large amount of cases. Perception is everything (also debatable.  )</t>
  </si>
  <si>
    <t xml:space="preserve">@PearlsN_Kisses Awww glad I could help </t>
  </si>
  <si>
    <t xml:space="preserve">Dang it!  @DonnieWahlberg keeps pulling me back on here. Well hell!  I don't give a f*ck!  Tweet away hot one, tweet away!  </t>
  </si>
  <si>
    <t>Wed May 13 23:05:21 PDT 2009</t>
  </si>
  <si>
    <t>@shaunmichaelb hahaha i'll take that as a compliment  i was walking around in circles trying 2 find him :p</t>
  </si>
  <si>
    <t xml:space="preserve">@WeTheWest finally went to the site...oohhh, im impressed. the coast is back at it, we in thurr! </t>
  </si>
  <si>
    <t>Wed May 13 23:05:22 PDT 2009</t>
  </si>
  <si>
    <t xml:space="preserve">@Quikszilva that explains everything </t>
  </si>
  <si>
    <t xml:space="preserve">@BeachMomOf2 You better come check </t>
  </si>
  <si>
    <t xml:space="preserve">@MagicMattDuggan this tmc strategy committee? Nice one.. </t>
  </si>
  <si>
    <t>froggymay</t>
  </si>
  <si>
    <t>:however, I am willing to learn it again by visiting the places and the ppl.  http://plurk.com/p/touth</t>
  </si>
  <si>
    <t>Wed May 13 23:05:23 PDT 2009</t>
  </si>
  <si>
    <t xml:space="preserve">my 50th update </t>
  </si>
  <si>
    <t>Wed May 13 23:05:25 PDT 2009</t>
  </si>
  <si>
    <t>missaerielle</t>
  </si>
  <si>
    <t xml:space="preserve">@natashiaflyy Whenever it hits me, I'll hit you with em.. </t>
  </si>
  <si>
    <t xml:space="preserve">Oh wtf its storming here. No internet now, oh well I'll just have a FF5 dance party in my room </t>
  </si>
  <si>
    <t>MakaylaHolt</t>
  </si>
  <si>
    <t xml:space="preserve">@SnowWhite23 Hmm I wonder why?! Lol </t>
  </si>
  <si>
    <t xml:space="preserve">I said it'd be cool to see &amp;lt;censor&amp;gt; and I got it right. Hardly wait to say ha-ha tomorrow </t>
  </si>
  <si>
    <t>Wed May 13 23:05:26 PDT 2009</t>
  </si>
  <si>
    <t xml:space="preserve">@fataltoaster haha now thats is hardcore </t>
  </si>
  <si>
    <t>Wed May 13 23:05:27 PDT 2009</t>
  </si>
  <si>
    <t>@michelleloverin RE:itunes suggestions michael johns from idol new single heart on my sleeve listen  www.myspace.com/michaeljohnsmusic</t>
  </si>
  <si>
    <t>erictsuch</t>
  </si>
  <si>
    <t xml:space="preserve">Phone died in Chicago, couldn't update...but JB was AH-MAHZING!! </t>
  </si>
  <si>
    <t>Wed May 13 23:05:28 PDT 2009</t>
  </si>
  <si>
    <t xml:space="preserve">@peanutbutterboy Woot! I inspire people and I never knew </t>
  </si>
  <si>
    <t>Wed May 13 23:10:22 PDT 2009</t>
  </si>
  <si>
    <t>thefirstslotte</t>
  </si>
  <si>
    <t xml:space="preserve">Saw Beyoncï¿½ live yesterday at the Globen arena in Stockholm. That women can shake her as and she got one to shake!!! </t>
  </si>
  <si>
    <t>Wed May 13 23:10:24 PDT 2009</t>
  </si>
  <si>
    <t xml:space="preserve">@DivaJulia at least you seem to be feeling better - tomorrow is another day &amp;amp; you'll feel even better! just don't let the bed bugs bite! </t>
  </si>
  <si>
    <t>stephen_henault</t>
  </si>
  <si>
    <t>@popgloss - Didn't have one thing to say all day via twitter, that is until you linked up that pic; Hawwt!  ? (http://pic.gd/d20 )</t>
  </si>
  <si>
    <t>Wed May 13 23:10:26 PDT 2009</t>
  </si>
  <si>
    <t>heading to bed, work tomorrow!  that sounds so good! God is good!  btw we were txting earlier, and Darrell agrees..</t>
  </si>
  <si>
    <t>@Shelalala RE:itunes suggestions michael johns from idol new single heart on my sleeve listen  www.myspace.com/michaeljohnsmusic</t>
  </si>
  <si>
    <t xml:space="preserve">@abpersonality maybe it's not charging because the outlets are funky due to the fact that there is intense THUNDER AND LIGHTNING!!! </t>
  </si>
  <si>
    <t>Supergirl43837</t>
  </si>
  <si>
    <t>@sadpoet http://twitpic.com/550wm - super cool  why didn't you add those little decals to the first one??</t>
  </si>
  <si>
    <t>catieronquillo</t>
  </si>
  <si>
    <t xml:space="preserve">@lilia_photo good look for ray! </t>
  </si>
  <si>
    <t>Wed May 13 23:10:28 PDT 2009</t>
  </si>
  <si>
    <t xml:space="preserve">It's a good day! Got my new &amp;quot;mac&amp;quot; workstation and the nuggets are in the  conference finals... It's business time </t>
  </si>
  <si>
    <t xml:space="preserve">@hktaitai Stella McCartney Staff sale? Please forward! </t>
  </si>
  <si>
    <t>DrPepper</t>
  </si>
  <si>
    <t xml:space="preserve">http://twitpic.com/551z2 - Dr Pepper Cherry Smooth Bite cocktail - an amazingly smooth winner! </t>
  </si>
  <si>
    <t xml:space="preserve">just woke up. and says HELLO!! to everyone! hahaha </t>
  </si>
  <si>
    <t>Wed May 13 23:10:29 PDT 2009</t>
  </si>
  <si>
    <t>hilaryann42</t>
  </si>
  <si>
    <t>actually liked wolverine  i am kinda impressed with myself...</t>
  </si>
  <si>
    <t xml:space="preserve">@stellar_samar Oh psh you know it is. You can join the Jerk Club </t>
  </si>
  <si>
    <t>nabhella</t>
  </si>
  <si>
    <t>it felt good  fuuh~</t>
  </si>
  <si>
    <t xml:space="preserve">@coreymuch both. but mainly hair </t>
  </si>
  <si>
    <t>Julie_09</t>
  </si>
  <si>
    <t xml:space="preserve">is hoping Amy arrives safely home from her Afghanistan adventures </t>
  </si>
  <si>
    <t xml:space="preserve">@norbs thats some really good advice </t>
  </si>
  <si>
    <t>Wed May 13 23:10:30 PDT 2009</t>
  </si>
  <si>
    <t>Wed May 13 23:10:31 PDT 2009</t>
  </si>
  <si>
    <t xml:space="preserve">@bibs4drips If you get zits it's supposed to be a girl?  I haven't heard that one before </t>
  </si>
  <si>
    <t xml:space="preserve">@garner69 Ah.. remind me again where you are? Wait.. let me guess. UK? </t>
  </si>
  <si>
    <t>Wed May 13 23:10:32 PDT 2009</t>
  </si>
  <si>
    <t xml:space="preserve">Thank you @LarryWentz  will check </t>
  </si>
  <si>
    <t>Dann_O</t>
  </si>
  <si>
    <t>Watching The Little Rascals  @ Home http://loopt.us/R71b4Q.t</t>
  </si>
  <si>
    <t>Wed May 13 23:10:33 PDT 2009</t>
  </si>
  <si>
    <t>nabrissa</t>
  </si>
  <si>
    <t xml:space="preserve">@mrskutcher why are 11:11 your numbers? Just curious, since I too think so. </t>
  </si>
  <si>
    <t>NKrunner</t>
  </si>
  <si>
    <t>@DonnieWahlberg packing for my flt to miami in 3 hrs for the crz  hope to finally get facetime - canada loves you guys. -Jules</t>
  </si>
  <si>
    <t>SayritaPandita</t>
  </si>
  <si>
    <t xml:space="preserve">Listening to TMV while doing Archaeology h.w </t>
  </si>
  <si>
    <t>Wed May 13 23:10:35 PDT 2009</t>
  </si>
  <si>
    <t>Operagoalie</t>
  </si>
  <si>
    <t>Hmm, maybe this possible long distance relationship thing will work.  Thank you Leah  and yeah....a big FUCK YOU to Ginny.</t>
  </si>
  <si>
    <t>yvonnster88</t>
  </si>
  <si>
    <t>I'm impatiently awaiting Danny Gokey's record deal...    *sighs*  xoxo... that's a tad strange, perhaps...</t>
  </si>
  <si>
    <t xml:space="preserve">laying in my hotel bed in Gainesville, FL listening to good music...&amp;quot;and I get to kiss you baby just bc I can&amp;quot; </t>
  </si>
  <si>
    <t>sbd_072306</t>
  </si>
  <si>
    <t xml:space="preserve">i gOt mY twittEr aCCnt now..cOz of David aRchuLetA. hahaha.. he's sO cuTe. </t>
  </si>
  <si>
    <t xml:space="preserve">heading to bed. productive day at work today and another good workout. night night all </t>
  </si>
  <si>
    <t>endurnz</t>
  </si>
  <si>
    <t xml:space="preserve">its gonna be an amazing night tonight! </t>
  </si>
  <si>
    <t>jermainejb</t>
  </si>
  <si>
    <t xml:space="preserve"> See ya Charly</t>
  </si>
  <si>
    <t>Wed May 13 23:10:37 PDT 2009</t>
  </si>
  <si>
    <t>cawowin_nose</t>
  </si>
  <si>
    <t>@skooj Makes sense.   I just need to get my placement test done so I can register at Eastern.</t>
  </si>
  <si>
    <t xml:space="preserve">Awww! a refreshing bath. alternating hotNcold water  love the feel of water drops dancing on the eyelashes, nosetip &amp;amp; from the lipssss </t>
  </si>
  <si>
    <t xml:space="preserve">@dpburland very true I probably will not notice it until the morning! </t>
  </si>
  <si>
    <t>rkerestes</t>
  </si>
  <si>
    <t xml:space="preserve">@amiablelyons heh. i posted almost the exact same thing about LOST w/in just a few seconds of you </t>
  </si>
  <si>
    <t>Wed May 13 23:10:38 PDT 2009</t>
  </si>
  <si>
    <t xml:space="preserve">Yesterday we started Salsa III. ! woho I thought I am at the wrong place lmao It was good. I liked the last class a lot </t>
  </si>
  <si>
    <t>@msmack9871 yeah i have a lil experience thar  lol</t>
  </si>
  <si>
    <t>OhxMyBeautifuL1</t>
  </si>
  <si>
    <t>Long time no see, @markthompsontv.  Nice moves, as always!   lol</t>
  </si>
  <si>
    <t>Wed May 13 23:10:43 PDT 2009</t>
  </si>
  <si>
    <t xml:space="preserve">I'm addicted 2 kissin &amp;amp; huggin..touchin;&amp;amp; rubbing ...Im'a sucka 4 love </t>
  </si>
  <si>
    <t>Wed May 13 23:10:42 PDT 2009</t>
  </si>
  <si>
    <t>Phone with Therese and Nik! Yay!  everyones so hyper and ... We no like EW! lol</t>
  </si>
  <si>
    <t>--&amp;gt; @suziam same with me  *fingers crossed*</t>
  </si>
  <si>
    <t>@suzechooch RE:itunes suggestions michael johns from idol new single heart on my sleeve listen  www.myspace.com/michaeljohnsmusic</t>
  </si>
  <si>
    <t>up late on twitter!  had a long day. settling down to a nice bowl of homemade icecream. I love u dad! xoxo</t>
  </si>
  <si>
    <t>biiiancaaa</t>
  </si>
  <si>
    <t xml:space="preserve">@KrisAllenmusic  Congratulations to you!!!! </t>
  </si>
  <si>
    <t xml:space="preserve">Mmm. Watching Heroes and eating a candy bar. Life is good right now. </t>
  </si>
  <si>
    <t>Chasetifer</t>
  </si>
  <si>
    <t xml:space="preserve">@benjaminjkramer sorry... just your average snotty older brother moment </t>
  </si>
  <si>
    <t>Wed May 13 23:10:44 PDT 2009</t>
  </si>
  <si>
    <t xml:space="preserve">@JustElle Found it from one of my followers @recyclersREALM definitely some cool stuff </t>
  </si>
  <si>
    <t>KrystalAuroraaa</t>
  </si>
  <si>
    <t xml:space="preserve">@ayymariee @AJCesarrr hahahaha I love you both </t>
  </si>
  <si>
    <t xml:space="preserve">@ian_watkins hey Ian, what's keeping u busy these days? or r u tryin to cut down on number of tweets a day? </t>
  </si>
  <si>
    <t>Wooohooo!!!!!!!!!!!!!!!   My 500th tweet!!!!!!!!!!!                          I tweet so much!</t>
  </si>
  <si>
    <t xml:space="preserve">@limheeian hey there </t>
  </si>
  <si>
    <t>#mcfly is on soon  xxx YAY , Danny looks rather HOT</t>
  </si>
  <si>
    <t>juliefernanda</t>
  </si>
  <si>
    <t xml:space="preserve">I don't give a damn about my bad reputation! </t>
  </si>
  <si>
    <t>Wed May 13 23:10:47 PDT 2009</t>
  </si>
  <si>
    <t>BOOMitsVAN</t>
  </si>
  <si>
    <t xml:space="preserve">@iateyurcookiex3 im stalking yu nowww. ilyt. </t>
  </si>
  <si>
    <t>Wed May 13 23:10:48 PDT 2009</t>
  </si>
  <si>
    <t xml:space="preserve">Ohmigosh, old texts going way back to Ame 07 on this thing! </t>
  </si>
  <si>
    <t xml:space="preserve">@daisyhamilton She's going to be Darla-Belle </t>
  </si>
  <si>
    <t xml:space="preserve">TR @pinkpebs yeah man we need ATTENTION </t>
  </si>
  <si>
    <t xml:space="preserve">@jwswj reckon you can convince @rexster and co. to put one in the new Deloitte building? </t>
  </si>
  <si>
    <t>olivier_amar</t>
  </si>
  <si>
    <t xml:space="preserve">@ezrabutler  So @shiraable mentions you 4 times in a meeting yesterday. I guess that means I should follow you </t>
  </si>
  <si>
    <t xml:space="preserve">@fionadonnelly @tomatom hmmm yes you have a point there! Your not the only one out there with a twidow  </t>
  </si>
  <si>
    <t xml:space="preserve">@montannaaaa That makes me super duper happy like you don't even know!? I'm so proud of you too &amp;amp; I love you! </t>
  </si>
  <si>
    <t xml:space="preserve">@vickycornell ...not really. I try to guide my daughter but I would never want to say no. Easy 4 me 2 say as she is only 12!!! </t>
  </si>
  <si>
    <t xml:space="preserve">@r27 thanks for all the quality links dude </t>
  </si>
  <si>
    <t>Wed May 13 23:10:52 PDT 2009</t>
  </si>
  <si>
    <t xml:space="preserve">@Artnez oh gotcha... Actually I didnt had deep hierarchy so I was getting same result for both. Anyways Thanks alot </t>
  </si>
  <si>
    <t xml:space="preserve">Oh well, Seeing as I've been (5,4,3,2,1...finger click!) wide awake since 5:21am...My squoval nails are perfectly manicured. Bonus time </t>
  </si>
  <si>
    <t xml:space="preserve">@lrigbyphoto So happy to run into you today in Central SQ; great to catch up! </t>
  </si>
  <si>
    <t>ktbugg</t>
  </si>
  <si>
    <t xml:space="preserve">@markvtorres Thank you!!!  </t>
  </si>
  <si>
    <t xml:space="preserve">@laurenkaywright I AGREE! happy birthday to you </t>
  </si>
  <si>
    <t xml:space="preserve">@Spitphyre HAHAHAHA!!!! I've seen the kind ! </t>
  </si>
  <si>
    <t>Wed May 13 23:10:54 PDT 2009</t>
  </si>
  <si>
    <t xml:space="preserve">Card found!!!!!   Yes! Thank God. </t>
  </si>
  <si>
    <t>paperboyztv</t>
  </si>
  <si>
    <t xml:space="preserve">just came out of a very innovative and powerful meeting...we got some real tricks and stunts for you this year boys and girls </t>
  </si>
  <si>
    <t xml:space="preserve">Morning .. woohoo extra hour in bed no gym this morning </t>
  </si>
  <si>
    <t>andriyr</t>
  </si>
  <si>
    <t>@QualityFrog I'm QA Engineer from Lviv, Ukraine - I like the way you write about testing  that's why I'm following you.</t>
  </si>
  <si>
    <t>x8xShellyx8x</t>
  </si>
  <si>
    <t xml:space="preserve">about to bathe </t>
  </si>
  <si>
    <t>SawmteiiK</t>
  </si>
  <si>
    <t>follow AOL Music on twitter for your daily dose of music  http://twitter.com/aolmusicuk</t>
  </si>
  <si>
    <t>Wed May 13 23:10:56 PDT 2009</t>
  </si>
  <si>
    <t xml:space="preserve">@SoUniQ lolol. Glad I could help! I used it a few days ago last minute </t>
  </si>
  <si>
    <t xml:space="preserve">@gkluit So they are having the show there in November? Cool! I wish you good luck with the tickets. </t>
  </si>
  <si>
    <t>rishavrastogi</t>
  </si>
  <si>
    <t xml:space="preserve">upgrading to ubuntu 9.04 on my office desktop..  </t>
  </si>
  <si>
    <t xml:space="preserve">School is out! (: I'm back at home, finally! </t>
  </si>
  <si>
    <t xml:space="preserve">Sex and the city is the best </t>
  </si>
  <si>
    <t xml:space="preserve">@RaquelKP http://twitpic.com/551v9 - WOW, you don't mind taking risks do you? I think I like this better than the red </t>
  </si>
  <si>
    <t>@inditapsti GUES WHO'S EMILINATED? DANNY  Kris is staying horray x9123819038103</t>
  </si>
  <si>
    <t xml:space="preserve">did a whooole lot of cleaning tonight.. room's feeling mad emptyy! 4 more weeks.. </t>
  </si>
  <si>
    <t xml:space="preserve">@Wil_Anderson hmmm I know someone who's online dating name is stimulous package </t>
  </si>
  <si>
    <t xml:space="preserve">@Spitphyre  I guess, i'm god's fave pet..he plays all his stupid games with me only..I was busy figuring out his latest roll out </t>
  </si>
  <si>
    <t>Wed May 13 23:11:00 PDT 2009</t>
  </si>
  <si>
    <t xml:space="preserve">@slurketta Meow!  That tweet delights me. </t>
  </si>
  <si>
    <t xml:space="preserve">@crossstitcher thanks Connie. Yes I do too </t>
  </si>
  <si>
    <t xml:space="preserve">i love boys before flowers. weeh ! im now obsessed on kim boom. he's so cute. lool </t>
  </si>
  <si>
    <t>upstatemetal</t>
  </si>
  <si>
    <t xml:space="preserve">Dillinger escape plan fuckin owns!!! Just sayin... </t>
  </si>
  <si>
    <t>MuthaFaulker</t>
  </si>
  <si>
    <t xml:space="preserve">one more week then It is Good-Bye Ohio! Excited and sad at the same time </t>
  </si>
  <si>
    <t>Wed May 13 23:15:43 PDT 2009</t>
  </si>
  <si>
    <t>pjoemineca</t>
  </si>
  <si>
    <t xml:space="preserve">@DavidArchie: david archuleta in the phil. cool. he was awesome in eat bulaga </t>
  </si>
  <si>
    <t xml:space="preserve">There is something about hearing the word &amp;quot;wankers&amp;quot; on The Simpsons that I just absolutely LOVE! </t>
  </si>
  <si>
    <t>@thehannabeth http://twitpic.com/551cr - you look very indian  i love it.</t>
  </si>
  <si>
    <t xml:space="preserve">Hey everyone here is one of the most beautiful ATL women u will see follow @tomikaskanes she is one of my homies </t>
  </si>
  <si>
    <t>DavesoStatic</t>
  </si>
  <si>
    <t xml:space="preserve">Just heard &amp;quot;Stop the Violence (live in London) with Boogie Down Productions on the radio. Classic </t>
  </si>
  <si>
    <t>@wendyblum Or an 8 hour play day.  Loving what U do!!  I think U will also love The Simplicity of Stillness  http://tinyurl.com/cvua64 xox</t>
  </si>
  <si>
    <t>Wed May 13 23:15:44 PDT 2009</t>
  </si>
  <si>
    <t>After another great day I'm off to bed! Tomorrow I get to spend time with @calekassel  good luck on your med school final!</t>
  </si>
  <si>
    <t>racheLaDeeDa</t>
  </si>
  <si>
    <t xml:space="preserve">spending another late night with David </t>
  </si>
  <si>
    <t>I'm pretty sure my crackberry is getting here tomorrow.  night, kids.</t>
  </si>
  <si>
    <t>Wed May 13 23:15:45 PDT 2009</t>
  </si>
  <si>
    <t>Jessikerz</t>
  </si>
  <si>
    <t xml:space="preserve">My new phone is awesomeee </t>
  </si>
  <si>
    <t>Good... morning...  ? http://blip.fm/~68tu1</t>
  </si>
  <si>
    <t>Metalfatigue88</t>
  </si>
  <si>
    <t xml:space="preserve">@nasreen11 you should try relaxing a bit more.  </t>
  </si>
  <si>
    <t>Wed May 13 23:15:48 PDT 2009</t>
  </si>
  <si>
    <t xml:space="preserve">@gellirb64 NOTHING. spontaneity is key. </t>
  </si>
  <si>
    <t>Just got a new kitten  me and my mom rescued him and he is too adorable</t>
  </si>
  <si>
    <t xml:space="preserve">@PS1968 How are you doing tonight and whatcha been doing? Hm, guitar time now! </t>
  </si>
  <si>
    <t xml:space="preserve">@miss_cher yes! tomorrow is dessert day yo. i think i deserve it for having such a hard week. </t>
  </si>
  <si>
    <t>Wed May 13 23:15:50 PDT 2009</t>
  </si>
  <si>
    <t>minka</t>
  </si>
  <si>
    <t xml:space="preserve">since @Tarale fixed the network set up, I don't think we have any internal network issues anymore! </t>
  </si>
  <si>
    <t xml:space="preserve">Retweet this if you disagree with Twitter's decision to hide replies to people you don't follow #twitterfail </t>
  </si>
  <si>
    <t>Wed May 13 23:15:51 PDT 2009</t>
  </si>
  <si>
    <t xml:space="preserve">my stomach hurts........im watching the nxt dw ep on youtube...shhhh dont tell ellen </t>
  </si>
  <si>
    <t>Wed May 13 23:15:52 PDT 2009</t>
  </si>
  <si>
    <t xml:space="preserve">@LaChampita : Block the spam-bot silly </t>
  </si>
  <si>
    <t>Wed May 13 23:15:53 PDT 2009</t>
  </si>
  <si>
    <t xml:space="preserve">@ExocetAU can u link me to the yfrog foto u took of it again? i wanna see it again  u knoww, admire it </t>
  </si>
  <si>
    <t>@mileycyrus goodnight! my sweetheart. luv u for life. u r as beautiful as an angel!  u seriuosly brought destiny into my life and da world</t>
  </si>
  <si>
    <t xml:space="preserve">I got a cat!!! </t>
  </si>
  <si>
    <t xml:space="preserve">? stuck in a room of staring faces. caught in a nightmare, can't wake up.. fucking the best song ever </t>
  </si>
  <si>
    <t>Wed May 13 23:15:57 PDT 2009</t>
  </si>
  <si>
    <t xml:space="preserve">@glittertrash No! More bees! I found that convo interesting. </t>
  </si>
  <si>
    <t xml:space="preserve">Bagel with Nutella is so yummy! </t>
  </si>
  <si>
    <t>@kedinger RE:itunes suggestions michael johns from idol new single heart on my sleeve listen  www.myspace.com/michaeljohnsmusic</t>
  </si>
  <si>
    <t xml:space="preserve">@tonyadam I wouldn't be able to handle it. I can barely keep up thru the web </t>
  </si>
  <si>
    <t xml:space="preserve">@hollywoodrose not at all. As long as it's good now, that's all I care about. </t>
  </si>
  <si>
    <t>HannahMilward</t>
  </si>
  <si>
    <t>Just got Vo2max tested  fun times, 66.1 first go.</t>
  </si>
  <si>
    <t>Wed May 13 23:15:59 PDT 2009</t>
  </si>
  <si>
    <t>@LadyGaga_Real is this the real you? your music is really good, come to manchester  love jesss xxxxx</t>
  </si>
  <si>
    <t>Oswald_F_Q</t>
  </si>
  <si>
    <t xml:space="preserve">http://twitpic.com/5525d - leo!! my new pet! </t>
  </si>
  <si>
    <t xml:space="preserve">@chin2to yeah ... cheers </t>
  </si>
  <si>
    <t xml:space="preserve">@amylovesoliver @DonoLooLoo if you're coming to Tulsa in this next two weeks let me know...i'm close to there </t>
  </si>
  <si>
    <t>Wed May 13 23:16:02 PDT 2009</t>
  </si>
  <si>
    <t xml:space="preserve">Wireless keyboard and mouse good when sick in bed watching tv </t>
  </si>
  <si>
    <t xml:space="preserve">@Silver_Craig @meghanwood @aileen2u2 @Djalfy @tweenkle77 okay folks, time for me to get some shut eye. Good night </t>
  </si>
  <si>
    <t>Wed May 13 23:16:03 PDT 2009</t>
  </si>
  <si>
    <t>omghaidonovan</t>
  </si>
  <si>
    <t xml:space="preserve">i just love google chatting with my teacher at 2:00 a.m. just got the confirmation on that &amp;quot;A&amp;quot; i love Kojima! hahah </t>
  </si>
  <si>
    <t>paraisidro</t>
  </si>
  <si>
    <t xml:space="preserve">is thinking about moving to Cairns for work offer! Great $$$ but I do not know anyone there! Is it a nice place? Help! </t>
  </si>
  <si>
    <t>Rixix</t>
  </si>
  <si>
    <t xml:space="preserve">Off to take a bath.  </t>
  </si>
  <si>
    <t>@ludowisemichael see your dm  xoxoxox</t>
  </si>
  <si>
    <t>Wed May 13 23:16:04 PDT 2009</t>
  </si>
  <si>
    <t>tearuh</t>
  </si>
  <si>
    <t xml:space="preserve">in bed can't sleep; watching television in paradise </t>
  </si>
  <si>
    <t>Wed May 13 23:16:05 PDT 2009</t>
  </si>
  <si>
    <t>@vansunder Hey there  yeah dont know what's up with @twitter but sure they'll fix it</t>
  </si>
  <si>
    <t>@BreezyCloud yesss it is!  Haha @MizzShelley yes i make sure they suffer for stepping into my boundaries lol</t>
  </si>
  <si>
    <t>yayitsrobot</t>
  </si>
  <si>
    <t xml:space="preserve">@damnitspirate Celebrities Night club - Vancouver's hottest gay club-ke vancouver yok, maybe that's where they did the YES dance </t>
  </si>
  <si>
    <t>istoyanov</t>
  </si>
  <si>
    <t xml:space="preserve">http://twitpic.com/5525q - Traffic - just love it! </t>
  </si>
  <si>
    <t>dxbfan</t>
  </si>
  <si>
    <t>great news lainey twit.. they are celebrating right now   hooray can't wait for the photos to come out!</t>
  </si>
  <si>
    <t>standinthewind</t>
  </si>
  <si>
    <t>@Zen_Moments  did it have anything to do with Zen practice? initiate more interesting discussions/debates by bringing up  meaningful ?s ?</t>
  </si>
  <si>
    <t>mandybby08</t>
  </si>
  <si>
    <t xml:space="preserve">@Willie_Day26 u was lookin sooo good on 106 tonight </t>
  </si>
  <si>
    <t>Gutshot</t>
  </si>
  <si>
    <t xml:space="preserve">@HeatherWelliver I'm eager to see him </t>
  </si>
  <si>
    <t>RetiredTeacherD</t>
  </si>
  <si>
    <t>ok good night again going to try this one more time. Keep tweeting joyfully  #?</t>
  </si>
  <si>
    <t xml:space="preserve">Working on newsletters and wallpapers yesterday. Some things to ease the mind with I guess. Today, redesigning our e-store. Funtimes </t>
  </si>
  <si>
    <t xml:space="preserve">@universesolved exactly, who knows just putting it out there </t>
  </si>
  <si>
    <t>Wed May 13 23:16:09 PDT 2009</t>
  </si>
  <si>
    <t xml:space="preserve">@clareharryruby balloons! Excellent. Hope they have a fabulous birthday </t>
  </si>
  <si>
    <t>emeraldleigh</t>
  </si>
  <si>
    <t xml:space="preserve">leaving for europe </t>
  </si>
  <si>
    <t>ACornish</t>
  </si>
  <si>
    <t xml:space="preserve">Chicken burger and chips for lunch today. Damn i'm starving. </t>
  </si>
  <si>
    <t>Annie_Pho</t>
  </si>
  <si>
    <t>got my cap and gown today!  5 more weeks and i'll officially be an adult! eeee scary thought!</t>
  </si>
  <si>
    <t>Wed May 13 23:16:13 PDT 2009</t>
  </si>
  <si>
    <t>JenHernandez</t>
  </si>
  <si>
    <t>seriously...baseball and friends make me SO happy!  i had an unbelievable night!</t>
  </si>
  <si>
    <t xml:space="preserve">Finally back home.  Got 90% of the nursery done...4 rooms almost down! </t>
  </si>
  <si>
    <t xml:space="preserve">OMG!! 311 and Ziggy marley, june 8th, wamu theater.. me and Eyan WILL BE THERE </t>
  </si>
  <si>
    <t>Wed May 13 23:16:14 PDT 2009</t>
  </si>
  <si>
    <t xml:space="preserve">@wazzer_bt Happy Birthday </t>
  </si>
  <si>
    <t>whatevur13</t>
  </si>
  <si>
    <t xml:space="preserve">http://twitpic.com/5525z - My Brother, Patrick </t>
  </si>
  <si>
    <t>Wed May 13 23:16:16 PDT 2009</t>
  </si>
  <si>
    <t>mrchgrl</t>
  </si>
  <si>
    <t xml:space="preserve">Uploading pics to crewspace... </t>
  </si>
  <si>
    <t xml:space="preserve">Revenge is sweeter than u ever were </t>
  </si>
  <si>
    <t xml:space="preserve">Cuddled up on the love sac watching mary poppins. Takin it easy </t>
  </si>
  <si>
    <t xml:space="preserve">100th tweet. tweet tweet tweet. study break/showering now </t>
  </si>
  <si>
    <t>miiharuu</t>
  </si>
  <si>
    <t xml:space="preserve">Went shopping today. Love the new shoes and bag! &amp;lt;3 Photos at my livejournal </t>
  </si>
  <si>
    <t>Wed May 13 23:16:20 PDT 2009</t>
  </si>
  <si>
    <t xml:space="preserve">@Siduli Haven't seen you around these parts forvever?...we're back at Heriotdale. Should stop by for a Bull with Mich, Ingo &amp;amp; I sometime! </t>
  </si>
  <si>
    <t xml:space="preserve">@ex0h13 I've been thinking about going to that. I loved the book </t>
  </si>
  <si>
    <t>kikiahmadi</t>
  </si>
  <si>
    <t xml:space="preserve">struggling all my effort to be able to sing &amp;quot;September - Earth Wind FIre&amp;quot; in September, on my graduation day </t>
  </si>
  <si>
    <t>youggirl</t>
  </si>
  <si>
    <t xml:space="preserve">@jtimberlake THANK GOD.. I WASN'T DRINKING ANYTHING WOULD OF NOT BEEN A PRETTY SIGHT.  </t>
  </si>
  <si>
    <t>Wed May 13 23:16:21 PDT 2009</t>
  </si>
  <si>
    <t xml:space="preserve">@SoulshockLA Hey dude please you can say HI to the new @backstreet_team in twitter ??? </t>
  </si>
  <si>
    <t xml:space="preserve">@PushPlayCJ I couldn't make the chat. Maybe next time! </t>
  </si>
  <si>
    <t>Wed May 13 23:16:22 PDT 2009</t>
  </si>
  <si>
    <t xml:space="preserve">@popgloss oh my goodness.Im friends on fb with Melissa also Just saw your pic.That is just flat out strange.. Beautiful pics by the way </t>
  </si>
  <si>
    <t>gnoserif</t>
  </si>
  <si>
    <t xml:space="preserve">@BoltClock I suppose sometimes you have to live life in the now, then regret it just before you got to bed </t>
  </si>
  <si>
    <t xml:space="preserve">@gabebondoc That cover (Part of Your World) is just awesome! Never heard it sung by a guy. Not until you did it. Bravo! </t>
  </si>
  <si>
    <t>In need of a long, hot, bath  That'll help relieve stress.</t>
  </si>
  <si>
    <t>Wed May 13 23:16:23 PDT 2009</t>
  </si>
  <si>
    <t xml:space="preserve">@OfficialAS OMFG!! YOU CRAZY! omegle.com best freaking site </t>
  </si>
  <si>
    <t>labradoodles</t>
  </si>
  <si>
    <t xml:space="preserve">@PetParentAuthor *big grin* what can I say, I used to work in customer service. I know how the system should work. </t>
  </si>
  <si>
    <t xml:space="preserve">http://twitpic.com/55266 - leo!! my new pet! </t>
  </si>
  <si>
    <t xml:space="preserve">Will and grace time </t>
  </si>
  <si>
    <t xml:space="preserve">@mileycyrus happy birthday to your mom ! </t>
  </si>
  <si>
    <t xml:space="preserve">How are my girls doin? I'm ALMOST finished packing... then I can shower and sit down to finish crafts </t>
  </si>
  <si>
    <t xml:space="preserve">Woot!  Tomorrow is my birthday!  </t>
  </si>
  <si>
    <t>Wed May 13 23:16:27 PDT 2009</t>
  </si>
  <si>
    <t>music11lover</t>
  </si>
  <si>
    <t xml:space="preserve">is going to bed!!! </t>
  </si>
  <si>
    <t>Wed May 13 23:16:28 PDT 2009</t>
  </si>
  <si>
    <t>MeganKuke</t>
  </si>
  <si>
    <t xml:space="preserve">@marcandrefleury Great game tonight!!! And thanks for the pic and autograph last Wednesday! </t>
  </si>
  <si>
    <t>@danielsalinas  Well that still counts, haha.</t>
  </si>
  <si>
    <t>Wed May 13 23:16:29 PDT 2009</t>
  </si>
  <si>
    <t>marcoponce</t>
  </si>
  <si>
    <t xml:space="preserve">@CESAR12987 yo... this saturday! we will watch the new angels &amp;amp; demons movie as well. don't flake now doggy! </t>
  </si>
  <si>
    <t xml:space="preserve">Whew! Just finished my short story </t>
  </si>
  <si>
    <t>Hairyair</t>
  </si>
  <si>
    <t xml:space="preserve">@faxmachine yep. I am riding the wave! Nice to be here </t>
  </si>
  <si>
    <t>CarlaLarla</t>
  </si>
  <si>
    <t xml:space="preserve">@DavidArchie You really are busy today huh David? Haha. Watched you live on SIS a while ago. You were GREAT! </t>
  </si>
  <si>
    <t>SUPERiKAY</t>
  </si>
  <si>
    <t>finally i have my replica of death note book..  my mom bought it for me.. im so happy ..</t>
  </si>
  <si>
    <t>Wed May 13 23:16:31 PDT 2009</t>
  </si>
  <si>
    <t>@Xemnas I WILL  HRY</t>
  </si>
  <si>
    <t>@Tblack301 RE:itunes suggestions michael johns from idol new single heart on my sleeve listen  www.myspace.com/michaeljohnsmusic</t>
  </si>
  <si>
    <t xml:space="preserve">@tiolesley_168 section A is okay. ruth is there so yur not alone. im in section C. kuyog mi irene. yay me! </t>
  </si>
  <si>
    <t>Wed May 13 23:16:32 PDT 2009</t>
  </si>
  <si>
    <t>Pennyohhh</t>
  </si>
  <si>
    <t xml:space="preserve">@berryunique77 I want hell on wheels... lol they were showing grease all day. </t>
  </si>
  <si>
    <t>Wed May 13 23:20:55 PDT 2009</t>
  </si>
  <si>
    <t xml:space="preserve">@puggylicious  aww bless...yr dog is so cute </t>
  </si>
  <si>
    <t xml:space="preserve">G'day to everyone </t>
  </si>
  <si>
    <t>PupDon</t>
  </si>
  <si>
    <t xml:space="preserve">@jeremylucido I'll be there too. </t>
  </si>
  <si>
    <t>morning, happy birthday mammie! I love you  xoxo</t>
  </si>
  <si>
    <t>Wed May 13 23:20:57 PDT 2009</t>
  </si>
  <si>
    <t>lijnttie</t>
  </si>
  <si>
    <t>Good Morin' to you all... !!   a nice sunny day today    Xxx</t>
  </si>
  <si>
    <t xml:space="preserve">@rlenzi Thanks for the shoutout! </t>
  </si>
  <si>
    <t>tashaengel</t>
  </si>
  <si>
    <t xml:space="preserve">VERY happy with the Idol results!  This is going to be a kick ass finale </t>
  </si>
  <si>
    <t>Wed May 13 23:20:59 PDT 2009</t>
  </si>
  <si>
    <t>Divine road-side-stall fruit, amazing fresh apples, mandarins, gripes, cashews and macadamias  next up fresh oysters yuummm!</t>
  </si>
  <si>
    <t>angiedoeshair</t>
  </si>
  <si>
    <t xml:space="preserve">about ready to go to sleep </t>
  </si>
  <si>
    <t>gliss</t>
  </si>
  <si>
    <t xml:space="preserve">@thatgirlmay I forced myself to watch 3 or 4, and I have NO interest in seeing more than that </t>
  </si>
  <si>
    <t>staycrenee</t>
  </si>
  <si>
    <t xml:space="preserve">Really gonna miss honors nights and pizza with good friends </t>
  </si>
  <si>
    <t>Wed May 13 23:21:00 PDT 2009</t>
  </si>
  <si>
    <t>Thinking about the things I should be doing  oops.</t>
  </si>
  <si>
    <t>eachilders34</t>
  </si>
  <si>
    <t xml:space="preserve">Is laying in the bed with katie and jill! </t>
  </si>
  <si>
    <t>BioTracer</t>
  </si>
  <si>
    <t>@la_dolly_vita At work  Speedy recovery from high fever flu caught on Sunday. Sick leave at home well spent sleeping &amp;amp; relaxing some more.</t>
  </si>
  <si>
    <t>Wed May 13 23:21:01 PDT 2009</t>
  </si>
  <si>
    <t>Amman_Kifle</t>
  </si>
  <si>
    <t xml:space="preserve">Where are my granola bars!? Lol.  'Bout to eat some mac n cheese. </t>
  </si>
  <si>
    <t xml:space="preserve">@stephenfisher Silverstripe right? </t>
  </si>
  <si>
    <t>Well yea my love ima miss you and ima wait for you  i love you</t>
  </si>
  <si>
    <t>will eat lots of fruits and veggies today!  Commitment is a strooong word. http://plurk.com/p/toyfq</t>
  </si>
  <si>
    <t>Wed May 13 23:21:02 PDT 2009</t>
  </si>
  <si>
    <t>@anniykins hey ann!!  u in college ba? how's it been?!</t>
  </si>
  <si>
    <t>iAngela18</t>
  </si>
  <si>
    <t>@PotterCullenPev haha! angcute ni David! haha!  yeah...OMG! i'm so bummed out right now. :/ I WANT DANNY!!</t>
  </si>
  <si>
    <t>Wed May 13 23:21:03 PDT 2009</t>
  </si>
  <si>
    <t>@EMMAKATE76 hi goodmorning sweety i'm doing just fine, yes i'm looking forward to our own cruise with out the guys  xxx</t>
  </si>
  <si>
    <t>Wed May 13 23:21:04 PDT 2009</t>
  </si>
  <si>
    <t>ConFauv</t>
  </si>
  <si>
    <t xml:space="preserve">Thinking about creating a list of things like a bucket list but if I start now completing the list I better make a really long one </t>
  </si>
  <si>
    <t xml:space="preserve">@tldavidson That's one of my fave clips! </t>
  </si>
  <si>
    <t xml:space="preserve">@KingTee1 @icandysensation @yuehef @TheFeatureMag Thanks yall i aim to plz </t>
  </si>
  <si>
    <t>marly108ent</t>
  </si>
  <si>
    <t xml:space="preserve">up with hubby until what ever time .....one more week until my vacation florida here we come!!!!! </t>
  </si>
  <si>
    <t>stcaccess</t>
  </si>
  <si>
    <t xml:space="preserve">@AccessibleTwitr You'd be more than welcome to do so. </t>
  </si>
  <si>
    <t>@jradc You know how kitties can be all jealous if someone gets more than another. LOL  Give some love for the other one too. *purring*</t>
  </si>
  <si>
    <t>Wed May 13 23:21:08 PDT 2009</t>
  </si>
  <si>
    <t>sherifmansour</t>
  </si>
  <si>
    <t xml:space="preserve">@wasabhi That would make an awesome blog post! </t>
  </si>
  <si>
    <t>azlatinboy</t>
  </si>
  <si>
    <t xml:space="preserve">Yay!!! I am finally on Twitter now! Just signed up! </t>
  </si>
  <si>
    <t>Wed May 13 23:21:09 PDT 2009</t>
  </si>
  <si>
    <t>@designdyke Cool - no worries now if you could just #PistolWink me back, I'd be grateful.  hehe</t>
  </si>
  <si>
    <t xml:space="preserve">@reesee81  Keri's twitter is @misskeribaby . I'm just a fan like you! </t>
  </si>
  <si>
    <t>@AL_Laframboise Of course like always from I was 5 years old  http://twitpic.com/552cc</t>
  </si>
  <si>
    <t xml:space="preserve">@JensenDean1313 hahahahahahaha give him a buzz </t>
  </si>
  <si>
    <t>Wed May 13 23:21:10 PDT 2009</t>
  </si>
  <si>
    <t>CarpeDiemBlair</t>
  </si>
  <si>
    <t xml:space="preserve">is leaving for Texas. </t>
  </si>
  <si>
    <t xml:space="preserve">@ChiiBee IT WAS TOO RIDICULOUS. In a good way </t>
  </si>
  <si>
    <t xml:space="preserve">watching Half Baked </t>
  </si>
  <si>
    <t>Wed May 13 23:21:12 PDT 2009</t>
  </si>
  <si>
    <t>a_young_loner</t>
  </si>
  <si>
    <t xml:space="preserve">@ILFRoD dont even know how this works </t>
  </si>
  <si>
    <t>sorryshawty</t>
  </si>
  <si>
    <t xml:space="preserve">getting ready to go watch 'Chicago'. </t>
  </si>
  <si>
    <t xml:space="preserve">going to bed after a great night.. ftsk was amazing </t>
  </si>
  <si>
    <t>movetoportugal</t>
  </si>
  <si>
    <t xml:space="preserve">@AlgarveanDaze I joined but have no idea what a twibe is </t>
  </si>
  <si>
    <t>urbanhippie13</t>
  </si>
  <si>
    <t xml:space="preserve">Cannot wait!! Paris in 16 days!!  </t>
  </si>
  <si>
    <t xml:space="preserve">@dividedsequence @katienaas Hayyyyy those messages look familiar...hahahaha </t>
  </si>
  <si>
    <t>Wed May 13 23:21:14 PDT 2009</t>
  </si>
  <si>
    <t>JoeiBoots</t>
  </si>
  <si>
    <t xml:space="preserve">@GlitzyGloss That is the perfect mindframe lol ya hehe twitter will always be here. It will be fun if we get those live cam feeds </t>
  </si>
  <si>
    <t xml:space="preserve">dad took max for a walk </t>
  </si>
  <si>
    <t>v0ff</t>
  </si>
  <si>
    <t xml:space="preserve">@carbongirl Did you know that &amp;quot;snark&amp;quot; is Swedish for &amp;quot;Snoore&amp;quot;? </t>
  </si>
  <si>
    <t>Wed May 13 23:21:16 PDT 2009</t>
  </si>
  <si>
    <t>r4wk5t4r</t>
  </si>
  <si>
    <t xml:space="preserve">@KissMeKate77 any questions? </t>
  </si>
  <si>
    <t>EatMyCake929</t>
  </si>
  <si>
    <t xml:space="preserve">Eating a bowl of Fruit Loops cereal before bedtime! </t>
  </si>
  <si>
    <t xml:space="preserve">naplan sucks, glad its over </t>
  </si>
  <si>
    <t>@Astro_Mike  ATLANTISMIKE CAN U C ME?   SWEDEN IS WaVING to you!    Godspeed!!!</t>
  </si>
  <si>
    <t>cultbrain</t>
  </si>
  <si>
    <t>@youriastar you may use '@' icon to reply  and all your followers can read... maybe.</t>
  </si>
  <si>
    <t>Wed May 13 23:21:17 PDT 2009</t>
  </si>
  <si>
    <t>aaronona</t>
  </si>
  <si>
    <t xml:space="preserve">@kategrantham pshhh white fat can be pretty too actually.  </t>
  </si>
  <si>
    <t>Wed May 13 23:21:18 PDT 2009</t>
  </si>
  <si>
    <t xml:space="preserve">bedtime... tomorrow shall be fun! class in the morning then its off for some fun with the girls and some gentlemen </t>
  </si>
  <si>
    <t>wakey time  sooo tired as usual</t>
  </si>
  <si>
    <t>whitneyjene</t>
  </si>
  <si>
    <t xml:space="preserve">I am in bed and just wanted to say goodnite everyone and god bless!  Sweet Dreams  </t>
  </si>
  <si>
    <t>beautycounter</t>
  </si>
  <si>
    <t xml:space="preserve">@icango please send more info to HilLesha@gmail.com - thanks! </t>
  </si>
  <si>
    <t>cooourtney</t>
  </si>
  <si>
    <t>@langfordperry omg i love lost aswell ! you probs get a million people saying that ey?  xx</t>
  </si>
  <si>
    <t xml:space="preserve">@dudechill he's amazing </t>
  </si>
  <si>
    <t xml:space="preserve">@andreadelrayo you belong with me(8) aw amo esa cancion </t>
  </si>
  <si>
    <t>Alannahhibbert</t>
  </si>
  <si>
    <t xml:space="preserve">going to bed now! i havent read in a while. i better start again its a good time </t>
  </si>
  <si>
    <t xml:space="preserve">@froggie775 We must be bad influences on him. </t>
  </si>
  <si>
    <t>baschz7</t>
  </si>
  <si>
    <t xml:space="preserve">@U2TourFan  im going to see U2 july 21 in Amsterdam! </t>
  </si>
  <si>
    <t xml:space="preserve">Just saw #StarTrek on #IMAX....WOW!! I cannot wait to see it again !! AMAZING!! Gene Roddenbery would be proud </t>
  </si>
  <si>
    <t>SuzanneReed</t>
  </si>
  <si>
    <t>@Enamoredsoul It's always exciting and comforting at the same time to meet a kindred spirit.  Namaste.</t>
  </si>
  <si>
    <t xml:space="preserve">@Cinnny omgosh!! David's in the trending topics now!!! </t>
  </si>
  <si>
    <t xml:space="preserve">@uscweetie less than 48 hours </t>
  </si>
  <si>
    <t>ath1980</t>
  </si>
  <si>
    <t xml:space="preserve">@blasia I will be going there Sunday... </t>
  </si>
  <si>
    <t>Wed May 13 23:21:24 PDT 2009</t>
  </si>
  <si>
    <t xml:space="preserve">@tionnedra yuuup,featuring @KeshiaChante </t>
  </si>
  <si>
    <t xml:space="preserve">@miss_samm chau, me saludas a @gndx </t>
  </si>
  <si>
    <t>@awesomeful Xanax is my lifesaver, tbh.  But don't abuse it.</t>
  </si>
  <si>
    <t>arianearchuleta</t>
  </si>
  <si>
    <t xml:space="preserve">@DavidArchie DAVID !! u really have a gifted voice . btw, I was so happy when I saw u at EAT BULAGA a while ago </t>
  </si>
  <si>
    <t>@DWsEventualWife Of course girl,DDGs/DSPs gotta stick together!  Our man doesn't like when we fight...unless it involves pillows/jello/mud</t>
  </si>
  <si>
    <t>@DavidBlue It was BRILLIANT tonight.   #lost</t>
  </si>
  <si>
    <t>Wed May 13 23:21:26 PDT 2009</t>
  </si>
  <si>
    <t xml:space="preserve">@EvilGayTwin Awesome! Make sure you 'bang a gong' and 'walk like an egyptian' to make it a true 80s weekend. </t>
  </si>
  <si>
    <t xml:space="preserve">@SirEdwardCullen I love you. Yay for Houston tomorrow!! </t>
  </si>
  <si>
    <t xml:space="preserve">Just about to book next Friday off for the Cambridge beer festival </t>
  </si>
  <si>
    <t>susieanna</t>
  </si>
  <si>
    <t>@andycastro Congratulations on getting published in your first magazine!!!  You're awesome!!!</t>
  </si>
  <si>
    <t>RhapsodyBard</t>
  </si>
  <si>
    <t>@trekqueen omg w00t???? You haven't seen the new movie ;) j/k Neither have we  Its so good to have you around</t>
  </si>
  <si>
    <t xml:space="preserve">@KristiBice  Yep it really is!! </t>
  </si>
  <si>
    <t>aKemi_chan05</t>
  </si>
  <si>
    <t>@DavidArchie Yow! David! Your performance was...wow.  I'm looking forward to your concert this saturday! (Too bad I can't come. x_x)</t>
  </si>
  <si>
    <t>@chrismcelligott That's good to hear! Sleep = good  What do you do for work?</t>
  </si>
  <si>
    <t>Laurenndiane</t>
  </si>
  <si>
    <t>I love waking up at 4:00 in the morning  for work  excited for tomorrow though!!!!</t>
  </si>
  <si>
    <t xml:space="preserve">is done with the book 'Honolulu' by Alan Brennert and is now starting to read 'Love is a Mix Tape' by Rob Sheffield </t>
  </si>
  <si>
    <t>Wed May 13 23:21:29 PDT 2009</t>
  </si>
  <si>
    <t>JustF0rFun</t>
  </si>
  <si>
    <t xml:space="preserve">@manafu Party? ... where / when / who? </t>
  </si>
  <si>
    <t xml:space="preserve">The warm rain is awesome! The light &amp;amp; sound show was good too. Not anything major though like I like it. Enjoy your night &amp;amp; Tweetdreams! </t>
  </si>
  <si>
    <t xml:space="preserve">@TheAdamLambert You will be out next American Idol!!! I vote for you every week!!! Your just AMAZING!!! </t>
  </si>
  <si>
    <t>Wed May 13 23:21:30 PDT 2009</t>
  </si>
  <si>
    <t>shew28</t>
  </si>
  <si>
    <t xml:space="preserve">@leeyian just wait and see </t>
  </si>
  <si>
    <t>Super busy summer social schedule   Loving it.  And excited for Patrick to arrive tomorrow, even though I'll be working ;(</t>
  </si>
  <si>
    <t>phoenixlevi</t>
  </si>
  <si>
    <t>Singing &amp;quot;Poker Face&amp;quot;  &amp;quot;I won't tell you that I love you, kiss or hug you...&amp;quot;</t>
  </si>
  <si>
    <t>Wed May 13 23:21:31 PDT 2009</t>
  </si>
  <si>
    <t xml:space="preserve">@AJCesarrr tweet that shit never trashy always classy </t>
  </si>
  <si>
    <t xml:space="preserve">@tothepc  hehe biggest check ever till now... </t>
  </si>
  <si>
    <t>Wed May 13 23:21:32 PDT 2009</t>
  </si>
  <si>
    <t>Parius</t>
  </si>
  <si>
    <t xml:space="preserve">Going to school after buying the Fourtunes pack for Far Cry 2 </t>
  </si>
  <si>
    <t>10+ twits in 1 minute = too much  night</t>
  </si>
  <si>
    <t>arod3921</t>
  </si>
  <si>
    <t xml:space="preserve">Got a little messed up during service while doing security. I don't have a weak heart, I have a sensitive heart. I'm not a bad friend </t>
  </si>
  <si>
    <t>Wed May 13 23:21:33 PDT 2009</t>
  </si>
  <si>
    <t>thank you Lord for keeping us safe  Refinnyj &amp;lt;&amp;gt; P.R.A.Y!</t>
  </si>
  <si>
    <t>uberlemi</t>
  </si>
  <si>
    <t xml:space="preserve">I lick everything from top to bottom. LOLLY CREAM. </t>
  </si>
  <si>
    <t>going wakeboarding on sunday hellz yea  finally! and gonna get some awesome pics</t>
  </si>
  <si>
    <t>Lynsay10</t>
  </si>
  <si>
    <t xml:space="preserve">Just got off-line from that Gears of War 2...love that game!!  Now its off to checkin things online!!  Woot!! </t>
  </si>
  <si>
    <t>Wed May 13 23:25:50 PDT 2009</t>
  </si>
  <si>
    <t>can't wait to get my hands on Snow Leopard and the boot camp drivers so windows can read FS+ drives  that probably means no new filesystem</t>
  </si>
  <si>
    <t>Wed May 13 23:25:51 PDT 2009</t>
  </si>
  <si>
    <t>learning more about expression engine makes me happy  im such a geek!</t>
  </si>
  <si>
    <t>Yadi7</t>
  </si>
  <si>
    <t xml:space="preserve">@Yareli7 Wow thats awesome!!!! I looooooove him </t>
  </si>
  <si>
    <t>Wed May 13 23:25:52 PDT 2009</t>
  </si>
  <si>
    <t xml:space="preserve">off in twitter. gonna go to the dentist. ooh. scary. ahaha. </t>
  </si>
  <si>
    <t>Darkknight2032</t>
  </si>
  <si>
    <t>@silvertales I still want cookies.  *hugs*</t>
  </si>
  <si>
    <t>@CathrineSchack RE:itunes suggestions michael johns from idol new single heart on my sleeve listen  www.myspace.com/michaeljohnsmusic</t>
  </si>
  <si>
    <t>Wed May 13 23:25:53 PDT 2009</t>
  </si>
  <si>
    <t>blueberry1111</t>
  </si>
  <si>
    <t xml:space="preserve">the revolution will not be televised! ...however, ...it will be available on the internet .... </t>
  </si>
  <si>
    <t>SkinCareGoober</t>
  </si>
  <si>
    <t xml:space="preserve">@mainbux sure. Tell me more.    </t>
  </si>
  <si>
    <t>@alexiswestphal Thank you very much sweetie...those kind words go a long way...have a great night best friend  &amp;lt;3</t>
  </si>
  <si>
    <t>VinaMist</t>
  </si>
  <si>
    <t xml:space="preserve">@powerofpink  Yes! , who could forget &amp;quot;Thriller&amp;quot;, by MJ </t>
  </si>
  <si>
    <t xml:space="preserve">@etsob anxiously waiting said update </t>
  </si>
  <si>
    <t>tacquira</t>
  </si>
  <si>
    <t xml:space="preserve">@tonygnyc lol @ the fake KK&amp;quot;s all around!!! </t>
  </si>
  <si>
    <t>Wed May 13 23:25:55 PDT 2009</t>
  </si>
  <si>
    <t xml:space="preserve">@MarcVibbert Lost got in your way. </t>
  </si>
  <si>
    <t>Wonderful day  yoga in brooks quad to relieve stress? Yes!</t>
  </si>
  <si>
    <t>Wed May 13 23:25:58 PDT 2009</t>
  </si>
  <si>
    <t xml:space="preserve">Time to hit that sketchbook !!!! </t>
  </si>
  <si>
    <t>Wed May 13 23:25:56 PDT 2009</t>
  </si>
  <si>
    <t xml:space="preserve">http://www.popsci.com/node/9439 Lots of invisibillity research, here's something about a shield </t>
  </si>
  <si>
    <t xml:space="preserve">AP exam DONE </t>
  </si>
  <si>
    <t>SanityIsSacred</t>
  </si>
  <si>
    <t xml:space="preserve">How I got lucky enough to have such great friends, nobody knows </t>
  </si>
  <si>
    <t xml:space="preserve">@carlarose OOOOh,man that would be sooo cool tho! </t>
  </si>
  <si>
    <t>UrbanChicaLuv</t>
  </si>
  <si>
    <t xml:space="preserve">@FridaLoves like my new background? </t>
  </si>
  <si>
    <t>jstnetan</t>
  </si>
  <si>
    <t xml:space="preserve">is going going out! </t>
  </si>
  <si>
    <t xml:space="preserve">First in the office. Peace and quiet for another thirty minutes or so. </t>
  </si>
  <si>
    <t>Wed May 13 23:25:59 PDT 2009</t>
  </si>
  <si>
    <t>lynnie327</t>
  </si>
  <si>
    <t>@awakeningstweet  You had talked about  doing readings for people a couple of weeks ago...   Bro Tetteh was grea!  Get that CD!</t>
  </si>
  <si>
    <t>Wed May 13 23:26:00 PDT 2009</t>
  </si>
  <si>
    <t xml:space="preserve">sleep! goodnight twitter, peace and love </t>
  </si>
  <si>
    <t>Wed May 13 23:26:01 PDT 2009</t>
  </si>
  <si>
    <t>AVAGLIANO</t>
  </si>
  <si>
    <t>welcome to germany  http://bit.ly/uEfyI</t>
  </si>
  <si>
    <t xml:space="preserve">@aryoanindito i heart you, love </t>
  </si>
  <si>
    <t xml:space="preserve">@JAdeGuzman but u have no choice. </t>
  </si>
  <si>
    <t xml:space="preserve">mmm morning coffee </t>
  </si>
  <si>
    <t>http://twitpic.com/552i0 - New purse  It's kinda paisely though.</t>
  </si>
  <si>
    <t xml:space="preserve">I actually kinda like the new Twitter... If I want to see a specific person's @replies, I need only visit their Twitter page </t>
  </si>
  <si>
    <t>Wed May 13 23:26:03 PDT 2009</t>
  </si>
  <si>
    <t>@stevebanfield noted  I have never seen it. I want to, perhaps after Jesus Christ: Vampire Hunter goes back.</t>
  </si>
  <si>
    <t>programingjobs</t>
  </si>
  <si>
    <t>I need a simple website  by Nikole: I have an e-book ready to be sold. I need a very simple website where peop.. http://tinyurl.com/oyacq7</t>
  </si>
  <si>
    <t>Wed May 13 23:26:04 PDT 2009</t>
  </si>
  <si>
    <t xml:space="preserve">@CristaltheGreat aww..some boys jus don't now how 2 act huh?..good thing I'm not like them </t>
  </si>
  <si>
    <t>@DDubSoldier34 - Of course he is  He has to be..lol. He is irresistable. ;)</t>
  </si>
  <si>
    <t>@katerz20 really  but I like danny too. But I adore kris and adam! Hehe</t>
  </si>
  <si>
    <t xml:space="preserve">@RadiVangelova lmao I went to 106 and park but didn't get in, and dawnie wus in front of the building </t>
  </si>
  <si>
    <t>curbsideHeather</t>
  </si>
  <si>
    <t>Happy Birthday, Dad!    Not feeling so great because I'm a little stuffed up, but work Thursday morning...</t>
  </si>
  <si>
    <t>@gabebondoc awesome video!  Keep it up!</t>
  </si>
  <si>
    <t xml:space="preserve">Lots of people at mount Jump awaiting the Holy Chair. Language can be a great toy to play with </t>
  </si>
  <si>
    <t>niamhzysqueezy</t>
  </si>
  <si>
    <t>@taylorswift13 Hahaha  Did you remember it?</t>
  </si>
  <si>
    <t>Now I wonder if somebody is going to retweet me  But I guess the EGO remains too strong...</t>
  </si>
  <si>
    <t>@oliviamunn So you didnt go to the party? if so Post Pics or GTFO lol  love u popeyes gf, u are the best</t>
  </si>
  <si>
    <t>Koolaye</t>
  </si>
  <si>
    <t>@LinkSmash oh man, good luck  You can do it!</t>
  </si>
  <si>
    <t>Wed May 13 23:26:08 PDT 2009</t>
  </si>
  <si>
    <t xml:space="preserve">@schillingfan Oh, I'll still be around -- just not nearly as much. I may be speaking prematurely. Still have to get clearance! </t>
  </si>
  <si>
    <t>Wed May 13 23:26:09 PDT 2009</t>
  </si>
  <si>
    <t>SFStateSMD</t>
  </si>
  <si>
    <t xml:space="preserve">@helpamotherout hooray for the SMD family... We love hearing from our own! Hope to see you around Creative Arts one of these days </t>
  </si>
  <si>
    <t>ChikezieEjiasi</t>
  </si>
  <si>
    <t>Ahh. Macbook dvi+Samsung 46&amp;quot; = glory... Why havent I done this sooner  Apple tv is now tempting</t>
  </si>
  <si>
    <t>universalgal</t>
  </si>
  <si>
    <t xml:space="preserve">I'm great at paddle boating Not really I drove into a boat last time oh well </t>
  </si>
  <si>
    <t xml:space="preserve">i got compliments on my outfitt today. thanks!!! it made my day   </t>
  </si>
  <si>
    <t>pytha_goras</t>
  </si>
  <si>
    <t xml:space="preserve">@shahrukh_khan what's king khan? i just saw OM SHANTI OM and man as always you frickin' rock! always enjoy your movies! keep it up! </t>
  </si>
  <si>
    <t>Wed May 13 23:26:11 PDT 2009</t>
  </si>
  <si>
    <t xml:space="preserve">@missxmarisa http://twitpic.com/5529a - yay!!!!!!! that's wicked! i'm big in Vegas apparently </t>
  </si>
  <si>
    <t xml:space="preserve">@DonnieWahlberg I love any pic that u ate in </t>
  </si>
  <si>
    <t>nico</t>
  </si>
  <si>
    <t xml:space="preserve">@gigold ach, ne lanparty? </t>
  </si>
  <si>
    <t xml:space="preserve">@Mileta LOL, I didn't want to ruin the excitment of new gear. No matter the Master, new gear is still fun </t>
  </si>
  <si>
    <t>cmperezsocal</t>
  </si>
  <si>
    <t xml:space="preserve">I love humpday </t>
  </si>
  <si>
    <t xml:space="preserve">i just CAN'T wait till i can drive!!!   </t>
  </si>
  <si>
    <t>@danielle5572 there is no other way! I'm very persuasive  @louiseydeesy it wasn't on youtube. shucks.</t>
  </si>
  <si>
    <t xml:space="preserve">@DiznyPrincess Good night girl! have a good day tomorrow! </t>
  </si>
  <si>
    <t>mikesaaruk</t>
  </si>
  <si>
    <t xml:space="preserve">Off to Amsterdam for major presentation on Corizon at an Insurance company. It's going to be fun </t>
  </si>
  <si>
    <t xml:space="preserve">IT lessssson... 9 days till Rome... </t>
  </si>
  <si>
    <t xml:space="preserve">Disappointed that Danny was voted off American Idol tonight!!! =( GOOO ADAM!!! </t>
  </si>
  <si>
    <t>sap_</t>
  </si>
  <si>
    <t>@Filice of course michael  , its honestly priceless</t>
  </si>
  <si>
    <t>monkeylover502</t>
  </si>
  <si>
    <t>Reading  I used 2 HATE reading, but then I read Twilight, &amp;amp; got HOOKED with the series, &amp;amp; just got used 2 reading  BUT IM NOT A NERD</t>
  </si>
  <si>
    <t xml:space="preserve">heh, my nana got a cell. she's so cute when txting </t>
  </si>
  <si>
    <t>Wed May 13 23:26:17 PDT 2009</t>
  </si>
  <si>
    <t>@hadenmaiden I am, but @petecooper isn't up yet  I'm not sure about calling the poor thing Dogbreath through.</t>
  </si>
  <si>
    <t xml:space="preserve">@westonbuck Hahaha. I'm glad you're playing it. </t>
  </si>
  <si>
    <t>Went to feedly to see what's trending on elearning, and hey, its us  Take charge, and start a dialogue http://bit.ly/Na9xX</t>
  </si>
  <si>
    <t>Wed May 13 23:26:18 PDT 2009</t>
  </si>
  <si>
    <t xml:space="preserve">#followfriday I've said it before and I'll say it again - he's a bloody legend! @ozdj </t>
  </si>
  <si>
    <t>Wed May 13 23:26:19 PDT 2009</t>
  </si>
  <si>
    <t xml:space="preserve">@theBrandiCyrus Well I don't know what prison break is but I'm with you in not understanding what's up with lost! I like NCIS! </t>
  </si>
  <si>
    <t xml:space="preserve">@MistySunrise 'enunciates' was the correct spelling. I always think it's wrong too </t>
  </si>
  <si>
    <t>holimites</t>
  </si>
  <si>
    <t xml:space="preserve">@vivavelo and the best is that you feel younger in the #dolomites too ... well unless you ride each day hundreds of km </t>
  </si>
  <si>
    <t>Awake, drinkin coffee &amp;amp; listenin to music with my lil friend. She is in love w/ Jared Leto! Her face is PRICELESS when she hears him!  Lol</t>
  </si>
  <si>
    <t xml:space="preserve">@benjorg: i heart your lost tweets....it lets me into this whole lost thing since ive never watched an episode. Thanks </t>
  </si>
  <si>
    <t>Situations83</t>
  </si>
  <si>
    <t xml:space="preserve">@kaceyface why you got me around </t>
  </si>
  <si>
    <t>@Killaya  thanks! And you too!</t>
  </si>
  <si>
    <t>Wed May 13 23:26:22 PDT 2009</t>
  </si>
  <si>
    <t xml:space="preserve">@bwsteam btw, the author of that video gets indexed in less than 10 mins.. </t>
  </si>
  <si>
    <t xml:space="preserve">@mirandamassage great post! I'd never even considered that its highly processed, will try the dropper instead.  Thanks </t>
  </si>
  <si>
    <t xml:space="preserve">@rattlerguy  Noooooo!! You're forgiven!!! </t>
  </si>
  <si>
    <t>Wed May 13 23:26:23 PDT 2009</t>
  </si>
  <si>
    <t>BoriBarbie89</t>
  </si>
  <si>
    <t xml:space="preserve">Going to sleeeeeep Hopefully tomorrow my biggest problem will be a step closer to bein solved!!!! </t>
  </si>
  <si>
    <t>@HeatherShea  night night #BCITW xx</t>
  </si>
  <si>
    <t>@JohnChow gotta start somewhere. I did that when I moved to Australia 5 years ago. Today it's all sorted  with couple of assets ;)</t>
  </si>
  <si>
    <t>Charminedg</t>
  </si>
  <si>
    <t xml:space="preserve">Be Right Back. I'm goona sleep first </t>
  </si>
  <si>
    <t>beckyhiu</t>
  </si>
  <si>
    <t xml:space="preserve">Omigosh. 10.5 more hours! </t>
  </si>
  <si>
    <t xml:space="preserve">@KeithCharlesF It was so good to see you too! When Ligs hinted we could bring our own drinks, I was all over it </t>
  </si>
  <si>
    <t xml:space="preserve">@icystorm No it isn't </t>
  </si>
  <si>
    <t xml:space="preserve">@marvlove Hang in there. It will get better. I promise. </t>
  </si>
  <si>
    <t xml:space="preserve">@SkrappyLH Hi Skrappy! I hope to chat with you soon. </t>
  </si>
  <si>
    <t>hopecrashes</t>
  </si>
  <si>
    <t xml:space="preserve">hahaha! i think i'm the one seeing you! </t>
  </si>
  <si>
    <t>Wed May 13 23:26:27 PDT 2009</t>
  </si>
  <si>
    <t>@schillingfan You're so sweet.  Thank you!</t>
  </si>
  <si>
    <t xml:space="preserve">@DawnofOURnight Yeah, I saw it. Your awesome photographs never cease to amaze me.  </t>
  </si>
  <si>
    <t>Wed May 13 23:26:28 PDT 2009</t>
  </si>
  <si>
    <t xml:space="preserve">Updating my mac, then I leave it open. An icq sound will wake me up tomorow and this time is on purpose </t>
  </si>
  <si>
    <t>@Brandon_E hey!!  im good! Gotta dash, but hopefully i'll catch you soon! Hope you're well x</t>
  </si>
  <si>
    <t>Wed May 13 23:26:29 PDT 2009</t>
  </si>
  <si>
    <t>Wed May 13 23:26:30 PDT 2009</t>
  </si>
  <si>
    <t>&amp;quot;smear&amp;quot; as in poo. #Visio  LOL @ windex coffee.</t>
  </si>
  <si>
    <t>Wed May 13 23:26:33 PDT 2009</t>
  </si>
  <si>
    <t xml:space="preserve">@RavikiranRao Hmm... Learning for the day: Succession is dynastic! </t>
  </si>
  <si>
    <t>Wed May 13 23:30:51 PDT 2009</t>
  </si>
  <si>
    <t>E_A_R_N</t>
  </si>
  <si>
    <t xml:space="preserve">@mydaywasworse: If laughter is the best medicine and misery loves company, follow this tweeter anytime you need a pick-me-up </t>
  </si>
  <si>
    <t xml:space="preserve">today I woke up, and I found more to luv </t>
  </si>
  <si>
    <t>optimusprime01</t>
  </si>
  <si>
    <t xml:space="preserve">@MrBabyMan  Good Luck MBM. May the force be with you </t>
  </si>
  <si>
    <t>BiggySlimm</t>
  </si>
  <si>
    <t xml:space="preserve">I am a #Lostafarian. I smoke weed and watch &amp;quot;LOST&amp;quot;!!! NOT!! </t>
  </si>
  <si>
    <t xml:space="preserve">Well i didnt get up at 7 but i did before 7:30  now im eating coco pops and reading j-14 </t>
  </si>
  <si>
    <t>@madz_xo have great time today with the sexys  x</t>
  </si>
  <si>
    <t>@donniesgirl29 ..they are great ! his hugs  soo warm .. and cuddly .. lol .. jus don't want him to ever let go ! haha</t>
  </si>
  <si>
    <t>lisgreen</t>
  </si>
  <si>
    <t xml:space="preserve">@hothobolover i think you should come to australia </t>
  </si>
  <si>
    <t>harleyquinn30</t>
  </si>
  <si>
    <t>@WilliamShatner and what do You think of new Captain  Greetings from Europe</t>
  </si>
  <si>
    <t xml:space="preserve">@flyfreewithme what the?! why??? alrites~ fine~ i forgive you.. hahahah! </t>
  </si>
  <si>
    <t xml:space="preserve">back from survival camp...... dead in so many ways. loved it, though </t>
  </si>
  <si>
    <t>? @HerLadyRavenSky well, it's a beauty of a name, I was kidding about the stone part  goodnight off to bed.</t>
  </si>
  <si>
    <t>Wed May 13 23:30:57 PDT 2009</t>
  </si>
  <si>
    <t>tetyana_mkhl</t>
  </si>
  <si>
    <t xml:space="preserve">Transition is going on...Ukraine 230 matches, 317 RE </t>
  </si>
  <si>
    <t>Wed May 13 23:30:58 PDT 2009</t>
  </si>
  <si>
    <t xml:space="preserve">@PhamTh2 Yes mam. myspace.com/wreckwregular if you don't already have him as a friend </t>
  </si>
  <si>
    <t xml:space="preserve">YAY! exams finally over! </t>
  </si>
  <si>
    <t xml:space="preserve">Goodnight to all my new &amp;amp; faithful followers!!! hugs* sleeps well!! </t>
  </si>
  <si>
    <t xml:space="preserve">Has the day off tomorrow!!!!!!! </t>
  </si>
  <si>
    <t>spaghettipie</t>
  </si>
  <si>
    <t xml:space="preserve">@LaVidaCoffeeGal I do what I can, friend. Do what I can. </t>
  </si>
  <si>
    <t xml:space="preserve">I'm actually giving myself an early mark from work!!  Big day of meetings tomorrow ahead of Wednesday's &amp;quot;Project GoLive&amp;quot; culmination </t>
  </si>
  <si>
    <t>@oceancitygirrl Yay for Cantina!  (tell her I said we're thinking about her)</t>
  </si>
  <si>
    <t>@mrnonsens hahaha ! n0o0o lol. we can split it  haha . cuz rock paper scissors aint happenin! haha</t>
  </si>
  <si>
    <t>Wed May 13 23:31:00 PDT 2009</t>
  </si>
  <si>
    <t>Elektracutie</t>
  </si>
  <si>
    <t xml:space="preserve">@D_Punch Oh that's right, I almost forgot what the &amp;quot;D&amp;quot; stood for. </t>
  </si>
  <si>
    <t>Wed May 13 23:31:01 PDT 2009</t>
  </si>
  <si>
    <t>tavilaine</t>
  </si>
  <si>
    <t xml:space="preserve">Yey!!! Thanks tharah!! </t>
  </si>
  <si>
    <t>@TomFelton hey! good luck on your trip to the (dreaded?) dentist! you sure are braver than me! LOL! ice cream does wonders. take care!  xx</t>
  </si>
  <si>
    <t>fabaroulettes</t>
  </si>
  <si>
    <t xml:space="preserve">Damn... I can Minsh at work... my career is kaput </t>
  </si>
  <si>
    <t>Wed May 13 23:31:04 PDT 2009</t>
  </si>
  <si>
    <t>actor8585</t>
  </si>
  <si>
    <t>http://twitpic.com/552o4 - Puzzle done  it was a hard one (that's what he said)</t>
  </si>
  <si>
    <t xml:space="preserve">@ButchtasticKyle YEAH!! smiles and you are welcome </t>
  </si>
  <si>
    <t xml:space="preserve">@maryabam it's dark blue black actually, makes my hair more radiant...miss u too marya! </t>
  </si>
  <si>
    <t>Wed May 13 23:31:06 PDT 2009</t>
  </si>
  <si>
    <t xml:space="preserve">ok I'm cool now </t>
  </si>
  <si>
    <t>differentieel</t>
  </si>
  <si>
    <t xml:space="preserve">note to myself: have a nice birthday  - - - - - - - </t>
  </si>
  <si>
    <t>alicehu</t>
  </si>
  <si>
    <t xml:space="preserve">i love working at cw </t>
  </si>
  <si>
    <t>Poage_Photo</t>
  </si>
  <si>
    <t>Hangin out watching news &amp;amp; your tweets ! How are you? Send me a tweet and I will send ya one back  Soc. Media LATE Night</t>
  </si>
  <si>
    <t>Help me gain more followers!  Help me get the word out.</t>
  </si>
  <si>
    <t xml:space="preserve">@Jintanut lol yeah, I just woke up from a long nap so very hungry </t>
  </si>
  <si>
    <t>marketpublique</t>
  </si>
  <si>
    <t xml:space="preserve">@TialeyVintage yeah! us too! I think you'll be delighted  we've been busting our butt here </t>
  </si>
  <si>
    <t>dericloh</t>
  </si>
  <si>
    <t xml:space="preserve">@erictpeterson cool...count me in already </t>
  </si>
  <si>
    <t>jessicatorie</t>
  </si>
  <si>
    <t>was amazed at how the finalist and everyone else looked.  Even Dan. He's grown up into a man!</t>
  </si>
  <si>
    <t>rahi</t>
  </si>
  <si>
    <t xml:space="preserve">@FadeToBright Seems like you like certs? at least based on your msgs </t>
  </si>
  <si>
    <t xml:space="preserve">@MichelleSedas thanks for the add by the way </t>
  </si>
  <si>
    <t xml:space="preserve">girls night out was sooo great </t>
  </si>
  <si>
    <t>Wed May 13 23:31:12 PDT 2009</t>
  </si>
  <si>
    <t xml:space="preserve">@BittenbyBooks  Night! Hope you get some sleep. You have to be exhausted! lol. Sweet dreams! </t>
  </si>
  <si>
    <t xml:space="preserve">@chaosingeneral LOL I didn't think you'd be happy. I..... AM!! OK I admit, h8ed it @ 1st, but 4th viewing now &amp;amp; I freaking LOVE it! </t>
  </si>
  <si>
    <t xml:space="preserve">@amyob I don't think you needed to tell us you're drunk... I think we could work it out from the posts </t>
  </si>
  <si>
    <t xml:space="preserve">listen to THE NEWS SHOW http://wiredradio.co.uk/ 11 am </t>
  </si>
  <si>
    <t>Wed May 13 23:31:14 PDT 2009</t>
  </si>
  <si>
    <t xml:space="preserve">@babyjobamboo @littlebirdphoto Congratulations on your stunning photo shoot! Such a great showcase of both skills and product </t>
  </si>
  <si>
    <t>Lexie_pb</t>
  </si>
  <si>
    <t>just got my wrist band. im fuked. im goin back to sleep  .... wisdom teeth arent nice lol</t>
  </si>
  <si>
    <t xml:space="preserve">we thinks you're fresh to death! </t>
  </si>
  <si>
    <t>Wed May 13 23:31:15 PDT 2009</t>
  </si>
  <si>
    <t xml:space="preserve">why did i only realized this now? hmm. nevermind. </t>
  </si>
  <si>
    <t>woke up  haha</t>
  </si>
  <si>
    <t>@Yareli7 Im jealous you lucky shit  Yasmin is getting 5 teeth pulled tomorrow..sucks huh? Ill send u a pic haha</t>
  </si>
  <si>
    <t>smiddy989</t>
  </si>
  <si>
    <t xml:space="preserve">@saschahaberkorn ....I WANT YOU.... </t>
  </si>
  <si>
    <t>gcoghill</t>
  </si>
  <si>
    <t xml:space="preserve">@Ronniger Keep in mind, &amp;quot;rich&amp;quot; can be taken as &amp;quot;a rich life&amp;quot;, but it does apply to financial success </t>
  </si>
  <si>
    <t>@MickHD Hi  playing scrabble and drinking wine tonight are you?</t>
  </si>
  <si>
    <t>OhMarion</t>
  </si>
  <si>
    <t xml:space="preserve">Definately talking to my girly right now </t>
  </si>
  <si>
    <t xml:space="preserve">Reply From Martin Starr </t>
  </si>
  <si>
    <t>j3p0y</t>
  </si>
  <si>
    <t xml:space="preserve">woohoo! Gokey's gone! Hello Adam </t>
  </si>
  <si>
    <t xml:space="preserve">@biz you gotta see it - it is worth it </t>
  </si>
  <si>
    <t xml:space="preserve">@denvy &amp;quot;If the prayer is stronger... then the prayer will be answered&amp;quot; - that's why I always flagellate myself </t>
  </si>
  <si>
    <t>ivysng</t>
  </si>
  <si>
    <t xml:space="preserve">@changhuiping  no problem! </t>
  </si>
  <si>
    <t>@angee310 does he know how lucky he is to get to spend time with you???     He better appreciate you!</t>
  </si>
  <si>
    <t>Wed May 13 23:31:20 PDT 2009</t>
  </si>
  <si>
    <t>@thekrisfields yeah basically haha. well i'm coming to play again soon btw.  so get ready</t>
  </si>
  <si>
    <t xml:space="preserve">@MatthewLush meeee </t>
  </si>
  <si>
    <t>david archuleta and adam lambert are trending topics right now  .... yay, love them both!!!</t>
  </si>
  <si>
    <t>Tinaalove</t>
  </si>
  <si>
    <t xml:space="preserve">Is in love with hair extensions. </t>
  </si>
  <si>
    <t xml:space="preserve">fed up of English weather . Cant wait till I go to Florida in 6 weeks </t>
  </si>
  <si>
    <t>Wed May 13 23:31:21 PDT 2009</t>
  </si>
  <si>
    <t>Sharlotte_Rocks</t>
  </si>
  <si>
    <t>@dixnalonso hahah thanks Dianaaï¿½!  ya te Followwen tmb ioo</t>
  </si>
  <si>
    <t>thuybee</t>
  </si>
  <si>
    <t xml:space="preserve">about to go to sleep. totally mellowing out. listening to iron &amp;amp; wine. goodnight, friends. </t>
  </si>
  <si>
    <t>gphoneandroid</t>
  </si>
  <si>
    <t xml:space="preserve">Yeah I got my new HTC magic </t>
  </si>
  <si>
    <t>Wed May 13 23:31:22 PDT 2009</t>
  </si>
  <si>
    <t>ollyworks</t>
  </si>
  <si>
    <t>I need a simple website  by Nikole: I have an e-book ready to be sold. I need a very simple website where peop.. http://tinyurl.com/q5d7ys</t>
  </si>
  <si>
    <t>Stoked26</t>
  </si>
  <si>
    <t xml:space="preserve">@maranthony hiya! watchu bin up to? </t>
  </si>
  <si>
    <t xml:space="preserve">@ninjen I was going to ask how Texas is tonight, but it's obviously fabulous since you are there! </t>
  </si>
  <si>
    <t>juggy is killin it tonight!!! love my juggifer!  hehe</t>
  </si>
  <si>
    <t xml:space="preserve">Writing: A Trip to Blogging Slums! Will be published after a month! We have stockpile of drafts and pending review posts! </t>
  </si>
  <si>
    <t xml:space="preserve">@vonIrrwegen thanks for that </t>
  </si>
  <si>
    <t xml:space="preserve">@headphonaught shhhhh! Don't let the women know the only good thing about it! </t>
  </si>
  <si>
    <t>ConansGirl</t>
  </si>
  <si>
    <t xml:space="preserve">@juliebenz I just saw you on syndication, 'Step by Step'! Remember that one? You were/are a doll! </t>
  </si>
  <si>
    <t xml:space="preserve">@Donnette @SistaWAHMs Nice not to be part of the big Twitter drama. </t>
  </si>
  <si>
    <t>MediaWar</t>
  </si>
  <si>
    <t xml:space="preserve">@stickmanbkk not only pleasure </t>
  </si>
  <si>
    <t>Wed May 13 23:31:29 PDT 2009</t>
  </si>
  <si>
    <t xml:space="preserve">@dangercharlie hey dude, what 5.1 speaker model did u get? im really interested to buy those and that reciever </t>
  </si>
  <si>
    <t>Wed May 13 23:31:30 PDT 2009</t>
  </si>
  <si>
    <t>shadowswan</t>
  </si>
  <si>
    <t xml:space="preserve">surprised at how good green days new album actually is </t>
  </si>
  <si>
    <t>@DonnieWahlberg http://twitpic.com/551hw - I like this picture! It's one of my favourites - though I'm a Jon-Girl  Why don't pic a Jon ...</t>
  </si>
  <si>
    <t>brendapumpkin</t>
  </si>
  <si>
    <t xml:space="preserve">@mikeyway TODAY MAY 14th!!!  please. Just wish me Happy B-day. </t>
  </si>
  <si>
    <t xml:space="preserve">Writing my story. </t>
  </si>
  <si>
    <t xml:space="preserve">@pixeldiva You know by chance you're picked the one overcast day here. Every other day this year had been glorious, glorious sunshine </t>
  </si>
  <si>
    <t>wombtobloom</t>
  </si>
  <si>
    <t xml:space="preserve">@TillyBeaz It's a beautiful city...so much to do and the people are so very friendly here. We planned on a 2 year stay. We're on year 4. </t>
  </si>
  <si>
    <t xml:space="preserve">A project on this 60's band. Coming out clean! </t>
  </si>
  <si>
    <t xml:space="preserve">@theDebbyRyan Happy Birthday  I didn't know I'm older than you but I'm looking up to you  You're awesome </t>
  </si>
  <si>
    <t>@MaddieMcBroom RE:itunes suggestions michael johns from idol new single heart on my sleeve listen  www.myspace.com/michaeljohnsmusic</t>
  </si>
  <si>
    <t>Fierce_Vic</t>
  </si>
  <si>
    <t xml:space="preserve">Good Night my tweet tweeters.. Again &amp;quot;two thumbs up&amp;quot; for my Kris! </t>
  </si>
  <si>
    <t>I need a simple website  by Nikole http://tinyurl.com/q5d7ys</t>
  </si>
  <si>
    <t>@mjg89 hey!  ah fair enough. It's 7:30 am over here, all the tweeps in the UK are asleep.. apart from me. LOL.</t>
  </si>
  <si>
    <t>so twitterhood how was YOUR day???  Mine is great  brushin the haters off   its a nasty job but someone has to do it</t>
  </si>
  <si>
    <t xml:space="preserve">@metaglyph oooh like that </t>
  </si>
  <si>
    <t>Wed May 13 23:31:36 PDT 2009</t>
  </si>
  <si>
    <t>so tired. writing some key terms down for geography then going to sleep  tough day tomorrow...</t>
  </si>
  <si>
    <t>Wed May 13 23:35:54 PDT 2009</t>
  </si>
  <si>
    <t xml:space="preserve">finally home! is 2:30am already n i have to wake up tomorrow at 7am...i hope my super nice professor forgive me if i arrive late tomorrow </t>
  </si>
  <si>
    <t>Wed May 13 23:35:55 PDT 2009</t>
  </si>
  <si>
    <t>philoem</t>
  </si>
  <si>
    <t xml:space="preserve">@Rydersm that's great - i hope we're that lucky! </t>
  </si>
  <si>
    <t>@LeighAnnMol  I was chugging cough syrup when you mentioned it, thought you'd appreciate the irony</t>
  </si>
  <si>
    <t>Wed May 13 23:35:56 PDT 2009</t>
  </si>
  <si>
    <t>joancoco</t>
  </si>
  <si>
    <t xml:space="preserve">@saradestiny HIIIIIIIIII! tell me why sister potato &amp;amp; cousin potato was sooo faded yesterday! we gotta chill again soon </t>
  </si>
  <si>
    <t xml:space="preserve">@scientist_no_1 the only morning that are good are sunny when you don't have to work! </t>
  </si>
  <si>
    <t xml:space="preserve">@ZackShapiro Ah, so nothing really cool that I need? </t>
  </si>
  <si>
    <t>Imagin_that</t>
  </si>
  <si>
    <t xml:space="preserve">@chrisblake Hey Chris, you should check out  @forces2  one-liner blitz (he's on a roll). Some are hilarious - might make you smile  </t>
  </si>
  <si>
    <t>Wed May 13 23:35:58 PDT 2009</t>
  </si>
  <si>
    <t>SuperJerkilla</t>
  </si>
  <si>
    <t xml:space="preserve">I have a tingly sensation happening at the moment... I've been through this before, i'm just hoping it doesn't end like last time... </t>
  </si>
  <si>
    <t xml:space="preserve">@RaquelKP http://twitpic.com/552oh - That is effing electric blue WOWWEE WOW WOW </t>
  </si>
  <si>
    <t>Wed May 13 23:35:59 PDT 2009</t>
  </si>
  <si>
    <t>harper_andy</t>
  </si>
  <si>
    <t xml:space="preserve">I'm at play dance bar for college night. He you're still up and close to nashville you should come out and party. </t>
  </si>
  <si>
    <t>Wed May 13 23:36:00 PDT 2009</t>
  </si>
  <si>
    <t xml:space="preserve">just woke up. Haven't woken up this late in awhile. I miss my sleep </t>
  </si>
  <si>
    <t xml:space="preserve">@byronrode Are you pulling through to NetProphet man? </t>
  </si>
  <si>
    <t xml:space="preserve">&amp;quot;What if my life goal was to be a black man?&amp;quot; I was completely serious when I asked that. Mesa so tired! Almost home(Ohio version)! </t>
  </si>
  <si>
    <t>Rey8</t>
  </si>
  <si>
    <t xml:space="preserve">@THE_REAL_SHAQ burn Dallas burn!! im with the Nuggets' boys all the way! i see Nuggets vs Lakers &amp;amp; Kobe gettin his ass kicked!... no diss </t>
  </si>
  <si>
    <t xml:space="preserve">listening to Ryan, Monty and Wippa...those guys (and girl) are crack ups!! </t>
  </si>
  <si>
    <t>Garrickli</t>
  </si>
  <si>
    <t xml:space="preserve">@Seowhow wow! Believing and standing in faith with u Pst How </t>
  </si>
  <si>
    <t>kevinspaceyshot</t>
  </si>
  <si>
    <t xml:space="preserve">@KevinSpacey            Loved watching the show! You made my night, and I loved the red/orange (couldn't tell) socks! </t>
  </si>
  <si>
    <t>aimeejaybird</t>
  </si>
  <si>
    <t xml:space="preserve">@comeagainjen don't we all want that. </t>
  </si>
  <si>
    <t>Wed May 13 23:36:03 PDT 2009</t>
  </si>
  <si>
    <t>RoseMonarez</t>
  </si>
  <si>
    <t xml:space="preserve">http://twitpic.com/552tv - &amp;amp;&amp;amp; the current one </t>
  </si>
  <si>
    <t xml:space="preserve">@dalanmiller hahaha so long as you still following me I'm cool </t>
  </si>
  <si>
    <t>Wed May 13 23:36:04 PDT 2009</t>
  </si>
  <si>
    <t>AimesJF</t>
  </si>
  <si>
    <t xml:space="preserve">heading to bed so i can get up in 3 hours to get ready to fly all day! yeah for me </t>
  </si>
  <si>
    <t xml:space="preserve">@GreziaGA okay bye loveyou? wey maï¿½ana vas a bailar el hoedown throwdown con michelle,nathaly&amp;amp;yo eh cabrona en deportes </t>
  </si>
  <si>
    <t>Wed May 13 23:36:05 PDT 2009</t>
  </si>
  <si>
    <t>zeldalithgow</t>
  </si>
  <si>
    <t xml:space="preserve">@paullithgow I think it has </t>
  </si>
  <si>
    <t xml:space="preserve">i would never let the sun forget to shine upon your face so when others would have rain clouds you'd have only sunny days </t>
  </si>
  <si>
    <t>Wed May 13 23:36:06 PDT 2009</t>
  </si>
  <si>
    <t>keeish</t>
  </si>
  <si>
    <t xml:space="preserve">sighs Adam Lambert I will be watching as you get your Idol crown next .. I'm really happy that you and Kris were the final two </t>
  </si>
  <si>
    <t>davez510</t>
  </si>
  <si>
    <t xml:space="preserve">@dNeero When you still bounce when you jump on it </t>
  </si>
  <si>
    <t xml:space="preserve">@miss_tattoo thanks </t>
  </si>
  <si>
    <t xml:space="preserve">David Archuleta is better than David Cook  But I love them both </t>
  </si>
  <si>
    <t>Wed May 13 23:36:08 PDT 2009</t>
  </si>
  <si>
    <t xml:space="preserve">@bibirjahe ucu ucu,hrs aku peluk yaa biar bs tdr? :p ayank I'm coming tomorrow, yay yay  I'll see u bsk syg </t>
  </si>
  <si>
    <t xml:space="preserve">Dumb decision #532532823985... I don't like school anyways </t>
  </si>
  <si>
    <t>Wed May 13 23:36:09 PDT 2009</t>
  </si>
  <si>
    <t xml:space="preserve">@evil_stu And what a lovely day it was - happy anniversary! </t>
  </si>
  <si>
    <t>A man can sing this to me... I will love him forever.  ? http://blip.fm/~68uqg</t>
  </si>
  <si>
    <t xml:space="preserve">@carlaloo ARE you going to watch the DAVIDs' concert? I'll see you there then! </t>
  </si>
  <si>
    <t xml:space="preserve">No problem @MauricioAlberto Keep up the great tweets! </t>
  </si>
  <si>
    <t>Wed May 13 23:36:11 PDT 2009</t>
  </si>
  <si>
    <t>GreatScotto</t>
  </si>
  <si>
    <t>@dwiedis how about a follow back, friend?    Hope you are well!  You have helped me tremendously!</t>
  </si>
  <si>
    <t>morning to those waking up  how is everyone. Not tweeted properly in 2 days or so as ive been busy</t>
  </si>
  <si>
    <t xml:space="preserve">If this deal gets signed, I'm going to get drunk, if not, I'm going to get drunk anyway. </t>
  </si>
  <si>
    <t xml:space="preserve">@MissDuveaux You bad, naughty girl...! </t>
  </si>
  <si>
    <t>Wed May 13 23:36:12 PDT 2009</t>
  </si>
  <si>
    <t xml:space="preserve">@Kdubbb Aw that's cute! </t>
  </si>
  <si>
    <t>makisahoang</t>
  </si>
  <si>
    <t xml:space="preserve">@scenariogirl Lisa - are you driving down Parramatta Rd by any chance? </t>
  </si>
  <si>
    <t xml:space="preserve">@vleo8181 look out for check in the mail! </t>
  </si>
  <si>
    <t>Wed May 13 23:36:13 PDT 2009</t>
  </si>
  <si>
    <t>Megan2285</t>
  </si>
  <si>
    <t xml:space="preserve">Saw Star Trek and it was surprisingly good </t>
  </si>
  <si>
    <t>momo_lovesiwon</t>
  </si>
  <si>
    <t xml:space="preserve">@aimeeleelucas han river is the best place to JOG. My personal Sanctuary </t>
  </si>
  <si>
    <t>MariaxD</t>
  </si>
  <si>
    <t xml:space="preserve">Is having fun with Maria aka musse </t>
  </si>
  <si>
    <t xml:space="preserve">@gab_iii that's awesome! congrats babygirl. is this your AA or bachelors? I HOPEFULLY get to transfer next spring too </t>
  </si>
  <si>
    <t>Wed May 13 23:36:14 PDT 2009</t>
  </si>
  <si>
    <t xml:space="preserve">Apples is a strange but really good book. </t>
  </si>
  <si>
    <t>LeSalinaMarie</t>
  </si>
  <si>
    <t xml:space="preserve">waiting for tomorrow...and online shopping </t>
  </si>
  <si>
    <t xml:space="preserve">@akojen I'll do my best to keep you in the loop, Amy! I already promised @luvs2laff that we'd give her many drunken calls, can do 4 u too </t>
  </si>
  <si>
    <t>Wed May 13 23:36:15 PDT 2009</t>
  </si>
  <si>
    <t>sujoygolan</t>
  </si>
  <si>
    <t xml:space="preserve">@wiredkarma you...you...early adopter of tech! </t>
  </si>
  <si>
    <t>alkiradiamond</t>
  </si>
  <si>
    <t xml:space="preserve">knows how lucky she is on days like these, beautiful ocean and scenery. ahhhhh </t>
  </si>
  <si>
    <t>thormodsen</t>
  </si>
  <si>
    <t xml:space="preserve">I just saw a big owl, sitting in a tree. Thats so cool </t>
  </si>
  <si>
    <t xml:space="preserve">@laineyspawtique phewww Mama said otherwise she take her in a heart beat </t>
  </si>
  <si>
    <t>Monizzle17</t>
  </si>
  <si>
    <t xml:space="preserve">Thankful and Livin' &amp;amp; Lovin' Life </t>
  </si>
  <si>
    <t xml:space="preserve">Morning all, having an easyish day today and waiting imminent delivery of upgrades </t>
  </si>
  <si>
    <t>Wed May 13 23:36:17 PDT 2009</t>
  </si>
  <si>
    <t>Degenhard</t>
  </si>
  <si>
    <t xml:space="preserve">yeaj! ... nu hat mein macbook auch applecare protecion plan </t>
  </si>
  <si>
    <t xml:space="preserve">@DeeGuevarra LOL thanks for noticing </t>
  </si>
  <si>
    <t>SpringMaven</t>
  </si>
  <si>
    <t>@xinmans Will it be applicable if we change it to code once run anywhere and everywhere then debug later  kidding man</t>
  </si>
  <si>
    <t xml:space="preserve">i like homemade general Tso's chicken. Thanks Joe </t>
  </si>
  <si>
    <t>@crazytwism Hmm, maybe I will, but I am not losing any moments at college anyway  I guess I know how to enjoy on the GO!</t>
  </si>
  <si>
    <t>Wed May 13 23:36:19 PDT 2009</t>
  </si>
  <si>
    <t xml:space="preserve">tweets are back again </t>
  </si>
  <si>
    <t>Mileyx_xCyrus</t>
  </si>
  <si>
    <t xml:space="preserve">Man i hate bugs! Just found one in my hotel room!!!! Thank you lord for bug spray </t>
  </si>
  <si>
    <t xml:space="preserve">@vanessa_87 aww dang that must mean this is permanent then, but i can deal wit The Nanny tho </t>
  </si>
  <si>
    <t>Wed May 13 23:36:20 PDT 2009</t>
  </si>
  <si>
    <t xml:space="preserve">@Only_Leah *smiles* Me too. We should do something next week. </t>
  </si>
  <si>
    <t>@amandapones well that sucks haha , we dont have summer school so im safe haha. but im sure you will do fine your a bright girl  &amp;lt;3</t>
  </si>
  <si>
    <t>spicee602</t>
  </si>
  <si>
    <t xml:space="preserve">@WillyNorthpole no it's not a trap...u should know that is an option if you it it raw </t>
  </si>
  <si>
    <t xml:space="preserve">@ poserkid901 well, thats good. </t>
  </si>
  <si>
    <t xml:space="preserve">@SandiNJ   You're certainly welcome Sandi....any time.   </t>
  </si>
  <si>
    <t xml:space="preserve">@princessofweird Don't worry, you spelt 'bushel' correctly! It just looks wrong </t>
  </si>
  <si>
    <t>home from school. getting ready for late night! yewwww  whos going? haha im getting food for tomorrow.</t>
  </si>
  <si>
    <t>mrtsax</t>
  </si>
  <si>
    <t xml:space="preserve">@annamaelam works fine </t>
  </si>
  <si>
    <t xml:space="preserve">All you LOST-watchers suck. I'm just now heading home from work, and I'm still an episode behind. So keep your traps shut! </t>
  </si>
  <si>
    <t>davidpulley8</t>
  </si>
  <si>
    <t xml:space="preserve">Had a good night Moto at Perris today,, track was rough and rutted </t>
  </si>
  <si>
    <t xml:space="preserve">Logging off for the night, sad about Danny.  Love song for the night, &amp;quot;You Are So Beautiful&amp;quot; by Danny Gokey.  Scott/Danny...Sacramento </t>
  </si>
  <si>
    <t xml:space="preserve">@starphotos um ... prolly all the meds mixed with not enough food with the hot bath i just took </t>
  </si>
  <si>
    <t xml:space="preserve">@BuckeyeLanie Thanks!! I will definitely tell him hello! lol </t>
  </si>
  <si>
    <t xml:space="preserve">@dennisdoomen And you're not in the list, so you can't come! </t>
  </si>
  <si>
    <t>mikemearls</t>
  </si>
  <si>
    <t xml:space="preserve">@TRayburn A dark sun? A sun that is dark? That makes no sense to me! Nice try, BTW. </t>
  </si>
  <si>
    <t>@candicejarrett I'm fine thx for mail  I think it's better if you find moderator who lives in US as well.  sorry for the trouble.</t>
  </si>
  <si>
    <t>mrgarbutt</t>
  </si>
  <si>
    <t xml:space="preserve">@SomsStudio Your photos are really beautiful - and the consistency between them offers great brand recognition. Best is tiara headband. </t>
  </si>
  <si>
    <t>Racedup</t>
  </si>
  <si>
    <t>Had a hilarious beer dinner at Harbor Pub with Lancifer. Mad shit talking. We drank Pyramid Hefe on tap @SuperCW  I'm impared at taco bell</t>
  </si>
  <si>
    <t>Wed May 13 23:36:24 PDT 2009</t>
  </si>
  <si>
    <t xml:space="preserve">@AngelaKeen Thanks but I'm gonna pass. Super early day tomorrow. Have fun! </t>
  </si>
  <si>
    <t>Wed May 13 23:36:25 PDT 2009</t>
  </si>
  <si>
    <t>crhopkins</t>
  </si>
  <si>
    <t xml:space="preserve">Hopefully the BOC doesn't show up on the wootoff tonight... But I've got wootalyzer's alarm set to go off if it does </t>
  </si>
  <si>
    <t>Wed May 13 23:36:27 PDT 2009</t>
  </si>
  <si>
    <t>rqjackson</t>
  </si>
  <si>
    <t xml:space="preserve">Ashley moved in today </t>
  </si>
  <si>
    <t>fastandloose</t>
  </si>
  <si>
    <t xml:space="preserve">you f*&amp;amp;kin nose it son! Kate was blown away by Paul Smith's frontman skills... I even saw an old mate who i'd not seen for 6 years! </t>
  </si>
  <si>
    <t xml:space="preserve">Getting ready 2 go night night have an early morning ahead of me </t>
  </si>
  <si>
    <t>.@PansyWPrincess zomg! You remind me of a human rights lawyer I know  Fantastic. I must immediately tell everyone in the universe...</t>
  </si>
  <si>
    <t xml:space="preserve">@DoNZzZ geography? Interesting... Maybe I will one day </t>
  </si>
  <si>
    <t>Wed May 13 23:36:33 PDT 2009</t>
  </si>
  <si>
    <t xml:space="preserve">When will Seesmic Desktop implement Friendfeed back into the app? and/or seesmic video? will it be the one that does it all? </t>
  </si>
  <si>
    <t xml:space="preserve">In case you missed it earlier, &amp;quot;Never Say DIe&amp;quot; can be found at- http://www.booksie.com/crensci </t>
  </si>
  <si>
    <t>Wed May 13 23:36:34 PDT 2009</t>
  </si>
  <si>
    <t>Laydee_Gee</t>
  </si>
  <si>
    <t xml:space="preserve">@DanyalSibel I knew it  you're name is turkish and i was suprised to find someone whos from Turkey too </t>
  </si>
  <si>
    <t>Wed May 13 23:36:35 PDT 2009</t>
  </si>
  <si>
    <t xml:space="preserve">&amp;quot;Blame it on Me&amp;quot; will be a classic.  I have an ear for these things.  </t>
  </si>
  <si>
    <t>Wed May 13 23:36:37 PDT 2009</t>
  </si>
  <si>
    <t xml:space="preserve">@officialTila oh i am the same way!!!! I am defently a home-body person.... OMG we are sooo much alike! I'm so glad you came on </t>
  </si>
  <si>
    <t>silJCver</t>
  </si>
  <si>
    <t>@shaycarl I'm watching your videos in youtube  you are so funny!! )</t>
  </si>
  <si>
    <t>paulrid</t>
  </si>
  <si>
    <t xml:space="preserve">@andygoulding http://twitpic.com/552c8 - I dare you to say that to his face </t>
  </si>
  <si>
    <t xml:space="preserve">Home drunk being a terrible employee. Oh my boss won't like this tomorrow, not one bit. Rye and Gingers </t>
  </si>
  <si>
    <t>Jiggsy2point0</t>
  </si>
  <si>
    <t xml:space="preserve">@Punk_fairy lol... i didn't take it as that... but i could've! </t>
  </si>
  <si>
    <t>Wed May 13 23:40:53 PDT 2009</t>
  </si>
  <si>
    <t xml:space="preserve">@keithdsouza totally agree brother! it takes the guts to pop the question, and still get it right! </t>
  </si>
  <si>
    <t>Wed May 13 23:40:52 PDT 2009</t>
  </si>
  <si>
    <t xml:space="preserve">@paigeiam Happy birthday in 20 minutes! We should celebrate! </t>
  </si>
  <si>
    <t xml:space="preserve">@DavidArchie I LOVE Adam! Kris is AMAZING, but I am voting for Adam to win! </t>
  </si>
  <si>
    <t xml:space="preserve">@dennisdoomen What? Can't we, as alternative, invite some people of our own and get a beer or something!? </t>
  </si>
  <si>
    <t>MsGreen88</t>
  </si>
  <si>
    <t>@kBROwn49 you just betta know how to tie a bowtie  lol</t>
  </si>
  <si>
    <t>Beckyhartung</t>
  </si>
  <si>
    <t xml:space="preserve">looking at apartments in west hollywood. </t>
  </si>
  <si>
    <t>Wed May 13 23:40:54 PDT 2009</t>
  </si>
  <si>
    <t xml:space="preserve">@jezlyn I will see about sending it to flickr. I am caffeinejunky there, of course </t>
  </si>
  <si>
    <t>YenTheFirst</t>
  </si>
  <si>
    <t>is having trouble falling asleep. This comic makes up for it.  http://bit.ly/RHCub</t>
  </si>
  <si>
    <t>French_Blast</t>
  </si>
  <si>
    <t xml:space="preserve">@nanyate I'm impressed and honored to tweet with you </t>
  </si>
  <si>
    <t>andrewtaylor0</t>
  </si>
  <si>
    <t xml:space="preserve">@nipper6 going to Scotland today for a week long trek through the highlands, with a tent and a portable stove </t>
  </si>
  <si>
    <t>@pasc123 LOL  That's a tough one, there are about a billion gazillion x 2 choices for themes LOL. Here's one: Blue Moon</t>
  </si>
  <si>
    <t>peterdrew</t>
  </si>
  <si>
    <t xml:space="preserve">@a_ronx lol I didn't say a word </t>
  </si>
  <si>
    <t xml:space="preserve">@twmozzi we're at St. Lucia...we've got enough players now </t>
  </si>
  <si>
    <t>Wed May 13 23:40:58 PDT 2009</t>
  </si>
  <si>
    <t xml:space="preserve">I'm supposed to be sleep &amp;amp; I'm up effin' off on TWiTTER! Geesh, this has got to come to an end (for now)...luv ya'll, sleep tite </t>
  </si>
  <si>
    <t xml:space="preserve">had a nice morgning with son and will try to stay awake all day. That way I'll fall asleep sooner = good. Beau-ti-ful weather today! </t>
  </si>
  <si>
    <t>Wed May 13 23:40:59 PDT 2009</t>
  </si>
  <si>
    <t>flowersbyfarha</t>
  </si>
  <si>
    <t xml:space="preserve">@debroby haven't seen you lately.  Hope you've been remembering to eat lunch. </t>
  </si>
  <si>
    <t xml:space="preserve">had a great time at the Sunset District with her cello friends. </t>
  </si>
  <si>
    <t>Wed May 13 23:41:00 PDT 2009</t>
  </si>
  <si>
    <t xml:space="preserve">@rimamelati hey kak! How are you? Hope you doing fine uh. </t>
  </si>
  <si>
    <t>time to soak in hot pools    Aquatic Park :: Parakai Geothermal Springs http://is.gd/zDAk</t>
  </si>
  <si>
    <t xml:space="preserve">@Timmy_Dog  aww </t>
  </si>
  <si>
    <t>Wed May 13 23:41:01 PDT 2009</t>
  </si>
  <si>
    <t xml:space="preserve">@jmdljon  it's worth it! nice nice nice movie </t>
  </si>
  <si>
    <t xml:space="preserve">writing my blog might even put the link on here..wait and see </t>
  </si>
  <si>
    <t>@nodabear89 I love tht thing lol it makes me happy  so @Cmacbrohn87 are u about to use urs as well?</t>
  </si>
  <si>
    <t>Wed May 13 23:41:02 PDT 2009</t>
  </si>
  <si>
    <t xml:space="preserve">AH! David Archuleta on Trending Topics!!! </t>
  </si>
  <si>
    <t>Love the weather report in the twiist.be registration mail  #twiistbe</t>
  </si>
  <si>
    <t>FerriCC</t>
  </si>
  <si>
    <t xml:space="preserve">@MoTorres5 Heyyyy brother..didnt know you had one of these jammies lol..Hope ur finals went well!! Love ya..follow me </t>
  </si>
  <si>
    <t xml:space="preserve">@dheaautis hallooo dhea </t>
  </si>
  <si>
    <t xml:space="preserve">Unexpected company ..laughing with J &amp;amp; J   </t>
  </si>
  <si>
    <t>Wed May 13 23:41:03 PDT 2009</t>
  </si>
  <si>
    <t xml:space="preserve">Painting my new awesome room </t>
  </si>
  <si>
    <t xml:space="preserve">@toreo haha i did for a while, i had a new one every week or twice a week, but when i popped up with this one it stuck </t>
  </si>
  <si>
    <t>Just got another website project  Hoorah!</t>
  </si>
  <si>
    <t>@Timen after reading some testimonials, I realized it was a joke  Thanks for the info.</t>
  </si>
  <si>
    <t>@torriRAWR haha same; i got outta the door &amp;amp; screamed  um, the last one i put 41 x 7 x 7. you? &amp;amp; what about the one about gavins weight? x</t>
  </si>
  <si>
    <t>krishnat</t>
  </si>
  <si>
    <t xml:space="preserve">@markandey the response seems to b getting big.... we need place with a big open space so tht evryone can interact well </t>
  </si>
  <si>
    <t xml:space="preserve">@michaelsorenson chocolate is the best after a long workout! </t>
  </si>
  <si>
    <t>@EmandSamMac i could try on my home computer... i suppose  may work there. But by time i get home &amp;amp; got so much going on.. please. kisses</t>
  </si>
  <si>
    <t>Wed May 13 23:41:09 PDT 2009</t>
  </si>
  <si>
    <t>@undagroundmilli I have no idea, I need to call on a higher power. LOL I'm good though.  Get some rest!</t>
  </si>
  <si>
    <t>partyupgirl</t>
  </si>
  <si>
    <t xml:space="preserve">@horseyhannah97 lucky ! </t>
  </si>
  <si>
    <t>@officialtila yea same here i lik to stay homee with a good girl...n id love to be that man with u  ...</t>
  </si>
  <si>
    <t xml:space="preserve">@nicoleyy_x Yes. It's heaps good </t>
  </si>
  <si>
    <t>Wed May 13 23:41:10 PDT 2009</t>
  </si>
  <si>
    <t>@realwizkhalifa I love your glasses   (RealWizKhalifa live &amp;gt; http://ustre.am/2SSk)</t>
  </si>
  <si>
    <t xml:space="preserve">@kathyfoley @kieranmurphy Gosh, is she pretty, I was so taken by the song I hadn't noticed </t>
  </si>
  <si>
    <t xml:space="preserve">@delamarRX931 it is my first time to see you.. sana nkpgppicture ako kasi i really like you.. i always listen to your show.. </t>
  </si>
  <si>
    <t>Wed May 13 23:41:11 PDT 2009</t>
  </si>
  <si>
    <t>@straycat329 Happy Birthday! Hope your day is a goodie  xo</t>
  </si>
  <si>
    <t>Wed May 13 23:41:12 PDT 2009</t>
  </si>
  <si>
    <t>alyvixen676</t>
  </si>
  <si>
    <t>watching the biggest loser finale!  go mike!</t>
  </si>
  <si>
    <t xml:space="preserve">@Bulletplug night! hope the studying goes ok </t>
  </si>
  <si>
    <t>Wed May 13 23:41:13 PDT 2009</t>
  </si>
  <si>
    <t>sentx</t>
  </si>
  <si>
    <t xml:space="preserve">@nahtass That suggest I have enough organizational skills to actually catch up with you </t>
  </si>
  <si>
    <t>myraphan</t>
  </si>
  <si>
    <t xml:space="preserve">August - loftless: lease ends, new rent starts September. Maybe move to Montreal for a month? </t>
  </si>
  <si>
    <t xml:space="preserve">@froggie775 i sat in the 'rafters' for one of Boz's concerts - and it was worth it </t>
  </si>
  <si>
    <t>lillybug_boutiq</t>
  </si>
  <si>
    <t xml:space="preserve">Danny is still my American Idol and he has a bright future ahead of him. Go, Go, Gokey! </t>
  </si>
  <si>
    <t>Wed May 13 23:41:15 PDT 2009</t>
  </si>
  <si>
    <t xml:space="preserve">@crazilazigurl Hello! Nice to met you!  And I've just finished volume four. </t>
  </si>
  <si>
    <t>Wed May 13 23:41:16 PDT 2009</t>
  </si>
  <si>
    <t>Pinkaroonie</t>
  </si>
  <si>
    <t xml:space="preserve">okay, twitter made the link, www.lovebleedspoison.com please go look and register we offer barkaloungers and cockadoodledoos and boobies! </t>
  </si>
  <si>
    <t>Reemamer</t>
  </si>
  <si>
    <t xml:space="preserve">its Thursday finally </t>
  </si>
  <si>
    <t>headhntr</t>
  </si>
  <si>
    <t xml:space="preserve">@KaiLoi VNV Nation - Illusion is totally a weeper! I will be seeing them live in a couple of weeks.  Will get my snivel on for you </t>
  </si>
  <si>
    <t>jeskasites</t>
  </si>
  <si>
    <t>@wstmjonathan jonathan! I think you should.come back and see me...  now.</t>
  </si>
  <si>
    <t>Wed May 13 23:41:18 PDT 2009</t>
  </si>
  <si>
    <t>@Sweetangel69 im sure donnie will see ur vid  he's always on twitter .. n myspace .. post it .. and u never know ...</t>
  </si>
  <si>
    <t xml:space="preserve">http://bit.ly/IQPPD  with video </t>
  </si>
  <si>
    <t xml:space="preserve">Merry Thursday Twitter! </t>
  </si>
  <si>
    <t>norlinm</t>
  </si>
  <si>
    <t xml:space="preserve">was glad she got to meet up with her uni friend from Indonesia. It's been 11 years since we last met! </t>
  </si>
  <si>
    <t xml:space="preserve">@DonnieWahlberg Very Sexy lol </t>
  </si>
  <si>
    <t xml:space="preserve">@ryanvaughan Not in OUR viewing area. </t>
  </si>
  <si>
    <t xml:space="preserve">@kaitlyn531 lol Linux can be fun and useful at times. Just remember, when installing new programs, the sudo command is your friend </t>
  </si>
  <si>
    <t xml:space="preserve">@GuySebastian Naww so cute..just like you are Guy </t>
  </si>
  <si>
    <t>Wed May 13 23:41:23 PDT 2009</t>
  </si>
  <si>
    <t>_dixie</t>
  </si>
  <si>
    <t xml:space="preserve">after several months... following back, I found very interesting people! </t>
  </si>
  <si>
    <t>hanselbanane</t>
  </si>
  <si>
    <t xml:space="preserve">want to go to bed....so exhausted yet full of energy </t>
  </si>
  <si>
    <t xml:space="preserve">@meldrum83 lol chill out babe i know u really wanted it to be me who stayed instead lol </t>
  </si>
  <si>
    <t xml:space="preserve">@iamgeoffpope </t>
  </si>
  <si>
    <t>Wed May 13 23:41:25 PDT 2009</t>
  </si>
  <si>
    <t xml:space="preserve">@raymondpirouz It has to, otherwise I'd be delusional at my own expense. </t>
  </si>
  <si>
    <t xml:space="preserve">@ailynonyou i cant sleep! keep me company ailyn </t>
  </si>
  <si>
    <t>Wed May 13 23:41:28 PDT 2009</t>
  </si>
  <si>
    <t>DWsTweetheart</t>
  </si>
  <si>
    <t>@DonnieWahlberg  Gorgeous as usual  Morning from the UK, enjoy the Cruise, wish i could be there sounds awesome x x x x x</t>
  </si>
  <si>
    <t xml:space="preserve">Ssooo excited about the future, many changes coming  </t>
  </si>
  <si>
    <t>mustangpromo</t>
  </si>
  <si>
    <t xml:space="preserve">is meeting Phil Smith for a chat </t>
  </si>
  <si>
    <t>Wed May 13 23:41:29 PDT 2009</t>
  </si>
  <si>
    <t>ibidibid</t>
  </si>
  <si>
    <t xml:space="preserve">@BeckyDMBR Couldn't decide if I wanted to listen to some or eat some...MeatLoaf. Saved me the indigestion </t>
  </si>
  <si>
    <t>Wed May 13 23:41:32 PDT 2009</t>
  </si>
  <si>
    <t xml:space="preserve">I want 2 go 2 bed again, Matteo woke up @ 2am and I couldn't fall asleep again, and now I'm tired </t>
  </si>
  <si>
    <t>@Taigur alright u need 5 more pounds lil booty  lol. jk</t>
  </si>
  <si>
    <t xml:space="preserve">@lindzluvsnkotb Glad to hear you had a good day. How did you spend ur bday? </t>
  </si>
  <si>
    <t xml:space="preserve">@serendipitynz thank you </t>
  </si>
  <si>
    <t xml:space="preserve">I'm tempted to have another double shot of espresso... it's so much fun to make </t>
  </si>
  <si>
    <t>Found division of power  #geocaching</t>
  </si>
  <si>
    <t xml:space="preserve">Goodnight twitter world, see you on the flip side! </t>
  </si>
  <si>
    <t xml:space="preserve">@CivilServant Bruce Willis film, one of those real time films? Dirty Cops etc... Very good! </t>
  </si>
  <si>
    <t xml:space="preserve">I really like La Loba's new kicks. </t>
  </si>
  <si>
    <t>Wed May 13 23:41:36 PDT 2009</t>
  </si>
  <si>
    <t>bangingkumar</t>
  </si>
  <si>
    <t xml:space="preserve">Alesana not growing on me. Don't want lambert to win just for the drama </t>
  </si>
  <si>
    <t>samanthaeunice</t>
  </si>
  <si>
    <t xml:space="preserve">aDd me iN mY fRiendsTer aCcoUnt : &amp;gt; samantha_krizia@yahoo.com &amp;lt; aNd mY y.M. aCcOuNT : &amp;gt; krizia3r &amp;lt; tHanK yoU .. </t>
  </si>
  <si>
    <t>spiritedmedia</t>
  </si>
  <si>
    <t xml:space="preserve">Loved Ben's method of capturing a photograph on the Apprentice last night. Think I might adopt that same technique from now on </t>
  </si>
  <si>
    <t>Wed May 13 23:41:37 PDT 2009</t>
  </si>
  <si>
    <t>danielboltz</t>
  </si>
  <si>
    <t xml:space="preserve">@glenstorey let me know how it goes </t>
  </si>
  <si>
    <t>jaaavz</t>
  </si>
  <si>
    <t xml:space="preserve">@DavidArchie The 3 of them are really great! </t>
  </si>
  <si>
    <t>Wed May 13 23:41:38 PDT 2009</t>
  </si>
  <si>
    <t>JAZMINEMAE</t>
  </si>
  <si>
    <t>talking on msn! add me, and keep me entertained!   jazminemae@msn.com</t>
  </si>
  <si>
    <t xml:space="preserve">it was time for a twitter icon/background change. </t>
  </si>
  <si>
    <t>SuziEdwards</t>
  </si>
  <si>
    <t>@nolman that photo was shared on the internet using a commercial commons licence  still, at least it was end of notes propaganda.</t>
  </si>
  <si>
    <t xml:space="preserve">.@kaylascute Awwwww. Just make him buy you a new one + dinner + flowers + new shoes (to make up for lying). </t>
  </si>
  <si>
    <t>Wed May 13 23:45:46 PDT 2009</t>
  </si>
  <si>
    <t>JolyGreenSurfer</t>
  </si>
  <si>
    <t xml:space="preserve">i hope everyone has a good night. don't forget to brush ur teeth and turn off the water when not using it! </t>
  </si>
  <si>
    <t>Wed May 13 23:45:47 PDT 2009</t>
  </si>
  <si>
    <t>CrystalJanee</t>
  </si>
  <si>
    <t xml:space="preserve">Todaaay was pretty boringgg. I wanna go out somewhereeee... Can't wait until Kimmy comes over tomorrow </t>
  </si>
  <si>
    <t xml:space="preserve">@NomadWanderer : saw it. all flowery ... fun! </t>
  </si>
  <si>
    <t>n thts a grt newz for me  !!!!</t>
  </si>
  <si>
    <t>Wed May 13 23:45:48 PDT 2009</t>
  </si>
  <si>
    <t xml:space="preserve">@stormlion can you save me a set? </t>
  </si>
  <si>
    <t>Wed May 13 23:45:49 PDT 2009</t>
  </si>
  <si>
    <t>PascaleDec4</t>
  </si>
  <si>
    <t xml:space="preserve">I chillin at home, but tomorrow I have class at smc </t>
  </si>
  <si>
    <t>Wed May 13 23:45:51 PDT 2009</t>
  </si>
  <si>
    <t>snekums</t>
  </si>
  <si>
    <t>I have my tickets to the final show  *tears*</t>
  </si>
  <si>
    <t>giahjmac09</t>
  </si>
  <si>
    <t xml:space="preserve">@DavidArchie so, were will you go after guesting in eatbulaga? </t>
  </si>
  <si>
    <t>AlanBaxter</t>
  </si>
  <si>
    <t xml:space="preserve">@biodagar Screwed, blued and tattooed, lady! </t>
  </si>
  <si>
    <t>Wed May 13 23:45:53 PDT 2009</t>
  </si>
  <si>
    <t>Timmy_Krys</t>
  </si>
  <si>
    <t xml:space="preserve">is watching the newest Hannah Montana episode... she's so cute. </t>
  </si>
  <si>
    <t>@Tiannax3 Oh, OK then   THANKS!! I cannot wait!!!</t>
  </si>
  <si>
    <t>unclelarko</t>
  </si>
  <si>
    <t xml:space="preserve">@elver Yes, it will. Just planning to hit the sack </t>
  </si>
  <si>
    <t>Wed May 13 23:45:54 PDT 2009</t>
  </si>
  <si>
    <t>dwintersni</t>
  </si>
  <si>
    <t xml:space="preserve">@tulsa_oklahoma only because of you </t>
  </si>
  <si>
    <t>Not my personal picture, but... where I was tonight  http://twitpic.com/54dn8  @unwigged</t>
  </si>
  <si>
    <t>Just sold more cards to my wonderful client  Gotta get busy making more cards and tags now.</t>
  </si>
  <si>
    <t>Wed May 13 23:45:56 PDT 2009</t>
  </si>
  <si>
    <t xml:space="preserve">@saraford McGuyver theme song? A-Team theme song? They all have a solution for everything. CodePlex has a project for everything </t>
  </si>
  <si>
    <t xml:space="preserve">I may have tweeted this before, but @TheMissOfBlack just reminded me of it: www.nerdboyfriend.com Woot! How I love me some nerd boys! </t>
  </si>
  <si>
    <t>LisaLisa009</t>
  </si>
  <si>
    <t>@SAMMiEb_BAbY haha yea i got mine last yr &amp;amp;&amp;amp; now EVERY0NE has it! i was thinkin bout takin out, but ehh idk! im goood  how are you?</t>
  </si>
  <si>
    <t>Wed May 13 23:45:58 PDT 2009</t>
  </si>
  <si>
    <t xml:space="preserve">I'm on &amp;quot;Cloud Nine&amp;quot; right now </t>
  </si>
  <si>
    <t>Wed May 13 23:45:59 PDT 2009</t>
  </si>
  <si>
    <t>mkpelland writes for examiner.com  Win32Vitro computer virus can kill your computer programs: http://bit.ly/maryan1</t>
  </si>
  <si>
    <t>theskyzthelimit</t>
  </si>
  <si>
    <t xml:space="preserve">@iamdiddy ... not only am i locked it but i'm comfy ... i'm editing radio spots in bed on my macbook </t>
  </si>
  <si>
    <t>Wed May 13 23:46:00 PDT 2009</t>
  </si>
  <si>
    <t xml:space="preserve">@bigbeartaxlady thx.. </t>
  </si>
  <si>
    <t>rsiekmann</t>
  </si>
  <si>
    <t>copy-paste from http://tr.im: &amp;quot;tr.im is currently unavaiable for scheduled maintenance.&amp;quot; sucks + can't spell  #trim @twitter.com/trimurl</t>
  </si>
  <si>
    <t>MissCherylBee</t>
  </si>
  <si>
    <t xml:space="preserve">hola twitterland </t>
  </si>
  <si>
    <t>@Sensai4U You can get korean recipes on my website at www.cathlynskitchen.tv  (via @bestpearl) - Thanks Cathlyn!</t>
  </si>
  <si>
    <t>Wed May 13 23:46:04 PDT 2009</t>
  </si>
  <si>
    <t xml:space="preserve">@boilerfan_98 Knighty knight girl! talk to you tomorrow! </t>
  </si>
  <si>
    <t xml:space="preserve">@saraswathi Congratulations! So where is it finally? And what will you be doing? </t>
  </si>
  <si>
    <t>@mothman Lol  Goodnight!</t>
  </si>
  <si>
    <t xml:space="preserve">@ccardona1 cuz you will soon be a brand whore </t>
  </si>
  <si>
    <t>Wed May 13 23:46:07 PDT 2009</t>
  </si>
  <si>
    <t>RawPetFood</t>
  </si>
  <si>
    <t>finally started a blog, not much there yet, but it's something!  much more to say, just need time to write it...  http://bit.ly/BdLNB</t>
  </si>
  <si>
    <t>nupurdave</t>
  </si>
  <si>
    <t xml:space="preserve">Just got back from Star Trek. Where were the illuminated swords? </t>
  </si>
  <si>
    <t>JoshuaParsons</t>
  </si>
  <si>
    <t xml:space="preserve">beyonce is an idiot... however her song halo is good, just as long as you don't visualise her as the singer </t>
  </si>
  <si>
    <t>Wed May 13 23:46:08 PDT 2009</t>
  </si>
  <si>
    <t>KatVonD89</t>
  </si>
  <si>
    <t xml:space="preserve">Hey everyone so new to this be like it </t>
  </si>
  <si>
    <t>@jbug16 hells yeah he is but lebron is my idol and lebron still better   http://tinyurl.com/pmur62</t>
  </si>
  <si>
    <t>Wed May 13 23:46:09 PDT 2009</t>
  </si>
  <si>
    <t xml:space="preserve">@BeautyWriter I am writing faster though, so that's a very good thing to happen </t>
  </si>
  <si>
    <t xml:space="preserve">I'm finally over myspace. I deleted my profile today. </t>
  </si>
  <si>
    <t xml:space="preserve">@HolisticMom atleast bring smile on face of two persons. as i did rght now. </t>
  </si>
  <si>
    <t>cynthiarussell</t>
  </si>
  <si>
    <t xml:space="preserve">@leah_ch yes i took it for a day out... Sorry, will drop it home to u soon </t>
  </si>
  <si>
    <t>@bloowuff I have no idea who they are  but hello anyway! XD</t>
  </si>
  <si>
    <t>Wed May 13 23:46:12 PDT 2009</t>
  </si>
  <si>
    <t xml:space="preserve">@vishal_modh </t>
  </si>
  <si>
    <t>kaykay717</t>
  </si>
  <si>
    <t xml:space="preserve">dying my hair </t>
  </si>
  <si>
    <t>@KarenAlloy Love you right back  I just saw your newest vid. Wow you're gonna pop. hehehe  You look great!</t>
  </si>
  <si>
    <t>Wed May 13 23:46:14 PDT 2009</t>
  </si>
  <si>
    <t xml:space="preserve">@kellyraeroberts Not silly! I jumped around the living room tonight for Kris. (I am a shy lurker on your blog but getting over it). </t>
  </si>
  <si>
    <t xml:space="preserve">Day 2 at LLB, Sthlm. Lots of RED and Blu-Ray workflow talk. Amsterdam, Kortrijk &amp;amp; Brussels on deck in a few days. Who needs espresso? Me. </t>
  </si>
  <si>
    <t>nickwarren</t>
  </si>
  <si>
    <t xml:space="preserve">@emmajell He fed them, watered them, and made little origami birds with them. Then he slept for 12 hours </t>
  </si>
  <si>
    <t xml:space="preserve">@denn559 I'm time traveling right noooowwwwww </t>
  </si>
  <si>
    <t xml:space="preserve">@Jasmine1993 wow that was quite a lame line on my behalf. What ive seen of your dance is great though </t>
  </si>
  <si>
    <t>Wed May 13 23:46:16 PDT 2009</t>
  </si>
  <si>
    <t>slickrik</t>
  </si>
  <si>
    <t xml:space="preserve">I'm gonna chill and eat some cookies &amp;amp; cream icecream </t>
  </si>
  <si>
    <t>Wed May 13 23:46:17 PDT 2009</t>
  </si>
  <si>
    <t>copy-paste from http://tr.im: &amp;quot;tr.im is currently unavaiable for scheduled maintenance.&amp;quot; sucks + can't spell  #trim @trimurl</t>
  </si>
  <si>
    <t xml:space="preserve">@willadam was she one of those roller skating waitresses? Cause that would be awesome! </t>
  </si>
  <si>
    <t xml:space="preserve">Homework = DONE! </t>
  </si>
  <si>
    <t>Wed May 13 23:46:18 PDT 2009</t>
  </si>
  <si>
    <t>@maggiephilbin good morning Maggie  Your doughnutty love obviously precedes you ;-)</t>
  </si>
  <si>
    <t>@ladypn stop the fucking bullshit is more like it  [new order - blue monday hardfloor mix] ? http://blip.fm/~68v4y</t>
  </si>
  <si>
    <t>WesleyBrown</t>
  </si>
  <si>
    <t xml:space="preserve">@babygirlparis you watch lost all you want, but god knows you will never get it! </t>
  </si>
  <si>
    <t>PengiunKing</t>
  </si>
  <si>
    <t xml:space="preserve">@MizSocialite  Lol, If you only knew what I was talking bout. this device ain't coming to the stores til fall. I have it </t>
  </si>
  <si>
    <t>maymay28</t>
  </si>
  <si>
    <t xml:space="preserve">is going home </t>
  </si>
  <si>
    <t>Wed May 13 23:46:21 PDT 2009</t>
  </si>
  <si>
    <t>Amelia063</t>
  </si>
  <si>
    <t>Back to part-time work for me    For now...</t>
  </si>
  <si>
    <t>Wed May 13 23:46:22 PDT 2009</t>
  </si>
  <si>
    <t xml:space="preserve">Just writing cause i can </t>
  </si>
  <si>
    <t>@Lil_mama I am Mamma - i admit it  Give Angel another hug from me and Jason xoxo</t>
  </si>
  <si>
    <t>TAJ_DIRECTOR</t>
  </si>
  <si>
    <t xml:space="preserve">@Mick3y0_0 ill pray u dont get hurt...  but those cops got a mind of their own </t>
  </si>
  <si>
    <t>stole</t>
  </si>
  <si>
    <t>checking out SEO mobile style, nice work Johnny  http://bit.ly/OpwUE</t>
  </si>
  <si>
    <t xml:space="preserve">we are now dreaming of  being &amp;quot;Beverly Hillbillies&amp;quot; </t>
  </si>
  <si>
    <t xml:space="preserve">A damp and grey day outside. At least my head feels good unlike the majority of my colleagues who got to bed between 2-4am. *smug grin* </t>
  </si>
  <si>
    <t>Mz_Blonde</t>
  </si>
  <si>
    <t xml:space="preserve">YAY!! NAPLAN tests finished today!! </t>
  </si>
  <si>
    <t xml:space="preserve">@chrisamillion Im a supastar...hehe - you better win! #PistolWink. BTW - you need to #PistolWink ok? And I guarantee u a win </t>
  </si>
  <si>
    <t xml:space="preserve">@GuySebastian Wow that's great! But don't forget to sleep </t>
  </si>
  <si>
    <t>BrightWise</t>
  </si>
  <si>
    <t xml:space="preserve">@CA_tea Thank you for the kudo's on our website.  Please follow our newest campaign at @E_A_R_N to see more concurrent thinking </t>
  </si>
  <si>
    <t>Wed May 13 23:46:26 PDT 2009</t>
  </si>
  <si>
    <t xml:space="preserve">ah! david a's in magic89.9! gotta listen to it.. </t>
  </si>
  <si>
    <t xml:space="preserve">@miss_shit Good luck on your final! </t>
  </si>
  <si>
    <t>Wed May 13 23:46:28 PDT 2009</t>
  </si>
  <si>
    <t>Awh! So great to hear David Archuleta's voice again!  Listening to the Philippines radio!</t>
  </si>
  <si>
    <t>Wed May 13 23:46:29 PDT 2009</t>
  </si>
  <si>
    <t>SeroFall</t>
  </si>
  <si>
    <t xml:space="preserve">I wonder how people talk about their latex fetish these days. Do they wear a hood to hide their thoughts and personality? </t>
  </si>
  <si>
    <t xml:space="preserve">@xoxjess those ZZZzzz inspired my name!! arizzzleppy jk. goodnight jezzzleppy. </t>
  </si>
  <si>
    <t>Wed May 13 23:46:30 PDT 2009</t>
  </si>
  <si>
    <t xml:space="preserve">@Jenape drink a lots of liquid my dear... Wishing you speedy recovery </t>
  </si>
  <si>
    <t>Wed May 13 23:46:31 PDT 2009</t>
  </si>
  <si>
    <t>rebecca_leigh</t>
  </si>
  <si>
    <t xml:space="preserve">@CITYPUBLICITY  What's #IM0509? Looks like some interesting people are going </t>
  </si>
  <si>
    <t>Wed May 13 23:46:32 PDT 2009</t>
  </si>
  <si>
    <t xml:space="preserve">@AKAVirtualPA Hello!!! Nice to see you here </t>
  </si>
  <si>
    <t>KellyRivett</t>
  </si>
  <si>
    <t xml:space="preserve">Today marks the start of a very busy birthday weekend for me. SO much to do. I love it. </t>
  </si>
  <si>
    <t xml:space="preserve">i got barbie doll pink nails today </t>
  </si>
  <si>
    <t>vonixere</t>
  </si>
  <si>
    <t xml:space="preserve">Business partner back from drunken island </t>
  </si>
  <si>
    <t>UeGee_TakaGee</t>
  </si>
  <si>
    <t>@DavidArchie hello david!  i'm one of your fans here in the Philippines. i watched SIS and Eat Bulaga awhile ago. you were so great! ^^</t>
  </si>
  <si>
    <t>Wed May 13 23:46:33 PDT 2009</t>
  </si>
  <si>
    <t xml:space="preserve">OH SHIT! family force 5 is gonna play at great america! shweeettt </t>
  </si>
  <si>
    <t>@annspade We're settingthe date for that thingy very soon  Can't wait</t>
  </si>
  <si>
    <t>Wed May 13 23:46:34 PDT 2009</t>
  </si>
  <si>
    <t>@buffaloreo no problem. I'm rooting for Stephen and Taj! Hope JT is Final 3!  How about you?</t>
  </si>
  <si>
    <t>uniquecorals</t>
  </si>
  <si>
    <t>Cute song.  http://tinyurl.com/bagqsy</t>
  </si>
  <si>
    <t xml:space="preserve">@MetalVirgin can i skype you   no phone involved </t>
  </si>
  <si>
    <t>UluaipouOMalo</t>
  </si>
  <si>
    <t xml:space="preserve">1847 Well! Better get my a into g 4 a quick cuppa &amp;amp; off 2 band practice. But it's so cold &amp;amp; people're relying on my wheels. I don't care! </t>
  </si>
  <si>
    <t>Wed May 13 23:46:36 PDT 2009</t>
  </si>
  <si>
    <t>@Littlebitofmoni  yes in 20mins crazy!</t>
  </si>
  <si>
    <t xml:space="preserve">@mapex_drummer arrgghh! I really debate turning it off but it's often very helpful too. Don't like the LOL caps either </t>
  </si>
  <si>
    <t>Wed May 13 23:46:37 PDT 2009</t>
  </si>
  <si>
    <t>iElguera</t>
  </si>
  <si>
    <t>GOODNIGHT!  Church was SO good. Then @Juliamark's dance was SICK!  Now, im going to call her, and talk to her!  I'll tweet...</t>
  </si>
  <si>
    <t>kae_love</t>
  </si>
  <si>
    <t xml:space="preserve">his hair turned out great...umhm  </t>
  </si>
  <si>
    <t xml:space="preserve">@sochews i absolutely agree. Problem is, they think they know it all. </t>
  </si>
  <si>
    <t>Wow!!! I can go on twitwer on my iPod  that's  a point for tecnology  n who says I talk like a freak</t>
  </si>
  <si>
    <t>Wed May 13 23:50:52 PDT 2009</t>
  </si>
  <si>
    <t xml:space="preserve">@Kilmister Could it be the cupcakes, perhaps? The raspberry ones are really nice this morning </t>
  </si>
  <si>
    <t>jeremy3000</t>
  </si>
  <si>
    <t xml:space="preserve">Going to sleep drunk on tequila </t>
  </si>
  <si>
    <t>Wed May 13 23:50:53 PDT 2009</t>
  </si>
  <si>
    <t xml:space="preserve">Good AM/PM, Twitterverse! How are you all doing? I somehow survived yesterday's bout w/ heart palpitations. Thanks 4 praying. </t>
  </si>
  <si>
    <t>ChanjMusic</t>
  </si>
  <si>
    <t xml:space="preserve">something bout Seatle.. </t>
  </si>
  <si>
    <t>Wed May 13 23:50:54 PDT 2009</t>
  </si>
  <si>
    <t xml:space="preserve">@MissyDonnieLuvr Oh ok I will! thank u! </t>
  </si>
  <si>
    <t>jillsigler</t>
  </si>
  <si>
    <t xml:space="preserve">Signed up because my asked me to </t>
  </si>
  <si>
    <t>Wed May 13 23:50:55 PDT 2009</t>
  </si>
  <si>
    <t xml:space="preserve">@meldrum83 a strange bloke coming into the house, then while i'm ironing he can start his 'service'  for me </t>
  </si>
  <si>
    <t>FletchWSOP</t>
  </si>
  <si>
    <t>Just doubled I'm the chip leader.... (just practicing  ) .... Gonna be a long 17 days</t>
  </si>
  <si>
    <t>WhattaWoman</t>
  </si>
  <si>
    <t xml:space="preserve">@ScubaDate OK, you got me. Don't have to date anymore, but keen to watch for debut of your e-book. Keep at it </t>
  </si>
  <si>
    <t>Wed May 13 23:50:56 PDT 2009</t>
  </si>
  <si>
    <t>droxiie</t>
  </si>
  <si>
    <t xml:space="preserve">is spending time with my sis. </t>
  </si>
  <si>
    <t>@textualoffender i kno.. but u cant help it dude  if u want 2GB.. u hafta upgrade...</t>
  </si>
  <si>
    <t>Sunamist4eva</t>
  </si>
  <si>
    <t xml:space="preserve">Ok I'm getting the hang of this...twit twit!!!...here i come </t>
  </si>
  <si>
    <t xml:space="preserve">No worries, @DrCris. The surgeon is secretly thinking how glad he is to know he's not the only one who's ever done that. </t>
  </si>
  <si>
    <t xml:space="preserve">@GenericZA perhaps they are trying to get the silliest lyrics of the year award - http://tinyurl.com/c44eox </t>
  </si>
  <si>
    <t xml:space="preserve">@melamachinko yooo sorry i didn't make it uptown....chicke was in effect then we had a deep ass 3.5 hour conversation....we gotta get up </t>
  </si>
  <si>
    <t>Wed May 13 23:50:57 PDT 2009</t>
  </si>
  <si>
    <t>BOOMitsKEITA</t>
  </si>
  <si>
    <t xml:space="preserve">Guys keep telling, &amp;quot;Your the only gay guy I talk to because your cool.&amp;quot; Makes me happy. </t>
  </si>
  <si>
    <t>tomorrow is the last day until summmer  yessss finally !!! nigghhttt !</t>
  </si>
  <si>
    <t xml:space="preserve">Did anyone ever actually collect all the #Radio4 &amp;quot;Rumsfeld Soundbite Of The Week&amp;quot; items into one MP3? During &amp;quot;The Stoopid War&amp;quot;? </t>
  </si>
  <si>
    <t>Wed May 13 23:50:59 PDT 2009</t>
  </si>
  <si>
    <t>trustinside</t>
  </si>
  <si>
    <t xml:space="preserve">check it out, its #followfriday tomorrow. Hoping to find a few new people to follow in Aus. If you know people, use the tag #followaus </t>
  </si>
  <si>
    <t xml:space="preserve">@westonbuck Good </t>
  </si>
  <si>
    <t xml:space="preserve">@LisaHuntArt Good idea to bring a camera.  I'll tell customers that if they don't buy a copy, their pic is going on my wall of shame! </t>
  </si>
  <si>
    <t>Wed May 13 23:51:00 PDT 2009</t>
  </si>
  <si>
    <t xml:space="preserve">hehe! had planned on getting some sleep. plan just changed. heading out to grab a drink with @coatsy instead </t>
  </si>
  <si>
    <t xml:space="preserve">Feeling high as a kite but i'm sober. </t>
  </si>
  <si>
    <t>Wed May 13 23:51:01 PDT 2009</t>
  </si>
  <si>
    <t xml:space="preserve">Behind every thought, word or action is intention, today notice and be aware of the intention that drives you and how its serves. </t>
  </si>
  <si>
    <t>Algazmo</t>
  </si>
  <si>
    <t xml:space="preserve">Ok, blue hair is too ugly. BYES </t>
  </si>
  <si>
    <t>@skim Welcome to Ruby with Shoes course 5th batch. You are first registration! Thx.  http://is.gd/zE19</t>
  </si>
  <si>
    <t xml:space="preserve">@JimWagnerMaui ha! ha! I agree </t>
  </si>
  <si>
    <t>@Suai  great pic!</t>
  </si>
  <si>
    <t xml:space="preserve">@RANDOMperson233 Hey, it's been a while. How are you? </t>
  </si>
  <si>
    <t>mukukv</t>
  </si>
  <si>
    <t xml:space="preserve">@karthikeyan_kk Welcome to the Paunch club </t>
  </si>
  <si>
    <t>Wed May 13 23:51:03 PDT 2009</t>
  </si>
  <si>
    <t>clha_corrosive</t>
  </si>
  <si>
    <t xml:space="preserve">my nose is itching.... here it means that someone is kissing ur pic, but i guess it was just my fringe </t>
  </si>
  <si>
    <t>astonien</t>
  </si>
  <si>
    <t xml:space="preserve">@lola_Ge - i think it's cute the way he calls you.. like how i call my.. pixie! </t>
  </si>
  <si>
    <t xml:space="preserve">@InLuvwithJON Cool. I know it'll be crazy wknds off &amp;amp; on till the concert, but I'm sure we can get this pulled 2gether. </t>
  </si>
  <si>
    <t xml:space="preserve">@cjayelerose  Hi x its Emma from youtube </t>
  </si>
  <si>
    <t xml:space="preserve">@crazilazigurl *meet, sorry! It's good to have some Heroes fans to follow/follow me... I tweet about it a lot! </t>
  </si>
  <si>
    <t>@roccoman goodnight rocco, sleep well  see you tomorrow</t>
  </si>
  <si>
    <t xml:space="preserve">@ArunBasilLal @dharshana nothing much really.. i have a killer new blog post.. will be published in few minutes.. whats up with you both? </t>
  </si>
  <si>
    <t xml:space="preserve">@LeeannJKPark LOL! I wasn't expecting that! </t>
  </si>
  <si>
    <t>EphemeralWings</t>
  </si>
  <si>
    <t>Oh. And thanks to those who followed me. I'll try to say interesting things every now and then.  Awesomely yours, E.W</t>
  </si>
  <si>
    <t>Wed May 13 23:51:11 PDT 2009</t>
  </si>
  <si>
    <t xml:space="preserve">Goodnight y'all! </t>
  </si>
  <si>
    <t>@cocotteloup Good afternoon! I'll give that remedy a try!  Also, I like that &amp;quot;tweet-up in Atlanta&amp;quot; plan!</t>
  </si>
  <si>
    <t>Wed May 13 23:51:12 PDT 2009</t>
  </si>
  <si>
    <t>@gnomenapper I got pictures because one of my best friends is a photog and that was her present to us  Very awesome of her, too!</t>
  </si>
  <si>
    <t xml:space="preserve">@taitran Thanks for listing me </t>
  </si>
  <si>
    <t>NicWestburg</t>
  </si>
  <si>
    <t xml:space="preserve">@steph_p_rez Not unreasonable. I promise you'll be okay though. </t>
  </si>
  <si>
    <t>Wed May 13 23:51:13 PDT 2009</t>
  </si>
  <si>
    <t>2tamtam</t>
  </si>
  <si>
    <t>@thelotusgarden aaaah she's here!    Now I can get updates from your cell saying things like : thelotusgarden is taking a ghost poo!  LOL</t>
  </si>
  <si>
    <t>TiffanyMB</t>
  </si>
  <si>
    <t xml:space="preserve">@xMagicEraserx SHUT IT </t>
  </si>
  <si>
    <t>Wed May 13 23:51:14 PDT 2009</t>
  </si>
  <si>
    <t>@savagepaul also galway tends to be pretty small so getting anywhere is quite handy there  normally get bus as it drops me to oranmore</t>
  </si>
  <si>
    <t>@WarLordwrites Hi back! Thank you for the song! So sweet.  I am kicking my shoes off and going to bed. See you tomorrow.</t>
  </si>
  <si>
    <t>FeelinLucky7</t>
  </si>
  <si>
    <t>organic TEE giveaway  http://bit.ly/lVWWH</t>
  </si>
  <si>
    <t xml:space="preserve">@MeganDawn yay!  I've never seen them live before.. so.. I HAVE to go </t>
  </si>
  <si>
    <t xml:space="preserve">@vobes Hope it goes well, Mr Vobes, and there's some good news waiting for you </t>
  </si>
  <si>
    <t>Wed May 13 23:51:16 PDT 2009</t>
  </si>
  <si>
    <t xml:space="preserve">@Somecitygirl Thanks, you have no idea how much that comforts me. I think I might be a good father.  No idea if it will happen, but maybe </t>
  </si>
  <si>
    <t xml:space="preserve">@callankennedy yes and I just cast my vote yesterday </t>
  </si>
  <si>
    <t>Wed May 13 23:51:17 PDT 2009</t>
  </si>
  <si>
    <t>TiaraSky</t>
  </si>
  <si>
    <t xml:space="preserve">ate at the mall food court yummy then played my acoustic show, now time to go to bed </t>
  </si>
  <si>
    <t>Found division of power  #geocaching (via @lick_skittles) http://bit.ly/tZbkJ</t>
  </si>
  <si>
    <t>Liz is def in vip w/ some dude from the bobcats  and he likes heeerrrrrr</t>
  </si>
  <si>
    <t>Wed May 13 23:51:18 PDT 2009</t>
  </si>
  <si>
    <t xml:space="preserve">@sbjess Hehe it was FANTABULOUS! </t>
  </si>
  <si>
    <t>Wed May 13 23:51:19 PDT 2009</t>
  </si>
  <si>
    <t>idamsyah</t>
  </si>
  <si>
    <t xml:space="preserve">@evacelia : when I'm 0% wrong, I feel ecstatic, wanna shout out to the entire world: &amp;quot;gw bilang juga apa!&amp;quot; </t>
  </si>
  <si>
    <t>cole_mc</t>
  </si>
  <si>
    <t>goodnight friends and followers all  pleasant dreams.</t>
  </si>
  <si>
    <t>Wed May 13 23:51:21 PDT 2009</t>
  </si>
  <si>
    <t>@akarra I do indeed  too many for my own good actually, LOL.</t>
  </si>
  <si>
    <t xml:space="preserve">@SirEdwardCullen  K, just let me know when you want to...you got a long drive ahead of ya. </t>
  </si>
  <si>
    <t>riseagainstchic</t>
  </si>
  <si>
    <t>@letmesign send me the einstein pic!  please and thank you!</t>
  </si>
  <si>
    <t>@alzaid Didn't you go for this comedy audition?   http://bit.ly/lTcXt</t>
  </si>
  <si>
    <t xml:space="preserve">@officialnathan it's this game show in Philippines. GMA Channel I think. GMA and ABS-CBN are like rivals in Filipino Television. </t>
  </si>
  <si>
    <t>Wed May 13 23:51:24 PDT 2009</t>
  </si>
  <si>
    <t xml:space="preserve">Misty start to the day. We have another session at PACE today and later I am going out for the evening! Won't be tweeting much </t>
  </si>
  <si>
    <t xml:space="preserve">check out my BLOG. @http://myrobotislobat.blogspot.com please leace a taaaag! XD thanks. </t>
  </si>
  <si>
    <t xml:space="preserve">@lyrahs_ BC updates tonight @ 8pm! </t>
  </si>
  <si>
    <t>@bigkenmrmoney  he's the BEST!</t>
  </si>
  <si>
    <t>@maureenjohnson ginny's aunt just sent her to the cafe... And I cried.  thank you!</t>
  </si>
  <si>
    <t xml:space="preserve">I just wanted to let you know that I think you suck </t>
  </si>
  <si>
    <t xml:space="preserve">It's no good, I'm going to have to make a move and go to work *sigh* but hurrah, star trekking tonight. YAyyy </t>
  </si>
  <si>
    <t>Wed May 13 23:51:26 PDT 2009</t>
  </si>
  <si>
    <t>sushinadi</t>
  </si>
  <si>
    <t xml:space="preserve">@jayaschwa Jay!!! Been infected by the Twittermania? Awesome! </t>
  </si>
  <si>
    <t xml:space="preserve">wants to thank you all for following!!! Happy twittering peps!!! </t>
  </si>
  <si>
    <t>naooomi</t>
  </si>
  <si>
    <t>good morning twitters! And good morning GAB!  i KNOW ur curious and stalking me now on here! yeah ur like an open book to me...ha!</t>
  </si>
  <si>
    <t>Wed May 13 23:51:27 PDT 2009</t>
  </si>
  <si>
    <t xml:space="preserve">@GaryPHayes where's our machinima? </t>
  </si>
  <si>
    <t>anniccck</t>
  </si>
  <si>
    <t xml:space="preserve">with an amazing and surprizing end haha </t>
  </si>
  <si>
    <t>chuckrushin</t>
  </si>
  <si>
    <t xml:space="preserve">@KrisAllenmusic Congrats!  All of us who voted over 600+ times from dialidol.com software might have made a difference.  Hope you win!  </t>
  </si>
  <si>
    <t>Wed May 13 23:51:28 PDT 2009</t>
  </si>
  <si>
    <t>@KatzMoney Who is Jeff Katz and why do I care? Because you are freakin JEFF KATZ, that's why!  Have a nice day.</t>
  </si>
  <si>
    <t>grenadobomber</t>
  </si>
  <si>
    <t xml:space="preserve">bout half way done packing! gonna be a long ride! thanks for the sketch hanna! </t>
  </si>
  <si>
    <t>@rumblepurr hehe you finally noticed me  *nosetap*</t>
  </si>
  <si>
    <t xml:space="preserve">@TrishxthexFish i mayyyy be able to.. i might be in san jose that day BUT wednesday (ambassador dinner) for sure and i'll keep you posted </t>
  </si>
  <si>
    <t>Wed May 13 23:51:32 PDT 2009</t>
  </si>
  <si>
    <t xml:space="preserve">@Lilylauren  thankyou </t>
  </si>
  <si>
    <t>Wed May 13 23:51:33 PDT 2009</t>
  </si>
  <si>
    <t xml:space="preserve">@Meunda Good luck!!! You will do fine! </t>
  </si>
  <si>
    <t>missliz8</t>
  </si>
  <si>
    <t>@kpamintuan hahaha.. i asked her the same question..  how'r you miss karen?</t>
  </si>
  <si>
    <t>@ben_wellick_V thank you!! Good luck with your program  what will you be studying?</t>
  </si>
  <si>
    <t>JemmaKamelski</t>
  </si>
  <si>
    <t xml:space="preserve">@alandavies1 ...Does your neighbour know about your twitter shenanigans? lol </t>
  </si>
  <si>
    <t>@thatyubakid you dont hate me.  you love me. secretly.</t>
  </si>
  <si>
    <t xml:space="preserve">@johnloyola..lovely to meet you, you are awesome </t>
  </si>
  <si>
    <t>@arjbarker Awesome! Thanks Arj!  You should try to persuade Jemaine/Bret to do a Meet &amp;amp; Greet in Phoenix as well ;) (...wishful thinking.)</t>
  </si>
  <si>
    <t>Wed May 13 23:51:38 PDT 2009</t>
  </si>
  <si>
    <t xml:space="preserve">hi David Archuleta! AH! he's soooo cuteeeeeeeeeeeeeee. </t>
  </si>
  <si>
    <t>immyinthewater</t>
  </si>
  <si>
    <t xml:space="preserve">greys/private practice cross over! its gonna be epic </t>
  </si>
  <si>
    <t>Wed May 13 23:51:39 PDT 2009</t>
  </si>
  <si>
    <t xml:space="preserve">Time to hit these sheets. GNight </t>
  </si>
  <si>
    <t>Wed May 13 23:51:40 PDT 2009</t>
  </si>
  <si>
    <t xml:space="preserve">is in the video chat room watching Daniel &amp;amp; Vanessa sing for us! lol </t>
  </si>
  <si>
    <t xml:space="preserve">@leemarge not entirely sure... There's no need to listen- it will probably be very painful </t>
  </si>
  <si>
    <t xml:space="preserve">@Brent007 that's always a good agenda </t>
  </si>
  <si>
    <t>I can't wait till my honey comes down and visits.then we can finally make love.  (we'll use protection.we're be even extra carfull ca ...</t>
  </si>
  <si>
    <t>Wed May 13 23:55:58 PDT 2009</t>
  </si>
  <si>
    <t xml:space="preserve">OMG Jerry Bruckheimer just started his Twitter account!!! Hv faithfully joined him as a follower .... </t>
  </si>
  <si>
    <t xml:space="preserve">No sign of any telco at the HTC magic launch. Hmm... Available to all 3 telco in Singapore? </t>
  </si>
  <si>
    <t>trixiecalderon</t>
  </si>
  <si>
    <t xml:space="preserve">@Magic899 Finally. </t>
  </si>
  <si>
    <t xml:space="preserve">@nathanrice That is looking nice but then again your work always does </t>
  </si>
  <si>
    <t>emshink</t>
  </si>
  <si>
    <t xml:space="preserve">@the_ck 73 days until we are 5 rows away from the most attractive lead singer in any band that exists right now. </t>
  </si>
  <si>
    <t xml:space="preserve">@CarePathways And how wonderful that this has brought us together with a common cause </t>
  </si>
  <si>
    <t xml:space="preserve">@asuph Your gracious presence is always welcome, not just when there are slurs offending respectable people like us! </t>
  </si>
  <si>
    <t xml:space="preserve">@mochrie_rocks Yep, sometimes I love being behind you guys.  Still got 5 episodes to go </t>
  </si>
  <si>
    <t xml:space="preserve">@tjoram  Haha. Come on lehhh, now i am on and you're not. Haha! I would most probably be on later in the night </t>
  </si>
  <si>
    <t>Tomorrow: Hopefully going for sushi, buying paint, working on a dress and Columbia shorts, run by Campus. Annndd... maybe crochet  YAY</t>
  </si>
  <si>
    <t xml:space="preserve">@Louies David Archuleta fan's, you rock. </t>
  </si>
  <si>
    <t>Wed May 13 23:56:02 PDT 2009</t>
  </si>
  <si>
    <t xml:space="preserve">Plus Kris won't expect to win! He'll be shocked if he did! And I love a good reaction! </t>
  </si>
  <si>
    <t>Wed May 13 23:56:03 PDT 2009</t>
  </si>
  <si>
    <t>xX_Lucy_18_Xx</t>
  </si>
  <si>
    <t>any1 got myspace add me   www.myspace.com/lucylocket_x</t>
  </si>
  <si>
    <t>barrabravaa</t>
  </si>
  <si>
    <t>hola  windy daaay</t>
  </si>
  <si>
    <t>raoelg</t>
  </si>
  <si>
    <t xml:space="preserve">Students, that is. </t>
  </si>
  <si>
    <t>@bradiewebbstack Bradie u r my hero? i wrote 2 poems 4 u? if ur interested check it? please let me no what u think?  myspace.com/dj_melza</t>
  </si>
  <si>
    <t>malbertlee</t>
  </si>
  <si>
    <t xml:space="preserve">@PhoebeL that's true </t>
  </si>
  <si>
    <t>jlwd2007</t>
  </si>
  <si>
    <t xml:space="preserve">'s lisening to lily allens new album on the way to college!, loves it! </t>
  </si>
  <si>
    <t>fabulousJo</t>
  </si>
  <si>
    <t xml:space="preserve">@itsmeduh sheeeit girl I wasn't drinkin tonight lmao!!! I was just cravin one </t>
  </si>
  <si>
    <t>stephenboles</t>
  </si>
  <si>
    <t xml:space="preserve">@trent_reznor  fuck, don't get down, watch mst3k on google video instead </t>
  </si>
  <si>
    <t xml:space="preserve">@EMIMusicAU I'm going! </t>
  </si>
  <si>
    <t>Thanks @paulacajaty! I'm doing fine. How about yourself?  ? http://blip.fm/~68vj4</t>
  </si>
  <si>
    <t>Loquaci</t>
  </si>
  <si>
    <t xml:space="preserve">@djzanda you zombieing it up tonight? </t>
  </si>
  <si>
    <t>Wed May 13 23:56:06 PDT 2009</t>
  </si>
  <si>
    <t>ADLrocks</t>
  </si>
  <si>
    <t>I'M NOT NEW TO TWITTER ANYMORE, BTW!  hahaha. chillin'</t>
  </si>
  <si>
    <t xml:space="preserve">@Dpatttz if u need more ice or motrin, or help goin potty, just...wake yr bro haha! Nite clumsy child o'mine </t>
  </si>
  <si>
    <t xml:space="preserve">@krodatahw First place in the quiz?  Nice one! </t>
  </si>
  <si>
    <t>tyrelassie</t>
  </si>
  <si>
    <t xml:space="preserve">@josephthegreat http://twitpic.com/553cv - Im impressed any bigger ,and you'll be wearing a bra </t>
  </si>
  <si>
    <t>Wed May 13 23:56:08 PDT 2009</t>
  </si>
  <si>
    <t>Derizann</t>
  </si>
  <si>
    <t xml:space="preserve">@Marika002  They didn't, put another thick blanket on the sofa and it helped </t>
  </si>
  <si>
    <t>@MaximMag Hot100 Party  ..are you sure your not in Heaven? or should we keep calling it Maxim ;) thx for the updates</t>
  </si>
  <si>
    <t xml:space="preserve">@grantmuller Hey Grant! Sorry but you just missed out! If I get any more tix will b sure to let you know. Life is GREAT! </t>
  </si>
  <si>
    <t>garytfka</t>
  </si>
  <si>
    <t xml:space="preserve">bedtime. more studio tomorrow and guest vocals on friday </t>
  </si>
  <si>
    <t>JV2620</t>
  </si>
  <si>
    <t xml:space="preserve">Is going to Splendour!!!! Yeeeeeeaaaaah booooooiiii!!!!! </t>
  </si>
  <si>
    <t>Wed May 13 23:56:10 PDT 2009</t>
  </si>
  <si>
    <t>Mathematics and Naming Conventions on Banana  http://twitpic.com/553jo</t>
  </si>
  <si>
    <t>clandestine04</t>
  </si>
  <si>
    <t xml:space="preserve">lol I made pa-cute hehe I'm safe for now </t>
  </si>
  <si>
    <t>Wed May 13 23:56:11 PDT 2009</t>
  </si>
  <si>
    <t>downinhaterade</t>
  </si>
  <si>
    <t xml:space="preserve">I just ordered my first pair of circle lenses. I'm trynna be super Asian for etd. POP </t>
  </si>
  <si>
    <t>Kealapoinaole</t>
  </si>
  <si>
    <t xml:space="preserve">@DylPaul why of course! </t>
  </si>
  <si>
    <t>Wed May 13 23:56:12 PDT 2009</t>
  </si>
  <si>
    <t xml:space="preserve">Going to Prissma kennismiddag later this morning. Looks like it will be fun </t>
  </si>
  <si>
    <t>Markmeow</t>
  </si>
  <si>
    <t xml:space="preserve">I'm just Looking for something </t>
  </si>
  <si>
    <t>akessonm</t>
  </si>
  <si>
    <t xml:space="preserve">Countdown to birthday: 2 days </t>
  </si>
  <si>
    <t>@aileen2u2 Nah, Mo and I were just exchanging numbers.   I want to hear you stinking drunk and shouting obscenities in some Hawaiian bar.</t>
  </si>
  <si>
    <t xml:space="preserve">Who wuld like 2 find Me @montanatucker @Taylormonet23 a GOOD guy,cutie,wit swaggerager Its time to b RESPECTED in this world. hmm thanks </t>
  </si>
  <si>
    <t xml:space="preserve">goodnight &amp;lt;3 hopefully twitter works tomorrow </t>
  </si>
  <si>
    <t xml:space="preserve">@sizzler_chetan Along with that my check shows the amount clearly in public, glad the staff didnt check it </t>
  </si>
  <si>
    <t>hrana</t>
  </si>
  <si>
    <t xml:space="preserve">@jetboatgirl I can only seat 1 other person in my preferred non-alcoholic &amp;quot;wine tasting&amp;quot; car. </t>
  </si>
  <si>
    <t>86,400 seconds in a day!!!   wooow!      lol</t>
  </si>
  <si>
    <t>Wed May 13 23:56:15 PDT 2009</t>
  </si>
  <si>
    <t>M_Possible</t>
  </si>
  <si>
    <t xml:space="preserve">@goofylilmuslim lol i need to get drunk. all i need is a bottle of Patron and im happy </t>
  </si>
  <si>
    <t xml:space="preserve">wow im so bored i dont even know what to do with myself </t>
  </si>
  <si>
    <t>Wed May 13 23:56:16 PDT 2009</t>
  </si>
  <si>
    <t xml:space="preserve">@itsHoodRich lmao my bad.. ill be there shortly </t>
  </si>
  <si>
    <t xml:space="preserve">@jacqmarie Thanks, slissle-head! Add some hair scratches to your head from me </t>
  </si>
  <si>
    <t xml:space="preserve">@maddiemckimm I'm happy for u! </t>
  </si>
  <si>
    <t>yousowantit</t>
  </si>
  <si>
    <t>Lady u should commeeeee but next time forsure  loves yah</t>
  </si>
  <si>
    <t xml:space="preserve">@shannonseek I'm blaming it all on Mercury Retrograde. Planet is really faster around Sun than Earth. Trying to have patience. </t>
  </si>
  <si>
    <t>Wed May 13 23:56:18 PDT 2009</t>
  </si>
  <si>
    <t>fleurbrown</t>
  </si>
  <si>
    <t xml:space="preserve">@LJCharleston you're so tough!! </t>
  </si>
  <si>
    <t>after about 7 hours out my baby came home   off to sleep now i know pippin is home safe and sound..</t>
  </si>
  <si>
    <t xml:space="preserve">Night times 3 everyone peace and love! </t>
  </si>
  <si>
    <t>Wed May 13 23:56:20 PDT 2009</t>
  </si>
  <si>
    <t>Godfatherofun</t>
  </si>
  <si>
    <t xml:space="preserve">Section 8 is dead for new comers lol it politcally correct to say low income housing </t>
  </si>
  <si>
    <t xml:space="preserve">@ashleytisdale looks like you had a great time  How are you? i just got twitter yesterday </t>
  </si>
  <si>
    <t>Wed May 13 23:56:21 PDT 2009</t>
  </si>
  <si>
    <t>gumby33</t>
  </si>
  <si>
    <t xml:space="preserve">Enjoyin myself...this is nice.. </t>
  </si>
  <si>
    <t>Wed May 13 23:56:22 PDT 2009</t>
  </si>
  <si>
    <t xml:space="preserve">New 1rm deadlift pb, 130kg at 80kg, after a set of squats and 2 dead sets. bodyweight would be good </t>
  </si>
  <si>
    <t>SleeplessinBJ</t>
  </si>
  <si>
    <t xml:space="preserve">Sorry all Gokey fans, he's out!  http://bit.ly/k2Tqd Down to Adam and Kris now. Hmmm... </t>
  </si>
  <si>
    <t>NEWS25nstroud</t>
  </si>
  <si>
    <t xml:space="preserve">@NEWS25lancewilk Have I mentioned I don't like being called that?  No?  Well, I don't like being called that </t>
  </si>
  <si>
    <t>reginaedward</t>
  </si>
  <si>
    <t xml:space="preserve">@livingrocknroll HEY GIRL  MISS YOU LEH </t>
  </si>
  <si>
    <t>Wed May 13 23:56:24 PDT 2009</t>
  </si>
  <si>
    <t xml:space="preserve">@feebsquared thank you </t>
  </si>
  <si>
    <t xml:space="preserve">Mums going to Queen Street Mall right now. CDs and DVDs coming my way. I am crossing my fingers Aiden's CD is there </t>
  </si>
  <si>
    <t xml:space="preserve">...HEAVEN!!! </t>
  </si>
  <si>
    <t xml:space="preserve">@savagepaul and the clincher for me normally is it dropping me in oranmore </t>
  </si>
  <si>
    <t>Wed May 13 23:56:27 PDT 2009</t>
  </si>
  <si>
    <t xml:space="preserve">@Linc4Justice  don't dispair, you got heaps of friends on twitter to tweet to </t>
  </si>
  <si>
    <t>Wed May 13 23:56:28 PDT 2009</t>
  </si>
  <si>
    <t>Current_Green</t>
  </si>
  <si>
    <t xml:space="preserve">@enki09 HA! you're on a roll....there's no stopping you... </t>
  </si>
  <si>
    <t xml:space="preserve">Is getting in gear for birthday and graduation celebrations! </t>
  </si>
  <si>
    <t>Wed May 13 23:56:29 PDT 2009</t>
  </si>
  <si>
    <t xml:space="preserve">@Garythetwit I really hope so. Little less wind would be fine...  Feel retarded too this morning? </t>
  </si>
  <si>
    <t>@smashley_ashley &amp;amp; @kiki_13 I am on top of this.  And you wouldn't believe what I have found, I kind of want some of it!  &amp;lt;3</t>
  </si>
  <si>
    <t>@patpreezy heyyyyy boo  how r youu doin?</t>
  </si>
  <si>
    <t xml:space="preserve">Who knew &amp;quot;the pain shall set you free&amp;quot;?  I'm Free! God, you truly are one unfathomable God </t>
  </si>
  <si>
    <t>Dreday24</t>
  </si>
  <si>
    <t xml:space="preserve">Take these feelinf for her awawyyyy ps its not amandaaa </t>
  </si>
  <si>
    <t xml:space="preserve">@CocoFontana It's gooood! Star Trek is realllyy worth your money! </t>
  </si>
  <si>
    <t>@paulapico I'll Take it with pleasure.  Um dia bom! Abraï¿½o aï¿½ ao @lmalopes</t>
  </si>
  <si>
    <t xml:space="preserve">caught a 'more' bus &amp;amp; didnt regret it for the 1st time! It was leaking on my seat quite a bit but I got to the non-student train on time </t>
  </si>
  <si>
    <t>Wed May 13 23:56:34 PDT 2009</t>
  </si>
  <si>
    <t xml:space="preserve">@phoenixritu Oh please u really thought I would be trying a Fraandship stunt </t>
  </si>
  <si>
    <t>petpostproject</t>
  </si>
  <si>
    <t xml:space="preserve">@BuddyThePuggy You are very good on camera. Your woofs are very &amp;quot;believable.&amp;quot; You have a future in Hollywood. </t>
  </si>
  <si>
    <t xml:space="preserve">Wow. When was the last time your online shopping community actually communicated with you directly? Artfire does. Nice! </t>
  </si>
  <si>
    <t xml:space="preserve">@VanillaCream26 thanks for following !! </t>
  </si>
  <si>
    <t>Wed May 13 23:56:35 PDT 2009</t>
  </si>
  <si>
    <t xml:space="preserve">this is my #514 tweets. Way to goooo, self </t>
  </si>
  <si>
    <t>Wed May 13 23:56:36 PDT 2009</t>
  </si>
  <si>
    <t>@AdrianeLake Hey, only just found this  Cheers  Just a noodler really ! You should check out the new audio noodler community i run....</t>
  </si>
  <si>
    <t xml:space="preserve">I dig Chelsea Lately </t>
  </si>
  <si>
    <t xml:space="preserve">This things I'm eating right now are driving me nuts! </t>
  </si>
  <si>
    <t xml:space="preserve">@CindySJ We're fine. </t>
  </si>
  <si>
    <t>Apotheosized</t>
  </si>
  <si>
    <t xml:space="preserve">[100th Tweet] Downloadin' tunes. Need more! MORE! Any suggestions? </t>
  </si>
  <si>
    <t xml:space="preserve">I'm so excited to see New Moon. Nyaaaaaaaa </t>
  </si>
  <si>
    <t xml:space="preserve">Eating fish cracker.. haha.. </t>
  </si>
  <si>
    <t>Wed May 13 23:56:38 PDT 2009</t>
  </si>
  <si>
    <t xml:space="preserve">Melo was killing it but brought it back 1 too many times imo. Good night </t>
  </si>
  <si>
    <t>Wed May 13 23:56:39 PDT 2009</t>
  </si>
  <si>
    <t xml:space="preserve">@minirhi completely awesome!  Very cute and loved the close-up of the little cupcake.   </t>
  </si>
  <si>
    <t>sonigra</t>
  </si>
  <si>
    <t xml:space="preserve">no my family members do not holiday in margate </t>
  </si>
  <si>
    <t xml:space="preserve">&amp;quot;can't let the music stop.. until i touch your hand..&amp;quot; = touch my hand @DavidArchie. </t>
  </si>
  <si>
    <t>Wed May 13 23:56:40 PDT 2009</t>
  </si>
  <si>
    <t xml:space="preserve">@JesRHall I SHOULD have you blogged tomorrow! </t>
  </si>
  <si>
    <t xml:space="preserve">will now leave the house. lots of things to do today. </t>
  </si>
  <si>
    <t xml:space="preserve">@Jasmine1993 i have attempted and it didnt go to well hehe i might have another go soon though </t>
  </si>
  <si>
    <t>Thu May 14 00:00:57 PDT 2009</t>
  </si>
  <si>
    <t>being a diehard is a tough tough job  hahah with luisa drooling about archie and our long but real lucky day!</t>
  </si>
  <si>
    <t>jaesaprodigy</t>
  </si>
  <si>
    <t xml:space="preserve">@suzieperez will get pics up soon! </t>
  </si>
  <si>
    <t xml:space="preserve">@dearfirstlove :o You should! </t>
  </si>
  <si>
    <t xml:space="preserve">@iamtreybooker lol oh no, never that </t>
  </si>
  <si>
    <t xml:space="preserve">@ShelliMayfield Hey, thanks, Shelli! Hope plan's are progressing well for the summer trip! </t>
  </si>
  <si>
    <t xml:space="preserve">Booked a domain from @yahoo for $1.99 + 9 for privacy of Who.Is info. Crossed the first hurdle. Now who'll help me set up the blog </t>
  </si>
  <si>
    <t>@LoelRiley hahaha well i hope so   gives me more hope ) what do you think about what happened?</t>
  </si>
  <si>
    <t xml:space="preserve">@aileen2u2 LOL, I wasn't gonna say anything about the blip. </t>
  </si>
  <si>
    <t xml:space="preserve">@kathryn_mcfly We laughed &amp;amp; laughed at all your #mcflys. LOL LOL LOL !!Glad I was on high speed connection though - there were PAGES </t>
  </si>
  <si>
    <t xml:space="preserve">@LeonBasin I have to remember you have probably been writing professionally longer than I have hehe </t>
  </si>
  <si>
    <t>Thu May 14 00:01:00 PDT 2009</t>
  </si>
  <si>
    <t>@thatiusstatic AAR (guy in my grade :|) and ATL now  ill look out for FOB</t>
  </si>
  <si>
    <t xml:space="preserve">3:00am - 1hr past my bedtime - just finished work on client job - now i can sleep </t>
  </si>
  <si>
    <t xml:space="preserve">@Inspirationals Thnx 4 the link...looks good </t>
  </si>
  <si>
    <t>HollyHollyC</t>
  </si>
  <si>
    <t xml:space="preserve">@ded. Oh man.  my sincerest condolences.  I honestly feel for you. (A Canon wouldn't have fell of a tripod though </t>
  </si>
  <si>
    <t>submarinelight</t>
  </si>
  <si>
    <t xml:space="preserve">doing the obligatory update. i'm going to bed. everyone happy now?  </t>
  </si>
  <si>
    <t>Thu May 14 00:01:01 PDT 2009</t>
  </si>
  <si>
    <t xml:space="preserve">@socilover plus playing lots of good music </t>
  </si>
  <si>
    <t>IHeartMaltesers</t>
  </si>
  <si>
    <t xml:space="preserve">@selenagomez selena!Thank YOU! How are you?You dont happen to have facebook do you? because im wiping out all the posers Hope u reply </t>
  </si>
  <si>
    <t>Thu May 14 00:01:03 PDT 2009</t>
  </si>
  <si>
    <t xml:space="preserve">@geniusboywonder on the upside though, they are talking about a whole range of iPhones being announced. iPhone mini anyone? </t>
  </si>
  <si>
    <t>I was just talking to scott mills on the radio  x</t>
  </si>
  <si>
    <t>Thu May 14 00:01:04 PDT 2009</t>
  </si>
  <si>
    <t>ladyscene</t>
  </si>
  <si>
    <t>i twitter too much. Goodnight everyone.  Had a blast tonight, and will have a great weekend as well... going fishing with the lico's</t>
  </si>
  <si>
    <t>darrenram</t>
  </si>
  <si>
    <t>@walkerama yep thinks that about sums it up  you okay if I crop a photo for a new avatar ?</t>
  </si>
  <si>
    <t>Thu May 14 00:01:05 PDT 2009</t>
  </si>
  <si>
    <t xml:space="preserve">@RetroRewind I will never stop following you Dave.....you got the best jams around. some of the stuff you play I hadn't heard in YEARS! </t>
  </si>
  <si>
    <t>Thu May 14 00:01:07 PDT 2009</t>
  </si>
  <si>
    <t>@ladylexx one more thing  I was gonna add you on MySpace, but I'm a &amp;quot;band&amp;quot; and it said you don't giddown with &amp;quot;bands&amp;quot;</t>
  </si>
  <si>
    <t xml:space="preserve">Happy Birthday Scott!!! I can't believe my baby boy is 7 today </t>
  </si>
  <si>
    <t>Thu May 14 00:01:08 PDT 2009</t>
  </si>
  <si>
    <t>CarmenDavi</t>
  </si>
  <si>
    <t xml:space="preserve">@langfordperry Start your own version of Lost for fun. </t>
  </si>
  <si>
    <t>Thu May 14 00:01:09 PDT 2009</t>
  </si>
  <si>
    <t>kayallene</t>
  </si>
  <si>
    <t xml:space="preserve">kickin it with my brother who's better than yoursssssssssss! </t>
  </si>
  <si>
    <t xml:space="preserve">@ceetee and you are the official bandwidth hogger , nice if the administrator does not mind it </t>
  </si>
  <si>
    <t>Paulinoiscool</t>
  </si>
  <si>
    <t>The Benefit Concert is going to be amazing!! I hope a lot of people attend it  http://twitgoo.com/37nl</t>
  </si>
  <si>
    <t>@thaifer yes, my last final  COME TO CHICAGO! lizzy and i will show you a great time in the city &amp;lt;3</t>
  </si>
  <si>
    <t>my mcdonald's ad got another release so i get an extra few thousand dollars  LOL</t>
  </si>
  <si>
    <t>@melly16 aw mate i see you in a hour haha. your a legend  X</t>
  </si>
  <si>
    <t>jenniferkirk</t>
  </si>
  <si>
    <t xml:space="preserve">@chrispluslynn meeting my own goals for sure, and as @kyleperison said, being happy... definitely being happy </t>
  </si>
  <si>
    <t xml:space="preserve">@ihrtdannygokey I'm fighting back my tears while looking at the pictures of him... U definitely captured the mushy part.. I love DG!! </t>
  </si>
  <si>
    <t>Thu May 14 00:01:11 PDT 2009</t>
  </si>
  <si>
    <t>will pray all day.  http://plurk.com/p/tp7m3</t>
  </si>
  <si>
    <t>@kiki_13  got the DM... all I can say is WIN!!!  &amp;lt;3</t>
  </si>
  <si>
    <t>lbc_cowgirl</t>
  </si>
  <si>
    <t xml:space="preserve">is heading to bed, so i can be well rested for the Good Times to come Tmr Night! </t>
  </si>
  <si>
    <t>nanoflux</t>
  </si>
  <si>
    <t>LOL. Just had Chinese knockoffs of Blokus and Blokus Trigon delivered.  Exact replicas, one-tenth the price.  http://tinyurl.com/q8g6ea</t>
  </si>
  <si>
    <t>bhea20</t>
  </si>
  <si>
    <t xml:space="preserve">@DavidArchie I HATE YOU DAVID!!!!...coz you've made me madly fallin' inlove with you...lol..mizz you..see u soon </t>
  </si>
  <si>
    <t>xoMaddiiexo</t>
  </si>
  <si>
    <t xml:space="preserve">@lamYann you should post this yesterday because i got VIP reservation yesterday!!! </t>
  </si>
  <si>
    <t>Thu May 14 00:01:13 PDT 2009</t>
  </si>
  <si>
    <t xml:space="preserve">@tromusic Hit up @djid i'm away til monday. Biggups! </t>
  </si>
  <si>
    <t xml:space="preserve">@smalltown_girl take your time </t>
  </si>
  <si>
    <t>Thu May 14 00:01:15 PDT 2009</t>
  </si>
  <si>
    <t xml:space="preserve">@Soupdragonkl you'll be fine </t>
  </si>
  <si>
    <t>nickjonas4132</t>
  </si>
  <si>
    <t xml:space="preserve">can't wait til the Jonas Brothers are back in the U.S.! </t>
  </si>
  <si>
    <t>bigbadblondboy</t>
  </si>
  <si>
    <t xml:space="preserve">now that was a great voice call!!!! </t>
  </si>
  <si>
    <t xml:space="preserve">happy birthday to Stevie Wonder...timeless artist. </t>
  </si>
  <si>
    <t>Thu May 14 00:01:18 PDT 2009</t>
  </si>
  <si>
    <t xml:space="preserve">@cookiemonster82 head spinning all well </t>
  </si>
  <si>
    <t xml:space="preserve">Finished my show. Heading home to sleep, only to get up and teach all day tomorrow. Good thing I love what I do!!!  </t>
  </si>
  <si>
    <t>Thu May 14 00:01:19 PDT 2009</t>
  </si>
  <si>
    <t>Okay, this one goes out to @saphire11 who is working the night shift...  ? http://blip.fm/~68vq3</t>
  </si>
  <si>
    <t xml:space="preserve">@LindseyRock3t Don't worry, you spelt 'phenomenon' correctly! It just looks wrong </t>
  </si>
  <si>
    <t xml:space="preserve">@realitysyndrome Wow...thanks for that thought  Just at work and already distracted </t>
  </si>
  <si>
    <t>Thu May 14 00:01:22 PDT 2009</t>
  </si>
  <si>
    <t>@AFineFrenzy so sweet!!! ~ YOU are looking shockingly gorgous  ~ a &amp;quot;frenzy&amp;quot; shirt (:</t>
  </si>
  <si>
    <t>hgessey</t>
  </si>
  <si>
    <t xml:space="preserve">I off on a day out with Chris to the lakes as a treat for revising so hard! Very excited and can't wait to take lots of pictures </t>
  </si>
  <si>
    <t xml:space="preserve">@msaxxy actually im sleeping a lot at the moment, just up early today as i have to travel </t>
  </si>
  <si>
    <t xml:space="preserve">@ComplexMixShow killed it on the turn tables!! and @BootlegKev has sum little hoes screamin 4 him hehehe </t>
  </si>
  <si>
    <t>Thu May 14 00:01:24 PDT 2009</t>
  </si>
  <si>
    <t>bt_dang</t>
  </si>
  <si>
    <t xml:space="preserve">@CattyO haha, good times! family guy is good for a fried brain--because it is so A.D.H.D. driven.  ah, the things that entertain us. </t>
  </si>
  <si>
    <t>laflaco</t>
  </si>
  <si>
    <t xml:space="preserve">And I'm also very happy that TP is making the movie &amp;quot;I Can Do Bad All By Myself&amp;quot; I can't wait to see Madea shoot someone </t>
  </si>
  <si>
    <t xml:space="preserve">@stanisms k. i added u already. </t>
  </si>
  <si>
    <t xml:space="preserve">@mojogear WOW! That stud at the Phoenix Gay Leather show is SUPER HOT!!!!!! Excellent pic! Thanks for posting it! Hope to follow u too </t>
  </si>
  <si>
    <t xml:space="preserve">is having a midnight cleaning session </t>
  </si>
  <si>
    <t>HAPPY CHEERY! &amp;lt;--- pass it on, everyone deserves a lil happy cheeriness in their life  xo kathie</t>
  </si>
  <si>
    <t>Thu May 14 00:01:29 PDT 2009</t>
  </si>
  <si>
    <t xml:space="preserve">@smilinggal Your wishes seems to have worked pretty well...One of my exams got cancelled due to an error in the paper... </t>
  </si>
  <si>
    <t xml:space="preserve">@bythekilowatt I saw Star Trek yesterday, it's fucking awesome! </t>
  </si>
  <si>
    <t>JurgenSchmechel</t>
  </si>
  <si>
    <t xml:space="preserve">Just created a powerful white-paper. 12 top tips for excel. Check it out: http://tinyurl.com/12ExcelTips </t>
  </si>
  <si>
    <t xml:space="preserve">Work sucked...not that I got bad tips but  I only had 3 tables. Oh well...our Chef made us lasagna so it made it all better </t>
  </si>
  <si>
    <t>@yozhio that's why we're toqayas and we rulz the nation  yo tambien!</t>
  </si>
  <si>
    <t>Thu May 14 00:01:33 PDT 2009</t>
  </si>
  <si>
    <t xml:space="preserve">Finished cleaning my room and my parents are finally home so I can now sleep in peace. Good night twitter world! </t>
  </si>
  <si>
    <t>ripperpuppy</t>
  </si>
  <si>
    <t>Loves drinking 3/4 of a fifth of crown.     yay!</t>
  </si>
  <si>
    <t xml:space="preserve">@BarakaofCSB I had so much fun!  THANK U SO MUCH! Next time I come we gotta get up. </t>
  </si>
  <si>
    <t xml:space="preserve">@vickytcobra I love you. You're amazing </t>
  </si>
  <si>
    <t xml:space="preserve">@Karen_Nicole LOL!  I update once a month on my Brian site.  </t>
  </si>
  <si>
    <t xml:space="preserve">My TV show is on NAO!  gooooo watch eeet &amp;gt;_&amp;gt; channel 6, 12, 19, 29, and 56 in so cal whut </t>
  </si>
  <si>
    <t>paulvinitsky</t>
  </si>
  <si>
    <t xml:space="preserve">And succesfully generated an idea for 2nd one.. Need to finish it on wednesday!!! Catastrofe.... </t>
  </si>
  <si>
    <t>myfoodtrip</t>
  </si>
  <si>
    <t xml:space="preserve">@divasoria Check out www.myfoodtrip.com, you can post a review/comment on any restaurant to join our current promos and win prizes. </t>
  </si>
  <si>
    <t xml:space="preserve">Out to dinner with my sister </t>
  </si>
  <si>
    <t xml:space="preserve">@radiojen really cause I have a few more that will make you giggle and more ! </t>
  </si>
  <si>
    <t xml:space="preserve">@rdascenzo hey Bro  me too ! keep me in touch right here about where you are and what you do... So I can know it </t>
  </si>
  <si>
    <t xml:space="preserve">Hey @kloh it worked... its on my facebook. </t>
  </si>
  <si>
    <t>Thu May 14 00:01:36 PDT 2009</t>
  </si>
  <si>
    <t>@bradiewebbstack Bradie u r my hero? i wrote 2 poems 4 u? if ur interested check it? please let me no what u think??  myspace.com/dj_melza</t>
  </si>
  <si>
    <t xml:space="preserve">And just so you all know, i really a this strange and scatter-brained in person. My my personality makes it fun </t>
  </si>
  <si>
    <t>Thu May 14 00:01:37 PDT 2009</t>
  </si>
  <si>
    <t>SisterTroi</t>
  </si>
  <si>
    <t xml:space="preserve">@elainep8 OK, e. U've got a smart phone thing. It's time you got with the Twitter deal. You'll really like it! Yes, you will! </t>
  </si>
  <si>
    <t xml:space="preserve">had a gr8 time at the uni tav 2day with the girls chillaxin at home now b4 gettin down to business! </t>
  </si>
  <si>
    <t xml:space="preserve">'Ive never told a lie and that makes me a liar' -18 days </t>
  </si>
  <si>
    <t>Thu May 14 00:01:38 PDT 2009</t>
  </si>
  <si>
    <t xml:space="preserve">@MyAppleStuff Bon voyage. Wave if you pass Hampshire. </t>
  </si>
  <si>
    <t>Thu May 14 00:01:39 PDT 2009</t>
  </si>
  <si>
    <t xml:space="preserve">@Debblues he doesn't respond to text messages, doesn't cuddle after and worst of all, he makes me wait til 2010 for more Lost </t>
  </si>
  <si>
    <t xml:space="preserve">@2littlebanshees left a little fabric for you at amitie </t>
  </si>
  <si>
    <t xml:space="preserve">I'm officially 21!!!!!!!!! </t>
  </si>
  <si>
    <t>Thu May 14 00:01:40 PDT 2009</t>
  </si>
  <si>
    <t>jesszapadka</t>
  </si>
  <si>
    <t>YES YES YESSSSS!!!! KRIS ALLEN ALL THE WAAAAYYYYY  @krisallenmusic</t>
  </si>
  <si>
    <t xml:space="preserve">themirror can lie doesn't show you what's inside and itit can tellyou you're full of life,itsamazing what youcan hide justby putting on a </t>
  </si>
  <si>
    <t>Thu May 14 00:01:41 PDT 2009</t>
  </si>
  <si>
    <t>wendyliiii</t>
  </si>
  <si>
    <t xml:space="preserve">for the record, Kris Allen's rendition of Heartless was amaaaaazing </t>
  </si>
  <si>
    <t>@Loviin_lyfe well, I think I'm going to focus on school and career and invest in a good good DEVICE lol.... (TMI?)  if so... Good !</t>
  </si>
  <si>
    <t>nz_tweeter</t>
  </si>
  <si>
    <t xml:space="preserve">watching shortie st </t>
  </si>
  <si>
    <t>Thu May 14 00:01:42 PDT 2009</t>
  </si>
  <si>
    <t xml:space="preserve">@themaninblue nice! Congratulations </t>
  </si>
  <si>
    <t>Thu May 14 00:01:43 PDT 2009</t>
  </si>
  <si>
    <t>@dannymasterson  1 comment said: Hot pic of Danny M (yum!) but the other two pics...not so much  Posted 5/14/2009 by Pippy are you pippy?</t>
  </si>
  <si>
    <t>thadcafe</t>
  </si>
  <si>
    <t>is ready to hit the sack... this was a great night!  ready for another great day tomorrow!</t>
  </si>
  <si>
    <t xml:space="preserve"> i know i'm a syllable whore, sorry but i did it on purpose.....</t>
  </si>
  <si>
    <t>@nicolamills1976 Ahhhh, you are so beautiful  Have a wonderful day! xx</t>
  </si>
  <si>
    <t>Thu May 14 00:05:56 PDT 2009</t>
  </si>
  <si>
    <t>cabrants</t>
  </si>
  <si>
    <t xml:space="preserve">@alexdrovna Hey! Hey! Hey! Easy with the spoilers, I'm still working </t>
  </si>
  <si>
    <t>Thu May 14 00:05:57 PDT 2009</t>
  </si>
  <si>
    <t xml:space="preserve">... Despite the fact that I was &amp;quot;Shot down&amp;quot; that it's &amp;quot;Not a warped porno&amp;quot; LOL Gotta love you, you know who you are </t>
  </si>
  <si>
    <t>Thu May 14 00:05:59 PDT 2009</t>
  </si>
  <si>
    <t xml:space="preserve">@StCyrlyMe2 People always say to thank armed forces for their service, but I want to thank you for *your* service to our country.  </t>
  </si>
  <si>
    <t xml:space="preserve">Going home tomorrow, then only beach and car driving will be on my schedule </t>
  </si>
  <si>
    <t>Thu May 14 00:06:00 PDT 2009</t>
  </si>
  <si>
    <t>MerlynRosacina</t>
  </si>
  <si>
    <t>Eating left over bul go gi  then off to dreamland.  great day today i love my girls.  big day tomorrow.  ....why can't anyone be trusted?</t>
  </si>
  <si>
    <t>Thu May 14 00:06:01 PDT 2009</t>
  </si>
  <si>
    <t>BarbPruitt</t>
  </si>
  <si>
    <t>@eliazarputera yes, the building!   I thought u probably went to Hillsong.  I've never been to sydney...yet!! one day</t>
  </si>
  <si>
    <t xml:space="preserve">@brad_s Misery loves company. </t>
  </si>
  <si>
    <t>Thu May 14 00:06:02 PDT 2009</t>
  </si>
  <si>
    <t>mummyperfect</t>
  </si>
  <si>
    <t>@jldlin good luck n tis mayb helpful &amp;gt;tips to a gd presentation  http://bit.ly/Fsnp9</t>
  </si>
  <si>
    <t>Good morning  thursdays are awesome....</t>
  </si>
  <si>
    <t>Thu May 14 00:06:03 PDT 2009</t>
  </si>
  <si>
    <t>kaaatie123</t>
  </si>
  <si>
    <t xml:space="preserve">my cousin was just born! welcome to the world Sadie Cathleen Smith </t>
  </si>
  <si>
    <t xml:space="preserve">@juneybug84 lol thanks  </t>
  </si>
  <si>
    <t>@xxandip morning  whats on the agenda today then?</t>
  </si>
  <si>
    <t xml:space="preserve">@jerry_oct26 woah., the pic.. kuyawa. hahaha.  glad you know how to twitter.. thanks to meee.. hahaha your wecome.. </t>
  </si>
  <si>
    <t>Thu May 14 00:06:06 PDT 2009</t>
  </si>
  <si>
    <t xml:space="preserve">Robbin Williams on the Letterman show - he looks old but still makes me laugh - he still got it </t>
  </si>
  <si>
    <t xml:space="preserve">Trending ang Eat Bulaga. Haha. </t>
  </si>
  <si>
    <t>@CrZy4Him  it was fun but the bottom of my jeans are muddy and they're the only pair I bought o.O</t>
  </si>
  <si>
    <t>_majesty</t>
  </si>
  <si>
    <t xml:space="preserve">@theambertay come pick me up </t>
  </si>
  <si>
    <t>Eliye4real</t>
  </si>
  <si>
    <t xml:space="preserve">@Joydaily I only show support to my hard working attractive friends with potential </t>
  </si>
  <si>
    <t>Thu May 14 00:06:08 PDT 2009</t>
  </si>
  <si>
    <t xml:space="preserve">@BryceThinksThat helloooo </t>
  </si>
  <si>
    <t>here I am..... at work... music time me thinks  how are you all</t>
  </si>
  <si>
    <t xml:space="preserve">@Alphacat1 @annspade In case you two don't already know, you both are Sony Vegas nerds. </t>
  </si>
  <si>
    <t xml:space="preserve">@3sixty5days i have no idea, i just wanted to ask </t>
  </si>
  <si>
    <t>Thu May 14 00:06:09 PDT 2009</t>
  </si>
  <si>
    <t xml:space="preserve">@danecook I'm watching your comedy central presents! Your so young  I heart you! Lol I want acid spit too </t>
  </si>
  <si>
    <t xml:space="preserve">Nasa looks to private firms to carry astronauts into space -  http://bit.ly/RfGW6  Is this the the ultimate in outsourcing? </t>
  </si>
  <si>
    <t>Thu May 14 00:06:11 PDT 2009</t>
  </si>
  <si>
    <t>_gladdys_</t>
  </si>
  <si>
    <t xml:space="preserve">@DavidArchie can i be your friend?what do you think? i'll promise i'll be a nice one.PROMISE! </t>
  </si>
  <si>
    <t>Thu May 14 00:06:12 PDT 2009</t>
  </si>
  <si>
    <t>nicolehurst</t>
  </si>
  <si>
    <t xml:space="preserve">Love my lis! </t>
  </si>
  <si>
    <t>RadPete</t>
  </si>
  <si>
    <t xml:space="preserve">@youngamerican C'MON @OPRAH, NEXT TIME YOU IN CHI TOWN </t>
  </si>
  <si>
    <t xml:space="preserve">We are glad to be on Twitter! We are developing our website and will be up and running soon. We will be selling many items. </t>
  </si>
  <si>
    <t xml:space="preserve">Sweet Dreams, Everyone </t>
  </si>
  <si>
    <t>Thu May 14 00:06:13 PDT 2009</t>
  </si>
  <si>
    <t xml:space="preserve">All I wanna do...is wake up refreshed. With a functioning voice. And a blessed day </t>
  </si>
  <si>
    <t xml:space="preserve">@WookieStyle I'm gonna clear out my camera and charge it tomorrow. </t>
  </si>
  <si>
    <t>Thu May 14 00:06:14 PDT 2009</t>
  </si>
  <si>
    <t>belle_kd1413</t>
  </si>
  <si>
    <t>is searching for plurk layouts.  http://plurk.com/p/tp8r1</t>
  </si>
  <si>
    <t>waltermcveigh</t>
  </si>
  <si>
    <t xml:space="preserve">@rayrivers @mileycyrus what about Leona Lewis' cover of &amp;quot;Run&amp;quot;? Thanks for the advice, Ireland is great </t>
  </si>
  <si>
    <t xml:space="preserve">@KATTwasHERE aww wats a sugar glider? and u missed being in my vid i just posted my first collab </t>
  </si>
  <si>
    <t>Thu May 14 00:06:15 PDT 2009</t>
  </si>
  <si>
    <t>Harpreet_Hayer</t>
  </si>
  <si>
    <t xml:space="preserve">@mona_ms pssh tell me about it!! it's almost over though, good luck w.finals </t>
  </si>
  <si>
    <t xml:space="preserve">@ohsoshiny Plz CTRL+ALT+DEL yourself from my presence, kthnx. </t>
  </si>
  <si>
    <t>dedlebug</t>
  </si>
  <si>
    <t>Satellite is back on    Storms almost over....</t>
  </si>
  <si>
    <t>Thu May 14 00:06:16 PDT 2009</t>
  </si>
  <si>
    <t xml:space="preserve">@karmadillo i can move my neck today and my back is much better thank you. I hope you are well </t>
  </si>
  <si>
    <t>For my 200th Tweet, here our The Chieftains...The Wind That Shakes the Barley, sums me completely  ? http://blip.fm/~68vxf</t>
  </si>
  <si>
    <t>marielliemhai</t>
  </si>
  <si>
    <t>@Real_DavidCook : hello there  are you in the philippines now?..</t>
  </si>
  <si>
    <t>Thu May 14 00:06:18 PDT 2009</t>
  </si>
  <si>
    <t>@smashley_ashley DM'd it 2 you too  @CaraLikeWhoa lol They could match! I found some web inspired pieces...haha Ah, fun late nite searches</t>
  </si>
  <si>
    <t>Thu May 14 00:06:19 PDT 2009</t>
  </si>
  <si>
    <t>thilanirodrigo</t>
  </si>
  <si>
    <t xml:space="preserve">@haugenpaul thanks for keeping us all updated! You're truly blessed. Rest well. </t>
  </si>
  <si>
    <t>blueyedbaby7613</t>
  </si>
  <si>
    <t xml:space="preserve">d_RobPattinson_ id you pursue acting over music? You seem like a very nice person so feel free to write back for some normal conversation </t>
  </si>
  <si>
    <t xml:space="preserve">@sanderzz Haha, no problem! Take your time. </t>
  </si>
  <si>
    <t>3rdmusik</t>
  </si>
  <si>
    <t xml:space="preserve">alright, logged off of myspace &amp;amp; facebook..now twitter, lol. goodnight every1 </t>
  </si>
  <si>
    <t>_nattalie</t>
  </si>
  <si>
    <t>@GeoffField Hi Geoff, Having a nice time drinking your lemondade? haha  natalie xox</t>
  </si>
  <si>
    <t xml:space="preserve">@elainecrandell cheers to that!! I hope kris wins since danny is voted off already.... </t>
  </si>
  <si>
    <t>Thu May 14 00:06:21 PDT 2009</t>
  </si>
  <si>
    <t>Curiouslatinbbw</t>
  </si>
  <si>
    <t xml:space="preserve">@MzShampayne awww i luv that song </t>
  </si>
  <si>
    <t>Risgaard</t>
  </si>
  <si>
    <t xml:space="preserve">Survey on corporate use of Twitter http://256.dk/ - Interesting that 71% of the respondents are aged 25-44. Social media is growing up </t>
  </si>
  <si>
    <t xml:space="preserve">Woohoo!  SendIt4.me (iTunes link http://is.gd/yVcY) is number #98 in the Photography category in the Netherlands. Small win, I know </t>
  </si>
  <si>
    <t xml:space="preserve">what a difference 18 months make </t>
  </si>
  <si>
    <t>Thu May 14 00:06:23 PDT 2009</t>
  </si>
  <si>
    <t>Thu May 14 00:06:25 PDT 2009</t>
  </si>
  <si>
    <t xml:space="preserve">@dian_yach really love that song too Dee...very deep indeed </t>
  </si>
  <si>
    <t xml:space="preserve">Hi everyone - the feed is working properly again - thanks for bearing with us!  Have a great day </t>
  </si>
  <si>
    <t>CozyFarmhouse</t>
  </si>
  <si>
    <t xml:space="preserve">On a jewelry-making kick and loving every minute of it </t>
  </si>
  <si>
    <t>Thu May 14 00:06:27 PDT 2009</t>
  </si>
  <si>
    <t>Elizers13</t>
  </si>
  <si>
    <t xml:space="preserve">Gonna go get a midnight snack....goodnight everyone </t>
  </si>
  <si>
    <t>@stephkate it is  bedtime!</t>
  </si>
  <si>
    <t>Thu May 14 00:06:28 PDT 2009</t>
  </si>
  <si>
    <t xml:space="preserve">@matthewkempster i ment that the mcfly thing that was on the trending topics. amused me cause i was helping that saty there </t>
  </si>
  <si>
    <t>Twilight; feels so real  I love it!</t>
  </si>
  <si>
    <t xml:space="preserve">Good night my lovely's... I love you all... Smooches!!!!! </t>
  </si>
  <si>
    <t>Thu May 14 00:06:29 PDT 2009</t>
  </si>
  <si>
    <t xml:space="preserve">@Jeff_Harris_NZ That package is about to go into test now  Got it coded and sorted out that day. Hopefully this week or next week </t>
  </si>
  <si>
    <t>Thu May 14 00:06:30 PDT 2009</t>
  </si>
  <si>
    <t xml:space="preserve">@bmthofficial chill in chicago, with me. much better sounding! </t>
  </si>
  <si>
    <t>@briandelizza  when the cards are right... hell yes!</t>
  </si>
  <si>
    <t>Tonitruyols</t>
  </si>
  <si>
    <t xml:space="preserve">ejemmm,,, good morning people!!!, I think on Saturday I'm going to visit Capdepera, if you are there too perhaps we can meet </t>
  </si>
  <si>
    <t>Thu May 14 00:06:31 PDT 2009</t>
  </si>
  <si>
    <t xml:space="preserve">@socilover @shelliwazzu OK I will try to go to bed now. </t>
  </si>
  <si>
    <t xml:space="preserve">Ran into an uncle at the Ranthampore forest gate. Not sure if he wanted to be seen considering that he was with his 2nd family </t>
  </si>
  <si>
    <t>laurenreid</t>
  </si>
  <si>
    <t xml:space="preserve">@EricLeFevre it's what I was going for </t>
  </si>
  <si>
    <t>Thu May 14 00:06:32 PDT 2009</t>
  </si>
  <si>
    <t>yay, postman and 20min made me happy  http://yfrog.com/0f51628112j #placebo</t>
  </si>
  <si>
    <t>Heidihole</t>
  </si>
  <si>
    <t xml:space="preserve">@RubyRose1 glad I could help </t>
  </si>
  <si>
    <t>Thu May 14 00:06:33 PDT 2009</t>
  </si>
  <si>
    <t xml:space="preserve">  Jin has a twitter.</t>
  </si>
  <si>
    <t xml:space="preserve">@CynthiaY29 good job!  enjoy </t>
  </si>
  <si>
    <t xml:space="preserve">@AliciaSparkles great, save some cash cause while your down here we can party! </t>
  </si>
  <si>
    <t>Laikz</t>
  </si>
  <si>
    <t xml:space="preserve">David Archuleta is really good  Welcome to the Phils </t>
  </si>
  <si>
    <t>@JoeGarde you need a bit of gravity on that n95 dude  yeah good night</t>
  </si>
  <si>
    <t>@itsHoodRich lol what? U tryna get tough on me now... come onnnn boo.. let's tango  lol</t>
  </si>
  <si>
    <t>Thu May 14 00:06:35 PDT 2009</t>
  </si>
  <si>
    <t xml:space="preserve">@Akshay_Kothari You get its ass </t>
  </si>
  <si>
    <t xml:space="preserve">At home in Fresno! Can't wait to eat (lol) </t>
  </si>
  <si>
    <t>umapagan</t>
  </si>
  <si>
    <t xml:space="preserve">@soefira Unfortunately, I don't feel I know you well enough to actually respond to that last tweet. So. Many. Jokes. </t>
  </si>
  <si>
    <t>Thu May 14 00:06:37 PDT 2009</t>
  </si>
  <si>
    <t>abhijitsurana</t>
  </si>
  <si>
    <t xml:space="preserve">please visit :                    http://www.artoflivingyoga.org    It is launched today  Do visit this site, its truly awesome </t>
  </si>
  <si>
    <t xml:space="preserve">yeah finally finish with all my homework!!  i can finnaly sleeeeeeeep </t>
  </si>
  <si>
    <t xml:space="preserve">@DavidArchie ur so nice and down to earth David.. saw the guesting on sis and eatbulaga!!Good luck for Saturday concert on MOA, </t>
  </si>
  <si>
    <t xml:space="preserve">@edwardarch I wish lots of people feel the same </t>
  </si>
  <si>
    <t>I love the way we have all lost enthusiasm for school. Last day tomorrow   Xx</t>
  </si>
  <si>
    <t>ooh good luck in ur exam  @comedyqueen</t>
  </si>
  <si>
    <t>Thu May 14 00:06:40 PDT 2009</t>
  </si>
  <si>
    <t>_ibecks</t>
  </si>
  <si>
    <t>@stashandburn Well done - c25k was what got me started with running. I'm now training for a half marathon.  http://tinyurl.com/ibecksgnr</t>
  </si>
  <si>
    <t>AnkeTranslation</t>
  </si>
  <si>
    <t>No worries ï¿½a?da?, I enjoyed watching it anyway  Thanks a lot for sharing. I guess baglamas is an instrument... re: http://ff.im/2JpNi</t>
  </si>
  <si>
    <t>Thu May 14 00:06:42 PDT 2009</t>
  </si>
  <si>
    <t xml:space="preserve">Hey, @glennmc. What's a &amp;quot;stowmach&amp;quot;? </t>
  </si>
  <si>
    <t>Thu May 14 00:06:43 PDT 2009</t>
  </si>
  <si>
    <t xml:space="preserve">@HillaO were watching idol together now </t>
  </si>
  <si>
    <t>ca_butterfly</t>
  </si>
  <si>
    <t xml:space="preserve">@OlDigitalEye ~ Congratulations on the rankings! </t>
  </si>
  <si>
    <t>ingeijsseldijk</t>
  </si>
  <si>
    <t xml:space="preserve">Absoluut! </t>
  </si>
  <si>
    <t xml:space="preserve">So... I'm going to spin class tonight. I'm guaranteed, going to die </t>
  </si>
  <si>
    <t>@thisgirln NO. You want to play Blockles, don't you?  I'll ctrl+v instead.</t>
  </si>
  <si>
    <t>Thu May 14 00:10:57 PDT 2009</t>
  </si>
  <si>
    <t>alisonilana</t>
  </si>
  <si>
    <t>@thefortunecooki haha thank you  he needs to stop thinking everyone likes him and hes god haha like GET REAL lol</t>
  </si>
  <si>
    <t>@Jonasbrothers Bye guys :'( I'll be at school when you leave so I hope you've had a great time here. Thanks for everything. I love you  xo</t>
  </si>
  <si>
    <t>Thu May 14 00:10:58 PDT 2009</t>
  </si>
  <si>
    <t>melissapodd</t>
  </si>
  <si>
    <t xml:space="preserve">is at home again   and hoping to do more than yesterday </t>
  </si>
  <si>
    <t>Annemormio</t>
  </si>
  <si>
    <t xml:space="preserve">Lookin' forward to the weekend !! </t>
  </si>
  <si>
    <t>anasasis</t>
  </si>
  <si>
    <t xml:space="preserve">Even though we are no longer sleeping together, happy birthday.                          </t>
  </si>
  <si>
    <t xml:space="preserve">@HeriCabral debating whether to watch the 1st episode of Charm School that's sitting on my DVR right now </t>
  </si>
  <si>
    <t>wonkybonkers</t>
  </si>
  <si>
    <t>@DreFTLA Youre the best!  Work on your scary face and try to find one that may actually scare me</t>
  </si>
  <si>
    <t>armaniventez</t>
  </si>
  <si>
    <t xml:space="preserve">is so stoked that ex's are still there for yoou </t>
  </si>
  <si>
    <t xml:space="preserve">@S3xLuvzM3 u just saved yo life </t>
  </si>
  <si>
    <t>Oh I love the 'dd' command  Needed it for the #bootmii Wii hack. My PQI SDHC seems to not be compatible with anything I wanted to do.</t>
  </si>
  <si>
    <t xml:space="preserve">@NeverD yes im speakin to u </t>
  </si>
  <si>
    <t xml:space="preserve">Weird I haven't slept and have tons more energy than normal. Morning cycle really clears your mind. Feel great </t>
  </si>
  <si>
    <t xml:space="preserve">just figured out chords to a song i currently love </t>
  </si>
  <si>
    <t>lollydove</t>
  </si>
  <si>
    <t xml:space="preserve">I am putting together Antics with the Stars. </t>
  </si>
  <si>
    <t>chrisad</t>
  </si>
  <si>
    <t xml:space="preserve">making a pause in the programming for now, going to watch house and study japanese </t>
  </si>
  <si>
    <t xml:space="preserve">Erlang factory 2009 videos and presentations are starting to appear http://bit.ly/Xw77c ...downloadining some to watch tonight </t>
  </si>
  <si>
    <t>@herlastdownfall how are you?  haha. so she's leighton..</t>
  </si>
  <si>
    <t>Thu May 14 00:11:05 PDT 2009</t>
  </si>
  <si>
    <t>is feeling sooo much better!  ilusm Matthew &amp;lt;3</t>
  </si>
  <si>
    <t xml:space="preserve">Going to @kramy's to watch Yes Man with him &amp;amp; Bront. They haven't seen it yet. </t>
  </si>
  <si>
    <t xml:space="preserve">Off to college for the stupidest exam ever! Can't wait to (hopefully) watch the #Lost season finale on youtube when i get back </t>
  </si>
  <si>
    <t>lauren2612</t>
  </si>
  <si>
    <t xml:space="preserve">thanks to madison magazine, i now know where i can buy nicole richies gorgeous house of harlow jewelery!! so excited </t>
  </si>
  <si>
    <t>Thu May 14 00:11:06 PDT 2009</t>
  </si>
  <si>
    <t>Off day! Hopefully tomorrow +my weekends good  Over all this bullshit!</t>
  </si>
  <si>
    <t>Thu May 14 00:11:07 PDT 2009</t>
  </si>
  <si>
    <t xml:space="preserve">@DavidArchie eii.  do you have a girlfriend? if yes. i know i`m going to cry. i don`t know what to do when you say yes. just the truth </t>
  </si>
  <si>
    <t>@wx1901 @Raggay Hey loves, it was so good hearing your voices again.  I miss you both very much! Hope you had fun at your meet up. xoxo.</t>
  </si>
  <si>
    <t>@Felitherandom Yeah i did!  I realized that I hadn't been typing in my password. haha.</t>
  </si>
  <si>
    <t xml:space="preserve">@ginacorral chamillionaire - back up plan! </t>
  </si>
  <si>
    <t>Thu May 14 00:11:10 PDT 2009</t>
  </si>
  <si>
    <t xml:space="preserve">Patrick is still awake </t>
  </si>
  <si>
    <t>Thu May 14 00:11:09 PDT 2009</t>
  </si>
  <si>
    <t>kayumite</t>
  </si>
  <si>
    <t xml:space="preserve">@morganoj you must be so happy! </t>
  </si>
  <si>
    <t xml:space="preserve">@chrislintott Rockets are big! Glad to see all that edjukashun paid off </t>
  </si>
  <si>
    <t>kevoiscool</t>
  </si>
  <si>
    <t xml:space="preserve">I'm going to sleep. @teenfun101 is next to me. I miss @chelsey_taylor to death. I love her more than anything. Goodnight </t>
  </si>
  <si>
    <t>kilawinguwak</t>
  </si>
  <si>
    <t xml:space="preserve">one of the newer kittens is getting along very well with nosey. </t>
  </si>
  <si>
    <t>god_why_me</t>
  </si>
  <si>
    <t xml:space="preserve">@Unavoce those 2 r incomparable - ny n ca </t>
  </si>
  <si>
    <t>@mlebowski313 you @catalinaloves'ed me, but I didn't get any other msg  ??  How is life in NC?  Ready to fly on Friday?</t>
  </si>
  <si>
    <t>Hammerkit</t>
  </si>
  <si>
    <t xml:space="preserve">Petteri says be as simple as possible. Interesting he is referencing Twitter </t>
  </si>
  <si>
    <t xml:space="preserve">@arpitnext anytime mate </t>
  </si>
  <si>
    <t>Thu May 14 00:11:12 PDT 2009</t>
  </si>
  <si>
    <t>JorisGoud</t>
  </si>
  <si>
    <t xml:space="preserve">@denisemostert So you're also twittering now? </t>
  </si>
  <si>
    <t>paperclippenny</t>
  </si>
  <si>
    <t xml:space="preserve">@yaamyn knew that would make you happy </t>
  </si>
  <si>
    <t>Thu May 14 00:11:14 PDT 2009</t>
  </si>
  <si>
    <t>karin_tillotson</t>
  </si>
  <si>
    <t xml:space="preserve">@mgillet not telling </t>
  </si>
  <si>
    <t xml:space="preserve">@rohit11 i don't see your updates frequently now </t>
  </si>
  <si>
    <t>Thu May 14 00:11:15 PDT 2009</t>
  </si>
  <si>
    <t>roslyn72</t>
  </si>
  <si>
    <t xml:space="preserve">didnt go into 2 Peace the past 2 days... peaceful indeed... </t>
  </si>
  <si>
    <t xml:space="preserve">@crimpomatic @mr_cf one for you runners, I think I may be able to better this? http://tinyurl.com/qcx9tk what do you think </t>
  </si>
  <si>
    <t>Thu May 14 00:11:16 PDT 2009</t>
  </si>
  <si>
    <t>Safe_Haven</t>
  </si>
  <si>
    <t xml:space="preserve">@unstable1 - however, it is a WONDERFUL thing that you had a change of heart.  I'm not questioning that at all.  </t>
  </si>
  <si>
    <t>i feel very brit musician today - wearing a 1 button jacket with scrunch up sleeves  hahaa</t>
  </si>
  <si>
    <t xml:space="preserve">Goooooood morning, world. I am up too early. But my mood has improved </t>
  </si>
  <si>
    <t xml:space="preserve">@dicklet Oh yes a lovely sleep, thankyou My dicklet. Good morning to you. Off to the gym, then onto my kinky palace afterwards </t>
  </si>
  <si>
    <t xml:space="preserve">doesn't have to go back to work today  Thanks Sonja </t>
  </si>
  <si>
    <t xml:space="preserve">@sigitt - Thank you mas </t>
  </si>
  <si>
    <t>betsey johnson is following me and tht has actually made my day   hahaha</t>
  </si>
  <si>
    <t xml:space="preserve">@skobalczyk yes, with no problem, is just a matter of adding the location you want </t>
  </si>
  <si>
    <t>He has promised me a new car for missing our anniversary and cancelling my birthday trip to Italy because of work...sounds fair  !</t>
  </si>
  <si>
    <t xml:space="preserve">@Spitphyre and yay! about the pic thingy </t>
  </si>
  <si>
    <t>Thu May 14 00:11:22 PDT 2009</t>
  </si>
  <si>
    <t>Swarnaaa</t>
  </si>
  <si>
    <t>@aplusk goodnite....  !! funny its night there !</t>
  </si>
  <si>
    <t>Thu May 14 00:11:23 PDT 2009</t>
  </si>
  <si>
    <t>princesstillz</t>
  </si>
  <si>
    <t xml:space="preserve">cant wait to see peter </t>
  </si>
  <si>
    <t xml:space="preserve">http://twitpic.com/553zz Congress started </t>
  </si>
  <si>
    <t xml:space="preserve">http://twitpic.com/55401 - I LOVE 'M' and by m i mean the Mussos </t>
  </si>
  <si>
    <t xml:space="preserve">@Blondore I agree with you completely. That really really annoys me too... Woosaa </t>
  </si>
  <si>
    <t>Thu May 14 00:11:25 PDT 2009</t>
  </si>
  <si>
    <t>jdellachiesa</t>
  </si>
  <si>
    <t xml:space="preserve">Finishing up Cast Calls here before... I forgot earlier... MC friends,  you'll be seeing them tomorrow morning </t>
  </si>
  <si>
    <t>Thu May 14 00:11:26 PDT 2009</t>
  </si>
  <si>
    <t>JosephJay</t>
  </si>
  <si>
    <t xml:space="preserve">@mukund: welcome to Chennai.. and I'm sorry to say this, but wait till its 2 PM and try going out...  </t>
  </si>
  <si>
    <t>severdia</t>
  </si>
  <si>
    <t xml:space="preserve">@KevinSpacey Nice spot on Leno! You're obviously waaay cooler than Jay... </t>
  </si>
  <si>
    <t xml:space="preserve">http://twitpic.com/553rc - HAHAHA EXACTLY! cause it'll be on a plan...with INTERNET!! </t>
  </si>
  <si>
    <t>Thu May 14 00:11:27 PDT 2009</t>
  </si>
  <si>
    <t>JamieCoson</t>
  </si>
  <si>
    <t>Avalanche by David Cook - First played at the Philippines.  GO PINOYS!</t>
  </si>
  <si>
    <t>Thu May 14 00:11:28 PDT 2009</t>
  </si>
  <si>
    <t xml:space="preserve">#iPhone .. You're so much cooler than all the other devices. I wanna make sweet love to you. hehe! </t>
  </si>
  <si>
    <t>@rajvara oh wait I missed the other tweet  Yeah just checked my calendar, Tuesday 19th @37signals 12pm it is! Glorias at Lexington Ave?</t>
  </si>
  <si>
    <t xml:space="preserve">@SAUCEmeUP waaait! Ommg you smile when you say it's bad news?! Why are you bipolar on me? Haha jk boo </t>
  </si>
  <si>
    <t>thrivisUD</t>
  </si>
  <si>
    <t xml:space="preserve">currently coloring ACEOS for Starry and Ellen - still need to draw one for Annie, and color Azaleya </t>
  </si>
  <si>
    <t xml:space="preserve">@jennifergould Hi Jennifer, Happy Early B-day! Hope you have a great weekend while celebrating another anniversary of being &amp;quot;29&amp;quot; </t>
  </si>
  <si>
    <t>Thu May 14 00:11:29 PDT 2009</t>
  </si>
  <si>
    <t>TheRealDigiJohn</t>
  </si>
  <si>
    <t xml:space="preserve">Started following Herscel and Planck that will launch today. Thanks to MacHeist for &amp;quot;forcing&amp;quot; me into twitter </t>
  </si>
  <si>
    <t>mia_is_awsmee</t>
  </si>
  <si>
    <t xml:space="preserve">i have no hmewrkkk. </t>
  </si>
  <si>
    <t xml:space="preserve">@clarenasir Hi Claire what's my weather going to be like in Kent as im having a fence put up at the weekend thanks </t>
  </si>
  <si>
    <t>the power's back  - have replied to an email  - will leave for a drop at 2 :00 to reach the destination at around 2:30</t>
  </si>
  <si>
    <t>@CruciFire Exactly can't wait for tomorrow. It seems like ages since i had some fun  and a relaxed holiday.</t>
  </si>
  <si>
    <t>Thu May 14 00:11:33 PDT 2009</t>
  </si>
  <si>
    <t>PreciousPyn</t>
  </si>
  <si>
    <t xml:space="preserve">@chaculvin We hope you join us next year at Funk Fest </t>
  </si>
  <si>
    <t xml:space="preserve">@Tyrese4ReaL  and i bet that is what she wanted to do tonight too </t>
  </si>
  <si>
    <t xml:space="preserve">Positive effect of rain: my shoes are clean again </t>
  </si>
  <si>
    <t>Thu May 14 00:11:35 PDT 2009</t>
  </si>
  <si>
    <t>ginacorral</t>
  </si>
  <si>
    <t xml:space="preserve">@so0fly ohh nice lol so whats up </t>
  </si>
  <si>
    <t>jcgurango</t>
  </si>
  <si>
    <t xml:space="preserve">Yay. I made a twitter. </t>
  </si>
  <si>
    <t xml:space="preserve">@ihateraquelreed http://twitpic.com/53yz6 - Australia's lucky, we can drink at 18 </t>
  </si>
  <si>
    <t xml:space="preserve">@Rahki wow that's impressive. did yuu know am an rnb singer ? </t>
  </si>
  <si>
    <t xml:space="preserve">On our way to Cali now </t>
  </si>
  <si>
    <t xml:space="preserve">@andrew_w_morse I had considered something like that; definitely not off the list of options </t>
  </si>
  <si>
    <t>Thu May 14 00:11:38 PDT 2009</t>
  </si>
  <si>
    <t>PAULIENYC</t>
  </si>
  <si>
    <t xml:space="preserve">@Templesmith I'm glad I bought all 3 wormwood trades and hoxhord trade 2 weeks ago then!  Awesome sketches u did in them by the way </t>
  </si>
  <si>
    <t>Thu May 14 00:11:39 PDT 2009</t>
  </si>
  <si>
    <t>amandakoh</t>
  </si>
  <si>
    <t xml:space="preserve">@fairiesworld Beautiful art, Myrea!  </t>
  </si>
  <si>
    <t>Thu May 14 00:11:41 PDT 2009</t>
  </si>
  <si>
    <t>http://twitpic.com/55406 - Coffee in between America's Next Top Model and Pushing Daisies!  I gave this very kewl mug to my brother last y</t>
  </si>
  <si>
    <t xml:space="preserve">@hadenmaiden I will </t>
  </si>
  <si>
    <t>Jewelkid</t>
  </si>
  <si>
    <t xml:space="preserve">Up early for another day of music making. ......happy about signing 3 new track with Nervous Records ....!!! Come oooon JEWEL </t>
  </si>
  <si>
    <t xml:space="preserve">@Kettums yeah thats it. the sk '08 is just as cool. </t>
  </si>
  <si>
    <t>Thu May 14 00:11:44 PDT 2009</t>
  </si>
  <si>
    <t>Stupid phone for dying on me! Watching Pride and Prejudice now.    Warms my heart!  - xoxo</t>
  </si>
  <si>
    <t>wildchildarts</t>
  </si>
  <si>
    <t xml:space="preserve">Wow....... had an awesome day shopping w/ Shell - can't believe I fly home tomorrow. But I do miss my fam </t>
  </si>
  <si>
    <t xml:space="preserve">@han2v Nah, doesn't look like I'm winning the app store lottery </t>
  </si>
  <si>
    <t>Thu May 14 00:11:45 PDT 2009</t>
  </si>
  <si>
    <t xml:space="preserve">@grungeheart_ LOL I'm 44/I wear bifocals/daughter is 20/son is 15/I act 12/my exwife is the most amazing woman alive/anything else? </t>
  </si>
  <si>
    <t>mlange123</t>
  </si>
  <si>
    <t xml:space="preserve">Going by bike exhausts more than running </t>
  </si>
  <si>
    <t>nik_j08</t>
  </si>
  <si>
    <t xml:space="preserve">@spydadunks thank you. very nice of you to say. </t>
  </si>
  <si>
    <t>@matthiasr @johannes_h I'm not through with #Babylon5, I'm somewhere in season 3.  I think I watched #TNG about several times - no option!</t>
  </si>
  <si>
    <t>Thu May 14 00:11:46 PDT 2009</t>
  </si>
  <si>
    <t>evliu</t>
  </si>
  <si>
    <t>about to hit the sack. Davis tomorrow!!! wooo!!!!  Awesome day talkin spiritual stuff w/ my homies in the Bay [: Goodnight world</t>
  </si>
  <si>
    <t xml:space="preserve">Purple Monkey Dishwasher. (I know some people will get this).    </t>
  </si>
  <si>
    <t>Thu May 14 00:15:49 PDT 2009</t>
  </si>
  <si>
    <t xml:space="preserve">goodnight for real this time </t>
  </si>
  <si>
    <t>Thu May 14 00:15:51 PDT 2009</t>
  </si>
  <si>
    <t xml:space="preserve">@Mollena In the kinds of forums you're apt to run, figures and pouts are both likely to be major themes! </t>
  </si>
  <si>
    <t>Snickitty</t>
  </si>
  <si>
    <t xml:space="preserve">@pavig: Voting on Jira http://bit.ly/66NYB - You made my head hurt! </t>
  </si>
  <si>
    <t>Thu May 14 00:15:52 PDT 2009</t>
  </si>
  <si>
    <t xml:space="preserve">@iameevents </t>
  </si>
  <si>
    <t>Cariboberi</t>
  </si>
  <si>
    <t xml:space="preserve">Am I the only girl who wouldn't fuck Dane Cook? I mean.. blow him.. maybe.. then I could freeze and sell his guppies on ebay. </t>
  </si>
  <si>
    <t>Thu May 14 00:15:53 PDT 2009</t>
  </si>
  <si>
    <t xml:space="preserve">No votes for Caddyshack or Lost in Translation? </t>
  </si>
  <si>
    <t>yesstyle</t>
  </si>
  <si>
    <t>@fAsHiOnCrAvEr thanks for the love  . btw If you follow us, you'll get a $5 discount coupon in your DM box.</t>
  </si>
  <si>
    <t>The Self Titled Tenor has put me in such a good mood this morning I may even go for a run in the rain!!   Thanks @dankoek</t>
  </si>
  <si>
    <t>Thu May 14 00:15:54 PDT 2009</t>
  </si>
  <si>
    <t>Moodzulu</t>
  </si>
  <si>
    <t xml:space="preserve">Love to all you big TWITS  </t>
  </si>
  <si>
    <t xml:space="preserve">@dragonflyeyes really? Where for? </t>
  </si>
  <si>
    <t xml:space="preserve">www.myspace.com/munkiirulz   add me. </t>
  </si>
  <si>
    <t>Pretty amazing and awesome guitar riffage in this classic metal song  ? http://blip.fm/~68waw</t>
  </si>
  <si>
    <t>Bruff</t>
  </si>
  <si>
    <t xml:space="preserve">@DanChiappini not anymore </t>
  </si>
  <si>
    <t>Thu May 14 00:15:57 PDT 2009</t>
  </si>
  <si>
    <t xml:space="preserve">@TheMonkeyBoy http://twitpic.com/5541u - Lol ! - love the monkey !!!!  </t>
  </si>
  <si>
    <t xml:space="preserve">Dreeeew i will... Soon. I'm making sushi tomorrow in cooking! And maybe get do froyo too </t>
  </si>
  <si>
    <t>EngelDerTod</t>
  </si>
  <si>
    <t xml:space="preserve">@enchantedviolin: I hope all is well and that you and urs had a wonderful mum's day </t>
  </si>
  <si>
    <t>Thu May 14 00:15:58 PDT 2009</t>
  </si>
  <si>
    <t>benbergantino</t>
  </si>
  <si>
    <t xml:space="preserve">looking forward to work tonight </t>
  </si>
  <si>
    <t>xpaulaaax</t>
  </si>
  <si>
    <t xml:space="preserve">refresh tea n food network </t>
  </si>
  <si>
    <t xml:space="preserve">@sociopolitik I see, I see. Thanks so much! </t>
  </si>
  <si>
    <t xml:space="preserve">@andypiper - yeah, that weirdness is what drives #tuttle - we all &amp;quot;know&amp;quot; each other already - see you tomorrow if not before </t>
  </si>
  <si>
    <t>You know what? I was pissed right? So my mom let us have what I wanted.  HAHA.</t>
  </si>
  <si>
    <t>Thu May 14 00:16:01 PDT 2009</t>
  </si>
  <si>
    <t xml:space="preserve">@caitiejayne re: @arjbarker tweet. Thank god for you, woman. you saved us all! </t>
  </si>
  <si>
    <t>HouseofTieom</t>
  </si>
  <si>
    <t>Wow....Limewire is sooo mabagal...but my twitter got faster.  LOVE IT!!!</t>
  </si>
  <si>
    <t xml:space="preserve">Another day...  I`m so happy these days, and I LOVE it! </t>
  </si>
  <si>
    <t>Thu May 14 00:16:02 PDT 2009</t>
  </si>
  <si>
    <t xml:space="preserve">@joe_elway impressive </t>
  </si>
  <si>
    <t>roofer_on_fire</t>
  </si>
  <si>
    <t xml:space="preserve">@jewlicious I don't know. He's not on Twitter </t>
  </si>
  <si>
    <t>Mella1981</t>
  </si>
  <si>
    <t xml:space="preserve">I feel as long as you don't cause anyone bodily harm... and don't rob a liqour store... you're fine. Just do what makes you happy. </t>
  </si>
  <si>
    <t>Thu May 14 00:16:03 PDT 2009</t>
  </si>
  <si>
    <t xml:space="preserve">Finally a good night's sleep! </t>
  </si>
  <si>
    <t xml:space="preserve">Playin' ma geetar. It feels good 'cause I haven't played in ages </t>
  </si>
  <si>
    <t>busboypoet</t>
  </si>
  <si>
    <t xml:space="preserve">Congratulating Dr. Randall Horton for breaking the Ph.D tape. </t>
  </si>
  <si>
    <t>azaezelya</t>
  </si>
  <si>
    <t xml:space="preserve">@themeagan That is just awesome!  Singing loudly and drinking out of the milk carton is pretty nice too.  </t>
  </si>
  <si>
    <t>Thu May 14 00:16:05 PDT 2009</t>
  </si>
  <si>
    <t xml:space="preserve">@fartingpen more of good afternoon buddy </t>
  </si>
  <si>
    <t>@ArunBasilLal  Ok #coffeeclub</t>
  </si>
  <si>
    <t>Thu May 14 00:16:06 PDT 2009</t>
  </si>
  <si>
    <t xml:space="preserve">@allendh Morning! Hope you will have a great Thursday. </t>
  </si>
  <si>
    <t>Thu May 14 00:16:07 PDT 2009</t>
  </si>
  <si>
    <t>@Leandre007 Haha  Is it good or bad?</t>
  </si>
  <si>
    <t xml:space="preserve">@alyab I hope you are having an amazing time in Hawaii, burned crisp or not! </t>
  </si>
  <si>
    <t xml:space="preserve">@calvertdrivein we'll probably come up when you show &amp;quot;UP&amp;quot; just checked out the site! </t>
  </si>
  <si>
    <t xml:space="preserve">@nytimeskristof WoW! which village are you in? </t>
  </si>
  <si>
    <t>jvanrijs</t>
  </si>
  <si>
    <t>new job! One week a month... in Africa. More travelling  now next mission to fill the remaining weeks of the month....</t>
  </si>
  <si>
    <t>Thu May 14 00:16:10 PDT 2009</t>
  </si>
  <si>
    <t>joshevans14</t>
  </si>
  <si>
    <t xml:space="preserve">@shawnieora haven't heard a tweet from you in 10 hrs...should we be concerned? </t>
  </si>
  <si>
    <t>going to school now grrrrrrrr lol coming home at dinner tho  xx</t>
  </si>
  <si>
    <t>Thu May 14 00:16:11 PDT 2009</t>
  </si>
  <si>
    <t xml:space="preserve">@angierue Just wait, they'll be at your doorstep any minute the way things are going </t>
  </si>
  <si>
    <t>My 2 favorite things. Fuzzball and American Idol  http://fuzz-ball.com/twitter</t>
  </si>
  <si>
    <t>Thu May 14 00:16:12 PDT 2009</t>
  </si>
  <si>
    <t xml:space="preserve">@hackjack all good now, it seems </t>
  </si>
  <si>
    <t>@TheUgh mmhmm  well keep working, cause v-lines are sexy</t>
  </si>
  <si>
    <t xml:space="preserve">Off to bed! GAME &amp;amp; TOMORROW </t>
  </si>
  <si>
    <t>Thu May 14 00:16:14 PDT 2009</t>
  </si>
  <si>
    <t>Eating soup  Dad bought tickets for us to all go to the Sydney ACDC concert!</t>
  </si>
  <si>
    <t>Thu May 14 00:16:15 PDT 2009</t>
  </si>
  <si>
    <t>jsvd</t>
  </si>
  <si>
    <t>@brixen Clearly  http://www.flickr.com/photos/quasimondo/3518306770/</t>
  </si>
  <si>
    <t>Thu May 14 00:16:16 PDT 2009</t>
  </si>
  <si>
    <t>@lalalaitseda it's cool :] @kevinbryantlou noo i'm jk  you don't need to haha!</t>
  </si>
  <si>
    <t>I feel dirty now lol shower time .. Music is loud so im gonna dance  take care till I get out  luv u</t>
  </si>
  <si>
    <t xml:space="preserve">@yolie81 hehe, okay, ill see what i can do </t>
  </si>
  <si>
    <t>Thu May 14 00:16:17 PDT 2009</t>
  </si>
  <si>
    <t xml:space="preserve">Cont. - That's my best advice. </t>
  </si>
  <si>
    <t>princess_izzie</t>
  </si>
  <si>
    <t xml:space="preserve">i need to do it... </t>
  </si>
  <si>
    <t>Thu May 14 00:16:18 PDT 2009</t>
  </si>
  <si>
    <t xml:space="preserve">Good Morning Y'All  Today going for the interview in Groningen and for the second time to Star Trek. Call me a Trekkie </t>
  </si>
  <si>
    <t>dale_clapperton</t>
  </si>
  <si>
    <t xml:space="preserve">@coljac cool - let's stage a kidnapping and i'll give you a %50 kickback... to the extent that I don't then whack you and keep it all </t>
  </si>
  <si>
    <t>Thu May 14 00:16:19 PDT 2009</t>
  </si>
  <si>
    <t>@mollieadeux yer print my consent form  ily</t>
  </si>
  <si>
    <t>sydneyowings</t>
  </si>
  <si>
    <t>The tornado warning is finally over, thank God  now time to sleep!</t>
  </si>
  <si>
    <t>Thu May 14 00:16:20 PDT 2009</t>
  </si>
  <si>
    <t xml:space="preserve">i swear mane, twitter is dead today...wussup with y'all 2day? any other day, i'd be amused as hell!! guess its time to get some shut eye </t>
  </si>
  <si>
    <t>nackli</t>
  </si>
  <si>
    <t>good girls go bad- Cobra Starship. awesome. awesome.awesome  fangs up!</t>
  </si>
  <si>
    <t>Thu May 14 00:16:21 PDT 2009</t>
  </si>
  <si>
    <t>rosczy</t>
  </si>
  <si>
    <t xml:space="preserve">@DavidArchie i hope u're ok kuya even though you're busy.. i'm also hoping that you will reply.. thanks in advance kuya. love your smile </t>
  </si>
  <si>
    <t>Thu May 14 00:16:24 PDT 2009</t>
  </si>
  <si>
    <t xml:space="preserve">The more I tweet the less I sleep!  </t>
  </si>
  <si>
    <t>Thu May 14 00:16:26 PDT 2009</t>
  </si>
  <si>
    <t>annttkerr</t>
  </si>
  <si>
    <t xml:space="preserve">Good morning!!  The girls &amp;amp; I have enjoyed watching our baby bunnies play Tag in their run!  - So adorable, so comical, so fast!!  </t>
  </si>
  <si>
    <t>AmandaWadsley</t>
  </si>
  <si>
    <t>@toppy84 cus you dont wanna be a hobo with no education  x</t>
  </si>
  <si>
    <t xml:space="preserve">Sleepy jelly, bed. Bed sounds gooood </t>
  </si>
  <si>
    <t xml:space="preserve">@valzee hey!. r u going to MOA on sat??? </t>
  </si>
  <si>
    <t xml:space="preserve">@piginthepoke yes I agree, TVR 's are one </t>
  </si>
  <si>
    <t>@pjaficionado  how long have you been there?</t>
  </si>
  <si>
    <t xml:space="preserve">@jackalopekid Oh! Well, have a safe trip! </t>
  </si>
  <si>
    <t xml:space="preserve">is off to do enrichment. </t>
  </si>
  <si>
    <t xml:space="preserve">@Jonapova ok babbessss tonight my love so you can see my hair </t>
  </si>
  <si>
    <t>@stephenfry Shall I start preparing a tweet with loads of DDDD's  or don't you fancy judging that competition? lol</t>
  </si>
  <si>
    <t>@vickytcobra http://twitpic.com/54yec - WHOAAHH cassadee! man you look HEAPS like my friend shae.  your both so pretty... VICKYT STAY  ...</t>
  </si>
  <si>
    <t>@TwilighttFreakk ahh it's all good now. i think i managed to pop everything back into place  what's up with you?</t>
  </si>
  <si>
    <t>Thu May 14 00:16:30 PDT 2009</t>
  </si>
  <si>
    <t xml:space="preserve">@Heartshopping A lovely area. Its a hard old life! </t>
  </si>
  <si>
    <t>Thu May 14 00:16:31 PDT 2009</t>
  </si>
  <si>
    <t xml:space="preserve">@BIGDOTSTRY_79 Awww ain't laugh bighead baby! Just sayin,its totally believable....talkin to u its really pretty apparent </t>
  </si>
  <si>
    <t xml:space="preserve">@shwey Ok, i'm writing another one since it wasn't the one before, it was an even earlier one! This is what happens when you are bored.. </t>
  </si>
  <si>
    <t>Thu May 14 00:16:32 PDT 2009</t>
  </si>
  <si>
    <t xml:space="preserve">Has got mini choc doughnuts! And had a nice chat with the gal in asda </t>
  </si>
  <si>
    <t xml:space="preserve">Just realised that I'm going to Norway again in just over 2 weeks  I can't wait, I love that country </t>
  </si>
  <si>
    <t>lizzzmarie</t>
  </si>
  <si>
    <t xml:space="preserve">@young_hearts cheer up good sir.  and never quit.  Goonies never say die.  </t>
  </si>
  <si>
    <t xml:space="preserve">@a_liss_a Well, that's twice in one day now... I'm in top comedic form today </t>
  </si>
  <si>
    <t>nglwarner</t>
  </si>
  <si>
    <t xml:space="preserve">@Ewan_Robb like it cheeky monkies  </t>
  </si>
  <si>
    <t xml:space="preserve">@Ddubs_Ky_Monkey Anyways Knight Knight Girl...talk to you tomorrow...bye </t>
  </si>
  <si>
    <t xml:space="preserve">@TickleMeJoey can we go dance on mars? the moon? PLUTO?!! </t>
  </si>
  <si>
    <t>ososxe</t>
  </si>
  <si>
    <t xml:space="preserve">@jolicloud Does it means we're close to get our hands on it? My eeePC 901 needs it! </t>
  </si>
  <si>
    <t>Thu May 14 00:16:37 PDT 2009</t>
  </si>
  <si>
    <t xml:space="preserve">@Rhythm23 That is so not the reason for a console change, dude </t>
  </si>
  <si>
    <t>Thu May 14 00:16:38 PDT 2009</t>
  </si>
  <si>
    <t xml:space="preserve">@Renato71 good morning! </t>
  </si>
  <si>
    <t>Thu May 14 00:16:40 PDT 2009</t>
  </si>
  <si>
    <t>biancavl</t>
  </si>
  <si>
    <t xml:space="preserve">Moto Stunt Ride 2009 Romania - World Championship, 16-17 may, Romexpo. Supertare! ne vedem acolo </t>
  </si>
  <si>
    <t>Thu May 14 00:16:41 PDT 2009</t>
  </si>
  <si>
    <t>CHASEthatsme</t>
  </si>
  <si>
    <t xml:space="preserve">@itsmeJSTEW ...follow her </t>
  </si>
  <si>
    <t>Thu May 14 00:16:42 PDT 2009</t>
  </si>
  <si>
    <t>daMUSICgirl</t>
  </si>
  <si>
    <t xml:space="preserve">Wish you luck ADAM and KRIS </t>
  </si>
  <si>
    <t>Courtney__S</t>
  </si>
  <si>
    <t xml:space="preserve">is going to splendour!! Don't really know why or how I got in, but the Qjump gods were good to me this morning </t>
  </si>
  <si>
    <t>Thu May 14 00:16:43 PDT 2009</t>
  </si>
  <si>
    <t>littlemisslilac</t>
  </si>
  <si>
    <t xml:space="preserve">bought new external storage = happy child. </t>
  </si>
  <si>
    <t>Thu May 14 00:16:44 PDT 2009</t>
  </si>
  <si>
    <t xml:space="preserve">@missxmarisa http://twitpic.com/553ky - hahaha Z you look so cheesy it made me &amp;quot;lol&amp;quot; </t>
  </si>
  <si>
    <t>Jadey_Braham</t>
  </si>
  <si>
    <t>am going back to sleep for a bit, am sily tired  Be back on later, bye X</t>
  </si>
  <si>
    <t>lil_g_ina</t>
  </si>
  <si>
    <t xml:space="preserve">just finished watching Gl6ry Road... what an awesome movie... loved, just loved, the music...  </t>
  </si>
  <si>
    <t>@smashley_ashley Well, I think it would be fun.   &amp;lt;3</t>
  </si>
  <si>
    <t>love2house</t>
  </si>
  <si>
    <t xml:space="preserve">I'm loving my queen sized bed! </t>
  </si>
  <si>
    <t xml:space="preserve">@zappos - just received the 1st 'Magalog' - Brilliant!! Real People - not Pshop'd, great concepts! Someday I'd like to work w/you </t>
  </si>
  <si>
    <t>smileitsbubbles</t>
  </si>
  <si>
    <t xml:space="preserve">Someone take me to a Kings of Leon show! </t>
  </si>
  <si>
    <t xml:space="preserve">@caligater @BigCatJared @naomimimi #ignitedenver -&amp;gt; #wendys (for the cool kids) -&amp;gt; #stampede. I think that can be filed as a #wtf evening </t>
  </si>
  <si>
    <t>Thu May 14 00:20:51 PDT 2009</t>
  </si>
  <si>
    <t xml:space="preserve">okay,time to go out </t>
  </si>
  <si>
    <t xml:space="preserve">@SongzYuuup next time leave from jfk n stop at bonfire </t>
  </si>
  <si>
    <t>NYC personal Sweet LATINA searching for the right dude  - w4m (Greenwich Village) 21yr: You come t.. http://tinyurl.com/ozcddw</t>
  </si>
  <si>
    <t>ok... serious... for real... can't do anymore! I gotta lay down, shut eyes... see what happens next!  sounds heavenly!</t>
  </si>
  <si>
    <t>Thu May 14 00:20:52 PDT 2009</t>
  </si>
  <si>
    <t xml:space="preserve">@Idoby2 Awww... thanks for that sweet reminder </t>
  </si>
  <si>
    <t xml:space="preserve">@inthenow Yaaaaaaah!  So glad to be perfect </t>
  </si>
  <si>
    <t>Thu May 14 00:20:53 PDT 2009</t>
  </si>
  <si>
    <t>DamienCrabtree</t>
  </si>
  <si>
    <t xml:space="preserve">I am twittering from my iPhone. 1st tweet. Hopefully my next ones are more interesting </t>
  </si>
  <si>
    <t xml:space="preserve">Thank you survey people for my ï¿½15 Amazon vouchers </t>
  </si>
  <si>
    <t>Thu May 14 00:20:58 PDT 2009</t>
  </si>
  <si>
    <t xml:space="preserve">@bridalbar - ya gotta go to republic pool at mgm!  we did it for my bachelorette weekend and it's quite the scene...  </t>
  </si>
  <si>
    <t>Thu May 14 00:20:56 PDT 2009</t>
  </si>
  <si>
    <t>Geetika16</t>
  </si>
  <si>
    <t xml:space="preserve">@kyanahargreaves lol i really want to see your cat... Charlie </t>
  </si>
  <si>
    <t>Thu May 14 00:20:57 PDT 2009</t>
  </si>
  <si>
    <t xml:space="preserve">@violetbakes Thank you for pic </t>
  </si>
  <si>
    <t>Getting ready to go out ) hope theres @starbucks here  got to have my coffe... )</t>
  </si>
  <si>
    <t>Accommodation opportunities galore  Very thrilling.</t>
  </si>
  <si>
    <t>Thu May 14 00:20:59 PDT 2009</t>
  </si>
  <si>
    <t>perkydeynuh</t>
  </si>
  <si>
    <t xml:space="preserve">@DavidArchie Omygosh David you were so great a while ago! I can`t wait for Saturday. </t>
  </si>
  <si>
    <t>Thu May 14 00:21:00 PDT 2009</t>
  </si>
  <si>
    <t>@PhotoKristina Hey mami - did you have black shades on at Funk Fest?I was backstage                         Entertainment Coordinator</t>
  </si>
  <si>
    <t>iluvahipokeinhi</t>
  </si>
  <si>
    <t xml:space="preserve">@spwhitmer i miss your face </t>
  </si>
  <si>
    <t xml:space="preserve">Bad hang over... Though not an early morning </t>
  </si>
  <si>
    <t>Thu May 14 00:21:01 PDT 2009</t>
  </si>
  <si>
    <t>JorisVB</t>
  </si>
  <si>
    <t xml:space="preserve">yeah, how did u know </t>
  </si>
  <si>
    <t xml:space="preserve">@0mie I have a weather app on my phone any way </t>
  </si>
  <si>
    <t>Thu May 14 00:21:02 PDT 2009</t>
  </si>
  <si>
    <t>nix0612</t>
  </si>
  <si>
    <t>had a good night  &amp;amp; it's about to get betta.</t>
  </si>
  <si>
    <t>Thu May 14 00:21:03 PDT 2009</t>
  </si>
  <si>
    <t>osf</t>
  </si>
  <si>
    <t>@davidmacdougall Ah..just got back from outside. Dont worry itll go upto 40!  Atleast its not humid, wait till u go down south to Karachi!</t>
  </si>
  <si>
    <t>Thu May 14 00:21:04 PDT 2009</t>
  </si>
  <si>
    <t xml:space="preserve">@Dancing_Kirsty k so im pretty sure but not 100% that we are getting the tix tomorro. but theres a good chance that we are </t>
  </si>
  <si>
    <t>EswenSarah</t>
  </si>
  <si>
    <t>OMG!   Not in my PJs     Also. Exactly one week till im 17! WOOO!  http://tinyurl.com/pkh7te</t>
  </si>
  <si>
    <t>greendayfans</t>
  </si>
  <si>
    <t xml:space="preserve">@AnnaNinja @nicklemick You Aussies have it good </t>
  </si>
  <si>
    <t>Thu May 14 00:21:07 PDT 2009</t>
  </si>
  <si>
    <t>Westshounds</t>
  </si>
  <si>
    <t>@aplusk You went pillow hunting tonight ehh ?   They got you wore out ?</t>
  </si>
  <si>
    <t>Thu May 14 00:21:08 PDT 2009</t>
  </si>
  <si>
    <t>BetaBondadoso1</t>
  </si>
  <si>
    <t xml:space="preserve">@lp_sueno chips are good </t>
  </si>
  <si>
    <t xml:space="preserve">@Velasss  @MrsRance THANK YOU!!! *bigwetkissous* and ella,  get well soon! </t>
  </si>
  <si>
    <t xml:space="preserve">@kikaycutie13 yup.. i was actually lucky to catch just a part of david a's interview.. it was so short! hehe </t>
  </si>
  <si>
    <t>Thu May 14 00:21:10 PDT 2009</t>
  </si>
  <si>
    <t>bucketgirl</t>
  </si>
  <si>
    <t>@thedalyblog  I checked out your 3d images on your blog - they are amazing!  have been sharing with everyone!</t>
  </si>
  <si>
    <t>eluriravi</t>
  </si>
  <si>
    <t xml:space="preserve">jst goin over news n read abt Obama attending a grad ceremony in ASU....isn't tht cool!!! </t>
  </si>
  <si>
    <t>Thu May 14 00:21:12 PDT 2009</t>
  </si>
  <si>
    <t xml:space="preserve">goodnight... for real this time!! haha </t>
  </si>
  <si>
    <t>Thir13en</t>
  </si>
  <si>
    <t xml:space="preserve">so what's my world up to... i love you all, peace&amp;amp;goodnight....maybe gooday </t>
  </si>
  <si>
    <t xml:space="preserve">@Storm_Crow I can wait </t>
  </si>
  <si>
    <t>Thu May 14 00:21:14 PDT 2009</t>
  </si>
  <si>
    <t>me0wmixalot</t>
  </si>
  <si>
    <t xml:space="preserve">going back to bed... gnite internet... </t>
  </si>
  <si>
    <t>wow, the new CMS is great!  I got just about everything working, I'll be fine-tuning and finalizing it tomorrow.  Just a few more tweaks!</t>
  </si>
  <si>
    <t>Thu May 14 00:21:15 PDT 2009</t>
  </si>
  <si>
    <t xml:space="preserve">...signing out. See you all later! </t>
  </si>
  <si>
    <t xml:space="preserve">@nbryan LOL. Though neither of us are from TX &amp;amp; they said Libertarians which you are... </t>
  </si>
  <si>
    <t xml:space="preserve">'bout to go to marion. late night shopping!! </t>
  </si>
  <si>
    <t>Empire Of The Sun to start the day, can't wait to finish to see @paulcargill  xxx</t>
  </si>
  <si>
    <t xml:space="preserve">@kensodev good morning to you too! </t>
  </si>
  <si>
    <t>Thu May 14 00:21:17 PDT 2009</t>
  </si>
  <si>
    <t>cookiebytes</t>
  </si>
  <si>
    <t xml:space="preserve">@davidarchie am a big fan of yours.. good luck in your stay in Philippines. </t>
  </si>
  <si>
    <t>Thu May 14 00:21:18 PDT 2009</t>
  </si>
  <si>
    <t xml:space="preserve">@alny haha ok MOM, I am saving money but I have to pay this phone so I can keep getting my twitter fix LOL and yeah well go2 Cali </t>
  </si>
  <si>
    <t>Lauren_Loves_</t>
  </si>
  <si>
    <t xml:space="preserve">@christiancuervo I`m asking myself the same question ha </t>
  </si>
  <si>
    <t xml:space="preserve">@deannatroupe I think it'd be wrong of me to not have a book- my stories are  2 goofy! </t>
  </si>
  <si>
    <t>tednyberg</t>
  </si>
  <si>
    <t>@karolikl Haha, that might just be it!  How do you like those Microsoft CRM web services?</t>
  </si>
  <si>
    <t>Really Cool new thing - this time its not a commercial  http://q4english.ning.com/video</t>
  </si>
  <si>
    <t>Thu May 14 00:21:19 PDT 2009</t>
  </si>
  <si>
    <t>IPIN247</t>
  </si>
  <si>
    <t xml:space="preserve">@Bradzo3000  My 1/4 Cable broke recently so I can't do radio show (can't plug mixer into line) But I can still get my guirars workin </t>
  </si>
  <si>
    <t>Thu May 14 00:21:20 PDT 2009</t>
  </si>
  <si>
    <t>IdilYusuf</t>
  </si>
  <si>
    <t>marsxdta</t>
  </si>
  <si>
    <t xml:space="preserve">@shesC3 nthnn much stressing my life away ..i need drugs lmaoff ,, how you chicceee </t>
  </si>
  <si>
    <t xml:space="preserve">I absolutely adore my job and my co-workers. </t>
  </si>
  <si>
    <t>Thu May 14 00:21:23 PDT 2009</t>
  </si>
  <si>
    <t>Lauren_Harding</t>
  </si>
  <si>
    <t xml:space="preserve">Usually im a night owl...whats up with this zonked by 12 crappola? Gnight my fellow tweeps </t>
  </si>
  <si>
    <t>amruth92</t>
  </si>
  <si>
    <t xml:space="preserve">@the_apostate ooh... sounds... yeah... that just... sounds, really. Can't think of an adjective. Tweet ya later, then! </t>
  </si>
  <si>
    <t xml:space="preserve">last flash class project is all done! and just watched Happy Feet (aww so cute) ... now for happy sleep </t>
  </si>
  <si>
    <t xml:space="preserve">50 first dates </t>
  </si>
  <si>
    <t>Thu May 14 00:21:25 PDT 2009</t>
  </si>
  <si>
    <t xml:space="preserve">@charliemoreno I think I may lost a day or two due to #stumbleupon </t>
  </si>
  <si>
    <t xml:space="preserve">@Kitta I was going to say something about Pork innoculations..but didnt fncy dodging a thrown Boot @ my head! get better soon </t>
  </si>
  <si>
    <t>Shatus</t>
  </si>
  <si>
    <t xml:space="preserve">@Severin yes! thx </t>
  </si>
  <si>
    <t>Thu May 14 00:21:26 PDT 2009</t>
  </si>
  <si>
    <t xml:space="preserve">i quit! i quit! i quit! but ain't giving you up. i love the click five's new song. </t>
  </si>
  <si>
    <t>Jeff_Harris_NZ</t>
  </si>
  <si>
    <t xml:space="preserve">@TradeMe_Jay cool. Will sit nicely between iFart and Pee Monkey Toilet Trainer </t>
  </si>
  <si>
    <t>Thu May 14 00:21:27 PDT 2009</t>
  </si>
  <si>
    <t xml:space="preserve">@theonewhogrins thank you...she always manages to find the oddest places to hang out... as long as its not my keyboard I'm cool with it </t>
  </si>
  <si>
    <t>Thu May 14 00:21:28 PDT 2009</t>
  </si>
  <si>
    <t xml:space="preserve">just beeen working out and now waiting for my iceblendeddd </t>
  </si>
  <si>
    <t xml:space="preserve">@geteasypeasy probably you know already,but on spanish language on easypeasy 1.1, &amp;quot;network&amp;quot; is mistranslated, should be &amp;quot;Red&amp;quot;, not &amp;quot;Rojo&amp;quot; </t>
  </si>
  <si>
    <t>Thu May 14 00:21:29 PDT 2009</t>
  </si>
  <si>
    <t>LennyMauricio</t>
  </si>
  <si>
    <t xml:space="preserve">so now i am learning this too....social media expert... </t>
  </si>
  <si>
    <t>radianceionna</t>
  </si>
  <si>
    <t xml:space="preserve">im trying to figure out this new stuff i know id be addicted to in a few days </t>
  </si>
  <si>
    <t xml:space="preserve">@marginatasnaily Ihave 7 year old twin nieces and one of them wants to move in with me HELL NO!! </t>
  </si>
  <si>
    <t xml:space="preserve">@webaddict Gah! Some folks have all the luck.. </t>
  </si>
  <si>
    <t>TheDutchSlayer</t>
  </si>
  <si>
    <t>@CheapyD have printed the forum out and starting the training today looks very nice and handy to do!  thanks CD + CAGcast was great again</t>
  </si>
  <si>
    <t>Thu May 14 00:21:33 PDT 2009</t>
  </si>
  <si>
    <t>djohanna</t>
  </si>
  <si>
    <t xml:space="preserve">@amalinaaa nah.... different accent.. but it's cute.. </t>
  </si>
  <si>
    <t xml:space="preserve">singing and dancing went good every1 was laughing at me  lol  i got student of the month YAY!!!!!!!!!!!! so im very very happy   </t>
  </si>
  <si>
    <t>Thu May 14 00:21:34 PDT 2009</t>
  </si>
  <si>
    <t>blurjess</t>
  </si>
  <si>
    <t>ONE FM, my best working companion  *sounds like some advert slogan,lolz*</t>
  </si>
  <si>
    <t>@one_d33p but others are! but idk, i have my earphones on!   &amp;quot;i aaaaaaaaaaaaaaaaaaaaint ashaaamed guuurl&amp;quot; lol</t>
  </si>
  <si>
    <t>@nuloudotcom Awww...Thanks!  I was totally going to go to the MAXIM party but I'm in the process of moving! UGH =(</t>
  </si>
  <si>
    <t xml:space="preserve">completed all test </t>
  </si>
  <si>
    <t>strandsofpearls</t>
  </si>
  <si>
    <t>@xoxocatheryne &amp;quot;The Platinum&amp;quot; and they sell the cheapest/nicest clothes for very cheap!   I loved it!!</t>
  </si>
  <si>
    <t xml:space="preserve">@OlorinLorien On the 360, adventure games are much more suited to a controller imo, I only play strategy and fps on my pc </t>
  </si>
  <si>
    <t>Thu May 14 00:21:36 PDT 2009</t>
  </si>
  <si>
    <t xml:space="preserve">@sauceamillion lmao I'm not mad at u boo </t>
  </si>
  <si>
    <t>Thu May 14 00:21:37 PDT 2009</t>
  </si>
  <si>
    <t xml:space="preserve">@MissxMarisa hahaha you look *very* excited about it all </t>
  </si>
  <si>
    <t>Thu May 14 00:21:38 PDT 2009</t>
  </si>
  <si>
    <t xml:space="preserve">@typezero3 The Twitter API is relatively straightforward (although no API is as straightforward as bit.ly </t>
  </si>
  <si>
    <t>mheltan</t>
  </si>
  <si>
    <t xml:space="preserve">is curious about the twitter </t>
  </si>
  <si>
    <t xml:space="preserve">@Cliff Thanks C </t>
  </si>
  <si>
    <t>brittanybionic</t>
  </si>
  <si>
    <t xml:space="preserve">@LysiG can you rag on yourself anymore? shut yer face her B-E-A-Utiful. </t>
  </si>
  <si>
    <t>danacahhh</t>
  </si>
  <si>
    <t xml:space="preserve">Bikini Kill and Huggy Bear for free! Thanks google blogs. </t>
  </si>
  <si>
    <t xml:space="preserve">work in 6 hrs grrr perhaps i should go to sleep if i dont wanna feel crappy in the morning... my cat is weird... weird... </t>
  </si>
  <si>
    <t>LockieLegend</t>
  </si>
  <si>
    <t>@NoelClarke Congratulations for your son! Have a lovely day with him.  x</t>
  </si>
  <si>
    <t xml:space="preserve">takin my ass 2 sleep, hopin Aunt Flo completely gon in da mornin! I got needs hehe </t>
  </si>
  <si>
    <t>mpaxx07</t>
  </si>
  <si>
    <t xml:space="preserve">Tonight's lullaby;; Dusting Down The Stars;; Mobile.   good night </t>
  </si>
  <si>
    <t xml:space="preserve">@NudeyRudey how are you?  hope all is good </t>
  </si>
  <si>
    <t xml:space="preserve">i am wonderin how am goin to do my physics fr 3rd period with no sheet :s and i hope english teacher has forgotten about work </t>
  </si>
  <si>
    <t>@aeoth as are our 2 furkids   When not upchucking that is!</t>
  </si>
  <si>
    <t>Thu May 14 00:21:45 PDT 2009</t>
  </si>
  <si>
    <t xml:space="preserve">@JayLink_ I'm your 2000th follower </t>
  </si>
  <si>
    <t>Thu May 14 00:21:46 PDT 2009</t>
  </si>
  <si>
    <t>@SweetTee77 We hope that you enjoyed Funk Fest- hope you join us next year                         Entertainment Coordinator</t>
  </si>
  <si>
    <t>Thu May 14 00:26:03 PDT 2009</t>
  </si>
  <si>
    <t xml:space="preserve">@PegasusNZ I am pretty sure I can't eat a whole huge slab of corned beef myself </t>
  </si>
  <si>
    <t xml:space="preserve">I`m annoyed again. </t>
  </si>
  <si>
    <t>ak69_rockband</t>
  </si>
  <si>
    <t>My hero of the day - Israel Kamakawiwo' Ole  http://bit.ly/VNU0g</t>
  </si>
  <si>
    <t>Suhreal</t>
  </si>
  <si>
    <t>finished  and cised. www.SUHREAL.com!</t>
  </si>
  <si>
    <t>Thu May 14 00:26:04 PDT 2009</t>
  </si>
  <si>
    <t>defetto</t>
  </si>
  <si>
    <t xml:space="preserve">@liftedresearch hurray, just got my stickers, 8 in the morning.. sweet awekening </t>
  </si>
  <si>
    <t xml:space="preserve">@thisIScherry its what makes you you cherry! i &amp;lt;3 it and you! </t>
  </si>
  <si>
    <t>lesleywoodphoto</t>
  </si>
  <si>
    <t xml:space="preserve">is staying in bed a bit longer this morning. </t>
  </si>
  <si>
    <t xml:space="preserve">Morning!!! Essays started already ofcourse with a cup of tea  how English </t>
  </si>
  <si>
    <t>SomeRandomBella</t>
  </si>
  <si>
    <t xml:space="preserve">Eating a safety pin, the fire is hot. I'm wearing a beret, WHOO first post! *high five* do it </t>
  </si>
  <si>
    <t>Thu May 14 00:26:06 PDT 2009</t>
  </si>
  <si>
    <t xml:space="preserve">@HoppoBumpo no probs, think i need to rest now, or do some crafting.... </t>
  </si>
  <si>
    <t>Thu May 14 00:26:07 PDT 2009</t>
  </si>
  <si>
    <t>josefinposse</t>
  </si>
  <si>
    <t xml:space="preserve">Yes! Kris to the finale! </t>
  </si>
  <si>
    <t xml:space="preserve">@Dutchrudder sure is and it's a bloody long way!!!!!!!!!! Phenergen was my best friend </t>
  </si>
  <si>
    <t>kia019</t>
  </si>
  <si>
    <t xml:space="preserve">@mwtsnx yea. i understand. </t>
  </si>
  <si>
    <t>@amieewhitney for sureeee..course i will babes.. on here or msn or what!? lol   congrats, 4 kids! Oo whao.</t>
  </si>
  <si>
    <t>Thu May 14 00:26:10 PDT 2009</t>
  </si>
  <si>
    <t>dejonmusic</t>
  </si>
  <si>
    <t xml:space="preserve">Starting a new day </t>
  </si>
  <si>
    <t>kvencill</t>
  </si>
  <si>
    <t xml:space="preserve">Been working through some very old pictures... almost done!! </t>
  </si>
  <si>
    <t xml:space="preserve">@imrananwar John Stewart and Colbert are great, but Stewart started it all and Colbert is riding his glory. Very funny guys. </t>
  </si>
  <si>
    <t>zooclub</t>
  </si>
  <si>
    <t xml:space="preserve">setting up for dj paul webster + guests this saturday 16th. bangin night </t>
  </si>
  <si>
    <t>Thu May 14 00:26:12 PDT 2009</t>
  </si>
  <si>
    <t xml:space="preserve">At the gate about to board for flight to EDI. Back here later, have a nice morning </t>
  </si>
  <si>
    <t>Thu May 14 00:26:13 PDT 2009</t>
  </si>
  <si>
    <t>DianaPaolaB</t>
  </si>
  <si>
    <t xml:space="preserve">Good Morning !!!! Have a nice day.....   </t>
  </si>
  <si>
    <t xml:space="preserve">@skywriting Makes you wish that everything in real life gets resolved in an hour, or a whole TV season, yes? </t>
  </si>
  <si>
    <t xml:space="preserve">-@mrowe if this turns up on my fb then it works. It's only an extra character... #fixreplies Oh, and you can now follow @fixreplies </t>
  </si>
  <si>
    <t>mmhan</t>
  </si>
  <si>
    <t xml:space="preserve">@suenaing Haha, about taking bus thingy... I guess I figured that you were actually talking about that.. </t>
  </si>
  <si>
    <t xml:space="preserve">finally i found already david archuleta's account! </t>
  </si>
  <si>
    <t>Thu May 14 00:26:15 PDT 2009</t>
  </si>
  <si>
    <t>cyrilrenaud</t>
  </si>
  <si>
    <t xml:space="preserve">@murgeys unfortunately I have my last class tmrw, so no more guest speaker! but having @jack was really amazing! </t>
  </si>
  <si>
    <t>Thu May 14 00:26:16 PDT 2009</t>
  </si>
  <si>
    <t xml:space="preserve">@Jenn121909 I am also getting ready to do stand-up comedy at the comedy club next month.  Ihave the best teacher and very excited. </t>
  </si>
  <si>
    <t xml:space="preserve">@DavidArchie aww yayy!  your brother &amp;amp; cousin are doing a chat with us &amp;amp; singing! lol </t>
  </si>
  <si>
    <t>borandi</t>
  </si>
  <si>
    <t>- nothing like some Dragonforce to feel fervently fortuitous  #fb</t>
  </si>
  <si>
    <t>jalisimo</t>
  </si>
  <si>
    <t>@MsArabMoney happy birthday  kol 3am winty eb alif khayr hehe</t>
  </si>
  <si>
    <t>Thu May 14 00:26:18 PDT 2009</t>
  </si>
  <si>
    <t xml:space="preserve">@spbloom Again, beware or I will bring science into my argument.... </t>
  </si>
  <si>
    <t>Cant sleep like always. Tho I had fun nite with the amzing &amp;amp; stunningly beautiful Liz  cant get her smile out of my head. it fuckin rules</t>
  </si>
  <si>
    <t>Thu May 14 00:26:19 PDT 2009</t>
  </si>
  <si>
    <t xml:space="preserve">@JessLeighMusic heyyyyyy girl! yay for having a twitter! </t>
  </si>
  <si>
    <t>Scoot06</t>
  </si>
  <si>
    <t xml:space="preserve">Just got home from a very long day... Now it's time for some sleep </t>
  </si>
  <si>
    <t xml:space="preserve">So stoked @britenknee may be coming up in July </t>
  </si>
  <si>
    <t>Jeffw04291</t>
  </si>
  <si>
    <t xml:space="preserve">Great night of church last night, and I'm praying for a great day today. </t>
  </si>
  <si>
    <t xml:space="preserve">@jkreeftmeijer No point hoping for a greetBack every morning, the only one that doesn't fail is you </t>
  </si>
  <si>
    <t>Thu May 14 00:26:20 PDT 2009</t>
  </si>
  <si>
    <t xml:space="preserve">@jason_tate thank you sir, will do! </t>
  </si>
  <si>
    <t xml:space="preserve">@webhill Heh. No, this one is in Kent (easy access from London) and is probably where the NJ one got its name. </t>
  </si>
  <si>
    <t xml:space="preserve">@RochelleVeturis Glad you're amused by my commentary.   </t>
  </si>
  <si>
    <t xml:space="preserve">I'm on the quest of &amp;quot;Helping Sam Get 1000 Followers&amp;quot;. Follow @ssamantha now! Because.. she's fucking funny. </t>
  </si>
  <si>
    <t xml:space="preserve">Off to bed, I think. Have a good night </t>
  </si>
  <si>
    <t>RubyRansom</t>
  </si>
  <si>
    <t>Thu May 14 00:26:22 PDT 2009</t>
  </si>
  <si>
    <t>dabbers4u</t>
  </si>
  <si>
    <t>Yay seth is home  got to spend some time with him tonight. Going to bed now.  http://myloc.me/QOD</t>
  </si>
  <si>
    <t>@jowyang Can't wait  good luck@ #csn09</t>
  </si>
  <si>
    <t>Thu May 14 00:26:23 PDT 2009</t>
  </si>
  <si>
    <t>TR @akojen TR suffix  = transparancy so everyone can see your replies  #twitterfail</t>
  </si>
  <si>
    <t>Thu May 14 00:26:24 PDT 2009</t>
  </si>
  <si>
    <t>TheZeee</t>
  </si>
  <si>
    <t xml:space="preserve">@Ayouna both are! </t>
  </si>
  <si>
    <t>@DavidArchie david! Look to the side! You're in the trending topics chart!  how was your day?</t>
  </si>
  <si>
    <t>Thu May 14 00:26:27 PDT 2009</t>
  </si>
  <si>
    <t xml:space="preserve">@cswtham oh ayeeee </t>
  </si>
  <si>
    <t>Finaly down loaded latest Scott Mills podcasts, been having comunication errors.  x</t>
  </si>
  <si>
    <t>woot @DavidArchie enjoyed the filipino shows ) hahaha i watched that  *sigh* i could stare at him for a looong time )</t>
  </si>
  <si>
    <t xml:space="preserve">@_Flik_ Phew ! That was close. </t>
  </si>
  <si>
    <t>ImRawkin</t>
  </si>
  <si>
    <t>What a large day!  Off to bed  Good night!</t>
  </si>
  <si>
    <t>hilaryrogersUB</t>
  </si>
  <si>
    <t>Day's leave tomorrow  Why is it that the weather has been fab for the past 2 weeks, but as soon as I book a day off, the forecast is rain?</t>
  </si>
  <si>
    <t>midnightbeadery</t>
  </si>
  <si>
    <t xml:space="preserve">@Jason_Pollock  I'm glad you meant it in a positive way.  Sometimes it's hard to gauge nuances in short written massages </t>
  </si>
  <si>
    <t>_veroniggaaa</t>
  </si>
  <si>
    <t xml:space="preserve">@lotteman your naat fat or lonely </t>
  </si>
  <si>
    <t>Thu May 14 00:26:29 PDT 2009</t>
  </si>
  <si>
    <t xml:space="preserve">@DavidArchie Hope you weren't too shocked by it all. </t>
  </si>
  <si>
    <t>Thu May 14 00:26:30 PDT 2009</t>
  </si>
  <si>
    <t xml:space="preserve">lets see my one evening update for today will be.... #savechuck , listen to @jimmeatworld , tell people that u care and evrything will be </t>
  </si>
  <si>
    <t>@Bhawna_Sharma ;) nice one...n keep spying each other still  anyways howz d day? wt do u do?</t>
  </si>
  <si>
    <t xml:space="preserve">@radchick hi and doing what? </t>
  </si>
  <si>
    <t>Thu May 14 00:26:31 PDT 2009</t>
  </si>
  <si>
    <t>@Wandahope  it bedtime actually... lol Hope you have a wonderful day, Wanda! Be a good girl, now......... ;-)</t>
  </si>
  <si>
    <t>lexiblaire</t>
  </si>
  <si>
    <t xml:space="preserve">@lsawyer17 you have officially made me a twitter-er..haha i love that we are sitting 2 ft away and using this to communicate </t>
  </si>
  <si>
    <t xml:space="preserve">new video is up: http://bit.ly/jZWkP  </t>
  </si>
  <si>
    <t>lislBR</t>
  </si>
  <si>
    <t>@hanaabanana I will!  Schatz, don'T be sad if I desapear... hubby will get here any min now... luv her</t>
  </si>
  <si>
    <t xml:space="preserve">@DavidArchie Hey, David! So what's up next for you? Hectic schedule huh? Caught the elimination episode of AI8 already? </t>
  </si>
  <si>
    <t>Thu May 14 00:26:32 PDT 2009</t>
  </si>
  <si>
    <t xml:space="preserve">@playme1on1 Buy Mavs! dirk i guess its not yet your time </t>
  </si>
  <si>
    <t>Thu May 14 00:26:33 PDT 2009</t>
  </si>
  <si>
    <t>@phoenixritu Conveyed the compliments to him.  Thanks</t>
  </si>
  <si>
    <t>caipis92</t>
  </si>
  <si>
    <t>was able to find another book written by Mitch Albom.  http://plurk.com/p/tpdbs</t>
  </si>
  <si>
    <t>Thu May 14 00:26:34 PDT 2009</t>
  </si>
  <si>
    <t xml:space="preserve">@Wossy glad your daughter's feeling better </t>
  </si>
  <si>
    <t>3EB_97</t>
  </si>
  <si>
    <t>The spill Canvas.  Have mixed feeling at the moment. Kinda up for a jog, but I dont have running shoes.</t>
  </si>
  <si>
    <t>Thu May 14 00:26:35 PDT 2009</t>
  </si>
  <si>
    <t>simplydvcolin</t>
  </si>
  <si>
    <t xml:space="preserve">@Keltikdancer Ray, I found you because I got a &amp;quot;Ray Price is following you&amp;quot; notification. I don't owe you money, do I? </t>
  </si>
  <si>
    <t>animekitty9624</t>
  </si>
  <si>
    <t xml:space="preserve">thinking about watching Deathnote...that is one of my favourite anime </t>
  </si>
  <si>
    <t xml:space="preserve">Wow it's really pouring. I thought it was supposed to clear up by tomorrow. As long as Saturday is dry. </t>
  </si>
  <si>
    <t xml:space="preserve">@shaundiviney yay </t>
  </si>
  <si>
    <t>Thu May 14 00:26:38 PDT 2009</t>
  </si>
  <si>
    <t xml:space="preserve">Morning all! Today already 1000 times better than yesterday. On a good day, best beloved and myself are like a well oiled machine... </t>
  </si>
  <si>
    <t>@DJSMOOK you need some green and not a heiny! jk!  hehe</t>
  </si>
  <si>
    <t xml:space="preserve">@jennifergould pop champaign whoa!!  (That's when you get home!) </t>
  </si>
  <si>
    <t>Thu May 14 00:26:41 PDT 2009</t>
  </si>
  <si>
    <t>luciiille</t>
  </si>
  <si>
    <t xml:space="preserve">@DavidArchie Yoou seemed a bit nervous. You were kinda funny, but you did great! </t>
  </si>
  <si>
    <t xml:space="preserve">@techieV2 Hindi ekdum theek, bhaisaab </t>
  </si>
  <si>
    <t xml:space="preserve">@DavidArchie your so great! love your voice.. awesome! </t>
  </si>
  <si>
    <t>Thu May 14 00:26:42 PDT 2009</t>
  </si>
  <si>
    <t>makhulet_aqoh23</t>
  </si>
  <si>
    <t>im so happy today, coz david archuleta is finally here  and he's so cute and so friendly! hope to meet him (dreaming)</t>
  </si>
  <si>
    <t xml:space="preserve">Teardrops on my guitar- Taylor Swift.... </t>
  </si>
  <si>
    <t xml:space="preserve">XP Pro sp3 + Vmware is so much win </t>
  </si>
  <si>
    <t>Thu May 14 00:26:43 PDT 2009</t>
  </si>
  <si>
    <t>DiceitUp</t>
  </si>
  <si>
    <t>@herro_mama u know me I like 2 make things difficult, suffer a little... Or a lot   why are u still up? You had a hard nite u need sleep!</t>
  </si>
  <si>
    <t xml:space="preserve">@kyspeaks I'd love to but I wasn't invited. </t>
  </si>
  <si>
    <t>DaisyHaryani</t>
  </si>
  <si>
    <t xml:space="preserve">saw NKOTB performance on E! last night... So happy they're coming back </t>
  </si>
  <si>
    <t xml:space="preserve">@miss_tattoo I love the pic @donniewahlberg took. </t>
  </si>
  <si>
    <t>hlshaffer</t>
  </si>
  <si>
    <t xml:space="preserve">@aaronh Interesting! No, I didn't know. It's all coming together...well, not really, but I have to pretend i know something until 2010! </t>
  </si>
  <si>
    <t xml:space="preserve">@BlokesLib  Hey,  my twitter went down again...but I'm baaacckkk....no, I doubt you would complain. </t>
  </si>
  <si>
    <t>Thu May 14 00:26:45 PDT 2009</t>
  </si>
  <si>
    <t>@oneluvimport23 whoohoo thanks! I'm just glad its over  no more pressure</t>
  </si>
  <si>
    <t>metisflava20</t>
  </si>
  <si>
    <t xml:space="preserve">is going to go nighty night good night my twitter' friends ... </t>
  </si>
  <si>
    <t>Thu May 14 00:26:46 PDT 2009</t>
  </si>
  <si>
    <t xml:space="preserve">@sweynh *waving to Orkney*  </t>
  </si>
  <si>
    <t xml:space="preserve">Credit Unions FTW. Cashed my cheque in straight away </t>
  </si>
  <si>
    <t>itsKCRUZ</t>
  </si>
  <si>
    <t>Just got home from work, super tired -_- My love and a bunch of friends came to see me at work today, awww  well ima eat.. Ciao!</t>
  </si>
  <si>
    <t>@ingvild1211 well I'll tell you one thing, there is nothing fake about me.  can't nobody do it better than me haha</t>
  </si>
  <si>
    <t xml:space="preserve">About 2 watch a movie </t>
  </si>
  <si>
    <t>Thu May 14 00:30:55 PDT 2009</t>
  </si>
  <si>
    <t>NiyaRae</t>
  </si>
  <si>
    <t xml:space="preserve">Listening to the rain...so very relaxing. Wish I was at home cuddled up with my honey right now </t>
  </si>
  <si>
    <t xml:space="preserve">also got pretty much solid confirmation of kelllys sexuality. </t>
  </si>
  <si>
    <t>diamania</t>
  </si>
  <si>
    <t>Prepping articles for my blog. I'm so excited about it  I hope u are too after I've finished the articles!</t>
  </si>
  <si>
    <t xml:space="preserve">@DoctorRobin - right back atcha!!  </t>
  </si>
  <si>
    <t xml:space="preserve">@DavidArchie hahahaha! its sooo hot here in the philippines! </t>
  </si>
  <si>
    <t>Thu May 14 00:30:58 PDT 2009</t>
  </si>
  <si>
    <t xml:space="preserve">@DonnieWahlberg I had no intention of writing a blog entry tonight till ur twitters earlier got me thinking &amp;amp; so, of course, got 2 typing </t>
  </si>
  <si>
    <t xml:space="preserve">charging my CAM ..gonna upload later </t>
  </si>
  <si>
    <t xml:space="preserve">@fruglescot It is divine, from the mate plant http://bit.ly/13378n this link should work? how to prepare mate tea cheers Janine </t>
  </si>
  <si>
    <t xml:space="preserve">Florentine Steak Video Update  with @divinacucina is up: http://blip.tv/file/2111270  </t>
  </si>
  <si>
    <t>Thu May 14 00:31:01 PDT 2009</t>
  </si>
  <si>
    <t xml:space="preserve">@westonbuck right, right? </t>
  </si>
  <si>
    <t>Thu May 14 00:31:03 PDT 2009</t>
  </si>
  <si>
    <t>DavFlamerock</t>
  </si>
  <si>
    <t xml:space="preserve">@Tenchizard OMG Thank you!!! Good song too. Works perfectly. </t>
  </si>
  <si>
    <t>Thu May 14 00:31:04 PDT 2009</t>
  </si>
  <si>
    <t>Great song...Marine Corps deployment memories.  Guam is a wonderful place!   ? http://blip.fm/~68ww5</t>
  </si>
  <si>
    <t>webchicboutique</t>
  </si>
  <si>
    <t xml:space="preserve">@PadsandPaws Cats image looks good  Continutity with branding is key I feel ..... and a picture says a 1000 words, so they say </t>
  </si>
  <si>
    <t>@marshymelly aiming to finish photography as it is due tomorrow  she said she wont look at anyone's photos she gets after friday.</t>
  </si>
  <si>
    <t xml:space="preserve">@michxxblc oh..i have tons of pics of uk too! dublin and belfast! lemme do that now </t>
  </si>
  <si>
    <t>Thu May 14 00:31:07 PDT 2009</t>
  </si>
  <si>
    <t>angielikesrice</t>
  </si>
  <si>
    <t xml:space="preserve">Happy with Sam gdog and @yojamimah, good times </t>
  </si>
  <si>
    <t>Thu May 14 00:31:09 PDT 2009</t>
  </si>
  <si>
    <t>@Echtenbruck many thanks for our common Marathon Run! It was really great, YOU made my day  Looking fwd 4 a next developer-run with You</t>
  </si>
  <si>
    <t xml:space="preserve">is feeling a lot better today. </t>
  </si>
  <si>
    <t>Thu May 14 00:31:10 PDT 2009</t>
  </si>
  <si>
    <t>@orangewastaken HAHA facebook games=gay.  You should play stuff like PACMAN!</t>
  </si>
  <si>
    <t xml:space="preserve">@aly_baby YAY </t>
  </si>
  <si>
    <t>Thu May 14 00:31:11 PDT 2009</t>
  </si>
  <si>
    <t>nplove</t>
  </si>
  <si>
    <t xml:space="preserve">Happy birthday to me!  </t>
  </si>
  <si>
    <t xml:space="preserve">stuff, but now I just really want to explore, eat and shop!   AHH! I LOVE BKK! </t>
  </si>
  <si>
    <t>Rozzray</t>
  </si>
  <si>
    <t xml:space="preserve">@DavidArchie I'm so happy you really enjoyed it! </t>
  </si>
  <si>
    <t xml:space="preserve">Work was kinda fun. I believe its bed time. </t>
  </si>
  <si>
    <t>Thu May 14 00:31:12 PDT 2009</t>
  </si>
  <si>
    <t>@ddlovato awh just try and enjoy every second, dont care about whats infront or behind you, focus on the path your on right now  love you</t>
  </si>
  <si>
    <t xml:space="preserve">where's my seth cohen?  i love adam brody. i love the name adam. i will name my son adam </t>
  </si>
  <si>
    <t>Thu May 14 00:31:13 PDT 2009</t>
  </si>
  <si>
    <t xml:space="preserve">@ChuckSmith ah @iphone_dev just told me that it got easier to upgrade </t>
  </si>
  <si>
    <t>@silverust ohhh I'm a clown tho?  see u again soon, sober.</t>
  </si>
  <si>
    <t>@kevmylove, how are you hun! I have send you an email,  x</t>
  </si>
  <si>
    <t>'Time Is An Illusion and All Time Is Now'... &amp;quot;You ready to have some fun?  I thought so...&amp;quot; Read Ariel's full article @ http://tr.im/jFd7</t>
  </si>
  <si>
    <t xml:space="preserve">Turning up some Tool while I can </t>
  </si>
  <si>
    <t>mamacita9803</t>
  </si>
  <si>
    <t xml:space="preserve">@crusaderz4life You're right- it never hurts to try </t>
  </si>
  <si>
    <t>Thu May 14 00:31:16 PDT 2009</t>
  </si>
  <si>
    <t xml:space="preserve">http://bit.ly/vjgS6  - no ctrl alt delete? dreaming of that day </t>
  </si>
  <si>
    <t xml:space="preserve">@OperaDiva114 The potato sack line just literally made me LOL. I love you, Twin. </t>
  </si>
  <si>
    <t>Thu May 14 00:31:17 PDT 2009</t>
  </si>
  <si>
    <t>Teeesha</t>
  </si>
  <si>
    <t xml:space="preserve">Sitting sideways on my love seat listening to my 7 yr old snore! He is, in so many ways, just like his father! </t>
  </si>
  <si>
    <t xml:space="preserve">@ColonelJack I always miss ya when you're gone.  </t>
  </si>
  <si>
    <t>Thu May 14 00:31:19 PDT 2009</t>
  </si>
  <si>
    <t>_rubs</t>
  </si>
  <si>
    <t xml:space="preserve">@DavidArchie &amp;quot;had a bad daaayy&amp;quot; HAHAH! that made me smile cause you actually sang one of my favorite songs. </t>
  </si>
  <si>
    <t xml:space="preserve">@MHjerpe mm good then the eyes are still working.. Good Morning </t>
  </si>
  <si>
    <t>Thu May 14 00:31:23 PDT 2009</t>
  </si>
  <si>
    <t xml:space="preserve">@DakF man i know how that stuff goes...makes me glad I'm done with school for now </t>
  </si>
  <si>
    <t>@DavidArchie I watched it David and your performance in SIS and Eat Bulaga is really stunning!  Hugs and Kisse David! XD</t>
  </si>
  <si>
    <t>Thu May 14 00:31:24 PDT 2009</t>
  </si>
  <si>
    <t xml:space="preserve">@benny_bennett that's it. P forgives easily. When i was her age i beat everybody up that made fun of me. *bad example* </t>
  </si>
  <si>
    <t>Thu May 14 00:31:26 PDT 2009</t>
  </si>
  <si>
    <t>@cambam19 ummm well that's perfect eye level for me lol  well actually David is perfect height. lol</t>
  </si>
  <si>
    <t xml:space="preserve">Thinking-I might start a separate account just so I can post my rants at the tv to get them off my chest but in 'private' </t>
  </si>
  <si>
    <t>Thu May 14 00:31:28 PDT 2009</t>
  </si>
  <si>
    <t>PaulSeddon1</t>
  </si>
  <si>
    <t>is meeting Tony Hazell today  Tony and I worked together at Deloittes on Local Government things and I haven't seen him since.</t>
  </si>
  <si>
    <t>schofieldfans</t>
  </si>
  <si>
    <t>@funkycarla8 hi hun when your friend sends pic of @Schofe can you possible send it to me for the gallery please? would be fab!!!  xxx</t>
  </si>
  <si>
    <t>kotrotsos</t>
  </si>
  <si>
    <t xml:space="preserve">@jofstar According to Quantcast- there is a more then average opinion you should. </t>
  </si>
  <si>
    <t xml:space="preserve">@davidarchie Wow, the shows must've been great! So how are you doing in Philippines? </t>
  </si>
  <si>
    <t>Eiam</t>
  </si>
  <si>
    <t xml:space="preserve">Sleeping with puppy!! Cutesy puppy is cuddled next to meeeeh! </t>
  </si>
  <si>
    <t>Tori_Rose</t>
  </si>
  <si>
    <t xml:space="preserve">sosoos tired. another day at work </t>
  </si>
  <si>
    <t>daihard</t>
  </si>
  <si>
    <t xml:space="preserve">@lilwldchld Sweet dreams. </t>
  </si>
  <si>
    <t xml:space="preserve">Big day of songwriting tomorrow, learning parts well enough to record in hours. Big phone call to her tomorrow night. </t>
  </si>
  <si>
    <t>Hey @danregal! Get in on the &amp;quot;put the Twitter handle in the middle&amp;quot; game, so we can see each other's tweets.  @boxspring @andy065 are too.</t>
  </si>
  <si>
    <t>Thu May 14 00:31:34 PDT 2009</t>
  </si>
  <si>
    <t xml:space="preserve">http://twitpic.com/554ms - Cupcakes I made for Esther's b-day </t>
  </si>
  <si>
    <t>windykong</t>
  </si>
  <si>
    <t xml:space="preserve">Hi there, how are u? with no offense, i just wanted to know whether u are the real Sammul? just my curiosity </t>
  </si>
  <si>
    <t>JCred</t>
  </si>
  <si>
    <t xml:space="preserve">@photog357 Life's experiences sometimes come in handy. </t>
  </si>
  <si>
    <t>teenzine</t>
  </si>
  <si>
    <t xml:space="preserve">@zoemyers is the fitting for the big &amp;quot;BASH&amp;quot; party?  we'll probably see you there </t>
  </si>
  <si>
    <t xml:space="preserve">@katbadar Kathleen you're incredible. just so you know. </t>
  </si>
  <si>
    <t>3_tig</t>
  </si>
  <si>
    <t xml:space="preserve">is going to the Go:Audio signing this afternoon </t>
  </si>
  <si>
    <t>Thu May 14 00:31:36 PDT 2009</t>
  </si>
  <si>
    <t>Hollyrshambo</t>
  </si>
  <si>
    <t xml:space="preserve">Goodnight tweets!!!!! Sweet dreams, don't forget to plan something nice for someone who doesn't expect it tomorrow </t>
  </si>
  <si>
    <t>@gameOVERdose  Direct message me your home number and we can do that if you want  Mobile's still locked and lost all numbers :/</t>
  </si>
  <si>
    <t>Thu May 14 00:31:37 PDT 2009</t>
  </si>
  <si>
    <t xml:space="preserve">@mrtrev Not yet - time for more tea, though </t>
  </si>
  <si>
    <t>Thu May 14 00:31:38 PDT 2009</t>
  </si>
  <si>
    <t xml:space="preserve">@katecameron2002 boring meeting, sounds like a good chance to catch up on sleep to me </t>
  </si>
  <si>
    <t xml:space="preserve">I need to do some serious exercise today, hmmm, not out of choice but beginning to morph into a hobbit </t>
  </si>
  <si>
    <t>Portialovesu</t>
  </si>
  <si>
    <t>@tonyradd hahah you know i had to big BRo!!!  LOL</t>
  </si>
  <si>
    <t>wiiwidow</t>
  </si>
  <si>
    <t xml:space="preserve">loving loving loving Star Treck </t>
  </si>
  <si>
    <t>Thu May 14 00:31:40 PDT 2009</t>
  </si>
  <si>
    <t>waggle</t>
  </si>
  <si>
    <t xml:space="preserve">touchtheapple.com is back </t>
  </si>
  <si>
    <t xml:space="preserve">Hey, what's everyone up to??? </t>
  </si>
  <si>
    <t>went for run with mummy  now about to start homework. and essay to write, assignment  and 3 page summary... al due tommorow.. help!!!</t>
  </si>
  <si>
    <t>Thu May 14 00:31:42 PDT 2009</t>
  </si>
  <si>
    <t>@Vemsteroo Hehe thank you  dosing up on Nurofen - white tablets like smarties! LOL!</t>
  </si>
  <si>
    <t>@ginacorral i go 2 the univ of phx and i strt my criminology class 2morrw  i only go like 0nce a week for 4hrs n finish a class evry 5 wks</t>
  </si>
  <si>
    <t xml:space="preserve">is off to shower since he got up late </t>
  </si>
  <si>
    <t>Thu May 14 00:31:44 PDT 2009</t>
  </si>
  <si>
    <t>jnc8651</t>
  </si>
  <si>
    <t xml:space="preserve">hmm....apperently NEISD is hireing withen there it dept... i wonder if they would even look @ my resume or if they'd just toss it out.... </t>
  </si>
  <si>
    <t>ViktorLindgren</t>
  </si>
  <si>
    <t xml:space="preserve">Just figured out that I never really get mad, I'm happy like all the time </t>
  </si>
  <si>
    <t>Thu May 14 00:31:45 PDT 2009</t>
  </si>
  <si>
    <t>@Christofer: &amp;quot;Britney Spears ï¿½ Lucky&amp;quot; ((OMC, I'm such a Britney fan  lol )) ? http://blip.fm/~68wxa</t>
  </si>
  <si>
    <t>Firebrand84</t>
  </si>
  <si>
    <t xml:space="preserve">@JackieDawn and for Bayles too!! </t>
  </si>
  <si>
    <t xml:space="preserve">@DavidArchie so how's your stay here in Manila? </t>
  </si>
  <si>
    <t>jacobschutz</t>
  </si>
  <si>
    <t xml:space="preserve">overvï¿½rer webcast om Next Generation Innovation with Enterprise 2.0 - interessant! </t>
  </si>
  <si>
    <t xml:space="preserve">Siapa yang pernah pake aplikasi dimdim web conferencing??? </t>
  </si>
  <si>
    <t>Thu May 14 00:31:46 PDT 2009</t>
  </si>
  <si>
    <t>Kurayumei</t>
  </si>
  <si>
    <t>I have gotten Skype on my MacBook now. If you wanna chat, give me a call! Or just chat, you know.  User: Kurayumei</t>
  </si>
  <si>
    <t xml:space="preserve">@frogboy229 maybe someone on here wil recognize  him  </t>
  </si>
  <si>
    <t>Thu May 14 00:31:47 PDT 2009</t>
  </si>
  <si>
    <t>skmshd</t>
  </si>
  <si>
    <t>@PaulTheZombie Oh I got it  TweetDeck, sounds nice. I'll try it !</t>
  </si>
  <si>
    <t xml:space="preserve">pumped about tomorrow... yayers! </t>
  </si>
  <si>
    <t>vindicated81</t>
  </si>
  <si>
    <t>fishnbowl48</t>
  </si>
  <si>
    <t>omg @officialswick made my year....he told me thanks  im a nerd but in love with him!!!!!!!</t>
  </si>
  <si>
    <t>chenelyn</t>
  </si>
  <si>
    <t xml:space="preserve">the davids are here..waa..happy!i love david archuleta! </t>
  </si>
  <si>
    <t xml:space="preserve">podium with Celine lateer </t>
  </si>
  <si>
    <t>Thu May 14 00:31:49 PDT 2009</t>
  </si>
  <si>
    <t xml:space="preserve">@Mathiayus </t>
  </si>
  <si>
    <t xml:space="preserve">I'm playing with Google Apps for Domains; have you used it? Playing with hosting stuff scares me! Good to be working on a new project. </t>
  </si>
  <si>
    <t xml:space="preserve">Hope you enjoy the rest of the day. </t>
  </si>
  <si>
    <t>rads23594</t>
  </si>
  <si>
    <t>YAY FOR GERRARD!!!  HE ROCKS</t>
  </si>
  <si>
    <t xml:space="preserve">@MarkPower @MarkPower I was thinking about standing as an MP, doesn't seem financially worth it now </t>
  </si>
  <si>
    <t>Thu May 14 00:35:50 PDT 2009</t>
  </si>
  <si>
    <t xml:space="preserve">@LandersIE oh snap. just looking over my to do list - wish i could just tick everything and go back to bed. </t>
  </si>
  <si>
    <t>Thu May 14 00:35:51 PDT 2009</t>
  </si>
  <si>
    <t>Thu May 14 00:35:52 PDT 2009</t>
  </si>
  <si>
    <t>- GOODNIGHT everyone  I pray you all have a blessing morning. I'm gonna do 1 more load of laundry, straighten the kitchen, then lay down.</t>
  </si>
  <si>
    <t xml:space="preserve">toasting to todays success at work. champagne is going straight to my head, and stomach. guess this is why I don't normally drink it? </t>
  </si>
  <si>
    <t>@hotpatootie Its raining.... (gosh this time delay on Twitter is getting worse  )</t>
  </si>
  <si>
    <t>@nibsuk No plans apart from the usual  Job hunting, tea drinking and entertaining myself</t>
  </si>
  <si>
    <t>Thu May 14 00:35:53 PDT 2009</t>
  </si>
  <si>
    <t>TheWedMores</t>
  </si>
  <si>
    <t xml:space="preserve">@lancearmstrong super nice carving </t>
  </si>
  <si>
    <t>Thu May 14 00:35:54 PDT 2009</t>
  </si>
  <si>
    <t xml:space="preserve">No, I will never forget this or how happy it makes me. Ever. </t>
  </si>
  <si>
    <t xml:space="preserve">@gamercyrus I believe they did </t>
  </si>
  <si>
    <t>sivan_yaish</t>
  </si>
  <si>
    <t xml:space="preserve">@MissRasmus good morning </t>
  </si>
  <si>
    <t xml:space="preserve">@DJSMOOK Hi there Mr. Greeter! </t>
  </si>
  <si>
    <t>AmyVale</t>
  </si>
  <si>
    <t xml:space="preserve">@iamdiddy im trying to study how to get on the Ellen show... I want to come visit you guys in the US... </t>
  </si>
  <si>
    <t>Thu May 14 00:35:56 PDT 2009</t>
  </si>
  <si>
    <t xml:space="preserve">@ZarinTG accha aisa hai kya ?.. i hope u live upto the expectation of the person who made the remark without any effort </t>
  </si>
  <si>
    <t>Thu May 14 00:35:58 PDT 2009</t>
  </si>
  <si>
    <t xml:space="preserve">so happy right now </t>
  </si>
  <si>
    <t xml:space="preserve">Hot Rod is on Fox awesome thursday afternoon </t>
  </si>
  <si>
    <t>Thu May 14 00:35:59 PDT 2009</t>
  </si>
  <si>
    <t>@SimplyHarmony Yeah, Thanx I have a Face Book page 2, ADD me .   http://www.facebook.com/home.php#/profile.php?id=1082895579&amp;amp;ref=profile</t>
  </si>
  <si>
    <t>Thu May 14 00:36:00 PDT 2009</t>
  </si>
  <si>
    <t>JonaLoren</t>
  </si>
  <si>
    <t xml:space="preserve">@nashalbacea Well, learning was never meant to be easy. </t>
  </si>
  <si>
    <t>nickelazz</t>
  </si>
  <si>
    <t xml:space="preserve">well then, it's about that time!  </t>
  </si>
  <si>
    <t>yaaaaaay!!!! love these boys! &amp;lt;3 representin'    http://bit.ly/ALXuy</t>
  </si>
  <si>
    <t>teena_426</t>
  </si>
  <si>
    <t xml:space="preserve">@rinagurl_ph mananalo si adam. it is written on the wall </t>
  </si>
  <si>
    <t>Thu May 14 00:36:01 PDT 2009</t>
  </si>
  <si>
    <t xml:space="preserve">says hello Twitter World! </t>
  </si>
  <si>
    <t xml:space="preserve">@mellalicious love pingu -- he's got a little attitude </t>
  </si>
  <si>
    <t>Thu May 14 00:36:03 PDT 2009</t>
  </si>
  <si>
    <t>I'm learning (Olol Kintaro?)  I only had to look up &amp;quot;your&amp;quot; and &amp;quot;days&amp;quot;. The rest I wrote all by myself.</t>
  </si>
  <si>
    <t xml:space="preserve">@rgfbbl thanks for the follow! </t>
  </si>
  <si>
    <t>SusanInCancun</t>
  </si>
  <si>
    <t xml:space="preserve">@moonfrye Craziest thing (or smartest thing??) I've ever done...sold everything and moved to Mexico nearly 6 years ago. Still in MX. </t>
  </si>
  <si>
    <t>Thu May 14 00:36:06 PDT 2009</t>
  </si>
  <si>
    <t>Cocoa_mEEchL</t>
  </si>
  <si>
    <t xml:space="preserve">@iamdiddy i may not be studying but im cooking YUM </t>
  </si>
  <si>
    <t xml:space="preserve">@shaundiviney no problem. </t>
  </si>
  <si>
    <t>justine737</t>
  </si>
  <si>
    <t xml:space="preserve">Gonna get that little picture today....ah </t>
  </si>
  <si>
    <t>Thu May 14 00:36:11 PDT 2009</t>
  </si>
  <si>
    <t>bamboozlerr</t>
  </si>
  <si>
    <t>So I've been a vegan for four days now  planning on staying this way</t>
  </si>
  <si>
    <t>travelonly_Greg</t>
  </si>
  <si>
    <t xml:space="preserve">If swimming is such great excersise, then why are whales so fat? </t>
  </si>
  <si>
    <t>lucyhbrown</t>
  </si>
  <si>
    <t>going to hand in dissertation today  Bet the second I hand it in I think of something important I should have included</t>
  </si>
  <si>
    <t>Thu May 14 00:36:13 PDT 2009</t>
  </si>
  <si>
    <t xml:space="preserve">oh wait...i totally just realized tomorrow (well today) is thursday not friday...i don't have to go anywhere in the morning </t>
  </si>
  <si>
    <t xml:space="preserve">x @LoveMeDeux Ah yes, but that requires work! I've seen others just adding the x like I did. Will try to do at least that for now </t>
  </si>
  <si>
    <t>Thu May 14 00:36:14 PDT 2009</t>
  </si>
  <si>
    <t xml:space="preserve">@DavidArchie don't feel dumb, Davey. can I call you that? I don't know how you feel about that one... Anyways, you are amazing and lovely </t>
  </si>
  <si>
    <t>Thu May 14 00:36:16 PDT 2009</t>
  </si>
  <si>
    <t>futuredreams83</t>
  </si>
  <si>
    <t xml:space="preserve">has just finished a modelling audition for Communic Asia. Now going for tuition, all dolled up. Haha. </t>
  </si>
  <si>
    <t>eSportiBear</t>
  </si>
  <si>
    <t xml:space="preserve">Had fun yesterday whit CoD4, hurted my hand, so didnt play so good. But actually did it well, hope it wil go better today </t>
  </si>
  <si>
    <t>Thu May 14 00:36:17 PDT 2009</t>
  </si>
  <si>
    <t>@metaMeerkat Internet stuff  ask the people who are there  currently @art2gee is prophesising</t>
  </si>
  <si>
    <t xml:space="preserve">@DavidArchie you did an awesome job!! you sound really great.  </t>
  </si>
  <si>
    <t xml:space="preserve">@phillippaw welcome P </t>
  </si>
  <si>
    <t>Thu May 14 00:36:20 PDT 2009</t>
  </si>
  <si>
    <t xml:space="preserve">@kateagreen LOL Are u slightly hungover this morning @tomagreen? </t>
  </si>
  <si>
    <t>@punetech Any nearby place to escape the heat &amp;amp; dust?  heard that even Mahabaleshwar is very hot now.</t>
  </si>
  <si>
    <t>Thu May 14 00:36:21 PDT 2009</t>
  </si>
  <si>
    <t>likewhooaa</t>
  </si>
  <si>
    <t xml:space="preserve">yup. i love payday. @corecast @missdayna @erinissocold and i love you all as well. </t>
  </si>
  <si>
    <t>enzorocket</t>
  </si>
  <si>
    <t>@ChrisHouston0 congrats NASA boy! I send you good energy  and thank you's...</t>
  </si>
  <si>
    <t xml:space="preserve">@Wossy morning! Do you deliver? I an ill as well sorbet would ease my throat </t>
  </si>
  <si>
    <t xml:space="preserve">Started reading &amp;quot;Innocent, Vigilant, Ordinary&amp;quot; and now I'm hooked. </t>
  </si>
  <si>
    <t xml:space="preserve">@DavidArchie Hey David !! I can't really believe that you're here in the Philippines !! </t>
  </si>
  <si>
    <t>Thu May 14 00:36:25 PDT 2009</t>
  </si>
  <si>
    <t>orenhishi</t>
  </si>
  <si>
    <t xml:space="preserve">@nick_carter good night Nick </t>
  </si>
  <si>
    <t>3nity</t>
  </si>
  <si>
    <t>http://twitpic.com/554ra - They cameec  me soooo happy</t>
  </si>
  <si>
    <t xml:space="preserve">@marcusfoster1 Just had to say I absolutely love &amp;quot;Let Me Sign&amp;quot; - It's so beautiful and tragic </t>
  </si>
  <si>
    <t>Thu May 14 00:36:27 PDT 2009</t>
  </si>
  <si>
    <t xml:space="preserve">@Blue_Note23 you're gunna be in LA why? fer how long?? </t>
  </si>
  <si>
    <t xml:space="preserve">@sophiemejones baby kicking you awake in the night? </t>
  </si>
  <si>
    <t>oletalk</t>
  </si>
  <si>
    <t xml:space="preserve">@sirwobin you've not seen the 'fluteboxer' yet?  saw that last week on facebook (ironically, first) </t>
  </si>
  <si>
    <t>@The_Big_Tweet hello there  what are you exactly?</t>
  </si>
  <si>
    <t>makghosh</t>
  </si>
  <si>
    <t>history of fedora by gregdek rolling  #fad #dgplug #coolnewstuff #fedora</t>
  </si>
  <si>
    <t>Thu May 14 00:36:30 PDT 2009</t>
  </si>
  <si>
    <t xml:space="preserve">@Burtens Once my 10k is done on Sunday I am gunning for you in the TSA Challenge! Just thought you should know </t>
  </si>
  <si>
    <t xml:space="preserve">A told B and B told C, &amp;quot;I'll meet u at the top of the coconut tree!&amp;quot; Chicka Chicka Boom Boom, will there be enough room?? Ahh, childhood </t>
  </si>
  <si>
    <t>Thu May 14 00:36:31 PDT 2009</t>
  </si>
  <si>
    <t>@DrRus  awesome  I was on the phone with @thefatboys i guess yesterday now lol</t>
  </si>
  <si>
    <t xml:space="preserve">I was excited to see one of my favorite comedians on Oprah today George Lopez!! </t>
  </si>
  <si>
    <t>Callin it a night For realll this time  Buhbye Twitter</t>
  </si>
  <si>
    <t xml:space="preserve">time to make my way home without someone on the train spoiling #lost for me - i've nearly made it! - evening all. </t>
  </si>
  <si>
    <t>Thu May 14 00:36:32 PDT 2009</t>
  </si>
  <si>
    <t>@DavidArchie but you still did great!or maybe greater  lol.i noticed a while ago,you actually didn't understand what they were saying,haha</t>
  </si>
  <si>
    <t>Donna2468</t>
  </si>
  <si>
    <t xml:space="preserve">is waiting on a special visitor today </t>
  </si>
  <si>
    <t xml:space="preserve">just came back from school. Hello twttrppl! </t>
  </si>
  <si>
    <t>Thu May 14 00:36:34 PDT 2009</t>
  </si>
  <si>
    <t xml:space="preserve">@crazytwism Read your post yesterday.  can u tell what  the last line in the psot in Malyalam exactly means  </t>
  </si>
  <si>
    <t>Thu May 14 00:36:35 PDT 2009</t>
  </si>
  <si>
    <t xml:space="preserve">Work calls, see you all later </t>
  </si>
  <si>
    <t xml:space="preserve">show in the bathroom will have to be delayed since nini's in there </t>
  </si>
  <si>
    <t>Morning tweeps, hope you are all sunny and happy,  Where r u all, in bed sleepn or smethng - it's 8.30am in the Burgh - x</t>
  </si>
  <si>
    <t xml:space="preserve">nn tweeps...i'll be back tomorrow.   Sweet dreams of the Stanley Cup! </t>
  </si>
  <si>
    <t xml:space="preserve">@DavidArchie You sang beautifully, btw. </t>
  </si>
  <si>
    <t>Thu May 14 00:36:40 PDT 2009</t>
  </si>
  <si>
    <t>Morning at the skatepark, love my 'drive' to work  http://twitpic.com/554qq</t>
  </si>
  <si>
    <t xml:space="preserve">@cambie And those are just stills! </t>
  </si>
  <si>
    <t xml:space="preserve"> this girl is all smiles</t>
  </si>
  <si>
    <t>@Jason_Manford Saw 'You're Fired' very funny  Can't believe how lightly Deborah got off!</t>
  </si>
  <si>
    <t>Thu May 14 00:36:41 PDT 2009</t>
  </si>
  <si>
    <t xml:space="preserve">@snarkattack Here we go... skinny guy with little chest hair as ordered...  http://bit.ly/TgeUK Enjoy... </t>
  </si>
  <si>
    <t>JennyHaggan</t>
  </si>
  <si>
    <t xml:space="preserve">Pulling an all nighter. Glad to be in good company atleast </t>
  </si>
  <si>
    <t>@DavidArchie: Hi david! filipinos have ways to make guests feel welcome...  looking forward to your concert on Saturday at Mall of Asia.</t>
  </si>
  <si>
    <t>Thu May 14 00:36:44 PDT 2009</t>
  </si>
  <si>
    <t xml:space="preserve">@IT_Emperor uh... no.  I have a Jeep Wrangler because I've always been a redneck.  </t>
  </si>
  <si>
    <t xml:space="preserve">&amp;quot;Amber! I seen a rat! I mean I never seen a rat before but I know it was one. Oh...my... god you don't believe me?&amp;quot;...ah, little sisters </t>
  </si>
  <si>
    <t>maxclar</t>
  </si>
  <si>
    <t xml:space="preserve">Completing my marketing project and on the way to buidling my passion </t>
  </si>
  <si>
    <t>lhklmy</t>
  </si>
  <si>
    <t xml:space="preserve">this is a really fun 'kaypo' (busybody) social network for those who like to 'kaypo' about others. </t>
  </si>
  <si>
    <t>Thu May 14 00:36:47 PDT 2009</t>
  </si>
  <si>
    <t>thepinksmurf</t>
  </si>
  <si>
    <t xml:space="preserve">God i love post exam plannings.  Im gonna start traveling again. </t>
  </si>
  <si>
    <t xml:space="preserve">just watched the LOST season finale. And it was INCREDIBLE!!!!!!!!!! And Jacob was played by an actor from Dexter (Rita's ex-husband)! </t>
  </si>
  <si>
    <t xml:space="preserve">@mrskutcher spelled your name wrong b4, how could that happen?!  I hope you still get the message through aplusk </t>
  </si>
  <si>
    <t>EmpireJones</t>
  </si>
  <si>
    <t xml:space="preserve">uhg.. been programming for 10 hours... I hope people are still on TF2 at this hour </t>
  </si>
  <si>
    <t>Chrysaora</t>
  </si>
  <si>
    <t xml:space="preserve">@2arrs2ells My thoughts EXACTLY on the article, thanks for articulating so I don't have to </t>
  </si>
  <si>
    <t xml:space="preserve">I'm enjoying my homework </t>
  </si>
  <si>
    <t>keropoppy</t>
  </si>
  <si>
    <t xml:space="preserve">@DavidArchie you're also the coolest guest they've ever had! stay humble and charming </t>
  </si>
  <si>
    <t>kristyduh</t>
  </si>
  <si>
    <t xml:space="preserve">@boomeracha at least someone gets it! </t>
  </si>
  <si>
    <t xml:space="preserve">@PixelMitch Prepare to have your mind blown!!!! LOL but seriously its fantastic </t>
  </si>
  <si>
    <t xml:space="preserve">EEP! I love seeing gathering talk. It's getting me excited. </t>
  </si>
  <si>
    <t>Thu May 14 00:36:50 PDT 2009</t>
  </si>
  <si>
    <t>unfabuloustel</t>
  </si>
  <si>
    <t xml:space="preserve">@DavidArchie you we're great. i just watched your performances. i'm from the philippines. the filipinos love you. </t>
  </si>
  <si>
    <t>Thu May 14 00:41:00 PDT 2009</t>
  </si>
  <si>
    <t xml:space="preserve">@nanyate I'm in Singapore since last July </t>
  </si>
  <si>
    <t xml:space="preserve">@betsydrager But women only &amp;quot;tech&amp;quot; things that have cute hello kitty stickers on them. Right?  </t>
  </si>
  <si>
    <t xml:space="preserve">@grantimahara : Love Ceefore!!!  that's great!!!!  LOL  Love your show BTW!!  </t>
  </si>
  <si>
    <t xml:space="preserve">&amp;quot;BATTLEFIELD&amp;quot; by Jordin Sparks, &amp;quot;Its Alright Its Ok&amp;quot; by Ashley Tisdale and &amp;quot;PARANOID&amp;quot; by Jonas Brothers </t>
  </si>
  <si>
    <t>brianbob</t>
  </si>
  <si>
    <t xml:space="preserve">Went back to my normal style of poker, lost on monday but won last night. Still up for the week though </t>
  </si>
  <si>
    <t>kelogsguitarz</t>
  </si>
  <si>
    <t xml:space="preserve">@DavidArchie i've watched it earlier. you really are great.  all of us we're amazed.. </t>
  </si>
  <si>
    <t xml:space="preserve">goodnight everyone, Iowa City... I will see you tomorrow night!!! Lukester.... woo hoo!!! </t>
  </si>
  <si>
    <t xml:space="preserve">@ruelsrule I either need to 100% fall asleep or stop dozing off haha oops.. any picture works best trainer everrrr!! </t>
  </si>
  <si>
    <t xml:space="preserve">@diverdown nuh uh i heart @babooze </t>
  </si>
  <si>
    <t>Thu May 14 00:41:03 PDT 2009</t>
  </si>
  <si>
    <t>kevinbryantlou</t>
  </si>
  <si>
    <t xml:space="preserve">If only I could sleep on top of my whap study guide and learn something from it </t>
  </si>
  <si>
    <t>octechs</t>
  </si>
  <si>
    <t xml:space="preserve">@elies hi i'm interested in one </t>
  </si>
  <si>
    <t>kristofferjon</t>
  </si>
  <si>
    <t>@randybias absolutely, zfs ftw  nexenta are doing some great stuff with OS + ZFS too as you'd know!</t>
  </si>
  <si>
    <t xml:space="preserve">LIstening to it's alright it's okay full volume </t>
  </si>
  <si>
    <t xml:space="preserve">@Vytal Mmm if we could do that and sell them we'd make a killing. He's gorgeous </t>
  </si>
  <si>
    <t>Twitprentice</t>
  </si>
  <si>
    <t>@matty_gibbon thats what happens when they don't have a business plan  Twitter, you're fired! lol</t>
  </si>
  <si>
    <t>Thu May 14 00:41:06 PDT 2009</t>
  </si>
  <si>
    <t>nminers</t>
  </si>
  <si>
    <t xml:space="preserve">Tune in tomorrow for the next exciting #Iceland fact! </t>
  </si>
  <si>
    <t>Sarahmae7</t>
  </si>
  <si>
    <t>just went out with my dad kareoking!! had too much fun!!  he had 2 much fun with his album. 'april fools' and he loved hearing me!!  2 ...</t>
  </si>
  <si>
    <t>Thu May 14 00:41:08 PDT 2009</t>
  </si>
  <si>
    <t xml:space="preserve">@PixelProject GOOD AFTERNOON! </t>
  </si>
  <si>
    <t>@piaguanio hello!  thnks for  having david here in the philippines ;) &amp;amp; for the nice interview.</t>
  </si>
  <si>
    <t xml:space="preserve">can any recommend any good driving routes from Brighton &amp;gt; London (excluding the obvious A23/M23, somewhere where 1 can have some fun </t>
  </si>
  <si>
    <t xml:space="preserve">#mw2 Change the characters as u want, but need to earn money/bonus to change clothes </t>
  </si>
  <si>
    <t>Thu May 14 00:41:09 PDT 2009</t>
  </si>
  <si>
    <t>@nick_carter Never 2 much tea! Sweet dreams  love the new profile pic, definitely more like you!</t>
  </si>
  <si>
    <t>MSshelbybaby</t>
  </si>
  <si>
    <t xml:space="preserve">whoohoo i can now update twitter with text </t>
  </si>
  <si>
    <t xml:space="preserve">@jempabiona Ooh! What time? </t>
  </si>
  <si>
    <t xml:space="preserve">@mileycyrus http://twitpic.com/54a51 - I love your top </t>
  </si>
  <si>
    <t>museclips</t>
  </si>
  <si>
    <t>@considermichael I really appreciate it  I'll make sure to have all tim's videos on the site as well as any other interesting vids...</t>
  </si>
  <si>
    <t xml:space="preserve">@DarrenSproat  Your quite welcome </t>
  </si>
  <si>
    <t xml:space="preserve">@juliancheal What on earth does it mean? </t>
  </si>
  <si>
    <t xml:space="preserve">Collosians 1:17 - He is before all things, and in Him all things hold together. - Our hope is in God alone to make all things new... </t>
  </si>
  <si>
    <t>FaerieMafiya</t>
  </si>
  <si>
    <t>@sharmela66 hello! I've already lost all mood  how'd you last so long?</t>
  </si>
  <si>
    <t>Thu May 14 00:41:19 PDT 2009</t>
  </si>
  <si>
    <t>julieCaramel</t>
  </si>
  <si>
    <t xml:space="preserve">i'm on facebook again... </t>
  </si>
  <si>
    <t>Thu May 14 00:41:21 PDT 2009</t>
  </si>
  <si>
    <t xml:space="preserve">Also, my TOMS have shipped out! I should be getting them on the 15th! </t>
  </si>
  <si>
    <t xml:space="preserve">@so0fly sounds good! have fun tomorrow </t>
  </si>
  <si>
    <t xml:space="preserve">@SwaggCertified it's working for me </t>
  </si>
  <si>
    <t xml:space="preserve">@TDLQ @Lucky_Gem  i can count, tell colors and say hello in French, Chinese and Italian </t>
  </si>
  <si>
    <t xml:space="preserve"> aww great song &amp;quot;Picture to burn&amp;quot;</t>
  </si>
  <si>
    <t xml:space="preserve">@DavidArchie Our local shows love tributes too much. True story! Will be watching SIS videos in Youtube later, haha </t>
  </si>
  <si>
    <t>Thu May 14 00:41:23 PDT 2009</t>
  </si>
  <si>
    <t>StephyKim</t>
  </si>
  <si>
    <t>just updated my art blog  http://stephykimlovesyou.blogspot.com/</t>
  </si>
  <si>
    <t xml:space="preserve">Im so sleepy so im off to dream land good night twitter!! </t>
  </si>
  <si>
    <t>FaithWinchester</t>
  </si>
  <si>
    <t>@yfeofficial http://twitpic.com/54wk1 - awww, that's cute.  I'm so glad that he's fine.</t>
  </si>
  <si>
    <t>Thu May 14 00:41:24 PDT 2009</t>
  </si>
  <si>
    <t>ReillyHoward</t>
  </si>
  <si>
    <t xml:space="preserve">Had the most wonderful day today </t>
  </si>
  <si>
    <t xml:space="preserve">Eat Bulaga, a local tv show here in the Philippines is a trending topic because of David Archuleta. That's awesome! </t>
  </si>
  <si>
    <t>Thu May 14 00:41:25 PDT 2009</t>
  </si>
  <si>
    <t xml:space="preserve">Okay, time to go. Have a great time at #TUM for those that are going!! Everyone else...you're awesome and I'm glad you're my tweep </t>
  </si>
  <si>
    <t>Thu May 14 00:41:26 PDT 2009</t>
  </si>
  <si>
    <t xml:space="preserve">@LON3WOLF: If u install using a Ubuntu DVD (3.5GB) , then it comes with everything.. but I install live cd and download stuff i need </t>
  </si>
  <si>
    <t>Thu May 14 00:41:27 PDT 2009</t>
  </si>
  <si>
    <t>thepabloshow</t>
  </si>
  <si>
    <t xml:space="preserve">@MizLiiPP and so i was.. </t>
  </si>
  <si>
    <t>surfsexsea</t>
  </si>
  <si>
    <t xml:space="preserve">@MayerHawthorne LOL...I &amp;lt;3 Maybe so, maybe no? Banish it not, for it stimulates the release of endorphins which gets me through the day </t>
  </si>
  <si>
    <t xml:space="preserve">@PragyaModi well i'll do it for you...  </t>
  </si>
  <si>
    <t>mylenelab</t>
  </si>
  <si>
    <t xml:space="preserve">@DavidArchie try to request for some halo-halo, one of my fave dessert. Hmmm Yummy!!! </t>
  </si>
  <si>
    <t>gerbyman</t>
  </si>
  <si>
    <t xml:space="preserve">@SexyKellyC I am no longer because now i can talk to you again. </t>
  </si>
  <si>
    <t>marialongmusic</t>
  </si>
  <si>
    <t xml:space="preserve">i'm still up doing laundry and packing for L.A.  i love CALIFORNIA! </t>
  </si>
  <si>
    <t xml:space="preserve">@mhiksnmatch Yup. I do. </t>
  </si>
  <si>
    <t>Thu May 14 00:41:30 PDT 2009</t>
  </si>
  <si>
    <t>i'm not an early bird. i wish i was, hmm time for crumpets and coffee to get me going. send me good vibes at about 2.15pm today  xo</t>
  </si>
  <si>
    <t>Thu May 14 00:41:31 PDT 2009</t>
  </si>
  <si>
    <t xml:space="preserve">knows the majority of the dance stuff </t>
  </si>
  <si>
    <t xml:space="preserve">@abmin Various. Mostly Supernatural  Or even on Narnia. Haha. I read some original ones as well at fictionpress.com </t>
  </si>
  <si>
    <t>@kcdc Thanks  Hopefully it was useful to some of the members</t>
  </si>
  <si>
    <t>Thu May 14 00:41:32 PDT 2009</t>
  </si>
  <si>
    <t xml:space="preserve">@DJSMOOK doing well... frantic cuz busy, but counting my blessings, so doing well </t>
  </si>
  <si>
    <t>@Reenit Thx  when are you adding your photo?</t>
  </si>
  <si>
    <t>Exxx</t>
  </si>
  <si>
    <t xml:space="preserve">@vicchi I live to spread the love.  I also REALLY want wagon wheels now! </t>
  </si>
  <si>
    <t>Stockings are Bloody itchy! Listening to miley! Hopes Elyse had a bad day  Jks hehe</t>
  </si>
  <si>
    <t>Thu May 14 00:41:33 PDT 2009</t>
  </si>
  <si>
    <t>Biglando310</t>
  </si>
  <si>
    <t xml:space="preserve">@likwit06 ooh the healthy type well here go some egg whites!!! Lol what's good yo!!! </t>
  </si>
  <si>
    <t xml:space="preserve">i need friends on facebook lol.....so send me a link so i can add you wonderful people </t>
  </si>
  <si>
    <t xml:space="preserve">@SlashHudson Can I come play drums with you? </t>
  </si>
  <si>
    <t>Thu May 14 00:41:34 PDT 2009</t>
  </si>
  <si>
    <t xml:space="preserve">watching studio dc almost live on youtube.the 1 tht selena hosted </t>
  </si>
  <si>
    <t xml:space="preserve">Happy 40th Birthday to my sister. Hope she got my card in time. lol </t>
  </si>
  <si>
    <t>@cardsforheroes LOL - you need a spoonfull of honey! Stay away from the baked goods   feel better!</t>
  </si>
  <si>
    <t>Thu May 14 00:41:35 PDT 2009</t>
  </si>
  <si>
    <t>jennabloch</t>
  </si>
  <si>
    <t xml:space="preserve">i love receiving packages in the post </t>
  </si>
  <si>
    <t>Thu May 14 00:41:36 PDT 2009</t>
  </si>
  <si>
    <t>awbree08</t>
  </si>
  <si>
    <t xml:space="preserve">@katyperry yay!can't wait to watch yoo sing.good luck </t>
  </si>
  <si>
    <t>Thu May 14 00:41:37 PDT 2009</t>
  </si>
  <si>
    <t>camzemong</t>
  </si>
  <si>
    <t xml:space="preserve">woohoo! love my pet. 1 lost in our race. </t>
  </si>
  <si>
    <t>auroramaria</t>
  </si>
  <si>
    <t xml:space="preserve">My network is getting quite intreresting lately... </t>
  </si>
  <si>
    <t xml:space="preserve">@nazra Try this link http://tinyurl.com/o46spp Hmm..I watch it quite a while ago..it stars a young Hideaki Takizawa..enjoy </t>
  </si>
  <si>
    <t>Thu May 14 00:41:40 PDT 2009</t>
  </si>
  <si>
    <t>EE_Jeffrey</t>
  </si>
  <si>
    <t xml:space="preserve">prepare some new music that is </t>
  </si>
  <si>
    <t>Thu May 14 00:41:41 PDT 2009</t>
  </si>
  <si>
    <t xml:space="preserve">off to wales now </t>
  </si>
  <si>
    <t>angela_flagella</t>
  </si>
  <si>
    <t xml:space="preserve">wow so danny's gone and its btwn kris and adam? adam's gonna win hands down fo shezzay </t>
  </si>
  <si>
    <t>Thu May 14 00:41:42 PDT 2009</t>
  </si>
  <si>
    <t xml:space="preserve">still scary!!! this is come crazy film! haha! geez I need to relax for a phone interview soon </t>
  </si>
  <si>
    <t xml:space="preserve">Still buzzing from seeing Star Trek on the IMAX screen. A. MAZE. ING. One of my fave films of all time. Not perfect, but oh so loveable.  </t>
  </si>
  <si>
    <t>bea_archuleta</t>
  </si>
  <si>
    <t xml:space="preserve">i'm currently reading this news </t>
  </si>
  <si>
    <t>Thu May 14 00:41:43 PDT 2009</t>
  </si>
  <si>
    <t xml:space="preserve">Amused at car sticker spotted this morning: &amp;quot;life's a bitch and so am I&amp;quot;... At least so people admit it </t>
  </si>
  <si>
    <t xml:space="preserve">@badtom nope, neither do the really basic ones I use at work </t>
  </si>
  <si>
    <t xml:space="preserve">@iamjuice awwww. a man that would rather be home with his family. very good quality to have </t>
  </si>
  <si>
    <t xml:space="preserve">@ClaireBelly well the pasta wasn't!!  Is that cheating??  I guess for me it is </t>
  </si>
  <si>
    <t xml:space="preserve">w/ @xCarlosx  &amp;amp;&amp;amp; @SoldatRenard downloading songs on the pod. &amp;amp;&amp;amp; watching Taken. </t>
  </si>
  <si>
    <t>mkshine09</t>
  </si>
  <si>
    <t>Love love love love Love love love love... lols  Guess all the twitterbugs are sleeping now....</t>
  </si>
  <si>
    <t>@Leafybear Thank you Karen.  I plan on cooking a lovely tea of Gammon, saute potatos &amp;amp; cauliflower cheese. Mmmmmm  xx</t>
  </si>
  <si>
    <t>Thu May 14 00:41:47 PDT 2009</t>
  </si>
  <si>
    <t>@fiascowines evening ...  good thanks!</t>
  </si>
  <si>
    <t>Petite pause chez cold stone  http://twitpic.com/554vn</t>
  </si>
  <si>
    <t xml:space="preserve">Special update for the 12 people who follow me: Things with Lloyd are kind of amazing and there's a chance we'll be in England all Summer </t>
  </si>
  <si>
    <t>Thu May 14 00:41:48 PDT 2009</t>
  </si>
  <si>
    <t>Boone69</t>
  </si>
  <si>
    <t xml:space="preserve">sick of running out of milk!! I think I'll steel a COW!! </t>
  </si>
  <si>
    <t xml:space="preserve">last night's counting crows gig was awesome...great support by the wonderful hold steady and of course counting crows were great </t>
  </si>
  <si>
    <t>JaeMarieNicole</t>
  </si>
  <si>
    <t>@yo_yna yes. haha. and her brother, Alex.  scarlett byrne yung bagong pansy, right?</t>
  </si>
  <si>
    <t>ChelsayyShayee</t>
  </si>
  <si>
    <t xml:space="preserve">@LucasCruikshank OMG, Fred's in the new DOLLY mag! </t>
  </si>
  <si>
    <t>Thu May 14 00:41:50 PDT 2009</t>
  </si>
  <si>
    <t>katb76</t>
  </si>
  <si>
    <t xml:space="preserve">@kristenstewart9 , I think people like this will never learn  </t>
  </si>
  <si>
    <t>Thu May 14 00:41:51 PDT 2009</t>
  </si>
  <si>
    <t xml:space="preserve">Ahahah! @PaulaAbdul: God spelt backwards is God...Dog and God. Uhh. Hahah. Her dogz are really cute </t>
  </si>
  <si>
    <t xml:space="preserve">@Wossy .. and mouth filter for you? Eek. Can't win can you?Trouble is, they're watching everything you say now Wossy.That's good surely?! </t>
  </si>
  <si>
    <t>Thu May 14 00:41:52 PDT 2009</t>
  </si>
  <si>
    <t>Rimmy_yadav</t>
  </si>
  <si>
    <t xml:space="preserve">is eagerly waiting for weekend </t>
  </si>
  <si>
    <t>Glifik</t>
  </si>
  <si>
    <t xml:space="preserve">@FlipperXten Good luck with the tests </t>
  </si>
  <si>
    <t>Thu May 14 00:45:51 PDT 2009</t>
  </si>
  <si>
    <t>stevefandar</t>
  </si>
  <si>
    <t>Session is going and i try to follow it  today want to pass one physic lab work</t>
  </si>
  <si>
    <t>@CafeGratitude - Music. That is the greatest of all inspirations. Currently, @jason_mraz and @tprettyman, in particular.  &amp;lt;3</t>
  </si>
  <si>
    <t>digitalara</t>
  </si>
  <si>
    <t xml:space="preserve">@pollymigyst I will be sleeping vicariously through you </t>
  </si>
  <si>
    <t>MsChantelly</t>
  </si>
  <si>
    <t xml:space="preserve">is layin in bed enjoyin thee rain..i love thunderstorms at night </t>
  </si>
  <si>
    <t>Angels and demons tonight quite looking forward to it  cannot be arsed with work tho</t>
  </si>
  <si>
    <t>Thu May 14 00:45:53 PDT 2009</t>
  </si>
  <si>
    <t xml:space="preserve">http://twitpic.com/5550u - whats up Auckland! I love the rain </t>
  </si>
  <si>
    <t xml:space="preserve">got home to a load of European Election leaflets last night.. read them all then took great pleasure in ripping them to pieces </t>
  </si>
  <si>
    <t>Thu May 14 00:45:56 PDT 2009</t>
  </si>
  <si>
    <t xml:space="preserve">@kevinkclee thanks a bunch. you're a smart cookie </t>
  </si>
  <si>
    <t>shanti_nartha</t>
  </si>
  <si>
    <t xml:space="preserve">masih sedikit canggung menggunakan twitter...new tweet </t>
  </si>
  <si>
    <t>jessybxx</t>
  </si>
  <si>
    <t xml:space="preserve">All chores done, charming mail from Kai waiting for a reply, tomato soup later. So far, this days is going rather well </t>
  </si>
  <si>
    <t xml:space="preserve">@Sammlessthan3 goodnight </t>
  </si>
  <si>
    <t>Thu May 14 00:46:00 PDT 2009</t>
  </si>
  <si>
    <t xml:space="preserve">Just wrote a post on a huge chocolate malteser landing in Lanzarote! Oh, ok then, its actually new radar but it does look like a malteser </t>
  </si>
  <si>
    <t>Thu May 14 00:46:01 PDT 2009</t>
  </si>
  <si>
    <t xml:space="preserve">@linnyuk :-O I thought it was a joke!, I googled it and found it! crazy shit </t>
  </si>
  <si>
    <t xml:space="preserve">@KimSherrell thx 4 the rt. glad u liked </t>
  </si>
  <si>
    <t>Thu May 14 00:46:02 PDT 2009</t>
  </si>
  <si>
    <t xml:space="preserve">@monica_james Haha I know me too </t>
  </si>
  <si>
    <t>Thu May 14 00:46:03 PDT 2009</t>
  </si>
  <si>
    <t>welcomes her new tweet friends @ainbubuk &amp;amp; @tinekhan ! welcome to the world of twitter girls!  glad to see you girls here. xoxo</t>
  </si>
  <si>
    <t>tannerhelms</t>
  </si>
  <si>
    <t xml:space="preserve">funny how after 5 years i'm going back to where i started. you can't beat a home base with family. it will ALWAYS be there   </t>
  </si>
  <si>
    <t xml:space="preserve">Hey! just joined twitter so im currently browsing the help section to see how i get around this site!  woop woop </t>
  </si>
  <si>
    <t>Thu May 14 00:46:07 PDT 2009</t>
  </si>
  <si>
    <t>@MajorDodson   thank youuuu</t>
  </si>
  <si>
    <t xml:space="preserve">@shedburn Just left the party bb; doesn't mean the other three will be joining them in their suite </t>
  </si>
  <si>
    <t xml:space="preserve">@tocglobal Thx Pa - enjoy your lay in </t>
  </si>
  <si>
    <t>Thu May 14 00:46:08 PDT 2009</t>
  </si>
  <si>
    <t>AliceBCullen</t>
  </si>
  <si>
    <t xml:space="preserve">@KeithLFC thats nice lol </t>
  </si>
  <si>
    <t xml:space="preserve">Right... getting up now, I've been lazy this morning and the chickens can just lump it... wine making today </t>
  </si>
  <si>
    <t>Thu May 14 00:46:09 PDT 2009</t>
  </si>
  <si>
    <t xml:space="preserve">the cure nonstop </t>
  </si>
  <si>
    <t>Thu May 14 00:46:10 PDT 2009</t>
  </si>
  <si>
    <t xml:space="preserve">@JazzyUnknown Houston bby. </t>
  </si>
  <si>
    <t xml:space="preserve">@kristinasky I can't wait for the Lost finale!! Arguably the best show on TV </t>
  </si>
  <si>
    <t>TheRealVashti</t>
  </si>
  <si>
    <t xml:space="preserve">@prllhng thanks sooo much! </t>
  </si>
  <si>
    <t>jollino</t>
  </si>
  <si>
    <t xml:space="preserve">Trying new clients. </t>
  </si>
  <si>
    <t>Thu May 14 00:46:14 PDT 2009</t>
  </si>
  <si>
    <t>aussiexbella</t>
  </si>
  <si>
    <t xml:space="preserve">@shaundiviney it's going to keep happening, cause you guys are just amazing </t>
  </si>
  <si>
    <t xml:space="preserve">@peteempire @kaleempire @samempire @jeremyempire episode 2 is awesome, you guys are amazing </t>
  </si>
  <si>
    <t>@shoptilldrop hahahaha!! Everyday is a happy day  How are you?</t>
  </si>
  <si>
    <t>daybed09</t>
  </si>
  <si>
    <t>Had fun at Ciara's concert!  Watch it tonight on Jimmy Kimmel.</t>
  </si>
  <si>
    <t>@Cordobes32 Thats impossible. EVERYONE can dance.  And its also fun and good exercise. I just wish i had more time to do it.</t>
  </si>
  <si>
    <t>Thu May 14 00:46:15 PDT 2009</t>
  </si>
  <si>
    <t xml:space="preserve">@butterflyz0033 thanks Amy. I'm here! </t>
  </si>
  <si>
    <t xml:space="preserve">@EnglishPatterns one of my fav singer songwriter is Angela Aki. she's japanese american, and sings in both language. </t>
  </si>
  <si>
    <t>Thu May 14 00:46:16 PDT 2009</t>
  </si>
  <si>
    <t xml:space="preserve">SLEEP TIME~!  I neglected to tweet for so long, I fail!   Had an amazing night &amp;amp; some delicious dinner to celebrate an amazing year! </t>
  </si>
  <si>
    <t>is off 2 training...cya guys  xxxx</t>
  </si>
  <si>
    <t xml:space="preserve">@yahay thanks mate </t>
  </si>
  <si>
    <t>Thu May 14 00:46:17 PDT 2009</t>
  </si>
  <si>
    <t>christinasebald</t>
  </si>
  <si>
    <t>I am sitting in school and am allowed to surf in the internet  Loving it!</t>
  </si>
  <si>
    <t>Thu May 14 00:46:18 PDT 2009</t>
  </si>
  <si>
    <t xml:space="preserve">http://twitpic.com/5551h - Chie fans, this is who you're lusting after! </t>
  </si>
  <si>
    <t>Thu May 14 00:46:19 PDT 2009</t>
  </si>
  <si>
    <t>stickycomics</t>
  </si>
  <si>
    <t xml:space="preserve">today's new sticky is happy http://bit.ly/19sMda </t>
  </si>
  <si>
    <t>rickmur</t>
  </si>
  <si>
    <t xml:space="preserve">Okey, @proctorlabs IOS version doesn't support EIGRP summaries at all (not advertised). Need to break the rules of the lab now </t>
  </si>
  <si>
    <t>MadPryor</t>
  </si>
  <si>
    <t>Got to hang out with four bulldog puppies today  http://tinyurl.com/qnvdlu</t>
  </si>
  <si>
    <t>Thu May 14 00:46:22 PDT 2009</t>
  </si>
  <si>
    <t xml:space="preserve">@mccatfly I AM! </t>
  </si>
  <si>
    <t xml:space="preserve">I might finish my website today! </t>
  </si>
  <si>
    <t>lauren11x</t>
  </si>
  <si>
    <t>is good , tired but glad i get to get my hair done today!!!    X</t>
  </si>
  <si>
    <t>@FrenchiBaby Ooh thats lucky isn't it? I had homemade sushi tonight (again) and it was soo good  What did you have?</t>
  </si>
  <si>
    <t>Thu May 14 00:46:24 PDT 2009</t>
  </si>
  <si>
    <t>@amysav83 I find that hard to beleve! It's the last working day of the week before a 4 day weekend!  woo who!</t>
  </si>
  <si>
    <t xml:space="preserve">@jlieu Goodnight girly! </t>
  </si>
  <si>
    <t>jewcy</t>
  </si>
  <si>
    <t xml:space="preserve">@DivadNhoj1981 THANK YOU! </t>
  </si>
  <si>
    <t xml:space="preserve">@blackmantra28 @maryk3lly hey mantra! mary doesn't speak Tagalog, she's my Aussie friend </t>
  </si>
  <si>
    <t xml:space="preserve">@Lisa_Nova congrats on bein on perezhilton! </t>
  </si>
  <si>
    <t>Thu May 14 00:46:29 PDT 2009</t>
  </si>
  <si>
    <t xml:space="preserve">@jedyoong Hey thanks for plugging my pix! Whee </t>
  </si>
  <si>
    <t>Thu May 14 00:46:30 PDT 2009</t>
  </si>
  <si>
    <t>our lucky child @MishesImposs really won the VIP-B-AfterParty Tix  hahaa</t>
  </si>
  <si>
    <t xml:space="preserve">I really like what  @davglass has done with the git helper for you contributors (http://bit.ly/qPotV).  Don't like his colorscheme though </t>
  </si>
  <si>
    <t xml:space="preserve">cï¿½ ai xï¿½i Facebook cho em add friend v?i, ch? cï¿½ friend nï¿½o </t>
  </si>
  <si>
    <t xml:space="preserve">@ahoova Nice new Pic, Very bubbly </t>
  </si>
  <si>
    <t xml:space="preserve">slightly worrying that we knew (within 1) how many issues of playboy there have been! but we did win another bottle of wine! </t>
  </si>
  <si>
    <t xml:space="preserve">@heidiheartshugs Ah i hear ya LOL. Bet she's jealous when you get out there too! A least ya care bout your sis though </t>
  </si>
  <si>
    <t>@Lindsayslifee Brilliant! I always wanted a sister  esp a brasi, euro one</t>
  </si>
  <si>
    <t>Thu May 14 00:46:35 PDT 2009</t>
  </si>
  <si>
    <t xml:space="preserve">Back to work after a few hours of sleep... See what this day brings </t>
  </si>
  <si>
    <t>slowpete</t>
  </si>
  <si>
    <t xml:space="preserve">Suppose to be working.. </t>
  </si>
  <si>
    <t xml:space="preserve">@TwiTweeterShana it's cool. I knew it was a long shot asking. So don't feel bad if it doesn't work out and all </t>
  </si>
  <si>
    <t>Thu May 14 00:46:37 PDT 2009</t>
  </si>
  <si>
    <t xml:space="preserve">http://twitpic.com/5551v - getting in on my back soon hehe </t>
  </si>
  <si>
    <t>Thu May 14 00:46:39 PDT 2009</t>
  </si>
  <si>
    <t>GloriaPerico</t>
  </si>
  <si>
    <t xml:space="preserve">i'm going to lock you down! watch out </t>
  </si>
  <si>
    <t>melcaraan</t>
  </si>
  <si>
    <t xml:space="preserve">will watch wolverine later. finally. am i late or am i late? </t>
  </si>
  <si>
    <t xml:space="preserve">@OGBERRY http://twitpic.com/553mw - Hahah, I know, it's a wonder you still are isn't it? </t>
  </si>
  <si>
    <t>justindevelle</t>
  </si>
  <si>
    <t>@mswilliamsmusic hiii wassssup   whats new?</t>
  </si>
  <si>
    <t>Thu May 14 00:46:41 PDT 2009</t>
  </si>
  <si>
    <t>emiliefatisya</t>
  </si>
  <si>
    <t xml:space="preserve">to SIngapore we shall go! kot. </t>
  </si>
  <si>
    <t xml:space="preserve">@gblock so secret option D. Crap for the most part since you cannot multiline </t>
  </si>
  <si>
    <t>Thu May 14 00:46:43 PDT 2009</t>
  </si>
  <si>
    <t xml:space="preserve">@musicmuch kewllll I will! </t>
  </si>
  <si>
    <t>Thu May 14 00:46:44 PDT 2009</t>
  </si>
  <si>
    <t>http://twitpic.com/55506 a #photo from monday's show!!!  many more to come! #music</t>
  </si>
  <si>
    <t>Thu May 14 00:46:45 PDT 2009</t>
  </si>
  <si>
    <t>jeronimoalbi</t>
  </si>
  <si>
    <t xml:space="preserve">.. and programming in Python and Ext.js as usual </t>
  </si>
  <si>
    <t>kneecknack</t>
  </si>
  <si>
    <t xml:space="preserve">I just opened a twitter account </t>
  </si>
  <si>
    <t xml:space="preserve">Also to say that I'm still very much *in* the Aussie Dev Community. Just a change of brand in a month or so  </t>
  </si>
  <si>
    <t>_ica_</t>
  </si>
  <si>
    <t xml:space="preserve">Is finally somewhere where she wants to be. Things are just getting better, and she couldn't be anymore happier.  </t>
  </si>
  <si>
    <t>LocaliQ</t>
  </si>
  <si>
    <t xml:space="preserve">@101holidays our pleasure!  Great site.  All I can think of is St Lucia now... </t>
  </si>
  <si>
    <t>Thu May 14 00:46:46 PDT 2009</t>
  </si>
  <si>
    <t>JohnnyPickler</t>
  </si>
  <si>
    <t xml:space="preserve">@jayandjack I'm sure this is going to be another &amp;quot;it's 1931&amp;quot; thing, but it's E-Saw/E-sah. Sorry, the years of bible class were bugging me </t>
  </si>
  <si>
    <t>joshuadesjardin</t>
  </si>
  <si>
    <t xml:space="preserve">I love Lost....nough said.... </t>
  </si>
  <si>
    <t xml:space="preserve">@DavidArchie YOU'RE ON THE TRENDING TOPICS! </t>
  </si>
  <si>
    <t>@tonitones Lucky u!  You got my 2000th tweet!!!  We must share a glass of vino over that    was totally unrehearsed too!</t>
  </si>
  <si>
    <t>@DonnieWahlberg I do trust, My eyes are wide open..waiting! I believe! I'm having fun!  I LOVE You!  xxx</t>
  </si>
  <si>
    <t>Thu May 14 00:46:48 PDT 2009</t>
  </si>
  <si>
    <t>NaiRafaSLEiNaD</t>
  </si>
  <si>
    <t xml:space="preserve">@MissLDN sahweet thanks  i will add you </t>
  </si>
  <si>
    <t xml:space="preserve">@jamievaron don't worry. You aren't alone </t>
  </si>
  <si>
    <t xml:space="preserve">OMG twitter get it to-fucking-gether!!! Still not accepting bground pics. eff! Last twit, promise. Night </t>
  </si>
  <si>
    <t>LostinmusiiC</t>
  </si>
  <si>
    <t xml:space="preserve">in english lesson... boriiiiing ): // 5 day </t>
  </si>
  <si>
    <t xml:space="preserve">@Asohan Oh that really is good news! Thanks! </t>
  </si>
  <si>
    <t>On my way to my dreaded exam  lol</t>
  </si>
  <si>
    <t>Thu May 14 00:46:51 PDT 2009</t>
  </si>
  <si>
    <t xml:space="preserve">@sivan_yaish Good morning </t>
  </si>
  <si>
    <t>Another pic 4 your EJAMI enjoyment http://twitpic.com/554zs.OMG! That man is 2 die for  (Oxygen any1??? I think I just stopped breathing)</t>
  </si>
  <si>
    <t>Nohl</t>
  </si>
  <si>
    <t xml:space="preserve">just stumbled on new iGoogle widget for Google Reader. Very nice guys. Like what you did with Google Voice too </t>
  </si>
  <si>
    <t>Thu May 14 00:46:52 PDT 2009</t>
  </si>
  <si>
    <t xml:space="preserve">saw an old friend today </t>
  </si>
  <si>
    <t xml:space="preserve">@patrickwatson you and your band put on an amazing show </t>
  </si>
  <si>
    <t>Thu May 14 00:51:01 PDT 2009</t>
  </si>
  <si>
    <t>mrowe</t>
  </si>
  <si>
    <t xml:space="preserve">-@enfox you're probably being a little naï¿½ve about the magnitude of the many-to-many messaging problem that twitter represents... </t>
  </si>
  <si>
    <t xml:space="preserve">@BrynInLiverpool oh, it was a reply to the 'hamfatter should be worried' post you made the other day. </t>
  </si>
  <si>
    <t xml:space="preserve">@MarcyChen lol those dried mangoes r addicting!! I asked my cousin to send me some </t>
  </si>
  <si>
    <t>ardane</t>
  </si>
  <si>
    <t>@DavidArchie hi david  glad to have you here in the Philippines ^^..</t>
  </si>
  <si>
    <t>Today is my half birthday  happy half birthday to me</t>
  </si>
  <si>
    <t>Thu May 14 00:51:04 PDT 2009</t>
  </si>
  <si>
    <t xml:space="preserve">wow. David Cook is an endorser of Skechers?! cooooolio. </t>
  </si>
  <si>
    <t xml:space="preserve">@ekaa17jonas : who ?? please reply </t>
  </si>
  <si>
    <t>Thu May 14 00:51:06 PDT 2009</t>
  </si>
  <si>
    <t>saphoto</t>
  </si>
  <si>
    <t xml:space="preserve">@souwah mow mow mow I love you. </t>
  </si>
  <si>
    <t>Thu May 14 00:51:07 PDT 2009</t>
  </si>
  <si>
    <t xml:space="preserve">yea finally Juan's home!! uhmm ok gotta go </t>
  </si>
  <si>
    <t>Barjan79</t>
  </si>
  <si>
    <t xml:space="preserve">4 days of labour and than holiday, just a small one just five weeks </t>
  </si>
  <si>
    <t>kalllen</t>
  </si>
  <si>
    <t xml:space="preserve">@coolrelaxed yeah I have a lot of hair and its not pieces I bought from the beauty supply store </t>
  </si>
  <si>
    <t xml:space="preserve">@NoelClarke Awwwwwwwwwwww......Happy Birthday to The Kid! </t>
  </si>
  <si>
    <t xml:space="preserve">@ajbebout3 At Crazy Hook  A Korean restaurant and very good </t>
  </si>
  <si>
    <t>Thu May 14 00:51:09 PDT 2009</t>
  </si>
  <si>
    <t xml:space="preserve">Wow David Archuleta is really enjoying the Philippines! </t>
  </si>
  <si>
    <t>balazsgal</t>
  </si>
  <si>
    <t xml:space="preserve">@c_davies good morning, its exactly the same here in munich, but they are building a whole house here </t>
  </si>
  <si>
    <t>Thu May 14 00:51:10 PDT 2009</t>
  </si>
  <si>
    <t xml:space="preserve">@nachoduyos and so am I, sweetie; and so am I </t>
  </si>
  <si>
    <t xml:space="preserve">@milagro88 ha ha man I LOVE you </t>
  </si>
  <si>
    <t>@MaryWilhite Very nice presentation!  Perhaps you can use the in person course to stage your online webinar/teleconf.  course ?</t>
  </si>
  <si>
    <t>justsomekid611</t>
  </si>
  <si>
    <t xml:space="preserve">is passing out for the night! its been a good day!!! </t>
  </si>
  <si>
    <t xml:space="preserve">@whiteboyromeo northern part of Germany </t>
  </si>
  <si>
    <t xml:space="preserve">Herrra too cute to shoot </t>
  </si>
  <si>
    <t>Thu May 14 00:51:14 PDT 2009</t>
  </si>
  <si>
    <t>@queen_penelope good mornin sunshyne  lol</t>
  </si>
  <si>
    <t>Thu May 14 00:51:15 PDT 2009</t>
  </si>
  <si>
    <t>lubbocktexas</t>
  </si>
  <si>
    <t>Song Of A Dream ~ tis my birthday  on Flickr - Photo Sharing! http://bit.ly/sOlXV</t>
  </si>
  <si>
    <t xml:space="preserve">@jamiecullum: When is the album due? Can't wait! Enjoy yourself!! </t>
  </si>
  <si>
    <t xml:space="preserve">@frozen85 like 11/10 on the cute scale. </t>
  </si>
  <si>
    <t>Thu May 14 00:51:16 PDT 2009</t>
  </si>
  <si>
    <t xml:space="preserve">@SarahSaner Hi Sarah! Weï¿½re always passing each other by... </t>
  </si>
  <si>
    <t>Thu May 14 00:51:19 PDT 2009</t>
  </si>
  <si>
    <t>j3meyer</t>
  </si>
  <si>
    <t xml:space="preserve">@taylorswift13 omg dont scare me like that. i dont think i can handle you dyeing by some plane or whatever. i love you too much...   </t>
  </si>
  <si>
    <t>unawakenedone</t>
  </si>
  <si>
    <t xml:space="preserve">@dennishwang lol, it's so that microsoft will make windows less annoying </t>
  </si>
  <si>
    <t xml:space="preserve">@LylahJ I would've done the same thing...should be a cool party </t>
  </si>
  <si>
    <t>phiggins</t>
  </si>
  <si>
    <t xml:space="preserve">@pbakaus very good point. I like your bullshit. Thanks for the follow </t>
  </si>
  <si>
    <t xml:space="preserve">@zavvionline i duno i will tell u when the game i have orderd arrives </t>
  </si>
  <si>
    <t>@miss_tattoo hmm, go with, &amp;quot;donniestattoo&amp;quot;  people will know you better like that, haha.</t>
  </si>
  <si>
    <t>annxphetamine</t>
  </si>
  <si>
    <t xml:space="preserve">@gacktxrawr  YAY for following me </t>
  </si>
  <si>
    <t>joshrupley</t>
  </si>
  <si>
    <t xml:space="preserve">MyHouse has jumped the &amp;quot;General Public&amp;quot; shark, you guys. Its official. Back home and back gossiping about boys </t>
  </si>
  <si>
    <t xml:space="preserve">@alishairish At least it was graceful </t>
  </si>
  <si>
    <t xml:space="preserve">@KankzXD mmk but you never know </t>
  </si>
  <si>
    <t>Thu May 14 00:51:22 PDT 2009</t>
  </si>
  <si>
    <t>@MuffinLAH Hahaha cos I don't even know you. But I do want to kill you  When you see a very pretty girl in your room tonight with a -</t>
  </si>
  <si>
    <t>Thu May 14 00:51:23 PDT 2009</t>
  </si>
  <si>
    <t xml:space="preserve">@_Flik_ Ah, yeah I suppose, as long as you don't mind lots of pringles and coffee ! </t>
  </si>
  <si>
    <t>Thu May 14 00:51:24 PDT 2009</t>
  </si>
  <si>
    <t xml:space="preserve">moles making mole hills as if to say a moley peek-a-boo </t>
  </si>
  <si>
    <t xml:space="preserve">@theblowups I'm so glad you found us here! </t>
  </si>
  <si>
    <t>mprimmer</t>
  </si>
  <si>
    <t xml:space="preserve">@nicinsweden there's a place not too far from me - we sat at it once drinking chardy!! remember? let me know if I should book it for you </t>
  </si>
  <si>
    <t>@camds nice try buddy  you can have the amp if you can sleep in the box it comes in ...</t>
  </si>
  <si>
    <t xml:space="preserve">@mojosd Those are my next steps </t>
  </si>
  <si>
    <t xml:space="preserve">@DavidArchie Did you eat lunch yet? The food here in the Philippines is awesome. </t>
  </si>
  <si>
    <t xml:space="preserve">@butler77 whole different game in a gi. So many lapels to grab hold of and choke your opponent with </t>
  </si>
  <si>
    <t>HiraTomo</t>
  </si>
  <si>
    <t xml:space="preserve">???????????! Coffee time with some chocolate </t>
  </si>
  <si>
    <t xml:space="preserve">@johncmayer You're a fantastic musician, and I love your stuff, but it TOTALLY made my night that you were rooting for the Mavs.  </t>
  </si>
  <si>
    <t xml:space="preserve">@samin sure, will pick up them for you </t>
  </si>
  <si>
    <t>Thu May 14 00:51:30 PDT 2009</t>
  </si>
  <si>
    <t>EmmaLuckett</t>
  </si>
  <si>
    <t xml:space="preserve">@MileyCyrus tell your mum happy birthday and hope she had a great day </t>
  </si>
  <si>
    <t>Thu May 14 00:51:31 PDT 2009</t>
  </si>
  <si>
    <t>@yasexy cus..God made the chicken that produced eggs &amp;amp; eventually multiplied in more chickens.....  im guessing.....lol</t>
  </si>
  <si>
    <t>miss_delemma</t>
  </si>
  <si>
    <t xml:space="preserve">@heidiheartshugs i know it was weird hey! not used to it lol.. have fun shopping tonight </t>
  </si>
  <si>
    <t>Thu May 14 00:51:35 PDT 2009</t>
  </si>
  <si>
    <t xml:space="preserve">@rina_spn maybe but i am SO not complaining! </t>
  </si>
  <si>
    <t xml:space="preserve">@_jolene hiya!  thanks for the follow </t>
  </si>
  <si>
    <t>Wednesdayyyy  I love wednesay</t>
  </si>
  <si>
    <t>Thu May 14 00:51:36 PDT 2009</t>
  </si>
  <si>
    <t xml:space="preserve">So @LauralKGW just go see the new Star Trek and it will all be better... </t>
  </si>
  <si>
    <t xml:space="preserve">@aparakirti have a good lunch </t>
  </si>
  <si>
    <t>received another funny scam chain letter - laptop giveaway!  ppl are fooled very easy! http://tinyurl.com/2x2668</t>
  </si>
  <si>
    <t>laravd</t>
  </si>
  <si>
    <t xml:space="preserve">@JustineDevine Beauty is Pain my girl - embrace it </t>
  </si>
  <si>
    <t xml:space="preserve">Fun night. Detroit, Tin Lizzy, Green Girl Saloon, then Alerto's chicken fries! Thanks @nessanguyen and @xvanwilderx </t>
  </si>
  <si>
    <t>Thu May 14 00:51:37 PDT 2009</t>
  </si>
  <si>
    <t xml:space="preserve">@Rabid_R4D hope you dooo meet @DavidArchie!!  David Archuleta, James is probably your biggest Filipino fan </t>
  </si>
  <si>
    <t>Ehayman</t>
  </si>
  <si>
    <t xml:space="preserve">More coffee........ </t>
  </si>
  <si>
    <t>edwinhermann</t>
  </si>
  <si>
    <t xml:space="preserve">@LeoLaporte You know where that text comes from, right? Yep, one of the best Apple ads of all time. I have a copy of it on my computer </t>
  </si>
  <si>
    <t xml:space="preserve">@LadiiVerity yes I am learning guitar. I've gotten a guitar from a very awesome dude at bible study and I'm taking a guitar class fall 09 </t>
  </si>
  <si>
    <t>EranEyal</t>
  </si>
  <si>
    <t xml:space="preserve">#netprophet people -please take a break from speaking about Springleap.com and focus on the conference. Sheesh </t>
  </si>
  <si>
    <t>MandaLynnHarg4</t>
  </si>
  <si>
    <t xml:space="preserve">blackberry..... REALLY SOON </t>
  </si>
  <si>
    <t>Thu May 14 00:51:38 PDT 2009</t>
  </si>
  <si>
    <t xml:space="preserve">@billythekid morning </t>
  </si>
  <si>
    <t>@shaundiviney you are very welcome  you deserve it Shaun xox</t>
  </si>
  <si>
    <t>Thu May 14 00:51:40 PDT 2009</t>
  </si>
  <si>
    <t xml:space="preserve">@xxrawkstarx that's cool. </t>
  </si>
  <si>
    <t>Thu May 14 00:51:41 PDT 2009</t>
  </si>
  <si>
    <t xml:space="preserve">@davkell @micfitzgerald god I miss the left bank </t>
  </si>
  <si>
    <t>Thu May 14 00:51:42 PDT 2009</t>
  </si>
  <si>
    <t>vesper186</t>
  </si>
  <si>
    <t>has a date with someone later. yay!  http://plurk.com/p/tpiv9</t>
  </si>
  <si>
    <t xml:space="preserve">looking forward to seeing Counting Crows at Wembley this evening </t>
  </si>
  <si>
    <t xml:space="preserve">goodbye twitter. i will probably be back on later </t>
  </si>
  <si>
    <t xml:space="preserve">@marylland Eat some Cookies </t>
  </si>
  <si>
    <t xml:space="preserve">food time </t>
  </si>
  <si>
    <t xml:space="preserve">@princessbutterc just imagine every man you meet today is Enrique - should make the day more interesting </t>
  </si>
  <si>
    <t>@idmoore I know the answer. The same happened to me twice and I resolved it.  2 pints and your on!</t>
  </si>
  <si>
    <t>@davesjessica told you  &amp;lt;3</t>
  </si>
  <si>
    <t xml:space="preserve">Morning all. Just had a Japanese Green tea.  Tasted awful. But apparently good for you.  Not sure if there is any truth in it, but hey ho </t>
  </si>
  <si>
    <t>Thu May 14 00:51:49 PDT 2009</t>
  </si>
  <si>
    <t>RayMidds</t>
  </si>
  <si>
    <t xml:space="preserve">@kirstiealley I think you are absolutely amazing. I'm and stylist. I would love to do your hair. Your hair could be so much more fabulous </t>
  </si>
  <si>
    <t>is on her holidays in crete!  &amp;lt;3</t>
  </si>
  <si>
    <t>_shonamurphy</t>
  </si>
  <si>
    <t>@Wossy good to hear your daughters getting better  x</t>
  </si>
  <si>
    <t xml:space="preserve">@oldfox004 have a great day dear </t>
  </si>
  <si>
    <t>Thu May 14 00:51:51 PDT 2009</t>
  </si>
  <si>
    <t>savia16</t>
  </si>
  <si>
    <t>@danggitsdevin everything  wbu oh yeah btw nice eyes</t>
  </si>
  <si>
    <t>Pbizkit</t>
  </si>
  <si>
    <t xml:space="preserve">@Kryslynn7785 hell yeah u got the home town lovin going on...that concert will be crazy....take some video </t>
  </si>
  <si>
    <t>nocturne79</t>
  </si>
  <si>
    <t xml:space="preserve">@harmony73 night </t>
  </si>
  <si>
    <t>[Kansas ï¿½ Dust In The Wind] rb@TuraSatana hey there  ? http://blip.fm/~68xo9</t>
  </si>
  <si>
    <t>Thu May 14 00:51:53 PDT 2009</t>
  </si>
  <si>
    <t xml:space="preserve">watched 'Coraline' in 3D last night - my first 3D movie - was very good and the quality of 3D was facinating </t>
  </si>
  <si>
    <t>Thu May 14 00:51:54 PDT 2009</t>
  </si>
  <si>
    <t xml:space="preserve">@turtlez Wait... I'm a web-developer... then it must be pure laziness. </t>
  </si>
  <si>
    <t>fluffymandy</t>
  </si>
  <si>
    <t>@keysgoround oooh i like green   xx</t>
  </si>
  <si>
    <t>prints down the bottom  i think you'd probably use, Paper stock &amp;amp; Method of Printing?</t>
  </si>
  <si>
    <t>Thu May 14 00:51:55 PDT 2009</t>
  </si>
  <si>
    <t xml:space="preserve">@kevinw66 no honey, the Aussies have played in the sunshine and now have retired to their respective homes for dinner </t>
  </si>
  <si>
    <t>lindzi123</t>
  </si>
  <si>
    <t xml:space="preserve">and watching shaun the sheet 4 homework </t>
  </si>
  <si>
    <t>pvwetten</t>
  </si>
  <si>
    <t xml:space="preserve">@nolf new haircut looks rather nice </t>
  </si>
  <si>
    <t>I suddenly felt pathetic of this craziness i'm feeling. It's GOT TO STOP!!!  LMAO.</t>
  </si>
  <si>
    <t>Thu May 14 00:56:03 PDT 2009</t>
  </si>
  <si>
    <t>summerbreeze84</t>
  </si>
  <si>
    <t xml:space="preserve">What goes around comes around...!Povero Mazzarri </t>
  </si>
  <si>
    <t>kate_m22</t>
  </si>
  <si>
    <t xml:space="preserve">@LauralKGW i don't watch it, and never really cared to.. so you may be 'lost', but you're not alone. </t>
  </si>
  <si>
    <t>Mila_Madrid</t>
  </si>
  <si>
    <t xml:space="preserve">@dannywood Danny Danny Happy birthday, Happy birthday, Happy birthday, Happy birthday, Happy birthdayï¿½ï¿½ï¿½ï¿½ï¿½ï¿½ï¿½ï¿½ï¿½ï¿½  from Spain muackkk </t>
  </si>
  <si>
    <t xml:space="preserve">learning the basics of &amp;quot;rock, paper, scissors, lizard, Spock.&amp;quot; it's quite... logical </t>
  </si>
  <si>
    <t>@TomFelton hope everything will be okay  You're going to make it.</t>
  </si>
  <si>
    <t xml:space="preserve">@Lesley_M Why thanks. We're just sooooo cool </t>
  </si>
  <si>
    <t>Thu May 14 00:56:07 PDT 2009</t>
  </si>
  <si>
    <t xml:space="preserve">Back from holidays, going through email, running around crazy, off to HP event this afternoon, work is a cold shower without breakfast </t>
  </si>
  <si>
    <t>Normisa</t>
  </si>
  <si>
    <t xml:space="preserve">@4everBrandy  Are U having a nice time in Sweden </t>
  </si>
  <si>
    <t xml:space="preserve">going home... </t>
  </si>
  <si>
    <t xml:space="preserve">@ThePrinceBeMe lol holllllla! Ummm Ron Rio? Summ like that. My girl left it here a few days ago so I'm finishing it right now </t>
  </si>
  <si>
    <t>Thu May 14 00:56:10 PDT 2009</t>
  </si>
  <si>
    <t>Birgittev</t>
  </si>
  <si>
    <t xml:space="preserve">@WoTheres fant deg visst likevel </t>
  </si>
  <si>
    <t>Thu May 14 00:56:11 PDT 2009</t>
  </si>
  <si>
    <t xml:space="preserve">@Elikapeka taking your advice! </t>
  </si>
  <si>
    <t>Thu May 14 00:56:13 PDT 2009</t>
  </si>
  <si>
    <t>little_etwo</t>
  </si>
  <si>
    <t xml:space="preserve">sayang m </t>
  </si>
  <si>
    <t>MaijaSilamo</t>
  </si>
  <si>
    <t xml:space="preserve">ooh. Spider on my desk. Coool </t>
  </si>
  <si>
    <t>Thu May 14 00:56:14 PDT 2009</t>
  </si>
  <si>
    <t xml:space="preserve">@LusySunsetGirl So hello, Stranger  Thanks for the well-wish. Here's hoping for a new great friendship </t>
  </si>
  <si>
    <t>xoxcarriexox</t>
  </si>
  <si>
    <t xml:space="preserve">is going to be so spontaneous no one is going to recognize her! </t>
  </si>
  <si>
    <t>@mrnonsens hahaha.. aweeee.. lol  fries sound so0o good i was too lazy to go buy some or else you woulda gotten ur pic  haha</t>
  </si>
  <si>
    <t>Thu May 14 00:56:15 PDT 2009</t>
  </si>
  <si>
    <t xml:space="preserve">@DavidArchie so did you enjoy your time here in the Philippines? there's more to come  . have you eaten a Filipino cuisine already? </t>
  </si>
  <si>
    <t>thanks everyone who supported last night's ROCK THE VOTE 2010! Pictures soon!  http://plurk.com/p/tpjug</t>
  </si>
  <si>
    <t xml:space="preserve">@john7chang T - 15 hours and 24 minutes until take-off!!!!!!!! </t>
  </si>
  <si>
    <t xml:space="preserve">@matineeidyll I lj posted, plugging your cause </t>
  </si>
  <si>
    <t>x @chiniehdiaz Depends on what you have access to.  Life &amp;amp; Burn Notice both are highly recommended by friends. Supernatural too.</t>
  </si>
  <si>
    <t>Thu May 14 00:56:16 PDT 2009</t>
  </si>
  <si>
    <t>emelshaikh</t>
  </si>
  <si>
    <t xml:space="preserve">just heard a country song that mentions adpi!!! eeeeeeeeeee!!!!! </t>
  </si>
  <si>
    <t xml:space="preserve">@travelling_wolf good morning potty mouth </t>
  </si>
  <si>
    <t xml:space="preserve">well i missed my train  ok thatï¿½s fine Iï¿½ll take a buss </t>
  </si>
  <si>
    <t>janportfolio</t>
  </si>
  <si>
    <t xml:space="preserve">@AlexK indeed Alex, maybe better to design a twitter with AI ? and I don't mean Adobe Illustrator </t>
  </si>
  <si>
    <t>SelinaCarrera</t>
  </si>
  <si>
    <t xml:space="preserve">Up geekin at 4am..after a great session..lol I luv it </t>
  </si>
  <si>
    <t xml:space="preserve">@nearvanna It really is true. I almost went off onto a whole tangent there, but decided I should just save that for a post someday </t>
  </si>
  <si>
    <t>Thu May 14 00:56:18 PDT 2009</t>
  </si>
  <si>
    <t>nickcroken</t>
  </si>
  <si>
    <t xml:space="preserve">@LMarle great pick on the projects!  Tonight was a solllid night in the gym for me as well </t>
  </si>
  <si>
    <t>Thu May 14 00:56:19 PDT 2009</t>
  </si>
  <si>
    <t>@KevinSpacey People were offended by those capital letters?! How exactly? Hope you have another great day!  x</t>
  </si>
  <si>
    <t>mrinalsri</t>
  </si>
  <si>
    <t xml:space="preserve">@oopawan I hadn't really been using it, but with you deciding to follow me, I decided to start using it. </t>
  </si>
  <si>
    <t>@UdiDahan close call, NSB just made it to the the list  http://is.gd/zJQe</t>
  </si>
  <si>
    <t>Thu May 14 00:56:20 PDT 2009</t>
  </si>
  <si>
    <t xml:space="preserve">@marcis_pauls  Nu izlasi linku, vaine... Toties uz??r?s viss csdd.gov.lv </t>
  </si>
  <si>
    <t>at work  Making a broschure about excercise. That's so much fun!</t>
  </si>
  <si>
    <t xml:space="preserve">Just installed #dropbox... what an amazing and smooth experience and product. I wish i had made that </t>
  </si>
  <si>
    <t>Thu May 14 00:56:21 PDT 2009</t>
  </si>
  <si>
    <t>reuel2020</t>
  </si>
  <si>
    <t xml:space="preserve">@MirandaBuzz Happy Sweet 16th Birthday Miranda! Have a Awesome Day! </t>
  </si>
  <si>
    <t>Thu May 14 00:56:22 PDT 2009</t>
  </si>
  <si>
    <t xml:space="preserve">@DavidArchie hi david. I just read my friend's tweet about you. She really likes you.hihihi God bless! </t>
  </si>
  <si>
    <t>MandyMummblez</t>
  </si>
  <si>
    <t>is ready for an amazing weekend!!!!!!  blahhhh one mroe day&amp;lt;3</t>
  </si>
  <si>
    <t>uniqx_888</t>
  </si>
  <si>
    <t xml:space="preserve">im currently watching 90210 </t>
  </si>
  <si>
    <t>on the bus !  on way to work experienceee    gay bus driver didn't believe I was a child!</t>
  </si>
  <si>
    <t xml:space="preserve">@salsa4sanity do you have some clay for me? lol ill be needing it for my future video. </t>
  </si>
  <si>
    <t>Thu May 14 00:56:23 PDT 2009</t>
  </si>
  <si>
    <t xml:space="preserve">@sherrilynne Thanks. </t>
  </si>
  <si>
    <t xml:space="preserve">loving @taylorswift13's White Horse! </t>
  </si>
  <si>
    <t>Thu May 14 00:56:24 PDT 2009</t>
  </si>
  <si>
    <t>vine480</t>
  </si>
  <si>
    <t xml:space="preserve">just got home from work.  OMG!  I can't believe I finished reading a book.  Yay! I'm so proud of myself.  </t>
  </si>
  <si>
    <t>Thu May 14 00:56:25 PDT 2009</t>
  </si>
  <si>
    <t>@Venom339 cool release, Adan  As always, thanks for the (ginormous) PSD ?</t>
  </si>
  <si>
    <t>Thu May 14 00:56:27 PDT 2009</t>
  </si>
  <si>
    <t>DEEtriot</t>
  </si>
  <si>
    <t xml:space="preserve">Im just song writing ay!! </t>
  </si>
  <si>
    <t xml:space="preserve">Amused, too cool </t>
  </si>
  <si>
    <t>FaShiiOnKidD</t>
  </si>
  <si>
    <t xml:space="preserve">@EstelleDarlings your sooo pretty estelle </t>
  </si>
  <si>
    <t xml:space="preserve">http://twitpic.com/555ce - @jordanknight Pls spice up BIBIY when u tour Southeast Asia. Wet sprinkler-induced BIBIY would be perfect. </t>
  </si>
  <si>
    <t xml:space="preserve">@FallonMoreno </t>
  </si>
  <si>
    <t>Thu May 14 00:56:30 PDT 2009</t>
  </si>
  <si>
    <t xml:space="preserve">Lost season finale tonight! Can't wait to see it! </t>
  </si>
  <si>
    <t>Thu May 14 00:56:31 PDT 2009</t>
  </si>
  <si>
    <t xml:space="preserve">@KankzXD i must get them.. thats my mission whether i choose to accept it </t>
  </si>
  <si>
    <t xml:space="preserve">If I can watch House and NCIS tonight, on tape, I'll be so happy </t>
  </si>
  <si>
    <t>mcarterthompson</t>
  </si>
  <si>
    <t xml:space="preserve">@ShaynaD get an iPhone </t>
  </si>
  <si>
    <t>ana_adi</t>
  </si>
  <si>
    <t xml:space="preserve">@Adamszr i see you are starting to like tweeting. be warned: it's addictive! </t>
  </si>
  <si>
    <t>Thu May 14 00:56:33 PDT 2009</t>
  </si>
  <si>
    <t xml:space="preserve">Talking of medio lattes, I think I'll go and treat myself to one. I've been at work for almost 90 minutes after all </t>
  </si>
  <si>
    <t xml:space="preserve">@heenz - I still think it has great composition even if taken on iPhone! ;-) Will check out your other pics, thanks for letting me know </t>
  </si>
  <si>
    <t>Thu May 14 00:56:34 PDT 2009</t>
  </si>
  <si>
    <t xml:space="preserve">http://www.plurk.com/jc024 Add me please </t>
  </si>
  <si>
    <t>@TomFelton good luck, hope u feel better soon  ice cream to the ready! x</t>
  </si>
  <si>
    <t xml:space="preserve">For you, @YatPundit , anything! </t>
  </si>
  <si>
    <t>Thu May 14 00:56:35 PDT 2009</t>
  </si>
  <si>
    <t xml:space="preserve">@herotozero for some reason I read CARA PWN. ) but thank you. </t>
  </si>
  <si>
    <t>Thu May 14 00:56:38 PDT 2009</t>
  </si>
  <si>
    <t xml:space="preserve">@fridley of you have a new profile picture.  Must be getting to the end of random images form images.google.com now? </t>
  </si>
  <si>
    <t>Thu May 14 00:56:39 PDT 2009</t>
  </si>
  <si>
    <t xml:space="preserve">@DavidArchie , cnt w8 to see this saturday in mall of asia! hope u sign autographs </t>
  </si>
  <si>
    <t>alexradsby</t>
  </si>
  <si>
    <t xml:space="preserve">@wakeupmrsingh Ah okay that's great to hear mate </t>
  </si>
  <si>
    <t>Thu May 14 00:56:40 PDT 2009</t>
  </si>
  <si>
    <t xml:space="preserve">@MaikalX some literature can act as a guide line in live and if u can relate then fine, if u can't then this book is not 4 u </t>
  </si>
  <si>
    <t xml:space="preserve">@denishaoktari not boring for me! I got to watch livestream of david's performance on a philipines' tv shows! </t>
  </si>
  <si>
    <t xml:space="preserve">Gettin my butt tatted right now!!!! </t>
  </si>
  <si>
    <t>Andreeya428</t>
  </si>
  <si>
    <t xml:space="preserve">Goodnight New York </t>
  </si>
  <si>
    <t>sjaddow</t>
  </si>
  <si>
    <t>!Choqok ? users, goto here: http://2tu.us/f4b and nominate Choqok for sf.net &amp;quot;Best New Project&amp;quot; award winning  !KDE !Mandriva</t>
  </si>
  <si>
    <t>kennedy_morley</t>
  </si>
  <si>
    <t>@andyweathers no not at all  my twitters get random though cause im a geek!</t>
  </si>
  <si>
    <t>@rina_spn maaaybe.  lol i so am! now cmon what're ya waitin for?</t>
  </si>
  <si>
    <t xml:space="preserve">@PeteMoring No, it's not prophetic </t>
  </si>
  <si>
    <t xml:space="preserve">@bobblablaw Hi! I like the new pic! </t>
  </si>
  <si>
    <t>selenamccubbin</t>
  </si>
  <si>
    <t>@chrisdowling British internet girl, that's me!  xx</t>
  </si>
  <si>
    <t xml:space="preserve">waiting for this evening, there will be SUDIRMAN CUP INDONESIA VS CHINA on tv! always support indonesia! </t>
  </si>
  <si>
    <t>pacificblue87</t>
  </si>
  <si>
    <t xml:space="preserve">doesn't miss you anymore, and it's so great </t>
  </si>
  <si>
    <t>Thu May 14 00:56:45 PDT 2009</t>
  </si>
  <si>
    <t xml:space="preserve">@pird  or revealed even! Too tired to type </t>
  </si>
  <si>
    <t>JYRicks</t>
  </si>
  <si>
    <t xml:space="preserve">BENEFITS!!!! What a great thing to have from a job!!! lol Loving Life </t>
  </si>
  <si>
    <t>Thu May 14 00:56:47 PDT 2009</t>
  </si>
  <si>
    <t>Zihan_Hassim</t>
  </si>
  <si>
    <t xml:space="preserve">it's been what, 7-8 years? I'm compiling Budweiser &amp;quot;True&amp;quot; ads for my kids and laughing my ass off still </t>
  </si>
  <si>
    <t>chlorinekid</t>
  </si>
  <si>
    <t>@F1_Girl i mentioned coldplay once and got like 5 new follows relating to them  annoying..</t>
  </si>
  <si>
    <t>Thu May 14 00:56:49 PDT 2009</t>
  </si>
  <si>
    <t>Steph_Murphy</t>
  </si>
  <si>
    <t>just got up, going shopping later and its my cousin's 2nd Bday too so gotta do that  oh and study!</t>
  </si>
  <si>
    <t>Thu May 14 00:56:50 PDT 2009</t>
  </si>
  <si>
    <t xml:space="preserve">@janehsmith From the US nes pas, who assume everyone runs on EST? </t>
  </si>
  <si>
    <t>Thu May 14 00:56:51 PDT 2009</t>
  </si>
  <si>
    <t>stevie_chambers</t>
  </si>
  <si>
    <t xml:space="preserve">@daniel_eason @simonlong_ surely it would be Cider, with a bit of hay in it?  </t>
  </si>
  <si>
    <t xml:space="preserve">Boom! Boom!..spring thunderstorms are awesome </t>
  </si>
  <si>
    <t>Thu May 14 00:56:54 PDT 2009</t>
  </si>
  <si>
    <t xml:space="preserve">@angusgibbins oh and I work at toowong </t>
  </si>
  <si>
    <t>pableeeto</t>
  </si>
  <si>
    <t xml:space="preserve">Still trying to get the hang of tweeting...I think I like it, </t>
  </si>
  <si>
    <t xml:space="preserve">ok so im up. thats got to be a start. more studying today. exam imminent. as is my freedom. thinking of friday @ 4pm </t>
  </si>
  <si>
    <t xml:space="preserve">@cameronreilly ...yeah, lord, why not ME? ;D Nothing wrong with single malts. </t>
  </si>
  <si>
    <t>Thu May 14 01:00:54 PDT 2009</t>
  </si>
  <si>
    <t xml:space="preserve">@NadiaFN he's back on #5.awesome </t>
  </si>
  <si>
    <t>Thu May 14 01:00:55 PDT 2009</t>
  </si>
  <si>
    <t xml:space="preserve">@LeonBasin that is a good thing. </t>
  </si>
  <si>
    <t>Thu May 14 01:00:57 PDT 2009</t>
  </si>
  <si>
    <t xml:space="preserve">Love that @DavidArchie's tweeting about all the places he's seeing and people he's meeting! </t>
  </si>
  <si>
    <t xml:space="preserve">@jepriy: thank u darling! glad ur shows went well in Merced! </t>
  </si>
  <si>
    <t>beckihadfield</t>
  </si>
  <si>
    <t>@mishacollins wow hi misha big big fan  hope you are well, any new shows lined up after supernatural?</t>
  </si>
  <si>
    <t xml:space="preserve">#lost Can't believe everyone is dead!!  I didn't see that coming!  (Only joking, wouldn't spoil it - not seen it myself yet!) </t>
  </si>
  <si>
    <t>Thu May 14 01:01:01 PDT 2009</t>
  </si>
  <si>
    <t>NightingaleHH</t>
  </si>
  <si>
    <t xml:space="preserve">Morning! It's thirsty Thursday!!  yay! </t>
  </si>
  <si>
    <t>Thu May 14 01:01:00 PDT 2009</t>
  </si>
  <si>
    <t xml:space="preserve">our math instructor calls us terror students </t>
  </si>
  <si>
    <t>@von_dartleroy MONKEY!!I got your photo postcard, it is AWESOME and on my pinboard!Absolutely made my day  How the hell are you?xo</t>
  </si>
  <si>
    <t>restasallata</t>
  </si>
  <si>
    <t xml:space="preserve">loves twittering. </t>
  </si>
  <si>
    <t>Thu May 14 01:01:02 PDT 2009</t>
  </si>
  <si>
    <t>JayDonnellMusic</t>
  </si>
  <si>
    <t xml:space="preserve">never thought it would end this way. oh well... God is good, I'm still breathing, Life goes on. I can't complain </t>
  </si>
  <si>
    <t>agent_alice</t>
  </si>
  <si>
    <t xml:space="preserve">@xhorrorkittenx happy birthday!! </t>
  </si>
  <si>
    <t>Thu May 14 01:01:06 PDT 2009</t>
  </si>
  <si>
    <t xml:space="preserve">I just woke up at 4AM, u know you're tired when you pass out at 5PM until 4am the next day. Time to play some video games before school </t>
  </si>
  <si>
    <t>Thu May 14 01:01:07 PDT 2009</t>
  </si>
  <si>
    <t xml:space="preserve">@schaeferj89 baby everything you say say shoots me through the chest,  Awesome work! =D out for now, back later tho. </t>
  </si>
  <si>
    <t>Thu May 14 01:01:08 PDT 2009</t>
  </si>
  <si>
    <t xml:space="preserve">@linsodeep Grrrrr. You just had too many properties. We were bound to fail. </t>
  </si>
  <si>
    <t xml:space="preserve">Waiting for my Moo cards to arrive </t>
  </si>
  <si>
    <t>sarahhine</t>
  </si>
  <si>
    <t>@Dannymcfly watched ur new dvd last night,awesome,but bit of a love in btween you guys,who could compliment who more,haha! loved it tho  x</t>
  </si>
  <si>
    <t>RicheRifkind</t>
  </si>
  <si>
    <t xml:space="preserve">Check out this Youtube Video  http://bit.ly/41iAC  </t>
  </si>
  <si>
    <t>Thu May 14 01:01:11 PDT 2009</t>
  </si>
  <si>
    <t>Alanaje</t>
  </si>
  <si>
    <t xml:space="preserve">Playing guitar now </t>
  </si>
  <si>
    <t>annakat_01</t>
  </si>
  <si>
    <t xml:space="preserve">burnin' it up </t>
  </si>
  <si>
    <t xml:space="preserve">Watching an alzheimers documentary! Crying my eyes out... It's so emotional and sad...thank u lord for blessing my life </t>
  </si>
  <si>
    <t>Thu May 14 01:01:12 PDT 2009</t>
  </si>
  <si>
    <t>kalanir</t>
  </si>
  <si>
    <t xml:space="preserve">@esaliya Yep. I remember the day </t>
  </si>
  <si>
    <t>KGLASS10</t>
  </si>
  <si>
    <t xml:space="preserve">Had a great day, walked niece 2 bus, lunch w/ gram and vintage shopn, cupcake batter fight w/ niece ahh home </t>
  </si>
  <si>
    <t>Having a really good week!  Goodnight, i hope everyone's enjoying their week! D</t>
  </si>
  <si>
    <t xml:space="preserve">@princessbutterc hehe - on the apprentice blog?! I was holding back! </t>
  </si>
  <si>
    <t>Thu May 14 01:01:13 PDT 2009</t>
  </si>
  <si>
    <t>saardaniel</t>
  </si>
  <si>
    <t>schï¿½n  bodypainting 2009 Its realy a nice formation: http://www.cropcircleconnector.com/2009/clatford/clatford2009.html</t>
  </si>
  <si>
    <t>doodlebug38</t>
  </si>
  <si>
    <t xml:space="preserve">@RoyHillyard I will post after the event, I'm quite excited </t>
  </si>
  <si>
    <t>Thu May 14 01:01:14 PDT 2009</t>
  </si>
  <si>
    <t xml:space="preserve">@mscrissy slept wit? no, but i fucked somebodies moms {Hi, Ms. Lewis} </t>
  </si>
  <si>
    <t xml:space="preserve">@MatthewHatton yeah, but that involves gymming (possible made up word alert). I'd rather be cold </t>
  </si>
  <si>
    <t>Thu May 14 01:01:15 PDT 2009</t>
  </si>
  <si>
    <t>@CruciFire okies!! that works  @fraands .. btw, I cant see the tweets there.. can someone accept me?</t>
  </si>
  <si>
    <t xml:space="preserve">@vero Yes, Gravity. Almost makes me like S60 again </t>
  </si>
  <si>
    <t>Thu May 14 01:01:16 PDT 2009</t>
  </si>
  <si>
    <t>defectdecoy</t>
  </si>
  <si>
    <t xml:space="preserve">now i go to the job center and make my arbitress sooooo happy -.- hate this woman.. see you later (= i hope i come back alive and kicking </t>
  </si>
  <si>
    <t>Thu May 14 01:01:17 PDT 2009</t>
  </si>
  <si>
    <t>@headgeek666 thanks for rock'n the bubble tweet. Strange and cool at the same time  G'nite.</t>
  </si>
  <si>
    <t>jejimenez</t>
  </si>
  <si>
    <t>@davidarchie ei how r u? ur looking tired  ahaha gudluck to ur concert on saturday.</t>
  </si>
  <si>
    <t>stevengonzales</t>
  </si>
  <si>
    <t xml:space="preserve">@ariellemegann ha thats what im talkin bout. . . so how you been besides all this internet stuff? how's life? </t>
  </si>
  <si>
    <t>Thu May 14 01:01:20 PDT 2009</t>
  </si>
  <si>
    <t>devonsky</t>
  </si>
  <si>
    <t xml:space="preserve">networking, socializing, what else? </t>
  </si>
  <si>
    <t xml:space="preserve">@tweetbit yeah, that was his name. I couldn't remember. Probably because I barely remember being there. </t>
  </si>
  <si>
    <t>Thu May 14 01:01:21 PDT 2009</t>
  </si>
  <si>
    <t xml:space="preserve">@zhvania  nope, there will be a little buffet only, no big georgian supra </t>
  </si>
  <si>
    <t>Thu May 14 01:01:22 PDT 2009</t>
  </si>
  <si>
    <t>malyth</t>
  </si>
  <si>
    <t>is excited to shop gemstones for my beadwork (dance)... cant wait to finish my last article for the day.  http://plurk.com/p/tpkz5</t>
  </si>
  <si>
    <t xml:space="preserve">@kimiecat Hiiiii!  How are you, foxy lady?  *accepts tequila gratefully* </t>
  </si>
  <si>
    <t>Thu May 14 01:01:23 PDT 2009</t>
  </si>
  <si>
    <t>_JAILBAIT</t>
  </si>
  <si>
    <t xml:space="preserve">@sjwhiteley where are they playing? </t>
  </si>
  <si>
    <t>andyetitmoves</t>
  </si>
  <si>
    <t xml:space="preserve">@brado86 number of tweets compared to number of seconds since epoch.. </t>
  </si>
  <si>
    <t>Thu May 14 01:01:24 PDT 2009</t>
  </si>
  <si>
    <t xml:space="preserve">@MeLaMachinko wud u like me to help correct ur bone-leggedness???? </t>
  </si>
  <si>
    <t xml:space="preserve">G'Morning Twitter World - another sunny day here.  Off to Stornoway to buy shoes - this should be a challenge </t>
  </si>
  <si>
    <t>@ariestotle I think i'm falling in love with you!!  xxx #iloveyou</t>
  </si>
  <si>
    <t xml:space="preserve">@snedwan @pamjob  I feel like a racehorse (via @robineccles) - I'm hung like one </t>
  </si>
  <si>
    <t>Thu May 14 01:01:26 PDT 2009</t>
  </si>
  <si>
    <t xml:space="preserve">@verwon hey nice to meet you too  did ya see my new video? http://bit.ly/CBGsF  hope you like </t>
  </si>
  <si>
    <t xml:space="preserve">best go and do some work </t>
  </si>
  <si>
    <t>Thu May 14 01:01:27 PDT 2009</t>
  </si>
  <si>
    <t xml:space="preserve">@mypromis2you me too womannn </t>
  </si>
  <si>
    <t>masterJ</t>
  </si>
  <si>
    <t xml:space="preserve">Wat is up with this &amp;quot;locked in&amp;quot; crap? (btw look out for MasterJ sharing wat he's listening to; on his new blog &amp;quot;mPod&amp;quot;, url coming soon!). </t>
  </si>
  <si>
    <t xml:space="preserve">in form now leaving for religon </t>
  </si>
  <si>
    <t>Thu May 14 01:01:31 PDT 2009</t>
  </si>
  <si>
    <t xml:space="preserve">@joshpollard LOL @molsonfl is always in the closet about something or another!! </t>
  </si>
  <si>
    <t>Thu May 14 01:01:32 PDT 2009</t>
  </si>
  <si>
    <t>@kikaycutie13 hahaha.. i don't even care about the song playing right now. lol  i jst wanna hear david xD</t>
  </si>
  <si>
    <t xml:space="preserve">@MandyyJirouxx woo yay haha have fun!!! gnight </t>
  </si>
  <si>
    <t>Thu May 14 01:01:33 PDT 2009</t>
  </si>
  <si>
    <t>parnell_joanne</t>
  </si>
  <si>
    <t xml:space="preserve">@DavidArchie Hi David! Have u tried to eat Balut? It's actually an egg - a famous exotic Filipino food. Enjoy your stay here!  </t>
  </si>
  <si>
    <t>XRevengaX</t>
  </si>
  <si>
    <t>@ElkaBr Hey Elka  Nice to meet you. I got one question: How did you and Chester get to know each other?</t>
  </si>
  <si>
    <t xml:space="preserve">@DavidArchie sounds like you really had a busy day, are you now taking a rest? </t>
  </si>
  <si>
    <t>luvandfur</t>
  </si>
  <si>
    <t xml:space="preserve">@mollymutt Very cute puppy. I just get so lost in lala land watching cute puppies </t>
  </si>
  <si>
    <t>Thu May 14 01:01:35 PDT 2009</t>
  </si>
  <si>
    <t xml:space="preserve">anyway peeps im off to a linen party of all things should be great fun :p  night all </t>
  </si>
  <si>
    <t xml:space="preserve">Im keeping the faith that i WILL meet them one day!!! </t>
  </si>
  <si>
    <t xml:space="preserve">Find it funny that my seat number for exams in coleraine was 153 and bob's was 153 in jordanstown </t>
  </si>
  <si>
    <t>oreomad</t>
  </si>
  <si>
    <t xml:space="preserve">@lauzziem the TEA PEE! im sooo offened LMAOO </t>
  </si>
  <si>
    <t>Thu May 14 01:01:39 PDT 2009</t>
  </si>
  <si>
    <t xml:space="preserve">I haven't had this much fun over the phone in a while.&amp;lt;3 I like how the world around me seems to suck, but she makes me not care. </t>
  </si>
  <si>
    <t>princessbbn</t>
  </si>
  <si>
    <t xml:space="preserve">@KarinaPerezz tnx for the BDAY LUNCH!!! U rock girlie!!! </t>
  </si>
  <si>
    <t>Thu May 14 01:01:40 PDT 2009</t>
  </si>
  <si>
    <t>beautifulvulner</t>
  </si>
  <si>
    <t xml:space="preserve">@sarahcorsini I think they are all undergrad, because I don't know them at all. I just hope they divide us in two group! </t>
  </si>
  <si>
    <t xml:space="preserve">I finally decided on what to go with on Swagbucks. I just snagged an xbox 360 60gb. </t>
  </si>
  <si>
    <t xml:space="preserve">@alecwalker that's all the rationalisation you need. I never ever put the brakes on any sort of gadget or tech purchase </t>
  </si>
  <si>
    <t xml:space="preserve">don't you just love their little imaginations </t>
  </si>
  <si>
    <t xml:space="preserve">@_kateybabesx Yeah but one day you'll be old too &amp;amp; might want some company! </t>
  </si>
  <si>
    <t>Ashlee___</t>
  </si>
  <si>
    <t>@ddlovato Hahaha I Love It When That Happends!!!! And Im Pretty Sure You Should Come To New Zealand  x</t>
  </si>
  <si>
    <t>MadeleineMae</t>
  </si>
  <si>
    <t xml:space="preserve">@zoe_estelle But first you gotta know what makes you happy! </t>
  </si>
  <si>
    <t>cosmicfunpalace</t>
  </si>
  <si>
    <t xml:space="preserve">@VaeynAtEtsy Yeah, I hear you. But effective advertising doesn't have to be pricey. Some marketing techniques are FREE! </t>
  </si>
  <si>
    <t xml:space="preserve">@dsmpublishing Yes, nice day, except for #fixreplies problem.  </t>
  </si>
  <si>
    <t>Thu May 14 01:01:44 PDT 2009</t>
  </si>
  <si>
    <t>noname4me</t>
  </si>
  <si>
    <t>@amandapalmer I've seen better ones  ... (did it deserve all that pain?)</t>
  </si>
  <si>
    <t>rachy13</t>
  </si>
  <si>
    <t xml:space="preserve">My love is finally home.. Now I can fall asleep </t>
  </si>
  <si>
    <t>hellabeck</t>
  </si>
  <si>
    <t>annnd my phone is back on  so far, Thursday is good to me. goooooodnight</t>
  </si>
  <si>
    <t xml:space="preserve">@SimPhone good point. Will be nice if they actually pull it off, though </t>
  </si>
  <si>
    <t>agibzmonkey</t>
  </si>
  <si>
    <t xml:space="preserve">@agibzmonkey idk. </t>
  </si>
  <si>
    <t>Thu May 14 01:01:46 PDT 2009</t>
  </si>
  <si>
    <t>anthium</t>
  </si>
  <si>
    <t xml:space="preserve">Bloody hell! I'm joining the crusade to regain the Holy Land. Wanna come with us? </t>
  </si>
  <si>
    <t>Thu May 14 01:01:47 PDT 2009</t>
  </si>
  <si>
    <t xml:space="preserve">@TherapyGrill thanks for the good food &amp;amp; drinks! you'll see us again </t>
  </si>
  <si>
    <t>Thu May 14 01:01:48 PDT 2009</t>
  </si>
  <si>
    <t>@featureBlend a maxi bmx hybrid - it's handmade  hope it will not rain today!!</t>
  </si>
  <si>
    <t>Thu May 14 01:01:50 PDT 2009</t>
  </si>
  <si>
    <t>i freaking LOVE this song, im glad others love it too  though my fav by her has to be Carrion or Sleep To Dream ? http://blip.fm/~68y1k</t>
  </si>
  <si>
    <t>PinkLady7889</t>
  </si>
  <si>
    <t xml:space="preserve">@djaggisbreezy how are you ? </t>
  </si>
  <si>
    <t>Thu May 14 01:01:54 PDT 2009</t>
  </si>
  <si>
    <t xml:space="preserve">About to lay it down- but not befoore praying for a good day 2moro </t>
  </si>
  <si>
    <t>S_E_Y</t>
  </si>
  <si>
    <t xml:space="preserve">@ Wossy; the perfect husband! </t>
  </si>
  <si>
    <t>gookaew</t>
  </si>
  <si>
    <t xml:space="preserve">love is in the air </t>
  </si>
  <si>
    <t xml:space="preserve">meeting yiling later haha at 5 30pm at bloon lay   go seow shi house together </t>
  </si>
  <si>
    <t>iDay is cracked since last night! And the anti crack module is working well  could be start 5 times for testing then buy it or leave #iDay</t>
  </si>
  <si>
    <t xml:space="preserve">@doodlebug38 Excellent! Will look forward to the pics! </t>
  </si>
  <si>
    <t xml:space="preserve">@J_JuLiEt words made me realize so many things and I need to thank you for that. I will definitely explain when I see you. </t>
  </si>
  <si>
    <t xml:space="preserve">watching camp rock 'on demand'..ooohh yes. lol </t>
  </si>
  <si>
    <t>MLNiemi72</t>
  </si>
  <si>
    <t xml:space="preserve">@MLNiemi72 By the way try the FABBY  lippie from MAC, it's georgeous </t>
  </si>
  <si>
    <t xml:space="preserve">@WKJThD You're silly. </t>
  </si>
  <si>
    <t>Thu May 14 01:01:57 PDT 2009</t>
  </si>
  <si>
    <t>@JessQC thanks, sweetie &amp;lt;3 you're such a doll! And i wont give up, ever!  you'll see my demitweets all the time haha</t>
  </si>
  <si>
    <t>lisamich77</t>
  </si>
  <si>
    <t>GOOD MORNING...can't believe I feel so pants this morn..I'm still trying to be in a good mood though  sniff sniff</t>
  </si>
  <si>
    <t>Thu May 14 01:06:01 PDT 2009</t>
  </si>
  <si>
    <t>edmittance</t>
  </si>
  <si>
    <t xml:space="preserve">@cosmicjulie am doing - been reading some gtd along with other personal devlopment stuff. disrupting things is getting organised </t>
  </si>
  <si>
    <t>Thu May 14 01:06:02 PDT 2009</t>
  </si>
  <si>
    <t xml:space="preserve">(@canbernard) lol after i sent that last tweet, they actually shut up </t>
  </si>
  <si>
    <t>LittleOnesNanny</t>
  </si>
  <si>
    <t xml:space="preserve">new positions </t>
  </si>
  <si>
    <t>Protium</t>
  </si>
  <si>
    <t xml:space="preserve">@naontiotami Hey leave me out of this </t>
  </si>
  <si>
    <t>Thu May 14 01:06:06 PDT 2009</t>
  </si>
  <si>
    <t>cirillof</t>
  </si>
  <si>
    <t xml:space="preserve">working in OO php with Andrea </t>
  </si>
  <si>
    <t>Thu May 14 01:06:07 PDT 2009</t>
  </si>
  <si>
    <t>Aww my dad has a new puppy called: ROBOT. LOL!  I wonder if Dad'll be reluctant to leave it home when he flies to visit me. haha</t>
  </si>
  <si>
    <t xml:space="preserve">@SexyKellyC Oh thats cool sweetie! i am just relaxing in my bed watching some tv. i watched the movie taken earlier tonight. so good! </t>
  </si>
  <si>
    <t>Thu May 14 01:06:08 PDT 2009</t>
  </si>
  <si>
    <t>@lauzc87 morning, hope work goes well on your 1st day back? enjoy the hot drinks lol  speak lates ben x</t>
  </si>
  <si>
    <t>studioskim3</t>
  </si>
  <si>
    <t>saw ciara's new video w/ justin timberlake... very sexual music video... i like it  hahahaha, esp w/ the tuxedo leotard cute!</t>
  </si>
  <si>
    <t xml:space="preserve">Off to drop the bike off woot </t>
  </si>
  <si>
    <t>@Bullitt33 You've sent it by mistake before.  It's Red Dwarf, twists are to be expected.</t>
  </si>
  <si>
    <t>Thu May 14 01:06:09 PDT 2009</t>
  </si>
  <si>
    <t>joobbu</t>
  </si>
  <si>
    <t xml:space="preserve">jing di, less than with ....... may be </t>
  </si>
  <si>
    <t xml:space="preserve">@iamgaberosales oh... i hope you do sometime </t>
  </si>
  <si>
    <t>Thu May 14 01:06:10 PDT 2009</t>
  </si>
  <si>
    <t xml:space="preserve">@garretjiroux garret she is totaLLy hot and i Love that show  </t>
  </si>
  <si>
    <t>MsJatera</t>
  </si>
  <si>
    <t>@Feferang so glad to finally meet you! Maxim's party was hot but we were far hotter!   C ya in SD!</t>
  </si>
  <si>
    <t>Thu May 14 01:06:11 PDT 2009</t>
  </si>
  <si>
    <t xml:space="preserve">@Vutha MmM Black Velvet.  You have good taste, my friend </t>
  </si>
  <si>
    <t xml:space="preserve">goodnight &amp;amp; sweetdreams twitter. </t>
  </si>
  <si>
    <t>Thu May 14 01:06:12 PDT 2009</t>
  </si>
  <si>
    <t xml:space="preserve">suck my poo </t>
  </si>
  <si>
    <t>Thu May 14 01:06:13 PDT 2009</t>
  </si>
  <si>
    <t>@Benjaminglass  I went to a guest house knocked on the door and said &amp;quot;i want to stop here&amp;quot; he told me &amp;quot;stop there then&amp;quot; and shut the door!</t>
  </si>
  <si>
    <t>natalieniksic</t>
  </si>
  <si>
    <t xml:space="preserve">Hello twitter!! </t>
  </si>
  <si>
    <t>Thu May 14 01:06:14 PDT 2009</t>
  </si>
  <si>
    <t xml:space="preserve">@shawin Swap them, test them one by one. </t>
  </si>
  <si>
    <t xml:space="preserve">@hinkz Awesome! Yes. I finded him! I figured he probably overslept. So, I went to his house and knocked on his bedroom window. </t>
  </si>
  <si>
    <t xml:space="preserve">Good morning. Away to Glasgow again later. I must like the place or something </t>
  </si>
  <si>
    <t>@patrickme i can't believe we're chatting on twitter! haha.  btw, is it allen ur talking to?</t>
  </si>
  <si>
    <t xml:space="preserve">@mafraederscheid always with a brush in your hand, have a special day </t>
  </si>
  <si>
    <t>Thu May 14 01:06:15 PDT 2009</t>
  </si>
  <si>
    <t xml:space="preserve">@shurree I'll start twittering if you start twittering.  </t>
  </si>
  <si>
    <t>Thu May 14 01:06:16 PDT 2009</t>
  </si>
  <si>
    <t>GuyNesher</t>
  </si>
  <si>
    <t xml:space="preserve">@effifuks no </t>
  </si>
  <si>
    <t>@jnguyen07 great suggestion! Haha  I can totally help you with it daniel!</t>
  </si>
  <si>
    <t xml:space="preserve">@EmperorNorton I'm going to watch it soon </t>
  </si>
  <si>
    <t xml:space="preserve">@calvertdrivein g'night, Steve! get some rest! </t>
  </si>
  <si>
    <t>chloeedrews</t>
  </si>
  <si>
    <t xml:space="preserve">Updating her twitter for jane!!!!! Loving summer but wishes it was warmer </t>
  </si>
  <si>
    <t xml:space="preserve">Had fun with Rose-cel today! On the train ride home now. </t>
  </si>
  <si>
    <t>Thu May 14 01:06:20 PDT 2009</t>
  </si>
  <si>
    <t xml:space="preserve">for a limited time i have ribbon sets here http://quirkyboots.etsy.com grab them while you can </t>
  </si>
  <si>
    <t xml:space="preserve">@generallygemma Follow more people! </t>
  </si>
  <si>
    <t xml:space="preserve">Right, ad's on. Time for a &amp;quot;narse cuppa tea&amp;quot; </t>
  </si>
  <si>
    <t>Thu May 14 01:06:22 PDT 2009</t>
  </si>
  <si>
    <t>@Dacotah2010 i hope so  when i had flu two year ago i had four mouth ulcers with it. FOUR BIIIIG ONES! felt like dying x</t>
  </si>
  <si>
    <t>LaurasiPhone</t>
  </si>
  <si>
    <t xml:space="preserve">@Nayson Or you could spray water on a Zebra... </t>
  </si>
  <si>
    <t>Thu May 14 01:06:23 PDT 2009</t>
  </si>
  <si>
    <t>Should be sleeping but I'm up discussing wedding details with Jim through text and email  SO EXCITING!</t>
  </si>
  <si>
    <t>Thu May 14 01:06:24 PDT 2009</t>
  </si>
  <si>
    <t xml:space="preserve">@blizzardsoundz damn you, bitch! :-p I wanna play there as well! Have a nice 1 mate </t>
  </si>
  <si>
    <t xml:space="preserve">@SavingFaith will be stalking you from now on, JSYK </t>
  </si>
  <si>
    <t>Thu May 14 01:06:25 PDT 2009</t>
  </si>
  <si>
    <t xml:space="preserve">yeah i barely did the last question. hmmm you probably did better than me </t>
  </si>
  <si>
    <t>Thu May 14 01:06:26 PDT 2009</t>
  </si>
  <si>
    <t>@dannywood Happy BDay Danny! You're a great guy  May ur 40 years old be full of happiness, health and love for u and ur family. Take care</t>
  </si>
  <si>
    <t>Thu May 14 01:06:27 PDT 2009</t>
  </si>
  <si>
    <t xml:space="preserve">@SingletaryM I read your article about social networking sites and thought I'd give you a ring. Hope you enjoy your time at Twitter. </t>
  </si>
  <si>
    <t xml:space="preserve">@japinthegap mmm, no, but i think i've been to that one 'n it's good too! this one is in Monterey Park </t>
  </si>
  <si>
    <t xml:space="preserve">@Sparkla teehee, i've already told David, so if i forget i can blame him!   Don't worry i'll be there </t>
  </si>
  <si>
    <t>Be jealous twits i have the hottest and best sister ever! She is so bad! Sneaky lil thing  love her</t>
  </si>
  <si>
    <t>freygan</t>
  </si>
  <si>
    <t xml:space="preserve">@cameronreilly someone's gotta do it </t>
  </si>
  <si>
    <t xml:space="preserve">Oh shit!! Parappa The Rapper is on Robot Chicken!! Fuckin Sweeet!! </t>
  </si>
  <si>
    <t>Jay3199</t>
  </si>
  <si>
    <t xml:space="preserve">@glittertrash and when do they become available for purchase in the shops? </t>
  </si>
  <si>
    <t>Thu May 14 01:06:29 PDT 2009</t>
  </si>
  <si>
    <t>1memar</t>
  </si>
  <si>
    <t xml:space="preserve">YES is more </t>
  </si>
  <si>
    <t>djpaulthomas</t>
  </si>
  <si>
    <t xml:space="preserve">@RealJudgeJules I was in Bahrain last week and the guys there were talking about your gig in Qatar. Sounds like it'll be a good one </t>
  </si>
  <si>
    <t>verliaz</t>
  </si>
  <si>
    <t xml:space="preserve">Thinking of you&amp;lt;3 Can't wait for saturday to come   Watching smallville and eating soon time to Look for a job /apartment in JKPG </t>
  </si>
  <si>
    <t>Thu May 14 01:06:30 PDT 2009</t>
  </si>
  <si>
    <t xml:space="preserve">@VioletsCRUK morning !!! How r u today?? </t>
  </si>
  <si>
    <t>Jasonspoem</t>
  </si>
  <si>
    <t xml:space="preserve">trying to catch up with an old friend, praying this works, i finally am into the final stages of correcting my first book maybe </t>
  </si>
  <si>
    <t>Thu May 14 01:06:31 PDT 2009</t>
  </si>
  <si>
    <t xml:space="preserve">craving red velvet cake, taro ice cream, pancakes, french toast, chocolate covered strawberries &amp;amp; mochi ice cream.. just to name a few. </t>
  </si>
  <si>
    <t xml:space="preserve">@mikegentile bahaahaha and that is why i love you and @alexlipshaw haha barney </t>
  </si>
  <si>
    <t>blessingsinc</t>
  </si>
  <si>
    <t xml:space="preserve">@nipponized You're welcome. Found her on a baby site. She already is, I'm afraid. ;D Hope you're doing great! </t>
  </si>
  <si>
    <t>Thu May 14 01:06:32 PDT 2009</t>
  </si>
  <si>
    <t>@Barnam no worries  all good!</t>
  </si>
  <si>
    <t>jwwisman</t>
  </si>
  <si>
    <t xml:space="preserve">Yesterday great meeting at AUG. Now back to Prototyping </t>
  </si>
  <si>
    <t>Thu May 14 01:06:34 PDT 2009</t>
  </si>
  <si>
    <t>deiixee</t>
  </si>
  <si>
    <t xml:space="preserve">is playing pet society now. </t>
  </si>
  <si>
    <t>Morning  should really get up and go to the gym....but topshop.com is so much more inviting</t>
  </si>
  <si>
    <t>mywayhome</t>
  </si>
  <si>
    <t>@AlexBuga and german!!  congrats on your first german tweet!</t>
  </si>
  <si>
    <t xml:space="preserve">@danishk Thanks! </t>
  </si>
  <si>
    <t xml:space="preserve">@theimp67 Ah yes, diversions. Yours is productive and I never seem to be able to corner that cat  LOL! Won't stop me from chasing it ;) </t>
  </si>
  <si>
    <t>Thu May 14 01:06:38 PDT 2009</t>
  </si>
  <si>
    <t>@Jr_King there is a such thing as DM ....lol  and your welcome anytime.</t>
  </si>
  <si>
    <t>@Binog 500 kung less than 3k yung sapatos, 1k kung more than 3k  Parang ittrade-in mo yung old shoes for a discounted new pair</t>
  </si>
  <si>
    <t>robsommerville</t>
  </si>
  <si>
    <t xml:space="preserve">@atkailash love the Aussiebum tweet fella. Too cute </t>
  </si>
  <si>
    <t xml:space="preserve">love my purple nail polish, though... </t>
  </si>
  <si>
    <t>now_listening</t>
  </si>
  <si>
    <t>She is love - parachute  [twicco.jp @nakanoo ]</t>
  </si>
  <si>
    <t xml:space="preserve">No written exam this year. Celebrating with coke, Martins treat. </t>
  </si>
  <si>
    <t xml:space="preserve">@Proudmum3 how are you today? </t>
  </si>
  <si>
    <t xml:space="preserve">WTFPL the &amp;quot;do what the fuck you want to public license&amp;quot; http://bit.ly/uKpMI  </t>
  </si>
  <si>
    <t>@Dazz1e_me Aww thanks  haha.</t>
  </si>
  <si>
    <t>Thu May 14 01:06:41 PDT 2009</t>
  </si>
  <si>
    <t xml:space="preserve">is all alone. Pick up my FCUK jeans today </t>
  </si>
  <si>
    <t xml:space="preserve">Awed and Inspired by Prez. Obama's Speech!! Wow!! I never got to see the Indian Prez. in person, but I got to see the Prez. of US!!! </t>
  </si>
  <si>
    <t>Teetro</t>
  </si>
  <si>
    <t xml:space="preserve">One more week of school left. Then HERE I COME SUMMER!!! </t>
  </si>
  <si>
    <t>Thu May 14 01:06:42 PDT 2009</t>
  </si>
  <si>
    <t>sanchib</t>
  </si>
  <si>
    <t xml:space="preserve">@thomasfiss amazing song (Tweet About You) totally love it </t>
  </si>
  <si>
    <t>Thu May 14 01:06:43 PDT 2009</t>
  </si>
  <si>
    <t>still on a high  damn you sugar</t>
  </si>
  <si>
    <t>karenisthename</t>
  </si>
  <si>
    <t xml:space="preserve">Oooh! Sps. Finally. May pang birthday ako. </t>
  </si>
  <si>
    <t xml:space="preserve">@whatchandrasaid thanks for that info. </t>
  </si>
  <si>
    <t>everyonesmad</t>
  </si>
  <si>
    <t>Yes! Finally ready to sleep  I leave you with this, a must watch: http://tinyurl.com/r9lg25 Night!!</t>
  </si>
  <si>
    <t>Thu May 14 01:06:45 PDT 2009</t>
  </si>
  <si>
    <t xml:space="preserve">At CoffeeCompany waiting for  @creans </t>
  </si>
  <si>
    <t>Thu May 14 01:06:46 PDT 2009</t>
  </si>
  <si>
    <t>@Esotericam Can't wait 2 C UR Film!!  but I really miss your singing! any singing projects coming up?</t>
  </si>
  <si>
    <t xml:space="preserve">@DavidArchie wish I had seen you on SIS andEAt Bulaga. God bless on your concert. </t>
  </si>
  <si>
    <t xml:space="preserve">@TheUncleLouie  http://www.twitpic.com/5555g  thanx for a great day had fun WOOT WOOT!! </t>
  </si>
  <si>
    <t>schoolgirl16</t>
  </si>
  <si>
    <t>added some new tweeps to my following section thing. they must be on the other side of the world!  coz they just sed goodnight.. haha</t>
  </si>
  <si>
    <t>likemind</t>
  </si>
  <si>
    <t xml:space="preserve">Remember to set your alarm! It's coffee morning time tomorrow so hope to see you at Saint Caffe, anytime between 8am and 10am-ish </t>
  </si>
  <si>
    <t>Thu May 14 01:06:48 PDT 2009</t>
  </si>
  <si>
    <t xml:space="preserve">js got home from hollywood lol . out there for 5 hrs wit @JONofSTAYFRESH , ann , alyssa &amp;amp; bryant ! gon knock n not go to skewl tomorro </t>
  </si>
  <si>
    <t xml:space="preserve">@dobata I don't expect to  but I can try </t>
  </si>
  <si>
    <t>Thu May 14 01:06:52 PDT 2009</t>
  </si>
  <si>
    <t xml:space="preserve">@lordtrilink I heard they asked him separately but got him to do it the same way. </t>
  </si>
  <si>
    <t>Thu May 14 01:06:53 PDT 2009</t>
  </si>
  <si>
    <t xml:space="preserve">@Spitphyre well, which girl would not want to be won over and wooed by a man and his original compositions??? </t>
  </si>
  <si>
    <t xml:space="preserve">@lindsaymcewan That is such a disturbing last sentence of yours. </t>
  </si>
  <si>
    <t>Thu May 14 01:06:54 PDT 2009</t>
  </si>
  <si>
    <t>@shelliwazzu  awww...  that puppy is squeee... hes so adorable.. annoying dogs, but adorable</t>
  </si>
  <si>
    <t>SpicyVodka</t>
  </si>
  <si>
    <t xml:space="preserve">i'm crazy in love with SADE </t>
  </si>
  <si>
    <t>chloejoy22</t>
  </si>
  <si>
    <t xml:space="preserve">@e_stam told you i would tweet you. The least i could do if i got you addicted. =P ily. </t>
  </si>
  <si>
    <t>Thu May 14 01:06:55 PDT 2009</t>
  </si>
  <si>
    <t xml:space="preserve">I'm so tired. Home and now for Gilmores and bed. Love you all! </t>
  </si>
  <si>
    <t xml:space="preserve">@differentieel Gefeliciteerd! </t>
  </si>
  <si>
    <t>Thu May 14 01:06:56 PDT 2009</t>
  </si>
  <si>
    <t>mariangarciano</t>
  </si>
  <si>
    <t>Thu May 14 01:11:02 PDT 2009</t>
  </si>
  <si>
    <t>UNUSUALCOFFEE</t>
  </si>
  <si>
    <t xml:space="preserve">So we are a full team again - Have a great day from Beth, Angelo, Maia, Ada and John to all of our customers </t>
  </si>
  <si>
    <t>PantaReiMadrid</t>
  </si>
  <si>
    <t xml:space="preserve">new pic on twitter! </t>
  </si>
  <si>
    <t>Thu May 14 01:11:06 PDT 2009</t>
  </si>
  <si>
    <t>Meanwhile, INTENTIONALLY skipping Sugarfree's &amp;quot;Kwarto&amp;quot; in the playlist. Just because. Haha.  But wait...now it's &amp;quot;Eternal Flame&amp;quot;. Wow.</t>
  </si>
  <si>
    <t>Thu May 14 01:11:07 PDT 2009</t>
  </si>
  <si>
    <t>paulstirling</t>
  </si>
  <si>
    <t xml:space="preserve">@JasonBradbury if you ever get to Taunton come try our Carrot Cake </t>
  </si>
  <si>
    <t xml:space="preserve">Not long now until I meet The Inbetweeners.  Will keep you updated on how it went </t>
  </si>
  <si>
    <t>Thu May 14 01:11:08 PDT 2009</t>
  </si>
  <si>
    <t>@JayLink_ He needs a studio and some vocals. When he sings, we turn off the mike!  U have killer chops!!</t>
  </si>
  <si>
    <t>@xXJess017Xx yaaaaay!  i'm defently notttt.....ughhhh i gotta work on the website some more tommorow</t>
  </si>
  <si>
    <t>@iamgaberosales if you want  be careful with it though. a klepto might steal it D:</t>
  </si>
  <si>
    <t xml:space="preserve">@ZimZimir my link is www.myspace.com/keemthedreamuk </t>
  </si>
  <si>
    <t>llemongrass</t>
  </si>
  <si>
    <t xml:space="preserve">@kyspeaks Awwww you're still cute, KY! </t>
  </si>
  <si>
    <t>Thu May 14 01:11:12 PDT 2009</t>
  </si>
  <si>
    <t xml:space="preserve">@rehna_tu Hey welcome back....nice Twitter ID (very filmy) </t>
  </si>
  <si>
    <t>Thu May 14 01:11:10 PDT 2009</t>
  </si>
  <si>
    <t>mandi_morgue</t>
  </si>
  <si>
    <t xml:space="preserve">@MTcoffinz  When I suddenly come across a bag of money, I'm going to buy lots of your stuff. It's too awesome to not own. </t>
  </si>
  <si>
    <t xml:space="preserve">@holly__michelle @smuh I'm so GLAD he is in the finals </t>
  </si>
  <si>
    <t>Thu May 14 01:11:11 PDT 2009</t>
  </si>
  <si>
    <t>Mihnea</t>
  </si>
  <si>
    <t xml:space="preserve">Finishing up with the judging for Olimpiadele Comunicarii before @dragostuta kills me </t>
  </si>
  <si>
    <t>DeanWil</t>
  </si>
  <si>
    <t>Remember me cuz I will meet you at the top. Just thought I let you know  @Gabrielle_Union</t>
  </si>
  <si>
    <t xml:space="preserve">@hamishandandy And I am mo </t>
  </si>
  <si>
    <t xml:space="preserve">Pattinson and Jackman in a film together?!?!? My dream just came true </t>
  </si>
  <si>
    <t>Thu May 14 01:11:13 PDT 2009</t>
  </si>
  <si>
    <t xml:space="preserve">@louisebolo I suggest your dad brings Robot along when he visits you </t>
  </si>
  <si>
    <t>girra</t>
  </si>
  <si>
    <t xml:space="preserve">I couldn't be happier to hear that Finland's 69 Eyes are touring to Brisbane in June </t>
  </si>
  <si>
    <t>kellimiura</t>
  </si>
  <si>
    <t>@tinafinabobina  Yup. Apparently Twitter was ok on phones, but I didn't think to check that. Oops.</t>
  </si>
  <si>
    <t xml:space="preserve">@catawu exactly, it is good to read your wise tweets, it is hard to tell your age by your pic, what is your age? </t>
  </si>
  <si>
    <t>musicmaker84</t>
  </si>
  <si>
    <t xml:space="preserve">Online money making system I created,only $10, 200% money back guarantee! http://atomurl.org/1600/ No risk at all </t>
  </si>
  <si>
    <t>Thu May 14 01:11:15 PDT 2009</t>
  </si>
  <si>
    <t xml:space="preserve">@ncfcog When i was there I walked so much I wore my shoes out!  I was on business, but made time for some pleasure too </t>
  </si>
  <si>
    <t>Got the BrainBone daily question right!  - http://bit.ly/11Q0xi</t>
  </si>
  <si>
    <t>Thu May 14 01:11:17 PDT 2009</t>
  </si>
  <si>
    <t>Sleeeppppyyy timeeee 4 Kourtnee bears  Goodnite  xoxo</t>
  </si>
  <si>
    <t xml:space="preserve">@binmugahid The dog wins! we could see more of it than the planet </t>
  </si>
  <si>
    <t>@Jr_King well that's good to hear  you can't let anything stop you.... You are the next mogul, make them millions lol..and cut me off</t>
  </si>
  <si>
    <t>Thu May 14 01:11:20 PDT 2009</t>
  </si>
  <si>
    <t>FRINGE SEASON TWO. RIGHT NOW. Neeeed it.  Thank you Fox; love you long time.</t>
  </si>
  <si>
    <t>OfeliaMancera</t>
  </si>
  <si>
    <t xml:space="preserve">What if we all take a break for a moment and just breathe...  Breathe in, breathe out, repeat... That's all is needed, life is easy </t>
  </si>
  <si>
    <t>@englishmum OMG, Do you have photos  ??</t>
  </si>
  <si>
    <t>KinanLW</t>
  </si>
  <si>
    <t xml:space="preserve">@ddlovato If I may know, that is! </t>
  </si>
  <si>
    <t>Thu May 14 01:11:21 PDT 2009</t>
  </si>
  <si>
    <t xml:space="preserve">@quietAZmoney   on the grizzy http://www.zshare.net/audio/59634727b88b7dbd/ NEW SINGLE &amp;quot;MONEY 2 ME&amp;quot;  FEMALE RAPPER ME! </t>
  </si>
  <si>
    <t>I have another 1.5hrs of sleeptime left, but Pops is keeping me up sawing logs in the other bed. He needs to cool it  I's tired, yo!</t>
  </si>
  <si>
    <t xml:space="preserve">@danregal  Oh and being the resourceful gal I am, I have access to pretty much everything </t>
  </si>
  <si>
    <t>@skashliwal oh hey.. Btw, check out our first teaser of the confused monkey  http://thoughtpick.com/monkey-teaser/ I think you'll like it!</t>
  </si>
  <si>
    <t>Fabulous. Just got woken up by Mr. Postman and he had all my parcels and more!! Just waiting on the MAC driver now  http://myloc.me/QQR</t>
  </si>
  <si>
    <t xml:space="preserve">@belle_lulu C'est peu probable. Mais on ne sait jamais ... It's just not the best place to retire to, I'm thinking more Cote d'Azur </t>
  </si>
  <si>
    <t xml:space="preserve">@ibymbybmyl Ah - you see - it's only Thursday morning </t>
  </si>
  <si>
    <t>Thu May 14 01:11:22 PDT 2009</t>
  </si>
  <si>
    <t>lamborghiniT</t>
  </si>
  <si>
    <t xml:space="preserve">SHOUT OUTS TO HOOPZ(from flav) SEX TAPE COMIN OUT </t>
  </si>
  <si>
    <t>carolynsp</t>
  </si>
  <si>
    <t xml:space="preserve">@biz ...that's the best movie in the world! be ready to be blown away! </t>
  </si>
  <si>
    <t>Thu May 14 01:11:24 PDT 2009</t>
  </si>
  <si>
    <t>tlimongello</t>
  </si>
  <si>
    <t xml:space="preserve">girl with raygun took my temp on plane, cab to Cmune for a demo, the opposite house is the bomb, and @sarahcuda you shouldn't have </t>
  </si>
  <si>
    <t>kreativadagar</t>
  </si>
  <si>
    <t xml:space="preserve">*Happy dance* Woke up to a sale!!! YAY!!! </t>
  </si>
  <si>
    <t xml:space="preserve">@leafletter http://bit.ly/1h30UM  , but click the (more info) link in the info box </t>
  </si>
  <si>
    <t>Thu May 14 01:11:28 PDT 2009</t>
  </si>
  <si>
    <t>CiaraDaykin</t>
  </si>
  <si>
    <t xml:space="preserve">wow great day &amp;amp; nite- tomorrow scuba diving at molokini with sea turtles and hopefully dolphins- @Simon_Daykin promised to hold my hand </t>
  </si>
  <si>
    <t>@MariahCarey mc, are you going to release Migrate?... i love that song.. it's a.s.g.s.h.w. ;) LOVE YAH  God bless ;)</t>
  </si>
  <si>
    <t>potiepotpot</t>
  </si>
  <si>
    <t xml:space="preserve">uhuh uhuh uhuh.. its time for gino and fran </t>
  </si>
  <si>
    <t>Thu May 14 01:11:30 PDT 2009</t>
  </si>
  <si>
    <t xml:space="preserve">@shaundiviney nahh babe its cute XD  XD </t>
  </si>
  <si>
    <t>thekathyreyes</t>
  </si>
  <si>
    <t xml:space="preserve">home-cooked food </t>
  </si>
  <si>
    <t xml:space="preserve">lalala im watching an extremely old blink-182 dvd haha its quite lol </t>
  </si>
  <si>
    <t>vivienne_swords</t>
  </si>
  <si>
    <t>@princessbutterc Sydney  Where are you from? x</t>
  </si>
  <si>
    <t>Thu May 14 01:11:34 PDT 2009</t>
  </si>
  <si>
    <t>@aimizubouken very delicious indeed. i dun take curry other than my grandma's  she turned 83 last week but still kicking.</t>
  </si>
  <si>
    <t>tamwalkermusic</t>
  </si>
  <si>
    <t>...singing at The Frog and Fiddle in Cheltenham tonight!!   ...good times!</t>
  </si>
  <si>
    <t>Thu May 14 01:11:35 PDT 2009</t>
  </si>
  <si>
    <t>leckybake</t>
  </si>
  <si>
    <t xml:space="preserve">has the same top as britney spears </t>
  </si>
  <si>
    <t>Mark_Antony</t>
  </si>
  <si>
    <t>@Codepope  no secret, we're doing the same we've done for years... I can only conclude the UK is finally changing in some profound way!</t>
  </si>
  <si>
    <t>Thu May 14 01:11:36 PDT 2009</t>
  </si>
  <si>
    <t>Going to FAL to buy bulk food goods  (L)</t>
  </si>
  <si>
    <t>@Lynchgrrrl haha not a lot is up.. Just been working and studying  I hear you and sammo have started french lessons.. Nice!!</t>
  </si>
  <si>
    <t>Thu May 14 01:11:37 PDT 2009</t>
  </si>
  <si>
    <t xml:space="preserve">Nimbuzz V1.2 now in Apple store...1.3 coming soon </t>
  </si>
  <si>
    <t>Thu May 14 01:11:38 PDT 2009</t>
  </si>
  <si>
    <t>@sizzler_chetan You wrote a whole post about it?  Great that you atleast wanna inform people about situations like these. I'll comment.</t>
  </si>
  <si>
    <t>Thu May 14 01:11:39 PDT 2009</t>
  </si>
  <si>
    <t>veebs</t>
  </si>
  <si>
    <t xml:space="preserve">@kailove pink nails on the men without pants or on you? either way i'm thinking that is good times. </t>
  </si>
  <si>
    <t>pwhore</t>
  </si>
  <si>
    <t>Bed time! I hope tomorrow will be a good day  school things and stuff...</t>
  </si>
  <si>
    <t>omg i'm so happy  i have happy warm butterfly feeling. i really really like him... &amp;quot;(probably)&amp;quot; yayyyyyyyyyyyyy</t>
  </si>
  <si>
    <t xml:space="preserve">@shazzeth Glad it went well, I was beginning to wonder. Next stage! the loops you need to go through nowadays! </t>
  </si>
  <si>
    <t xml:space="preserve">@gerbyman ahhh ic... im jus feeling a bit lazy tonight... </t>
  </si>
  <si>
    <t xml:space="preserve">@Motoko_K nice. Had a bit of the prodigy this morning! Great for the m-way traffic </t>
  </si>
  <si>
    <t>Thu May 14 01:11:42 PDT 2009</t>
  </si>
  <si>
    <t>sergiobrotons</t>
  </si>
  <si>
    <t xml:space="preserve">On my way back to GVA... </t>
  </si>
  <si>
    <t>jopo2009</t>
  </si>
  <si>
    <t xml:space="preserve">tiimee for bed xoxo </t>
  </si>
  <si>
    <t>Thu May 14 01:11:43 PDT 2009</t>
  </si>
  <si>
    <t xml:space="preserve">@Keels_90 it will be  im getting a new tshirt!! woo! omg i have soooooo much to tell u!!! i wil be on msn tonight probs round 10 </t>
  </si>
  <si>
    <t>Woo hoo!!! Have completed two essays this morning  must go and get ready before twin @sn1357 arrives.</t>
  </si>
  <si>
    <t>Thu May 14 01:11:44 PDT 2009</t>
  </si>
  <si>
    <t xml:space="preserve">@caitlynhuss im jealous, Hawaii show is gonna be hype! I'll post pics and vids after the concert </t>
  </si>
  <si>
    <t>jooyoun92</t>
  </si>
  <si>
    <t xml:space="preserve">woke up from nap and planning on starting assignment soon </t>
  </si>
  <si>
    <t>Thu May 14 01:11:45 PDT 2009</t>
  </si>
  <si>
    <t>darksakura</t>
  </si>
  <si>
    <t xml:space="preserve">@JimMcCann Thanks! I've turned into a typography nerd lately, so this is extra cool to learn the process! I'll follow him, too. </t>
  </si>
  <si>
    <t>cenamy</t>
  </si>
  <si>
    <t xml:space="preserve">@mischali what you piratingg?? </t>
  </si>
  <si>
    <t>Thu May 14 01:11:46 PDT 2009</t>
  </si>
  <si>
    <t xml:space="preserve">@HouseHistorian I'm feeling kind of the same today. With me it's called painting madness. lol </t>
  </si>
  <si>
    <t>Thu May 14 01:11:47 PDT 2009</t>
  </si>
  <si>
    <t xml:space="preserve">@justincruzKHON You had BIG hair at your prom too? JK    </t>
  </si>
  <si>
    <t xml:space="preserve">@storagebod Ah ok... Did that by divorcing my ex-wife </t>
  </si>
  <si>
    <t xml:space="preserve">@nzmovieguy I like the 'TOO&amp;quot; part of that tweet.  I'm still crossing my fingers on my job...if I get it I have something for him too! </t>
  </si>
  <si>
    <t xml:space="preserve">@_Chelsea_Marie haha thats so cool! </t>
  </si>
  <si>
    <t>Thu May 14 01:11:49 PDT 2009</t>
  </si>
  <si>
    <t xml:space="preserve">sleeping on a mattress with no covers. yummy. moving this morning! I'm going to spend sooo much time in the park this summer! </t>
  </si>
  <si>
    <t>Thu May 14 01:11:50 PDT 2009</t>
  </si>
  <si>
    <t>BrandonB31</t>
  </si>
  <si>
    <t xml:space="preserve">Home from work, easy day ... </t>
  </si>
  <si>
    <t xml:space="preserve">is wondering if us 'normal' people can link our facebook to here???? or is it just superstars like SLASH??? </t>
  </si>
  <si>
    <t>Thu May 14 01:11:51 PDT 2009</t>
  </si>
  <si>
    <t xml:space="preserve">@ZaphodCamden Hey matey! Good to see you </t>
  </si>
  <si>
    <t>latincouver</t>
  </si>
  <si>
    <t xml:space="preserve">so, no one told me that fans were not able to tag pictures - sorry. I've set up now, so you should be able to do it </t>
  </si>
  <si>
    <t xml:space="preserve">drinking v (Y) just got my ahir done! </t>
  </si>
  <si>
    <t xml:space="preserve">I've to take my broken amp back to Leeds this morning as we're gigging tonight at the Spitfire in Rastrick. See you all there </t>
  </si>
  <si>
    <t>burnt_orange09</t>
  </si>
  <si>
    <t xml:space="preserve">@OfficialKat To prove he wasn't chicken... Haha! man, that was so lame, but funny though. </t>
  </si>
  <si>
    <t>Thu May 14 01:11:53 PDT 2009</t>
  </si>
  <si>
    <t xml:space="preserve">I am not a record label. Thank you </t>
  </si>
  <si>
    <t>Thu May 14 01:11:54 PDT 2009</t>
  </si>
  <si>
    <t>08hjohnso</t>
  </si>
  <si>
    <t xml:space="preserve">doin assiments that were due on monday  im in soooooooooooo much trouble of corse i always am </t>
  </si>
  <si>
    <t>Thu May 14 01:11:55 PDT 2009</t>
  </si>
  <si>
    <t>OfficialJessK</t>
  </si>
  <si>
    <t xml:space="preserve">@RealJasonEarles well done on 100 followers </t>
  </si>
  <si>
    <t>Thu May 14 01:11:56 PDT 2009</t>
  </si>
  <si>
    <t xml:space="preserve">@richardepryor good luck amigo... I'm sure you'll do just grand! </t>
  </si>
  <si>
    <t>roniyaniv</t>
  </si>
  <si>
    <t xml:space="preserve">@yohay I know! </t>
  </si>
  <si>
    <t>Thu May 14 01:11:58 PDT 2009</t>
  </si>
  <si>
    <t xml:space="preserve">@libbyoliver  I know one item sparks off ten other thoughts and so it goes on  but it keeps me out of mischief </t>
  </si>
  <si>
    <t xml:space="preserve">@AnahiMagia Love U! Thank U 4 everything!! U R 1 of the MOST Beautiful Humans in the World! Thank U with all my Heart! </t>
  </si>
  <si>
    <t xml:space="preserve">Second to last day; feeling optimistic </t>
  </si>
  <si>
    <t>Lysh_Here</t>
  </si>
  <si>
    <t xml:space="preserve">All the tests are OVER! Its the best feeling! </t>
  </si>
  <si>
    <t xml:space="preserve">Just had first class of today, contemporary. It was soooo much fun, it was the best class since like....ever! </t>
  </si>
  <si>
    <t>Thu May 14 01:11:59 PDT 2009</t>
  </si>
  <si>
    <t>leehughes21</t>
  </si>
  <si>
    <t xml:space="preserve">back on the lottery winning streak </t>
  </si>
  <si>
    <t xml:space="preserve">@Gailporter stress. As in providing a solution. Give it a try. </t>
  </si>
  <si>
    <t>EmmaJaneR</t>
  </si>
  <si>
    <t xml:space="preserve">@violetposy They cost ï¿½1. I ain't that fancy. </t>
  </si>
  <si>
    <t>Thu May 14 01:16:06 PDT 2009</t>
  </si>
  <si>
    <t xml:space="preserve">Together with michael. We just decided to cook some breakfast together. </t>
  </si>
  <si>
    <t>larryloik</t>
  </si>
  <si>
    <t xml:space="preserve">@majidmaskat yes i know mike filsaime. why do you ask? </t>
  </si>
  <si>
    <t>Look at this baby   awww ! http://mypict.me/QR7</t>
  </si>
  <si>
    <t>Thu May 14 01:16:07 PDT 2009</t>
  </si>
  <si>
    <t>valdy18</t>
  </si>
  <si>
    <t xml:space="preserve">@archuphils hey!! please update us about the interview on AP.. </t>
  </si>
  <si>
    <t>ehmjayxxiii</t>
  </si>
  <si>
    <t xml:space="preserve">@DavidArchie Welcome to the Philippines David.! </t>
  </si>
  <si>
    <t>@KimSherrell I've been really great thanks, shedding the stress of corp life, now working freelance and its beautiful  and you ?</t>
  </si>
  <si>
    <t>socuteithurts</t>
  </si>
  <si>
    <t>Yipee just signed up for an e-course with @creativethurs  So happy been waiting for this for so LONG!</t>
  </si>
  <si>
    <t>christineputri</t>
  </si>
  <si>
    <t xml:space="preserve">la la la my comp already back </t>
  </si>
  <si>
    <t>Thu May 14 01:16:08 PDT 2009</t>
  </si>
  <si>
    <t>@crazytwism hahhahah is the only comment I would like to make  @fossiloflife @fraands</t>
  </si>
  <si>
    <t>wantanewjob</t>
  </si>
  <si>
    <t xml:space="preserve">Great advice for new tweeters &amp;quot;You might want to tweet before you follow. http://bit.ly/2Tsri &amp;quot; Yes, yes! </t>
  </si>
  <si>
    <t>Thu May 14 01:16:09 PDT 2009</t>
  </si>
  <si>
    <t xml:space="preserve">*YAWN!* Morning all. New specs ordered - get them in 2 weeks. Met some Pagans last night - lovely people and very interesting. </t>
  </si>
  <si>
    <t xml:space="preserve">the ting tings at max volume helps to speed up the marking </t>
  </si>
  <si>
    <t xml:space="preserve">goooood,.. </t>
  </si>
  <si>
    <t xml:space="preserve">@PaulaDauncey Be creative but still have the objective in mind </t>
  </si>
  <si>
    <t>Thu May 14 01:16:12 PDT 2009</t>
  </si>
  <si>
    <t xml:space="preserve">@abaggy No, you guys could be here. </t>
  </si>
  <si>
    <t xml:space="preserve">@willtompsett well am pleased to hear that you are around for a bit longer lol </t>
  </si>
  <si>
    <t>Thu May 14 01:16:13 PDT 2009</t>
  </si>
  <si>
    <t xml:space="preserve">Good night, galaxy. A busy day awaits me tomorrow. Tomorrow's schedule: Work, School, Church, Girlfriend's,&amp;amp; if possible, Twitter! </t>
  </si>
  <si>
    <t>Thu May 14 01:16:14 PDT 2009</t>
  </si>
  <si>
    <t>HOLY CRAP! guess what... in the X_Men origins; Wolverine game, the cake is NOT a lie!  neat... Logan likes cake.</t>
  </si>
  <si>
    <t xml:space="preserve">@LittlePearls Huh what about us?? </t>
  </si>
  <si>
    <t>suuz92</t>
  </si>
  <si>
    <t xml:space="preserve">@robert_patinson you should come to holland some time. </t>
  </si>
  <si>
    <t>ohmyshirts</t>
  </si>
  <si>
    <t xml:space="preserve">meeting/talking to some potential web-designers  Excellent progress </t>
  </si>
  <si>
    <t>Thu May 14 01:16:15 PDT 2009</t>
  </si>
  <si>
    <t xml:space="preserve">@dszp  We'll call it sleep tweeting... </t>
  </si>
  <si>
    <t>mattbuck_hack</t>
  </si>
  <si>
    <t xml:space="preserve">@charlesarthur Re: Matt sells product doesn't he? </t>
  </si>
  <si>
    <t xml:space="preserve">Alrighty, now to watch some 'House', then off to bed. Gotta be up at a decent hour this morning. </t>
  </si>
  <si>
    <t xml:space="preserve">@imeldalaura when you get a minutes from ducking cups of tea you've got some explaining to do </t>
  </si>
  <si>
    <t>queerwitch</t>
  </si>
  <si>
    <t xml:space="preserve">@Drikster Awesome sex sounds like a VERY good way to celebrate testo. </t>
  </si>
  <si>
    <t>Thu May 14 01:16:19 PDT 2009</t>
  </si>
  <si>
    <t xml:space="preserve">and now i have a completely working macbook mini </t>
  </si>
  <si>
    <t>Thu May 14 01:16:20 PDT 2009</t>
  </si>
  <si>
    <t>awick0789</t>
  </si>
  <si>
    <t>Reading. Going to bed  Heil myself.</t>
  </si>
  <si>
    <t>therealyunglz</t>
  </si>
  <si>
    <t xml:space="preserve">been reall busy latly!!! sorry i sint twittered ina while LOVE PRINCE FINALLY OF THE GROUND!!!! let's see how well ima do </t>
  </si>
  <si>
    <t>dromescu</t>
  </si>
  <si>
    <t xml:space="preserve">@dcarli Is This Why Twitter Changed Its Replies Policy?  http://digg.com/d1rArO thank you for your attention </t>
  </si>
  <si>
    <t>Thu May 14 01:16:23 PDT 2009</t>
  </si>
  <si>
    <t>Foxy_Socks_</t>
  </si>
  <si>
    <t xml:space="preserve">Posted a new twilight bulletin on myspace </t>
  </si>
  <si>
    <t>tahirisunrider</t>
  </si>
  <si>
    <t xml:space="preserve">@Shortpacked D'aww but I like it! I think it's awesome! </t>
  </si>
  <si>
    <t>I can haz shiny new shoes  http://twitpic.com/555vo</t>
  </si>
  <si>
    <t>Thu May 14 01:16:24 PDT 2009</t>
  </si>
  <si>
    <t>sharieuduman</t>
  </si>
  <si>
    <t>But on a brighter note, I passed my clinical hurdle test  snaps for Sharie!</t>
  </si>
  <si>
    <t xml:space="preserve">@kerlikoiv ooh, creepy. I know you can handle it. Go, Kerli! </t>
  </si>
  <si>
    <t>Thu May 14 01:16:26 PDT 2009</t>
  </si>
  <si>
    <t>Xxsatori</t>
  </si>
  <si>
    <t xml:space="preserve">@justalexswann hey hows life </t>
  </si>
  <si>
    <t xml:space="preserve">@nick_carter Good night Nick </t>
  </si>
  <si>
    <t>sidarok</t>
  </si>
  <si>
    <t>@kkozmic haha, no I opened the twitter late !  how's the day ?</t>
  </si>
  <si>
    <t xml:space="preserve">@DavidArchie HAIII THERRRE DAVID! I didn't get to see you live in Malaysia. But oh boy you look so cute in that green Baju Melayu! </t>
  </si>
  <si>
    <t>Thu May 14 01:16:27 PDT 2009</t>
  </si>
  <si>
    <t>johannabasford</t>
  </si>
  <si>
    <t xml:space="preserve">@MarceloV thanks! </t>
  </si>
  <si>
    <t>gengmao</t>
  </si>
  <si>
    <t>@ricky_zhu can you share something about zfs and oracle?  http://bit.ly/a0Ksl</t>
  </si>
  <si>
    <t xml:space="preserve">@Rachy555 its okay  hey congratzz on finding a job </t>
  </si>
  <si>
    <t>Thu May 14 01:16:28 PDT 2009</t>
  </si>
  <si>
    <t>Phai85</t>
  </si>
  <si>
    <t>Waiting at the studio, then going to arrange my VISA &amp;amp; passport  *yeppa*</t>
  </si>
  <si>
    <t>@iNinja2009 Footie...kewl  I think my mate is coming to visit,i'll have to check. 5 mile walk and defo boozer later. xxx</t>
  </si>
  <si>
    <t>BlackCatKailua</t>
  </si>
  <si>
    <t xml:space="preserve">@netmogul: Come check us out! The Black Cat Hair Studio just opened in Kailua. $10 men's cuts and $30 color services this week! </t>
  </si>
  <si>
    <t xml:space="preserve">@effef Lets be challenged together! PJ TIME </t>
  </si>
  <si>
    <t xml:space="preserve">yay i have a blog now http://dacraigster.blogspot.com/ thanks to @silentbx </t>
  </si>
  <si>
    <t>Thu May 14 01:16:29 PDT 2009</t>
  </si>
  <si>
    <t xml:space="preserve">graduation is so close-- planning my 4th of july </t>
  </si>
  <si>
    <t>Thu May 14 01:16:30 PDT 2009</t>
  </si>
  <si>
    <t xml:space="preserve">@markycalvert I agree, Marky! </t>
  </si>
  <si>
    <t>Thu May 14 01:16:31 PDT 2009</t>
  </si>
  <si>
    <t xml:space="preserve">They're going to replay David Archuleta's interview again, WAHOO! </t>
  </si>
  <si>
    <t>Rieces_Pieces</t>
  </si>
  <si>
    <t xml:space="preserve">@GetKnownRadio Haha We all been there, can u add it to ur permanant playlist an maybe a blurb on the blog n a partridge in a pear tree </t>
  </si>
  <si>
    <t>@DonnieWahlberg hope you do it up good this summer can not wait till the 19th please make us all proud  have a blast this week</t>
  </si>
  <si>
    <t>Thu May 14 01:16:32 PDT 2009</t>
  </si>
  <si>
    <t xml:space="preserve">Beaten off my cold, defeated my &amp;quot;loose motions&amp;quot; and have retreated to to cool air of Mt Abu. Plus I have a Mango Lassi and WiFi. </t>
  </si>
  <si>
    <t>Thu May 14 01:16:33 PDT 2009</t>
  </si>
  <si>
    <t xml:space="preserve">@snickers1015 LOL I used to do that too! But monkey! So it's like #monkey I #monkey love #monkey anoop. Uhm, #Anoop #Anoop #Anoop weehee </t>
  </si>
  <si>
    <t xml:space="preserve">@DavidArchie hi david! ur so friendly and nice from wat i see in tv  i hope i can see you this saturday </t>
  </si>
  <si>
    <t>SusW</t>
  </si>
  <si>
    <t xml:space="preserve">Anyone covering virtual meeting day - I have a client with exciting things to say </t>
  </si>
  <si>
    <t>Thu May 14 01:16:34 PDT 2009</t>
  </si>
  <si>
    <t xml:space="preserve">@LisaLavie hope you have sweet dreams instead of bad ones </t>
  </si>
  <si>
    <t>NatalieSparksTV</t>
  </si>
  <si>
    <t>@BlakeSummers Thanks Blake!! Goodnight to you too  kiss here...kiss there...ppccchhhuuaahhh :}</t>
  </si>
  <si>
    <t>Thu May 14 01:16:35 PDT 2009</t>
  </si>
  <si>
    <t xml:space="preserve">feeling almost human this morning; how rare! There are banks of cloud rolling overhead, but in the dips the sun shines a little brighter. </t>
  </si>
  <si>
    <t xml:space="preserve">@DavidArchie David, having an awesome trip here on Philippines? I saw you on Sis and Eat Bulaga. </t>
  </si>
  <si>
    <t>dedication to @derickvanness1 and a suggestion to miss @karenvizzy  ? http://blip.fm/~68yje</t>
  </si>
  <si>
    <t xml:space="preserve">@fotofolio hopefully for your BBQ it'll stay dry </t>
  </si>
  <si>
    <t>Thu May 14 01:16:37 PDT 2009</t>
  </si>
  <si>
    <t xml:space="preserve">Douglas Kennedy is in the building. He looks better in reality than in picture and hearing him speaking french is lovely </t>
  </si>
  <si>
    <t>Thu May 14 01:16:38 PDT 2009</t>
  </si>
  <si>
    <t xml:space="preserve">Okay, i'm gonna chill at the ice and enjoy my life. </t>
  </si>
  <si>
    <t>@moanasaves don't count out Kris just yet.  http://dan0608.blogspot.com/</t>
  </si>
  <si>
    <t>LaQueSuena</t>
  </si>
  <si>
    <t>I keep waiting still anticipating love... Never hesitating to become the fated ones    ? http://blip.fm/~68yjh</t>
  </si>
  <si>
    <t>Thu May 14 01:16:39 PDT 2009</t>
  </si>
  <si>
    <t>Those lights are Canberra finally   http://twitpic.com/555w0</t>
  </si>
  <si>
    <t>Thu May 14 01:16:40 PDT 2009</t>
  </si>
  <si>
    <t xml:space="preserve">oooo wats the surprise about sway sway gonna be?? will it be big?? idk haha </t>
  </si>
  <si>
    <t xml:space="preserve">@DavidArchie I saw you there.!.. you're totally awesome! </t>
  </si>
  <si>
    <t>Thu May 14 01:16:41 PDT 2009</t>
  </si>
  <si>
    <t>@theunderbelle actually i'm @God  *gubraaaakkk* *kejatohan langit*</t>
  </si>
  <si>
    <t xml:space="preserve">@mccatfly i dont believe that  her head is too square for him to like her </t>
  </si>
  <si>
    <t>lolzhendrix</t>
  </si>
  <si>
    <t xml:space="preserve">Camping documentary.....starting around 9pm EST. </t>
  </si>
  <si>
    <t>Thu May 14 01:16:43 PDT 2009</t>
  </si>
  <si>
    <t xml:space="preserve">catching up with an old friend </t>
  </si>
  <si>
    <t xml:space="preserve">@Richard__White Oh man of little taste </t>
  </si>
  <si>
    <t>Thu May 14 01:16:44 PDT 2009</t>
  </si>
  <si>
    <t>ixchii</t>
  </si>
  <si>
    <t xml:space="preserve">@alepsizz @bipawuado YEI! NEW TWEET PEOPLE!!! </t>
  </si>
  <si>
    <t>Eithna</t>
  </si>
  <si>
    <t xml:space="preserve">@stephenfry Got the QI books a a birthday gift- Excellent! You looked great on the Tubridy show....kudos to you </t>
  </si>
  <si>
    <t>Thu May 14 01:16:45 PDT 2009</t>
  </si>
  <si>
    <t>Kristy_B</t>
  </si>
  <si>
    <t xml:space="preserve">At Staines (in trainers) sitting next to @Cali about to embark on the Ubuntu adventure </t>
  </si>
  <si>
    <t>Went to school for LPEP2k9.  There were a lot of froshies. And the complex is still trapped in heat. SRSLY, wind can't come in there.</t>
  </si>
  <si>
    <t>@_Cassiee i missed you today, i nearly cried :`) i cant wait to see you on saturday  i love you  x</t>
  </si>
  <si>
    <t>LexyfaceAvenged</t>
  </si>
  <si>
    <t>single now.  now i can do whatever in the fuck I want.. and not feel bad about it..</t>
  </si>
  <si>
    <t>Thu May 14 01:16:50 PDT 2009</t>
  </si>
  <si>
    <t xml:space="preserve">@jetdillo &amp;quot;You're only making it worse!!&amp;quot; </t>
  </si>
  <si>
    <t>Lesterulzz</t>
  </si>
  <si>
    <t xml:space="preserve">@Iyarchuleta were you at sis earlier?.. </t>
  </si>
  <si>
    <t>@Katielovesjuan yup goodnight itouch key board sucks ha I'm tired night sweet dreams for ever and ever bby ily slot bye  ilova you</t>
  </si>
  <si>
    <t>Thu May 14 01:16:49 PDT 2009</t>
  </si>
  <si>
    <t xml:space="preserve">I want to be a peach on a tree!!! </t>
  </si>
  <si>
    <t>Thu May 14 01:16:51 PDT 2009</t>
  </si>
  <si>
    <t xml:space="preserve">caught a smile from the hot hairdresser girl this morning...life is good </t>
  </si>
  <si>
    <t>@Jr_King ummm huh ok  lol! I was about 2 say..what happened 2 the nice King I know??!...lol</t>
  </si>
  <si>
    <t xml:space="preserve">All you closet Coro watchers direct messaging me- are u too shy to tell the world that you watch Coro too </t>
  </si>
  <si>
    <t>@storagebod  I think it's to distinguish from the CWU. Was originally the Society of Post Office Executives. Distinct from mail carriers.</t>
  </si>
  <si>
    <t>@DerdniK  Hahaha  well it's not that we need someone to tell us that newspapers will disapear, sadly it's already happening! #netprophet</t>
  </si>
  <si>
    <t xml:space="preserve">@MickyFin Already subscribed to yours too </t>
  </si>
  <si>
    <t>Thu May 14 01:16:54 PDT 2009</t>
  </si>
  <si>
    <t xml:space="preserve">@BballChris23 Your still WHACK!!!! Kobe best player in NBA!!! </t>
  </si>
  <si>
    <t xml:space="preserve">@avalanchelynn Yep! Learning should always be fun! </t>
  </si>
  <si>
    <t>Thu May 14 01:16:55 PDT 2009</t>
  </si>
  <si>
    <t>Tomo_Potter</t>
  </si>
  <si>
    <t xml:space="preserve">@cj_ballet_luver http://twitpic.com/54za1 - Agreed </t>
  </si>
  <si>
    <t>Thu May 14 01:16:57 PDT 2009</t>
  </si>
  <si>
    <t>joslyntown</t>
  </si>
  <si>
    <t xml:space="preserve">@nick_carter Hopefully you don't get the shits from all that tea!  </t>
  </si>
  <si>
    <t>cherisza</t>
  </si>
  <si>
    <t xml:space="preserve">@jessicagando thanks jekerz..mwahx2.. </t>
  </si>
  <si>
    <t>Thu May 14 01:21:08 PDT 2009</t>
  </si>
  <si>
    <t xml:space="preserve">Taking the afternoon off, going for a swim then... Star Trek again! </t>
  </si>
  <si>
    <t xml:space="preserve">@jamzzy oh so was David great? i know he did awesome evn though i didn't watch it </t>
  </si>
  <si>
    <t>WishImagineLove</t>
  </si>
  <si>
    <t>@jacvanek happy birthday... its mine too  hope you have a good dayy</t>
  </si>
  <si>
    <t>Thu May 14 01:21:10 PDT 2009</t>
  </si>
  <si>
    <t>@suha_gehrer Following you too now  Advices for beginners: Add a photo, Add a description about you, and start posting  Cheers.</t>
  </si>
  <si>
    <t>Thu May 14 01:21:11 PDT 2009</t>
  </si>
  <si>
    <t>@larizzard Thats good then  i go to St Marys. Great school. you should consider it...</t>
  </si>
  <si>
    <t xml:space="preserve">@ben_lawrence Ironically one of the youth group GAVE me a leather iPhone case Tuesday eve that his Dad didn't want.... Oh the irony!  </t>
  </si>
  <si>
    <t>Thu May 14 01:21:13 PDT 2009</t>
  </si>
  <si>
    <t xml:space="preserve">@chantelleaustin fabulous thanks hon, just waiting on dinner </t>
  </si>
  <si>
    <t xml:space="preserve">rasberry chuppa chup, mm delicious &amp;lt;3 johns party on saturday ! </t>
  </si>
  <si>
    <t>New feature on twitter search - show/hide conversation !  finally an improvement towards threaded tweets.  http://bit.ly/1899jQ</t>
  </si>
  <si>
    <t>Thu May 14 01:21:14 PDT 2009</t>
  </si>
  <si>
    <t>@epic_ellen thanks for coming on msn  see you monday [which when mixed with wednesday is one day.]</t>
  </si>
  <si>
    <t>IanCharlesPhoto</t>
  </si>
  <si>
    <t xml:space="preserve">Can't work out the PR Connection today. Must be Movies </t>
  </si>
  <si>
    <t xml:space="preserve">@shaundiviney wait u actually got ur liscence???  hahaha wen i get mine.. it'll be worse </t>
  </si>
  <si>
    <t>Thu May 14 01:21:15 PDT 2009</t>
  </si>
  <si>
    <t>michiruseven</t>
  </si>
  <si>
    <t xml:space="preserve">@DavidArchie you're really cool~!! you always smile  can't wait for your concert on Saturday </t>
  </si>
  <si>
    <t>melzarooo</t>
  </si>
  <si>
    <t xml:space="preserve">Phone with Brie... living off our mistake to drink espresso at 11pm by making salads and watching the Travel Channel. It's the good life </t>
  </si>
  <si>
    <t>Thu May 14 01:21:16 PDT 2009</t>
  </si>
  <si>
    <t xml:space="preserve">Ooo the jacuzzi was niceee  goodnight twitter... Santa monica tomorrow </t>
  </si>
  <si>
    <t>nellybelly28f</t>
  </si>
  <si>
    <t xml:space="preserve">@ denluvinbyrne  you know I love yeah sista Beside you have to coem on tour with me to keep me grounded. </t>
  </si>
  <si>
    <t>Thu May 14 01:21:17 PDT 2009</t>
  </si>
  <si>
    <t>@TheFAKEJamaaL I'm on the same movement .. LOL enjoying this thunderstorm  ..</t>
  </si>
  <si>
    <t xml:space="preserve">http://twitpic.com/54zup - the alcoholism begins! </t>
  </si>
  <si>
    <t xml:space="preserve">@TangyFruits Absolutely!! My brother hooking me up with a rapidshare account is gangzz too! </t>
  </si>
  <si>
    <t>tenketanken</t>
  </si>
  <si>
    <t>@trinegrung Grattis med snart 1000 followers!!  Any luck with the Ellen show?</t>
  </si>
  <si>
    <t>Thu May 14 01:21:18 PDT 2009</t>
  </si>
  <si>
    <t>lulzucanthide</t>
  </si>
  <si>
    <t>you can block me all u want emails r easy to make. in reality u can't hide, but you'll find out soon enough  oh and found u on digsby lulz</t>
  </si>
  <si>
    <t>dsawyer</t>
  </si>
  <si>
    <t xml:space="preserve">@thesciphishow we could probably do a deal, sure </t>
  </si>
  <si>
    <t>arooza</t>
  </si>
  <si>
    <t xml:space="preserve">Hey this is my first time.  Never Tweeted before.  Looking forward to seeing what this is all about.  Still recovering from Book Club </t>
  </si>
  <si>
    <t>xJustineeex</t>
  </si>
  <si>
    <t>new pictures on myspace  gonna go to bed, night ttyl.</t>
  </si>
  <si>
    <t xml:space="preserve">No school today  We have today and tomorrow off  whiii </t>
  </si>
  <si>
    <t xml:space="preserve">@jaystokes4 I can't do your work for you! Handle it </t>
  </si>
  <si>
    <t>Thu May 14 01:21:23 PDT 2009</t>
  </si>
  <si>
    <t xml:space="preserve">@thorbenl Wow, http://OrSiso.com seems pretty impressive thus far!! ths will help me tremendously 2 organize my Social Media experience! </t>
  </si>
  <si>
    <t>ariesse21</t>
  </si>
  <si>
    <t xml:space="preserve">@MeJournal yah i know i saw SIS and Eat bulaga he was INCREDIBLE </t>
  </si>
  <si>
    <t xml:space="preserve">@DavidArchie Daviddddd! Adjusting to the time zones yet? </t>
  </si>
  <si>
    <t>Thu May 14 01:21:27 PDT 2009</t>
  </si>
  <si>
    <t>harmalbhu</t>
  </si>
  <si>
    <t xml:space="preserve">@vijayshriram really vijay... I am sure you know the answer for that already! </t>
  </si>
  <si>
    <t xml:space="preserve">@inrsoul I wonder if I'm going; got a class later. Will know soon </t>
  </si>
  <si>
    <t>Thu May 14 01:21:32 PDT 2009</t>
  </si>
  <si>
    <t xml:space="preserve">It's dinnertime!! Time for breakfast before work </t>
  </si>
  <si>
    <t xml:space="preserve">@ShropshirePixie same here, I have a feeling storm its on its way as its claggy </t>
  </si>
  <si>
    <t>Good night friends. Thanks for keeping me company while I got a few things done.  Off to meet the sandman...</t>
  </si>
  <si>
    <t>Thu May 14 01:21:33 PDT 2009</t>
  </si>
  <si>
    <t xml:space="preserve">@lostgod lolllll so you have the GANGSTER!!!!! The Rapper and THE BEEEEEEEEEEEEEEAST!!! as your ballers, in no particular order </t>
  </si>
  <si>
    <t xml:space="preserve">@wackijacqui @markycalvert You two just don't realise the true value! It's really just as good as FB, just in so many different ways! </t>
  </si>
  <si>
    <t xml:space="preserve">@brainstuck @crazytwism @fraands would love to see your doodle there </t>
  </si>
  <si>
    <t xml:space="preserve">@StephaniSuicide I bet that's nice and cosy. I'm at work and Reading your message has bought a smile to my face </t>
  </si>
  <si>
    <t>Thu May 14 01:21:34 PDT 2009</t>
  </si>
  <si>
    <t>#followthischick @Crimzon_Rayne  she's awesome, she's a gamer, and you know what? She's my love    FOLLOW HER NOW!!!</t>
  </si>
  <si>
    <t>Thu May 14 01:21:35 PDT 2009</t>
  </si>
  <si>
    <t>Will be posting his latest loop to YT!  Please check it out when I give the link!  THanks!</t>
  </si>
  <si>
    <t>TweetInSL</t>
  </si>
  <si>
    <t xml:space="preserve">@DJWilliamSteed What is your avatar name? </t>
  </si>
  <si>
    <t>MichelleCajapin</t>
  </si>
  <si>
    <t xml:space="preserve">missed kickboxing today....went for a swim instead to make up for it </t>
  </si>
  <si>
    <t>melalala</t>
  </si>
  <si>
    <t xml:space="preserve">joined twitter because of ellen degeneres </t>
  </si>
  <si>
    <t>tawnysmith</t>
  </si>
  <si>
    <t xml:space="preserve">okey dokey i am off....dont miss me too much  </t>
  </si>
  <si>
    <t xml:space="preserve">@suzzzxx Glad you liked the movie. Was thinking of seeing that one myself soon. Not sure when I will be seeing A&amp;amp;D now. Maybe at wkend </t>
  </si>
  <si>
    <t>Thu May 14 01:21:38 PDT 2009</t>
  </si>
  <si>
    <t xml:space="preserve">@MarkBagnall You can get them on ebay and play.com. There are several shops in Dublin that have them as well... </t>
  </si>
  <si>
    <t>MeganDias</t>
  </si>
  <si>
    <t xml:space="preserve">@KatherineCai NOOO ADAM FOR THE WIN! Simon swears by it. He WILL win </t>
  </si>
  <si>
    <t xml:space="preserve">@shoelover79 Wha huh what? lol Tweet up? Where is this baroq.. can I get there by p/t? </t>
  </si>
  <si>
    <t xml:space="preserve">http://twitpic.com/54zpq - welcome summer! </t>
  </si>
  <si>
    <t>Thu May 14 01:21:39 PDT 2009</t>
  </si>
  <si>
    <t xml:space="preserve">Going to the kitchen place to get the quote for the refurb.  Hope it isn't too horrific! </t>
  </si>
  <si>
    <t>garciatrans</t>
  </si>
  <si>
    <t xml:space="preserve">@IsabellesTravel good morning  thank you for your travel tips </t>
  </si>
  <si>
    <t xml:space="preserve">@DougiesSTARgirl i can come. </t>
  </si>
  <si>
    <t xml:space="preserve">is buying friends in facebook . haha !  buy me, buy me . </t>
  </si>
  <si>
    <t>Thu May 14 01:21:42 PDT 2009</t>
  </si>
  <si>
    <t>devegrimshaw</t>
  </si>
  <si>
    <t xml:space="preserve">@DickyBey see you soon dicky </t>
  </si>
  <si>
    <t>@leluc IRL-as-customer interaction. I'm a shy guy (sometimes)  @wasteofpaint Ma duc la orange c. store, ii mai rapid asa.</t>
  </si>
  <si>
    <t>xBloodLust</t>
  </si>
  <si>
    <t xml:space="preserve">@jinxremoving http://bit.ly/qwzEE  Dan talks about The Slipppp </t>
  </si>
  <si>
    <t>zoutman</t>
  </si>
  <si>
    <t xml:space="preserve">@wolvsterx I already feel a lot better after a good night's sleep, thanks! </t>
  </si>
  <si>
    <t>Thu May 14 01:21:44 PDT 2009</t>
  </si>
  <si>
    <t>jamesmills</t>
  </si>
  <si>
    <t xml:space="preserve">@HumyoStorage spoken to someone on the phone, hope its a help </t>
  </si>
  <si>
    <t xml:space="preserve">@MickyFin thanks for the quick response. will be checking them out </t>
  </si>
  <si>
    <t>Thu May 14 01:21:46 PDT 2009</t>
  </si>
  <si>
    <t xml:space="preserve">@PaulaDauncey Begin with the end in mind </t>
  </si>
  <si>
    <t xml:space="preserve">@PrincessVickie thats good you enjoyed the film </t>
  </si>
  <si>
    <t>fanatieke</t>
  </si>
  <si>
    <t>Ronalda is gay  Link: http://bit.ly/xrkde</t>
  </si>
  <si>
    <t xml:space="preserve">@vesula I think the changes they're making will make a big difference as to how it works at the moment...  I hope anyway!  </t>
  </si>
  <si>
    <t>Thu May 14 01:21:47 PDT 2009</t>
  </si>
  <si>
    <t xml:space="preserve">Black Ryno - Can I (movie star riddim) -- ladies listen then just gimme a call ;) </t>
  </si>
  <si>
    <t>Trevor_Mark</t>
  </si>
  <si>
    <t xml:space="preserve">@Sara_Gabriela i can't sleep, and i have been waiting by the tree, where are you? </t>
  </si>
  <si>
    <t>ChannelVIntl</t>
  </si>
  <si>
    <t>We're so excited. KELLY CLARKSON is coming to Hong Kong!  Join us and get to meet her http://www.channelv.com/rde/v/2971.htm</t>
  </si>
  <si>
    <t>but it's not like i havn't been on tv before, i had my 30 seconds of fame flapping my arms about on australian idol  Ayesha saw me!!!</t>
  </si>
  <si>
    <t>Thu May 14 01:21:52 PDT 2009</t>
  </si>
  <si>
    <t xml:space="preserve">Cant sleep...watching the storm through the window </t>
  </si>
  <si>
    <t>Thu May 14 01:21:54 PDT 2009</t>
  </si>
  <si>
    <t xml:space="preserve">@piaguanio hi pia! eat bulaga is on trending topics! haha! it is soo cool! </t>
  </si>
  <si>
    <t xml:space="preserve">@maddihorse yay!!! thats so awesome </t>
  </si>
  <si>
    <t>drebosuchko</t>
  </si>
  <si>
    <t xml:space="preserve">milooooo, bebeto she ima chicho s MBA </t>
  </si>
  <si>
    <t xml:space="preserve">@amandasunly haha as in friday night??hmm maybe, i'll update u k </t>
  </si>
  <si>
    <t xml:space="preserve">@rbuerckner The NetRegistry guys saying &amp;quot;the nurse booth attendants were cool because a woman thought of the idea&amp;quot;. I was being sarcastic </t>
  </si>
  <si>
    <t>klaradimagiba</t>
  </si>
  <si>
    <t xml:space="preserve">@piaguanio hi miss pia.. ur so pretty.. i want to meet you in person.. hope so.. </t>
  </si>
  <si>
    <t>GGurls</t>
  </si>
  <si>
    <t xml:space="preserve">@MsElvisFrshly make sure you give me the link when you're done! </t>
  </si>
  <si>
    <t>rogeroldham</t>
  </si>
  <si>
    <t xml:space="preserve">@RobBarham cheers Rob, i'll check them out </t>
  </si>
  <si>
    <t xml:space="preserve">&amp;quot;DING 34!&amp;quot;thanks @rilgon for reminding me to DING in public </t>
  </si>
  <si>
    <t xml:space="preserve">@specialistjoe secret. :p someone you least expect that i would miss </t>
  </si>
  <si>
    <t>Carlos_Neves</t>
  </si>
  <si>
    <t>Very happy for a friend  he finaly has a job</t>
  </si>
  <si>
    <t>Thu May 14 01:21:55 PDT 2009</t>
  </si>
  <si>
    <t>@tracyredshoes You can follow @god on here and speak directly to him  He has 18,695 followers...</t>
  </si>
  <si>
    <t>Thu May 14 01:21:56 PDT 2009</t>
  </si>
  <si>
    <t xml:space="preserve">@rehna_tu I actually felt some true points in your post and so had to write up my opinions! </t>
  </si>
  <si>
    <t>juhapetteri</t>
  </si>
  <si>
    <t xml:space="preserve">I like pigs too http://bit.ly/dX1On  </t>
  </si>
  <si>
    <t>Thu May 14 01:21:57 PDT 2009</t>
  </si>
  <si>
    <t xml:space="preserve">@LeoXXX Your link worked fine. </t>
  </si>
  <si>
    <t>Thu May 14 01:21:59 PDT 2009</t>
  </si>
  <si>
    <t>Volumelive</t>
  </si>
  <si>
    <t xml:space="preserve">@chloe_92x Lemsip and vodka does the trick </t>
  </si>
  <si>
    <t xml:space="preserve">@jm_anderson they trotted off too quickly for me to get a snap </t>
  </si>
  <si>
    <t>Thu May 14 01:22:01 PDT 2009</t>
  </si>
  <si>
    <t>@CutzDaGod gooooodnight  see ya later alligator</t>
  </si>
  <si>
    <t xml:space="preserve">decent day online. Glad I stayed in Austin </t>
  </si>
  <si>
    <t>carmela_eryka</t>
  </si>
  <si>
    <t xml:space="preserve"> insomniac enjoying life @ 3:21AM.</t>
  </si>
  <si>
    <t xml:space="preserve">@webmuse Thanks for the mention Anita </t>
  </si>
  <si>
    <t>Thu May 14 01:22:02 PDT 2009</t>
  </si>
  <si>
    <t xml:space="preserve">Cute guy who gets my train asked me for my number, then we chatted as we walked to work. Good start to the day </t>
  </si>
  <si>
    <t>Thu May 14 01:22:03 PDT 2009</t>
  </si>
  <si>
    <t xml:space="preserve">@shuyee1001 shu I'm in total denial mode so.......what blues? lolll. actually i'm gettin real excited for those who're going </t>
  </si>
  <si>
    <t>ukhandmade</t>
  </si>
  <si>
    <t xml:space="preserve">sorry for double post - forgot I can post from the twibe too </t>
  </si>
  <si>
    <t xml:space="preserve">@hypnophil yes please, milk &amp;amp; 1 sugar thanks  </t>
  </si>
  <si>
    <t>FContos</t>
  </si>
  <si>
    <t xml:space="preserve">@kaz747 - Singapore, sounds great - work or pleasure? </t>
  </si>
  <si>
    <t xml:space="preserve">@aalaap m following you for this post </t>
  </si>
  <si>
    <t xml:space="preserve">@grantrobin I did. But thank you anyway. </t>
  </si>
  <si>
    <t>Thu May 14 01:26:08 PDT 2009</t>
  </si>
  <si>
    <t>geertbooster</t>
  </si>
  <si>
    <t xml:space="preserve">@imogenfm If I have any questions, I will DM </t>
  </si>
  <si>
    <t xml:space="preserve">i following people i dont know either but they are people with same interest as me, like the sp fans i following </t>
  </si>
  <si>
    <t xml:space="preserve">put Rural Living to bed at 5.45 - woohoo it was pretty smooth so I'm pretty happy </t>
  </si>
  <si>
    <t>Thu May 14 01:26:11 PDT 2009</t>
  </si>
  <si>
    <t>heey guyz going for a shower sooooon!! i love alll my followersss  xx</t>
  </si>
  <si>
    <t>morning  quick cuppa then on with the housework....</t>
  </si>
  <si>
    <t>Thu May 14 01:26:13 PDT 2009</t>
  </si>
  <si>
    <t xml:space="preserve">@_KiRS Nice, I went to the one in Northridge.. Funnel cake was so booomb! Hehe </t>
  </si>
  <si>
    <t xml:space="preserve">@fotofacade thank you!! </t>
  </si>
  <si>
    <t>Thu May 14 01:26:17 PDT 2009</t>
  </si>
  <si>
    <t xml:space="preserve">Finally, my brain can now rest from all of those test questions </t>
  </si>
  <si>
    <t>Thu May 14 01:26:18 PDT 2009</t>
  </si>
  <si>
    <t xml:space="preserve">@_JoeMasterson &amp;quot;I'm looking for men is black suits, they killed my father, have you seen them?&amp;quot; one of the best and expensive games made! </t>
  </si>
  <si>
    <t xml:space="preserve">thinking about taking a bath.. LOL </t>
  </si>
  <si>
    <t>Thu May 14 01:26:19 PDT 2009</t>
  </si>
  <si>
    <t>mr_nil</t>
  </si>
  <si>
    <t xml:space="preserve">@webonix cool thanks... nice and easy really when you know how </t>
  </si>
  <si>
    <t>shybovycha</t>
  </si>
  <si>
    <t xml:space="preserve">????????... ? ??? ????? ?????? ?? ? ?? Before The Dawn http://www.beforethedawn.com/ </t>
  </si>
  <si>
    <t xml:space="preserve">@welshmermaid positivity already comes in bottles. Bright orange ones emblazeoned with LUCOZADE </t>
  </si>
  <si>
    <t>Thu May 14 01:26:20 PDT 2009</t>
  </si>
  <si>
    <t xml:space="preserve">@robjgreen If it helps, now I've made 1, it'll be quick to make another...? though, omg, need to sleep first! </t>
  </si>
  <si>
    <t xml:space="preserve">@DC_Zol might need to look for something stronger, have a good day despite it tho' </t>
  </si>
  <si>
    <t xml:space="preserve">well... that was easy </t>
  </si>
  <si>
    <t>Thu May 14 01:26:21 PDT 2009</t>
  </si>
  <si>
    <t>jsinkeywest</t>
  </si>
  <si>
    <t>@michaelcowles dude are you that desperate I'll loan you a ten spot  man say Good bye ;)</t>
  </si>
  <si>
    <t xml:space="preserve">@holytshirt Oh very good! *snap* *snap* </t>
  </si>
  <si>
    <t>Thu May 14 01:26:22 PDT 2009</t>
  </si>
  <si>
    <t>Saleemah09</t>
  </si>
  <si>
    <t xml:space="preserve">@iamdiddy I'm up studyin meteorology!not exactly fun but u gotta do what u gotta do! </t>
  </si>
  <si>
    <t>@ilovegraphics That reminded me of the movie 'The Nude Bomb'. Hilariously bad!  Love the bikini poster. That art style is exquisite.</t>
  </si>
  <si>
    <t xml:space="preserve">@TiaSparkles goodnight bhainji </t>
  </si>
  <si>
    <t>Thu May 14 01:26:24 PDT 2009</t>
  </si>
  <si>
    <t xml:space="preserve">@ennayehc happy because of milkshakes? </t>
  </si>
  <si>
    <t>@michaelcowles dude are you that desperate I'll loan you a ten spot  man say Good bye ;) http://ff.im/2SjwU</t>
  </si>
  <si>
    <t>I'm gonna go eat breakfast now, and then I'm off to Hanne's house. We're going to the city with Camilla, Yasemin &amp;amp; Ine. whii  &amp;lt;3</t>
  </si>
  <si>
    <t xml:space="preserve">You know it's kinda nice having a little pitter-patter back in the ol ticker </t>
  </si>
  <si>
    <t xml:space="preserve">@marioazzoni who is Adam Svenson? </t>
  </si>
  <si>
    <t>Thu May 14 01:26:26 PDT 2009</t>
  </si>
  <si>
    <t>@SharonGaskin plenty of hot water here  and some chocolate fairy cakes freshly made :-D</t>
  </si>
  <si>
    <t>Thu May 14 01:26:27 PDT 2009</t>
  </si>
  <si>
    <t>jodii17</t>
  </si>
  <si>
    <t>@ddlovato if u reply this is gna be SO cool!  ill die young lol</t>
  </si>
  <si>
    <t>AvisPhlox</t>
  </si>
  <si>
    <t xml:space="preserve">.@imymulla Brilliant work-around, thx for sharing. Your message is spreading. </t>
  </si>
  <si>
    <t xml:space="preserve">@moanasaves thanks..it should be entertaining for sure, and certainly not the finale many envisioned a few weeks ago. </t>
  </si>
  <si>
    <t>Thu May 14 01:26:29 PDT 2009</t>
  </si>
  <si>
    <t xml:space="preserve">@BigLittleFlan How did that happen? Climb out of a Window! </t>
  </si>
  <si>
    <t xml:space="preserve">@Lady_Divine don't worry, you haven't got much online to reveal </t>
  </si>
  <si>
    <t>jessicatjokro</t>
  </si>
  <si>
    <t>is with amina  and loves her major http://plurk.com/p/tpqkw</t>
  </si>
  <si>
    <t xml:space="preserve">whoever i have added on here that doesn't have me added on myspace should add me on there too! http://www.myspace.com/robynrainbow </t>
  </si>
  <si>
    <t xml:space="preserve">@karenqgil yeah something like that. 10 pls </t>
  </si>
  <si>
    <t>ikuze</t>
  </si>
  <si>
    <t xml:space="preserve">@Elliethinks It is not quite 4:30 am.  </t>
  </si>
  <si>
    <t xml:space="preserve">pushing @littlesnapper's import feature to the limit. He handled it without any trouble </t>
  </si>
  <si>
    <t xml:space="preserve">@jadedmatt night matty </t>
  </si>
  <si>
    <t>Thu May 14 01:26:31 PDT 2009</t>
  </si>
  <si>
    <t xml:space="preserve">I'm writing about stuff right now </t>
  </si>
  <si>
    <t>Thu May 14 01:26:34 PDT 2009</t>
  </si>
  <si>
    <t xml:space="preserve">@John1954Moi I had a yogurt for my breakfast </t>
  </si>
  <si>
    <t>Thu May 14 01:26:36 PDT 2009</t>
  </si>
  <si>
    <t>okay i think i'm finally ready to go to bed now  goodnight</t>
  </si>
  <si>
    <t>Thu May 14 01:26:37 PDT 2009</t>
  </si>
  <si>
    <t>simonislegend</t>
  </si>
  <si>
    <t>Shaved his hair off  urgh got work in abit.</t>
  </si>
  <si>
    <t>I met the Exchange Students from Soka Univ this afternoon. They were nice. I hope they'll instantly join our org.  YEY to new members!</t>
  </si>
  <si>
    <t>nitinatblr</t>
  </si>
  <si>
    <t>Hookers No Longer Welcome On Craigslist: Shared by NG    After coming under increasing scrutiny from various s.. http://tinyurl.com/po84b8</t>
  </si>
  <si>
    <t xml:space="preserve">@sammutimer hope to make it tonight, though my hair is black now. should update my avatar </t>
  </si>
  <si>
    <t>Thu May 14 01:26:40 PDT 2009</t>
  </si>
  <si>
    <t xml:space="preserve">@lone_observer reading docs regarding some interesting components... </t>
  </si>
  <si>
    <t xml:space="preserve">@FallenStar1 tanks - i had the BEST time EVER! </t>
  </si>
  <si>
    <t>angelica008</t>
  </si>
  <si>
    <t xml:space="preserve">eating fishballs. </t>
  </si>
  <si>
    <t xml:space="preserve">Starting a new day with lots of things ahead of us! </t>
  </si>
  <si>
    <t xml:space="preserve">@EdwardIkhwan It's up on Ning! Go check it out. It was sickkk... </t>
  </si>
  <si>
    <t xml:space="preserve">@LeonSpinach Thank U. Glad to be having u as a fan </t>
  </si>
  <si>
    <t>ryue65</t>
  </si>
  <si>
    <t>On the train to Catania for a daytrip. A bit sore from the bike / swim / walk yesterday  Savoca was amazing. Worth the hassle.</t>
  </si>
  <si>
    <t>Thu May 14 01:26:43 PDT 2009</t>
  </si>
  <si>
    <t>stigsb</t>
  </si>
  <si>
    <t xml:space="preserve">Day started with carpentry at 0645.  I'm getting the hang of this craftsman thingie now </t>
  </si>
  <si>
    <t>Kareelia</t>
  </si>
  <si>
    <t xml:space="preserve">getting twitter to work with facebook.. and just added a guy who tweets from space!! </t>
  </si>
  <si>
    <t>heeyy how was work xx  xx</t>
  </si>
  <si>
    <t xml:space="preserve">@khouryrt Hmm what is 'not pricey' for you rita? </t>
  </si>
  <si>
    <t xml:space="preserve">@shedburn Yay! Glad to hear </t>
  </si>
  <si>
    <t>Thu May 14 01:26:45 PDT 2009</t>
  </si>
  <si>
    <t>senkorasic</t>
  </si>
  <si>
    <t xml:space="preserve">@gandalfar for your viewing pleasure: http://longurl.net/ehkusu (note: might break your browser </t>
  </si>
  <si>
    <t xml:space="preserve">@ChesterBe http://twitpic.com/54l9v - You make my day </t>
  </si>
  <si>
    <t>gilesbabbidge</t>
  </si>
  <si>
    <t xml:space="preserve">@vobes Best of luck for today, Mr Vobes </t>
  </si>
  <si>
    <t>LastVideo</t>
  </si>
  <si>
    <t xml:space="preserve">@EzaHY I hope that Sir Alex will do everythink to keep him in  Manchester. </t>
  </si>
  <si>
    <t>Thu May 14 01:26:48 PDT 2009</t>
  </si>
  <si>
    <t>stacecadet17</t>
  </si>
  <si>
    <t xml:space="preserve">Pineapple juice, tuna sandwich, apples and cheese. </t>
  </si>
  <si>
    <t>Thu May 14 01:26:49 PDT 2009</t>
  </si>
  <si>
    <t>WarmEgg</t>
  </si>
  <si>
    <t xml:space="preserve">is hungry! Nothing in, nothing cooked - what to have??? And Jamie's lamb shank recipe has my mouth watering </t>
  </si>
  <si>
    <t xml:space="preserve">@sneakerbite Woahh so young! Hee. I'm 19 </t>
  </si>
  <si>
    <t xml:space="preserve">Welcome to all the new followers </t>
  </si>
  <si>
    <t>Thu May 14 01:26:50 PDT 2009</t>
  </si>
  <si>
    <t>@kellymarieeeee Heyaaa Baybeh! You Okai? Ahhhhhhhh Bare Munchlesson next.  x Loveee you Trillions. x</t>
  </si>
  <si>
    <t xml:space="preserve">Thunderstorms make me happy </t>
  </si>
  <si>
    <t xml:space="preserve">@ahmednaguib I'm kinda catching up on some work... you know... all those pesky small things that stack up... </t>
  </si>
  <si>
    <t xml:space="preserve">@wideeyedbrowns I'm having a lazy morning too!! Starting late today </t>
  </si>
  <si>
    <t xml:space="preserve">Adding upcoming gigs to my ongoing drunken itinerary for the next few months. If you have any requests.. feel free to spam them? </t>
  </si>
  <si>
    <t>@dsthestar1121  lunch!!! ;-)</t>
  </si>
  <si>
    <t>Thu May 14 01:26:51 PDT 2009</t>
  </si>
  <si>
    <t>DeannaLalua</t>
  </si>
  <si>
    <t xml:space="preserve">http://www.liveinternet.ru/community/allmusic/profile/ -The Playlist of the NEWEST Music! (not mine- just the link) </t>
  </si>
  <si>
    <t>Thu May 14 01:26:53 PDT 2009</t>
  </si>
  <si>
    <t>@daveaisling Heya  Was just checking as Twitter is a bit temperamental since they made the reply changes!</t>
  </si>
  <si>
    <t>Thu May 14 01:26:54 PDT 2009</t>
  </si>
  <si>
    <t xml:space="preserve">Ooooh 2 for 1 drinks in Bar Soho from 8 - 10 http://www.barsoho.co.uk/voucher/d9a423b9d59fea4464addccf340dc7e0ca77d945 </t>
  </si>
  <si>
    <t xml:space="preserve">@thepixiepop lol I was like how in 37 minutes? lol. 57 makes sense. enjoy then!!! </t>
  </si>
  <si>
    <t>ELLE_8</t>
  </si>
  <si>
    <t>&amp;quot;we where never meant to be baby we just happened&amp;quot;  -Knock you down</t>
  </si>
  <si>
    <t>Thu May 14 01:26:58 PDT 2009</t>
  </si>
  <si>
    <t xml:space="preserve">having fun finding celebs on twitter! </t>
  </si>
  <si>
    <t xml:space="preserve">@scottdjmills is this real scott mills? </t>
  </si>
  <si>
    <t>Thu May 14 01:26:59 PDT 2009</t>
  </si>
  <si>
    <t xml:space="preserve">Welcome to @damacrafts @chicboutique -&amp;gt; Have you both signed the crafts pledge? http://is.gd/phmh </t>
  </si>
  <si>
    <t xml:space="preserve">@gandalfar no worries, I'll be there. Maybe I'll do some presentation also </t>
  </si>
  <si>
    <t>ChrAsh2010</t>
  </si>
  <si>
    <t xml:space="preserve">Song of the moment-- &amp;quot;We Made You&amp;quot; by Eminem. Love the video </t>
  </si>
  <si>
    <t>JadelynS</t>
  </si>
  <si>
    <t xml:space="preserve">@HelloDawn You know you're going to end up going to Ireland for your holiday. </t>
  </si>
  <si>
    <t>Thu May 14 01:27:00 PDT 2009</t>
  </si>
  <si>
    <t xml:space="preserve">@rockyeah im a girl </t>
  </si>
  <si>
    <t>Thu May 14 01:27:01 PDT 2009</t>
  </si>
  <si>
    <t xml:space="preserve">@SleepBetterTips Cool thanks </t>
  </si>
  <si>
    <t>@alikitty619 yES!!! IT'S AMAZING! I couldn't wait any longer I have no will power!  you'll love it!</t>
  </si>
  <si>
    <t>armled</t>
  </si>
  <si>
    <t xml:space="preserve">@philmriss jup, ist so </t>
  </si>
  <si>
    <t xml:space="preserve">yay they found the lady and her dog </t>
  </si>
  <si>
    <t>Dom_Unique</t>
  </si>
  <si>
    <t xml:space="preserve">ok ok tweet peeps goodnight 4real...tomorrow i will start my workout...stay healthy guys </t>
  </si>
  <si>
    <t>Thu May 14 01:27:03 PDT 2009</t>
  </si>
  <si>
    <t xml:space="preserve">being stimulated by KRudd </t>
  </si>
  <si>
    <t>Thu May 14 01:27:04 PDT 2009</t>
  </si>
  <si>
    <t xml:space="preserve">We'll go home, now. Bye. Tweet you all tomorrow! </t>
  </si>
  <si>
    <t xml:space="preserve">starting to like Microsoft Excel more... my important plans are now in its pages </t>
  </si>
  <si>
    <t>lah05</t>
  </si>
  <si>
    <t xml:space="preserve">i already found david archuleta's account. yehey. </t>
  </si>
  <si>
    <t>@shaundiviney damn, wish i lived in sydney, why don't you guys move to melbourne&amp;gt;? thatd be awesome  stay cool. xo</t>
  </si>
  <si>
    <t xml:space="preserve">@_Wren_  I still have my Wren GG poster!   </t>
  </si>
  <si>
    <t>Thu May 14 01:31:12 PDT 2009</t>
  </si>
  <si>
    <t xml:space="preserve">Good morning.  It is going to be another great day! </t>
  </si>
  <si>
    <t>Thu May 14 01:31:13 PDT 2009</t>
  </si>
  <si>
    <t>honghongs</t>
  </si>
  <si>
    <t xml:space="preserve">I'm getting more and more alert when it nears the time when it's OFF WORK! </t>
  </si>
  <si>
    <t>babynel17</t>
  </si>
  <si>
    <t>Just got home. Taking with my sweetie while playing  hehe i miss you sweetie</t>
  </si>
  <si>
    <t>Thu May 14 01:31:14 PDT 2009</t>
  </si>
  <si>
    <t>annabel_x</t>
  </si>
  <si>
    <t xml:space="preserve">Morning all. Have a great day everyone </t>
  </si>
  <si>
    <t xml:space="preserve">@420thoughts  YAY </t>
  </si>
  <si>
    <t xml:space="preserve">hmm, tried to access o2 broadband - currently down. not a good sign </t>
  </si>
  <si>
    <t>@hilaryjp may get more sense  hi</t>
  </si>
  <si>
    <t>Thu May 14 01:31:16 PDT 2009</t>
  </si>
  <si>
    <t>sianwt</t>
  </si>
  <si>
    <t xml:space="preserve">Trying to figure out how to send a direct message to Juliette </t>
  </si>
  <si>
    <t xml:space="preserve">its been guessed. that answer was a dragonfly xD I shall post next question soon </t>
  </si>
  <si>
    <t xml:space="preserve">@TheDannyNoriega that's cool marrying a cat. </t>
  </si>
  <si>
    <t>elsa_lee</t>
  </si>
  <si>
    <t>Today is International Day Against Homophobia, visit http://www.idaho.org.uk for more info   ^</t>
  </si>
  <si>
    <t>Thu May 14 01:31:17 PDT 2009</t>
  </si>
  <si>
    <t>@mattbomarr Sup Bomarr, I just spent 2 bucks for you.  I was wondering, do you think you can send me that remix you've done for wp?</t>
  </si>
  <si>
    <t xml:space="preserve">@DavidArchie I wish you could guest on more shows here in the Philippines. </t>
  </si>
  <si>
    <t>Thu May 14 01:31:18 PDT 2009</t>
  </si>
  <si>
    <t>Just4Julia</t>
  </si>
  <si>
    <t xml:space="preserve">Happy Thursday to y'all &amp;amp; myself </t>
  </si>
  <si>
    <t xml:space="preserve">#rcncongress Did someone just say some people deserve to be shot? </t>
  </si>
  <si>
    <t>Thu May 14 01:31:19 PDT 2009</t>
  </si>
  <si>
    <t>Hello all 573 followers igot  I really should be sleeping lol</t>
  </si>
  <si>
    <t>Thu May 14 01:31:20 PDT 2009</t>
  </si>
  <si>
    <t xml:space="preserve">Hmm, the endless possibilities for dinner. Thai? Indian? Toast? A cold evening calls for something warm. </t>
  </si>
  <si>
    <t xml:space="preserve">@girlstoys oh it's good. We should talk about it. buzz is always good. </t>
  </si>
  <si>
    <t>@XAXY_Girl thanks for being my 100th follower  you earnt a pic of peterick love, enjoy!  http://twitpic.com/5567t</t>
  </si>
  <si>
    <t>Thu May 14 01:31:23 PDT 2009</t>
  </si>
  <si>
    <t xml:space="preserve">haha noo internet was playing up couldn't get on it </t>
  </si>
  <si>
    <t>LexiShampagne</t>
  </si>
  <si>
    <t>lets see what tomorrow brings!!!  superrrr awake!!! lol</t>
  </si>
  <si>
    <t>Thu May 14 01:31:24 PDT 2009</t>
  </si>
  <si>
    <t xml:space="preserve">@Jamehh omg that alice video was soooo great </t>
  </si>
  <si>
    <t>Thu May 14 01:31:25 PDT 2009</t>
  </si>
  <si>
    <t xml:space="preserve">@nickjackson cool </t>
  </si>
  <si>
    <t xml:space="preserve">really like the new TV2 look </t>
  </si>
  <si>
    <t>Thu May 14 01:31:26 PDT 2009</t>
  </si>
  <si>
    <t>t0et0e</t>
  </si>
  <si>
    <t>@yahoonewsfeed Our Children WIll Blame Us for Global Warming   http://tinyurl.com/qc5szn</t>
  </si>
  <si>
    <t xml:space="preserve">It's indeed a beautiful day </t>
  </si>
  <si>
    <t>@CampNicole Hi, I teach some Chinese lessons on youtube... Feel free to have a look  www.youtube.com/ChineseLearn</t>
  </si>
  <si>
    <t xml:space="preserve">again im too tired to be up already (although it's already past 10 lol). morning everyone </t>
  </si>
  <si>
    <t xml:space="preserve">@nisemoly That would be so cool! </t>
  </si>
  <si>
    <t xml:space="preserve">is listenin to everybody knows by john legend  </t>
  </si>
  <si>
    <t>Thu May 14 01:31:31 PDT 2009</t>
  </si>
  <si>
    <t>@kattwashere http://twitpic.com/5565p - awww its so lil and cute  btw ur nails are cute in  this pic</t>
  </si>
  <si>
    <t>ParkRat</t>
  </si>
  <si>
    <t xml:space="preserve">@bkGirlFriday Of course! But that is not really what I meant. It was a Seinfeld reference to your sneeze. Not a good one I guess. </t>
  </si>
  <si>
    <t xml:space="preserve">hopes to learn about CERN, Antimatter, Catholic Faith tonight... </t>
  </si>
  <si>
    <t>Thu May 14 01:31:32 PDT 2009</t>
  </si>
  <si>
    <t>AmiExpat</t>
  </si>
  <si>
    <t>@AndThenLisaSaid LOL. I would agree, but I'm not sure I'd want to open that box by the time it got here!   - and Ollie' seems fine now thx</t>
  </si>
  <si>
    <t>Playmogeek</t>
  </si>
  <si>
    <t xml:space="preserve">hello world </t>
  </si>
  <si>
    <t xml:space="preserve">@honeyPRmelb Thank you for invite! Of course!!! I'm in... Most definitely! Looking forward </t>
  </si>
  <si>
    <t xml:space="preserve">Seven - Deadly Sins: lust, gluttony, greed, sloth, wrath, envy, and pride!! </t>
  </si>
  <si>
    <t xml:space="preserve">Ribena + tea + ska provided by @tetloose = conducive work environment </t>
  </si>
  <si>
    <t>Thu May 14 01:31:34 PDT 2009</t>
  </si>
  <si>
    <t>@kimluvsdonnie yay  would love to meet all the Aussies on here</t>
  </si>
  <si>
    <t>Thu May 14 01:31:35 PDT 2009</t>
  </si>
  <si>
    <t xml:space="preserve">@duncn Hey </t>
  </si>
  <si>
    <t>Thu May 14 01:31:36 PDT 2009</t>
  </si>
  <si>
    <t>templar88</t>
  </si>
  <si>
    <t xml:space="preserve">Thank you for all the greetings! You guys rock </t>
  </si>
  <si>
    <t xml:space="preserve">@patpreezy I loveeee that picture.... </t>
  </si>
  <si>
    <t>amy_phillips</t>
  </si>
  <si>
    <t xml:space="preserve">saw Star Trek last night - wasn't expecting much but then thoroughly enjoyed it </t>
  </si>
  <si>
    <t xml:space="preserve">@Anushaaa congratulations once again.. </t>
  </si>
  <si>
    <t>Thu May 14 01:31:38 PDT 2009</t>
  </si>
  <si>
    <t>DaveAwesome</t>
  </si>
  <si>
    <t xml:space="preserve">Working on music. GIg at Beacon  Friday, A Wedding in Cocoa Beach  Saturday, a wedding in Daytona Sunday and then HoB here Sunday nite. </t>
  </si>
  <si>
    <t xml:space="preserve">Just listen to &amp;quot;Los Angeloser&amp;quot; - Yo Yo Baby! </t>
  </si>
  <si>
    <t xml:space="preserve">@eastenderschat glad easties won </t>
  </si>
  <si>
    <t xml:space="preserve">@JAGnLA LOL I guess we'll take more than one then </t>
  </si>
  <si>
    <t>Thu May 14 01:31:40 PDT 2009</t>
  </si>
  <si>
    <t>cheangeles</t>
  </si>
  <si>
    <t xml:space="preserve">twittin around. </t>
  </si>
  <si>
    <t>Thu May 14 01:31:41 PDT 2009</t>
  </si>
  <si>
    <t>@perkierthanyou LOL guess pug it is.Only adorable when overweight so feed it more  .Hope my slingbacks will treat me well *crossfingers*</t>
  </si>
  <si>
    <t>charlesmodel</t>
  </si>
  <si>
    <t xml:space="preserve">Awesome day!!! Love the people I call friends </t>
  </si>
  <si>
    <t>Shirleyinstinct</t>
  </si>
  <si>
    <t>@photoatlasgirl -- your happy about the tummy ache  LOL</t>
  </si>
  <si>
    <t>Thu May 14 01:31:42 PDT 2009</t>
  </si>
  <si>
    <t xml:space="preserve">@Rupam09 that makes me wonder </t>
  </si>
  <si>
    <t>Thu May 14 01:31:43 PDT 2009</t>
  </si>
  <si>
    <t>ameetlalloo</t>
  </si>
  <si>
    <t xml:space="preserve">@domparry because you usually get them at a meeting where they're the most interesting thing </t>
  </si>
  <si>
    <t xml:space="preserve">Jimmy fallon shows pretty good! 1st time watching it </t>
  </si>
  <si>
    <t xml:space="preserve">@NajiahYahya hehh payah wa twitter ne picnya ada limitation </t>
  </si>
  <si>
    <t>saltwag</t>
  </si>
  <si>
    <t xml:space="preserve">#netprophet | Flynn finished; next up: Herman Heunis: 'MXit - The Past, Present and Future'. But first, tea time! </t>
  </si>
  <si>
    <t>Thu May 14 01:31:45 PDT 2009</t>
  </si>
  <si>
    <t xml:space="preserve">@HELLOKlTTY do it </t>
  </si>
  <si>
    <t xml:space="preserve">@j5383 YOU TOO DOLL!  </t>
  </si>
  <si>
    <t>Thu May 14 01:31:46 PDT 2009</t>
  </si>
  <si>
    <t xml:space="preserve">Mmm, i like the smell of rain </t>
  </si>
  <si>
    <t>Thu May 14 01:31:48 PDT 2009</t>
  </si>
  <si>
    <t xml:space="preserve">Must come to client office more often - in the time i've been here I been given chocs and warm cookies - someone obviously likes me! </t>
  </si>
  <si>
    <t xml:space="preserve">that's when good neighbours become good friends...pepsi </t>
  </si>
  <si>
    <t>ashishy</t>
  </si>
  <si>
    <t xml:space="preserve">@farhink tell me when you are stressed. I will come and sing for you </t>
  </si>
  <si>
    <t>Thu May 14 01:31:49 PDT 2009</t>
  </si>
  <si>
    <t xml:space="preserve">@rehna_tu good!  all the best 4 ur other 3 exams! </t>
  </si>
  <si>
    <t>@scooby867 oh I found those straight away, I went looking for all the nifty settings  might even be tempted by the pro version lol</t>
  </si>
  <si>
    <t>Thu May 14 01:31:51 PDT 2009</t>
  </si>
  <si>
    <t>im smiling  and im so &amp;quot;kinikilig!!!!!&amp;quot;  the power came back on  finally after 8 hours of brownout -__- haha</t>
  </si>
  <si>
    <t>Rapidus1970</t>
  </si>
  <si>
    <t>Check this out  http://fatlies.wordpress.com/2009/03/02/fettreligionen</t>
  </si>
  <si>
    <t>Thu May 14 01:31:52 PDT 2009</t>
  </si>
  <si>
    <t xml:space="preserve">Someone somewhere liked Super Stacker 2  http://www.smartestgames.com/gotd.php </t>
  </si>
  <si>
    <t xml:space="preserve">@wossy about to sit a japanese speaking exam, wish me luck! </t>
  </si>
  <si>
    <t>Thu May 14 01:31:53 PDT 2009</t>
  </si>
  <si>
    <t xml:space="preserve">@sugarghc congrats for passing your SAP HR test. Do you want to become an SAP Consultant? </t>
  </si>
  <si>
    <t>@suburbiashkdwn @D4WNFRICK @Ldizzle66 @J4RED I should've went 2 DnB's tonite! I couldve seen yall  Supose 2 b there 2mrw!</t>
  </si>
  <si>
    <t xml:space="preserve">@LeezaLohan I think that Kelly Clarkson photo is a fake, ) BUT it sure is funny. </t>
  </si>
  <si>
    <t xml:space="preserve">@JeremyJacobs You will </t>
  </si>
  <si>
    <t>Thu May 14 01:31:54 PDT 2009</t>
  </si>
  <si>
    <t xml:space="preserve"> having a good night! hehe almost time to get homegirl and come home and sleep! im so damn sleepy... =(</t>
  </si>
  <si>
    <t>jonheadley</t>
  </si>
  <si>
    <t xml:space="preserve">my shower ws broken... And then it worked! Which is good because i ws a smelly man. Goin to be an awesome day! </t>
  </si>
  <si>
    <t xml:space="preserve">@sueannajoe Insyaallah I'm coming. Can't wait to the place </t>
  </si>
  <si>
    <t>Thu May 14 01:31:55 PDT 2009</t>
  </si>
  <si>
    <t xml:space="preserve">@Zirro you`re welcome </t>
  </si>
  <si>
    <t xml:space="preserve">Morning - another busy work day today, although its the last one before I break up for a week and a half!! </t>
  </si>
  <si>
    <t>Thu May 14 01:31:56 PDT 2009</t>
  </si>
  <si>
    <t>@xxsabina right you are  Choclate almost make me sick now a day they have taken the yumi out of choclate haha</t>
  </si>
  <si>
    <t>Daas_Beer</t>
  </si>
  <si>
    <t xml:space="preserve">Thats it all done our entry into this years Beers of the World awards sent </t>
  </si>
  <si>
    <t>neshabukit</t>
  </si>
  <si>
    <t xml:space="preserve">On my way to table manner classs </t>
  </si>
  <si>
    <t>Thu May 14 01:31:57 PDT 2009</t>
  </si>
  <si>
    <t>kandz</t>
  </si>
  <si>
    <t>asks Ish if she wants to visit her blog?  http://plurk.com/p/tpruy</t>
  </si>
  <si>
    <t>LauraPrzybek</t>
  </si>
  <si>
    <t xml:space="preserve">looking forward to taking birthday boys for lunch </t>
  </si>
  <si>
    <t>@LarsOlboeter Hi, I teach some Chinese lessons on youtube... Feel free to have a look  www.youtube.com/ChineseLearn</t>
  </si>
  <si>
    <t xml:space="preserve">Hey! Am on ultra106five.com right now for the next 4 hours or so for Compassion Day - sponsor a child 2day </t>
  </si>
  <si>
    <t>Thu May 14 01:31:58 PDT 2009</t>
  </si>
  <si>
    <t>failurebydsgn</t>
  </si>
  <si>
    <t>@marcimallow Next week nalang! More time to prepare!  Ano gusto niyong gawin? Hahaha</t>
  </si>
  <si>
    <t>cadstark</t>
  </si>
  <si>
    <t xml:space="preserve">@schizoidnix thanks nix! Glad to be one of the millions who have succumbed to the craze. </t>
  </si>
  <si>
    <t>dream_love_hope</t>
  </si>
  <si>
    <t>TO MY SURPRISE...A SHINY NEW CELL PHONE WAS WAITING FOR ME ON MY BED WHEN I CAME HOME YESTERDAY   I LOVE MY MAN FOR BEING SO SURPRISEFULL.</t>
  </si>
  <si>
    <t>Mikeachim</t>
  </si>
  <si>
    <t>@Ilonareekers Sounds like Tweeting has made you forget what you were doing.  Same thing happens to me...</t>
  </si>
  <si>
    <t xml:space="preserve">prepairing documents for USA embassy -- #wherecamp, here i come </t>
  </si>
  <si>
    <t>Thu May 14 01:32:01 PDT 2009</t>
  </si>
  <si>
    <t>zawani</t>
  </si>
  <si>
    <t xml:space="preserve">new haircut , so chic </t>
  </si>
  <si>
    <t>Thu May 14 01:32:02 PDT 2009</t>
  </si>
  <si>
    <t xml:space="preserve">@clicktokill i strip for a select crowd only. i can give you the GPS coordinates for where i do that. </t>
  </si>
  <si>
    <t>angelastellar</t>
  </si>
  <si>
    <t xml:space="preserve">Adam and Kris On American  Idol Finale   danny gockey rocks! </t>
  </si>
  <si>
    <t>Thu May 14 01:36:13 PDT 2009</t>
  </si>
  <si>
    <t>@mcswinn STOP CRYING ABOUT IT AND MOOOVE ON BOO!!!  MISS YOU! LOL</t>
  </si>
  <si>
    <t xml:space="preserve">@envi_envi murphy e de vina, stiu eu </t>
  </si>
  <si>
    <t xml:space="preserve">@ubuntugeeks And a good morning to you too, another day in the land that is Tux </t>
  </si>
  <si>
    <t>@joshua_fox do not twitter or anything about it till sunday  then twit all u lyk</t>
  </si>
  <si>
    <t>Thu May 14 01:36:15 PDT 2009</t>
  </si>
  <si>
    <t xml:space="preserve">@araispoetry Thanks Lauren! </t>
  </si>
  <si>
    <t>pancakes for breakfast with my favorite...  now off to IKEA with my sis...</t>
  </si>
  <si>
    <t>Thu May 14 01:36:17 PDT 2009</t>
  </si>
  <si>
    <t>sheliyah</t>
  </si>
  <si>
    <t xml:space="preserve">just about to give a voice class and then i'm gonna listen to my baby who is gonna present her medicine thesis </t>
  </si>
  <si>
    <t xml:space="preserve">@gO_RIA   Always wonderful with you daughter dear  </t>
  </si>
  <si>
    <t>Thu May 14 01:36:19 PDT 2009</t>
  </si>
  <si>
    <t xml:space="preserve">@gayadesign How to install and use Mysql on a localhost developer machine? </t>
  </si>
  <si>
    <t xml:space="preserve">@matthewlesh casual clothes tommorw </t>
  </si>
  <si>
    <t>Thu May 14 01:36:20 PDT 2009</t>
  </si>
  <si>
    <t>manushee</t>
  </si>
  <si>
    <t xml:space="preserve">@_alps  hehe i didnt even know it was an ebook week and actually finished an e book today morning ! </t>
  </si>
  <si>
    <t>Thu May 14 01:36:21 PDT 2009</t>
  </si>
  <si>
    <t>enhenyero</t>
  </si>
  <si>
    <t>@archreena DavidArchie guested on eat bulaga earlier, that's why    it just proved how pinoy populated is twitter, lol</t>
  </si>
  <si>
    <t>Thu May 14 01:36:22 PDT 2009</t>
  </si>
  <si>
    <t xml:space="preserve">Eating toast bread with peanut butter. Yummy! </t>
  </si>
  <si>
    <t>Thu May 14 01:36:23 PDT 2009</t>
  </si>
  <si>
    <t xml:space="preserve">@thepixiepop Tell me when and where, put on your hula skirt, and you'll find out just where my tongue goes...with little or no prompting. </t>
  </si>
  <si>
    <t xml:space="preserve">@sonaljhuj I'm kindda both.. but mind wins most times.. </t>
  </si>
  <si>
    <t xml:space="preserve">Honda's Let It Shine commercial - http://bit.ly/13xxa0  not CGI which makes it better </t>
  </si>
  <si>
    <t>Thu May 14 01:36:25 PDT 2009</t>
  </si>
  <si>
    <t xml:space="preserve">You guys are hilarious. I have a long day ahead of me tomorrow, plus a job interview, @ezrabutler @ozsultan. You're killing me! </t>
  </si>
  <si>
    <t>@WhitneyEVE wow i love your apartment!!! Very similar to my new pad in London  xx Hope u are well xx</t>
  </si>
  <si>
    <t>@SarmyPureEvil You better! I still gotta take pics w/ my new baby  Car = &amp;lt;3</t>
  </si>
  <si>
    <t>Thu May 14 01:36:28 PDT 2009</t>
  </si>
  <si>
    <t xml:space="preserve">@justineville yeah, just really crossing my fingers it pulls thru. </t>
  </si>
  <si>
    <t>Thu May 14 01:36:29 PDT 2009</t>
  </si>
  <si>
    <t>helloidiot</t>
  </si>
  <si>
    <t>Yoh pigs!   MYE ended today! ?</t>
  </si>
  <si>
    <t>Thu May 14 01:36:30 PDT 2009</t>
  </si>
  <si>
    <t xml:space="preserve">@hypnophil Too true </t>
  </si>
  <si>
    <t xml:space="preserve">@vanieq WHAHAHAHAHAH! Ok, strike one for Kc this bright, sunny, thursday pancake morning. </t>
  </si>
  <si>
    <t xml:space="preserve">@_JAILBAIT let me be your first!!! </t>
  </si>
  <si>
    <t>Thu May 14 01:36:31 PDT 2009</t>
  </si>
  <si>
    <t>Disowned_child</t>
  </si>
  <si>
    <t xml:space="preserve">@KimKardashian YAY!! knock em dead Kim </t>
  </si>
  <si>
    <t>@PeterApokotos Yes, I do have a fan club on facebook.  http://www.facebook.com/inbox/?ref=mb#/group.php?gid=36443744986&amp;amp;ref=mf</t>
  </si>
  <si>
    <t>@Shockkkerrr LOL@chu  you make me excited except i know whats going on hahahah</t>
  </si>
  <si>
    <t>Thu May 14 01:36:32 PDT 2009</t>
  </si>
  <si>
    <t xml:space="preserve">@thebluenile sure, will bring </t>
  </si>
  <si>
    <t xml:space="preserve">@Ciaee Cool! Ordered my 1st set of illustration promo cards last night-very exciting </t>
  </si>
  <si>
    <t xml:space="preserve">@JAZZsimon haha. thank youuu! </t>
  </si>
  <si>
    <t>marcmac83</t>
  </si>
  <si>
    <t xml:space="preserve">loving my new layout </t>
  </si>
  <si>
    <t xml:space="preserve">just arrived at the RSA for a social spaces workshop. And coffee and pastries! </t>
  </si>
  <si>
    <t>Thu May 14 01:36:33 PDT 2009</t>
  </si>
  <si>
    <t xml:space="preserve">Too much studying is never a good thing. So instead I'm going to sleep </t>
  </si>
  <si>
    <t xml:space="preserve">Dick in a box! Gonna DL lonely island! </t>
  </si>
  <si>
    <t xml:space="preserve">Loads to do!! First exam tomorrow! No sleep tonight either... Life's good </t>
  </si>
  <si>
    <t xml:space="preserve">My tummy want something yumi </t>
  </si>
  <si>
    <t>LewJacklin</t>
  </si>
  <si>
    <t xml:space="preserve">@Ebuyerdotcom stayed in to wait for my new soundcard from ebuyer. </t>
  </si>
  <si>
    <t>jalberts</t>
  </si>
  <si>
    <t xml:space="preserve">Visual Studio 2010 Beta 1 expected as soon as next week </t>
  </si>
  <si>
    <t>Thu May 14 01:36:35 PDT 2009</t>
  </si>
  <si>
    <t>kt_ho_malley</t>
  </si>
  <si>
    <t xml:space="preserve">my ass itches....i felt like you all needed to know that </t>
  </si>
  <si>
    <t>haha.  i loooove youuu! lol.</t>
  </si>
  <si>
    <t xml:space="preserve">so this is really happening! </t>
  </si>
  <si>
    <t xml:space="preserve">@HoneyBeeInDC I Love Ur Background!! </t>
  </si>
  <si>
    <t xml:space="preserve">@MrsLard Time for new detergent, I'm sure. </t>
  </si>
  <si>
    <t>bt42</t>
  </si>
  <si>
    <t xml:space="preserve">@Ruesseltier a4 </t>
  </si>
  <si>
    <t xml:space="preserve">@Captainwalker I've seen it. It's awesome! Two thumbs up from me. </t>
  </si>
  <si>
    <t>PeterMDay</t>
  </si>
  <si>
    <t xml:space="preserve">myspace.com/petermday - add me </t>
  </si>
  <si>
    <t xml:space="preserve">@busydiscoball hahaha ..happy bludging (Aimlessly lying about with no direct purpose in life. c/o http://tinyurl.com/pmdzr7) ! </t>
  </si>
  <si>
    <t>@nachojohnny 9 days exact so u reeeeeady!?!?!?!? i am  see u @ the spot we going hard</t>
  </si>
  <si>
    <t xml:space="preserve">smiling at his photo </t>
  </si>
  <si>
    <t>@katesherlock Your going to love it. I was blown away when i visited the school  Keep us updated on how it goes. #ADE</t>
  </si>
  <si>
    <t>Thu May 14 01:36:38 PDT 2009</t>
  </si>
  <si>
    <t>swtaprilz</t>
  </si>
  <si>
    <t>speaking of eyes! u have very pretty eyes! i like the pic  &amp;lt;3 u too!!!</t>
  </si>
  <si>
    <t xml:space="preserve">@RyanD23 oh thats right; i threw a shoe at him.  </t>
  </si>
  <si>
    <t>@LadyinSilk do you hear about &amp;quot; baby p &amp;quot; in UK ? same case and woefully story  . &amp;quot; baby p &amp;quot; is died : http://tinyurl.com/rabeg2</t>
  </si>
  <si>
    <t>Thu May 14 01:36:45 PDT 2009</t>
  </si>
  <si>
    <t xml:space="preserve">@jamzzy thanks for postin d video I'll check it now </t>
  </si>
  <si>
    <t xml:space="preserve">@Joy_Inc morning. hope you have a good day and Mrs @joy_inc feels better soon </t>
  </si>
  <si>
    <t>evzi</t>
  </si>
  <si>
    <t>@peterhier haha. Let's say that I am ready to face the day. It is rather gloomy and cloudy, yet I am going to make it work for me.  thanks</t>
  </si>
  <si>
    <t>Thu May 14 01:36:47 PDT 2009</t>
  </si>
  <si>
    <t>Bedsvaag</t>
  </si>
  <si>
    <t>@HBedsvaag We're going to be famous! The crazy viking family from norway  We rock!</t>
  </si>
  <si>
    <t>shaniadia</t>
  </si>
  <si>
    <t xml:space="preserve">had some very interesting convos tonight. hence the late setting despite the early rising. see u in the daylight </t>
  </si>
  <si>
    <t>MissStinkebell</t>
  </si>
  <si>
    <t xml:space="preserve">at work. listening to the new hillsong cd </t>
  </si>
  <si>
    <t>MIKEYMINDEN</t>
  </si>
  <si>
    <t xml:space="preserve">What up bitches! Yall better get ready for our new PCD m/v &amp;quot;hush hush&amp;quot;....its bananas! Disco definitley aint dead honey! </t>
  </si>
  <si>
    <t xml:space="preserve">sun is outside as also inside of me today! </t>
  </si>
  <si>
    <t>Thu May 14 01:36:49 PDT 2009</t>
  </si>
  <si>
    <t>Happy Lost Season 5 finale day everyone. Well, if you have access to a torrent downloader and low morals  #lost</t>
  </si>
  <si>
    <t>Thu May 14 01:36:50 PDT 2009</t>
  </si>
  <si>
    <t>@Mr_PaulEvans I absolutely agree babe  thankss.... u know I loveeee you  I'm abt to crash babe.. hit me up mwahh</t>
  </si>
  <si>
    <t xml:space="preserve">@Schofe ooo sounds exciting!! Hold on tight </t>
  </si>
  <si>
    <t>Thu May 14 01:36:51 PDT 2009</t>
  </si>
  <si>
    <t>jayaka</t>
  </si>
  <si>
    <t xml:space="preserve">Goa office is going veg for a while  Soya, tofu, mango, mango, mango pineapple, strawberry and mango again </t>
  </si>
  <si>
    <t xml:space="preserve">@PaulaH63 hi, yes freshly made chocolate cakes with butter icing and chocolate buttons on top - fancy one? </t>
  </si>
  <si>
    <t xml:space="preserve">@janda17 Love to hear your thoughts of the new LP. I don't have it myself, prefer 'Classic' Bob to 'modern' Bob  LOL  </t>
  </si>
  <si>
    <t xml:space="preserve">@SexyKellyC thanks there sexy. ya i think you would love it. i work magic with my hands. i can actually go for hours. </t>
  </si>
  <si>
    <t xml:space="preserve">@telemekus i had a severe eating disorder most of my life and it messed me up in many ways. recovering from THAT triggered my vanity </t>
  </si>
  <si>
    <t>Alright yall, trying to get with it and wake up extra early to get a good workout in! Who's with me???  Night Twitter Tweeps!</t>
  </si>
  <si>
    <t>Thu May 14 01:36:54 PDT 2009</t>
  </si>
  <si>
    <t>antukingbata</t>
  </si>
  <si>
    <t xml:space="preserve">i heart @katyperry 's new song. </t>
  </si>
  <si>
    <t xml:space="preserve">@iMBA It is ..&amp;quot; aamar-o bhalo laglo kotha bole&amp;quot;...  </t>
  </si>
  <si>
    <t xml:space="preserve">Getting my bike fixed today so i can finally get back to my fitness bit </t>
  </si>
  <si>
    <t>Thu May 14 01:36:57 PDT 2009</t>
  </si>
  <si>
    <t xml:space="preserve">@StephenDinan I love this, thank you, have you seen this one?  http://bit.ly/2MdltD  </t>
  </si>
  <si>
    <t xml:space="preserve">i found rupert grint's account. well. is it really his account? i doubt. so i didn't follow him. :p at least i got david's. </t>
  </si>
  <si>
    <t xml:space="preserve">@Trabeats mmm nothing, Skyping </t>
  </si>
  <si>
    <t>KCFay</t>
  </si>
  <si>
    <t xml:space="preserve">Idk. But I should stop while I'm ahead. </t>
  </si>
  <si>
    <t>Thu May 14 01:36:58 PDT 2009</t>
  </si>
  <si>
    <t>e_patel</t>
  </si>
  <si>
    <t>@Cgodefroy I know  this will not be an AppStore item...</t>
  </si>
  <si>
    <t>SuneEmil</t>
  </si>
  <si>
    <t xml:space="preserve">@YellowTeacup17 thank you mom. </t>
  </si>
  <si>
    <t>rhe</t>
  </si>
  <si>
    <t>@flangey Heh. Don't worry, this one wasn't you, and I can always ignore IRC.  (Not that I would ignore you, I hasten to add!)</t>
  </si>
  <si>
    <t>mightymaik</t>
  </si>
  <si>
    <t xml:space="preserve">@novnovaitian maybe you should get that stamp </t>
  </si>
  <si>
    <t xml:space="preserve">@SUPERskimzYUUUP Ur Welcome!!  Ur From Australia Too!!! </t>
  </si>
  <si>
    <t>Thu May 14 01:37:01 PDT 2009</t>
  </si>
  <si>
    <t xml:space="preserve">@alexgrech hmmm, fair point ;) But I need a cake in the form of an object. Not just your round run-of-the-mill cake. Hence the 3D </t>
  </si>
  <si>
    <t>@k8dt Ummmmm you should have asked sooner, only a tiny piece left and and and NOm Nom Nom all gone now!  lol x</t>
  </si>
  <si>
    <t xml:space="preserve">@modernsextrash Just that I am not aware of those music tracks, suggest me some, gimme links </t>
  </si>
  <si>
    <t xml:space="preserve">@stolenxsanity I like green. I always use it as my font color! </t>
  </si>
  <si>
    <t>SparklyB</t>
  </si>
  <si>
    <t>My new Swatch watch   http://twitpic.com/556bx</t>
  </si>
  <si>
    <t>Thu May 14 01:37:02 PDT 2009</t>
  </si>
  <si>
    <t>socialnate</t>
  </si>
  <si>
    <t>@PaulKinlan I don't mind at all  I'm glad you liked it, took me a couple tries but I got it!</t>
  </si>
  <si>
    <t xml:space="preserve">@hummingbird604 let's talk on Skype when I am back on the West Coast next week. Un abbraccio </t>
  </si>
  <si>
    <t>@gurupanguji yh...didnt know abt this   - just got this frm a blog linking to some wallpaper here  - its really awesome</t>
  </si>
  <si>
    <t>trampdisco</t>
  </si>
  <si>
    <t>@CaptainRedmuff scrap that! thank the lord Screen Sharing is working today! Just need them to upload them now  btw 3 eps, 1 catch up</t>
  </si>
  <si>
    <t xml:space="preserve">hmm...on da weekend i can be online at say 10AM my time and 8PM your time...make sense? well, u dont have 2, but i think that works... </t>
  </si>
  <si>
    <t>Thu May 14 01:37:05 PDT 2009</t>
  </si>
  <si>
    <t xml:space="preserve">@WinonaWiefel lol... tr.im unavailable... http://bit.ly/EdLd8  &amp;lt;- it was more about the name </t>
  </si>
  <si>
    <t>friskdesign</t>
  </si>
  <si>
    <t xml:space="preserve">@sazp System controls are invariably a pain, better to leave them at default style I've found, it's easier all round </t>
  </si>
  <si>
    <t xml:space="preserve">Just for the chauvinistic banter you'll have to follow @GeneHunt </t>
  </si>
  <si>
    <t>Thu May 14 01:40:51 PDT 2009</t>
  </si>
  <si>
    <t xml:space="preserve">@ShotbyRobins Ha ha - your tweets have been amusing me </t>
  </si>
  <si>
    <t xml:space="preserve">Was searching for a cheap and small bookrack, got one for 1000 bucks </t>
  </si>
  <si>
    <t xml:space="preserve">just updated my art blog! woohooo http://stephykimlovesyou.blogspot.com/ tell me what you babies think of it </t>
  </si>
  <si>
    <t>Thu May 14 01:40:52 PDT 2009</t>
  </si>
  <si>
    <t xml:space="preserve">Daniel is like a jokester but I can tell he's also really sincere and he has a big heart haha, he is sweet! </t>
  </si>
  <si>
    <t>Thu May 14 01:40:53 PDT 2009</t>
  </si>
  <si>
    <t>guestslg</t>
  </si>
  <si>
    <t xml:space="preserve">am having a beer to toast the turning off of Workspace R2..finally my job is done </t>
  </si>
  <si>
    <t>Thu May 14 01:40:54 PDT 2009</t>
  </si>
  <si>
    <t xml:space="preserve">@stevewoolley Doesn't help... </t>
  </si>
  <si>
    <t xml:space="preserve">@Dropsofreign Good luck with cornering that cat, pesky feline that it is. I have my productive moments, brief tho' they may be. </t>
  </si>
  <si>
    <t>Thu May 14 01:40:55 PDT 2009</t>
  </si>
  <si>
    <t>@neerav sending you big *hugs* good luck  #IgniteSydney</t>
  </si>
  <si>
    <t>rhewitt</t>
  </si>
  <si>
    <t xml:space="preserve">@mrming Can't believe you gave up working here to go and do that nonsense </t>
  </si>
  <si>
    <t>FoxleyOfficial7</t>
  </si>
  <si>
    <t xml:space="preserve">www.myspace.com/foxleymusic Have a listen to my stuff Twitters </t>
  </si>
  <si>
    <t xml:space="preserve">@Dannymcfly http://twitpic.com/54ube - aww, oh I love Ant  good ol' V, always was my favourite in them </t>
  </si>
  <si>
    <t xml:space="preserve">But I learned the C word from my mum. She's Glaswegian </t>
  </si>
  <si>
    <t xml:space="preserve">http://bit.ly/IlFha   PLEASE check out my latest beat! Its a loop this time! </t>
  </si>
  <si>
    <t xml:space="preserve">@roxiijonas ok ill go and check them out now!! </t>
  </si>
  <si>
    <t>alethey</t>
  </si>
  <si>
    <t xml:space="preserve">Buy USDCAD @1.1776 - limit @1.1850 - stop @1.1700 good day </t>
  </si>
  <si>
    <t>@phoenixritu See it figures.  Our Doc @sakhi_ here went straight into diagnosing the clinical cause of the pain? ;)</t>
  </si>
  <si>
    <t>Thu May 14 01:41:01 PDT 2009</t>
  </si>
  <si>
    <t>claireyawen</t>
  </si>
  <si>
    <t xml:space="preserve">@Tortue That was what I did, going to see the movie tomorrow afternoon </t>
  </si>
  <si>
    <t xml:space="preserve">@ParentStudent Not much.    No.  </t>
  </si>
  <si>
    <t>Thu May 14 01:41:04 PDT 2009</t>
  </si>
  <si>
    <t>ross_neil</t>
  </si>
  <si>
    <t xml:space="preserve">having yummm dinners. can't wait for fallen sins in melbs, gonna rock. loves chats with ruby today, you're the greatest (y) </t>
  </si>
  <si>
    <t>Thu May 14 01:41:03 PDT 2009</t>
  </si>
  <si>
    <t>thoughtcat</t>
  </si>
  <si>
    <t xml:space="preserve">I just sneezed so hard I made my ukulele vibrate. Now that's not something you hear every day </t>
  </si>
  <si>
    <t>Thu May 14 01:41:05 PDT 2009</t>
  </si>
  <si>
    <t xml:space="preserve">is at @leahclaire 's lovely abode. gonna pass out and then head off to burbank to meet up with christine in vegas! </t>
  </si>
  <si>
    <t>marinavorobyev</t>
  </si>
  <si>
    <t xml:space="preserve">Please follow @jtimberlake...its 5 am and i am sitting up watching his skits on hulu. Thank YOU justin </t>
  </si>
  <si>
    <t xml:space="preserve">@Zombiephile Sure. But they're still pretty </t>
  </si>
  <si>
    <t>Thu May 14 01:41:09 PDT 2009</t>
  </si>
  <si>
    <t>the 'Villains' remix of 'Bloc Party's' ARES track is pretty amazing!!  awesome!</t>
  </si>
  <si>
    <t>dankeshy</t>
  </si>
  <si>
    <t>I love this song  - http://0rz.tw/hQVpC  it's a clip from the movie &amp;quot;Cape No.7&amp;quot; and this song is one of the soundtrack.</t>
  </si>
  <si>
    <t>@paulmountcastle Nope. #ï¿½berTwitter for #BlackBerry is great! It #rocks!  http://myloc.me/QRS</t>
  </si>
  <si>
    <t>Thu May 14 01:41:10 PDT 2009</t>
  </si>
  <si>
    <t xml:space="preserve">I love starting a new website build, a fresh slate to work from! All the mistakes from the past resolved </t>
  </si>
  <si>
    <t xml:space="preserve">@trishasales Have you seen the &amp;quot;Trending Topics&amp;quot; in Twitter? Mine says: &amp;quot;Eat Bulaga, SIS, Philippines, David Archuleta...&amp;quot; Haha, so cool! </t>
  </si>
  <si>
    <t>Thu May 14 01:41:12 PDT 2009</t>
  </si>
  <si>
    <t xml:space="preserve">@Glinner That is so what I didn't want to hear whilst eating breakfast, but one has to ask - WHY? </t>
  </si>
  <si>
    <t>Phentemin375</t>
  </si>
  <si>
    <t xml:space="preserve">A new twit in the block </t>
  </si>
  <si>
    <t>Thu May 14 01:41:13 PDT 2009</t>
  </si>
  <si>
    <t>pimenn</t>
  </si>
  <si>
    <t xml:space="preserve">FINISHING MY PROJECT </t>
  </si>
  <si>
    <t>Ahh.. Just woke up  no school today, its study day! But I dont think that there is much studying taking place today =P</t>
  </si>
  <si>
    <t>mavissin</t>
  </si>
  <si>
    <t xml:space="preserve">is attending a fabulous, enligtening, entertaining, engaging talk now! Really received alot! Whooo hooo!! </t>
  </si>
  <si>
    <t>Loza_rockchick</t>
  </si>
  <si>
    <t xml:space="preserve">found the most AMAZING boots today </t>
  </si>
  <si>
    <t xml:space="preserve">Hi @wineeth Well, if you liked that one, see http://bit.ly/13ueer and http://bit.ly/QgH85 I am finishing a new article as we speak. </t>
  </si>
  <si>
    <t xml:space="preserve">@ericathompson LOL </t>
  </si>
  <si>
    <t>Thu May 14 01:41:17 PDT 2009</t>
  </si>
  <si>
    <t xml:space="preserve">@wideeyedbrowns that's my girl!!! At last, someone else </t>
  </si>
  <si>
    <t>Thu May 14 01:41:18 PDT 2009</t>
  </si>
  <si>
    <t xml:space="preserve">@MatBlackmore I have a worm composter if you're short of 'extras' ! </t>
  </si>
  <si>
    <t>autoremind</t>
  </si>
  <si>
    <t xml:space="preserve">coming soon... twitter autoreminder services... </t>
  </si>
  <si>
    <t>leslielello</t>
  </si>
  <si>
    <t xml:space="preserve">Leslie Lello's twitter feed is now available at vegas1404.com     Please don't sue the site.  </t>
  </si>
  <si>
    <t>suha_gehrer</t>
  </si>
  <si>
    <t xml:space="preserve">@LBugnion  Got TweetDeck now! Very cool and works on my mac! </t>
  </si>
  <si>
    <t>Thu May 14 01:41:20 PDT 2009</t>
  </si>
  <si>
    <t>arianoutsos</t>
  </si>
  <si>
    <t xml:space="preserve">Lost: I'm still fan of the first season. Nevertheless, not bad </t>
  </si>
  <si>
    <t>Thu May 14 01:41:21 PDT 2009</t>
  </si>
  <si>
    <t xml:space="preserve">@richardmobbs OU marking Richard? lovely stuff, got TMAs to mark next week - last ones until October  </t>
  </si>
  <si>
    <t>Thu May 14 01:41:22 PDT 2009</t>
  </si>
  <si>
    <t xml:space="preserve">ha ha he ha ha ho, I need breakfast, a shower and about a gallon of water to drink and I might, just might, get rid of this headache! </t>
  </si>
  <si>
    <t>Thu May 14 01:41:23 PDT 2009</t>
  </si>
  <si>
    <t>@anthonyun haha you know you love me xoxo  lol.</t>
  </si>
  <si>
    <t>Thu May 14 01:41:24 PDT 2009</t>
  </si>
  <si>
    <t xml:space="preserve">Work is starting to get exciting! </t>
  </si>
  <si>
    <t xml:space="preserve">@fridabraathen Deeeeep inside i know you like it ** My badness(whaaat) is naaais </t>
  </si>
  <si>
    <t>its sunny again!!!!!! good vibes  xx</t>
  </si>
  <si>
    <t>Thu May 14 01:41:25 PDT 2009</t>
  </si>
  <si>
    <t xml:space="preserve">@arlindas sure </t>
  </si>
  <si>
    <t>burakg</t>
  </si>
  <si>
    <t xml:space="preserve">@pedrodias I`m sure we can work out something about the Turkish delight </t>
  </si>
  <si>
    <t>Thu May 14 01:41:27 PDT 2009</t>
  </si>
  <si>
    <t xml:space="preserve">@djtechnasty yea im not signed but i've worked with the best.. #retiredDJ now. but ppl kno me as this name plus its a lifestyle right? </t>
  </si>
  <si>
    <t>My 60th update.  Hm, what to wear on the concert.</t>
  </si>
  <si>
    <t>Thu May 14 01:41:28 PDT 2009</t>
  </si>
  <si>
    <t>Caroline_Est</t>
  </si>
  <si>
    <t xml:space="preserve">@ashleyblackmore hey have a great one - we had an outstanding day yest with Merc exploring innovation - a must do! </t>
  </si>
  <si>
    <t>@dulani247 wow good shipping time  i ordered from play.com, they're normally really fast. why do they decide to be slow with this?! haha</t>
  </si>
  <si>
    <t>Thu May 14 01:41:29 PDT 2009</t>
  </si>
  <si>
    <t>gazpunch</t>
  </si>
  <si>
    <t xml:space="preserve">been to the gym been shopping and its not even 9.30 am yet. </t>
  </si>
  <si>
    <t xml:space="preserve">morning all  hope everyone is well </t>
  </si>
  <si>
    <t xml:space="preserve">@rainalizell, are u still awake?! </t>
  </si>
  <si>
    <t>elaine_CY</t>
  </si>
  <si>
    <t xml:space="preserve">@wernshen @ciaomella perfect </t>
  </si>
  <si>
    <t xml:space="preserve">@RotorGoat Senderos to Villa is not as good an idea as Senderos to United is. We should get our own back at them for Silvestre! </t>
  </si>
  <si>
    <t>BigAL89</t>
  </si>
  <si>
    <t xml:space="preserve">@myalove89 Yea I know. it does thats what i was thinkin, let me know when you get back from Vegas. I'll go hang out with you at work. </t>
  </si>
  <si>
    <t xml:space="preserve">@staceymeow oh hi  i told connor you said to say hi, ha </t>
  </si>
  <si>
    <t>susanengel</t>
  </si>
  <si>
    <t xml:space="preserve">@karlbunyan their income targets </t>
  </si>
  <si>
    <t xml:space="preserve">@joyanne nope, I think that's a perfectly reasonable reaction </t>
  </si>
  <si>
    <t>Thu May 14 01:41:35 PDT 2009</t>
  </si>
  <si>
    <t xml:space="preserve">@danielleamelia what research? fun! </t>
  </si>
  <si>
    <t>Thu May 14 01:41:36 PDT 2009</t>
  </si>
  <si>
    <t xml:space="preserve">@diecutsrus ps Thank you sooo much for responding </t>
  </si>
  <si>
    <t>Thu May 14 01:41:37 PDT 2009</t>
  </si>
  <si>
    <t xml:space="preserve">@cameronstewart you mean like I did the other day? </t>
  </si>
  <si>
    <t xml:space="preserve">@ellaannounce Tim to put your prices up then </t>
  </si>
  <si>
    <t xml:space="preserve">@thegreatgonzo HP 702 looks decent - I assume you've already resigned yourself to the noddy trackpad </t>
  </si>
  <si>
    <t>Thu May 14 01:41:39 PDT 2009</t>
  </si>
  <si>
    <t>Dirty Money and Cheerios  Can it get better? Yes... Jeremey Kyle!</t>
  </si>
  <si>
    <t>peachy_cakes</t>
  </si>
  <si>
    <t>says I'll be doing the OJT report now.  I'll be submitting all requirements tomorrow. XD http://plurk.com/p/tpu3a</t>
  </si>
  <si>
    <t>Thu May 14 01:41:43 PDT 2009</t>
  </si>
  <si>
    <t xml:space="preserve">@eyeh8u have you tried turning it up to 11? </t>
  </si>
  <si>
    <t>Ewa_K8</t>
  </si>
  <si>
    <t xml:space="preserve">Ok, doc said to rest...maybe I should really rest for an hour. closing the notebook, drinking tea and reading something better </t>
  </si>
  <si>
    <t xml:space="preserve">@MissElevEase oh dear, well you'll know what you need for the next one </t>
  </si>
  <si>
    <t>proclaim</t>
  </si>
  <si>
    <t xml:space="preserve">@samuelerics first time you guys have a web, right? </t>
  </si>
  <si>
    <t>Thu May 14 01:41:46 PDT 2009</t>
  </si>
  <si>
    <t>@seneca @brooksbayne Get an Australian visa. Apparently. At this rate I might have it by 2025  http://www.immi.gov.au/</t>
  </si>
  <si>
    <t>Thu May 14 01:41:47 PDT 2009</t>
  </si>
  <si>
    <t xml:space="preserve">Now that is my good friend and old classmate Deepa reading in news in Manorama News Channel. Way to go girl.. </t>
  </si>
  <si>
    <t>Thu May 14 01:41:48 PDT 2009</t>
  </si>
  <si>
    <t xml:space="preserve">@edwinduinkerken i don't remember exactly, but it involved a lot of really dry jokes some old guy was making. you had to be there hahaha </t>
  </si>
  <si>
    <t>Thu May 14 01:41:49 PDT 2009</t>
  </si>
  <si>
    <t>bernardffrench</t>
  </si>
  <si>
    <t>that last one was my 420th update!??!!!??!! = not planned, swear wtf wow awesome connected  and on that note. good night</t>
  </si>
  <si>
    <t>Thu May 14 01:41:51 PDT 2009</t>
  </si>
  <si>
    <t>marcorhapsody</t>
  </si>
  <si>
    <t xml:space="preserve">@VickiHuynh the oc?! best show everrrrrrrrrrrrrrrrrrrrr </t>
  </si>
  <si>
    <t>Thu May 14 01:41:53 PDT 2009</t>
  </si>
  <si>
    <t>Thanks @patphelan for recommending us to @johnpeavoy  @rfwine and @johnpeavoy, please do let me know if I can help out with anything.</t>
  </si>
  <si>
    <t>Thu May 14 01:41:54 PDT 2009</t>
  </si>
  <si>
    <t xml:space="preserve">Ho hum. Time to create stuff </t>
  </si>
  <si>
    <t>Thu May 14 01:41:55 PDT 2009</t>
  </si>
  <si>
    <t xml:space="preserve">@trigger_101 Stop twittering and get on with your work! </t>
  </si>
  <si>
    <t>Thu May 14 01:41:56 PDT 2009</t>
  </si>
  <si>
    <t xml:space="preserve">it's my birthday tralalallaaaaaaaaaa </t>
  </si>
  <si>
    <t>Designious Vector Packs Giveaways: Comment to win will end after 3hours  there's still time to join! http://bit.ly/10znsA</t>
  </si>
  <si>
    <t>kinji</t>
  </si>
  <si>
    <t>@Pierrre fait pas ta gonzesse toi hein  live long and prosper !</t>
  </si>
  <si>
    <t>Thu May 14 01:41:58 PDT 2009</t>
  </si>
  <si>
    <t>PinkPwrRngr</t>
  </si>
  <si>
    <t>cuddle time with the little princess  http://tinyurl.com/ozrpnr</t>
  </si>
  <si>
    <t>Thu May 14 01:41:59 PDT 2009</t>
  </si>
  <si>
    <t>@djtechnasty but i dig it.. keep telling the newbies..  and idiots lol it takes what a min to tag and metatag songs? smh</t>
  </si>
  <si>
    <t>Thu May 14 01:42:00 PDT 2009</t>
  </si>
  <si>
    <t xml:space="preserve">@Claire93 They arent on yet it dosent start till like 10.30 dont worry!! </t>
  </si>
  <si>
    <t>DaveOverthrow</t>
  </si>
  <si>
    <t xml:space="preserve">@DanielRKJohnson Sorry, that's &amp;quot;I tweet !&amp;quot; - and don't bother, it's not free  Twidroid is great </t>
  </si>
  <si>
    <t>Thu May 14 01:42:01 PDT 2009</t>
  </si>
  <si>
    <t>katclancy</t>
  </si>
  <si>
    <t xml:space="preserve">@neerav good luck </t>
  </si>
  <si>
    <t>Eileenwenzeel</t>
  </si>
  <si>
    <t>wants to go to starbucks  i am so tired i wanna fo to bed ;)</t>
  </si>
  <si>
    <t>@btnalv They are beautiful Bettina, just like you  Get well soon.</t>
  </si>
  <si>
    <t>Thu May 14 01:42:04 PDT 2009</t>
  </si>
  <si>
    <t>ekanye</t>
  </si>
  <si>
    <t xml:space="preserve">@AbidibidiBAMBAM you can do it...!!! </t>
  </si>
  <si>
    <t>Thu May 14 01:46:13 PDT 2009</t>
  </si>
  <si>
    <t xml:space="preserve">hahaha somehow I wish I was an intern of Magic 89.9 right now.hahahah David! david!David! hahaha God bless! </t>
  </si>
  <si>
    <t xml:space="preserve">*happy* going to Japan </t>
  </si>
  <si>
    <t xml:space="preserve">Today some girl came up to me and asked &amp;quot;hey, are you @gotCJ?&amp;quot; hehe, what a small world </t>
  </si>
  <si>
    <t>Thu May 14 01:46:15 PDT 2009</t>
  </si>
  <si>
    <t>qryss</t>
  </si>
  <si>
    <t>@SilkCharm I think *anything* before @ will #fixreplies  How are you, anyway..?</t>
  </si>
  <si>
    <t>Thu May 14 01:46:16 PDT 2009</t>
  </si>
  <si>
    <t xml:space="preserve">a shout-out to @kettletell! thanks a bunch for the follow...and best of luck with ur Kettle training! </t>
  </si>
  <si>
    <t>Thinks you should all hit iglu&amp;amp;hartlys album on iTunes  http://itunes.com/igluandhartly/andthenboom</t>
  </si>
  <si>
    <t xml:space="preserve">@starlingpoet  lol I am just me haha comedian/mother/novelist/lyricist studing psychology in college, </t>
  </si>
  <si>
    <t xml:space="preserve">@jalove @ParkRat I find myself using &amp;quot;Good luck with all of that&amp;quot; on an almost daily basis at work (sometimes to myself) </t>
  </si>
  <si>
    <t>RossThomo</t>
  </si>
  <si>
    <t xml:space="preserve">Surfing the web in bed does it get sweeter than this?...... Alas another day at the Furze to look back to </t>
  </si>
  <si>
    <t>Thu May 14 01:46:21 PDT 2009</t>
  </si>
  <si>
    <t>Richyrichyrich</t>
  </si>
  <si>
    <t xml:space="preserve">@JosephMcClendon While u r at it JM3,would you mind making me one too? </t>
  </si>
  <si>
    <t>Thu May 14 01:46:23 PDT 2009</t>
  </si>
  <si>
    <t>@Lau11 haha! Yeah of course!  But I hope really that there is the webcast tonight...</t>
  </si>
  <si>
    <t>@JustineAAM Hehe couldn't resist...it's so yummy! @AnneAAM Go snack on them!  Wonder if it tastes good with Milo, ran out of milk lol</t>
  </si>
  <si>
    <t xml:space="preserve">@stephhuddleston when you put it that way, the answer seems clear </t>
  </si>
  <si>
    <t>Thu May 14 01:46:24 PDT 2009</t>
  </si>
  <si>
    <t xml:space="preserve">Gonna give Twitter a rest. Have a good night everyone! Remember, if you want me to follow you and I'm not.. tweet me!!!!! Byebye </t>
  </si>
  <si>
    <t xml:space="preserve">I need it!!! </t>
  </si>
  <si>
    <t xml:space="preserve">@veganB12 yeah Adam Drago mentioned the book. I'll buy it soon! </t>
  </si>
  <si>
    <t>Thu May 14 01:46:25 PDT 2009</t>
  </si>
  <si>
    <t>andibob</t>
  </si>
  <si>
    <t>@APassion4Jazz you are a great translator  I hope you have a perfect day!</t>
  </si>
  <si>
    <t>Garnettt</t>
  </si>
  <si>
    <t xml:space="preserve">@amazondotjon Is our own JWalker taste some beer now? Maybe car or two? Or maybe twelve? Hahaha </t>
  </si>
  <si>
    <t xml:space="preserve">@davidalexanderm I have go my name down for one of those already </t>
  </si>
  <si>
    <t>Thu May 14 01:46:28 PDT 2009</t>
  </si>
  <si>
    <t>jonroach</t>
  </si>
  <si>
    <t xml:space="preserve">@bodybag i hope you do too </t>
  </si>
  <si>
    <t xml:space="preserve">@Reynolds_x Did you see yourself on the dvd? I saw my blurred blocked face next to you. </t>
  </si>
  <si>
    <t xml:space="preserve">@keithpscott Hi Keith,it's evening here! How ya doin'? </t>
  </si>
  <si>
    <t>Thu May 14 01:46:31 PDT 2009</t>
  </si>
  <si>
    <t xml:space="preserve">I'm currently writing my entry for my greys anatomy rpg. I'm Erica *g* and my relationship with Callie just starts </t>
  </si>
  <si>
    <t>Listening to Mr. Scruff's Ninja Tuna CD for first time. It's very awesome!  (I have the 'bonus bait' CD too, whoo)</t>
  </si>
  <si>
    <t xml:space="preserve">@danielspengies just a plot twist in a show </t>
  </si>
  <si>
    <t>Thu May 14 01:46:33 PDT 2009</t>
  </si>
  <si>
    <t xml:space="preserve">Attention MYP teachers: another one to follow is @mesmericmay, an MYP teacher in Australia. </t>
  </si>
  <si>
    <t>dylans</t>
  </si>
  <si>
    <t xml:space="preserve">@simonw sounds like the bbc is &amp;quot;learning&amp;quot; from the model Fox used for anything created by Joss Whedon or Judd Apitow </t>
  </si>
  <si>
    <t>Oh yeah! I slept real good  Day had better be even better!</t>
  </si>
  <si>
    <t xml:space="preserve">@hownottowrite @motivationmama @mmangen Thank you </t>
  </si>
  <si>
    <t>Thu May 14 01:46:35 PDT 2009</t>
  </si>
  <si>
    <t xml:space="preserve">@timmisson 55 minutes? blimey that is a huge wait. although the staff (at bar and elsewhere) are lots of fun so time flies </t>
  </si>
  <si>
    <t>@MusicJunkies90 i got ya  lol....now we can converse in PRIVATE ;)</t>
  </si>
  <si>
    <t>LeiaLUST</t>
  </si>
  <si>
    <t xml:space="preserve">1 Day To Go!!! &amp;lt;3 Greendays new albums out tomorrow, and I'm buying it! </t>
  </si>
  <si>
    <t>Thu May 14 01:46:36 PDT 2009</t>
  </si>
  <si>
    <t xml:space="preserve">If I had it my way, I'd never stop eating beans on toast. </t>
  </si>
  <si>
    <t xml:space="preserve">@krystynchong maybe the room is too warm  </t>
  </si>
  <si>
    <t xml:space="preserve">@iamthemonkey Rock it hard, my friend. Rock it long. And rock it hard </t>
  </si>
  <si>
    <t xml:space="preserve">@hnprashanth oh is it? lemme check it up! </t>
  </si>
  <si>
    <t>khisz</t>
  </si>
  <si>
    <t xml:space="preserve">just surfing the net..and i'm so excited to see my friends again in the opening of classes </t>
  </si>
  <si>
    <t xml:space="preserve">dance rehersal </t>
  </si>
  <si>
    <t>Thu May 14 01:46:40 PDT 2009</t>
  </si>
  <si>
    <t>ohwillie</t>
  </si>
  <si>
    <t>Thanks everyone for coming out... you made my birthday so very happy  also we can probably never go back to die bierstube</t>
  </si>
  <si>
    <t>MooBass</t>
  </si>
  <si>
    <t>@eleanorc Morning Flumpster!! I thought I'd try it and see what all the hype is about, down wid da kids and all that  How are you? xx</t>
  </si>
  <si>
    <t>dvrunner</t>
  </si>
  <si>
    <t xml:space="preserve">@davidghc Good stuff! Keep it going! </t>
  </si>
  <si>
    <t>kimorticio</t>
  </si>
  <si>
    <t xml:space="preserve">is listening to Magic89.9. </t>
  </si>
  <si>
    <t>MasoudTorabi</t>
  </si>
  <si>
    <t xml:space="preserve">Finally going to bed. Had an amazing time in SoCal, but really glad to be back home </t>
  </si>
  <si>
    <t>NaomiShadow</t>
  </si>
  <si>
    <t>My hair is longer again   But now i want it short -.-   What should i do?</t>
  </si>
  <si>
    <t>Thu May 14 01:46:44 PDT 2009</t>
  </si>
  <si>
    <t>khalilaleker</t>
  </si>
  <si>
    <t xml:space="preserve">#netprophet |Mxit's Herman Heunis next at netprophet... I'm ready </t>
  </si>
  <si>
    <t xml:space="preserve">@dermotcasey Part of the NDRC boot up routine, There is a fastboot option, but its rarely used </t>
  </si>
  <si>
    <t xml:space="preserve">Getting a piercing today. That is, if i still have the balls to do it. Haha </t>
  </si>
  <si>
    <t>tyrone</t>
  </si>
  <si>
    <t xml:space="preserve">@Tessa: It's in the works my friend </t>
  </si>
  <si>
    <t>@antandbecks Hey could you guys play a song for me?? Say its requested by Bex Colbran of Busso  Four Non Blondes - Whats Going On PLEASE x</t>
  </si>
  <si>
    <t>@DiiLee huggggggggggggggggggg, jsmi mitkaser, bs i'm ok  shlon edawam?</t>
  </si>
  <si>
    <t>Thu May 14 01:46:46 PDT 2009</t>
  </si>
  <si>
    <t xml:space="preserve">@Florina_B Yeah. I need anotherone real soon... haha - keeps me going </t>
  </si>
  <si>
    <t xml:space="preserve">@shellpelley oh bless I'm looking forward to mine coming over from NZ next Thursday for same reasons </t>
  </si>
  <si>
    <t xml:space="preserve">@star_pixie - I was shocked too!  He's coming back next series </t>
  </si>
  <si>
    <t xml:space="preserve">wow, 4x retweets in a minute - awkwardfamilyphotos.com for the win </t>
  </si>
  <si>
    <t>Thu May 14 01:46:47 PDT 2009</t>
  </si>
  <si>
    <t>Carmen_Gladue</t>
  </si>
  <si>
    <t>016578</t>
  </si>
  <si>
    <t>Has stayed home today, no sleep all night thinking. I've changed naw  hope its enough (yn) love you tammy xx</t>
  </si>
  <si>
    <t>fabiocicerchia</t>
  </si>
  <si>
    <t xml:space="preserve">OpenSource Develover </t>
  </si>
  <si>
    <t>Thu May 14 01:46:48 PDT 2009</t>
  </si>
  <si>
    <t>Carlamariex</t>
  </si>
  <si>
    <t>SAY HEY TO AMY PLEASE  xx</t>
  </si>
  <si>
    <t xml:space="preserve">@ThyNameIsBlair - If a pretty girl is cooking you dinner, then you're making the right choice to not do overtime </t>
  </si>
  <si>
    <t>@nikkiwoods  I didnt realize it till just  now... i think i hate you   WHAT FUN!</t>
  </si>
  <si>
    <t>mikehewitson</t>
  </si>
  <si>
    <t xml:space="preserve">@ChefShoes It's not quantity, it's quality </t>
  </si>
  <si>
    <t xml:space="preserve">@ibster Ooh, heaven forbid you should make that comparison... </t>
  </si>
  <si>
    <t>Thu May 14 01:46:51 PDT 2009</t>
  </si>
  <si>
    <t xml:space="preserve">http://twitpic.com/556k1 - FINALLY, they made it on the wall! haha this posters about 15 yrs old!!! </t>
  </si>
  <si>
    <t xml:space="preserve">@gemmak500 Thanks for the update. We think about them a lot because it is such a wonderful story </t>
  </si>
  <si>
    <t>IvanPsy</t>
  </si>
  <si>
    <t xml:space="preserve">It seems it's going to rain.Uff!ok, we'll do like Bonjovi: &amp;quot;let it rain&amp;quot;!!! </t>
  </si>
  <si>
    <t>@LexiePixie LOL!! Then we shall tweet to our heart's content today, sweetie...    xx</t>
  </si>
  <si>
    <t>Thu May 14 01:46:53 PDT 2009</t>
  </si>
  <si>
    <t>polly_j</t>
  </si>
  <si>
    <t xml:space="preserve">France and sunshine in 2 days </t>
  </si>
  <si>
    <t>Thu May 14 01:46:56 PDT 2009</t>
  </si>
  <si>
    <t>flimseygoods</t>
  </si>
  <si>
    <t xml:space="preserve">@firstladyd hey girl .... keep me posted on the akon shizzznazzz </t>
  </si>
  <si>
    <t>Thu May 14 01:46:54 PDT 2009</t>
  </si>
  <si>
    <t xml:space="preserve">@DJ_Rod You just earned yourself a fistful of drink cards at the Bing next time you're in Sydney </t>
  </si>
  <si>
    <t>Thu May 14 01:46:55 PDT 2009</t>
  </si>
  <si>
    <t xml:space="preserve">@Thesss Thanx, love. </t>
  </si>
  <si>
    <t xml:space="preserve">@JustJames_ she sounds amazing, must be preparing herself for her live performances on completley cheryl songs </t>
  </si>
  <si>
    <t>BlackConfetti</t>
  </si>
  <si>
    <t xml:space="preserve">@mrjb3  wow 7 years, you would need to like it after that. Stress is good in short bursts keeps you alive </t>
  </si>
  <si>
    <t xml:space="preserve">is introducing her teenage son to &amp;quot;Black Adder&amp;quot; </t>
  </si>
  <si>
    <t xml:space="preserve">@thepriceislight how's your nipple holding up? How are you finding the browsing on the G1? How are you affording so many phones? </t>
  </si>
  <si>
    <t>Thu May 14 01:46:57 PDT 2009</t>
  </si>
  <si>
    <t xml:space="preserve">is PLURK-ing and FACEBOOK-ing </t>
  </si>
  <si>
    <t xml:space="preserve">@Shaunmichaelb cute the flower is so cute! We have maths and i had to shout:CUTE! Through the class </t>
  </si>
  <si>
    <t>Camilla_C</t>
  </si>
  <si>
    <t xml:space="preserve">Off into town to buy some bits for baby, and stuff for my hospital bag.  Laters </t>
  </si>
  <si>
    <t xml:space="preserve">@thinxtoomuch you'll love it, it's not as bad as the stories you've heard </t>
  </si>
  <si>
    <t xml:space="preserve">@dwightcook hey dwight thanks for following. Bet the weather is *slightly* better in Texas today than the greyness here in Dublin </t>
  </si>
  <si>
    <t>Thu May 14 01:46:59 PDT 2009</t>
  </si>
  <si>
    <t>cherub23</t>
  </si>
  <si>
    <t xml:space="preserve">@DavidArchie, I've seen you twice now on television, and I have to say that you just made my day. </t>
  </si>
  <si>
    <t xml:space="preserve">@OnePeaceBooks I hate that too but in the (old) Japanese cellphones it's an efficient way to type names </t>
  </si>
  <si>
    <t>Thu May 14 01:47:00 PDT 2009</t>
  </si>
  <si>
    <t xml:space="preserve">@coldv ahah! That's exactly what im talking about! @balmain_belle try get one of those! You'll b smiling in no time. I'll help u lift it </t>
  </si>
  <si>
    <t>had sushi for din dinns  i love sushi</t>
  </si>
  <si>
    <t>websuccessdiva</t>
  </si>
  <si>
    <t>Signing off friends ... be blessed and thankful for yet another wonderful day of life!   Night, or rather, morning!  LOL ;-)</t>
  </si>
  <si>
    <t>about to order Mcdo  haven't eaten it for such a long time! lol.</t>
  </si>
  <si>
    <t>Thu May 14 01:47:01 PDT 2009</t>
  </si>
  <si>
    <t>Nightengale01</t>
  </si>
  <si>
    <t xml:space="preserve">In GOD all things are possible.  </t>
  </si>
  <si>
    <t xml:space="preserve">@looby_loo  Morning to you too.  Nearly Friday </t>
  </si>
  <si>
    <t>Thu May 14 01:47:03 PDT 2009</t>
  </si>
  <si>
    <t>@Naina Follow the 'in_reply_to'  That bootstraplogo thingy ...</t>
  </si>
  <si>
    <t xml:space="preserve">OK, coffee break over, off to the studio, be back later </t>
  </si>
  <si>
    <t>Juljo</t>
  </si>
  <si>
    <t>@creanu Jau  Supper dank dir ;)</t>
  </si>
  <si>
    <t xml:space="preserve">@katebell25 your welcome kate </t>
  </si>
  <si>
    <t>@OliviaWilder Sorry I laugh, but was very funny   @ModelSupplies got me in trouble lol</t>
  </si>
  <si>
    <t xml:space="preserve">@Grooveecar Just unfollowed you by mistake! Oooops! Note to self: must update old TweetDeck on laptop! </t>
  </si>
  <si>
    <t>niczide</t>
  </si>
  <si>
    <t xml:space="preserve">sleepy. wanna go back to the lil tree house with LCD TV and laughs all over the room. </t>
  </si>
  <si>
    <t xml:space="preserve">my eyes hurts damn. off time </t>
  </si>
  <si>
    <t>Thu May 14 01:51:03 PDT 2009</t>
  </si>
  <si>
    <t xml:space="preserve">@geekmama @mcolbourne Today or tomorrow then? </t>
  </si>
  <si>
    <t xml:space="preserve">@Dannymcfly http://twitpic.com/54ube - Ant is sooooooo hot. Brucey is cute </t>
  </si>
  <si>
    <t>Pyarr</t>
  </si>
  <si>
    <t xml:space="preserve">i invited ya on facebook... Pyar Ramjathan... don't be snob... accept </t>
  </si>
  <si>
    <t>Thu May 14 01:51:06 PDT 2009</t>
  </si>
  <si>
    <t>alvinlow</t>
  </si>
  <si>
    <t xml:space="preserve">@Iris_eleora &amp;quot;i could have flare up. but this time im gonna fight it.&amp;quot; - nice... </t>
  </si>
  <si>
    <t>Thu May 14 01:51:07 PDT 2009</t>
  </si>
  <si>
    <t>New Pics Of Ciara On SincerelyCiara.Com!! WOW!! She Looks 9reaaaat!!  *Dies* LOL!!!</t>
  </si>
  <si>
    <t xml:space="preserve">@DeannaKicksAss mahal la, watch both. hehe! ya man! jem is damn old school.. i missss! </t>
  </si>
  <si>
    <t>Thu May 14 01:51:11 PDT 2009</t>
  </si>
  <si>
    <t>Carlawarlawarla</t>
  </si>
  <si>
    <t xml:space="preserve">in work drinking hotchocolate and wondering wot to do at the weekend </t>
  </si>
  <si>
    <t>@KevinSpacey Aren't talking and taling basically the same?  You made up a nice new verb here.</t>
  </si>
  <si>
    <t xml:space="preserve">OK, need help! got Etsy shop, got Artfire too but not set up yet. Opening Folksy shop soon. Do I need a website too? appreciate yr feedbk </t>
  </si>
  <si>
    <t xml:space="preserve">@KyraW you needn't be alarmed, just some IDOL chatter!! hahahahaha, gotta love them puns! </t>
  </si>
  <si>
    <t>Thu May 14 01:51:12 PDT 2009</t>
  </si>
  <si>
    <t>very satisfied from shopping today  it was torture, but it was worth it.</t>
  </si>
  <si>
    <t>Thu May 14 01:51:13 PDT 2009</t>
  </si>
  <si>
    <t>Haha but you know what? nothing better than good old Dial-Up Internet Sounds!!!!   hahaha and yeah Nokia was great!</t>
  </si>
  <si>
    <t>Thu May 14 01:51:14 PDT 2009</t>
  </si>
  <si>
    <t>LennyNero</t>
  </si>
  <si>
    <t>Forum seems to be back on, so I'm glad. Yeah, it's pretty geeky and sad, so sue me  Gona go out.</t>
  </si>
  <si>
    <t xml:space="preserve">@s_j1961 love Ireland - Dublin not so much these days but great for the first timer, think Inquisitor is still there you should meet </t>
  </si>
  <si>
    <t>http://bit.ly/mlEiv Now cong wants the president to use the yardstick of stability  can anyone please tell what it is?#indiavotes09</t>
  </si>
  <si>
    <t>Thu May 14 01:51:15 PDT 2009</t>
  </si>
  <si>
    <t>@angryaussie Aw, heck. I'll send an eviction notice to the germs  Else I'll show pics of U cheating w/ another virus!</t>
  </si>
  <si>
    <t xml:space="preserve">I can't wait until i get home and eat my denny's </t>
  </si>
  <si>
    <t>kv808</t>
  </si>
  <si>
    <t xml:space="preserve">youtube is addicting. esp. videos of rob pattinson </t>
  </si>
  <si>
    <t>Thu May 14 01:51:17 PDT 2009</t>
  </si>
  <si>
    <t xml:space="preserve">@beckieillson i oficially hate being bored beckiebobs. looking forward to the summer though </t>
  </si>
  <si>
    <t>AJakobsen</t>
  </si>
  <si>
    <t>@Thetoadsage  asking for a wake up call and letting u know im home in a unique way. Click Click.</t>
  </si>
  <si>
    <t>laureentran</t>
  </si>
  <si>
    <t>@kerryeatsbugs the gardens are beautiful....  i remember i was walking around by my lonesome self through the whole library... workout!</t>
  </si>
  <si>
    <t>@MikeWoodsFox5 : I envy you for being at the beach.     Have a nice day Mike.</t>
  </si>
  <si>
    <t>Thu May 14 01:51:20 PDT 2009</t>
  </si>
  <si>
    <t xml:space="preserve">@violetbakes Hven't been up there for years and years... if the weather holds off I'll be up there later with my little camera </t>
  </si>
  <si>
    <t>Thu May 14 01:51:22 PDT 2009</t>
  </si>
  <si>
    <t xml:space="preserve">@flyyoufools Simply loved the Agony Uncle's take on the Maggie spam. A classic that, I should add </t>
  </si>
  <si>
    <t xml:space="preserve">my cousin went to visit me at home. as usual she shopped from my closet... but it's ok  coz i love her </t>
  </si>
  <si>
    <t xml:space="preserve">looking forward to barcamp NE this weekend </t>
  </si>
  <si>
    <t>Thu May 14 01:51:23 PDT 2009</t>
  </si>
  <si>
    <t xml:space="preserve">@whatswhat_sian Hi angel )  thanks for your text !!! that was so nice of you </t>
  </si>
  <si>
    <t>weeshaz</t>
  </si>
  <si>
    <t>@Wossy some people over react to anything  you are making sky news today wonder if it will be blown out of proportion yet again.</t>
  </si>
  <si>
    <t>PaulHolmstrom</t>
  </si>
  <si>
    <t xml:space="preserve">Fast service at police </t>
  </si>
  <si>
    <t>Love waking up to find a random email thanking me for help I gave someone else months ago on a message board.  #lookslikeitmightbeagoodday</t>
  </si>
  <si>
    <t>_ORen</t>
  </si>
  <si>
    <t xml:space="preserve">Finally some time to tweet.. So, what did I miss ? </t>
  </si>
  <si>
    <t>mattycontrol</t>
  </si>
  <si>
    <t>is watching the gadget show on bt vision, really good  i havent twittered in ages omg</t>
  </si>
  <si>
    <t>26 followers :O love yhooooo all  x</t>
  </si>
  <si>
    <t>Thu May 14 01:51:26 PDT 2009</t>
  </si>
  <si>
    <t xml:space="preserve">Ooh. It looks like it may be brightening up outside! </t>
  </si>
  <si>
    <t xml:space="preserve">@kirsty_wilson nice to hear that your 8yro wanted to prepare dinner </t>
  </si>
  <si>
    <t xml:space="preserve">@DTPT They haven't uploaded it yet to 'Listen again' ... but if it's true I'm going to record it and post it on YouTube </t>
  </si>
  <si>
    <t xml:space="preserve">@Karen230683 We still can't see ya...my petition hasn't worked Karen! Time for a plan B!! Grrrrr LOL Hope you are okay today? </t>
  </si>
  <si>
    <t>ih8mypc</t>
  </si>
  <si>
    <t xml:space="preserve">Hmm, what a week and it is only Thursday. Watching skies for incomoming meteors </t>
  </si>
  <si>
    <t>Thu May 14 01:51:30 PDT 2009</t>
  </si>
  <si>
    <t>naiah18</t>
  </si>
  <si>
    <t>@nashalbacea oohhh ok  is your internship over?</t>
  </si>
  <si>
    <t xml:space="preserve">@belladonna20 ha - was scratching my head for a second there - thought you meant it like &amp;quot;loot and pillage&amp;quot;! Arr me hearty! </t>
  </si>
  <si>
    <t xml:space="preserve">http://twitpic.com/556o8 - what we had at PANCAKES on the rocks. yum! </t>
  </si>
  <si>
    <t>Thu May 14 01:51:33 PDT 2009</t>
  </si>
  <si>
    <t>shirowonka</t>
  </si>
  <si>
    <t xml:space="preserve">playing facebook </t>
  </si>
  <si>
    <t xml:space="preserve">@DreadedKillaa What logo did you make with Skitch? Sharing is caring </t>
  </si>
  <si>
    <t>Thu May 14 01:51:34 PDT 2009</t>
  </si>
  <si>
    <t xml:space="preserve">Well, #SWGeekGirls have got to stick together, @lomara! Not many have surfaced that I've been good friends with. </t>
  </si>
  <si>
    <t>@ChrisRoperZA yeah he does. now you know  and she's sweet enough to have given him her car for today.walking home in cape winter.devoted!</t>
  </si>
  <si>
    <t xml:space="preserve">has eaten some cheese so now is going to mouthwash </t>
  </si>
  <si>
    <t>RickyTko</t>
  </si>
  <si>
    <t>@ChristinMS LOL, you already know I am kidding.  You know I like teasing you.</t>
  </si>
  <si>
    <t>crsmelendez</t>
  </si>
  <si>
    <t xml:space="preserve">I just sign on to twitter! Looking forward to learning more and making friends on twitter. I using the BlackBerry Storm wish me luck. </t>
  </si>
  <si>
    <t>trysil</t>
  </si>
  <si>
    <t>@skistar @CherryPow We had a lot of snow this winter, but still can't compete with Rï¿½ldal's &amp;gt; 280cm  http://tinyurl.com/qz8o9r (skiinfo)</t>
  </si>
  <si>
    <t>@fozzyfan Thank you!!  LOL it's about 2 am here..sleep still not happening though. xD</t>
  </si>
  <si>
    <t xml:space="preserve">i followed you all </t>
  </si>
  <si>
    <t>Thu May 14 01:51:37 PDT 2009</t>
  </si>
  <si>
    <t>Home from country rockin' at The House of Blues with @lcole637, @himynameisjr and many others.   Nighty night ya'll.</t>
  </si>
  <si>
    <t>Thu May 14 01:51:39 PDT 2009</t>
  </si>
  <si>
    <t xml:space="preserve">@Mistymoodle yeah im good thanks..hehe are you sounds fun! </t>
  </si>
  <si>
    <t>stephaneleelive</t>
  </si>
  <si>
    <t xml:space="preserve">@stephanebiz We have work for you for the next 7 years </t>
  </si>
  <si>
    <t>Thu May 14 01:51:41 PDT 2009</t>
  </si>
  <si>
    <t>JustChris90</t>
  </si>
  <si>
    <t xml:space="preserve">@MoNkEy_ChUx  goodnight mel </t>
  </si>
  <si>
    <t xml:space="preserve">@friskdesign Why thank you! I don't have the influence to make a meme, unfortunately, but I'll do my best... </t>
  </si>
  <si>
    <t xml:space="preserve">@rdelizo35 thank you </t>
  </si>
  <si>
    <t xml:space="preserve">YAy kris allen in the finale!!!  glad its Adam and kris and not danny </t>
  </si>
  <si>
    <t>Thu May 14 01:51:44 PDT 2009</t>
  </si>
  <si>
    <t>justjonny</t>
  </si>
  <si>
    <t xml:space="preserve">I can't seem to maintain a healthy sleeping schedule. Oh, and my stomach is hurting.  The drama continues...  </t>
  </si>
  <si>
    <t xml:space="preserve">@LJsBaby mmmmmmmmmmmmmmmmmmm again lol </t>
  </si>
  <si>
    <t>kossa</t>
  </si>
  <si>
    <t xml:space="preserve">gonna have a family dinner today at fish and co, with my baby tooo.. </t>
  </si>
  <si>
    <t>Thu May 14 01:51:46 PDT 2009</t>
  </si>
  <si>
    <t>@TobesD they do get better...but not untill they are 30  I totally sympathise</t>
  </si>
  <si>
    <t xml:space="preserve">@janeypoo I don't have any invites left. Ask Lara. If she doesn't have one as well, I'll request then I'll send it to you. </t>
  </si>
  <si>
    <t>Thu May 14 01:51:47 PDT 2009</t>
  </si>
  <si>
    <t>@laraluzel hows work sis?  see you soon! panu na plan natin? gameplan..</t>
  </si>
  <si>
    <t>Lestam</t>
  </si>
  <si>
    <t>@macosworld  L:????</t>
  </si>
  <si>
    <t>Thu May 14 01:51:48 PDT 2009</t>
  </si>
  <si>
    <t>@ameliagail Hi sweet pea  hows my favourite chicken girl</t>
  </si>
  <si>
    <t>@gfalcone601 aww gio, you are such a cutie  i enjoyed the party lots last night sorry about the mess  xxx</t>
  </si>
  <si>
    <t xml:space="preserve">@drewryanscott http://twitpic.com/547x1 - haha.who were you checkin out!?!?lmao. love ya drew. </t>
  </si>
  <si>
    <t>stephmcintosh</t>
  </si>
  <si>
    <t xml:space="preserve">@Love_Puppy Tempt me to what? Cream cheese spread? I'm positive. But thank you. </t>
  </si>
  <si>
    <t>Thu May 14 01:51:49 PDT 2009</t>
  </si>
  <si>
    <t xml:space="preserve">lookning at flights to NZ oh yeah </t>
  </si>
  <si>
    <t>Thu May 14 01:51:50 PDT 2009</t>
  </si>
  <si>
    <t>another potential composition project! v excited  things are on the move at last!</t>
  </si>
  <si>
    <t>Quitti123</t>
  </si>
  <si>
    <t>you too, thank you. But it's rainy and I'm tired ;) but today it's Basketball day!  how are you?</t>
  </si>
  <si>
    <t>dodongjan</t>
  </si>
  <si>
    <t>is determined to keep on working. Millions on welfare depend on me.  lolz</t>
  </si>
  <si>
    <t>Thu May 14 01:51:53 PDT 2009</t>
  </si>
  <si>
    <t>aleeyah12</t>
  </si>
  <si>
    <t xml:space="preserve">Listening to David on Magic 89.9. </t>
  </si>
  <si>
    <t xml:space="preserve">Hello Everyone. I would love some more followers i dont bite </t>
  </si>
  <si>
    <t>MikiMono</t>
  </si>
  <si>
    <t xml:space="preserve">@karlalu WOW. fave ko yung sa vodka! i had a penchant for food packaging before, specifically juice/soda cans. </t>
  </si>
  <si>
    <t>jolo54</t>
  </si>
  <si>
    <t xml:space="preserve">feeling much better than two days ago </t>
  </si>
  <si>
    <t xml:space="preserve">@WirelessRage yeh well nice looking </t>
  </si>
  <si>
    <t>Thu May 14 01:51:55 PDT 2009</t>
  </si>
  <si>
    <t>megggaaa</t>
  </si>
  <si>
    <t xml:space="preserve">@cozloz goood luck bee </t>
  </si>
  <si>
    <t xml:space="preserve">@drewm You're welcome. Enjoy! </t>
  </si>
  <si>
    <t>ellelawro</t>
  </si>
  <si>
    <t xml:space="preserve">@selenagomez I just love you, your so gorge </t>
  </si>
  <si>
    <t>dr_alyssa</t>
  </si>
  <si>
    <t xml:space="preserve">www.FreeHealthCare4Life.com new article posted.  A healthy psoas makes for a healthy back </t>
  </si>
  <si>
    <t xml:space="preserve">@chybertz Hahaa, a bit less impressive that outside the Googelplex, but cool nonetheless </t>
  </si>
  <si>
    <t>Thu May 14 01:51:57 PDT 2009</t>
  </si>
  <si>
    <t>CorkMarathon</t>
  </si>
  <si>
    <t>Is glad to hear Neil Prendeville is running the marathon this year - the excitement is building  8 miles tonight... in the rain, I guess?</t>
  </si>
  <si>
    <t xml:space="preserve">OMG Eurovision this weekend. Utterly forgot about it. No Hype either this year but that happend when there's no Turkey </t>
  </si>
  <si>
    <t>sanderzwart</t>
  </si>
  <si>
    <t xml:space="preserve">@akleijer  but still prefer not to be in a traffic jam </t>
  </si>
  <si>
    <t>@lynneduffus official Philip Schofield web site, he has a help page 'cus he's good like that.  Lol frm Germany</t>
  </si>
  <si>
    <t>InfoGrok</t>
  </si>
  <si>
    <t xml:space="preserve">Anyone else getting tired of Reading articles on Twitter? -Yes we know it's good, but let's get a grip... Bloggers do love a bandwagon </t>
  </si>
  <si>
    <t>Thu May 14 01:51:59 PDT 2009</t>
  </si>
  <si>
    <t xml:space="preserve">@hollowlegs Don't try this at home, kids! Yes please be careful. Sounds like you lot had an awesome time </t>
  </si>
  <si>
    <t>@wendyandlisa Have nifty morning &amp;amp; take care!  May U dream of marshmallow clouds, chocolate rivers &amp;amp; graham cracker rafts! I'm hungry now!</t>
  </si>
  <si>
    <t xml:space="preserve">Lol. You cant be black like me lol. </t>
  </si>
  <si>
    <t>Thu May 14 01:52:00 PDT 2009</t>
  </si>
  <si>
    <t>Jr_King</t>
  </si>
  <si>
    <t>@magdalena90210 oh ok  makes sense. well if u ever need help with a lyric or production I can be of some assistance. Im also an artist.</t>
  </si>
  <si>
    <t xml:space="preserve">@aditya Follow the information on www.bootstraplogo.com - it's my own venture </t>
  </si>
  <si>
    <t>Thu May 14 01:52:02 PDT 2009</t>
  </si>
  <si>
    <t xml:space="preserve">@debsuk The manners are imported! </t>
  </si>
  <si>
    <t xml:space="preserve">everybody seems to hate not seeing the replies to people they're not following.  i think it's awesome.  clean tweetstream = happy Anca </t>
  </si>
  <si>
    <t>CPankhurst</t>
  </si>
  <si>
    <t xml:space="preserve">I want to remind those who have already voted for me in March to vote again as the scores have been reset for the new semi-final stage </t>
  </si>
  <si>
    <t>Thu May 14 01:52:04 PDT 2009</t>
  </si>
  <si>
    <t xml:space="preserve">@DavidArchie Just watched your performances in SIS and Eat Bulaga. You are amazing. </t>
  </si>
  <si>
    <t>Thu May 14 01:55:58 PDT 2009</t>
  </si>
  <si>
    <t xml:space="preserve">http://twitpic.com/556ry - Kids, find out what's wrong with @druven 's picture today </t>
  </si>
  <si>
    <t xml:space="preserve">i'm so happy. SO happy. and it's even better sharing gushy stories with Alexa </t>
  </si>
  <si>
    <t>rachrosales</t>
  </si>
  <si>
    <t xml:space="preserve">@Ryanimay I hope you'll upload new videos on youtube  I love your compositions </t>
  </si>
  <si>
    <t>martin121</t>
  </si>
  <si>
    <t>A good job: drink wine, live on a Californian vineyard, and twitter/facebook about it - 10k/month salary. Apply before June 5  http:// ...</t>
  </si>
  <si>
    <t xml:space="preserve">Going to backup my iMac, then install windows 7 on it. I miss MSN.. </t>
  </si>
  <si>
    <t>josamuffin</t>
  </si>
  <si>
    <t xml:space="preserve">@freewallpaper okay, we agree to disagree! </t>
  </si>
  <si>
    <t>rebecca_maitlin</t>
  </si>
  <si>
    <t xml:space="preserve">the presets was amazingg </t>
  </si>
  <si>
    <t xml:space="preserve">@mrs_rudge It's a local filipino TV show, weird how it ended up in the trends </t>
  </si>
  <si>
    <t xml:space="preserve">I love @kimberlymdg I am So happy she is home for the summer time!!! </t>
  </si>
  <si>
    <t>@LouLouK Sponsored!   Sorry Lou, mean't do to it earlier, but with all this trouble going on, I forgot ! ;(</t>
  </si>
  <si>
    <t>Thu May 14 01:56:05 PDT 2009</t>
  </si>
  <si>
    <t>veilkrand</t>
  </si>
  <si>
    <t xml:space="preserve">Happy about everything </t>
  </si>
  <si>
    <t>aias81</t>
  </si>
  <si>
    <t>Oliver James my beautiful second son was born on monday at about 2.15am  he's gorgeous! and completes our family!</t>
  </si>
  <si>
    <t xml:space="preserve">tweet # 100! second interview today. also: some studying. see how that works out </t>
  </si>
  <si>
    <t>chlox</t>
  </si>
  <si>
    <t xml:space="preserve">is suspended in Gaffa </t>
  </si>
  <si>
    <t>Thu May 14 01:56:06 PDT 2009</t>
  </si>
  <si>
    <t xml:space="preserve">@kittocat OOH It's so tiny! Thanks for the help </t>
  </si>
  <si>
    <t xml:space="preserve">@Casablanca The Zen is next to the sweet'n'low and the little wooden sticks usually. </t>
  </si>
  <si>
    <t>Thu May 14 01:56:11 PDT 2009</t>
  </si>
  <si>
    <t xml:space="preserve">Thinking of getting a tatoo </t>
  </si>
  <si>
    <t>JoelHopkins</t>
  </si>
  <si>
    <t xml:space="preserve">@alainahuffman It's very good </t>
  </si>
  <si>
    <t>G7umpy</t>
  </si>
  <si>
    <t>Just got home from an epic hockey match!  I played mega-awesomely. We didn't get any goals... and they got heaps.... but still - was good!</t>
  </si>
  <si>
    <t>carms8</t>
  </si>
  <si>
    <t xml:space="preserve">is enjoying this... its much better now.. </t>
  </si>
  <si>
    <t xml:space="preserve">@DonnieWahlberg have a fantastic cruise i wish i was with you all 2 show you a good time uk style baby </t>
  </si>
  <si>
    <t>Kai_Lynn</t>
  </si>
  <si>
    <t>Fulfilling day at work.  I luv ticking off my to do list.</t>
  </si>
  <si>
    <t xml:space="preserve">AAPL Stocks at 119.49 - time to buy - @Rebeccask Im skint </t>
  </si>
  <si>
    <t>Thu May 14 01:56:14 PDT 2009</t>
  </si>
  <si>
    <t xml:space="preserve">@Azlemed whats spd? hope you feel better soon </t>
  </si>
  <si>
    <t>Thu May 14 01:56:15 PDT 2009</t>
  </si>
  <si>
    <t xml:space="preserve">Oronton Sale! 50% off everything... Sale Ends tomorrow. I'm like a fat kid in a candy store </t>
  </si>
  <si>
    <t xml:space="preserve">@DavidArchie david can I ask you a question? </t>
  </si>
  <si>
    <t xml:space="preserve">@dannews brilliant. KNEW my kickboxing would come in handy </t>
  </si>
  <si>
    <t>Vanessafrida</t>
  </si>
  <si>
    <t xml:space="preserve">@madmoneymonkey ok ok i tell you what...KIV ok? let me see if i can make it to 10km first... </t>
  </si>
  <si>
    <t xml:space="preserve">Cat Power's &amp;quot;Sea of Love&amp;quot; rendition is magical.  Wedding material. </t>
  </si>
  <si>
    <t>Thu May 14 01:56:19 PDT 2009</t>
  </si>
  <si>
    <t>@nikkiwoods heh! lk i said..i think i h8 U  srsly... thats just wht the dr ordered! i hope u take alot of pics.. &amp;amp; sum u cn share ;)</t>
  </si>
  <si>
    <t xml:space="preserve">@Clifsoulo I know you tried that Arnold Palmer </t>
  </si>
  <si>
    <t>Thu May 14 01:56:20 PDT 2009</t>
  </si>
  <si>
    <t xml:space="preserve">Still shooting the video. This is looking awesome. Drums are done! </t>
  </si>
  <si>
    <t>pennergys</t>
  </si>
  <si>
    <t xml:space="preserve">@BS_Screener @aion_amboss genau! 500 #aion beta invites </t>
  </si>
  <si>
    <t>Thu May 14 01:56:22 PDT 2009</t>
  </si>
  <si>
    <t xml:space="preserve">Aha! Found the first real bug in our MessengerTab PrimeTime xml generating script. Small bug. Very very small bug </t>
  </si>
  <si>
    <t>chloeannabelle</t>
  </si>
  <si>
    <t xml:space="preserve">just gave my 8 year old brother a pedicure </t>
  </si>
  <si>
    <t>Thu May 14 01:56:24 PDT 2009</t>
  </si>
  <si>
    <t xml:space="preserve">@Eamonn_Forde I sense you don't like transcribing too much? </t>
  </si>
  <si>
    <t>Kadiekiki2</t>
  </si>
  <si>
    <t xml:space="preserve">@Kuwin haha....i just finished it.  </t>
  </si>
  <si>
    <t>Thu May 14 01:56:25 PDT 2009</t>
  </si>
  <si>
    <t xml:space="preserve">Is having a very happy birthday </t>
  </si>
  <si>
    <t xml:space="preserve">@sunshin3girl That is indeed a gem - The Chopra-Johar relation finally sorted out </t>
  </si>
  <si>
    <t xml:space="preserve">tarpeach1981 LOL you can make a song and we'll sing it, or maybe we'll ask Kritela to sing it </t>
  </si>
  <si>
    <t>Thu May 14 01:56:30 PDT 2009</t>
  </si>
  <si>
    <t>MichaelTHFC</t>
  </si>
  <si>
    <t xml:space="preserve">Angels and Demons tonight - Cant wait - Roll on 6 oclock </t>
  </si>
  <si>
    <t>Thu May 14 01:56:32 PDT 2009</t>
  </si>
  <si>
    <t xml:space="preserve">RE @ellnestam almost had to take a shower? I hate when that happens </t>
  </si>
  <si>
    <t xml:space="preserve">Travelling all round the UK for the CBA has its compensations. The Northumberland coastline is amazing in the sunshine </t>
  </si>
  <si>
    <t>Thu May 14 01:56:33 PDT 2009</t>
  </si>
  <si>
    <t xml:space="preserve">just had a milo </t>
  </si>
  <si>
    <t xml:space="preserve">@spoonerist great to hear that it has all gone well ... good work </t>
  </si>
  <si>
    <t>Thu May 14 01:56:37 PDT 2009</t>
  </si>
  <si>
    <t xml:space="preserve">@daygan haha Spot Cafe is a really nice place. </t>
  </si>
  <si>
    <t>Thu May 14 01:56:34 PDT 2009</t>
  </si>
  <si>
    <t xml:space="preserve">@podnosh @ruthward Happy Birthday youse two! Many Happy Returns! Hope you're doing jack today. </t>
  </si>
  <si>
    <t>Thu May 14 01:56:35 PDT 2009</t>
  </si>
  <si>
    <t>kateanne419</t>
  </si>
  <si>
    <t>just got hoome . i got my hair rebonded.hehe  it tokk 6 hours ad i was so bored.LOL :0</t>
  </si>
  <si>
    <t>300th update  it's weird i started tweeting at prelim leave and now i'm at 300 at actual study leave. I'm off to do some english now, fun.</t>
  </si>
  <si>
    <t xml:space="preserve">I changed my Firefox persona background into a Cherry Blossom design. It looks nice~ </t>
  </si>
  <si>
    <t>http://bit.ly/H9qPk  Very cute sunflowers and bee  (with heart)</t>
  </si>
  <si>
    <t>@khattal Thaaank yooou  it loves you too :p</t>
  </si>
  <si>
    <t>Thu May 14 01:56:38 PDT 2009</t>
  </si>
  <si>
    <t xml:space="preserve">@fedorayovita how's the school? </t>
  </si>
  <si>
    <t>Thu May 14 01:56:39 PDT 2009</t>
  </si>
  <si>
    <t>@craigburgess oops, ok, Mistress: http://tr.im/ljko, try In Disgust We Trust or The Glory Bitches Of Doghead!  #goodmusicthurs</t>
  </si>
  <si>
    <t>gwenxmaybe</t>
  </si>
  <si>
    <t xml:space="preserve">I need some positive vibes today! Send them to me mentally please </t>
  </si>
  <si>
    <t>@SUPERskimzYUUUP I'm happy she replied to me!!  There's a girl I know from Spain who does nice Ciara drawings as well!! ;)</t>
  </si>
  <si>
    <t>fatima7</t>
  </si>
  <si>
    <t xml:space="preserve">@MayaKibble1 heys! </t>
  </si>
  <si>
    <t>@ilovecats1994 don't count Kris out just yet.  http://dan0608.blogspot.com/</t>
  </si>
  <si>
    <t xml:space="preserve">It's Friday Eve, whoop! I've got that weekend feeling already </t>
  </si>
  <si>
    <t xml:space="preserve">i could go on.. you know.. </t>
  </si>
  <si>
    <t>onetwentyone</t>
  </si>
  <si>
    <t xml:space="preserve">@yvonneisyvonne Curiousity killed the cat. </t>
  </si>
  <si>
    <t>Thu May 14 01:56:43 PDT 2009</t>
  </si>
  <si>
    <t>getting excited about #downloadfestival again  me and @cfdotnet gonna rawk out - http://bit.ly/N0YsC</t>
  </si>
  <si>
    <t xml:space="preserve">Morning all, feeling super sleepy this morning but the sun is shining so it's not all bad!  </t>
  </si>
  <si>
    <t xml:space="preserve">@MissxMarisa You poor woman. You should carry around pepper spray from now on. </t>
  </si>
  <si>
    <t xml:space="preserve">@adrianrhen : I'm glad you had the opportunity to experience that this morning, there's nothing like it. Here's to more sunrises.  </t>
  </si>
  <si>
    <t xml:space="preserve">Im so happy TyTube is finally released. I have lots of updates and more stuff to add. Hope you guys enjoy it! </t>
  </si>
  <si>
    <t xml:space="preserve">http://twitpic.com/556sn - Mmm HartAttack Mexican...SOO good </t>
  </si>
  <si>
    <t xml:space="preserve">Thanks to David Archuleta! Eat Bulaga became the #1 topic here at twitter today! </t>
  </si>
  <si>
    <t>Thu May 14 01:56:47 PDT 2009</t>
  </si>
  <si>
    <t xml:space="preserve">@tinhead Great to see you at #bsapphire  good times, Raj, good times </t>
  </si>
  <si>
    <t>four7nineonHigh</t>
  </si>
  <si>
    <t xml:space="preserve">Flat out day today!!! Loving the response to our li'l event on May 24! Go to www.blondestobrunettes.wordpress.com . Workin' on website </t>
  </si>
  <si>
    <t>Thu May 14 01:56:48 PDT 2009</t>
  </si>
  <si>
    <t xml:space="preserve">@weeyin13 back to UK </t>
  </si>
  <si>
    <t>EstherMCD</t>
  </si>
  <si>
    <t xml:space="preserve">Just got back from working out. Result: a new personal best </t>
  </si>
  <si>
    <t>chelsiesaurus</t>
  </si>
  <si>
    <t xml:space="preserve">finished my script </t>
  </si>
  <si>
    <t xml:space="preserve">@tygerbaby LOL... Alright, sister. After I wake up w/coffee, I'll have a nice glass of Merlot and join you. </t>
  </si>
  <si>
    <t xml:space="preserve">@DavidArchie Sure hope the commotion and the language didn't confuse you much. We Pinoys tend to get over enthusiastic. </t>
  </si>
  <si>
    <t>Thu May 14 01:56:49 PDT 2009</t>
  </si>
  <si>
    <t>blissmatabaran</t>
  </si>
  <si>
    <t xml:space="preserve">doing a giddy dance right now ... just got some really really really good news... </t>
  </si>
  <si>
    <t xml:space="preserve">@louisebolo yeah no worries. hope to see ya around </t>
  </si>
  <si>
    <t>Thu May 14 01:56:53 PDT 2009</t>
  </si>
  <si>
    <t xml:space="preserve">@paparatxi take care of yourself dear. hope you'll be fine. </t>
  </si>
  <si>
    <t>Phalanges_innit</t>
  </si>
  <si>
    <t xml:space="preserve">Bones season finale  although why do i get so caught in a tv show? Wasn't expecting that ending though....when's season 5? </t>
  </si>
  <si>
    <t xml:space="preserve">@AldhyZ I don't work in Sony, I got no special connections. I work very very hard &amp;amp; I got lucky. But its really more hard work than luck. </t>
  </si>
  <si>
    <t>Thu May 14 01:56:54 PDT 2009</t>
  </si>
  <si>
    <t>@ThomasGudgeon thanks for the retweet  x</t>
  </si>
  <si>
    <t>seangascoigne</t>
  </si>
  <si>
    <t>Looking Back from pulley is the song of the day  i love it!!!! on my way to school and i dont want to go really haha!what are you up to?</t>
  </si>
  <si>
    <t xml:space="preserve">It's time !! FREAKING OUT !! </t>
  </si>
  <si>
    <t>iRenaKD</t>
  </si>
  <si>
    <t xml:space="preserve">@NCCLionsRoar Not if we see you first.. </t>
  </si>
  <si>
    <t>Thu May 14 01:56:57 PDT 2009</t>
  </si>
  <si>
    <t>Thank you to Deborah L for her donation  x</t>
  </si>
  <si>
    <t>kimarashannon</t>
  </si>
  <si>
    <t xml:space="preserve">damn barri get a life n get off of twitter thanks </t>
  </si>
  <si>
    <t>Thu May 14 01:56:59 PDT 2009</t>
  </si>
  <si>
    <t>jonas brothers 3D came out today  seeing it tomorrow maybe cant wait!</t>
  </si>
  <si>
    <t>chowmarco</t>
  </si>
  <si>
    <t>@hateandloved it's a no biggie!  don't worry. anyway follow david A's twitter account. it's fun</t>
  </si>
  <si>
    <t xml:space="preserve">@shihadchick ilhim, no lie. uuugh. </t>
  </si>
  <si>
    <t>Thu May 14 01:57:02 PDT 2009</t>
  </si>
  <si>
    <t>Poetrysoul</t>
  </si>
  <si>
    <t>I am so glad Adam and Chris made it!   LOVE IT!  Go Adam!</t>
  </si>
  <si>
    <t>Thu May 14 01:57:03 PDT 2009</t>
  </si>
  <si>
    <t>@derekma hahaha... dear friend you'll never know, this summer goes to the fam??????????????????????  only God-willing of course. missyall!</t>
  </si>
  <si>
    <t>beaks88</t>
  </si>
  <si>
    <t>wonders why she bothers  still- i wont let it get to me</t>
  </si>
  <si>
    <t xml:space="preserve">getting ready to go home </t>
  </si>
  <si>
    <t>Thu May 14 01:57:04 PDT 2009</t>
  </si>
  <si>
    <t>sk8storms</t>
  </si>
  <si>
    <t xml:space="preserve">@ericdlux I with you on that </t>
  </si>
  <si>
    <t xml:space="preserve">@josepicardo a little late but great fun </t>
  </si>
  <si>
    <t xml:space="preserve">@loic u r near Greece..come! ..summer is here 33oC!! </t>
  </si>
  <si>
    <t>Thu May 14 01:57:07 PDT 2009</t>
  </si>
  <si>
    <t xml:space="preserve">love 'em both david and david.... who doesn't? </t>
  </si>
  <si>
    <t>nilyb</t>
  </si>
  <si>
    <t xml:space="preserve">5 more lol cant help it: Screech,House,Pam Beesley,Kelly Taylor,Steven Hyde. now what's yours??   </t>
  </si>
  <si>
    <t xml:space="preserve">@LauraCorbieres You have the sun  huh? I wondered where it had gone.  It shines on the righteous (so they say) so I expect you deserve it </t>
  </si>
  <si>
    <t xml:space="preserve">@ljbt is THE most adorable girl i have seen she was so cute last night the love of her life was in satans </t>
  </si>
  <si>
    <t>Thu May 14 02:01:17 PDT 2009</t>
  </si>
  <si>
    <t xml:space="preserve">It's almost bedtime again. G'night everyone. </t>
  </si>
  <si>
    <t>Thu May 14 02:01:18 PDT 2009</t>
  </si>
  <si>
    <t xml:space="preserve">http://bit.ly/9Nf98    and kitty world </t>
  </si>
  <si>
    <t xml:space="preserve">@chantelleaustin  about the same ma'am was one da phone with @thefatboys  remember them?? anyways new single out! it's off the hook! </t>
  </si>
  <si>
    <t>Sadsack99</t>
  </si>
  <si>
    <t xml:space="preserve">_@johanbergelin ok very true. Should have been starting to stop pimping </t>
  </si>
  <si>
    <t xml:space="preserve">@br0nnie It's delicious </t>
  </si>
  <si>
    <t>@vickyypham hahah ok I don't feel bad then  goodnight sweet pea</t>
  </si>
  <si>
    <t>Thu May 14 02:01:20 PDT 2009</t>
  </si>
  <si>
    <t>@Pishy__x yes, ugh I love anime!!!! Haha yer I just finished &amp;amp; about to put it on my phone  What's up what's up?</t>
  </si>
  <si>
    <t xml:space="preserve">@elainesnowden thats great! thank you </t>
  </si>
  <si>
    <t xml:space="preserve">@rose_janice woohoo, hello sweetheart </t>
  </si>
  <si>
    <t xml:space="preserve">@AlmostEmily 'persevere' is the right spelling </t>
  </si>
  <si>
    <t>@pat_aquillo the best f4  Although Jun Pyo is the most good-looking leader, Dao is the BEST. &amp;lt;3</t>
  </si>
  <si>
    <t xml:space="preserve">@Sazchik that's why they try to give people like me Ritalin - strong stimulants have the opposite effect </t>
  </si>
  <si>
    <t>Thu May 14 02:01:22 PDT 2009</t>
  </si>
  <si>
    <t>robferg</t>
  </si>
  <si>
    <t xml:space="preserve">@KatieParsons    Happy Birthday Lizzie P !!   Cant believe its that time of year again.....   ho hum </t>
  </si>
  <si>
    <t xml:space="preserve">After performing Cpr on the show we made it to 10 </t>
  </si>
  <si>
    <t>@xpennyxlanex thank you! hair cut is going well  fingers crossed the test goes as well!</t>
  </si>
  <si>
    <t>Thu May 14 02:01:23 PDT 2009</t>
  </si>
  <si>
    <t xml:space="preserve">@weeyin13 bit of work but mainly to ride my Road King Classic back to Spain </t>
  </si>
  <si>
    <t xml:space="preserve">@DavidArchie Did you like your Barong tagalog and the bahay kubo and the tree in a bottle thingy?? </t>
  </si>
  <si>
    <t>doctheproducer</t>
  </si>
  <si>
    <t>@meccanicole  call my phone. 20 fafillion times. every hour. and never take the hint when i don't pick up. thats the only way.</t>
  </si>
  <si>
    <t xml:space="preserve">Rockwell in a few.  saizen heaven! </t>
  </si>
  <si>
    <t>Thu May 14 02:01:24 PDT 2009</t>
  </si>
  <si>
    <t xml:space="preserve">Got a coffee, eaten a donut, prepping for my appraisal, it's a good day so far </t>
  </si>
  <si>
    <t xml:space="preserve">@zindziwe HAHAHA you made my day zindzi </t>
  </si>
  <si>
    <t>M1chel</t>
  </si>
  <si>
    <t xml:space="preserve">parallels and xp install for testing css browser issues </t>
  </si>
  <si>
    <t>Thu May 14 02:01:26 PDT 2009</t>
  </si>
  <si>
    <t>sbglasius</t>
  </si>
  <si>
    <t xml:space="preserve">Takes lots of time to organize a conference.... but it going to be GR8 </t>
  </si>
  <si>
    <t xml:space="preserve">Feelg better today...a good night rest can do a lotta wonders </t>
  </si>
  <si>
    <t>corinnebailey</t>
  </si>
  <si>
    <t xml:space="preserve">@bobbi10100 my pleasure </t>
  </si>
  <si>
    <t>Pls nominate us at a Bristol Sainsburys. Not Bristol based pls print off form post it to us &amp;amp; we'll submit it for you  http://bit.ly/Pi3E0</t>
  </si>
  <si>
    <t xml:space="preserve">@loretto1 i know! were like crazy smart to be doing this right now! </t>
  </si>
  <si>
    <t xml:space="preserve">13th May 2009 - Unlocked 280 Gamerscore </t>
  </si>
  <si>
    <t>home from school and going for a run a bit later  i need to fine something to wear this weekend...</t>
  </si>
  <si>
    <t>Thu May 14 02:01:28 PDT 2009</t>
  </si>
  <si>
    <t>Steven_Rohner</t>
  </si>
  <si>
    <t>New hobby: elimination of any competition...  My new SEO app rocks!</t>
  </si>
  <si>
    <t xml:space="preserve">@justjonno Thanks </t>
  </si>
  <si>
    <t xml:space="preserve">Tomorrow we give out stuff to the boys. It's only fair </t>
  </si>
  <si>
    <t>CurlyWurly348</t>
  </si>
  <si>
    <t xml:space="preserve">in Art and SHOCK we're on the computers! miss corr is mindin us and we r not alowed out of r bloddy seats!!&amp;gt; HI SHANNON!! </t>
  </si>
  <si>
    <t>YolandeManley</t>
  </si>
  <si>
    <t>Had a great lesson...at least my sightreading is improving slowly but surely   Looking forward to Zanda's gig @ Blue Crane with Siobhan !!</t>
  </si>
  <si>
    <t>@dougedey your daily donation?  out of interest, what's the name to describe your magical sanguine ability ?</t>
  </si>
  <si>
    <t>Thu May 14 02:01:29 PDT 2009</t>
  </si>
  <si>
    <t xml:space="preserve">and surfing d net on their machine .. </t>
  </si>
  <si>
    <t xml:space="preserve">Let's see how they make a chip </t>
  </si>
  <si>
    <t>gregor_rohrig</t>
  </si>
  <si>
    <t xml:space="preserve">@carlyritz it can be anything you want it to be ;) as long as it is a happy place! </t>
  </si>
  <si>
    <t>@bytera That's how I feel; inspiration drives productivity when it feels like it.  Dense synthetic chem papers are only but so inspiring!</t>
  </si>
  <si>
    <t>Thu May 14 02:01:30 PDT 2009</t>
  </si>
  <si>
    <t xml:space="preserve">4am: Finally packed and door decorations are done. Thanks to @retrorewind for the block party! Now to get my 4 hrs of sleep. </t>
  </si>
  <si>
    <t>Dior_xoxo</t>
  </si>
  <si>
    <t xml:space="preserve">@jonasbrothers Time to come to Australia? </t>
  </si>
  <si>
    <t>willanne009</t>
  </si>
  <si>
    <t>Facebook ! friendster .  Fated to love you ..</t>
  </si>
  <si>
    <t>Thu May 14 02:01:32 PDT 2009</t>
  </si>
  <si>
    <t>@Talabikins Phew... I though I was going to regret asking.  I sing as well, but I actually can't... Lol...</t>
  </si>
  <si>
    <t>Thu May 14 02:01:33 PDT 2009</t>
  </si>
  <si>
    <t xml:space="preserve">Up early - 2H  final carb depletion - top off the tank...work...rest...obsess over people coughing...ah taper - need anyone taken out? </t>
  </si>
  <si>
    <t xml:space="preserve">@tjrobinson Thanks for coming along </t>
  </si>
  <si>
    <t xml:space="preserve">@anhhung I hope our last time &amp;quot;leader&amp;quot; will not attend. I hate to fight while I enjoy my happy hour. </t>
  </si>
  <si>
    <t>Thu May 14 02:01:35 PDT 2009</t>
  </si>
  <si>
    <t>@connoraa I think i'm falling in love with you!!  xxx #iloveyou</t>
  </si>
  <si>
    <t>Thu May 14 02:01:36 PDT 2009</t>
  </si>
  <si>
    <t>timebank</t>
  </si>
  <si>
    <t xml:space="preserve">Flood in Tooley Street caused power outage this morning and our email went down - all back up and running fine now </t>
  </si>
  <si>
    <t>Rhoulette</t>
  </si>
  <si>
    <t>I stunk at COD tonight but had fun anyway. Virtually shooting and being shot are fab outlets for my frustration.  &amp;lt;3s for Team KILL &amp;amp; TSB</t>
  </si>
  <si>
    <t>Thu May 14 02:01:37 PDT 2009</t>
  </si>
  <si>
    <t xml:space="preserve">@CyranDorman Those toys look awesome don't they?!  Perfect little pieces of design and fun </t>
  </si>
  <si>
    <t xml:space="preserve">Morning. How goes? I been a bit quiet on the Twitter front this week, too busy grafting. I'll try and be a bit more sociable today. </t>
  </si>
  <si>
    <t>wow, great weird animation  http://bit.ly/WtR0N</t>
  </si>
  <si>
    <t>Thu May 14 02:01:38 PDT 2009</t>
  </si>
  <si>
    <t>petrosd</t>
  </si>
  <si>
    <t xml:space="preserve">@babaea quite how did you manage to get a 55/1.2 and the rest for under 300? </t>
  </si>
  <si>
    <t>Thu May 14 02:01:39 PDT 2009</t>
  </si>
  <si>
    <t xml:space="preserve">Listening to a song called 'Parlez Vous Francais?' by Art Vs Science, check them out on myspace too </t>
  </si>
  <si>
    <t>Eloi_Casali</t>
  </si>
  <si>
    <t xml:space="preserve">Drugs not Dugs </t>
  </si>
  <si>
    <t>Thu May 14 02:01:42 PDT 2009</t>
  </si>
  <si>
    <t xml:space="preserve">@benrolfe QUICK! hide all of the dodgy stuff! </t>
  </si>
  <si>
    <t xml:space="preserve">@karlmageddon Have you watched David? </t>
  </si>
  <si>
    <t xml:space="preserve">@igorajdisek custom T &amp;quot;FREE HUGS&amp;quot; in halogen reflex print </t>
  </si>
  <si>
    <t>@LivingRichLee Hurrah, I knew it would be. Tuesday &amp;amp; Wednesday both good thanks  - bring it on Thursday!</t>
  </si>
  <si>
    <t>Thu May 14 02:01:46 PDT 2009</t>
  </si>
  <si>
    <t>@BlokesLib Lots of potential but has to actually happen yet  I have faith it will at the right time  very deep for this hour LOL</t>
  </si>
  <si>
    <t>fallofnovember</t>
  </si>
  <si>
    <t>Sorry for the lack of updates, things have been busy  be sure to keep checking up on our myspace for some upcoming changes &amp;lt;3 F.O.N  8-)</t>
  </si>
  <si>
    <t>morning all, anyone need a wedding photographer over the summer? ( I know it sounds desperate, but eh... I am!!)  im competitively priced!</t>
  </si>
  <si>
    <t>RADuBreuil</t>
  </si>
  <si>
    <t>Heading to bed; no school tomorrow  very happy about being done till this Fall. Not looking forward to work tomorrow; another long day...</t>
  </si>
  <si>
    <t xml:space="preserve">eating sweet corn w/ butter. </t>
  </si>
  <si>
    <t xml:space="preserve">@downesy You should head along! @problogger is going and they are expecting 40 or so. Will make an effort to get 50-60 to the next one! </t>
  </si>
  <si>
    <t>amberrrleighton</t>
  </si>
  <si>
    <t xml:space="preserve">@samuelnorman love you </t>
  </si>
  <si>
    <t xml:space="preserve">@winnyadriany hey there..thanks for follow ! </t>
  </si>
  <si>
    <t xml:space="preserve">@suryasnair ahhh testing waters... </t>
  </si>
  <si>
    <t>Thu May 14 02:01:49 PDT 2009</t>
  </si>
  <si>
    <t>@cheerioo I cannot wait until i get my blackberry!!!  My phone sucks ass</t>
  </si>
  <si>
    <t>isabel_b</t>
  </si>
  <si>
    <t>on my way home from a fun night.. last show with Mike was fun.  also enjoyed catching up with a couple people. Good night.</t>
  </si>
  <si>
    <t>Thu May 14 02:01:50 PDT 2009</t>
  </si>
  <si>
    <t xml:space="preserve">Hi @PPTheBlog I wrote a bunch of Twitter tips including one on #hashtags at http://bit.ly/4paLK - enjoy. </t>
  </si>
  <si>
    <t xml:space="preserve">@shahpriya Haha.. well some day soon we just might ..do drop in though you will surely want to come back  </t>
  </si>
  <si>
    <t>Thu May 14 02:01:53 PDT 2009</t>
  </si>
  <si>
    <t>Toyegraphics</t>
  </si>
  <si>
    <t xml:space="preserve">just been out my morning run..  </t>
  </si>
  <si>
    <t>Thu May 14 02:01:54 PDT 2009</t>
  </si>
  <si>
    <t>patternhead</t>
  </si>
  <si>
    <t xml:space="preserve">@scottdrummond Alyways happy to save someone's ass </t>
  </si>
  <si>
    <t>Thu May 14 02:01:56 PDT 2009</t>
  </si>
  <si>
    <t>@ShropshirePixie Look forward to seeing the pics  hope you are ok...</t>
  </si>
  <si>
    <t>eggtarts</t>
  </si>
  <si>
    <t>@ivesgracie my weekly Meeting is 2 hours  that's excluding last min Department Meetings.</t>
  </si>
  <si>
    <t xml:space="preserve">I got a chain letter by fax. It's very simple. You just fax a dollar bill toeverybody on the list </t>
  </si>
  <si>
    <t>djhomeless</t>
  </si>
  <si>
    <t xml:space="preserve">@MyAppleStuff LOL - Might be time to break out the ouija board. Surely spirits in the next world will know which line to join. </t>
  </si>
  <si>
    <t>Thu May 14 02:01:57 PDT 2009</t>
  </si>
  <si>
    <t xml:space="preserve">@Sazchik  How are you M'dear, not spoken to you for a few days </t>
  </si>
  <si>
    <t xml:space="preserve">Resting day, got a date with supersonic, pizza, angels &amp;amp; demons, dinner, dance. </t>
  </si>
  <si>
    <t xml:space="preserve">@thalovebug why thank you </t>
  </si>
  <si>
    <t xml:space="preserve">@chirpycat ah thanks </t>
  </si>
  <si>
    <t>Thu May 14 02:01:59 PDT 2009</t>
  </si>
  <si>
    <t>Phoenix165</t>
  </si>
  <si>
    <t>Ad: Advertisement: how do you guys handle fax?  i want to receive them via email. no hassle. anyone tried MyFax?  http://is.gd/zKHp</t>
  </si>
  <si>
    <t>Thu May 14 02:02:00 PDT 2009</t>
  </si>
  <si>
    <t>mikeweaver</t>
  </si>
  <si>
    <t xml:space="preserve">@piaverona Whats up! Funny historical tidbit, according to our nursery school teacher when you were around I just wanted to play with you </t>
  </si>
  <si>
    <t>Thu May 14 02:02:01 PDT 2009</t>
  </si>
  <si>
    <t xml:space="preserve">@karinb_za sorry, was out at a client, no its tote cause my hubby thinks he looks like a totem face with his flat nose </t>
  </si>
  <si>
    <t xml:space="preserve">@katelyntarver hello! how u been? love your music. reply ok? </t>
  </si>
  <si>
    <t xml:space="preserve">wonder what means dobraneech :O thought of the day: sick at home... and very happy because katheryn winnick is happy! </t>
  </si>
  <si>
    <t xml:space="preserve">@hilaryjp LOL I meant &amp;quot;being&amp;quot; (I'm good at buying too!) </t>
  </si>
  <si>
    <t>I ACCIDENTALLY THE TOASTER...THE WHOLE TOASTER! - THIS is why I missed you terribly, joseuhph? o rly?  (yeah probably.) ~jessicuh</t>
  </si>
  <si>
    <t>Thu May 14 02:02:03 PDT 2009</t>
  </si>
  <si>
    <t>@DavidArchie  how'd you been?</t>
  </si>
  <si>
    <t>My axolotl, Nutter Butters would love this song! Its called Arterix, by L1TV. They pretty much rule!  :</t>
  </si>
  <si>
    <t>Thu May 14 02:02:07 PDT 2009</t>
  </si>
  <si>
    <t>sharronberlin</t>
  </si>
  <si>
    <t xml:space="preserve">Plane to barcelona 3 hours late. Thank god for the airport restaurant and its enormous breakfast buffet. Will land fat &amp;amp; full in spain </t>
  </si>
  <si>
    <t xml:space="preserve">its a command line client for twitter. feed back is required.. </t>
  </si>
  <si>
    <t xml:space="preserve">@IdolNews It would be amazing if Kris won. The underdog, the dark horse, now that would be cool! </t>
  </si>
  <si>
    <t>Thu May 14 02:02:09 PDT 2009</t>
  </si>
  <si>
    <t>mopettersson</t>
  </si>
  <si>
    <t xml:space="preserve">going boxing </t>
  </si>
  <si>
    <t>Thu May 14 02:06:14 PDT 2009</t>
  </si>
  <si>
    <t>@nizamani Niz.. Who cares about lab!!  I'm checking emails :p</t>
  </si>
  <si>
    <t>Thu May 14 02:06:15 PDT 2009</t>
  </si>
  <si>
    <t xml:space="preserve">@shiftin Since I got rid of my paroxysm webspace, which I wasn't using! </t>
  </si>
  <si>
    <t xml:space="preserve">@xerinfnstein Sure you're not the only person who thinks that lie.  YOU ARE. </t>
  </si>
  <si>
    <t xml:space="preserve">@RobPattinson happybithday for yesterday, rob.  it was mine too </t>
  </si>
  <si>
    <t>Thu May 14 02:06:16 PDT 2009</t>
  </si>
  <si>
    <t>@filiber having green screen, boinx tv, screenflow, adobe captivate and Sony Vegas Pro all waiting for me  (as @miluc noticed this month)</t>
  </si>
  <si>
    <t xml:space="preserve">@DavidArchie I hope you're enjoying your stay here in the Philippines  and you put &amp;quot;Eat Bulaga&amp;quot; and &amp;quot;SIS&amp;quot; on Trending Topics in Twitr </t>
  </si>
  <si>
    <t>merylaquino</t>
  </si>
  <si>
    <t>doghouse pa rin  http://plurk.com/p/tq007</t>
  </si>
  <si>
    <t>Thu May 14 02:06:17 PDT 2009</t>
  </si>
  <si>
    <t xml:space="preserve">@redsheep how come Facebook? I would have thought Wikipedia was more the school </t>
  </si>
  <si>
    <t xml:space="preserve">@carlgriffith heya, turns out i'll be coming after all. i'm bringing my cam to record the moment if you don't mind </t>
  </si>
  <si>
    <t>larrythepoolguy</t>
  </si>
  <si>
    <t xml:space="preserve">Hi! Good morning! </t>
  </si>
  <si>
    <t xml:space="preserve">@Llensposts welcome back </t>
  </si>
  <si>
    <t xml:space="preserve">@ragtag doughnuts (or for the Americans - donuts) ... doughnuts ... doughnuts ... doughnuts ... hungry yet? </t>
  </si>
  <si>
    <t xml:space="preserve">http://bit.ly/AlDHY if you are in La Dï¿½fense, this song is for you </t>
  </si>
  <si>
    <t>Thu May 14 02:06:20 PDT 2009</t>
  </si>
  <si>
    <t>@dsmpublishing don't forget when you have time to have a look at the email I sent  Thanks Sam</t>
  </si>
  <si>
    <t xml:space="preserve">Hates all of this exam revision... why don't they just give everyone As and be done with it!?! </t>
  </si>
  <si>
    <t>musicmylife1993</t>
  </si>
  <si>
    <t xml:space="preserve">my hair is in its loose curls today with a gangstuurr hat...Im rockin' it for the first time </t>
  </si>
  <si>
    <t>Thu May 14 02:06:21 PDT 2009</t>
  </si>
  <si>
    <t>@simonwiffen @13thoughts http://twitter.com/csswizardry/status/1793276635 Yup  Thanks guys.</t>
  </si>
  <si>
    <t xml:space="preserve">@cragnet Funny ... I found - and still find - that realplayer renders mp4 better than corePlayer  I use mediacoder to encode the E90 </t>
  </si>
  <si>
    <t>Thu May 14 02:06:23 PDT 2009</t>
  </si>
  <si>
    <t xml:space="preserve">@fetmats i just have to fill it with stuff now.... </t>
  </si>
  <si>
    <t xml:space="preserve">@Kenzielee_ Well it ceeeertainly worked!! You minx you!! lol </t>
  </si>
  <si>
    <t>gegeimuth</t>
  </si>
  <si>
    <t xml:space="preserve">i'm opening Twitter, Facebook, and Friendster </t>
  </si>
  <si>
    <t>@RMantri then BJP should wait till all elections become bipolar Cong led leftist and  BJP led rightists  #indiavotes09</t>
  </si>
  <si>
    <t xml:space="preserve">@partytrap That would be awesome!!! </t>
  </si>
  <si>
    <t>Thu May 14 02:06:25 PDT 2009</t>
  </si>
  <si>
    <t xml:space="preserve">@StDAY Goodnight, M!  </t>
  </si>
  <si>
    <t xml:space="preserve">p.s @DHughesy r u about to watch home and away! gotta love ourAussie drama! Have u met any H&amp;amp;A stars? How's the mum &amp;amp; baby (&amp;amp;dad) going? </t>
  </si>
  <si>
    <t>Ji11ybabes</t>
  </si>
  <si>
    <t xml:space="preserve">im having a lovely day with my Son on his birthday </t>
  </si>
  <si>
    <t>boerdeboer</t>
  </si>
  <si>
    <t xml:space="preserve">@evr it helps if you use @jowyang </t>
  </si>
  <si>
    <t xml:space="preserve">@diverdown I saw that! Hilarious! I have a total high school crush on the new Spock </t>
  </si>
  <si>
    <t xml:space="preserve">@mileycyrus bugs suck!  but don't smack that one on your face and hurt yourself!! i hate when I don that!  </t>
  </si>
  <si>
    <t>@greekdude mm.. strawberry juice's  taste like,, mm.. strawberry!  im better now,thx  how r you?</t>
  </si>
  <si>
    <t xml:space="preserve">@Noora_AlIbrahim Our colleagues... and a special guest who I'm hoping won't show up </t>
  </si>
  <si>
    <t>@Calzer yeah, would be perfect without an hour at DHQ! But we're heading to Edinburgh and to IKEA so looking up again!!!  What you up to?</t>
  </si>
  <si>
    <t xml:space="preserve">@JeniBarnett Yeh he is class. He was from my town and used to go to school with my friend. I'll be tuning into your show today </t>
  </si>
  <si>
    <t>The Colours of Southern Africa: the Wildlife Photography of Hannes Lochner http://bit.ly/a1lH3 Enjoy and have a fab day  ;)</t>
  </si>
  <si>
    <t xml:space="preserve">@ScotRadcliffe read my blog entry for all the technology I am packing this trip </t>
  </si>
  <si>
    <t xml:space="preserve">Trying out the email 'n walk app. It's a quiet morning. </t>
  </si>
  <si>
    <t>Thu May 14 02:06:33 PDT 2009</t>
  </si>
  <si>
    <t>ankitaprasad</t>
  </si>
  <si>
    <t xml:space="preserve">@louiswu A bar of dark chocolate, frozen lemon margarita, Neil Gaiman's Stardust, Damien Rice's voice and Nina Simone's songs .. </t>
  </si>
  <si>
    <t>Thu May 14 02:06:35 PDT 2009</t>
  </si>
  <si>
    <t>hatsushika</t>
  </si>
  <si>
    <t xml:space="preserve">@DavidArchie Watched you there. </t>
  </si>
  <si>
    <t>davmatmig</t>
  </si>
  <si>
    <t>@ginoandfran hi fran, this is cool   (GinoandFran live &amp;gt; http://ustre.am/2YwT)</t>
  </si>
  <si>
    <t>neil_robertson</t>
  </si>
  <si>
    <t>@andylim I know it's not really fast food, but would prefer one like this any day!   http://bit.ly/fdPgc</t>
  </si>
  <si>
    <t>zeps1968</t>
  </si>
  <si>
    <t xml:space="preserve">@semnata thank you da very nice </t>
  </si>
  <si>
    <t xml:space="preserve">@BeeColl sending now </t>
  </si>
  <si>
    <t>sisinshopping</t>
  </si>
  <si>
    <t xml:space="preserve">Save the turtles! Do your part! Just signup at WWF </t>
  </si>
  <si>
    <t xml:space="preserve">It's after 5! That means it's G&amp;amp;T time! Be sure to ad a twist of lime </t>
  </si>
  <si>
    <t xml:space="preserve">I hate all of this exam revision... why don't they just give everyone As and be done with it!?! </t>
  </si>
  <si>
    <t xml:space="preserve">Iï¿½m preparing a lunch: french fries and cheese - Great Czech meal </t>
  </si>
  <si>
    <t>Thu May 14 02:06:41 PDT 2009</t>
  </si>
  <si>
    <t xml:space="preserve">and the meeting starts </t>
  </si>
  <si>
    <t>lakebranch</t>
  </si>
  <si>
    <t xml:space="preserve">@benzo8 Aahh, brings back memories from my years as a student at the university. </t>
  </si>
  <si>
    <t>Thu May 14 02:06:42 PDT 2009</t>
  </si>
  <si>
    <t>_d0r1an_</t>
  </si>
  <si>
    <t xml:space="preserve">Trying to learn something about everything and everything about something </t>
  </si>
  <si>
    <t>Thu May 14 02:06:43 PDT 2009</t>
  </si>
  <si>
    <t xml:space="preserve">and wearing VERY nurdy glasses...like on my pic. i luv it </t>
  </si>
  <si>
    <t>Thu May 14 02:06:44 PDT 2009</t>
  </si>
  <si>
    <t xml:space="preserve">@LJsBaby ok I'm sorry won't be cruel in next tweet </t>
  </si>
  <si>
    <t xml:space="preserve">Look @SharGorgiiss --- &amp;gt; @shabooty 's here. We should all go one day and have pancakes together.  </t>
  </si>
  <si>
    <t>Thu May 14 02:06:45 PDT 2009</t>
  </si>
  <si>
    <t>timushka</t>
  </si>
  <si>
    <t>@Alexandra60 they dont even understand themselves  heads up alex, is everything ok?</t>
  </si>
  <si>
    <t>pluke17</t>
  </si>
  <si>
    <t xml:space="preserve">@weezyg yep - the software looks great - I'm going to do some workshops with some kids and see how they learn - PBL style </t>
  </si>
  <si>
    <t>Thu May 14 02:06:46 PDT 2009</t>
  </si>
  <si>
    <t>RubenHouse</t>
  </si>
  <si>
    <t>@Ketunen I know  Cant wait!</t>
  </si>
  <si>
    <t xml:space="preserve">@japaowackee Not the genre per se, I just prefer other artists </t>
  </si>
  <si>
    <t xml:space="preserve">@bobthomson70 We're staying at the Waldorf so beds better be comfy! ... and I reckon the Apple Store on Fifth Ave will keep me occupied </t>
  </si>
  <si>
    <t>Thu May 14 02:06:47 PDT 2009</t>
  </si>
  <si>
    <t>I feel like wearing really high heels today for no reason  lookin forward to GYAL20 next week- message us for list peeps...</t>
  </si>
  <si>
    <t>louelectric</t>
  </si>
  <si>
    <t xml:space="preserve">@Wossy morning!  </t>
  </si>
  <si>
    <t xml:space="preserve">@sheila97 bamburi beach , travellers , ocean sports in watamu </t>
  </si>
  <si>
    <t xml:space="preserve">@Monkeylover35 Yeah. I had to get away for a bit. I do that from time-to-time. It's healthy. </t>
  </si>
  <si>
    <t>Thu May 14 02:06:50 PDT 2009</t>
  </si>
  <si>
    <t>@JasonArnopp and he was splendid wasn't he?  x</t>
  </si>
  <si>
    <t>shanak</t>
  </si>
  <si>
    <t xml:space="preserve">#netprophet @art2gee dress code for unmentionables, approved </t>
  </si>
  <si>
    <t xml:space="preserve">is so excited about moving in 2 weeks </t>
  </si>
  <si>
    <t>juliebux</t>
  </si>
  <si>
    <t xml:space="preserve">@lauriepuhn Thanks! You know, you should write a book about this stuff.  </t>
  </si>
  <si>
    <t xml:space="preserve">@TaiSaintBoogie still need to hang out again mama </t>
  </si>
  <si>
    <t>Thu May 14 02:06:53 PDT 2009</t>
  </si>
  <si>
    <t xml:space="preserve">@fatherbananas My friend was squeeing about him in All The Small Things, and the only reason I knew who he was was your and your posts. </t>
  </si>
  <si>
    <t xml:space="preserve">@JamrockRover  Well, if they don't know me it's still okay. I am not a famous person anyway. </t>
  </si>
  <si>
    <t xml:space="preserve">@ahmednaguib i see.  you don't even think the nuggies deserve to be capitalized, like the cavs. pfft! whatevs, dude, see you on ze court! </t>
  </si>
  <si>
    <t>@robvince  that's for me to know and not tell anyone!</t>
  </si>
  <si>
    <t>@whatchandrasaid umm..hey!  i see you're a Filipino!</t>
  </si>
  <si>
    <t xml:space="preserve">@Sazchik oh great, I hope it all goes well for you  </t>
  </si>
  <si>
    <t>Okay, my good night song  Enjoy! The Prayer ~Celine Dion and Andrea Bocelli ? http://blip.fm/~6904a</t>
  </si>
  <si>
    <t>Thu May 14 02:06:56 PDT 2009</t>
  </si>
  <si>
    <t>BingTheCherry</t>
  </si>
  <si>
    <t>Hush hush.. keep it down now.. Voices carry...  10+ if u know it  Night Night Twitterverse</t>
  </si>
  <si>
    <t xml:space="preserve">@krishgm http://bit.ly/3hCrKR  sounds like soo much fun - how can you possibly resist?? </t>
  </si>
  <si>
    <t>Thu May 14 02:06:57 PDT 2009</t>
  </si>
  <si>
    <t>@Sue_fun Good luck!!  x</t>
  </si>
  <si>
    <t xml:space="preserve">thanx @thisisLF and @eye_an!!! Hope u guys can make it out on Friday </t>
  </si>
  <si>
    <t>NomadNick1</t>
  </si>
  <si>
    <t xml:space="preserve">To get yours, go to www.AnnualCreditReport.com  </t>
  </si>
  <si>
    <t xml:space="preserve">@GeekySneaks thaaaaaaaaaaaaaaaaaaaaaaanks. guna go revise for it now </t>
  </si>
  <si>
    <t>Thu May 14 02:07:01 PDT 2009</t>
  </si>
  <si>
    <t>IconicSoulJA</t>
  </si>
  <si>
    <t xml:space="preserve">Going to attempt a new super secret mod </t>
  </si>
  <si>
    <t>jkrincon</t>
  </si>
  <si>
    <t xml:space="preserve">@mileycyrus I cannot sing, nor I can draw, but let me write a moon singing for you tonight, a symphony of stars. Sorry bout the bugs! </t>
  </si>
  <si>
    <t>Thu May 14 02:07:02 PDT 2009</t>
  </si>
  <si>
    <t xml:space="preserve">RESTAURANT: whenever in Paris you have to try my &amp;quot;HQ&amp;quot; restaurant: &amp;quot;La Villa Corse&amp;quot;. Fancy, elegant and LeBootCamp friendly options </t>
  </si>
  <si>
    <t>@hannahlovesa7x Yep  by panda shes so nice</t>
  </si>
  <si>
    <t>@rehna_tu yep approved it  thanks for commenting.</t>
  </si>
  <si>
    <t>Thu May 14 02:07:03 PDT 2009</t>
  </si>
  <si>
    <t>Sportstest</t>
  </si>
  <si>
    <t xml:space="preserve">@debparky nice, i think i prefer the Pinarello </t>
  </si>
  <si>
    <t>misswendy7</t>
  </si>
  <si>
    <t>@martin_o Thank you  #NetRegistry</t>
  </si>
  <si>
    <t>Thu May 14 02:07:05 PDT 2009</t>
  </si>
  <si>
    <t>munneeekaa</t>
  </si>
  <si>
    <t xml:space="preserve">im out of the office and I really love to rest!!! </t>
  </si>
  <si>
    <t>Thu May 14 02:07:06 PDT 2009</t>
  </si>
  <si>
    <t>@cased its a Moo card  &amp;quot;casey approved&amp;quot;</t>
  </si>
  <si>
    <t>Thu May 14 02:07:07 PDT 2009</t>
  </si>
  <si>
    <t>HMaeAldeza</t>
  </si>
  <si>
    <t xml:space="preserve">Caught up with last week's eps of King Street Jr. revisited and Doctor at Large. Now, how about some sleep?? </t>
  </si>
  <si>
    <t>Quesadillas at two am..!  anyone else want some?</t>
  </si>
  <si>
    <t xml:space="preserve">Buying a bday present for grandma </t>
  </si>
  <si>
    <t>Thu May 14 02:07:08 PDT 2009</t>
  </si>
  <si>
    <t>helephant</t>
  </si>
  <si>
    <t xml:space="preserve">@merak didn't microsoft go around and destroy any .NET1.0 code still living in the wild? </t>
  </si>
  <si>
    <t>Sharon136</t>
  </si>
  <si>
    <t xml:space="preserve">@pittbrad Thanks! </t>
  </si>
  <si>
    <t xml:space="preserve">@joscelyn NESTA, thanks, me too </t>
  </si>
  <si>
    <t>Thu May 14 02:11:09 PDT 2009</t>
  </si>
  <si>
    <t xml:space="preserve">CELEBRATE GOOD TIMES COME ON!!!!!! </t>
  </si>
  <si>
    <t>Thu May 14 02:11:11 PDT 2009</t>
  </si>
  <si>
    <t xml:space="preserve">@angelbabybop oh I see. do you like your life in new zealand? </t>
  </si>
  <si>
    <t>Thu May 14 02:11:12 PDT 2009</t>
  </si>
  <si>
    <t>inmeinerstrasse</t>
  </si>
  <si>
    <t xml:space="preserve">Good morning social media lovers </t>
  </si>
  <si>
    <t>EirikUthus</t>
  </si>
  <si>
    <t xml:space="preserve">The Sun is Shining in Trondheim </t>
  </si>
  <si>
    <t>Thu May 14 02:11:13 PDT 2009</t>
  </si>
  <si>
    <t>queenietoh</t>
  </si>
  <si>
    <t xml:space="preserve">@mynameissasha seriousss??? holla me then!! we go out for a drink! </t>
  </si>
  <si>
    <t>@pinkbunny69 OMG! as ive read this, a podcast has just come on, and my itunes is on shuffle  yay. erm no idea love, what d.loads are they?</t>
  </si>
  <si>
    <t>Thu May 14 02:11:14 PDT 2009</t>
  </si>
  <si>
    <t xml:space="preserve">Just completed Rolando </t>
  </si>
  <si>
    <t>MalindaBledsoe</t>
  </si>
  <si>
    <t xml:space="preserve">there own today.....he has been a great support being here for Malinda....oh well...keep praying and we will keep wishing we were home </t>
  </si>
  <si>
    <t>Thu May 14 02:11:15 PDT 2009</t>
  </si>
  <si>
    <t>New Star Trek movie = Pretty good  Pleasantly surprised (and entertained).</t>
  </si>
  <si>
    <t xml:space="preserve">@eskimo_sparky Either that or they all too cheap to buy you a drink </t>
  </si>
  <si>
    <t xml:space="preserve">is waiting for the train to London </t>
  </si>
  <si>
    <t xml:space="preserve">@winnyadriany alhamdulilah winn, hehehe yg pasti bukan sept next year deh, hehehe kamu leh? </t>
  </si>
  <si>
    <t>Thu May 14 02:11:16 PDT 2009</t>
  </si>
  <si>
    <t>Clintoncruise</t>
  </si>
  <si>
    <t xml:space="preserve">@EcstaticGrapes Dont worry Raina, jsut expect an e-mail </t>
  </si>
  <si>
    <t>_emmawemma</t>
  </si>
  <si>
    <t>my picture  pahaha</t>
  </si>
  <si>
    <t xml:space="preserve">Yeah...I'm going to sleep. Yup. It's 2 in the morning. I'm beat. Goodnight, twitterville. </t>
  </si>
  <si>
    <t>Thu May 14 02:11:17 PDT 2009</t>
  </si>
  <si>
    <t xml:space="preserve">going to prayer meeting ler  update my blog later </t>
  </si>
  <si>
    <t xml:space="preserve">@Mr_PaulEvans hold down the fort ... </t>
  </si>
  <si>
    <t>Thu May 14 02:11:18 PDT 2009</t>
  </si>
  <si>
    <t>@fxn  see @mislav, Krakow is not that far away taking jumps into consideration</t>
  </si>
  <si>
    <t>Thu May 14 02:11:19 PDT 2009</t>
  </si>
  <si>
    <t>rkieft</t>
  </si>
  <si>
    <t xml:space="preserve">Testing, deploying, testing, deploying and testing again </t>
  </si>
  <si>
    <t xml:space="preserve">Cemilan yg gampang dibikin. Temennya bs pake ice cream, strawberry/chocolate jam jg bisa </t>
  </si>
  <si>
    <t xml:space="preserve">At freebirds with greta, bombest burrito ever, now we both have to ride the same bike back hah </t>
  </si>
  <si>
    <t>@To_The_Moon You like it? Thx hun! How are you today? &amp;gt;&amp;gt;Taking all over!  &amp;gt;&amp;gt;&amp;gt; I'm all Mafia now LOL Proud member of the #MiaMafia</t>
  </si>
  <si>
    <t>Thu May 14 02:11:20 PDT 2009</t>
  </si>
  <si>
    <t>Finally, the moment I've been waiting for! Bedtime  good night!</t>
  </si>
  <si>
    <t>Thu May 14 02:11:23 PDT 2009</t>
  </si>
  <si>
    <t xml:space="preserve">@sheilachacko Welcome back to twitterland... or whatever they call it! Missed you! </t>
  </si>
  <si>
    <t>@iPenginBrijhe Been busy doing business development.  http://twitter.com/iPenginBrijhe/status/1787618483</t>
  </si>
  <si>
    <t>murgeys</t>
  </si>
  <si>
    <t>@cyrilrenaud sequoia park is nice..just the left top corner...or a trip on the coast, definitely. but be careful  u've done napa valley?</t>
  </si>
  <si>
    <t>amelievoyages</t>
  </si>
  <si>
    <t xml:space="preserve">@mobandeira how could I not know?LOLLL ur so sweeeeettt! I Love U ! </t>
  </si>
  <si>
    <t>jubbliful</t>
  </si>
  <si>
    <t xml:space="preserve">Completed module 3B, whoop! 2 down, 4 to go. 11 days till my b'day </t>
  </si>
  <si>
    <t>howeecarreon07</t>
  </si>
  <si>
    <t>@ AshleyLTMSYF Hey Ashley  when will the Hush Hush; Hush Hush video be out? Can't wait )</t>
  </si>
  <si>
    <t>Thu May 14 02:11:26 PDT 2009</t>
  </si>
  <si>
    <t>rickertb</t>
  </si>
  <si>
    <t xml:space="preserve">@josevg Gefeliciteerd Jo! Once you go Mac, you never go Back! </t>
  </si>
  <si>
    <t>TsuneoNishiuma</t>
  </si>
  <si>
    <t xml:space="preserve">imeem Mobile is now on app store. </t>
  </si>
  <si>
    <t>Thu May 14 02:11:27 PDT 2009</t>
  </si>
  <si>
    <t xml:space="preserve">@Taddy69 Just wondering how your evening went last night? </t>
  </si>
  <si>
    <t xml:space="preserve">@jackiecameron1 That's exactly how I feel too </t>
  </si>
  <si>
    <t xml:space="preserve">@marcthom Good! Do you like my scarf? </t>
  </si>
  <si>
    <t xml:space="preserve">my fingers are dancing all over the piano </t>
  </si>
  <si>
    <t>nokiko</t>
  </si>
  <si>
    <t xml:space="preserve">A coder with SVN installed is the perfect husband/ BF, no commitment issues and fears </t>
  </si>
  <si>
    <t>MizzNiNi</t>
  </si>
  <si>
    <t xml:space="preserve">Going to say my prayers and go to sleep! </t>
  </si>
  <si>
    <t>Thu May 14 02:11:30 PDT 2009</t>
  </si>
  <si>
    <t xml:space="preserve">oh.. new game just popped up.. http://xilike.net/game/640 Raiden Fighter Aces </t>
  </si>
  <si>
    <t>@UrbanLegend215 I'm watchin re-runs on dvr. I luv it. Thanks BET for playing it 10 times a day  ok well only 8 times a day.</t>
  </si>
  <si>
    <t>Tomato plants  getting there! They love the sun http://twitpic.com/5574x</t>
  </si>
  <si>
    <t>PR @jimrhiz Here's a bit more data  I'm losing the will to live with this one, I'm afraid</t>
  </si>
  <si>
    <t xml:space="preserve">@AmandaBB1981  I thought the plug would send them rushing to your site lol </t>
  </si>
  <si>
    <t>markmurfitt</t>
  </si>
  <si>
    <t xml:space="preserve">Went through a place called Bridgenorth,nice place,very quaint.We have a shorted stage coming up,only 18miles,yaaayy </t>
  </si>
  <si>
    <t xml:space="preserve">@PS3Attitude I'll have a go if you want, to see if its tied </t>
  </si>
  <si>
    <t>@alyne_  I'm goooood although this hot weather makes me lazy. well, more lazy than usual...</t>
  </si>
  <si>
    <t>Thu May 14 02:11:36 PDT 2009</t>
  </si>
  <si>
    <t xml:space="preserve">One of the Mannerheim's Park old drunkards yelled something about project management. Clearly a former team leader from Nokia. </t>
  </si>
  <si>
    <t>Thu May 14 02:11:37 PDT 2009</t>
  </si>
  <si>
    <t>filiber</t>
  </si>
  <si>
    <t xml:space="preserve">@henkvaness cool, looking forward to that </t>
  </si>
  <si>
    <t xml:space="preserve">@anabelhuerta i aint knockin out yet but thanks get at me when your online </t>
  </si>
  <si>
    <t xml:space="preserve">@damohopo so why you being coy? hmm odd </t>
  </si>
  <si>
    <t xml:space="preserve">@ThankTank Thank you for spreading the love </t>
  </si>
  <si>
    <t>cottoncandylips</t>
  </si>
  <si>
    <t xml:space="preserve">havin free period. learning for my driving licence. later, while i have physical education, i have to play rugby  </t>
  </si>
  <si>
    <t xml:space="preserve">@iNinja2009 Ha ha! Get your arse up here,come to the pub with me!!! </t>
  </si>
  <si>
    <t xml:space="preserve">@ddlovato i love you so much!! im so excited to see you on june 15 at wembly!! maybe ill even meet you !! please reply </t>
  </si>
  <si>
    <t xml:space="preserve">and the solar hot water system is fixed!! aparently it was clogged with dirt? watever it took 3 hours and its done </t>
  </si>
  <si>
    <t>ctcarreon</t>
  </si>
  <si>
    <t xml:space="preserve">chilling! </t>
  </si>
  <si>
    <t>joostburger</t>
  </si>
  <si>
    <t xml:space="preserve">treating myself on some fresh air and something to eat. Even naar AH </t>
  </si>
  <si>
    <t xml:space="preserve">@red138 : ooops, I thought the show was aired already. </t>
  </si>
  <si>
    <t>Officially finished my final project for 1 module!  - http://tweet.sg</t>
  </si>
  <si>
    <t>jilliangodsil</t>
  </si>
  <si>
    <t xml:space="preserve">I'm practising speaking with a pencil in a mouth in advance of my first digital interview...im not sure its making me speak any clearer </t>
  </si>
  <si>
    <t>De_liriouZ</t>
  </si>
  <si>
    <t>Today's best quote award goes to - Peter and &amp;quot;BOREME 2009&amp;quot; for the incredibly boring line-up of SEEME 2009  Wake up, United Partners!</t>
  </si>
  <si>
    <t>gabbagale</t>
  </si>
  <si>
    <t xml:space="preserve">@jaret2113 your pop gave you silky smooth skin and mine gave me an anti-gravity machine. It doesnt work... but we should trade! </t>
  </si>
  <si>
    <t xml:space="preserve">Awesome song playing as I go to sleep.  Down Goes Another One - McFly </t>
  </si>
  <si>
    <t xml:space="preserve">doesn't have any test for tomorrow! yeayyy!! </t>
  </si>
  <si>
    <t>Thu May 14 02:11:48 PDT 2009</t>
  </si>
  <si>
    <t xml:space="preserve">sometimes I wish I was kelly bundy....but in the end I'm more like the lazy horny peggy bundy </t>
  </si>
  <si>
    <t>Thu May 14 02:11:51 PDT 2009</t>
  </si>
  <si>
    <t>@shurlybee Layhawke is amazing.Going to see her tomorrow at QMU - so excited  I have listened to her album to death.Every song brilliant</t>
  </si>
  <si>
    <t>uniquedichroic</t>
  </si>
  <si>
    <t xml:space="preserve">@BlazingLily LOL...I was surprise at how much I enjoyed it, and definitely want to see it again </t>
  </si>
  <si>
    <t xml:space="preserve">http://new.typographica.org/ for you typo hungry people like me </t>
  </si>
  <si>
    <t>Thu May 14 02:11:52 PDT 2009</t>
  </si>
  <si>
    <t>amazing_emzie</t>
  </si>
  <si>
    <t xml:space="preserve">@chefrosebud hi chef... i just wonder how you come up with those amazing recipes??? i've tried some of them </t>
  </si>
  <si>
    <t>ChrisMdotCom</t>
  </si>
  <si>
    <t xml:space="preserve">@QuirkiGir1 Yeah Yeah! Counting Crows! Me 2! </t>
  </si>
  <si>
    <t>Thu May 14 02:11:53 PDT 2009</t>
  </si>
  <si>
    <t xml:space="preserve">I just found my uncle Bruce on here. He has a &amp;quot;protected page&amp;quot; maybe I'll get lucky and he'll accept me </t>
  </si>
  <si>
    <t>Thu May 14 02:11:54 PDT 2009</t>
  </si>
  <si>
    <t xml:space="preserve">is waiting for tomorrow, the day after and the day after. </t>
  </si>
  <si>
    <t xml:space="preserve">Im Watching PhillipDefranco's New Video yeyaah. One of the highlights of the day </t>
  </si>
  <si>
    <t>watching vid clips from youtube  woot</t>
  </si>
  <si>
    <t>Thu May 14 02:11:59 PDT 2009</t>
  </si>
  <si>
    <t>ishie_loves</t>
  </si>
  <si>
    <t xml:space="preserve">Yves! Hello. , Thanks to you, I'm not lost, (Sort of). </t>
  </si>
  <si>
    <t xml:space="preserve">mom wants to stay in the hilton and i want to stay in the interconti... booking tomorrow... </t>
  </si>
  <si>
    <t>Thu May 14 02:12:00 PDT 2009</t>
  </si>
  <si>
    <t>@nikkiwoods  twit vamp headin on out...  have a great day... miss nikki!    ~ gone</t>
  </si>
  <si>
    <t>Thu May 14 02:12:01 PDT 2009</t>
  </si>
  <si>
    <t xml:space="preserve">@inertia_games Make sure you try and enjoy it whilst the clocks tick round </t>
  </si>
  <si>
    <t xml:space="preserve">today I'll start ... with ... management ... </t>
  </si>
  <si>
    <t xml:space="preserve">So glad when this week is over! Thankfully i have randomly booked half day tomorrow </t>
  </si>
  <si>
    <t>terryfrost</t>
  </si>
  <si>
    <t xml:space="preserve">Just saw the last ep of the first season of Fringe. It ends in a fantastic mind fuck of a pull back scene. </t>
  </si>
  <si>
    <t>Thu May 14 02:12:03 PDT 2009</t>
  </si>
  <si>
    <t>jaymsterbean</t>
  </si>
  <si>
    <t>@DavidArchie ...books in the Philippines esp novels bec they say they're not educational. Help please!  #bookblockade</t>
  </si>
  <si>
    <t>jeffreyshek</t>
  </si>
  <si>
    <t xml:space="preserve">@jtculture sounds like a plan right there...gonna get it done </t>
  </si>
  <si>
    <t>Thu May 14 02:12:05 PDT 2009</t>
  </si>
  <si>
    <t>ImLuked</t>
  </si>
  <si>
    <t xml:space="preserve">Watchin' Videos in YouTube. How about you? </t>
  </si>
  <si>
    <t xml:space="preserve">@transitionsport looking forward to visiting this summer </t>
  </si>
  <si>
    <t>NEW SITE LAUNCH  http://www.deanreddyhoff.co.uk/ lovely code goodness on this bad boy from @goffik</t>
  </si>
  <si>
    <t>Thu May 14 02:12:07 PDT 2009</t>
  </si>
  <si>
    <t xml:space="preserve">@gabriellaopaz @CharlieMcVeigh @eatlikeagirl Thanks for organising a brilliant night </t>
  </si>
  <si>
    <t>Thu May 14 02:12:09 PDT 2009</t>
  </si>
  <si>
    <t xml:space="preserve">@Mike_Laverick its probably the clothes you wear that make up the 33% female - high heels, make up, mini skirt, tiara... </t>
  </si>
  <si>
    <t>amy_oh8</t>
  </si>
  <si>
    <t xml:space="preserve">@MissKatiePrice Loved you and Peter together. Hope everythings okay &amp;amp; the kids are good. </t>
  </si>
  <si>
    <t>Good morning   Finally my 1st status after many phone-calls &amp;amp; emails. Too busy to tweet - it really shouldn't be like that ;)  Discipline!</t>
  </si>
  <si>
    <t>Thu May 14 02:12:10 PDT 2009</t>
  </si>
  <si>
    <t>Sheamber</t>
  </si>
  <si>
    <t xml:space="preserve">I need my asprin today. </t>
  </si>
  <si>
    <t>heatherelder</t>
  </si>
  <si>
    <t xml:space="preserve">@BrianCraigEllis At least she still loves her sister. And I take comfort in the fact that she wants to fire Jack as well as me </t>
  </si>
  <si>
    <t>Thu May 14 02:12:11 PDT 2009</t>
  </si>
  <si>
    <t>@bazzlad @NinjaCodders haha well he's or now better to say they are trying lol  Alexa is fun though - ha gives false hope I see</t>
  </si>
  <si>
    <t>@HillaO We've quite a fiew deals by now  Btw, did I tell you I'm going to Barca late October for a week? )) Can't wait!</t>
  </si>
  <si>
    <t>jessydb</t>
  </si>
  <si>
    <t xml:space="preserve">I take that back, my flights are booked! WOOHOO! </t>
  </si>
  <si>
    <t xml:space="preserve">@MmmBaileys He was hit by the credit crunch - only 37 cent now! </t>
  </si>
  <si>
    <t>SwissCookie</t>
  </si>
  <si>
    <t xml:space="preserve">back in zurich, beautiful new shoos give me an &amp;quot;everything-is-possible&amp;quot;-feeling </t>
  </si>
  <si>
    <t>EnajChayzel18</t>
  </si>
  <si>
    <t xml:space="preserve">@DavidArchie By the way, I just wanna tell you that you're so nice for appreciating Filipino skills and talents.  </t>
  </si>
  <si>
    <t>@LimeIce oops! mistaken identities! u tweeted me &amp;quot;Thanks rockstah!  Keep 'em coming!&amp;quot;</t>
  </si>
  <si>
    <t xml:space="preserve">@Daz71 haha I guess it is. Although some might call it stupidity ;-) But I enjoyed the show. Not even the connection drops spoiled it </t>
  </si>
  <si>
    <t xml:space="preserve">@vegaskim Hope you enjoy your time back in #vegas 5 days from now. Have a great morning! </t>
  </si>
  <si>
    <t xml:space="preserve">@RodSloane 3 words|? postcards marketing budget </t>
  </si>
  <si>
    <t>Thu May 14 02:16:17 PDT 2009</t>
  </si>
  <si>
    <t>@_JAILBAIT ur welcome  im ok..can be better thnx...well hope you get more followers now..and good luck with your exams!</t>
  </si>
  <si>
    <t>Thu May 14 02:16:18 PDT 2009</t>
  </si>
  <si>
    <t xml:space="preserve">i usually find something that gives me back hope &amp;amp; strength after all !  mostly it has something to do with ... MUSIC ! </t>
  </si>
  <si>
    <t xml:space="preserve">The Ro and Co Show haha. </t>
  </si>
  <si>
    <t>purplepie</t>
  </si>
  <si>
    <t>@DavidArchie happy to saw you on TV  i hope your enjoying your stay in the Philippines...</t>
  </si>
  <si>
    <t>Thu May 14 02:16:21 PDT 2009</t>
  </si>
  <si>
    <t>rashdanharith</t>
  </si>
  <si>
    <t xml:space="preserve">@alushaness woohoo! </t>
  </si>
  <si>
    <t>Thu May 14 02:16:22 PDT 2009</t>
  </si>
  <si>
    <t>@Joelsk_ What? No tempted to listen whilst in the car?  You a JB Hi Fi man?</t>
  </si>
  <si>
    <t>@k8dt Will keep some for you tomorrow morning ok  xx</t>
  </si>
  <si>
    <t xml:space="preserve">@mrstevenla Reply FAIL! </t>
  </si>
  <si>
    <t>witchcody</t>
  </si>
  <si>
    <t xml:space="preserve">@DavidArchie I truly enjoyed your appearance on the two local programs. </t>
  </si>
  <si>
    <t>sarzi2211</t>
  </si>
  <si>
    <t xml:space="preserve">@Jrathbne and doing a GREAT job </t>
  </si>
  <si>
    <t>Thu May 14 02:16:23 PDT 2009</t>
  </si>
  <si>
    <t xml:space="preserve">Nan at window writing note, one eye on commotion, she leaves room and note, which read, Good-Morning Early bird! Bus will be here 10:45! </t>
  </si>
  <si>
    <t>adiyantoWijaya</t>
  </si>
  <si>
    <t xml:space="preserve">don't try to understand it.. just listen to it.. </t>
  </si>
  <si>
    <t xml:space="preserve">Wants to eat ice cream </t>
  </si>
  <si>
    <t xml:space="preserve">@CaseyDances Speaking about my lazy self, I actually stayed up till the deadline to do the hw. Time for sleep. </t>
  </si>
  <si>
    <t>Thu May 14 02:16:25 PDT 2009</t>
  </si>
  <si>
    <t>marianaduma</t>
  </si>
  <si>
    <t xml:space="preserve">@MMatica dont worry, you will be just fine, as usual </t>
  </si>
  <si>
    <t xml:space="preserve">My phone is whacked!! *crosses fingers* hopefully i'm getting a new phone soon </t>
  </si>
  <si>
    <t>Thu May 14 02:16:27 PDT 2009</t>
  </si>
  <si>
    <t>geovedi</t>
  </si>
  <si>
    <t xml:space="preserve">@bapurez ï¿½ it was just coincidentally. </t>
  </si>
  <si>
    <t>lauviah</t>
  </si>
  <si>
    <t xml:space="preserve">I'm having a pretty decent birthday week and I can't wait to spend the weekend with him </t>
  </si>
  <si>
    <t xml:space="preserve">It is now 4 hours past my bedtime. I love getting lost in crochet, even if I did mess up and have to take it halfway apart to fix it. </t>
  </si>
  <si>
    <t xml:space="preserve">@etheya Oh you have no idea...now I have to see the movie again just to get the image back! </t>
  </si>
  <si>
    <t>Thu May 14 02:16:29 PDT 2009</t>
  </si>
  <si>
    <t>@djtytanium u kno I got u...we at the studio mixing our next cut!  roll through!</t>
  </si>
  <si>
    <t>palanski</t>
  </si>
  <si>
    <t xml:space="preserve">@mandymckee Yup. Same storm story. Surfing Twitter to find more locals </t>
  </si>
  <si>
    <t xml:space="preserve">@Tinascarlette TAKE ME WITH TOO....I WOULD FIT IN YOUR HAND LUGGAGE </t>
  </si>
  <si>
    <t>Thu May 14 02:16:32 PDT 2009</t>
  </si>
  <si>
    <t>usable_brand</t>
  </si>
  <si>
    <t xml:space="preserve">@CoachKirstie Thanks for the kind comment, Kirstie - will check out your website </t>
  </si>
  <si>
    <t>Thu May 14 02:16:33 PDT 2009</t>
  </si>
  <si>
    <t>YONILcom</t>
  </si>
  <si>
    <t xml:space="preserve">@a_mar_illo dude.....love it how you own DBH.....i wish my designs will get printed half as often as yours does. congrats! </t>
  </si>
  <si>
    <t xml:space="preserve">@LegendKiller50 who knows?? haha </t>
  </si>
  <si>
    <t xml:space="preserve">@troved Why, thank you for that </t>
  </si>
  <si>
    <t>Thu May 14 02:16:34 PDT 2009</t>
  </si>
  <si>
    <t>mdaperry</t>
  </si>
  <si>
    <t xml:space="preserve">Friday tomorrow - our big swear day, turns out it's both big and f***ing clever - can't wait  </t>
  </si>
  <si>
    <t xml:space="preserve">Wow. The new Google News Theme is really nice. Nice one @google </t>
  </si>
  <si>
    <t>#Beijing Good massage for you &amp;amp; Sexy girl &amp;amp; 100% real photo  13341015518 - w4 (Beijing): Hi, .. http://tinyurl.com/pwjf7e</t>
  </si>
  <si>
    <t>Got into D&amp;amp;B's no problem! Met up with Braddah @BrianViloria, he let me hold his championship belt!  http://twitpic.com/557a0</t>
  </si>
  <si>
    <t>Rachel_H</t>
  </si>
  <si>
    <t xml:space="preserve">@ezrabutler @ozsultan @brett every day? all of you? what dedication </t>
  </si>
  <si>
    <t>Thu May 14 02:16:36 PDT 2009</t>
  </si>
  <si>
    <t xml:space="preserve">just got home from one hour of running! PUH! </t>
  </si>
  <si>
    <t xml:space="preserve">aah the wonders of photoshop </t>
  </si>
  <si>
    <t xml:space="preserve">Hello sun! Nice to see you again. Please don't burn my face like you did yesterday. Thanks a bunch! Mornin' </t>
  </si>
  <si>
    <t>Thu May 14 02:16:38 PDT 2009</t>
  </si>
  <si>
    <t>kittycode</t>
  </si>
  <si>
    <t>@joshuatree The new site design is up...   http://kittycode.com</t>
  </si>
  <si>
    <t xml:space="preserve">I almost forgot I had a Berocca this morning, then i peed </t>
  </si>
  <si>
    <t>Thu May 14 02:16:39 PDT 2009</t>
  </si>
  <si>
    <t>@mariajessica I love my laptop! Everything was still there all along when I switched it on.  phew! That was close.</t>
  </si>
  <si>
    <t>MeliciousPhotos</t>
  </si>
  <si>
    <t xml:space="preserve">@Meshel_Laurie thanks lovely </t>
  </si>
  <si>
    <t xml:space="preserve">@CurlyWurly348 - Iys going smooth    any u :L   my house today (Y) will be oring but awell </t>
  </si>
  <si>
    <t xml:space="preserve">Listening To Crara!!!!! </t>
  </si>
  <si>
    <t>Thu May 14 02:16:41 PDT 2009</t>
  </si>
  <si>
    <t>@megan_kruger sounds much happier this morning  She really wasn't well yesterday.</t>
  </si>
  <si>
    <t xml:space="preserve">@MarkBorkowski he's got a tattoo saying country life? wow, unusual!! </t>
  </si>
  <si>
    <t>@edsouza5 right so what else do you want to talk about!?  Dee Dee Dum!</t>
  </si>
  <si>
    <t>@SarahSaner awww thanks babe  I will be doing another one this weekend, not decided the topic yet... too many to choose from!</t>
  </si>
  <si>
    <t xml:space="preserve">@sassyphoenix dad's back in town today! not sure whether we should all be nervous or excited! ha ha ha </t>
  </si>
  <si>
    <t>Thu May 14 02:16:42 PDT 2009</t>
  </si>
  <si>
    <t>coralscottfaye</t>
  </si>
  <si>
    <t xml:space="preserve">@MrPeterAndre Hey hop you are ok </t>
  </si>
  <si>
    <t>Thu May 14 02:16:43 PDT 2009</t>
  </si>
  <si>
    <t>Jadeybabey90</t>
  </si>
  <si>
    <t xml:space="preserve">Off to Canarywharf! Mail me </t>
  </si>
  <si>
    <t>Dave_Turner</t>
  </si>
  <si>
    <t xml:space="preserve">@ChrisMdotCom we should all organize a tweet party </t>
  </si>
  <si>
    <t xml:space="preserve">ahahaha everytime i hear the backstreet boys'  Milleunium CD i think of my mom  lol </t>
  </si>
  <si>
    <t xml:space="preserve">300 followers! Woo Hoo! Thank you followers! I hope I'm keeping you entertained </t>
  </si>
  <si>
    <t xml:space="preserve">@sarahjpin Hangover from a tiny vodka? </t>
  </si>
  <si>
    <t>Thu May 14 02:16:48 PDT 2009</t>
  </si>
  <si>
    <t xml:space="preserve">@rockstah lol.. is ok! analysing #handwriting puts me in a gurrreat mood! </t>
  </si>
  <si>
    <t>Thu May 14 02:16:49 PDT 2009</t>
  </si>
  <si>
    <t xml:space="preserve">@PreciousParcels You're more than welcome to! </t>
  </si>
  <si>
    <t>Thu May 14 02:16:51 PDT 2009</t>
  </si>
  <si>
    <t xml:space="preserve">azn grocery shopppping </t>
  </si>
  <si>
    <t>Thu May 14 02:16:52 PDT 2009</t>
  </si>
  <si>
    <t xml:space="preserve">@tyrelassie LOL is nice and strong!!! Lovely coffee honestly </t>
  </si>
  <si>
    <t>Thu May 14 02:16:53 PDT 2009</t>
  </si>
  <si>
    <t xml:space="preserve">@AlmostEmily *curls up next to emily* we go to craig owens together </t>
  </si>
  <si>
    <t xml:space="preserve">having lunch break </t>
  </si>
  <si>
    <t>ajnindik</t>
  </si>
  <si>
    <t xml:space="preserve">@sashasayssashay hahaha hilarious! </t>
  </si>
  <si>
    <t>Thu May 14 02:16:54 PDT 2009</t>
  </si>
  <si>
    <t xml:space="preserve">@sarahjpin Congrats on the mac. Feeling a little envious here. </t>
  </si>
  <si>
    <t xml:space="preserve">@ItsaMeStevenT OHURGOD Incredibad = awesome album. On a boat </t>
  </si>
  <si>
    <t xml:space="preserve">I am now a big fan of David Archi. And I have made a Twitter acc. all because I heard Pia Guanio mention *Twitter* in EB awhile go. </t>
  </si>
  <si>
    <t>jrball05</t>
  </si>
  <si>
    <t>my weekend begins at 3 pm today and i'm giving a test in ALL 4 classes!!!!  excellent thursday for me!!!</t>
  </si>
  <si>
    <t>@SebastianTombs naa, my mates are all so broke ahah  seriously thanks for the help! how are you? x</t>
  </si>
  <si>
    <t>joshh01</t>
  </si>
  <si>
    <t>@craiggower i know this sounds random: i'm very much a &amp;quot;fan&amp;quot; of your piano playing skills.  God bless.</t>
  </si>
  <si>
    <t>@sanjay_ankur have libcurl, its mandriva's package downloader  so ya definitely have it.....</t>
  </si>
  <si>
    <t>@tygmiller hahahha.. No we are not... I was mistaken... I thought you were indo...  no gossiping..  asking my lovely cousin not gossip..</t>
  </si>
  <si>
    <t>Thu May 14 02:16:57 PDT 2009</t>
  </si>
  <si>
    <t xml:space="preserve">for ALL the media &amp;amp; news on jordin's American Idol performance to go www.jordinsparks.cc! </t>
  </si>
  <si>
    <t>Thu May 14 02:16:58 PDT 2009</t>
  </si>
  <si>
    <t>@robgt2 @caldjr to my defense I do sort my Rob out  when he is ill, but he is hardly ever ill, its normally him sorting me out</t>
  </si>
  <si>
    <t>Thu May 14 02:16:59 PDT 2009</t>
  </si>
  <si>
    <t>@TVFanUK Great thanks  you?</t>
  </si>
  <si>
    <t>Thu May 14 02:17:01 PDT 2009</t>
  </si>
  <si>
    <t>Heyz.. rminey @Dog_Crazy  waz up wit yo todayz? yo haz any good gamez?</t>
  </si>
  <si>
    <t>kathLy033</t>
  </si>
  <si>
    <t xml:space="preserve">jst checking out my ym, email, friendster, sites ..  and more .. </t>
  </si>
  <si>
    <t>Thu May 14 02:17:03 PDT 2009</t>
  </si>
  <si>
    <t>_QuicheLorraine</t>
  </si>
  <si>
    <t xml:space="preserve">@lily_pod Aw sweet! I, too, was enjoying the beautiful warmth of sun that danced between the breeze, fighting for the touch of my skin. </t>
  </si>
  <si>
    <t>Thu May 14 02:17:04 PDT 2009</t>
  </si>
  <si>
    <t xml:space="preserve">@grantmonareng thanks bruh. promise my head won't get too swollen. </t>
  </si>
  <si>
    <t>tinks_1987</t>
  </si>
  <si>
    <t>OMG my pic is working!! &amp;amp; I met the Jonas Brothers last night  woop woop!!!</t>
  </si>
  <si>
    <t>Right back to work for me now! Before I go who hasn't sponsored me yet?  http://bit.ly/ya5nX</t>
  </si>
  <si>
    <t>Thu May 14 02:17:06 PDT 2009</t>
  </si>
  <si>
    <t xml:space="preserve">@randfish Sorry to hear. Hope you'll soon get better ... This is exactly why I like 4 wheels and the protection my Mercedes gives me </t>
  </si>
  <si>
    <t xml:space="preserve">Saw Star Trek last night and really enjoyed it! I would recommend it to all </t>
  </si>
  <si>
    <t xml:space="preserve">@leebo1010 You're totally welcome. I thought it was a brilliant one </t>
  </si>
  <si>
    <t xml:space="preserve">leaving work to park in Leisure Mall Starbucks till 7-8pm </t>
  </si>
  <si>
    <t>Thu May 14 02:17:09 PDT 2009</t>
  </si>
  <si>
    <t>Useful science at last! @banksy6 Ha Ha I knew it was true - Man Flu Exists  - http://news.bbc.co.uk/1/hi/health/8047321.htm</t>
  </si>
  <si>
    <t>@aussiemcflyfan yayy  whats science about? @xo_mcflyandjb umm. Nicks lol</t>
  </si>
  <si>
    <t>Thu May 14 02:17:10 PDT 2009</t>
  </si>
  <si>
    <t>brightfive</t>
  </si>
  <si>
    <t xml:space="preserve">Simon is wondering how he can offload the rest of his boomerang CDs. Oh, and writing up some proposals </t>
  </si>
  <si>
    <t xml:space="preserve">#tdc love this presentation by James TerKeurst of Digital City </t>
  </si>
  <si>
    <t>sincere_lyme</t>
  </si>
  <si>
    <t xml:space="preserve">I am now watching HENTAI! </t>
  </si>
  <si>
    <t>jk_ong</t>
  </si>
  <si>
    <t xml:space="preserve">is listening to kris allen's heartless. adam all the way though </t>
  </si>
  <si>
    <t xml:space="preserve">@jinthemc what program or what did you use to type chinese? just out of curiosity.. and totally loved that chinglish u useds </t>
  </si>
  <si>
    <t>Thu May 14 02:17:13 PDT 2009</t>
  </si>
  <si>
    <t xml:space="preserve">@junkfoodfm Ahah sympa le concept </t>
  </si>
  <si>
    <t xml:space="preserve">Norway is getting ready for our celebration on sunday </t>
  </si>
  <si>
    <t>Thu May 14 02:21:17 PDT 2009</t>
  </si>
  <si>
    <t>Nice hot chocolate and chicken mayo sandwich  Some Game Theory now...</t>
  </si>
  <si>
    <t xml:space="preserve">@buzzkills ouch  good luck </t>
  </si>
  <si>
    <t>salbehe</t>
  </si>
  <si>
    <t xml:space="preserve">@supertikoy13 good to know you also have twitter! </t>
  </si>
  <si>
    <t>desireta</t>
  </si>
  <si>
    <t xml:space="preserve">im ready for more and new projects </t>
  </si>
  <si>
    <t>MevrouwAukje</t>
  </si>
  <si>
    <t xml:space="preserve">Getting my new BlackBerry next week... Yay finally! </t>
  </si>
  <si>
    <t xml:space="preserve">@akYip hehe that's cool </t>
  </si>
  <si>
    <t xml:space="preserve">@Gubbsoda LMAO! Just gotta tell'ya - TweetDeck translated &amp;quot;gubbjï¿½vel&amp;quot; into &amp;quot;boy fuck&amp;quot;! Lord, have FUCKING MERCY!! Ha en bra dag. </t>
  </si>
  <si>
    <t>@katiemiddleton Good morning! Must write that Media essay, instead just blogged  xxx</t>
  </si>
  <si>
    <t>Thu May 14 02:21:22 PDT 2009</t>
  </si>
  <si>
    <t xml:space="preserve">@joshtastic1 morning son.hows it going? </t>
  </si>
  <si>
    <t>Almerty</t>
  </si>
  <si>
    <t xml:space="preserve">Figuring out how to twit </t>
  </si>
  <si>
    <t>@helen_bop  How are you todays?</t>
  </si>
  <si>
    <t>love you 6th street  ..sleeping at amanda &amp;amp; scott's house in atx&amp;lt;3</t>
  </si>
  <si>
    <t xml:space="preserve">@joshtastic1 Morning </t>
  </si>
  <si>
    <t>Thu May 14 02:21:26 PDT 2009</t>
  </si>
  <si>
    <t xml:space="preserve">@semwebcompany Sorry, I meant that I was wondering which semantic web companies have positions to be filled. </t>
  </si>
  <si>
    <t>Lizziegirl411</t>
  </si>
  <si>
    <t xml:space="preserve">My frends are the best in the world i love them they always make me happy </t>
  </si>
  <si>
    <t>@shakefield Hey! R u Going to the PCD and Lady GaGa concert?? I love the new song by Lady GaGa and rihanna  Your so lucky if your going!</t>
  </si>
  <si>
    <t>dreamoutloud</t>
  </si>
  <si>
    <t xml:space="preserve">@CamelToad That's a great attitude! </t>
  </si>
  <si>
    <t>Thu May 14 02:21:27 PDT 2009</t>
  </si>
  <si>
    <t xml:space="preserve">@EverywhereTrip aww sorry to hear you are having 1 of those days, but your never alone in the twitterverse </t>
  </si>
  <si>
    <t>@bazzlad @NinjaCodders looks like the debate will come to a constructive end afterall  back to books now!!! :I</t>
  </si>
  <si>
    <t xml:space="preserve">andddd i can't wait to not be pixelated </t>
  </si>
  <si>
    <t>MissPoppin</t>
  </si>
  <si>
    <t xml:space="preserve">@Cmore_Greene panama n barbadoes boo </t>
  </si>
  <si>
    <t xml:space="preserve">Back at work today after a great day off yesterday....oh well on 2 days till the weekend wahoo! </t>
  </si>
  <si>
    <t xml:space="preserve">@ozclarke Hey Oz, I saw you at the LIWS yesterday tucking into Argentinian wines just before close. </t>
  </si>
  <si>
    <t>gandy_</t>
  </si>
  <si>
    <t xml:space="preserve">@johndarcymusic now why didn't you have that done for the bowie legends night lol </t>
  </si>
  <si>
    <t>Thu May 14 02:21:31 PDT 2009</t>
  </si>
  <si>
    <t>yay to samboka (how do u spell that again) on the rocks...  yeah yeah</t>
  </si>
  <si>
    <t>CallsUnited</t>
  </si>
  <si>
    <t xml:space="preserve">Hellloooooooooo CAPE TOOOOWNN!!!! </t>
  </si>
  <si>
    <t xml:space="preserve">@ohmyjooo I've always wanted to meet the Lost Boys ) and maybe even Tinkerbell </t>
  </si>
  <si>
    <t xml:space="preserve">One Tree Hill in 40mins!! </t>
  </si>
  <si>
    <t xml:space="preserve">@Jayme1988 doing wonderful thanks! hubby came home last night horny as hell andï¿½ wellï¿½ didn't get a lot of sleep last night. </t>
  </si>
  <si>
    <t>Thu May 14 02:21:33 PDT 2009</t>
  </si>
  <si>
    <t xml:space="preserve">@beenieweenie Crap! I forgot today was Thursday -- for some reason I was thinking that was tomorrow! GOOD LUCK! Blow them away! </t>
  </si>
  <si>
    <t>WebInnovs</t>
  </si>
  <si>
    <t xml:space="preserve">-i m gonna ... u come with me? for some time? -yesssssssss!  - sure? -yesssssssssss! </t>
  </si>
  <si>
    <t>Thu May 14 02:21:34 PDT 2009</t>
  </si>
  <si>
    <t>annehartxxu</t>
  </si>
  <si>
    <t xml:space="preserve">David Archuleta !! he is so nice. </t>
  </si>
  <si>
    <t>Thu May 14 02:21:35 PDT 2009</t>
  </si>
  <si>
    <t>alisonkbirch</t>
  </si>
  <si>
    <t xml:space="preserve">#whyitweet Because I can </t>
  </si>
  <si>
    <t>kayeriot</t>
  </si>
  <si>
    <t xml:space="preserve">lol. philippines and eat bulaga are in the trending topics. xD that's nice </t>
  </si>
  <si>
    <t xml:space="preserve">cheers for following me @ammygreen @RadivaAgashia @benheartbreaker </t>
  </si>
  <si>
    <t xml:space="preserve">Hello twitter - more work today. I hope it rains soon, my car needs a wash! </t>
  </si>
  <si>
    <t>Thu May 14 02:21:38 PDT 2009</t>
  </si>
  <si>
    <t>djerick_yyz</t>
  </si>
  <si>
    <t>Good Morning ztweets!   it's Thurdsday and it feels like Friday for me. eek Another day another Dollar.  Coffee anyone   XOXO</t>
  </si>
  <si>
    <t xml:space="preserve">lolll undies+great legs+roof= amusing and cute </t>
  </si>
  <si>
    <t>george_brough</t>
  </si>
  <si>
    <t xml:space="preserve">@seansmithsucks Cheers Sean! I cant wait until the 18th and 25th! </t>
  </si>
  <si>
    <t>Thu May 14 02:21:39 PDT 2009</t>
  </si>
  <si>
    <t xml:space="preserve">Just downloaded twitterberry </t>
  </si>
  <si>
    <t>Thu May 14 02:21:40 PDT 2009</t>
  </si>
  <si>
    <t>@Love_Puppy High exposure is very flattering! Haha, but thank you...  x</t>
  </si>
  <si>
    <t xml:space="preserve">I aint been on twitter in almost a DAY! I been so busy I dunno wut tha efff is goin on in the world!! O well, I'm a check up pretty soon! </t>
  </si>
  <si>
    <t>Thu May 14 02:21:41 PDT 2009</t>
  </si>
  <si>
    <t xml:space="preserve">@ABZQuine they're looking really healthy </t>
  </si>
  <si>
    <t>Thu May 14 02:21:43 PDT 2009</t>
  </si>
  <si>
    <t xml:space="preserve">@ankita_gaba why not have all tweets with #hindi tag on a single page in hindidiwas.in ? Kya khayal hai? </t>
  </si>
  <si>
    <t xml:space="preserve">Just posted something in all of my classes ok its time for bed im sleeping till next week NIGHT </t>
  </si>
  <si>
    <t xml:space="preserve">@Sheamus  thank you! </t>
  </si>
  <si>
    <t>mrsdoodle</t>
  </si>
  <si>
    <t xml:space="preserve">If you want to brainstorm ask me. </t>
  </si>
  <si>
    <t>Thu May 14 02:21:46 PDT 2009</t>
  </si>
  <si>
    <t xml:space="preserve">@PS3Attitude Thats cool! </t>
  </si>
  <si>
    <t xml:space="preserve">@DavidArchie Have you heard? Danny Gokey is going home..Do you like Kris Allen's version of Heartless? </t>
  </si>
  <si>
    <t xml:space="preserve">Juz finished watching a movie on HBO - Martian Child - Was good ! </t>
  </si>
  <si>
    <t xml:space="preserve">@carmenego I have a vague recollection of that </t>
  </si>
  <si>
    <t>Dannnnni</t>
  </si>
  <si>
    <t xml:space="preserve"> Can't wait for the weekend, BMTH on Saturday!</t>
  </si>
  <si>
    <t>Thu May 14 02:21:48 PDT 2009</t>
  </si>
  <si>
    <t xml:space="preserve">today is Cafe Ginger day....so really really looking forward to lunch...Sun has disappeared to day, but as yet no rain.. </t>
  </si>
  <si>
    <t>Thu May 14 02:21:49 PDT 2009</t>
  </si>
  <si>
    <t>pigcore</t>
  </si>
  <si>
    <t xml:space="preserve">Mega Shark VS Giant Octopus trailes - http://bit.ly/14xMrs  - is this real ? </t>
  </si>
  <si>
    <t>adriannesales</t>
  </si>
  <si>
    <t xml:space="preserve">being excited...WHITE SAND, CLEAR WATERS, small fishes to sea turtles!!!!  waiting for another trip next week. </t>
  </si>
  <si>
    <t xml:space="preserve">@connoraa thats sokai </t>
  </si>
  <si>
    <t>LettuceRemind</t>
  </si>
  <si>
    <t xml:space="preserve">R.E.signing into @lettuceremind using your Twitter account: is it important to use Twitter's OAuth? Looking for opinions </t>
  </si>
  <si>
    <t>Thu May 14 02:21:52 PDT 2009</t>
  </si>
  <si>
    <t xml:space="preserve">@gobo2905 Of the two I prefer Basso,rider and looks,he has an irresistible smile and eyes. Hope he can win, it's been a while since 2006 </t>
  </si>
  <si>
    <t>Thu May 14 02:21:53 PDT 2009</t>
  </si>
  <si>
    <t xml:space="preserve">@xxsabina Nobody but us in the oppen office classroom haha kinda nice </t>
  </si>
  <si>
    <t xml:space="preserve">@gypsyraven ...and of course... YOU are the one to take him to non-chick flicks... haha! Excellent! </t>
  </si>
  <si>
    <t xml:space="preserve">NBA Playoffs ATS Record (34-29-1) Thursday Picks Orlando Magic -7 over Boston Celtics, Houston Rockets +8 over LA Lakers BOL </t>
  </si>
  <si>
    <t>superdummy</t>
  </si>
  <si>
    <t xml:space="preserve">@savvysticks Great stuff - congrats. Please be sure to upload pics of u in ur nurses outfit... </t>
  </si>
  <si>
    <t>MiSZFLAKA</t>
  </si>
  <si>
    <t>@zebratweeter no problem  zebras are fine with me.</t>
  </si>
  <si>
    <t xml:space="preserve">Reading bulletins on friendster! </t>
  </si>
  <si>
    <t>Thu May 14 02:21:56 PDT 2009</t>
  </si>
  <si>
    <t xml:space="preserve">changed my twitter background finally </t>
  </si>
  <si>
    <t>blackbeak</t>
  </si>
  <si>
    <t xml:space="preserve">@mertanen - Yes the code only works on Elsevier. I can also do discounts on bulk purchases (more than 10) </t>
  </si>
  <si>
    <t xml:space="preserve">@thechildoftime you should come visit me and cheer me up cos i feel like shit </t>
  </si>
  <si>
    <t>Thu May 14 02:21:57 PDT 2009</t>
  </si>
  <si>
    <t xml:space="preserve">@andygozo Knew you'd have an idea or two. </t>
  </si>
  <si>
    <t>Thu May 14 02:21:58 PDT 2009</t>
  </si>
  <si>
    <t>cgallagher</t>
  </si>
  <si>
    <t xml:space="preserve">@abetson typo of the century </t>
  </si>
  <si>
    <t>clarkmerchant</t>
  </si>
  <si>
    <t>For all my followers here is a smiley face I drew for you. |  | I hope you all like it.</t>
  </si>
  <si>
    <t>anuragkapur</t>
  </si>
  <si>
    <t xml:space="preserve">At work..a lazy start to the day.. </t>
  </si>
  <si>
    <t xml:space="preserve">@mvsunit take care on the road! </t>
  </si>
  <si>
    <t>xxKirsty25xx</t>
  </si>
  <si>
    <t>is moving in with her baby  im so happy :-D xx</t>
  </si>
  <si>
    <t>jelias27</t>
  </si>
  <si>
    <t xml:space="preserve">Not much time to get on twitter - board meeting last night and ESL parent night tonight.  Looking forward to weekend ~ to catch up </t>
  </si>
  <si>
    <t>Thu May 14 02:22:02 PDT 2009</t>
  </si>
  <si>
    <t>Damien_Williams</t>
  </si>
  <si>
    <t xml:space="preserve">@michiewill nice mugshot </t>
  </si>
  <si>
    <t xml:space="preserve">hi ppl how we all 2day then? good i hope?? just had breakfast,checking orders, such fun lol </t>
  </si>
  <si>
    <t>Thu May 14 02:22:03 PDT 2009</t>
  </si>
  <si>
    <t>@felicityfuller Yeah, you are lucky, wish I was today  - Yeah coffee is good thanks. Any plans for the coming weekend?</t>
  </si>
  <si>
    <t>Thu May 14 02:22:04 PDT 2009</t>
  </si>
  <si>
    <t xml:space="preserve">I'm eating and i'm drinking milk </t>
  </si>
  <si>
    <t>KellyAKeys</t>
  </si>
  <si>
    <t xml:space="preserve">@cekeys1 I appreciate u going with me </t>
  </si>
  <si>
    <t>Thu May 14 02:22:05 PDT 2009</t>
  </si>
  <si>
    <t xml:space="preserve">@NguyenNoir And the song, is not out yet, May 18 is the day </t>
  </si>
  <si>
    <t>@FabianMH If ur doin it then I'm gonna do it too!  ur the BB king lol thx for the response bro. I look 4ward to ur updates.</t>
  </si>
  <si>
    <t>Thu May 14 02:22:07 PDT 2009</t>
  </si>
  <si>
    <t xml:space="preserve">@Spiritvn Cho Bunny cï¿½i link ?i, lï¿½n news cho </t>
  </si>
  <si>
    <t xml:space="preserve">@flipperville Can you get me a cup whilst you're at it? </t>
  </si>
  <si>
    <t>Thu May 14 02:22:08 PDT 2009</t>
  </si>
  <si>
    <t xml:space="preserve">@artrox Certainly Was! Tnx for sharing </t>
  </si>
  <si>
    <t xml:space="preserve">@kflyer Yeah he gets his good looks from me </t>
  </si>
  <si>
    <t>psychicsarah</t>
  </si>
  <si>
    <t xml:space="preserve">Great news indeed....Maybe start painting people's pets asa commercial enterprise?  @okse @psychicsarah I was well chuffed with that. </t>
  </si>
  <si>
    <t xml:space="preserve">@MsWoolie Oh I am, I'm practising my yoga just now so I can fold myself in two! </t>
  </si>
  <si>
    <t>JMPhotographic</t>
  </si>
  <si>
    <t xml:space="preserve">New adverts up on facebook! </t>
  </si>
  <si>
    <t xml:space="preserve">@barneyausten never nice though seeing solicitors, or accountants.... </t>
  </si>
  <si>
    <t>@DavidArchie bet you didnt realize pinoy are wicked singers too hehe  glad u enjoyed!</t>
  </si>
  <si>
    <t>Thu May 14 02:22:10 PDT 2009</t>
  </si>
  <si>
    <t xml:space="preserve">@Karla_Homolka no i am vegetarian and i don't eat frogs </t>
  </si>
  <si>
    <t xml:space="preserve">@caldjr Hopefully we'll pick it up on Saturday </t>
  </si>
  <si>
    <t>JasonJShipp</t>
  </si>
  <si>
    <t xml:space="preserve">Nothing like fresh warm croissant, on their own, for breakfast - Yummy. Sets you up for the day. </t>
  </si>
  <si>
    <t>Thu May 14 02:22:11 PDT 2009</t>
  </si>
  <si>
    <t xml:space="preserve">@DiiLee then get another number only for u, family and friends </t>
  </si>
  <si>
    <t xml:space="preserve">Breakfast seminar this morning, full english for the second day running; not doing my fitness drive much good, but nice all the same </t>
  </si>
  <si>
    <t xml:space="preserve">@PhilOwens - Yep! Recovered from all of those. Just very, very busy at the moment! ;) Both with work, writing, and promoting... </t>
  </si>
  <si>
    <t>oobermann</t>
  </si>
  <si>
    <t>@MosherAngel Thanks  How are you? All good I hope! x</t>
  </si>
  <si>
    <t xml:space="preserve">yea! cross country this morning: tick. netball, lunch + afterschool: tick. cross country tomorrow morning: tick. checklist complete </t>
  </si>
  <si>
    <t>Thu May 14 02:26:21 PDT 2009</t>
  </si>
  <si>
    <t>Sassy_K</t>
  </si>
  <si>
    <t>:: Home Sweet Home YES!  Goodnight  ::</t>
  </si>
  <si>
    <t>Thu May 14 02:26:23 PDT 2009</t>
  </si>
  <si>
    <t xml:space="preserve">Started writing short bday blog post this morning, ended up long &amp;amp; introspective. Stayed to finish it, late to work - today I'm allowed </t>
  </si>
  <si>
    <t xml:space="preserve">@Sabatea just arrived at my house </t>
  </si>
  <si>
    <t xml:space="preserve">Has anyone noticed that Twitter.com has integrated bit.ly? Goodbye TinyURL.com </t>
  </si>
  <si>
    <t>Thu May 14 02:26:27 PDT 2009</t>
  </si>
  <si>
    <t>@djpaulthomas good job mate!  all good?</t>
  </si>
  <si>
    <t>gilliankal1224</t>
  </si>
  <si>
    <t xml:space="preserve">@RealAdamLambert Good Luck in the finals </t>
  </si>
  <si>
    <t xml:space="preserve">@Mechelle1st thanks for tweeting about us </t>
  </si>
  <si>
    <t xml:space="preserve">Lilies in the pond. Almost there </t>
  </si>
  <si>
    <t>Thu May 14 02:26:29 PDT 2009</t>
  </si>
  <si>
    <t xml:space="preserve">just finished watching the rich man's wife..cool movie filled with thriller </t>
  </si>
  <si>
    <t>Thu May 14 02:26:30 PDT 2009</t>
  </si>
  <si>
    <t xml:space="preserve">@kaffaface &amp;quot;Never let the fear of striking out get in your way.&amp;quot; - George Herman &amp;quot;Babe&amp;quot; Ruth. Good luck kaffa </t>
  </si>
  <si>
    <t>Thu May 14 02:26:32 PDT 2009</t>
  </si>
  <si>
    <t>biancaamy</t>
  </si>
  <si>
    <t xml:space="preserve">english was easy .. everybody is unable </t>
  </si>
  <si>
    <t xml:space="preserve">just scored a new client </t>
  </si>
  <si>
    <t>anneyy</t>
  </si>
  <si>
    <t>@jjjuussttiinn i see you have gotten caught up in the craze also  roflrofl.</t>
  </si>
  <si>
    <t>Thu May 14 02:26:33 PDT 2009</t>
  </si>
  <si>
    <t>@AuMagazine I know! It's looking great! Can't wait  #transbelfast</t>
  </si>
  <si>
    <t>How's this for a fotoshoot location ?   http://twitpic.com/557in</t>
  </si>
  <si>
    <t>Robs_Place</t>
  </si>
  <si>
    <t xml:space="preserve">[HaPpY] okay well that was fun.....nyt </t>
  </si>
  <si>
    <t>Aviolia</t>
  </si>
  <si>
    <t>@BryanGwin hey bryan, thanks for following me  how's everything going?</t>
  </si>
  <si>
    <t>Thu May 14 02:26:34 PDT 2009</t>
  </si>
  <si>
    <t xml:space="preserve">Maccabees Tickets !!!!! Yaaaaaasss ! Happy Times ! </t>
  </si>
  <si>
    <t>Sweet  ASUS Eee Keyboard to launch by end of June: http://bit.ly/ePbnl</t>
  </si>
  <si>
    <t>Thu May 14 02:26:35 PDT 2009</t>
  </si>
  <si>
    <t xml:space="preserve">if anyone wants to volunteer with me in Okehampton - June 21st - Classic Car Rally please send me a DM...thanks </t>
  </si>
  <si>
    <t xml:space="preserve">@RodSloane  I was agreeing with you - SEO can be snake oil beyond the basics - postcards can be better - we should do the beer thing </t>
  </si>
  <si>
    <t>Thu May 14 02:26:38 PDT 2009</t>
  </si>
  <si>
    <t xml:space="preserve">@eniac it's cool  Can't wait to watch the new star trek movie </t>
  </si>
  <si>
    <t>@Austin_Butler hi Austin  thanks for the being my friend on myspace!! I'm Yuki from Japan. nice to meet yaaa! haha</t>
  </si>
  <si>
    <t>Thu May 14 02:26:39 PDT 2009</t>
  </si>
  <si>
    <t xml:space="preserve">just got home. bought two col shirts at analogsoul. </t>
  </si>
  <si>
    <t>Thu May 14 02:26:40 PDT 2009</t>
  </si>
  <si>
    <t>xcjhx</t>
  </si>
  <si>
    <t xml:space="preserve">woop thursday... nearly the weekend </t>
  </si>
  <si>
    <t xml:space="preserve">@adlandsuit Me too!! Yet half of the online apps we use at my agency need us to go through IE or Firefox! Always browse in Chrome tho! </t>
  </si>
  <si>
    <t>Thu May 14 02:26:41 PDT 2009</t>
  </si>
  <si>
    <t xml:space="preserve">Thur: 14.May: I should be in my shop all day today but please check first before you visit in case I have to pop out on an errand. Thanks </t>
  </si>
  <si>
    <t>Thu May 14 02:26:42 PDT 2009</t>
  </si>
  <si>
    <t>lilyenc</t>
  </si>
  <si>
    <t>Yay finally configured twitter for my phone  going to update more often, I suppose.</t>
  </si>
  <si>
    <t>Thu May 14 02:26:43 PDT 2009</t>
  </si>
  <si>
    <t xml:space="preserve">@omi_monstar Great thanks! Only just got up! </t>
  </si>
  <si>
    <t>official_MOJO</t>
  </si>
  <si>
    <t xml:space="preserve">2 more days will SWEET SWEET SUMMMERRR </t>
  </si>
  <si>
    <t>Thu May 14 02:26:45 PDT 2009</t>
  </si>
  <si>
    <t xml:space="preserve">off to a thai doc. oii. thats gonna be iiinteresting </t>
  </si>
  <si>
    <t>Thu May 14 02:26:46 PDT 2009</t>
  </si>
  <si>
    <t xml:space="preserve">@ColinUdeLewis I don't mind long reads tho have to find right time.  Use several progs to bookmark and make lists. Ever growing lists! </t>
  </si>
  <si>
    <t xml:space="preserve">Just finished up PS'ing a new header for the blog, I like it much better, but I'm always open to suggestions </t>
  </si>
  <si>
    <t>Thu May 14 02:26:47 PDT 2009</t>
  </si>
  <si>
    <t xml:space="preserve">is having a strong cuppa coffee  </t>
  </si>
  <si>
    <t>Thu May 14 02:26:48 PDT 2009</t>
  </si>
  <si>
    <t>sandyhennessy</t>
  </si>
  <si>
    <t xml:space="preserve">@mrskutcher spiritual awakening </t>
  </si>
  <si>
    <t>happylatte</t>
  </si>
  <si>
    <t>@boxdog1031 good question   i'm guessing at least 10 years was spent pissing on the floor!</t>
  </si>
  <si>
    <t>Crochet Liberation Front featured in Inside Crochet (UK) &amp;quot;On the Net&amp;quot; section   http://tinyurl.com/cjeoaf</t>
  </si>
  <si>
    <t xml:space="preserve">@DoronDinovitzer Yay! I knew Canada would come through! I am determined to spread the bitchy love! Thanks for the the add </t>
  </si>
  <si>
    <t xml:space="preserve">Want to visit New Zealand &amp;amp; Australia. </t>
  </si>
  <si>
    <t>Thx &amp;amp; Goodnight @Rachelgirl5  Sorry I died on the way home haaa.</t>
  </si>
  <si>
    <t>In form with ashley on the laptops yeah  playing cube field and emailing each other</t>
  </si>
  <si>
    <t>emjot2</t>
  </si>
  <si>
    <t xml:space="preserve">@Marcin007 Thanx for writing sth </t>
  </si>
  <si>
    <t>mom2allison</t>
  </si>
  <si>
    <t>@mileycyrus I just want to tell you that I am glad that out of the stars out there, you are my daughters favorite.  http://bit.ly/be7n8</t>
  </si>
  <si>
    <t>Thu May 14 02:26:53 PDT 2009</t>
  </si>
  <si>
    <t xml:space="preserve">@stephencoley commenting here becos the comment field on your blog doesn't seem to work on my iPod. </t>
  </si>
  <si>
    <t xml:space="preserve">@robinb ohhh fancy! good luck! great to see younger Irish person saying feck to the recession! - more like you mr B. we'd be flyin! </t>
  </si>
  <si>
    <t xml:space="preserve">@sherwizzle whose fightinggg ? </t>
  </si>
  <si>
    <t xml:space="preserve">@sharebrain right back atcha!! </t>
  </si>
  <si>
    <t>Thu May 14 02:26:58 PDT 2009</t>
  </si>
  <si>
    <t>maritabosa</t>
  </si>
  <si>
    <t>@Dannymcfly Good morning, Danny. Just wanted to write to say I love you and I appreciate you, and I think you're amazing.  x</t>
  </si>
  <si>
    <t>Thu May 14 02:26:59 PDT 2009</t>
  </si>
  <si>
    <t>vintagelace</t>
  </si>
  <si>
    <t xml:space="preserve">has rekindled her love affair with all things Russian </t>
  </si>
  <si>
    <t xml:space="preserve">@andrevr @ajventer I'm sure I could find that tweet where he said it again...*evil grin* AJ should heed warnings </t>
  </si>
  <si>
    <t>Goodnight everyone  &amp;lt;3</t>
  </si>
  <si>
    <t xml:space="preserve">fakes should learn that being yourself makes things easier, its better in the long run anyway </t>
  </si>
  <si>
    <t xml:space="preserve">At school, working on a press release </t>
  </si>
  <si>
    <t>AngelEyes4</t>
  </si>
  <si>
    <t xml:space="preserve">&amp;lt;3'ing me right now........... </t>
  </si>
  <si>
    <t>krz9000</t>
  </si>
  <si>
    <t>i had similar feelings...but its enjoyable thats why i dont have anything to complain this time  re: http://ff.im/2Rpy3</t>
  </si>
  <si>
    <t>@rosebeezy yeah for sure  i'm going to see it this Saturday again.</t>
  </si>
  <si>
    <t>Thu May 14 02:27:03 PDT 2009</t>
  </si>
  <si>
    <t>Elfshimmer</t>
  </si>
  <si>
    <t xml:space="preserve">@Zofia_C oh no. Hope you don't have to keep your legs crossed too long </t>
  </si>
  <si>
    <t>PEACE AND LOVE T.DIDDY GOING TO TAKE A CAT IN A HAT NAP !  *</t>
  </si>
  <si>
    <t>Thu May 14 02:27:04 PDT 2009</t>
  </si>
  <si>
    <t xml:space="preserve">How can I keep up with all the tweets?!?! </t>
  </si>
  <si>
    <t xml:space="preserve">...took a break from tweeting for 2day...this is just a quick one to say &amp;quot;hello&amp;quot; y'all and I'll c ya tomorrow after 1am...luv you guys! </t>
  </si>
  <si>
    <t>@geminianeyes cannot stand pink. then again my fave is red and black so yeah  periwinkle is nice. PERIWINKLEBLOO MAKES ME HEPI!</t>
  </si>
  <si>
    <t>cassacassacassa</t>
  </si>
  <si>
    <t xml:space="preserve">@AndrewDearling I'm in the UK on a Fulbright at Lancaster Uni to study religion &amp;amp; I wanted to see a football match in the UK, so I went! </t>
  </si>
  <si>
    <t xml:space="preserve">is determined to keep on working. Millions on welfare depend on me... lolz </t>
  </si>
  <si>
    <t>Scott_OConnor</t>
  </si>
  <si>
    <t xml:space="preserve">Hey everyone you may or may not have seen this. I found it random http://twittervision.com/ DM or reply with your thoughts </t>
  </si>
  <si>
    <t>Thu May 14 02:27:09 PDT 2009</t>
  </si>
  <si>
    <t>PeractoVita</t>
  </si>
  <si>
    <t xml:space="preserve">@sandedfaceless Definitely. Thanks. </t>
  </si>
  <si>
    <t>heshanh</t>
  </si>
  <si>
    <t>and how we love logoes  @DRP7</t>
  </si>
  <si>
    <t xml:space="preserve">@marul69 damn, i love the video, musicnya lagi keren bgt sich! </t>
  </si>
  <si>
    <t>Thu May 14 02:27:10 PDT 2009</t>
  </si>
  <si>
    <t>@bhuto : Yeah, read that too  I pile these things in my car and read them on the drive to work and back. Should do more productive stuff</t>
  </si>
  <si>
    <t>TalorLoveChris</t>
  </si>
  <si>
    <t xml:space="preserve">@aniskywalker  oh that`s nice, well done </t>
  </si>
  <si>
    <t>RayBlanco</t>
  </si>
  <si>
    <t xml:space="preserve">@kristy_lipstik thank you kristy. Hope to tweet from you more often </t>
  </si>
  <si>
    <t xml:space="preserve">preeeepare yeeeee the way of the lord...preeeepare yeeee the way of the lord </t>
  </si>
  <si>
    <t>arienaigurai</t>
  </si>
  <si>
    <t xml:space="preserve">@brianlockwood I have your posterous blog bookmarked now, I'll try to follow it </t>
  </si>
  <si>
    <t>@iamdpbeltran opps, thought we could share the manok  Yep @vewe is. Gulp!</t>
  </si>
  <si>
    <t>chaos_bloedsinn</t>
  </si>
  <si>
    <t>By @assbach wondering if this is a Pepsi ad http://bit.ly/1boiPl  #-fun #ffffound #OMG</t>
  </si>
  <si>
    <t>Thu May 14 02:27:12 PDT 2009</t>
  </si>
  <si>
    <t xml:space="preserve">Sending off ebay stuff. More junk out of the house </t>
  </si>
  <si>
    <t xml:space="preserve">All is fine down here @sudhamshu. My day totally seems incomplete without Tweets these days. </t>
  </si>
  <si>
    <t>Thu May 14 02:27:13 PDT 2009</t>
  </si>
  <si>
    <t xml:space="preserve">@ladeabhijit yeah, green design is an area of my choice. </t>
  </si>
  <si>
    <t>NikkiV1986</t>
  </si>
  <si>
    <t xml:space="preserve">I've had one heck of a night... one second I'm a hot fucking bitch to a pt. and the next I'm a dumb stupid bitch!  Make up your mind!  </t>
  </si>
  <si>
    <t xml:space="preserve">@pesky33 Don't worry, there's no rush. We can sort out the details when you get back, and I'll finish the jacket next week. </t>
  </si>
  <si>
    <t xml:space="preserve"> just up, It's brillinat when you dont need to go into school. Promiised id bring the girls a starbucks for with their revision. Town!!!</t>
  </si>
  <si>
    <t>Thu May 14 02:27:15 PDT 2009</t>
  </si>
  <si>
    <t xml:space="preserve">@Sabatea we have to start studyin and stop twitterin! </t>
  </si>
  <si>
    <t>Thu May 14 02:27:16 PDT 2009</t>
  </si>
  <si>
    <t>Bed has a new twitter her other one fucked up :S follow her !  twitter.com/__bexx</t>
  </si>
  <si>
    <t>CroSlayer</t>
  </si>
  <si>
    <t xml:space="preserve">Playing Dead Space </t>
  </si>
  <si>
    <t>@FranStephens yeah I know what you mean... I've done like no C2 revision, but I know what the remainder theorem is now so thats a start  x</t>
  </si>
  <si>
    <t>It's a wrap! All the exams are finish and now I have holiday  And I need some time to relax on the pool.</t>
  </si>
  <si>
    <t>imabhi000</t>
  </si>
  <si>
    <t xml:space="preserve">Trying to learn some &amp;quot;PHOTOGRAPHY&amp;quot; </t>
  </si>
  <si>
    <t>Ashleigh_Ryan</t>
  </si>
  <si>
    <t xml:space="preserve">awh poor brent! for an old guy he was pretty cute </t>
  </si>
  <si>
    <t xml:space="preserve">@belle_lulu I like it </t>
  </si>
  <si>
    <t xml:space="preserve">is picking up her new passport today... watch ou world - I'm back </t>
  </si>
  <si>
    <t>Chef2video</t>
  </si>
  <si>
    <t xml:space="preserve">@JenniferPerillo and the result looks fantastic, where's the recipe? </t>
  </si>
  <si>
    <t>Thu May 14 02:31:14 PDT 2009</t>
  </si>
  <si>
    <t xml:space="preserve">new cd just arrived  i love my postman </t>
  </si>
  <si>
    <t>@sashapurse tutulungan kita soul sis!!!!  that's what soul sisters are for!!! ^-^</t>
  </si>
  <si>
    <t>Thu May 14 02:31:16 PDT 2009</t>
  </si>
  <si>
    <t>@rustyrockets hiya gorgeous, will you be gracing us with your presence today, many of us are missing you  xxx</t>
  </si>
  <si>
    <t>Thu May 14 02:31:17 PDT 2009</t>
  </si>
  <si>
    <t xml:space="preserve">@IfUSeekLizzie yeah i cant wait for the second one. </t>
  </si>
  <si>
    <t>TinaWiina</t>
  </si>
  <si>
    <t xml:space="preserve">@sevennrose I JUST SAW..... DEGRASSI THE MOVIE OUT THIS SUMMER </t>
  </si>
  <si>
    <t>Thu May 14 02:31:18 PDT 2009</t>
  </si>
  <si>
    <t>hornyjoe</t>
  </si>
  <si>
    <t xml:space="preserve">Added some models to http://www.findteensites.com/ . Going to add more soon, but first I need some food... </t>
  </si>
  <si>
    <t>Thu May 14 02:31:20 PDT 2009</t>
  </si>
  <si>
    <t>@AndrewRimmer That would be cool, but what if your pomodoro was to actually catch up on Twitter/RSS etc.. Oh noes!  Monitor process usage?</t>
  </si>
  <si>
    <t>Thu May 14 02:31:21 PDT 2009</t>
  </si>
  <si>
    <t xml:space="preserve">@iheartrachael lol yepp </t>
  </si>
  <si>
    <t>Thu May 14 02:31:22 PDT 2009</t>
  </si>
  <si>
    <t xml:space="preserve">Last paper tomorrow! Lucky I've bought Biology Matters or I will be dead. </t>
  </si>
  <si>
    <t>Thu May 14 02:31:26 PDT 2009</t>
  </si>
  <si>
    <t>jabbrwcky</t>
  </si>
  <si>
    <t xml:space="preserve">cannot stop smiling today! </t>
  </si>
  <si>
    <t>Suzie2Woozy</t>
  </si>
  <si>
    <t>O Im off 2day  tweetly diddle dooo!!!</t>
  </si>
  <si>
    <t>Thu May 14 02:31:27 PDT 2009</t>
  </si>
  <si>
    <t xml:space="preserve">@morena84 come and try...  </t>
  </si>
  <si>
    <t xml:space="preserve">@machroi thanks a mill!  Yeah really happy with it couldn't ask for more! </t>
  </si>
  <si>
    <t xml:space="preserve">((((((((( MY NEW FOLLOWERS ))))) Thank you much! </t>
  </si>
  <si>
    <t>techytweet</t>
  </si>
  <si>
    <t>ad: sugarsync now has support for blackberry as well. it's perfect for busy execs  all files on the go... http://is.gd/zL5k</t>
  </si>
  <si>
    <t>Thu May 14 02:31:29 PDT 2009</t>
  </si>
  <si>
    <t>@Kai_Lynn what are u talking about? i dont have time to sleep..let alone pack  but i'll do it tonight.</t>
  </si>
  <si>
    <t xml:space="preserve">Bye bye surprise discount code. See you again soon </t>
  </si>
  <si>
    <t>@Steves71 Lots better now  worst thing besides being ill was people mumbling about swine flu - kept them away from me though ;)</t>
  </si>
  <si>
    <t>AJKAllen</t>
  </si>
  <si>
    <t xml:space="preserve">Back to Taichung last night. Solaw Kalaok will be hold in an hour.I'm very intreseted in what Alice will do </t>
  </si>
  <si>
    <t>Thu May 14 02:31:31 PDT 2009</t>
  </si>
  <si>
    <t>@ntt see ya there  #sgtweetup</t>
  </si>
  <si>
    <t>Thu May 14 02:31:32 PDT 2009</t>
  </si>
  <si>
    <t>@brandynz  top of the world one day...one day...</t>
  </si>
  <si>
    <t>soybwa</t>
  </si>
  <si>
    <t xml:space="preserve">Sushi with my boyfriend and friends.. Then drunkenness  at my house </t>
  </si>
  <si>
    <t>Joann26</t>
  </si>
  <si>
    <t xml:space="preserve">@kelseyxsmith Oh stop. everyone knows chemistry is fun. And easy </t>
  </si>
  <si>
    <t>Thu May 14 02:31:36 PDT 2009</t>
  </si>
  <si>
    <t xml:space="preserve">@carmijoice haha, me too.20 mre mins.LOL!AI will start a bit soon.aahha </t>
  </si>
  <si>
    <t xml:space="preserve">@freakgoddess Had I not clicked on the link It would have though of it as Natural Language Processing </t>
  </si>
  <si>
    <t xml:space="preserve">@dannywood  Happy birthday Danny!!! Look 40 hummmm  Never!!!! Have fun tonight and on the boat </t>
  </si>
  <si>
    <t>@BBFenix don't U just wish everyone else was too grown for it too, girl? LOL I swear, I'm rt there w/ya.  Hang in there. Get some sleep!</t>
  </si>
  <si>
    <t>Thu May 14 02:31:39 PDT 2009</t>
  </si>
  <si>
    <t xml:space="preserve">Got all I need at the office  now the English test in 10 days and I can oficially apply for the masters degree! </t>
  </si>
  <si>
    <t>KatieElizabethX</t>
  </si>
  <si>
    <t xml:space="preserve">@XStephanieAnneX Wikedddd just let me know!! </t>
  </si>
  <si>
    <t xml:space="preserve">@venkateshkumar  pleeessss help me!   dont say </t>
  </si>
  <si>
    <t xml:space="preserve">feel the rain on your skin! no one else can feel it for you! </t>
  </si>
  <si>
    <t>@matt_is Oooooh I will need a bloody good wash after that lot eh! lol  x</t>
  </si>
  <si>
    <t xml:space="preserve">@stinson Exactly. That's why it's really popular in Kunming, too. Without it my trivia night would flop. </t>
  </si>
  <si>
    <t>Thu May 14 02:31:43 PDT 2009</t>
  </si>
  <si>
    <t>,aby good wit her mouth,says the right things good head on her shoulders does the right things  -Jeezy</t>
  </si>
  <si>
    <t>@jerald84 @ jeremyau, try plurk! That's really addiction =D @jerald84, on New York Business Study Mission  Extended to Montreal &amp;amp; Boston</t>
  </si>
  <si>
    <t>Andrew_McD</t>
  </si>
  <si>
    <t xml:space="preserve">@fellowhoodlums Ha.! </t>
  </si>
  <si>
    <t xml:space="preserve">@fhitria carefull girl he could've read ur tweet </t>
  </si>
  <si>
    <t xml:space="preserve">@rehna_tu Good! Glad you came back! </t>
  </si>
  <si>
    <t>essiepower</t>
  </si>
  <si>
    <t xml:space="preserve">working at the moment...will have lunch break soon </t>
  </si>
  <si>
    <t>xjessidoll</t>
  </si>
  <si>
    <t xml:space="preserve">#whyitweet - nothing better to do </t>
  </si>
  <si>
    <t xml:space="preserve">@iNinja2009 Well,we are mean't to be arranging one but it's gone tits up! I'm up for it </t>
  </si>
  <si>
    <t>compwallpaper</t>
  </si>
  <si>
    <t xml:space="preserve">@japollonia http://twitpic.com/557lt - nice jacket </t>
  </si>
  <si>
    <t xml:space="preserve">Following about 50 more Patels now. </t>
  </si>
  <si>
    <t>Cleopes</t>
  </si>
  <si>
    <t xml:space="preserve">@JoMaltby Of course I'm only joking, it will be a hellish process just as it is for everyone </t>
  </si>
  <si>
    <t>Thu May 14 02:31:46 PDT 2009</t>
  </si>
  <si>
    <t>tubbythythy</t>
  </si>
  <si>
    <t xml:space="preserve">Haha i slept for 8 hours today and now it's almost 5 n i can't go to sleep. I'm gonna force myself to sleep now.... Night night. </t>
  </si>
  <si>
    <t xml:space="preserve">@aliflyby Hope the op went OK?  My dad had a similar op 3 weeks ago and he didn't sleep for the first couple of nights.  Fine now though! </t>
  </si>
  <si>
    <t>Thu May 14 02:31:47 PDT 2009</t>
  </si>
  <si>
    <t xml:space="preserve">@rudolforsag - that's a good policy </t>
  </si>
  <si>
    <t>@To_The_Moon To burn the hell out of it?  LOL</t>
  </si>
  <si>
    <t>Thu May 14 02:31:48 PDT 2009</t>
  </si>
  <si>
    <t xml:space="preserve">@FabianMH On. Not that I have any need to. They just take so friggin long to power on so it eliminates the need to wait for it to turn on </t>
  </si>
  <si>
    <t xml:space="preserve">Mmmm - good coffee today! Listening to a Ricky Gervais podcast, funny in parts! </t>
  </si>
  <si>
    <t>jacinthahynes</t>
  </si>
  <si>
    <t xml:space="preserve">hurry up summer! I need a tan </t>
  </si>
  <si>
    <t>Thu May 14 02:31:50 PDT 2009</t>
  </si>
  <si>
    <t>elqbenzo</t>
  </si>
  <si>
    <t xml:space="preserve">just installed snaptu on my mobile, it really rocks! </t>
  </si>
  <si>
    <t>Thu May 14 02:31:52 PDT 2009</t>
  </si>
  <si>
    <t>theapprentice22</t>
  </si>
  <si>
    <t xml:space="preserve">gettin ready for a very loose weekend </t>
  </si>
  <si>
    <t>pennylane04</t>
  </si>
  <si>
    <t xml:space="preserve">@myztery0 picking up my bff and heading to nor cal friday babe. lets hang </t>
  </si>
  <si>
    <t>Thu May 14 02:31:53 PDT 2009</t>
  </si>
  <si>
    <t>balanionut</t>
  </si>
  <si>
    <t xml:space="preserve">facem un review pentru TweetDeck </t>
  </si>
  <si>
    <t>@NctrnlBst Sure, you can do a twitter invite like last time  Let's get the gangs together.</t>
  </si>
  <si>
    <t>Thu May 14 02:31:54 PDT 2009</t>
  </si>
  <si>
    <t xml:space="preserve">@Toon sometimes slides aren't enough to bring the message .. you have to exaggerate </t>
  </si>
  <si>
    <t xml:space="preserve">lol, all developers are grazing </t>
  </si>
  <si>
    <t>Thu May 14 02:31:56 PDT 2009</t>
  </si>
  <si>
    <t xml:space="preserve">@freeeky yes he is!   </t>
  </si>
  <si>
    <t>Jessshapedmess</t>
  </si>
  <si>
    <t xml:space="preserve">Off to watch 'Flight of the Conchords'! </t>
  </si>
  <si>
    <t>Thu May 14 02:31:58 PDT 2009</t>
  </si>
  <si>
    <t>margedebourg</t>
  </si>
  <si>
    <t>@Digidave woah it's cool! congrats for the list, will try and check it out. There's a tipo on kawasaki though  @usc</t>
  </si>
  <si>
    <t>hiphappyhippy</t>
  </si>
  <si>
    <t>I have the biggest Flapjack in the world  yummy stuff</t>
  </si>
  <si>
    <t>Thu May 14 02:31:59 PDT 2009</t>
  </si>
  <si>
    <t xml:space="preserve">@mehulved none in specific Mehul, I just did a google search on her - and a bit of research on the makeup. Thats all </t>
  </si>
  <si>
    <t>artAZ</t>
  </si>
  <si>
    <t xml:space="preserve">was extremely bad last night but had a lot of fun </t>
  </si>
  <si>
    <t>Thu May 14 02:32:01 PDT 2009</t>
  </si>
  <si>
    <t xml:space="preserve">'Onwards &amp;amp; upwards' and other similar clichï¿½s come to mind... but still, very excited by other things on the horizon, e.g. urban cupcakes </t>
  </si>
  <si>
    <t xml:space="preserve">@theasset I can see you as Napoleon! </t>
  </si>
  <si>
    <t>Thu May 14 02:32:02 PDT 2009</t>
  </si>
  <si>
    <t>desolve</t>
  </si>
  <si>
    <t xml:space="preserve">@rrenzoo Still reading the article.. I just found it interesting as today is the IxD day at UX Intensive Berlin </t>
  </si>
  <si>
    <t>Found a tee  now looking for glow in the dark stars hmmm tricky</t>
  </si>
  <si>
    <t xml:space="preserve">@paulbradshaw I will always be happy to link to the good stuff. </t>
  </si>
  <si>
    <t xml:space="preserve">Earlier I had my Neuriolu PMD avatar - now I got a Neurario avatar in the same style - thanks Totodile3456 for recoloring it </t>
  </si>
  <si>
    <t xml:space="preserve">@saraesse maybe after my next job..i need to stay here and keep on building up what I'm building now </t>
  </si>
  <si>
    <t>extremepie</t>
  </si>
  <si>
    <t>@thevolcomgirls Sounds exciting  looking forward to it already!!</t>
  </si>
  <si>
    <t xml:space="preserve">@Alli_Flowers great season ! So who exactlly is Jacob &amp;amp; his friend the loophole finder ?  </t>
  </si>
  <si>
    <t>TeresaOstuni</t>
  </si>
  <si>
    <t xml:space="preserve">another longggg work day! have a wonderful day everyone </t>
  </si>
  <si>
    <t>cupcakefrost</t>
  </si>
  <si>
    <t xml:space="preserve">i wish i could be a star too... with glitz and glam and that diva attitude...oops but no, I'm just a cupcake frosting </t>
  </si>
  <si>
    <t>Thu May 14 02:32:05 PDT 2009</t>
  </si>
  <si>
    <t xml:space="preserve">@TannyMacc haha AWW you should just goto a less strivcter school. </t>
  </si>
  <si>
    <t>Thu May 14 02:32:06 PDT 2009</t>
  </si>
  <si>
    <t xml:space="preserve">@erwinb It sure is! </t>
  </si>
  <si>
    <t>ivyenriquez</t>
  </si>
  <si>
    <t>@GinoandFran wow, so Ashton-ish. It's fun watching you Fran  Do this again tomorrow.</t>
  </si>
  <si>
    <t xml:space="preserve">@lisalent are you taking the piss now? </t>
  </si>
  <si>
    <t>radioACTIVE09</t>
  </si>
  <si>
    <t>Feeling a bit better today. Drinking lots of lucozade and listening to McFly and David  x s'all good. Kind of... Lol</t>
  </si>
  <si>
    <t>Thu May 14 02:32:07 PDT 2009</t>
  </si>
  <si>
    <t xml:space="preserve">@kayotickitchen Thanks a million- you'll have to give it some airplay in the netherlands!! </t>
  </si>
  <si>
    <t>Thu May 14 02:32:08 PDT 2009</t>
  </si>
  <si>
    <t>&amp;quot;@mileycyrus bugs do suck don't they  yuck! &amp;quot;</t>
  </si>
  <si>
    <t xml:space="preserve">finally home. </t>
  </si>
  <si>
    <t>KandiiSwagg</t>
  </si>
  <si>
    <t xml:space="preserve">Join B Scott's community.....Love it </t>
  </si>
  <si>
    <t>Thu May 14 02:32:10 PDT 2009</t>
  </si>
  <si>
    <t>mathie</t>
  </si>
  <si>
    <t>Finding it impossible to explain &amp;quot;vendor everything&amp;quot; in 140 characters.   I should dust off the http://woss.name/ blog...</t>
  </si>
  <si>
    <t xml:space="preserve">@mrnonsens haha snapper?? loll not even!! wheres my pic comments? haha.. sike. buttt no fruit loops! or frosted flakes </t>
  </si>
  <si>
    <t xml:space="preserve">@LongLostViking Exellent!! I musn't let you slip!!  </t>
  </si>
  <si>
    <t>Tali99</t>
  </si>
  <si>
    <t xml:space="preserve">@cultcase did you retwitt me?! Jee gad thanks </t>
  </si>
  <si>
    <t xml:space="preserve">realized that people are mean and bitchy because their lives are so miserable....and sad.. hahaha! </t>
  </si>
  <si>
    <t xml:space="preserve">I love when it rains for real in Paris </t>
  </si>
  <si>
    <t xml:space="preserve">I'm going to try and cook @jamie_oliver 's asparagus and potato tart with filo pastry this weekend. Yum Yum </t>
  </si>
  <si>
    <t>Thu May 14 02:32:13 PDT 2009</t>
  </si>
  <si>
    <t xml:space="preserve">@TurnbullMalcolm: 'off to the Chamber.' ....of Secrets? </t>
  </si>
  <si>
    <t xml:space="preserve">@hellosawah I love that movie </t>
  </si>
  <si>
    <t xml:space="preserve">@x_ElyseMichelle You're super lucky landing this internship!  </t>
  </si>
  <si>
    <t xml:space="preserve">Just got my FUPS (Fold Up Ballet Flats) will be posting a review soon </t>
  </si>
  <si>
    <t xml:space="preserve">@Tom_K_Morley I did a science fiction module at uni! Great fun </t>
  </si>
  <si>
    <t>Thu May 14 02:36:16 PDT 2009</t>
  </si>
  <si>
    <t>AIanCarr</t>
  </si>
  <si>
    <t>@Kerry_Katona thats ok love  Lets see if we can get you back all your followers x</t>
  </si>
  <si>
    <t>pasyoniistaa</t>
  </si>
  <si>
    <t xml:space="preserve">@DavidArchie Hello david ! im your number 1 fan . i love all your songs . your so cool ! </t>
  </si>
  <si>
    <t xml:space="preserve">Got the new update for I tweet is so effin cute! </t>
  </si>
  <si>
    <t xml:space="preserve">Naw *happeh dance* talking to jamie, i missed him so much. It's been 4 days, get better baby, i love you to death my everything </t>
  </si>
  <si>
    <t>Thu May 14 02:36:19 PDT 2009</t>
  </si>
  <si>
    <t>@matt_is Be good to your new followers babe!  xx</t>
  </si>
  <si>
    <t>Thu May 14 02:36:20 PDT 2009</t>
  </si>
  <si>
    <t xml:space="preserve">@hsienchew Sounds much like Brum </t>
  </si>
  <si>
    <t>phoenix2801</t>
  </si>
  <si>
    <t xml:space="preserve">Is tired.kind of fatigued,and drained.need a duvet day </t>
  </si>
  <si>
    <t xml:space="preserve">@lauredhel Yes, add that to your post.  I agree totally. </t>
  </si>
  <si>
    <t xml:space="preserve">@Cyberiasnow Ahhh so nice to wake up to tweets of murderous intent. Aside from plotting nefarious deeds, how are you? </t>
  </si>
  <si>
    <t>Thu May 14 02:36:21 PDT 2009</t>
  </si>
  <si>
    <t>went mk at 8:30 to get wrist band :O came home and just had a english breakfast =D going bk to mk soon lol  x</t>
  </si>
  <si>
    <t>EiNEHix</t>
  </si>
  <si>
    <t xml:space="preserve">@DavidArchie you are so kind david . i wish i could see you and David cook on your concert. always take care david ! go ride some jeepney </t>
  </si>
  <si>
    <t xml:space="preserve">@ThrillHillBruce Hope to see you in Dubai one of these days!! Gets expensive flying around for shows </t>
  </si>
  <si>
    <t>SophieJarvis</t>
  </si>
  <si>
    <t>@chrisgreen Honeymoon  Kuala Lumpur and then Tioman Island. Can't wait!</t>
  </si>
  <si>
    <t>Thu May 14 02:36:22 PDT 2009</t>
  </si>
  <si>
    <t>@Shazipan Haha that's all good. Glad you like it.  I was just worried I hadn't done it and had only imagined I had.</t>
  </si>
  <si>
    <t xml:space="preserve">@rehna_tu @fossiloflife what's in a name?  and that's my real name! </t>
  </si>
  <si>
    <t>Thu May 14 02:36:23 PDT 2009</t>
  </si>
  <si>
    <t xml:space="preserve">@unionroom i do have the shakes slightly but it was worth it </t>
  </si>
  <si>
    <t xml:space="preserve">@Chadyp - lol.  It's possible. </t>
  </si>
  <si>
    <t>Thu May 14 02:36:24 PDT 2009</t>
  </si>
  <si>
    <t>TheWhiteMango</t>
  </si>
  <si>
    <t xml:space="preserve">Here's a great catch ... an air purifyng wall heater for only $59.95 (save $140 on retail!) Where you ask? @TodaysCatch of course </t>
  </si>
  <si>
    <t xml:space="preserve">MTV movie awards voting click here.. http://www.mtv.com/ontv/movieawards/2009/categories.jhtml and vote for robert pattinson!! </t>
  </si>
  <si>
    <t xml:space="preserve">@d33pak Well, I cant use that handle now. Twitter doesnt allow that. I like this new one though!  The old one was good too! </t>
  </si>
  <si>
    <t>Thu May 14 02:36:25 PDT 2009</t>
  </si>
  <si>
    <t>@thaiskruck yeah... i'm sure the gig was brilliant!  and i saw some caps from ur vid ?</t>
  </si>
  <si>
    <t>Thu May 14 02:36:26 PDT 2009</t>
  </si>
  <si>
    <t>@Hollywood_Trey Thanks bro! You have a good morning and take care!  Go get that Twitter after dark action going. haha Have fun with that!</t>
  </si>
  <si>
    <t>ismetteren</t>
  </si>
  <si>
    <t xml:space="preserve">Secret of mana is fun, and hard </t>
  </si>
  <si>
    <t>aww. need to go na rin. replies.. later na lang.  .. may gagawin lang. XD http://plurk.com/p/tq78g</t>
  </si>
  <si>
    <t xml:space="preserve">@myotherhand eu incercam doar sa ajut. </t>
  </si>
  <si>
    <t>Got the lates changes for the script. Some of them are in fact working as my favor  So it looks like I might be able to relax a bit...</t>
  </si>
  <si>
    <t>sduck1984</t>
  </si>
  <si>
    <t xml:space="preserve">has just made the perfect cup of tea. Ah, it's the little things in life </t>
  </si>
  <si>
    <t xml:space="preserve">#WhyITweet - because it beats  ironing, washing, hoovering, polishing, gardening,  and watching the ruddy WONDERPETS </t>
  </si>
  <si>
    <t>Thu May 14 02:36:31 PDT 2009</t>
  </si>
  <si>
    <t xml:space="preserve">Not so motivated for work today. Since that is not a good thing, itï¿½s time to turn on the music and start doing my best </t>
  </si>
  <si>
    <t>Thu May 14 02:36:35 PDT 2009</t>
  </si>
  <si>
    <t>LAH~  so.. i had something to say. i think i forgot it. omg look vivien just signed in. nice dp :S XD ROFL ! OH YEAH !</t>
  </si>
  <si>
    <t xml:space="preserve">weeeee fellow filipinos from philippines or around the world hit me up.. oh and anyone actually doesnt matter wot race u are </t>
  </si>
  <si>
    <t>Thu May 14 02:36:36 PDT 2009</t>
  </si>
  <si>
    <t xml:space="preserve">Just read a 'review' of our site holding page. Made me smile </t>
  </si>
  <si>
    <t>novette08</t>
  </si>
  <si>
    <t xml:space="preserve">i am definitely thinking of archuleta. lol. </t>
  </si>
  <si>
    <t>Thu May 14 02:36:37 PDT 2009</t>
  </si>
  <si>
    <t xml:space="preserve">@ihatecvh Is there nothing about the UK you're looking forward to coming back to? Friends? Family? Your P45? </t>
  </si>
  <si>
    <t>@threebears Well, I try.  But sometimes seems like an impossible mission. :S ? http://blip.fm/~690xl</t>
  </si>
  <si>
    <t xml:space="preserve">@sdmcbee I saw the mohawk dude crying too, sissy. And UFC fighters cannot play tennis either </t>
  </si>
  <si>
    <t xml:space="preserve">anyway How are you all </t>
  </si>
  <si>
    <t>Thu May 14 02:36:40 PDT 2009</t>
  </si>
  <si>
    <t>gym manana then work @ the LAB... come get drinkss then off to firefly for dinner  I LOVE SUMMER!</t>
  </si>
  <si>
    <t>laurasavvas</t>
  </si>
  <si>
    <t xml:space="preserve">woo day off </t>
  </si>
  <si>
    <t>@ericedelstein I don't think he's going to show the slides you're expecting  #netprophet</t>
  </si>
  <si>
    <t>@DamienCripps three one-off shows in Bris, Syd and Melb. Note for note in track order  makes us ridiculously happy haha</t>
  </si>
  <si>
    <t>Thu May 14 02:36:44 PDT 2009</t>
  </si>
  <si>
    <t xml:space="preserve">@Mpieters No prob, fantastic song </t>
  </si>
  <si>
    <t>Thu May 14 02:36:45 PDT 2009</t>
  </si>
  <si>
    <t xml:space="preserve">@Taylor_Momsen the upside down tweet is just the coolest! </t>
  </si>
  <si>
    <t>fakerockchick</t>
  </si>
  <si>
    <t xml:space="preserve">@Catsuitgirl Sounds like a good morning to wear a catsuit! </t>
  </si>
  <si>
    <t xml:space="preserve">@rmilana Yes pleae do! We are all here to teach you new things! </t>
  </si>
  <si>
    <t>Thu May 14 02:36:48 PDT 2009</t>
  </si>
  <si>
    <t xml:space="preserve">@rhettroberts @jamesmw78 thats funny that you both pretty much wrote the same message - haha, tres weird </t>
  </si>
  <si>
    <t>@Rabidrat Thanks  I guess it's about ï¿½50 pa. but you need a mac have a look here: www.mobileme.com</t>
  </si>
  <si>
    <t xml:space="preserve">@phillprice Awesome frame - just commented ur blog. Directly on your blog! </t>
  </si>
  <si>
    <t xml:space="preserve">@jophillips Origin of Symmetry is their best, Absolution is also very good </t>
  </si>
  <si>
    <t>nibster</t>
  </si>
  <si>
    <t xml:space="preserve">@MyAppleStuff How nice. They put on refreshments and seats for while you wait. </t>
  </si>
  <si>
    <t>lunchboxman</t>
  </si>
  <si>
    <t xml:space="preserve">@cillian23 is being a DJ..yay! Looking forward to your blips! </t>
  </si>
  <si>
    <t>Thu May 14 02:36:50 PDT 2009</t>
  </si>
  <si>
    <t xml:space="preserve">You feel distracted and can't cocentrate on your studies.It may be because of a guy......@_AshtrayGirl knos who..Family Guys is awesome </t>
  </si>
  <si>
    <t>Thu May 14 02:36:52 PDT 2009</t>
  </si>
  <si>
    <t xml:space="preserve">im so glad to get rid of my no good &amp;amp; gain my que </t>
  </si>
  <si>
    <t>Thu May 14 02:36:55 PDT 2009</t>
  </si>
  <si>
    <t>angryaussie</t>
  </si>
  <si>
    <t xml:space="preserve">@tracky_dacks I'm working on my networking </t>
  </si>
  <si>
    <t>Omg! How annoying is dale!! Shuut upppp! Going to get a tan now  tweet on the bus x</t>
  </si>
  <si>
    <t>Brooklynn7950</t>
  </si>
  <si>
    <t xml:space="preserve">Is going to see Angels and Demons on Friday </t>
  </si>
  <si>
    <t>Thu May 14 02:36:56 PDT 2009</t>
  </si>
  <si>
    <t xml:space="preserve">I've had Bo stuck in my head for at least 24 hours straight now... </t>
  </si>
  <si>
    <t>wildblossoms</t>
  </si>
  <si>
    <t xml:space="preserve">@mh3: that is WILD...esp that it happened in London public transportation. Nice </t>
  </si>
  <si>
    <t>cheraes</t>
  </si>
  <si>
    <t xml:space="preserve">can't wait to see Julian and Kim tomorrow night </t>
  </si>
  <si>
    <t>boy, i'm having a blast over on http://www.haircutsformen.org/  you can too!   ha! hahahaha! haha! chop chop!</t>
  </si>
  <si>
    <t>Thu May 14 02:36:58 PDT 2009</t>
  </si>
  <si>
    <t xml:space="preserve">@ilan_peer no, just wondering... looks a lot like you </t>
  </si>
  <si>
    <t>Thu May 14 02:36:59 PDT 2009</t>
  </si>
  <si>
    <t>ZAAngels</t>
  </si>
  <si>
    <t xml:space="preserve">@charLOTTIEeeee Glad you enjoyed it! </t>
  </si>
  <si>
    <t>@maejope Wild Berry and Flirty Nude  I think i'll get the Coy Coral next....</t>
  </si>
  <si>
    <t>Thu May 14 02:37:00 PDT 2009</t>
  </si>
  <si>
    <t>molocapetown</t>
  </si>
  <si>
    <t xml:space="preserve">@saltwag seeing 100s more followers of @capetownmag #netprophet. </t>
  </si>
  <si>
    <t>AnneMarij</t>
  </si>
  <si>
    <t>Slept well last night  maybe a little bit to well (is that possible btw?) But now i'm two hours late for class!</t>
  </si>
  <si>
    <t>Thu May 14 02:37:01 PDT 2009</t>
  </si>
  <si>
    <t xml:space="preserve">@JonathanAB dunno how you can live without. go to vega and steal a macbook from a 14yr old there </t>
  </si>
  <si>
    <t>Thu May 14 02:37:02 PDT 2009</t>
  </si>
  <si>
    <t>@maikeru76  I want them to share EB's trending-limelight and besides It's fun!  #SpinAWin #Heredero #Agila #Philippines</t>
  </si>
  <si>
    <t>Thu May 14 02:37:03 PDT 2009</t>
  </si>
  <si>
    <t xml:space="preserve">@sethsentry YAYAYAYAYAYAYAYAY!!    I am listening to Triple J. at present  </t>
  </si>
  <si>
    <t>Delizium</t>
  </si>
  <si>
    <t>Dead but dreaming tonight  8pm onwards at snafu</t>
  </si>
  <si>
    <t>Thu May 14 02:37:04 PDT 2009</t>
  </si>
  <si>
    <t>kezhnesss</t>
  </si>
  <si>
    <t xml:space="preserve">I`m new to twitter. I`m still not used to using it. hope you can help me guys. </t>
  </si>
  <si>
    <t xml:space="preserve">@Abcmsaj college reply </t>
  </si>
  <si>
    <t>Thu May 14 02:37:06 PDT 2009</t>
  </si>
  <si>
    <t>West Australians vote 'YES' for daylight saving in the referendum this saturday!!  and only YES!!</t>
  </si>
  <si>
    <t>ShirinPapillon</t>
  </si>
  <si>
    <t xml:space="preserve">@SandraShowtime hiiii!!!  </t>
  </si>
  <si>
    <t>GossipChicago</t>
  </si>
  <si>
    <t>@nikkiwoods Morning and you need to write a book! lol  you hve great advice</t>
  </si>
  <si>
    <t>Thu May 14 02:37:07 PDT 2009</t>
  </si>
  <si>
    <t>DjUniq</t>
  </si>
  <si>
    <t xml:space="preserve">@ the G Spot wit the homies @Dj_Diablo @djaloha @lialive @TonyG chillin.... </t>
  </si>
  <si>
    <t xml:space="preserve">@DarthKiltie No more chicken, no more chicken lol I don't think she'll find it scary... gr8 flick through, I think she'll enjoy it </t>
  </si>
  <si>
    <t>Goodbye Twitter, Until Later On  Tweet Tweet! #mcfly x</t>
  </si>
  <si>
    <t>Thu May 14 02:37:09 PDT 2009</t>
  </si>
  <si>
    <t xml:space="preserve">Its my day off and I still woke up at 5am. I didn't get out of bed till 10am though. Just turned the iPod on and flipped the pillow over! </t>
  </si>
  <si>
    <t xml:space="preserve">@paul_steele Are you avoiding the paperwork with Twitter? </t>
  </si>
  <si>
    <t xml:space="preserve">From the looks of it I can look forward to a great LOST season 5 and an excellent season ending! </t>
  </si>
  <si>
    <t>KFwines</t>
  </si>
  <si>
    <t>LIWF was brimming yesterday! Hope those of you who attended the Chenin Masterclass learnt a little something  Absolutely knackered!</t>
  </si>
  <si>
    <t xml:space="preserve">@melissa_snow LOL: 1 month...like,forever!!! thanks for following me! now Im following YOU! </t>
  </si>
  <si>
    <t xml:space="preserve">mmm...going to bed...prolly won't get any sleep...o well </t>
  </si>
  <si>
    <t>@alicam Neat! That reminds me of my spritesheet font trick  http://is.gd/zL9s</t>
  </si>
  <si>
    <t xml:space="preserve">@NuellePena glad u arrived safely. Night night time for you </t>
  </si>
  <si>
    <t>Thu May 14 02:37:13 PDT 2009</t>
  </si>
  <si>
    <t>Oh well, I'm out. Be back later.  Bye Tol! Bye mhiko! )</t>
  </si>
  <si>
    <t>Thu May 14 02:37:14 PDT 2009</t>
  </si>
  <si>
    <t xml:space="preserve">about to strength train this morning. 30 min walk, first 2 levels of the 30 day shred back 2 back + an hour of lifting weights </t>
  </si>
  <si>
    <t>Lolita_Invidia</t>
  </si>
  <si>
    <t>Photo: monikaphoenix: ï¿½&amp;gt; Cause I have a life  Nobody on tumblr has a life. Thanks, Sali. Iï¿½ll take that in... http://tumblr.com/xdg1s2s5e</t>
  </si>
  <si>
    <t>@LimeIce Great transition from Cartoon Network to Drop Dead Gorgeous   That is one classy pic!</t>
  </si>
  <si>
    <t>emediatesgraham</t>
  </si>
  <si>
    <t xml:space="preserve">is amending www.restartproperties.co.uk - the content management engine is getting an overhaul. </t>
  </si>
  <si>
    <t>Thu May 14 02:37:15 PDT 2009</t>
  </si>
  <si>
    <t xml:space="preserve">@mileycyrus miley,miley,miley somtimes i hope you will asnwer me </t>
  </si>
  <si>
    <t>Thu May 14 02:37:16 PDT 2009</t>
  </si>
  <si>
    <t>13thoughts</t>
  </si>
  <si>
    <t xml:space="preserve">Hello to all my new followers  How did you find me then? </t>
  </si>
  <si>
    <t xml:space="preserve">@vautrin - thanks for the #womentofollow thing </t>
  </si>
  <si>
    <t xml:space="preserve">@lisam75 i'm aiming for half marathon in derry in september.. being quite optimistic! only started running last week </t>
  </si>
  <si>
    <t>@sidsmumma love the new photo  xx</t>
  </si>
  <si>
    <t>Thu May 14 02:41:26 PDT 2009</t>
  </si>
  <si>
    <t>Doppelganger_</t>
  </si>
  <si>
    <t xml:space="preserve">Cleaning the room and getting ready for Cluj! Eloize, woohoooo! </t>
  </si>
  <si>
    <t>Thu May 14 02:41:27 PDT 2009</t>
  </si>
  <si>
    <t xml:space="preserve">If you receive an email from the Department of Health telling you not to eat tinned pork because of swine flu - ignore it. It's just spam </t>
  </si>
  <si>
    <t>Theo101</t>
  </si>
  <si>
    <t xml:space="preserve">Almost finished college.. only 1 task left </t>
  </si>
  <si>
    <t xml:space="preserve">@lakeffectkid AHHHH let me know before so i can flip from Rules Of Engagment! Thanxxx </t>
  </si>
  <si>
    <t>AdamDowling</t>
  </si>
  <si>
    <t xml:space="preserve">@carolinechamber No worries... any time! lol </t>
  </si>
  <si>
    <t xml:space="preserve">@victoriaaa_  *cheers and claps loudly*. Well done </t>
  </si>
  <si>
    <t xml:space="preserve">Off shopping for shoes and perfume!!!.....perfect day </t>
  </si>
  <si>
    <t>Thu May 14 02:41:30 PDT 2009</t>
  </si>
  <si>
    <t>238 at @meliaaa's &amp;amp; still awake haha mr. stay up for 26 hours finally got tired. haha ilovehim  que, each your heart out. lol</t>
  </si>
  <si>
    <t>Thu May 14 02:41:31 PDT 2009</t>
  </si>
  <si>
    <t xml:space="preserve">@MyNews24 Let me guess it's Twittering? </t>
  </si>
  <si>
    <t>LogPoes</t>
  </si>
  <si>
    <t xml:space="preserve">@breyten I'll need to up the daydreaming then! </t>
  </si>
  <si>
    <t xml:space="preserve">priya needs to take a nice long shower  gotta blow off some steam! </t>
  </si>
  <si>
    <t xml:space="preserve">@TomoWalter Haven't seen them have you? </t>
  </si>
  <si>
    <t>Thu May 14 02:41:33 PDT 2009</t>
  </si>
  <si>
    <t xml:space="preserve">cant sleep, obsessing on handheld combs. do i want minis (3&amp;quot;x3) or more med/viking size (4&amp;quot;x4+) for nonclamp combing? srsly keeping me up </t>
  </si>
  <si>
    <t>@tessajames01 hah  sounds far more exciting then learning about protons and neutrons and studying poems :| ughh. lol.</t>
  </si>
  <si>
    <t>Thu May 14 02:41:35 PDT 2009</t>
  </si>
  <si>
    <t xml:space="preserve">http://twitpic.com/557up - @rinaz here you go. </t>
  </si>
  <si>
    <t>Thu May 14 02:41:36 PDT 2009</t>
  </si>
  <si>
    <t xml:space="preserve">@PhelpsAnonymous thNx 4 following my twitter acc. </t>
  </si>
  <si>
    <t>Thu May 14 02:41:37 PDT 2009</t>
  </si>
  <si>
    <t>juricokai23</t>
  </si>
  <si>
    <t xml:space="preserve">@grihn No problem. Just here to help. </t>
  </si>
  <si>
    <t xml:space="preserve">Just got back from my cousin's game, which I didn't watch but instead stayed at Apyang's house. HAHA. I'm a baaad cousin. </t>
  </si>
  <si>
    <t>@LIALIVE no prob  dont be a twanger lol</t>
  </si>
  <si>
    <t xml:space="preserve">@MichelleBrouse - How about http://bit.ly/StjVe  (isn't EVERY day Sunday?!) </t>
  </si>
  <si>
    <t>Thu May 14 02:41:39 PDT 2009</t>
  </si>
  <si>
    <t>AmyPerrotti</t>
  </si>
  <si>
    <t xml:space="preserve">@mileycyrus Good Morning Miley. </t>
  </si>
  <si>
    <t>Thu May 14 02:41:40 PDT 2009</t>
  </si>
  <si>
    <t xml:space="preserve">http://twitpic.com/557ur - Me and Kelci at work </t>
  </si>
  <si>
    <t>MissusMe</t>
  </si>
  <si>
    <t xml:space="preserve">is a proud new member of The Art Fund now </t>
  </si>
  <si>
    <t>@NueyIsBoss you're just mad cause I'm on FIRE with the jokes tonight  wa wa wa waaah</t>
  </si>
  <si>
    <t>Thu May 14 02:41:42 PDT 2009</t>
  </si>
  <si>
    <t xml:space="preserve">@brightillusions Done </t>
  </si>
  <si>
    <t xml:space="preserve">the birds outside are singing </t>
  </si>
  <si>
    <t xml:space="preserve">@MichelleBrouse Hi Michelle, I'm doin great, and you </t>
  </si>
  <si>
    <t xml:space="preserve">@BoyzLifeWestZon It's exciting </t>
  </si>
  <si>
    <t xml:space="preserve">@luxebomb that is so awesome!!!! congrats! </t>
  </si>
  <si>
    <t xml:space="preserve">@mandis13 kick ass </t>
  </si>
  <si>
    <t>heavie</t>
  </si>
  <si>
    <t xml:space="preserve">@android538 =&amp;gt; http://www.myspace.com/johnlordfondatherealone [listen to john lord fonda - music is not computer algebra] </t>
  </si>
  <si>
    <t>@tomatom  obviously it's @stevecrumper 's place I want to eat at.  We had two each other night and a bucket load of veg   and crumble!</t>
  </si>
  <si>
    <t>Thu May 14 02:41:45 PDT 2009</t>
  </si>
  <si>
    <t>Wakie, wakie!!!!  great a.m. ya'll, gotta start getn ready...hoped up out the beeeeedddddd....!!!! Lol! &amp;quot;Spechh, mine always on 8)&amp;quot;</t>
  </si>
  <si>
    <t>@astynes Yr norty!  When we try copy a big disc like that we have to forfeit some of the quality 2 fit it on. It's a gr8 disc 2 watch tho!</t>
  </si>
  <si>
    <t>rajazakiyy</t>
  </si>
  <si>
    <t xml:space="preserve">@skeletonlights yeah i am </t>
  </si>
  <si>
    <t>gpr1992</t>
  </si>
  <si>
    <t xml:space="preserve">@sayakatate haha yep saw it as well and haha I know! xD can't wait to tell him the &amp;quot;good&amp;quot; news tomorrow </t>
  </si>
  <si>
    <t>Thu May 14 02:41:47 PDT 2009</t>
  </si>
  <si>
    <t>@dorothyxjoy Thanks  I am glad to be done</t>
  </si>
  <si>
    <t xml:space="preserve">@shinytoyguns Great shit, guys! I love the song! </t>
  </si>
  <si>
    <t xml:space="preserve">Miss Candy got you sprung. What a classic lyrics </t>
  </si>
  <si>
    <t>@Kerry_xox i keep watching it  does that count lol?xx</t>
  </si>
  <si>
    <t>:yawn and stretch: mawnin twiddies!!!!! Up and at it already. And got that text I been waiting days to see  today lookin good already.</t>
  </si>
  <si>
    <t>h_phipps</t>
  </si>
  <si>
    <t xml:space="preserve">Totally just got breath tested!! First time EVER!!! </t>
  </si>
  <si>
    <t>Thu May 14 02:41:49 PDT 2009</t>
  </si>
  <si>
    <t>sarahjannee</t>
  </si>
  <si>
    <t xml:space="preserve">methods tomorrow? looks like a trip to eastland needs to be planned </t>
  </si>
  <si>
    <t>Thu May 14 02:41:50 PDT 2009</t>
  </si>
  <si>
    <t xml:space="preserve">woke up and now eating my breakfast ( Labana Sandwich with mint and Zatar and Olive oil ) with my cup of tea It's dammm delicious </t>
  </si>
  <si>
    <t xml:space="preserve">@causeperfect i'd never have thought it! Would swear he was a she lol everyday is a schoolday huh? </t>
  </si>
  <si>
    <t>Thu May 14 02:41:51 PDT 2009</t>
  </si>
  <si>
    <t xml:space="preserve">Wondering, what's the best RSS Reader (something you prefer over google reader)? </t>
  </si>
  <si>
    <t>casherwoodsy14</t>
  </si>
  <si>
    <t xml:space="preserve">On my way to the airport...man it's early! Heading to Charlotte for the weekend for work </t>
  </si>
  <si>
    <t xml:space="preserve">@heidiraff Thank you! </t>
  </si>
  <si>
    <t xml:space="preserve">@richard5mith haha very good </t>
  </si>
  <si>
    <t>Thu May 14 02:41:53 PDT 2009</t>
  </si>
  <si>
    <t>@RealLadyGaga Hey GaGa! Whats this about Silly Boy being you and Rihanna?? Is it or isn't it?? ( Loving Starstruck by the way  )</t>
  </si>
  <si>
    <t xml:space="preserve">Hi Peoples!!!!!!!! </t>
  </si>
  <si>
    <t>Sjirk</t>
  </si>
  <si>
    <t>@wohu maybe add some of this to it - they'll pay for your flight  - http://www.nature.com/nature/journal/v459/n7244/full/nature07997.html</t>
  </si>
  <si>
    <t>abdullatef</t>
  </si>
  <si>
    <t xml:space="preserve">@aimizubouken bye - and you to, take care - assalamualaikum </t>
  </si>
  <si>
    <t>katrinabikini</t>
  </si>
  <si>
    <t xml:space="preserve">@#whyitweet because im cool </t>
  </si>
  <si>
    <t>Thu May 14 02:41:56 PDT 2009</t>
  </si>
  <si>
    <t>CHiNITAtotz</t>
  </si>
  <si>
    <t xml:space="preserve">@DavidArchie HI ! Welcome to the PHILIPPINES </t>
  </si>
  <si>
    <t>Thu May 14 02:41:57 PDT 2009</t>
  </si>
  <si>
    <t>jottevanger</t>
  </si>
  <si>
    <t xml:space="preserve">@clairey_ross does it make much difference down a mine? </t>
  </si>
  <si>
    <t>Thu May 14 02:41:59 PDT 2009</t>
  </si>
  <si>
    <t>goutamsathia</t>
  </si>
  <si>
    <t>@sudhir_zutshi &amp;quot;Twitsnaps&amp;quot; does it have the storage capacity, else it willl crash  All the photo data &amp;amp; time of tweeples will go waste.</t>
  </si>
  <si>
    <t xml:space="preserve">@mProCreation thNx 4 following my twitter acc. </t>
  </si>
  <si>
    <t>keithwoo</t>
  </si>
  <si>
    <t xml:space="preserve">@sochews hahaha, fai. let's catch up soon aight. </t>
  </si>
  <si>
    <t xml:space="preserve">http://tinyurl.com/phfl3v (answers: name, city, email addy, Twitter) </t>
  </si>
  <si>
    <t>Thu May 14 02:42:01 PDT 2009</t>
  </si>
  <si>
    <t xml:space="preserve">@twiggylu I love that! </t>
  </si>
  <si>
    <t>@JamieeeA morning  revisin yet? x</t>
  </si>
  <si>
    <t>Thu May 14 02:42:02 PDT 2009</t>
  </si>
  <si>
    <t>@DrRus Oh wow, really nice!!   Good luck</t>
  </si>
  <si>
    <t>Smilo1</t>
  </si>
  <si>
    <t xml:space="preserve">Bobsterrrrrrrrrrrrr my freaking cool dog is being my alter ego on Twitter right now </t>
  </si>
  <si>
    <t xml:space="preserve">@chandeliera is on twitter </t>
  </si>
  <si>
    <t xml:space="preserve">@ryyanscott baby your so beautiful </t>
  </si>
  <si>
    <t xml:space="preserve">@klaire6419 yeah! oh..gotta go.. bye! thanks.. </t>
  </si>
  <si>
    <t>archuphils</t>
  </si>
  <si>
    <t xml:space="preserve">I'll need 10 minutes to breathe. LOL. Updates shall resume thereafter! </t>
  </si>
  <si>
    <t xml:space="preserve">Fixed it. I knew more coffee would help </t>
  </si>
  <si>
    <t xml:space="preserve">@BlokesLib thank you look forward to your tweets, how are you today? </t>
  </si>
  <si>
    <t>gokoro_pl</t>
  </si>
  <si>
    <t>awesome cufflinks  http://bit.ly/iBl4y</t>
  </si>
  <si>
    <t>plaidrocket</t>
  </si>
  <si>
    <t>@capricious_and thanks again for coming over.  BEST Change Room evar.</t>
  </si>
  <si>
    <t>minboglin61</t>
  </si>
  <si>
    <t xml:space="preserve">Is this world really ever going to Survive &amp;quot;The Recession&amp;quot; </t>
  </si>
  <si>
    <t>Thu May 14 02:42:09 PDT 2009</t>
  </si>
  <si>
    <t xml:space="preserve">@onemorelesbian have a great trip! </t>
  </si>
  <si>
    <t>Thu May 14 02:42:11 PDT 2009</t>
  </si>
  <si>
    <t xml:space="preserve">@macarne haha nice watch, can I have one please? </t>
  </si>
  <si>
    <t xml:space="preserve">will visit Milano and Firenze </t>
  </si>
  <si>
    <t>wen149</t>
  </si>
  <si>
    <t xml:space="preserve">@fakerpattz  I missed ? but I still want to say happy birthday with you </t>
  </si>
  <si>
    <t>@JoeDanja I loved it  and I miss you too!</t>
  </si>
  <si>
    <t>aeiouna</t>
  </si>
  <si>
    <t xml:space="preserve">I love spam emails. </t>
  </si>
  <si>
    <t>Thu May 14 02:42:13 PDT 2009</t>
  </si>
  <si>
    <t>SasaShehu</t>
  </si>
  <si>
    <t xml:space="preserve">I should start getting ready to leave... shower first methinks! </t>
  </si>
  <si>
    <t xml:space="preserve">JONAS BROTHERS ON THIS MORNING! </t>
  </si>
  <si>
    <t>Thu May 14 02:42:14 PDT 2009</t>
  </si>
  <si>
    <t xml:space="preserve">Good Morning Twitterers </t>
  </si>
  <si>
    <t>geniusboywonder</t>
  </si>
  <si>
    <t xml:space="preserve">@ericedelstein ppl aren't defined wholely by their Twitter behaviour. Well not longterm anyway, maybe just this month </t>
  </si>
  <si>
    <t>Thu May 14 02:42:15 PDT 2009</t>
  </si>
  <si>
    <t>@rsmck If you know the rare instances you need remote root login, you know when rules aren't hard and fast.  And yes, keys ftw.</t>
  </si>
  <si>
    <t>sidahn</t>
  </si>
  <si>
    <t xml:space="preserve">is supposed to be following.. </t>
  </si>
  <si>
    <t>Thu May 14 02:42:16 PDT 2009</t>
  </si>
  <si>
    <t>harlemloves</t>
  </si>
  <si>
    <t xml:space="preserve">Morning all and a special welcome once again to new followers. You guys are the greatest </t>
  </si>
  <si>
    <t>LinaHolt</t>
  </si>
  <si>
    <t xml:space="preserve">At home, sitting on the couch, just relaxing and watching my cat dreaming, probably a bad dream. She's running while lying down. So cute </t>
  </si>
  <si>
    <t xml:space="preserve">@semwebcompany I'll go anywhere I won't be shot/kidnapped/beheaded for being American. </t>
  </si>
  <si>
    <t xml:space="preserve">@nocturnalie You should watch Twatlight. Fo the lulz. </t>
  </si>
  <si>
    <t>Thu May 14 02:42:18 PDT 2009</t>
  </si>
  <si>
    <t xml:space="preserve">@mastiche I'm already there </t>
  </si>
  <si>
    <t>souslik</t>
  </si>
  <si>
    <t xml:space="preserve">Ok @lorentzforce. #awesome window manager looks... well awesome but probably isn't the right thing for a #marketing guy. </t>
  </si>
  <si>
    <t>Thu May 14 02:42:19 PDT 2009</t>
  </si>
  <si>
    <t>media_molecule</t>
  </si>
  <si>
    <t>Media Molecule at Brighton Develop conference this July   http://bit.ly/16OQ1m</t>
  </si>
  <si>
    <t xml:space="preserve">Downloading final 2 eps of Lost Season 5, 16&amp;amp;17 </t>
  </si>
  <si>
    <t>Thu May 14 02:46:29 PDT 2009</t>
  </si>
  <si>
    <t xml:space="preserve">@shiraz16 may g-d help you, indeed! good luck! ill cross my fingers for you! </t>
  </si>
  <si>
    <t>donaldoharris</t>
  </si>
  <si>
    <t xml:space="preserve">Watching some Family Guy!! I love peter </t>
  </si>
  <si>
    <t xml:space="preserve">@danielleamelia yes its totally not our fault! its in our nature to be bitchy lol </t>
  </si>
  <si>
    <t xml:space="preserve">watched @llew0r's abc interview before </t>
  </si>
  <si>
    <t>Thu May 14 02:46:31 PDT 2009</t>
  </si>
  <si>
    <t>@mlisaoverdrive yes!  it really is great.</t>
  </si>
  <si>
    <t xml:space="preserve">Having a good day. STILL working on the psych assignment, but it's nearly done. Then the celebrations begin! </t>
  </si>
  <si>
    <t xml:space="preserve">@2thousandand9 What song is it? Apparently it is not available in my country. </t>
  </si>
  <si>
    <t>Thu May 14 02:46:32 PDT 2009</t>
  </si>
  <si>
    <t>mjmason88</t>
  </si>
  <si>
    <t xml:space="preserve">needs to stop procrastinating... I still have 3 exams left! Off to see Angels and Demons later, very excited </t>
  </si>
  <si>
    <t>cmi_managers</t>
  </si>
  <si>
    <t xml:space="preserve">@catherinelucy Wine and cheese tasting?  Sounds like my kind of learning </t>
  </si>
  <si>
    <t>Thu May 14 02:46:33 PDT 2009</t>
  </si>
  <si>
    <t>Orlando's Greatest Hits, Sunny 105.9, just brilliant   http://www.sunny1059.com/</t>
  </si>
  <si>
    <t>@F1LT3R I have now thanks  Only checked work emails so far today. I'll get them uploaded at lunchtime after I try it on my dev version</t>
  </si>
  <si>
    <t>Thu May 14 02:46:34 PDT 2009</t>
  </si>
  <si>
    <t>niceverdict</t>
  </si>
  <si>
    <t xml:space="preserve">New hair. New me.  ) embracin change. </t>
  </si>
  <si>
    <t>Thu May 14 02:46:35 PDT 2009</t>
  </si>
  <si>
    <t>maggiektvb7</t>
  </si>
  <si>
    <t xml:space="preserve">@AnnCurry I'm grateful to be employed! And, btw - I liked your puffy shirt the other day! </t>
  </si>
  <si>
    <t xml:space="preserve">@CvilleBDI: @TunerKid Howdy! I'm your 28th follower. @oprah sent me. </t>
  </si>
  <si>
    <t xml:space="preserve">@valleyman416 I'll take on @daranhill sometime. </t>
  </si>
  <si>
    <t>Thu May 14 02:46:36 PDT 2009</t>
  </si>
  <si>
    <t xml:space="preserve">setting up twitter account... test test </t>
  </si>
  <si>
    <t xml:space="preserve">Haha fine, ill be nice. I love you </t>
  </si>
  <si>
    <t>Ewan McGregor, myself and Angels&amp;amp;Demons   Tonight is going to be a fabulous!</t>
  </si>
  <si>
    <t>kimmylowe</t>
  </si>
  <si>
    <t>Bounced out of bed this morning ready for another long haul studying sesh  what the hell has happened to me!!</t>
  </si>
  <si>
    <t xml:space="preserve">@deannatroupe Have a good day Deanna. </t>
  </si>
  <si>
    <t>Well I think I'm going to go to bed. Should I say goodnight or good morning, LOL  I'll just say, talk to you later. Sweet Dreams.</t>
  </si>
  <si>
    <t>Thu May 14 02:46:38 PDT 2009</t>
  </si>
  <si>
    <t>Altrotiroaltror</t>
  </si>
  <si>
    <t xml:space="preserve">@yugster Hi, what about the winner of the contest? </t>
  </si>
  <si>
    <t xml:space="preserve">@udupendra @madmanweb @abesh @peegeekay 'supari' is a new game launched by @nikhilv in bombay </t>
  </si>
  <si>
    <t xml:space="preserve">@paulpuddifoot shopping.drinks,lunch,star trek,drinks,'blue man group,dinner then home and more drinks.so busy but fun.lol </t>
  </si>
  <si>
    <t>Thu May 14 02:46:39 PDT 2009</t>
  </si>
  <si>
    <t xml:space="preserve">new hair cut </t>
  </si>
  <si>
    <t xml:space="preserve">@Franner_tastic No Franner go see JB3D </t>
  </si>
  <si>
    <t>Thu May 14 02:46:40 PDT 2009</t>
  </si>
  <si>
    <t xml:space="preserve">@edu Swedish people are strange </t>
  </si>
  <si>
    <t>Thu May 14 02:46:41 PDT 2009</t>
  </si>
  <si>
    <t>kthnxbi</t>
  </si>
  <si>
    <t>@lordfolland I DIDN'T EVEN KNOW YOU WERE ON TWITTER!  How is everyone!?</t>
  </si>
  <si>
    <t>grantrobin</t>
  </si>
  <si>
    <t xml:space="preserve">@JoelDrapper Glad to hear and you're very welcome. </t>
  </si>
  <si>
    <t>@mugluf haha thanks, im not mental though, ive got 20 now  only 10 to go and someone gets a chasgasm!! xxx</t>
  </si>
  <si>
    <t>Thu May 14 02:46:42 PDT 2009</t>
  </si>
  <si>
    <t>@Kerry_xox i think its going up so i must be doing something right lol. no problem, anything to help  ooh okayy!xx</t>
  </si>
  <si>
    <t xml:space="preserve">@Notrox Byeee have a nice day </t>
  </si>
  <si>
    <t>superbimble</t>
  </si>
  <si>
    <t xml:space="preserve">@alstorey you realise we will all expect an apology now </t>
  </si>
  <si>
    <t xml:space="preserve">@film_production thNx 4 following my twitter acc. </t>
  </si>
  <si>
    <t>karenisnt</t>
  </si>
  <si>
    <t xml:space="preserve">@dafferss ah right. then you have nothing to worry abt, when you collect 16gigs the next one will be out (: im waiting for my ipod to die </t>
  </si>
  <si>
    <t xml:space="preserve">All clean and shiny, last lecture today! Whoop! </t>
  </si>
  <si>
    <t>tomhimpe</t>
  </si>
  <si>
    <t xml:space="preserve">@derekb no problem, Derek. Keep them coming </t>
  </si>
  <si>
    <t>Thu May 14 02:46:45 PDT 2009</t>
  </si>
  <si>
    <t xml:space="preserve">@VioletsCRUK Awwh have a lovely weekend. Mum has been stayin with us since Oct. Love every minute </t>
  </si>
  <si>
    <t xml:space="preserve">@mileycyrus look @ it this way: &amp;quot;Imitation is the sincerest form of flattering&amp;quot;. u can't stop ppl pretending, i guess they just love you! </t>
  </si>
  <si>
    <t>Thu May 14 02:46:47 PDT 2009</t>
  </si>
  <si>
    <t>nabsterWP</t>
  </si>
  <si>
    <t xml:space="preserve">Oh yeah that was my bf's dust you were eating last night!capeSTowners and FRC are taking over baby </t>
  </si>
  <si>
    <t>Thu May 14 02:46:48 PDT 2009</t>
  </si>
  <si>
    <t>tamsters368</t>
  </si>
  <si>
    <t xml:space="preserve">Trying to figure out how this Twitter thing works...Leaving for Malaysia in the morning! </t>
  </si>
  <si>
    <t>dean_photo</t>
  </si>
  <si>
    <t xml:space="preserve">has update his site, www.deanphoto.co.uk &amp;amp; is looking forward to the stag-do this weekend </t>
  </si>
  <si>
    <t xml:space="preserve">Bought 'Homesick' tonight.. they didn't have Amity Affliction's album =[ oh well! *Listens to music* </t>
  </si>
  <si>
    <t xml:space="preserve">@Kogenre that's what the reset button is about </t>
  </si>
  <si>
    <t>Thu May 14 02:46:51 PDT 2009</t>
  </si>
  <si>
    <t>AngelaDickinson</t>
  </si>
  <si>
    <t xml:space="preserve">@Wossy C'mon, fess up. We know TK are your guests for the 29th, You wouldn't want to sort me and mates seats, We'l get Mr Pickles a treat </t>
  </si>
  <si>
    <t>Thu May 14 02:46:52 PDT 2009</t>
  </si>
  <si>
    <t>@lovelykatherine Found this link that might give you more info + it's short and sweet  http://www.wildlifetrust.org.uk/facts/hedge.htm</t>
  </si>
  <si>
    <t>@ohappleda do yoga it'll fix your back mine hurt too and then i did it on Wii Fit and WOW it fixed it  WIN! Hope work isnt being a bitch.</t>
  </si>
  <si>
    <t>Thu May 14 02:46:53 PDT 2009</t>
  </si>
  <si>
    <t>soniazuzartee</t>
  </si>
  <si>
    <t>@BMWShorties  How did the event go?</t>
  </si>
  <si>
    <t>@rehna_tu ha ha ha! tried it atleast in 3 - 6 systems  atleast 30 times a day  and why couldnt i DM you?</t>
  </si>
  <si>
    <t>MPLAY_Wizzo</t>
  </si>
  <si>
    <t xml:space="preserve">@Rachel_Face &amp;quot;exceptional&amp;quot; taste </t>
  </si>
  <si>
    <t>Thu May 14 02:46:54 PDT 2009</t>
  </si>
  <si>
    <t xml:space="preserve">@philiptday Ah...but it least it's done now...enjoy your day </t>
  </si>
  <si>
    <t>Thu May 14 02:46:55 PDT 2009</t>
  </si>
  <si>
    <t>Hooookay, what is this?  Apple - Business - Profiles - Twitter http://bit.ly/zVS8o</t>
  </si>
  <si>
    <t xml:space="preserve">Just had a bounty twas very good </t>
  </si>
  <si>
    <t>@skeletonlights very o_o that's why it's weird -_-&amp;quot; guess wht? my cats here  show off</t>
  </si>
  <si>
    <t>jmhall2</t>
  </si>
  <si>
    <t xml:space="preserve">@ladystickymoo haha I feel your pain - I just finished a paper at 4:45 am that is due in about 3 hours... </t>
  </si>
  <si>
    <t>Thu May 14 02:46:59 PDT 2009</t>
  </si>
  <si>
    <t>haneyza</t>
  </si>
  <si>
    <t xml:space="preserve">@jiniwong To be honest with you, i really can't help it </t>
  </si>
  <si>
    <t>Mariasala</t>
  </si>
  <si>
    <t xml:space="preserve">Needs a Training Course in Twitter LOL </t>
  </si>
  <si>
    <t>dojau</t>
  </si>
  <si>
    <t xml:space="preserve">@printyourtweets Thanks - got it - selected own and it gave me all - from the very fumbling beginning </t>
  </si>
  <si>
    <t>We're 18th best in the entire world!  According to Develop Magazine's top 100 studios!  http://bit.ly/YEAqZ</t>
  </si>
  <si>
    <t xml:space="preserve">http://twitpic.com/557z3 - Grazing it up </t>
  </si>
  <si>
    <t xml:space="preserve">2:45 and i am done doing taxi, puff, munch, sleep... so goodnight </t>
  </si>
  <si>
    <t>@MisterRo I'd hold off with the hat purchase for June. I really would.  Pleasing ladies will require many, many more KMs to be run...</t>
  </si>
  <si>
    <t>Thu May 14 02:47:02 PDT 2009</t>
  </si>
  <si>
    <t>ruanz3</t>
  </si>
  <si>
    <t>my latest tennis babe hub  http://bit.ly/ZIqMY</t>
  </si>
  <si>
    <t>Thu May 14 02:47:03 PDT 2009</t>
  </si>
  <si>
    <t>@bytera Birds of a feather, right?  I've learned a lot from the online atheist community in the last few months alone.</t>
  </si>
  <si>
    <t xml:space="preserve">just discovered mogulus.com   looks nice, I'm investigating it </t>
  </si>
  <si>
    <t xml:space="preserve">@MsLaudanum thank feck - i was wondering how to retrieve all those messages </t>
  </si>
  <si>
    <t xml:space="preserve">My team is rushing for a software release today. I think we are almost there. </t>
  </si>
  <si>
    <t>One of those songs that make you realise how good things are  ? http://blip.fm/~69176</t>
  </si>
  <si>
    <t>Thu May 14 02:47:05 PDT 2009</t>
  </si>
  <si>
    <t xml:space="preserve">@elisahudson Hi Elisa, thanks for following! See that ur new here, welcome~ </t>
  </si>
  <si>
    <t xml:space="preserve">@tomabba Hey, that's something that unites me and the British. We all agree on hating Gordon Brown </t>
  </si>
  <si>
    <t>Thu May 14 02:47:06 PDT 2009</t>
  </si>
  <si>
    <t xml:space="preserve">@stevenagata How can Harajuku and #extremematsuri  not be a good fit????  Harajuku is kind of extreme all the time </t>
  </si>
  <si>
    <t>lucretius</t>
  </si>
  <si>
    <t xml:space="preserve">@ray888 I totally agreed. I love the Sexy Nurse Campaign I think it capture everyone attention away. </t>
  </si>
  <si>
    <t xml:space="preserve">@marcthom Stop by a bank branch in the morning for a shiny new eftpos card </t>
  </si>
  <si>
    <t>Thu May 14 02:47:07 PDT 2009</t>
  </si>
  <si>
    <t>sarahh_stack</t>
  </si>
  <si>
    <t xml:space="preserve">@lydia_ffs hahaha your so immarture! but thats why we love you </t>
  </si>
  <si>
    <t>@hierennu Well done for avoiding the trance  TTYS.</t>
  </si>
  <si>
    <t xml:space="preserve">Some ppl are soooo kind !  looovee ppl who talk to us </t>
  </si>
  <si>
    <t xml:space="preserve">@rui15 that's it min, you have to enhance your &amp;quot;it's-up&amp;quot; skill. don't just sit back and relax. you hafto do something with it, man! </t>
  </si>
  <si>
    <t xml:space="preserve">@k8dt I'm good thanks. Just waiting for youngest to be seen by hospital outpatients very long queue. Still chasing my recording friend </t>
  </si>
  <si>
    <t>Thu May 14 02:47:10 PDT 2009</t>
  </si>
  <si>
    <t>tessanne</t>
  </si>
  <si>
    <t xml:space="preserve">Had a Blast @Basiashow  thanx to the whole Trini team for making our stay here soo sweet  @tamichynn lets go home </t>
  </si>
  <si>
    <t>Thu May 14 02:47:11 PDT 2009</t>
  </si>
  <si>
    <t>I hate being this tired.. but the concert was great  Field trip today? I can't keep my eyes open. Ten days!!!! :'D</t>
  </si>
  <si>
    <t>tyomaa</t>
  </si>
  <si>
    <t xml:space="preserve">@mikap  we have coffee and cookies ready for you  </t>
  </si>
  <si>
    <t>Thu May 14 02:47:12 PDT 2009</t>
  </si>
  <si>
    <t xml:space="preserve">Just found this great website tripadvisor.co.uk .  Never again will I score dodgy shrooms </t>
  </si>
  <si>
    <t>Thu May 14 02:47:13 PDT 2009</t>
  </si>
  <si>
    <t xml:space="preserve">is going for a bikeride later today.....it is a beautiful day....the sun is shining.... </t>
  </si>
  <si>
    <t>Thu May 14 02:47:14 PDT 2009</t>
  </si>
  <si>
    <t xml:space="preserve">@Nickinoo85 LOL.. well I wasnt originally talkin bout u but if the strait jacket fits, haha... j/k </t>
  </si>
  <si>
    <t>Thu May 14 02:47:15 PDT 2009</t>
  </si>
  <si>
    <t>JazHaz</t>
  </si>
  <si>
    <t xml:space="preserve">Aaaah! Nice Golden Virginia roll up! </t>
  </si>
  <si>
    <t>DylanFanDeMiley</t>
  </si>
  <si>
    <t>you are very cute , this is my reason of life  I love you miley &amp;lt;3</t>
  </si>
  <si>
    <t>Thu May 14 02:47:17 PDT 2009</t>
  </si>
  <si>
    <t>@Jeroen_krah  I will call her in a minute ... Twitter = Multi Communication ... Phone = I am only able to handle one call at a time</t>
  </si>
  <si>
    <t>Thu May 14 02:47:18 PDT 2009</t>
  </si>
  <si>
    <t>EddieHodgson</t>
  </si>
  <si>
    <t xml:space="preserve">@chrissyjane Morning Twit </t>
  </si>
  <si>
    <t xml:space="preserve">@cheapuggboots thNx 4 following my twitter acc. </t>
  </si>
  <si>
    <t>rudicarlsen</t>
  </si>
  <si>
    <t xml:space="preserve">Looking forward to the Norwegian national holidays (17 May) with family. Meanwhile work work work </t>
  </si>
  <si>
    <t>GufGeelong</t>
  </si>
  <si>
    <t xml:space="preserve">@gchelp You don't need any gaming experience to join the in-house leages - they're all about fun times, not super-serious competition! </t>
  </si>
  <si>
    <t>Thu May 14 02:47:19 PDT 2009</t>
  </si>
  <si>
    <t>@edapalooza My night went pretty well  How was yours??</t>
  </si>
  <si>
    <t xml:space="preserve">Is In Pain From AFL. add me on myspace... www.myspace.com/ash_ii_93...you know you want to </t>
  </si>
  <si>
    <t>Thu May 14 02:51:30 PDT 2009</t>
  </si>
  <si>
    <t>Alphacat1</t>
  </si>
  <si>
    <t>@davidchoimusic no you came off introverted  but yeah definitely way more extroverted in videos</t>
  </si>
  <si>
    <t>sorarosa</t>
  </si>
  <si>
    <t>I had a good day with Kazuko  ...and yappari I LOVE Mexican food &amp;lt;3</t>
  </si>
  <si>
    <t>JennahDee</t>
  </si>
  <si>
    <t>is in history with mell &amp;amp; dean  x</t>
  </si>
  <si>
    <t>Thu May 14 02:51:32 PDT 2009</t>
  </si>
  <si>
    <t xml:space="preserve">Well, it will hit the 100's in Las Vegas over the weekend, can I just hibernate for a few months until the weather cools down again?  </t>
  </si>
  <si>
    <t>@sammblake@arlenebax Thanks so much for yesterday! Most of all, just nice to catch up  See you after the hols. Have a great trip Arlene!</t>
  </si>
  <si>
    <t>arabasbas</t>
  </si>
  <si>
    <t xml:space="preserve">@arselyn29 tweet tweet. </t>
  </si>
  <si>
    <t xml:space="preserve">@MichelleBrouse -India's got 12 'official' languages &amp;amp; multiple dialects! I speak English, Tamil, Hindi &amp;amp; smattering of Marathi, Telugu! </t>
  </si>
  <si>
    <t>Thu May 14 02:51:33 PDT 2009</t>
  </si>
  <si>
    <t xml:space="preserve">@nakulshenoy : None of whom can stand the other two. LKA is about to find out why adultery, even of the political kind, is not good. </t>
  </si>
  <si>
    <t>shiningdown</t>
  </si>
  <si>
    <t xml:space="preserve">@tommcfly it's great that you feel better, fresh air is nice im sure it will help too </t>
  </si>
  <si>
    <t>@ddlovato awwwww  i do that toooo! by the way, you should totally come to Hong Kong! YOU HAVE SOOOOO MANY FANS HERE, it's crazy!</t>
  </si>
  <si>
    <t>Thu May 14 02:51:34 PDT 2009</t>
  </si>
  <si>
    <t xml:space="preserve">Lookin at NYC weather... Showers today through Sunday? REALLY. That sucks. Hope it's wrong. Tonight was fantatsic! </t>
  </si>
  <si>
    <t xml:space="preserve">R8 waist packs and Hydro3's are back in stock after a rush cleaned us out for a few days! Ready for a winter in the dirt now </t>
  </si>
  <si>
    <t>Thu May 14 02:51:37 PDT 2009</t>
  </si>
  <si>
    <t xml:space="preserve">O_O Philippines is now a trending topic. @riellaelise , i'm on it lol. </t>
  </si>
  <si>
    <t>@an0key Hahaha  never got the chance of download one!!! hahaha just 6 hours pics and songs haha</t>
  </si>
  <si>
    <t>Thu May 14 02:51:38 PDT 2009</t>
  </si>
  <si>
    <t xml:space="preserve">@magicray That made me smile, Ray. Thanks.  </t>
  </si>
  <si>
    <t xml:space="preserve">@fartingpen &amp;quot;You may kiss the bots now&amp;quot; !!! </t>
  </si>
  <si>
    <t>slimejam</t>
  </si>
  <si>
    <t xml:space="preserve">@shovel Thanks mate </t>
  </si>
  <si>
    <t>@jobondi wooooooo!  Thanks Jo!</t>
  </si>
  <si>
    <t>@cherrythegreat Naman! Labs kita eh!  See yah later!</t>
  </si>
  <si>
    <t xml:space="preserve">@dafferss yup, this be it's fourth year, despite my terrible treatment! </t>
  </si>
  <si>
    <t xml:space="preserve">is attempting to do her music essay... damn zoe at least knows what she is doing! Going to see Prey in half hour!!! </t>
  </si>
  <si>
    <t xml:space="preserve">WHAT?! SOIL MECH TEST HAS BEEN POSTPONED?! SWEEEEEEEEET! </t>
  </si>
  <si>
    <t>Thu May 14 02:51:40 PDT 2009</t>
  </si>
  <si>
    <t xml:space="preserve">@igorajdisek on daylight its kinda silver, but at night in clubs it shines </t>
  </si>
  <si>
    <t xml:space="preserve">@To_The_Moon Hi there - found you on the timeline checking out #WhyITweet. Thought I'd join you on the voyage </t>
  </si>
  <si>
    <t>Thu May 14 02:51:41 PDT 2009</t>
  </si>
  <si>
    <t xml:space="preserve">@jeffpulver Good morning Jeff! </t>
  </si>
  <si>
    <t xml:space="preserve">@lazydays00 congrats on getting accepted to week of 8 </t>
  </si>
  <si>
    <t xml:space="preserve">I'm really hungry... but I need to ring up about a job. So which is more important, food or money? I think we all know the answer... </t>
  </si>
  <si>
    <t>Thu May 14 02:51:43 PDT 2009</t>
  </si>
  <si>
    <t>daveac</t>
  </si>
  <si>
    <t>since I have a vblog - http://daveac.blip.tv/ - I thought I ought to add a definition of #vblog to the tagdef page  http://tagdef.com/</t>
  </si>
  <si>
    <t>Thu May 14 02:51:44 PDT 2009</t>
  </si>
  <si>
    <t xml:space="preserve">waiting for CSK &amp;amp; RCB match....hope today also Taylor will sparkle </t>
  </si>
  <si>
    <t xml:space="preserve">@aussiecynic don't have any bread lol need to bake some </t>
  </si>
  <si>
    <t>Thu May 14 02:51:45 PDT 2009</t>
  </si>
  <si>
    <t xml:space="preserve">@pocketedward sounds like a very interesting lifestyle </t>
  </si>
  <si>
    <t>HansHaupt</t>
  </si>
  <si>
    <t xml:space="preserve">@stevengevers I want a BB with 3G, Wi-Fi, BT &amp;amp;, if possible, GPS. I think the Bold is good but I've heard rumours of a newer model coming </t>
  </si>
  <si>
    <t xml:space="preserve">eating candy in school, also laughing with @tsuboo </t>
  </si>
  <si>
    <t>timscholz</t>
  </si>
  <si>
    <t xml:space="preserve">@halmayer Hope you have a great morning @ Frat House. Time for Me Tarzan to head into work </t>
  </si>
  <si>
    <t>Thu May 14 02:51:46 PDT 2009</t>
  </si>
  <si>
    <t xml:space="preserve">@jobondi Thanks for the update, Jo </t>
  </si>
  <si>
    <t xml:space="preserve">@NitaJoy Hi Anita, I'm well thanks. Trying to get ahead a bit so I can go and stay with a friend over the weekend. Good luck with survey </t>
  </si>
  <si>
    <t>melizadeleon</t>
  </si>
  <si>
    <t xml:space="preserve">Hi Friends! I just got home from Anvaya. Fun, fun! Pictures to be uploaded in Multiply and Facebook soon. </t>
  </si>
  <si>
    <t>Thu May 14 02:51:48 PDT 2009</t>
  </si>
  <si>
    <t xml:space="preserve">haha i changed my picture but i think ima change it change it back </t>
  </si>
  <si>
    <t xml:space="preserve">im trying to write a love poem... i'm about half way through and now i have nothing to write in it... oh well i'll keep thinking </t>
  </si>
  <si>
    <t>Thu May 14 02:51:49 PDT 2009</t>
  </si>
  <si>
    <t xml:space="preserve">ok... home... after running around doing chores... whilst freaking out about cutting presentation down </t>
  </si>
  <si>
    <t>@InkyTinx I am good, been dealing with some pain issues but seems to be nothing sinister after a scan so onwards we go! Still smiling!  xx</t>
  </si>
  <si>
    <t xml:space="preserve">@aditya And who decides Twitter Etiquette? I decide my own in any case </t>
  </si>
  <si>
    <t xml:space="preserve">@hayleymorrey I'll get you a doughnut on the way home if you want. If you're nice to me </t>
  </si>
  <si>
    <t xml:space="preserve">is eating a slab of premium smoked salmon. Yummy!!! </t>
  </si>
  <si>
    <t xml:space="preserve">At Rachel's house, playing GHWT hehehehe </t>
  </si>
  <si>
    <t>Thu May 14 02:51:52 PDT 2009</t>
  </si>
  <si>
    <t>_rudy</t>
  </si>
  <si>
    <t xml:space="preserve">coraline is a fucking awesome film, I think I kinda fell in love with her :$ </t>
  </si>
  <si>
    <t>Pls save KRIS ALLEN  i want allen to win it!</t>
  </si>
  <si>
    <t>Thu May 14 02:51:53 PDT 2009</t>
  </si>
  <si>
    <t>nicasalvacionPH</t>
  </si>
  <si>
    <t xml:space="preserve">@caseystubbs thanks for the list... </t>
  </si>
  <si>
    <t xml:space="preserve">@KnittyStitch Thank you  I think we both slept well! (I'm still waking up) </t>
  </si>
  <si>
    <t>Thu May 14 02:51:54 PDT 2009</t>
  </si>
  <si>
    <t>@NileyLover09  how are you karlie?</t>
  </si>
  <si>
    <t>ckissessxo</t>
  </si>
  <si>
    <t xml:space="preserve">Sleeping. How sweet it is to be loved by you </t>
  </si>
  <si>
    <t xml:space="preserve">Am head'in out later tonite to the Grace Emily to see Rob Sawyer play, Can't wait, last saw him play @ the guitar festival!!He's amazing </t>
  </si>
  <si>
    <t>alx</t>
  </si>
  <si>
    <t xml:space="preserve">received: 1x Arduino Duemilanove, 2x XBee, let's connect them </t>
  </si>
  <si>
    <t>Please sign up for my free e-mail newsletter here so Tricia will allow me to keep using Twitter.  http://is.gd/zolB</t>
  </si>
  <si>
    <t>Thu May 14 02:51:55 PDT 2009</t>
  </si>
  <si>
    <t>dgs4832</t>
  </si>
  <si>
    <t xml:space="preserve">finally got around to linking to Facebook...go me!..still boring though! </t>
  </si>
  <si>
    <t>emenyueru</t>
  </si>
  <si>
    <t xml:space="preserve">trying to gain virtual friends </t>
  </si>
  <si>
    <t>NimraWyne</t>
  </si>
  <si>
    <t xml:space="preserve">Yaaaay!! Kris Allen in the finals! NOW the final's gonna be interesting! Ok now time for my afternoon power nap! Happiest time of the day </t>
  </si>
  <si>
    <t>Thu May 14 02:51:56 PDT 2009</t>
  </si>
  <si>
    <t xml:space="preserve">@mymemoirs @Sylviiarh @shimmmer thank you </t>
  </si>
  <si>
    <t>Thu May 14 02:51:57 PDT 2009</t>
  </si>
  <si>
    <t>rpresedo</t>
  </si>
  <si>
    <t xml:space="preserve">first post on my brand new pro twitter account... and welcome to @oliviertripet, my very first (and hop not last) follower </t>
  </si>
  <si>
    <t>TheMumster</t>
  </si>
  <si>
    <t xml:space="preserve">@BlackParade93 Hey, hey! Managed to get you some more work exp!! This time with dog groomer ... no summer holiday for you! </t>
  </si>
  <si>
    <t>nitronils</t>
  </si>
  <si>
    <t xml:space="preserve">Updates on my envelope icon ... See macthemes (http://xrl.us/besmi6) No Label Version .. </t>
  </si>
  <si>
    <t>abzcadabz</t>
  </si>
  <si>
    <t xml:space="preserve">hey what ya all doinn </t>
  </si>
  <si>
    <t xml:space="preserve">@tomabba Oh, and I'm feeling especially sorry for myself since I'll be missing the grand festivities of your birthday </t>
  </si>
  <si>
    <t>@John1954Moi - peanut cookies are one of my favs  reminds me of my old church, they were the fi... - [Re:] http://mobypicture.com/?04xdxc</t>
  </si>
  <si>
    <t>Thu May 14 02:51:59 PDT 2009</t>
  </si>
  <si>
    <t xml:space="preserve">@bhdonovan - and thanks for the follow </t>
  </si>
  <si>
    <t xml:space="preserve">@izziemizery they are so good. Really thick...and really low fat too </t>
  </si>
  <si>
    <t>Thu May 14 02:52:00 PDT 2009</t>
  </si>
  <si>
    <t>TshepoMogale</t>
  </si>
  <si>
    <t xml:space="preserve">@TsepoKoko I just saw your msg now and I is at the gym now....I'm going r n b today so you won't be able to get a hold of me </t>
  </si>
  <si>
    <t>Thu May 14 02:52:01 PDT 2009</t>
  </si>
  <si>
    <t xml:space="preserve">Lookin at NYC weather... Showers today through Sunday? REALLY. That sucks. Hope it's wrong. Tonight was fantastic! </t>
  </si>
  <si>
    <t xml:space="preserve">@Hammerette_ well come over here then ? so we can go to brent x shopping centre drinking some cafe mocha in starbucks/costa lol </t>
  </si>
  <si>
    <t>@pacificIT I'm not in Tokyo Robert but...  TBarcamp sounds alrighty</t>
  </si>
  <si>
    <t>Thu May 14 02:52:02 PDT 2009</t>
  </si>
  <si>
    <t xml:space="preserve">@mustntgrumble Re dressing gown school run - actually got dressed even tho didn't have to get out of car! </t>
  </si>
  <si>
    <t xml:space="preserve">Wide awake. Another long day ? Yes, but that's ok. </t>
  </si>
  <si>
    <t>Thu May 14 02:52:03 PDT 2009</t>
  </si>
  <si>
    <t xml:space="preserve">@jfowl My next RBC project is on the 31st </t>
  </si>
  <si>
    <t>Thu May 14 02:52:04 PDT 2009</t>
  </si>
  <si>
    <t>@jeffpulver Morning Jeff. Loved the #140conf promo-vid ( you missed an opportunity to hug 1 of the trees  ) time for follow up on 6PR soon</t>
  </si>
  <si>
    <t xml:space="preserve">@Real_DavidCook I've heard you will be a guest in Eat Bulaga tomorrow! Good luck to your performance! Hope you like the Philippines.  </t>
  </si>
  <si>
    <t>Thu May 14 02:52:06 PDT 2009</t>
  </si>
  <si>
    <t>@allmarkedup hehe yeah it was actually   She's been uploading all the content like mad! Wicked nice girl.</t>
  </si>
  <si>
    <t>Thu May 14 02:52:07 PDT 2009</t>
  </si>
  <si>
    <t>timvandendool</t>
  </si>
  <si>
    <t xml:space="preserve">@pr1001 They realy do! MS Healthvault is compatible with google... i was shoked </t>
  </si>
  <si>
    <t>misstipdrill</t>
  </si>
  <si>
    <t xml:space="preserve">@MJSTL loool but that my nickname coz of da video..and thankss </t>
  </si>
  <si>
    <t>Thu May 14 02:52:09 PDT 2009</t>
  </si>
  <si>
    <t>Sadia247</t>
  </si>
  <si>
    <t xml:space="preserve">@kashfiaRahman awww get well soon and find me more twittering ppl i know </t>
  </si>
  <si>
    <t>Thu May 14 02:52:10 PDT 2009</t>
  </si>
  <si>
    <t>@GR8FL &amp;quot;Thank you, my friend&amp;quot;  * ? http://blip.fm/~691c0</t>
  </si>
  <si>
    <t xml:space="preserve">@keatselliott I hope you got inside! By the way, I might be giving you a phone call tomorrow </t>
  </si>
  <si>
    <t>Thu May 14 02:52:11 PDT 2009</t>
  </si>
  <si>
    <t xml:space="preserve">@freakgoddess u a graphologist! awesome! i do some handwriting analysis for the fun of it! self trained! </t>
  </si>
  <si>
    <t xml:space="preserve">@Sarah_East Good luck. my 16 year old doing it too, and sitting her PE GCSE as we speak </t>
  </si>
  <si>
    <t xml:space="preserve">Could do with some new music recommendations, so long as it's on Spotify. </t>
  </si>
  <si>
    <t>Thu May 14 02:52:14 PDT 2009</t>
  </si>
  <si>
    <t xml:space="preserve">off to feed myself </t>
  </si>
  <si>
    <t>@rehna_tu ur pic would be wonderful than this quitar  what say @venkateshkumar @abtony @dharshana ??</t>
  </si>
  <si>
    <t xml:space="preserve">@brendonsinclair Been looking at your ride photos. When's the next big adventure, and can I come along? </t>
  </si>
  <si>
    <t>Thu May 14 02:52:15 PDT 2009</t>
  </si>
  <si>
    <t xml:space="preserve">@unloveablesteve Let the trolls grumble. We've made our point! It's no biggy. Twitter isn't *quite* as good as it was (for some of us).  </t>
  </si>
  <si>
    <t xml:space="preserve">@ecirez We'll watch PCD concert, come with us, xac sisters will come too </t>
  </si>
  <si>
    <t xml:space="preserve">@squidge nop, sorry, but I will do more muffins for the next @gecorosso meeting ~ but not next week as I will be in Spain ~ </t>
  </si>
  <si>
    <t xml:space="preserve">I'n not a girl who wears pink even though I own a pair of pink Chucks. And I love them!Wanted them after watching &amp;quot;13 going on 30&amp;quot; </t>
  </si>
  <si>
    <t>booyaa</t>
  </si>
  <si>
    <t xml:space="preserve">@louloulou no we didn't meet </t>
  </si>
  <si>
    <t>Thu May 14 02:52:19 PDT 2009</t>
  </si>
  <si>
    <t>@Scottyboy292 Oh and i got some HMV Pure points  4187!</t>
  </si>
  <si>
    <t xml:space="preserve">Don't know how I'm still awake but I think I'll head into town </t>
  </si>
  <si>
    <t>Hours are regular so that's good  wiahvme luck I'm horrible at math lol</t>
  </si>
  <si>
    <t>Thu May 14 02:52:21 PDT 2009</t>
  </si>
  <si>
    <t xml:space="preserve">looking for new walks around edinburgh. gonna go somewhere i've never been, in my own town, I've decided! Exciting </t>
  </si>
  <si>
    <t>i_tweet_you</t>
  </si>
  <si>
    <t xml:space="preserve">i'm a bird &amp;amp; this is my first tweet ? </t>
  </si>
  <si>
    <t>Jessi__</t>
  </si>
  <si>
    <t xml:space="preserve">http://tinyurl.com/ozcerh - Posted a cakespam at my LJ! Must have me friended to view. </t>
  </si>
  <si>
    <t>Thu May 14 02:56:33 PDT 2009</t>
  </si>
  <si>
    <t>yuffieyeo</t>
  </si>
  <si>
    <t xml:space="preserve">Thinking of cooking up an Iranian stewed eggplant and tomato dish given to me by my Iranian friends. </t>
  </si>
  <si>
    <t>ruzzana</t>
  </si>
  <si>
    <t xml:space="preserve">I'm waiting patiently for the 5th! </t>
  </si>
  <si>
    <t>Rivergum</t>
  </si>
  <si>
    <t>A quick thanks to my new followers, tho' I've been so quiet since joining twitter I'm astonished too   Health improving, more to say soon.</t>
  </si>
  <si>
    <t>Thu May 14 02:56:34 PDT 2009</t>
  </si>
  <si>
    <t xml:space="preserve">@Compl33t yip, we've had a few the last couple weeks </t>
  </si>
  <si>
    <t>Thu May 14 02:56:35 PDT 2009</t>
  </si>
  <si>
    <t>otep_013</t>
  </si>
  <si>
    <t xml:space="preserve">@Miranda_life hey miranda, im 16 yrs old from makati city, philippines, i am a very big fan way back from school of rock to icarly.. </t>
  </si>
  <si>
    <t xml:space="preserve">@Christian0386 i know i knoowww you can do my 3000 word essay on promote innovation and change </t>
  </si>
  <si>
    <t>ecstaticSC</t>
  </si>
  <si>
    <t>@DavidArchie I caught your guesting in EatBulaga today...  Too bad I can't watch the MOA concert this coming Sat...</t>
  </si>
  <si>
    <t>Thu May 14 02:56:39 PDT 2009</t>
  </si>
  <si>
    <t xml:space="preserve">@nznursee good night </t>
  </si>
  <si>
    <t xml:space="preserve">@inlovewithsteff Your new profile pic is cute! </t>
  </si>
  <si>
    <t xml:space="preserve">@roguepanda Did he show up?! </t>
  </si>
  <si>
    <t>Thu May 14 02:56:41 PDT 2009</t>
  </si>
  <si>
    <t>@emma_jaye aww awesome!!  July cant come soon enough! haha</t>
  </si>
  <si>
    <t>Thu May 14 02:56:42 PDT 2009</t>
  </si>
  <si>
    <t>julieoates</t>
  </si>
  <si>
    <t xml:space="preserve">flying back to philly today </t>
  </si>
  <si>
    <t>oohitsanton</t>
  </si>
  <si>
    <t xml:space="preserve">Immmmm sooo awake! Someone entertain meee! </t>
  </si>
  <si>
    <t>Thu May 14 02:56:44 PDT 2009</t>
  </si>
  <si>
    <t xml:space="preserve">Awesomeness is being able to chat with Tarn whilst I work and STILL getting stuff done! </t>
  </si>
  <si>
    <t xml:space="preserve">@TessAaaaah haaha u really do lol im excited for my present and lollipop </t>
  </si>
  <si>
    <t>@ginoandfran Yo Fran! Can the other shows do dis as well? Way better than using the YM webcam.   (GinoandFran live &amp;gt; http://ustre.am/2YwT)</t>
  </si>
  <si>
    <t xml:space="preserve">@MileyFanNelly No problem !Hmmm Iï¿½m ok..!&amp;amp; you?Hmm idk..i think itï¿½s your decision </t>
  </si>
  <si>
    <t xml:space="preserve">@alexjmackey I use Jing for smaller stuff.  It's veru good at screen grabs and flash videos.  ï¿½12 for a license to record mpeg4 videos </t>
  </si>
  <si>
    <t>@kreisz01 haha  Plus Eat Bulaga's visual torture- Pia Guanio's horrendous short skirts</t>
  </si>
  <si>
    <t>Thu May 14 02:56:49 PDT 2009</t>
  </si>
  <si>
    <t>Kwickks</t>
  </si>
  <si>
    <t>@Krissiix THINK POSITIVELY!!  all that cognitive re-structuring! (ok i totally admit i had to look that up) but still, YOU WILL NOT FAIL!!</t>
  </si>
  <si>
    <t xml:space="preserve">Going to straighten my hair now </t>
  </si>
  <si>
    <t>@mrnonsens haha is that so? awe how cute  haha</t>
  </si>
  <si>
    <t>Thu May 14 02:56:51 PDT 2009</t>
  </si>
  <si>
    <t xml:space="preserve">@JadeIce Wow, thunderstorm in MI? Can you send it here to Calif? I think L.A. can do for a little rain </t>
  </si>
  <si>
    <t xml:space="preserve">Up and writing an article, and of course, drinking coffee! </t>
  </si>
  <si>
    <t xml:space="preserve">@verohari Cool, so the dissertation went okay then? </t>
  </si>
  <si>
    <t xml:space="preserve">@ceruleanbreeze *thumbs up* Commentate on my commentary. </t>
  </si>
  <si>
    <t>Thu May 14 02:56:52 PDT 2009</t>
  </si>
  <si>
    <t xml:space="preserve">@RenZephyr just checking Stross's tweets to see if he is saying he met the great Ren Reynolds </t>
  </si>
  <si>
    <t xml:space="preserve">@CodiCaraco knox showed me the first tune... you're rockin it codi!  blown away how great your music sounds </t>
  </si>
  <si>
    <t xml:space="preserve">@mr_chief Sweet! I'll call you in about 8mins... i'm so precise </t>
  </si>
  <si>
    <t>Thu May 14 02:56:53 PDT 2009</t>
  </si>
  <si>
    <t xml:space="preserve">@souljaboytellem when are u coming to australia ? </t>
  </si>
  <si>
    <t xml:space="preserve">@TimBroddin ahahah well done ^^ but yeah, not convinced by the &amp;quot;new lineup&amp;quot;, but they're nice guys rumor has it </t>
  </si>
  <si>
    <t xml:space="preserve">@daisypops my mate Lesley Joseph on this morn can't wait </t>
  </si>
  <si>
    <t>Anton Yelchin twitter is not real. ah I'm sad. Still, he's adorably hilarious, so I leave it  http://twurl.nl/7mlbek</t>
  </si>
  <si>
    <t>Thu May 14 02:56:55 PDT 2009</t>
  </si>
  <si>
    <t xml:space="preserve">i have just realized that my weekend lasted a whole week </t>
  </si>
  <si>
    <t xml:space="preserve">@One_StepCloser same here but NO! don't ruin mi hopes! lol i relly wanted tu win that </t>
  </si>
  <si>
    <t xml:space="preserve">@snickers1015 Night Steph! I sent you a text... Lol! Tty tomorrow! </t>
  </si>
  <si>
    <t xml:space="preserve">@toysrevil you might wanna ask @fabrikade i'm sure he's the one in the know here. </t>
  </si>
  <si>
    <t>Thu May 14 02:56:56 PDT 2009</t>
  </si>
  <si>
    <t xml:space="preserve">@JamrockRover Not really. Like I said I online all the time so, I just submit anything on OleOle when I have less work to do. </t>
  </si>
  <si>
    <t>Thu May 14 02:56:58 PDT 2009</t>
  </si>
  <si>
    <t xml:space="preserve">@SRIshanu @chathuraw wht can we do with those 'baba' site ? they do especial &amp;quot;day&amp;quot; to lounch them </t>
  </si>
  <si>
    <t xml:space="preserve">Try plurk, it's fun </t>
  </si>
  <si>
    <t xml:space="preserve">@djsolidbase aww youre too sweet sometimes </t>
  </si>
  <si>
    <t>You know what I need right now? Coffee  &amp;amp; grrrrrrrr, ! I hate CBT's :'(</t>
  </si>
  <si>
    <t>Feiring</t>
  </si>
  <si>
    <t xml:space="preserve">@oyvind Make a contact with all the words you want the iphone to learn. </t>
  </si>
  <si>
    <t>Thu May 14 02:57:00 PDT 2009</t>
  </si>
  <si>
    <t xml:space="preserve">@twistednurse76 thank you!!! </t>
  </si>
  <si>
    <t>@SARGE_PAULNE new kids site? errrm Wahlberg 69 and myspace! lol post it every wherrrrrre  Il re-post it too in my status</t>
  </si>
  <si>
    <t>Right I'm off now! Nearly break and my Jaffa Cakes are calling me! Tweet Soon!  xxxx</t>
  </si>
  <si>
    <t>Thu May 14 02:57:02 PDT 2009</t>
  </si>
  <si>
    <t>wonders if EG has plurk too.. *rubs chin* fran, FLOOD NATIN SI EG LOL lets convince her!!  http://plurk.com/p/tqc1f</t>
  </si>
  <si>
    <t>Thu May 14 02:57:03 PDT 2009</t>
  </si>
  <si>
    <t xml:space="preserve">@Number1Huggles You'll be fine - Good luck and see you later </t>
  </si>
  <si>
    <t>isabelleyap</t>
  </si>
  <si>
    <t>is major p.m.o. hmmhm. Watching nickelodeon.. while facebooking because , because because  &amp;amp; I think ima go shower now ;)</t>
  </si>
  <si>
    <t xml:space="preserve">@evzi say hello to that huge shopping mall </t>
  </si>
  <si>
    <t>Thu May 14 02:57:05 PDT 2009</t>
  </si>
  <si>
    <t xml:space="preserve">@Franner_tastic GO for it...   </t>
  </si>
  <si>
    <t xml:space="preserve">@fraands Really we would get a Sheep for us. The sheep featuring in marry had a little lamb </t>
  </si>
  <si>
    <t>Thu May 14 02:57:06 PDT 2009</t>
  </si>
  <si>
    <t>Olive_Lacuna</t>
  </si>
  <si>
    <t xml:space="preserve">@MissKiz oh then I shall! I'll just freshen up then pop over </t>
  </si>
  <si>
    <t>freeman2501</t>
  </si>
  <si>
    <t>@codedor good morning  ... listening to Front 242 ;)</t>
  </si>
  <si>
    <t>Online_Boutique</t>
  </si>
  <si>
    <t xml:space="preserve">@PassionModel Oh, you are very active in twitting! </t>
  </si>
  <si>
    <t>Thu May 14 02:57:08 PDT 2009</t>
  </si>
  <si>
    <t>clpinkett</t>
  </si>
  <si>
    <t xml:space="preserve">safely in Cape Town!!!! So beautiful and the people are absolutely amazing. Prasie GOD for the trip of a lifetime </t>
  </si>
  <si>
    <t xml:space="preserve">@yestomhughesyes it can be more tiring than the training and fighting.      </t>
  </si>
  <si>
    <t xml:space="preserve">@Amberleigh_Jack One of my fave childhood books, along with The Lorax and What Do People Do All Day </t>
  </si>
  <si>
    <t xml:space="preserve">I might get a Iphone 3G soon, cross your fingers.. </t>
  </si>
  <si>
    <t>Thu May 14 02:57:10 PDT 2009</t>
  </si>
  <si>
    <t>Liz_Smith</t>
  </si>
  <si>
    <t xml:space="preserve">@daviderogers sorry about the job, these things happen for reason, they kept you waiting didn't they! I hope the food was nice </t>
  </si>
  <si>
    <t>KruemelDings</t>
  </si>
  <si>
    <t xml:space="preserve">end of the conversation..bye </t>
  </si>
  <si>
    <t xml:space="preserve">okely dokely well im off to bed twitterheads, have a good nite or day? </t>
  </si>
  <si>
    <t>Thu May 14 02:57:11 PDT 2009</t>
  </si>
  <si>
    <t>kristinacontes</t>
  </si>
  <si>
    <t xml:space="preserve">thanks for all toothbrush/jameson gargling advice </t>
  </si>
  <si>
    <t>Dwengster</t>
  </si>
  <si>
    <t xml:space="preserve">awww.. shame about Danny Gokey... but hey! Go Adam Lambert!!! </t>
  </si>
  <si>
    <t>katevergara</t>
  </si>
  <si>
    <t xml:space="preserve">@sigmamakeup nice to know you're safe... how did the travel kit hold up </t>
  </si>
  <si>
    <t>ophelia73</t>
  </si>
  <si>
    <t xml:space="preserve">Ohh - check me out! I'm all modern now with a twitter </t>
  </si>
  <si>
    <t>Thu May 14 02:57:12 PDT 2009</t>
  </si>
  <si>
    <t>Musiex</t>
  </si>
  <si>
    <t>Preparing for casting  and then off with the Giovanca tourbus to Nijmegen &amp;quot; de gekste&amp;quot;</t>
  </si>
  <si>
    <t>DLehtovirta</t>
  </si>
  <si>
    <t xml:space="preserve">Got some trouble with my code... winder how I can solve that </t>
  </si>
  <si>
    <t xml:space="preserve">@aussiecynic hubby can't eat most store type bread cause of the preservatives so making it is better </t>
  </si>
  <si>
    <t xml:space="preserve">@bopeepsheep thanks </t>
  </si>
  <si>
    <t xml:space="preserve">late night at the end of the world... funny that? </t>
  </si>
  <si>
    <t>Thu May 14 02:57:15 PDT 2009</t>
  </si>
  <si>
    <t>krissakabusi</t>
  </si>
  <si>
    <t xml:space="preserve">@davidschneider Right on Bros the one with the laugh very hard to ignore but some might say well worth the effort </t>
  </si>
  <si>
    <t>jordyy123</t>
  </si>
  <si>
    <t xml:space="preserve">add me on facebook my name is joran samuel </t>
  </si>
  <si>
    <t xml:space="preserve">is off to get isla from playgroup shortly then going to get some lunch!yummy </t>
  </si>
  <si>
    <t>Thu May 14 02:57:16 PDT 2009</t>
  </si>
  <si>
    <t xml:space="preserve">@AnaiWho wow </t>
  </si>
  <si>
    <t xml:space="preserve">@redlightmikey use your xbox </t>
  </si>
  <si>
    <t xml:space="preserve">Off to watch last nights Lost, hope its a good season finale </t>
  </si>
  <si>
    <t xml:space="preserve">I'm going to start on tamil soon.. after MSN </t>
  </si>
  <si>
    <t xml:space="preserve">@andrewbarnett Push that panic back down with a glass of red my friend </t>
  </si>
  <si>
    <t>@matthewwood looking good  you've been busy this morning!</t>
  </si>
  <si>
    <t xml:space="preserve">sleep comes for us all. goodnight twitter-land! (for the late night folks, here's some new photos http://is.gd/nBJr) </t>
  </si>
  <si>
    <t>Thu May 14 02:57:19 PDT 2009</t>
  </si>
  <si>
    <t>DavidVandenberg</t>
  </si>
  <si>
    <t>Just had a great D&amp;amp;M with @yiyinglu , the creator of the fail whale,  about art, fate, and the pyramid of life satisfaction  #ignitesydney</t>
  </si>
  <si>
    <t>shubasna</t>
  </si>
  <si>
    <t xml:space="preserve">i'll see if i'm able to take some pics on the 17th (at least get a photo of the GGM choir X&amp;gt;) and write something abt it. </t>
  </si>
  <si>
    <t xml:space="preserve">ahhhh. i love my lil Princess, she's a beautiful white persian cat </t>
  </si>
  <si>
    <t>Thu May 14 02:57:22 PDT 2009</t>
  </si>
  <si>
    <t>SiogGheal</t>
  </si>
  <si>
    <t xml:space="preserve">mmm lovely cuppa coffee.i like having my own private coffee machine  </t>
  </si>
  <si>
    <t>Thu May 14 02:57:23 PDT 2009</t>
  </si>
  <si>
    <t>DanielleCNN</t>
  </si>
  <si>
    <t xml:space="preserve">on an early morning flight to NYC. my flight has wireless which is cool but i think I'll sleep instead </t>
  </si>
  <si>
    <t>Thu May 14 02:57:24 PDT 2009</t>
  </si>
  <si>
    <t xml:space="preserve">@SteveHealy discussing poof-juice on twitter! I guess twitter is the pre-serve of the metro-sexual as much as it is the geek - </t>
  </si>
  <si>
    <t>Thu May 14 03:01:31 PDT 2009</t>
  </si>
  <si>
    <t xml:space="preserve">http://twitpic.com/558c5 - I love this! Thanks JAKE! </t>
  </si>
  <si>
    <t>rafou31</t>
  </si>
  <si>
    <t xml:space="preserve">@CrazyKinux Juste bought Defense Grid yesterday. You'll have great fun with this game. Especially today with the eve online maintenance </t>
  </si>
  <si>
    <t>SlicksMcD</t>
  </si>
  <si>
    <t xml:space="preserve">@TFLAMB I really love your blog. You're very good at keeping updates. I check it daily. </t>
  </si>
  <si>
    <t>Thu May 14 03:01:32 PDT 2009</t>
  </si>
  <si>
    <t>@LevenRambin: pics or it didn't happen, dude.  I hope you're having a blast!</t>
  </si>
  <si>
    <t>@andyclemmensen ily xoxo thx soo much for saying happy birthday  go on msn</t>
  </si>
  <si>
    <t xml:space="preserve">@tdh a BOT? Ow no!! .. </t>
  </si>
  <si>
    <t>KnightBrucie</t>
  </si>
  <si>
    <t xml:space="preserve">&amp;quot;Nice to follow you, to follow YOU N... &amp;quot;  </t>
  </si>
  <si>
    <t xml:space="preserve">i have a new myspace song, bozooka zooka bublegum bozooka zooka bublegum </t>
  </si>
  <si>
    <t>sharovatov</t>
  </si>
  <si>
    <t xml:space="preserve">@ppk oh, I see. Anyway, thanks for what you're doing. And btw, your book was worth every penny </t>
  </si>
  <si>
    <t>Thu May 14 03:01:35 PDT 2009</t>
  </si>
  <si>
    <t>padiD</t>
  </si>
  <si>
    <t xml:space="preserve">Morning all weather is quite bad ah well what can you do </t>
  </si>
  <si>
    <t>Thu May 14 03:01:37 PDT 2009</t>
  </si>
  <si>
    <t>@doll_anne really? haha awesome  we're both twitter-rookies then ;D so where are you from?</t>
  </si>
  <si>
    <t xml:space="preserve">Close friend delivering a talk on self-confidence for the first time and she rocks! </t>
  </si>
  <si>
    <t>Thu May 14 03:01:38 PDT 2009</t>
  </si>
  <si>
    <t xml:space="preserve">@chathuraw gocha.. i think they expect the readers to use there Net skills (lyk Divas to view hidden links, ) just lyk hackthissite </t>
  </si>
  <si>
    <t xml:space="preserve">@Nic0pic0 working part time on the little music studio, i give lyrics to my friends then he'll work out the music or reverse </t>
  </si>
  <si>
    <t>stevejbeck</t>
  </si>
  <si>
    <t xml:space="preserve">I think I had one cocktail too many last night!! Ooooh my head! Time for a bath I think </t>
  </si>
  <si>
    <t>snogandshag</t>
  </si>
  <si>
    <t>yummm timtams are the best  now my fingers are to chocolatey to play guitar with  cooool.</t>
  </si>
  <si>
    <t>Thu May 14 03:01:41 PDT 2009</t>
  </si>
  <si>
    <t xml:space="preserve">bleh, turning off MobileMe sync. Popping up every 10m asking me to replace all data on my computer is not a longterm solution </t>
  </si>
  <si>
    <t>Thu May 14 03:01:42 PDT 2009</t>
  </si>
  <si>
    <t>@Amy_Vee when stacey texts me  although ive already been (H)</t>
  </si>
  <si>
    <t xml:space="preserve">@andykemp will be third time I've seen them. They are great live </t>
  </si>
  <si>
    <t>johnlacey</t>
  </si>
  <si>
    <t xml:space="preserve">Well @nicko236... that's good to know and stuff. </t>
  </si>
  <si>
    <t xml:space="preserve"> no Insomnia tonight!! yey!!</t>
  </si>
  <si>
    <t xml:space="preserve">OUT. a.i. results now.. </t>
  </si>
  <si>
    <t>@MacyCan I freaken love me and you should text me ma'am  &amp;lt;33333333333333333</t>
  </si>
  <si>
    <t xml:space="preserve">@boombabyrox thank youu </t>
  </si>
  <si>
    <t>Thu May 14 03:01:44 PDT 2009</t>
  </si>
  <si>
    <t>@nessaeee aww thank you  hope to see you tomrw. good night !</t>
  </si>
  <si>
    <t>nbcmonica</t>
  </si>
  <si>
    <t xml:space="preserve">@OSUSquire what kind of free food? </t>
  </si>
  <si>
    <t xml:space="preserve">i love it when i get so many default judgments granted  it really makes my day </t>
  </si>
  <si>
    <t xml:space="preserve">@JudyObscure the rest of my household are big Strictly fans....  I get free time on the computer then </t>
  </si>
  <si>
    <t>carinaeh</t>
  </si>
  <si>
    <t xml:space="preserve">Day old pop corn? Still yummy. </t>
  </si>
  <si>
    <t xml:space="preserve">@philipturpin welcome </t>
  </si>
  <si>
    <t>Thu May 14 03:01:47 PDT 2009</t>
  </si>
  <si>
    <t xml:space="preserve">@normaltusker yep! I am a trained #handwriting analyst / #graphologist!  good to know others who r into it even for fun ! </t>
  </si>
  <si>
    <t>@rustycharm that is true too!  But dad's usually don't cook like mums...</t>
  </si>
  <si>
    <t>Thu May 14 03:01:48 PDT 2009</t>
  </si>
  <si>
    <t xml:space="preserve">@AAPC1228Mac1231 helloooo new friend </t>
  </si>
  <si>
    <t xml:space="preserve">http://twitpic.com/558c9 - i sooo want this doin nxt!! </t>
  </si>
  <si>
    <t>FSan808</t>
  </si>
  <si>
    <t xml:space="preserve">*tap tap tap* back to work </t>
  </si>
  <si>
    <t>Thu May 14 03:01:51 PDT 2009</t>
  </si>
  <si>
    <t>@violetarchie I think i'm falling in love with you!!  xxx #iloveyou</t>
  </si>
  <si>
    <t>Thu May 14 03:01:52 PDT 2009</t>
  </si>
  <si>
    <t xml:space="preserve">@LearnAsOne What sort of maths are they doing? Equivalent to a 10yo in the UK? Ask her what 7 x 12 is </t>
  </si>
  <si>
    <t>can't wait till the summer break start!!!!  4 more weeks of school, theeen!!!</t>
  </si>
  <si>
    <t>christianlennon</t>
  </si>
  <si>
    <t xml:space="preserve">@nabejero yeah some people get carried away and misuse #MBTI to assess a person's worth. i just use it to find other people like me </t>
  </si>
  <si>
    <t>Thu May 14 03:01:54 PDT 2009</t>
  </si>
  <si>
    <t>JonDMyers</t>
  </si>
  <si>
    <t xml:space="preserve">@ciaranj Really you would not want me to mate  I can pass you records if you like </t>
  </si>
  <si>
    <t xml:space="preserve">http://hunz.bandcamp.com/ now has &amp;quot;when victims fight&amp;quot; for sale.  Oooo, now that's value. </t>
  </si>
  <si>
    <t xml:space="preserve">We're going to see the Phillies today.  I'm hoping for little rain and a BIG win!!!  Sure hope Greggy gets in!!! </t>
  </si>
  <si>
    <t xml:space="preserve">@baxiabhishek Those will come in handy if you ever go to see a race </t>
  </si>
  <si>
    <t xml:space="preserve">@TickleMeJoey it's actually called the cocktail-effect when you think people mean you but they don't... it's a psychological term </t>
  </si>
  <si>
    <t>acidwash</t>
  </si>
  <si>
    <t xml:space="preserve">@VUEband I went to McAuley with Miriam </t>
  </si>
  <si>
    <t xml:space="preserve">@greeneash i love your dog it's so cute </t>
  </si>
  <si>
    <t>konrad_adamczyk</t>
  </si>
  <si>
    <t xml:space="preserve">Morning raids across half the country. Will I ever get enough sleep? No such chance.. </t>
  </si>
  <si>
    <t>Thu May 14 03:01:56 PDT 2009</t>
  </si>
  <si>
    <t>-@Custard_Socks HA! WIN!  Hope you've been flicking the Vs at people as well ;) I'm helping to destroy the living room at the moment...</t>
  </si>
  <si>
    <t>Thu May 14 03:01:58 PDT 2009</t>
  </si>
  <si>
    <t xml:space="preserve">@Hjorthen to. much. information. </t>
  </si>
  <si>
    <t>I promise to try to follow back everyone...just trying to catch up  DM me if I miss you</t>
  </si>
  <si>
    <t>Thu May 14 03:01:59 PDT 2009</t>
  </si>
  <si>
    <t>janasolovjovas</t>
  </si>
  <si>
    <t xml:space="preserve">'...Dancing with the devil,i'm the midnight sun,i'm falling in love,i'm  coming undone...' </t>
  </si>
  <si>
    <t>rowman84</t>
  </si>
  <si>
    <t xml:space="preserve">is following CandaceQC </t>
  </si>
  <si>
    <t xml:space="preserve">OOOMMG I got access for somethin AWWWEEESOOME and I cant tell you what because it's confidental </t>
  </si>
  <si>
    <t xml:space="preserve">@kellysays WELL DONE BB </t>
  </si>
  <si>
    <t>Thu May 14 03:02:00 PDT 2009</t>
  </si>
  <si>
    <t>maryannehobbs</t>
  </si>
  <si>
    <t xml:space="preserve">rehearsing my set for Taste Of Sonar @ Roundhouse LDN on Friday with Ikonika, Pinch, Bullion &amp;amp; Paul White.. Jeff Mills, Modeselektor etc </t>
  </si>
  <si>
    <t>Thu May 14 03:02:01 PDT 2009</t>
  </si>
  <si>
    <t xml:space="preserve">And they bat! </t>
  </si>
  <si>
    <t>Thu May 14 03:02:02 PDT 2009</t>
  </si>
  <si>
    <t>elenajoduggan</t>
  </si>
  <si>
    <t>Mmmm my favourite!  Only in moderation, of course...  http://yfrog.com/02galkj</t>
  </si>
  <si>
    <t xml:space="preserve">@rafflesbizarre nuuuu haiiirrr. and nuuuu dress maybe too. and to top it off i shall be making sushi with dean </t>
  </si>
  <si>
    <t>aswinms</t>
  </si>
  <si>
    <t xml:space="preserve">@tmstweets super </t>
  </si>
  <si>
    <t xml:space="preserve">@Boogaloo1 @trickyshirls me? a filthy mind? How very dare you! ha ha xxxxxxx (via @boredwife) heavens forbid </t>
  </si>
  <si>
    <t>Thu May 14 03:02:04 PDT 2009</t>
  </si>
  <si>
    <t>miamia07</t>
  </si>
  <si>
    <t xml:space="preserve">i want to watch the concert of david and david in mall of asia </t>
  </si>
  <si>
    <t>@InkyTinx I need to try meditation, am hoping to get that from Tai Chi  xxx</t>
  </si>
  <si>
    <t>beatnut5</t>
  </si>
  <si>
    <t xml:space="preserve">countin' down the (42) days... </t>
  </si>
  <si>
    <t xml:space="preserve">Good afternoon! i'd better stay in my room tonight, really hav lot pending job, so next time? Thanks </t>
  </si>
  <si>
    <t xml:space="preserve">--scratch that!..I dont think i'm linked..oh well!..used to be able to keep up with technology--not ne-more! </t>
  </si>
  <si>
    <t>amywrogers</t>
  </si>
  <si>
    <t xml:space="preserve">@Christerson thanks for the consideration of the lame-os in the group. </t>
  </si>
  <si>
    <t>LunaStarr</t>
  </si>
  <si>
    <t>Maintenance grant has come through...my smile could not be any bigger!   Shame I can't spend it...but that's probably good.</t>
  </si>
  <si>
    <t>Thu May 14 03:02:08 PDT 2009</t>
  </si>
  <si>
    <t xml:space="preserve">Hurray for offers &amp;amp; cute kids &amp;amp; job interveiws&amp;amp; net access! Things are looking ace </t>
  </si>
  <si>
    <t>Thu May 14 03:02:09 PDT 2009</t>
  </si>
  <si>
    <t>m00n_shine</t>
  </si>
  <si>
    <t>just back in bcn..., but movin back to gva tomorrow  -&amp;gt; http://bit.ly/lpF6u</t>
  </si>
  <si>
    <t xml:space="preserve">@MelissaEGilbert you have a book due out june 9th.... what is the title so i can be sure to get a copy? thanks  </t>
  </si>
  <si>
    <t>ausgirlk8</t>
  </si>
  <si>
    <t>@Livi_baby me tooooooooo!  y the f3ck wait?????</t>
  </si>
  <si>
    <t>Thu May 14 03:02:10 PDT 2009</t>
  </si>
  <si>
    <t xml:space="preserve">Mmmm, I'm hungry! I'm thinking about grabbing a pizza once my laundry is done </t>
  </si>
  <si>
    <t>Will having singcham networking at MAC at 6.30pm sharp.. Pgn skalian mampir ktrnya icol dehh..  wanna catch up with britcham's workers..</t>
  </si>
  <si>
    <t>thripthyn</t>
  </si>
  <si>
    <t>@hxs8812 hari just found his dream girl....  finally.....  even if she exists in fiction ;)</t>
  </si>
  <si>
    <t>Thanasaki</t>
  </si>
  <si>
    <t xml:space="preserve">applying for some j-o-bs in Chicago and New York... I'm coming back to the United States of 'Merica   </t>
  </si>
  <si>
    <t xml:space="preserve">@eljupiter option 1 works for me </t>
  </si>
  <si>
    <t>@Spitphyre Ree I love you regardless of how much you goop me with compliments. But I love them coming my way anyway  THANK YOU!</t>
  </si>
  <si>
    <t xml:space="preserve">@grahamgilbert internal is only unmountable because it's in use.  ask @colinstrickland </t>
  </si>
  <si>
    <t>Thu May 14 03:02:14 PDT 2009</t>
  </si>
  <si>
    <t>@JosephJay  will do</t>
  </si>
  <si>
    <t>Thu May 14 03:02:15 PDT 2009</t>
  </si>
  <si>
    <t>Watching American Idol  Ben Stiller and company, they're so cuuuute! Waah!!!</t>
  </si>
  <si>
    <t xml:space="preserve">prolly going to sydney for sway sway vid on sat </t>
  </si>
  <si>
    <t>voting liike crazyy; wish me goodluck  freaaaaaakk. so pumped</t>
  </si>
  <si>
    <t>Thu May 14 03:02:16 PDT 2009</t>
  </si>
  <si>
    <t>iClemo</t>
  </si>
  <si>
    <t xml:space="preserve">the new songs by the Hot Action Cops seriously rock! </t>
  </si>
  <si>
    <t>@WordyRappinHood I got it  Will call her later.. ain't she great?!</t>
  </si>
  <si>
    <t xml:space="preserve">@darenBBC good luck </t>
  </si>
  <si>
    <t>DJAJM2005</t>
  </si>
  <si>
    <t xml:space="preserve">@DionneSouth Ooooh ..... Gadget Hangovers. </t>
  </si>
  <si>
    <t xml:space="preserve">@andrewghayes It was, wasn't it? Yes - it's a bee </t>
  </si>
  <si>
    <t>Thu May 14 03:02:21 PDT 2009</t>
  </si>
  <si>
    <t>ChezBerry</t>
  </si>
  <si>
    <t xml:space="preserve">@TheResistors Heh heh... too right! Hope your album comes out soon in Australia so we don't have to import it from Japan </t>
  </si>
  <si>
    <t>Thu May 14 03:02:22 PDT 2009</t>
  </si>
  <si>
    <t>ellyaway</t>
  </si>
  <si>
    <t xml:space="preserve">@jonasbrothers are on GMTV! </t>
  </si>
  <si>
    <t>Thu May 14 03:02:24 PDT 2009</t>
  </si>
  <si>
    <t xml:space="preserve">@Iloveyou1516 ill show you some pics </t>
  </si>
  <si>
    <t>just read the sweet message my Best friend sent me  she's frickin awesome</t>
  </si>
  <si>
    <t>@schaeferj89 i only heard about 20mins cause i had tutoring, but what i heard was great  now i can put a voice to a face lol</t>
  </si>
  <si>
    <t>Stephanie_Diaz</t>
  </si>
  <si>
    <t xml:space="preserve">Thinking someone needs to get him a blackberry. For once I am for celebrity power haggles.. go Mr.H go! </t>
  </si>
  <si>
    <t>Thu May 14 03:02:26 PDT 2009</t>
  </si>
  <si>
    <t xml:space="preserve">@Lady_Divine @GGPurple Fank you, fank you. </t>
  </si>
  <si>
    <t>Thu May 14 03:06:41 PDT 2009</t>
  </si>
  <si>
    <t>Hey people! :-D good morning, going to see star trek later on this evening at the IMAX  x</t>
  </si>
  <si>
    <t>Thu May 14 03:06:42 PDT 2009</t>
  </si>
  <si>
    <t xml:space="preserve">It's kind of greyish brown with little wings on the side and a mishchievious twinkle in it's frontal lobe. It might be a bit skittish </t>
  </si>
  <si>
    <t>ChezAlex</t>
  </si>
  <si>
    <t xml:space="preserve">@greggrunberg just watched Heroes finale in UK please tell me Zach Quinto is returning for volume 4!!! </t>
  </si>
  <si>
    <t>Thu May 14 03:06:44 PDT 2009</t>
  </si>
  <si>
    <t xml:space="preserve">@tru_star dammmm babe you ok I'm sorry I got everyone drunk 2nite </t>
  </si>
  <si>
    <t>kwilsonabc36</t>
  </si>
  <si>
    <t xml:space="preserve">@forcegtx2 awww thank you!! </t>
  </si>
  <si>
    <t xml:space="preserve">Watching ANTM </t>
  </si>
  <si>
    <t>LOL. tonight was soo funny  bowling and Spires ! Thanks uncle Sefo !hahhahaha you the best fool !</t>
  </si>
  <si>
    <t xml:space="preserve">@lakeffectkid yayyy thanks </t>
  </si>
  <si>
    <t>Thu May 14 03:06:46 PDT 2009</t>
  </si>
  <si>
    <t>SulphurSouls</t>
  </si>
  <si>
    <t xml:space="preserve">Having the last of @crazy1man homebrews. Better than you'd expect actually </t>
  </si>
  <si>
    <t>sharonloh</t>
  </si>
  <si>
    <t xml:space="preserve">Looking forward to my high school gathering tomorrow </t>
  </si>
  <si>
    <t xml:space="preserve">Last day in the badminton season :/ - I'm baking dreamcake </t>
  </si>
  <si>
    <t>omgjfg</t>
  </si>
  <si>
    <t xml:space="preserve">One of the best things about study leave is the fact that it allows me to watch daytime TV with the Jonas Brothers on it </t>
  </si>
  <si>
    <t>Thu May 14 03:06:47 PDT 2009</t>
  </si>
  <si>
    <t>@itsmeary melbourne when?  and thanks for uploading those fojp photos.</t>
  </si>
  <si>
    <t>marianav</t>
  </si>
  <si>
    <t xml:space="preserve">is so happy to be a net gener! </t>
  </si>
  <si>
    <t>ColletteNeuman</t>
  </si>
  <si>
    <t xml:space="preserve">@dannywood Happy Birthday Danny!!! Hope it's a great one!!! </t>
  </si>
  <si>
    <t xml:space="preserve">Morningg  Today is another day of studying &amp;amp; hopefully watchin the ANTM 12 finale </t>
  </si>
  <si>
    <t>Thu May 14 03:06:48 PDT 2009</t>
  </si>
  <si>
    <t>sarahhopes</t>
  </si>
  <si>
    <t>people who lie, are going straight to hell  hahahah</t>
  </si>
  <si>
    <t>Lactose</t>
  </si>
  <si>
    <t xml:space="preserve">That was fun. Kinda chatty. BPM seems pleasently switched-on about empowering their journalists towards multi-media. Fingers crossed </t>
  </si>
  <si>
    <t xml:space="preserve">oe oe, I think I have tickets for the acoustic show Elbow will be doing in DeSmet.. </t>
  </si>
  <si>
    <t>@paulbrichardson Aha! I've been spamming your email account and leaving 'phone messages!! Have a lovely time!  Regards to assembled celts</t>
  </si>
  <si>
    <t>uberkraaft</t>
  </si>
  <si>
    <t xml:space="preserve">@warrenbuckley Thanks mate. Are you sure you don't want to jack in that Umbraco stuff and come home?!! </t>
  </si>
  <si>
    <t>VivaLaCaro</t>
  </si>
  <si>
    <t xml:space="preserve">@sidelinestalker thank you </t>
  </si>
  <si>
    <t xml:space="preserve">For a change, I really like Abhishek Bachchan in the new Idea mobile ad where he gets a call from Sachin </t>
  </si>
  <si>
    <t xml:space="preserve">@WoollyMittens I use SIFR now and again... that's worked well for me </t>
  </si>
  <si>
    <t>I've just sent you another invite mail  It should be going to your gmail. If not, I'll put it somewhere else tonight.</t>
  </si>
  <si>
    <t>Thisisrica</t>
  </si>
  <si>
    <t xml:space="preserve">thanking God in advance </t>
  </si>
  <si>
    <t>isquinted</t>
  </si>
  <si>
    <t xml:space="preserve">@mightymarlz use your brain use your brain lar </t>
  </si>
  <si>
    <t xml:space="preserve">@StuartCraigen .. Not sure, still last Saturday in September 08 for me </t>
  </si>
  <si>
    <t>is getting ready for a bath and bed. grey's and private practice mixed together tonight  can't wait!</t>
  </si>
  <si>
    <t>designium</t>
  </si>
  <si>
    <t>@neil_berry i use wordpress  iï¿½ve tested also Joomla, moodle and OJS but wasnï¿½t a deep test!</t>
  </si>
  <si>
    <t>Ooooh, Royal Mail has given me Aberdeen Jiffy Bag  Must open</t>
  </si>
  <si>
    <t>joemarteusz</t>
  </si>
  <si>
    <t xml:space="preserve">@TomMcInnis I'll show you some sweet apps on Thursday! </t>
  </si>
  <si>
    <t>tcher</t>
  </si>
  <si>
    <t>For a pick/perk-me-up moment..  ? http://blip.fm/~691rd</t>
  </si>
  <si>
    <t>Thu May 14 03:06:52 PDT 2009</t>
  </si>
  <si>
    <t xml:space="preserve">@jdub @Branedy just found http://bit.ly/WJKpl  so I will try taskset </t>
  </si>
  <si>
    <t>@MegsEggs haha!i shall bring it back just for you  x</t>
  </si>
  <si>
    <t>MarcvanderPut</t>
  </si>
  <si>
    <t xml:space="preserve">@JonClements I've posted all the pictures of Jeremiah I took. Feel free to use them </t>
  </si>
  <si>
    <t>christabanister</t>
  </si>
  <si>
    <t xml:space="preserve">@EvangelineD It's good havin' a believer. </t>
  </si>
  <si>
    <t>Thu May 14 03:06:53 PDT 2009</t>
  </si>
  <si>
    <t>@tushsharma uh huh  hi fellow united fan!</t>
  </si>
  <si>
    <t xml:space="preserve">One set of marking complete </t>
  </si>
  <si>
    <t>Enenkelsjel</t>
  </si>
  <si>
    <t xml:space="preserve">@plosiv We're watching you... </t>
  </si>
  <si>
    <t>Thu May 14 03:06:55 PDT 2009</t>
  </si>
  <si>
    <t xml:space="preserve">@greekdude WAIT WAIT.. crap, I know why it didn't work the first time.. I didn't click 'find'! It shows up properly now, THANKS!! </t>
  </si>
  <si>
    <t>_DrInE_</t>
  </si>
  <si>
    <t xml:space="preserve">@sillybeggar Congrats James !! I'm sure the book is going to be a huge success </t>
  </si>
  <si>
    <t xml:space="preserve">I need to get my hands on al lthe t.A.T.u music after Dangerous and Moving </t>
  </si>
  <si>
    <t>Thu May 14 03:06:56 PDT 2009</t>
  </si>
  <si>
    <t>Didyme</t>
  </si>
  <si>
    <t xml:space="preserve">@Jassielmah Lucky... My mum would give them cake. </t>
  </si>
  <si>
    <t xml:space="preserve">@ek_artem @PascalPiekar @azuidhof Thank you all. I'm a junkie for the spotlights... </t>
  </si>
  <si>
    <t>Thu May 14 03:06:57 PDT 2009</t>
  </si>
  <si>
    <t xml:space="preserve">And cricket, of course </t>
  </si>
  <si>
    <t xml:space="preserve">Got a bottle of nuvo for tonight </t>
  </si>
  <si>
    <t>Thu May 14 03:06:59 PDT 2009</t>
  </si>
  <si>
    <t xml:space="preserve">@Gooderz09 i think ill be doin the same m8 </t>
  </si>
  <si>
    <t>@Schofe Jonas brothers? Pah.  There's only one American boyband worth having on the show  U had them on last year - great stuff!</t>
  </si>
  <si>
    <t>loves SHANE WEST!  cute niya si ECHELON CONSPIRACY! http://plurk.com/p/tqegp</t>
  </si>
  <si>
    <t>Tonight Eurovision Semi-Final Greece and Cyprus!  http://bit.ly/TKjzq</t>
  </si>
  <si>
    <t>Thu May 14 03:07:00 PDT 2009</t>
  </si>
  <si>
    <t xml:space="preserve">@JasonBradbury Have you watched it yet? I'm inner trekkie was very impressed with it. </t>
  </si>
  <si>
    <t xml:space="preserve">@it365 I like the Berocca advert </t>
  </si>
  <si>
    <t xml:space="preserve">@chantalclaret http://twitpic.com/356wm - I was totally at the Underage one!!  I was up the frount, Best fucking night!!! </t>
  </si>
  <si>
    <t xml:space="preserve">@leximaex it's just... argh. At least you aren't angry </t>
  </si>
  <si>
    <t xml:space="preserve">Walking up stairs, felt faint, slipped and caught myself on my bad hand / wrist... Typical. NO handshakes for a couple of days please </t>
  </si>
  <si>
    <t>Thu May 14 03:07:04 PDT 2009</t>
  </si>
  <si>
    <t xml:space="preserve">@ondolady T'was indeed so good to meet and what fun at that fab Thai pub owned by a Nigerian! The food and the company totally rocked! </t>
  </si>
  <si>
    <t>Thu May 14 03:07:06 PDT 2009</t>
  </si>
  <si>
    <t xml:space="preserve">Last day in Strawberry Jam land and then off to Vegas </t>
  </si>
  <si>
    <t>@SARGE_PAULNE coolio thts gud  il keep re-postin  x</t>
  </si>
  <si>
    <t xml:space="preserve">@JoDuxbury Yes. Totally worth the compromise.  Make sure they don't &amp;quot;accidentally&amp;quot; misspell your name, tho </t>
  </si>
  <si>
    <t xml:space="preserve">@amitu there is thin line between monopoly and business strategy ... I feel Intel is the victim here </t>
  </si>
  <si>
    <t xml:space="preserve">@Dinoche gave her your email </t>
  </si>
  <si>
    <t>murrion</t>
  </si>
  <si>
    <t xml:space="preserve">@NiallHarbison Cool post, huge thanks for the links and mention </t>
  </si>
  <si>
    <t xml:space="preserve">And it's a wrap! Got some kick ass shots so I'm a happy camper. Now some bday shopping for my mothers bday </t>
  </si>
  <si>
    <t>xoxocaroline</t>
  </si>
  <si>
    <t xml:space="preserve">@LuisMOfficial I forgot to ask, how was NY? Did you like Stay Cool? Hope you had fun </t>
  </si>
  <si>
    <t xml:space="preserve">had a fair good dayy (y) going to see jb in 3d again tomorrow with CRISSSY </t>
  </si>
  <si>
    <t>Thu May 14 03:07:09 PDT 2009</t>
  </si>
  <si>
    <t xml:space="preserve">At school, sitting next to Kathrine (who is getting Twitter today) preparing for English exam </t>
  </si>
  <si>
    <t xml:space="preserve">I like my sleep ins on a Thursday </t>
  </si>
  <si>
    <t xml:space="preserve">Morning all! Coffee is brewing </t>
  </si>
  <si>
    <t>Thu May 14 03:07:11 PDT 2009</t>
  </si>
  <si>
    <t xml:space="preserve">testing #talkingshop (1,2) </t>
  </si>
  <si>
    <t xml:space="preserve">GN!...I'm Just NOW going to sleep! After something to eat that is! Worked up a hunger!  I am exhausted! Go 2 sleep, get up do it again! </t>
  </si>
  <si>
    <t xml:space="preserve">@normaltusker you said it ! </t>
  </si>
  <si>
    <t>jenniferpink5</t>
  </si>
  <si>
    <t xml:space="preserve">@noaddedwater I was fully prepared to scorn you whilst the page was loading, but they're actually really nice. Mercury </t>
  </si>
  <si>
    <t>Thu May 14 03:07:13 PDT 2009</t>
  </si>
  <si>
    <t xml:space="preserve">@LaGraphixGirl Thanks. Peeking </t>
  </si>
  <si>
    <t xml:space="preserve">Just downloaded Twitterville 1.2. Some cool additions! Thanks @Domness for a great Twitter app </t>
  </si>
  <si>
    <t>Hania_Lee</t>
  </si>
  <si>
    <t xml:space="preserve">Dad made awesome dinner tonight. I love visiting him. He's the best dad in the world </t>
  </si>
  <si>
    <t>Thu May 14 03:07:16 PDT 2009</t>
  </si>
  <si>
    <t>@tomatoboi aw ): Apparently they are! Fingers crossed! WE'VE GOT TO SEE THEM! If they do come, you're not allowed to bail. Promise?  &amp;lt;3</t>
  </si>
  <si>
    <t>ryanteocc</t>
  </si>
  <si>
    <t xml:space="preserve">@carbonOutreach Thanks a lot! Please DM me your email! </t>
  </si>
  <si>
    <t xml:space="preserve">@SabilRd Rough it is. That's why we have to keep in mind : this is an adventure </t>
  </si>
  <si>
    <t xml:space="preserve">@mannynorte kl kl i will do thanks </t>
  </si>
  <si>
    <t>Thu May 14 03:07:18 PDT 2009</t>
  </si>
  <si>
    <t>OpheliaDrowns27</t>
  </si>
  <si>
    <t xml:space="preserve">@PutnamAdventure gym 5-6 days a week plus extra stuff when the weather is nice...plus no more stress eating... </t>
  </si>
  <si>
    <t xml:space="preserve">@crafty Ah, you just need to be signed in to view the other one! </t>
  </si>
  <si>
    <t>past 4 days have been greattt  oh, and we're guna win the league !</t>
  </si>
  <si>
    <t xml:space="preserve">partaaaaaaaay tomorrow night  birthday on tuesday </t>
  </si>
  <si>
    <t>Thu May 14 03:07:20 PDT 2009</t>
  </si>
  <si>
    <t xml:space="preserve">Im up and awake now i need to get dressed and call taxi to go pre-school fun times not in the mood today but blah what can i do? </t>
  </si>
  <si>
    <t xml:space="preserve">@AliciaWag @Merbrat I will roll out the red carpet and pick you up in person. Just let me know when! </t>
  </si>
  <si>
    <t>Thu May 14 03:07:21 PDT 2009</t>
  </si>
  <si>
    <t xml:space="preserve">Got ane email from AYG, I will be a Field Officer at the Asian Youth Games </t>
  </si>
  <si>
    <t>Thu May 14 03:07:22 PDT 2009</t>
  </si>
  <si>
    <t>@lisalent  should be good!</t>
  </si>
  <si>
    <t>samidawne85</t>
  </si>
  <si>
    <t xml:space="preserve">@alroker goodmorning al!...have a great day </t>
  </si>
  <si>
    <t xml:space="preserve">@dannywood Relay4Life is tom. night here. I am walking. Got a luminary in memory of your mom. Great cause &amp;amp; lots of fun. </t>
  </si>
  <si>
    <t xml:space="preserve">I shall study History later. </t>
  </si>
  <si>
    <t xml:space="preserve">@swichi293 anytime </t>
  </si>
  <si>
    <t>@lXriRr Hello how are you? are you only spam? If you reply i'l follow  haha</t>
  </si>
  <si>
    <t>chupchap</t>
  </si>
  <si>
    <t xml:space="preserve">@b50 no probs lot of people are facing the same issue </t>
  </si>
  <si>
    <t xml:space="preserve">@trevward ok bud,,, take care ,, see ya later </t>
  </si>
  <si>
    <t>ahac</t>
  </si>
  <si>
    <t xml:space="preserve">@8ball_  yap, right answer </t>
  </si>
  <si>
    <t xml:space="preserve">@DavidArchie I'm watching too. I hope you're enjoying your time here. Have you ever tried eating menudo? It's my favorite food </t>
  </si>
  <si>
    <t>aliceteodorescu</t>
  </si>
  <si>
    <t>@NicoletaGavrila say hello to the pretty giraffe  and have a great day today!</t>
  </si>
  <si>
    <t>Thu May 14 03:11:35 PDT 2009</t>
  </si>
  <si>
    <t xml:space="preserve">@louise__ I saw you today </t>
  </si>
  <si>
    <t>@HzNKzM  thanks. i loved your comment!</t>
  </si>
  <si>
    <t xml:space="preserve">@LuckyBailey oki dokie LOOL  its at FB check it </t>
  </si>
  <si>
    <t>Thu May 14 03:11:36 PDT 2009</t>
  </si>
  <si>
    <t xml:space="preserve">@gayankalhara @SRIshanu hik hik. I hope there are no SPM gals following us </t>
  </si>
  <si>
    <t>Thu May 14 03:11:39 PDT 2009</t>
  </si>
  <si>
    <t xml:space="preserve">@loic Just need one in Leeds, UK now then </t>
  </si>
  <si>
    <t xml:space="preserve">@DivasMistress That's pretty cool! Congratulations! Keep the tweets up cuz I'm sure we'll b seeing ur face grace more pgs in the future </t>
  </si>
  <si>
    <t xml:space="preserve">@Parasite__ you will be impressed, skdfjskdlfjs </t>
  </si>
  <si>
    <t>Thu May 14 03:11:41 PDT 2009</t>
  </si>
  <si>
    <t xml:space="preserve">Did a good deed today, found a phone, owner called and picked it up, gave me flowers and a kiss </t>
  </si>
  <si>
    <t xml:space="preserve"> my mouth feels a lot better people </t>
  </si>
  <si>
    <t>Thu May 14 03:11:42 PDT 2009</t>
  </si>
  <si>
    <t>spotdit</t>
  </si>
  <si>
    <t xml:space="preserve">@NOTCOT  good morning from Milan </t>
  </si>
  <si>
    <t xml:space="preserve">@esmeeworld I just saw your video of Outta Here and it's so cooool! I think it's so great that a Dutch person can get this far! Go esmee! </t>
  </si>
  <si>
    <t>@tommcfly did @gfalcone601 tell you about the real party she's throwing for her face followers? Wonder if you'll get an invite!?  haha</t>
  </si>
  <si>
    <t>alana1993</t>
  </si>
  <si>
    <t xml:space="preserve">@AprilRPengilly haha that sucks about your laptop being broken.. but that means u get a new one!! yaaay </t>
  </si>
  <si>
    <t xml:space="preserve">@AndrewGrill and they are a client of Ogilvy's. </t>
  </si>
  <si>
    <t>Thu May 14 03:11:43 PDT 2009</t>
  </si>
  <si>
    <t>jolojose</t>
  </si>
  <si>
    <t xml:space="preserve">wth! twitter's uso na! </t>
  </si>
  <si>
    <t>Thu May 14 03:11:44 PDT 2009</t>
  </si>
  <si>
    <t>cinematastic</t>
  </si>
  <si>
    <t xml:space="preserve">brought Charlie home from the Shelter. She hid behind the sofa for half an hour and is now having her lunch </t>
  </si>
  <si>
    <t>GhostViper</t>
  </si>
  <si>
    <t xml:space="preserve">@Media_Molecule Thanks for the greatest game ever </t>
  </si>
  <si>
    <t>Thu May 14 03:11:45 PDT 2009</t>
  </si>
  <si>
    <t>hellohej</t>
  </si>
  <si>
    <t xml:space="preserve">ON THE TRAIN TO GLASGOW </t>
  </si>
  <si>
    <t xml:space="preserve">Mum just came into work with shoes n a bag for the wedding tomorrow. Yay no frantic shopping after work </t>
  </si>
  <si>
    <t>Thu May 14 03:11:46 PDT 2009</t>
  </si>
  <si>
    <t xml:space="preserve">Morning all. Tired today, work all piled up (again) but the guests arrive tonight. My little bit of home comes to Dublin for the weekend </t>
  </si>
  <si>
    <t xml:space="preserve">well good morning... working the late shift again tonight. last night not so bad though </t>
  </si>
  <si>
    <t>Thu May 14 03:11:47 PDT 2009</t>
  </si>
  <si>
    <t xml:space="preserve">Can someone quote me for a new samsung LED 46&amp;quot; 8 Series? LN46B8000 (UA46B8000) </t>
  </si>
  <si>
    <t xml:space="preserve">@TomoWalter Just be careful. If you pass out while standing it's a long way to the floor!! </t>
  </si>
  <si>
    <t xml:space="preserve">@stephvg just post the answer to the email addy and you'll be in with a chance to win like everyone else </t>
  </si>
  <si>
    <t>i am at school npw  cool D</t>
  </si>
  <si>
    <t xml:space="preserve">@DrRus Awesome song! Truly. </t>
  </si>
  <si>
    <t>mikroanalogo</t>
  </si>
  <si>
    <t xml:space="preserve">@tsimitakis ??? ??????? ???? invitation @ FB </t>
  </si>
  <si>
    <t xml:space="preserve">@taniarr I know it already Tannn </t>
  </si>
  <si>
    <t>@tbshmr hahaha...I bet they do   Is that your tat?</t>
  </si>
  <si>
    <t>Thu May 14 03:11:52 PDT 2009</t>
  </si>
  <si>
    <t>@LilGrasshopper it is weird to hear a man say it but it's sweet ;) Espaï¿½ol es mi primer lenguaje  y me gusta hablar inglï¿½s =D</t>
  </si>
  <si>
    <t xml:space="preserve">@cheth thanks again </t>
  </si>
  <si>
    <t>Thu May 14 03:11:53 PDT 2009</t>
  </si>
  <si>
    <t>@jenbishopsydney No worries  I'll keep my eye out then</t>
  </si>
  <si>
    <t>sofiagk</t>
  </si>
  <si>
    <t xml:space="preserve">@asteris I know but whoever wrote the title prob. thought it sounded more impressive and they were right. </t>
  </si>
  <si>
    <t>Clarry2112</t>
  </si>
  <si>
    <t xml:space="preserve">I've now officially decided that I am addicted to manga   It rocks big time!!!   Peace to those who love manga too </t>
  </si>
  <si>
    <t>Don't forget Holly's Battlefront: The gift of life is on at 11.30 on CH4 today! If you're free, watch it!  xxx</t>
  </si>
  <si>
    <t xml:space="preserve">Good morning everyone!! Its going to be the best day ever so lets go enjoy it </t>
  </si>
  <si>
    <t xml:space="preserve">@RamoDeJulio You too! First song of tge day is a good one.  Maybe it's a sign. </t>
  </si>
  <si>
    <t xml:space="preserve">Doing a live radio show woo! </t>
  </si>
  <si>
    <t xml:space="preserve">Just because... </t>
  </si>
  <si>
    <t>Thu May 14 03:11:56 PDT 2009</t>
  </si>
  <si>
    <t>@oliver89 Check out my next one!  xx</t>
  </si>
  <si>
    <t>Thu May 14 03:11:57 PDT 2009</t>
  </si>
  <si>
    <t>@Apocalice It was great.  Going the other way around tomorrow.</t>
  </si>
  <si>
    <t xml:space="preserve">@stigsy ahh... there's always pen and paper, that doesn't crash </t>
  </si>
  <si>
    <t>@BrokenSword @To_The_Moon Thank you  Am drinking iced water with lemon and trying to focus on doing some work to take my mind off it.</t>
  </si>
  <si>
    <t xml:space="preserve">@Tuburculosis How lovely for you, I'm in my pj's at home </t>
  </si>
  <si>
    <t xml:space="preserve">@loic Wow, didn't know Seesmic is that big </t>
  </si>
  <si>
    <t xml:space="preserve">Off to rehearsals. </t>
  </si>
  <si>
    <t xml:space="preserve">@bar0s I had told you before I liked your bg </t>
  </si>
  <si>
    <t>sagt thanks for the pizza Francis! And good luck in your new job!  http://plurk.com/p/tqfml</t>
  </si>
  <si>
    <t xml:space="preserve">Last day of school before the long weekend </t>
  </si>
  <si>
    <t>Thu May 14 03:12:01 PDT 2009</t>
  </si>
  <si>
    <t xml:space="preserve">going to closing night of wicked yay </t>
  </si>
  <si>
    <t xml:space="preserve">@__Parasite__ you will be impressed, sdkfjsklfsdf </t>
  </si>
  <si>
    <t>Thu May 14 03:12:02 PDT 2009</t>
  </si>
  <si>
    <t>@lexikitty no worries  !</t>
  </si>
  <si>
    <t xml:space="preserve">emenems!!!!!!!!!!!!!!!!!!!!!!!!!!!!!!!!!!!!!!!!!!!! HELLO!! </t>
  </si>
  <si>
    <t xml:space="preserve">@Janetabigail your welcome </t>
  </si>
  <si>
    <t>Thu May 14 03:12:04 PDT 2009</t>
  </si>
  <si>
    <t>Wade, I love you. :&amp;quot;&amp;gt; @cillian23 I bought marshmallows for our Chubby Bunny game!!!  YAY!</t>
  </si>
  <si>
    <t>brileeeey</t>
  </si>
  <si>
    <t>media exam went well me thinks (: can't wait for the weekend   blulululu</t>
  </si>
  <si>
    <t xml:space="preserve">Just received 5 caterpillars in the post </t>
  </si>
  <si>
    <t xml:space="preserve">watching Florentino Perez announcing his comeback to Real Madrid!! </t>
  </si>
  <si>
    <t xml:space="preserve">hey dudes..hows life? i'm good..fine..great..amazing..wat else?..no idea </t>
  </si>
  <si>
    <t>lauralishlish</t>
  </si>
  <si>
    <t xml:space="preserve">@nickybyrneoffic good luck for the game today and hope you get that goal, will be cheering you on </t>
  </si>
  <si>
    <t xml:space="preserve">@warrenduff If you want to know what it's like to be a 80 Year Old with incontinence, try heated seats </t>
  </si>
  <si>
    <t>mikemawson</t>
  </si>
  <si>
    <t xml:space="preserve">I'm back to work today and loving it </t>
  </si>
  <si>
    <t xml:space="preserve">800 words, and screen shots in under 30min, that has to be a new record for me. Moving Image assignment done, just to finish radio </t>
  </si>
  <si>
    <t>Thu May 14 03:12:09 PDT 2009</t>
  </si>
  <si>
    <t>@EsmeAnneCullen Thankyou Grandma  I love you &amp;lt;3</t>
  </si>
  <si>
    <t xml:space="preserve">@reynasophia you can talk to me anytime </t>
  </si>
  <si>
    <t xml:space="preserve">Going to Bakewell tomorrow on my day off...Let's hope the weather improves </t>
  </si>
  <si>
    <t>Thu May 14 03:12:12 PDT 2009</t>
  </si>
  <si>
    <t>paulecoyote</t>
  </si>
  <si>
    <t xml:space="preserve">Hello @Media_Molecule, thanks for the follow </t>
  </si>
  <si>
    <t xml:space="preserve">@anniemacdj Djing before you on friday in chelt - can you bring me one down please? </t>
  </si>
  <si>
    <t xml:space="preserve">@sizzler_chetan haha yeah! It all seems so funny now! </t>
  </si>
  <si>
    <t>Thu May 14 03:12:15 PDT 2009</t>
  </si>
  <si>
    <t>peppens1</t>
  </si>
  <si>
    <t>@johnsto  I'm sorry for all these questions   the last request... Can you upload the last version of your app? to test it in italy..</t>
  </si>
  <si>
    <t xml:space="preserve">@pandaeyes82 yeah looking forward to saturday, would be revenge when the gunners won the league at Old Trafford </t>
  </si>
  <si>
    <t>JammyBenter</t>
  </si>
  <si>
    <t xml:space="preserve">I just landed in Chicago! I'm so excited. I haven't traveled in a while. </t>
  </si>
  <si>
    <t>Thu May 14 03:12:16 PDT 2009</t>
  </si>
  <si>
    <t xml:space="preserve">@DavidArchie Yay. We're watching the same thing. ) Hurray for Jordin Sparks! She's awesome as you are. </t>
  </si>
  <si>
    <t>Thu May 14 03:12:17 PDT 2009</t>
  </si>
  <si>
    <t>RealMattLanter</t>
  </si>
  <si>
    <t xml:space="preserve">@tiicklemepiink compliments from gorgeous fans always make me smile </t>
  </si>
  <si>
    <t>EscortListings</t>
  </si>
  <si>
    <t>vancouver escort: T A N T A L I Z I N G TAYLOR~~~ DOWN 4 Whatever  - w4m (DOWNTOWN) 22yr http://tinyurl.com/o2z6q4</t>
  </si>
  <si>
    <t xml:space="preserve">@sonnymotives sure I will </t>
  </si>
  <si>
    <t xml:space="preserve">First of my final exams tomo. Only two more after that then it's off into the big world </t>
  </si>
  <si>
    <t xml:space="preserve">GOT TICKETS TO PHAMTON OF THE OPREA!!! heapppsss keen!!! </t>
  </si>
  <si>
    <t>kensutz</t>
  </si>
  <si>
    <t xml:space="preserve">@JuliaHolland Just need to get into town for a frame </t>
  </si>
  <si>
    <t xml:space="preserve">@_doodle Just watch the first minute, you'll see... </t>
  </si>
  <si>
    <t>Thu May 14 03:12:20 PDT 2009</t>
  </si>
  <si>
    <t>Found a solution -&amp;gt; http://tinyurl.com/o3nyhc  Thank you, Ramon  http://www.ramonfincken.com</t>
  </si>
  <si>
    <t xml:space="preserve">@Cezza_B what you studying?hope its all going well </t>
  </si>
  <si>
    <t>@JimHunt time to get some personal sun  and make all others jealous  What's up Jim?</t>
  </si>
  <si>
    <t xml:space="preserve">i like them too </t>
  </si>
  <si>
    <t>Thu May 14 03:12:22 PDT 2009</t>
  </si>
  <si>
    <t xml:space="preserve">@JamesRavenell Hey, I just saw you over on MySpace on the Harlem Alpha's page. I was like that name looks familiar </t>
  </si>
  <si>
    <t>@andyclemmensen ily xoxo thx soo much for saying happy birthday  go on msn!</t>
  </si>
  <si>
    <t>Thu May 14 03:12:23 PDT 2009</t>
  </si>
  <si>
    <t xml:space="preserve">@maybellinete  I was just telling @JuliaRosien my running game 4 2day!  I couldn't do it w/o yas! </t>
  </si>
  <si>
    <t>Thu May 14 03:12:24 PDT 2009</t>
  </si>
  <si>
    <t>antinoz</t>
  </si>
  <si>
    <t xml:space="preserve">@zotheysay and dont it smell pretty ................not! </t>
  </si>
  <si>
    <t>Thu May 14 03:12:25 PDT 2009</t>
  </si>
  <si>
    <t>Happy_BaBies</t>
  </si>
  <si>
    <t xml:space="preserve">excited for things that are coming my way... </t>
  </si>
  <si>
    <t>Wasserfall</t>
  </si>
  <si>
    <t xml:space="preserve">Hello Twitter!!! </t>
  </si>
  <si>
    <t xml:space="preserve">@hendricius with a site re-launch in less than a week, not much </t>
  </si>
  <si>
    <t>KayJx</t>
  </si>
  <si>
    <t>Looking Forward to my Holiday to Magaluf  ... except the fact people tellin me some not so good stuff .. x</t>
  </si>
  <si>
    <t>xomabelle</t>
  </si>
  <si>
    <t>mabelle is my name  how do you do ?</t>
  </si>
  <si>
    <t xml:space="preserve">Good afternoon! </t>
  </si>
  <si>
    <t>Enjoy #sgtweetup people. Will follow you from the comfort of my bed.  Too sleepy.</t>
  </si>
  <si>
    <t xml:space="preserve">@TomoWalter got the story? Just before you go? </t>
  </si>
  <si>
    <t>Thu May 14 03:16:49 PDT 2009</t>
  </si>
  <si>
    <t>geekonfoot</t>
  </si>
  <si>
    <t>Just got into tweeting.  I feel like I'm just talking to myself really... Come people. Follow me... :-D</t>
  </si>
  <si>
    <t>Uploading @DavidArchie's amazing interview on Magic 89.9 on youtube.  Weeee. It's 11 mins. though. I hope it won't be cut.</t>
  </si>
  <si>
    <t>@mrsdilkington oh we just got a whole bunch of pastel cupcakes yayy! but thanks heaps anywayyy  whens your show on?? i wanna comeee!! xx</t>
  </si>
  <si>
    <t>Thu May 14 03:16:51 PDT 2009</t>
  </si>
  <si>
    <t xml:space="preserve">@fizz Really? You like? You happy? That's cool.  </t>
  </si>
  <si>
    <t>Sarah_1992</t>
  </si>
  <si>
    <t xml:space="preserve">Going now to help my friend with her hip hop class and later have lunch </t>
  </si>
  <si>
    <t>Thu May 14 03:16:54 PDT 2009</t>
  </si>
  <si>
    <t xml:space="preserve">@inkserotica your welcome </t>
  </si>
  <si>
    <t>AliaaRidz</t>
  </si>
  <si>
    <t xml:space="preserve">@Zaridz haha. xpe la. still xsama like makan at home. nanti lagi homesick. i'll patiently wait til i get home </t>
  </si>
  <si>
    <t xml:space="preserve">still can't believe the Pens last night, i am still in shock....  they feel it now, finally.... </t>
  </si>
  <si>
    <t>SamiSaysNaw</t>
  </si>
  <si>
    <t xml:space="preserve">Just bought my pre-sale Maccabees tickets a day early...now to get my Cribs tickets and I'll be a happy chappy </t>
  </si>
  <si>
    <t>says AMP. Haha. Talk with me puhlease  http://plurk.com/p/tqgqp</t>
  </si>
  <si>
    <t xml:space="preserve">@amykate Hope the tea, toast and marmite does the trick and you soon feel better </t>
  </si>
  <si>
    <t>lilianapego</t>
  </si>
  <si>
    <t xml:space="preserve">@joebest66 Hi uncle Joe! </t>
  </si>
  <si>
    <t>Thu May 14 03:16:58 PDT 2009</t>
  </si>
  <si>
    <t>Dhalili</t>
  </si>
  <si>
    <t xml:space="preserve">@DavidArchie I hope you had it with the other tv network ABS-CBN </t>
  </si>
  <si>
    <t xml:space="preserve">just spent 2 hrs just going through emails... so this is life when you become involved with onine communities... I don't really mind it </t>
  </si>
  <si>
    <t>Thu May 14 03:16:59 PDT 2009</t>
  </si>
  <si>
    <t xml:space="preserve">@josianna well it cheers me up to know that so yes better for that! </t>
  </si>
  <si>
    <t>@sampad I quickly edited it ... phone pic anyway  .. but i feel so important today ;)</t>
  </si>
  <si>
    <t xml:space="preserve">@maver9999 oh my gosh you can't beat home made cheesecake I don't blame you for eating every last crumb </t>
  </si>
  <si>
    <t>LilyFabia</t>
  </si>
  <si>
    <t xml:space="preserve">day off </t>
  </si>
  <si>
    <t>KamiClaire</t>
  </si>
  <si>
    <t xml:space="preserve">bought high waisted grab jeans for $70!! </t>
  </si>
  <si>
    <t>Thu May 14 03:17:00 PDT 2009</t>
  </si>
  <si>
    <t>wahhhhh the baseballs - umbrella soooooo geil  ??</t>
  </si>
  <si>
    <t xml:space="preserve">@SteveBrunton no  haha you have a nudist beach there? oh boy </t>
  </si>
  <si>
    <t>@taniacee hoookay  i'll wait for you. bahha. you better come on then. haha</t>
  </si>
  <si>
    <t xml:space="preserve">I am learning so much about SEO at the minute, it's complicated but wow.. I am doing everything wrong </t>
  </si>
  <si>
    <t>Thu May 14 03:17:01 PDT 2009</t>
  </si>
  <si>
    <t>says hello :afro:  http://plurk.com/p/tqgrd</t>
  </si>
  <si>
    <t xml:space="preserve">Is going to make yummy French toast now </t>
  </si>
  <si>
    <t>Thu May 14 03:17:02 PDT 2009</t>
  </si>
  <si>
    <t xml:space="preserve">To my dear followers: You are very, very lucky I'm not spamming with Chemistry. </t>
  </si>
  <si>
    <t xml:space="preserve">@Alt_Geek seconded.  It was more like Dave Lister - Space Adventurer. Total lost the idea of the show...n you can never replace Rimmer! </t>
  </si>
  <si>
    <t xml:space="preserve">@_alps ur welcome </t>
  </si>
  <si>
    <t>Thu May 14 03:17:03 PDT 2009</t>
  </si>
  <si>
    <t>Thu May 14 03:17:04 PDT 2009</t>
  </si>
  <si>
    <t xml:space="preserve">Are you still there Dad?? !!!!!! </t>
  </si>
  <si>
    <t xml:space="preserve">@vivschwarz sending hot lemon via twitter to you </t>
  </si>
  <si>
    <t>@paobernardo already did!  wooo!!! yey to twitter! i miss you pao!</t>
  </si>
  <si>
    <t>Thu May 14 03:17:05 PDT 2009</t>
  </si>
  <si>
    <t xml:space="preserve">Right, am off to dig baby out of dust mountain under coffee table, and untangle her from computer cables.  </t>
  </si>
  <si>
    <t>Thu May 14 03:17:06 PDT 2009</t>
  </si>
  <si>
    <t xml:space="preserve">I was mad..just blaming iTunes 8.2 for not updating my iPhone OS 3.0.Today, I got the point..we need to update OS 3.0 organizer window </t>
  </si>
  <si>
    <t>I also dont have to take the science one  meaning the only exam I'm taking is math :/</t>
  </si>
  <si>
    <t xml:space="preserve">@gstene sure is! the smell of the country side ...  I have no words  I am happy </t>
  </si>
  <si>
    <t xml:space="preserve">@gfalcone601 im not feeling to well this morning, i have a migraine . . Hows you? </t>
  </si>
  <si>
    <t>Thu May 14 03:17:07 PDT 2009</t>
  </si>
  <si>
    <t>Doing school for a couple hours  American Idol sure took alot outta me last night! I love you Danny Gokey &amp;lt;3</t>
  </si>
  <si>
    <t>mikegogulski</t>
  </si>
  <si>
    <t xml:space="preserve">Markï¿½za magazine wants to interview me... as a translator, rather than activist. Cool </t>
  </si>
  <si>
    <t>Thu May 14 03:17:08 PDT 2009</t>
  </si>
  <si>
    <t>kachola</t>
  </si>
  <si>
    <t>@Princ3ss_Ashl3y  hey you, nice to see you here! hugs to jaiden.  when are you coming back?</t>
  </si>
  <si>
    <t>alexish</t>
  </si>
  <si>
    <t xml:space="preserve">that's why I come into the office: meetings </t>
  </si>
  <si>
    <t>Thu May 14 03:17:09 PDT 2009</t>
  </si>
  <si>
    <t>Real_Gavsta</t>
  </si>
  <si>
    <t xml:space="preserve">#whyitweet because i love to make myself full of self importance.....not really i've got nothing else to do with my day </t>
  </si>
  <si>
    <t xml:space="preserve">is eating lunch with my friends </t>
  </si>
  <si>
    <t>jaieni</t>
  </si>
  <si>
    <t xml:space="preserve">I think if you randomly follow someone on here you should introduce yourself... might make a new friend </t>
  </si>
  <si>
    <t>elliotlewis</t>
  </si>
  <si>
    <t>@HandyBiteSize I'm sitting nicely at a third mainstream  Le Tigre?! I did their website 4 years ago, crazy she/boys.</t>
  </si>
  <si>
    <t>AsanteAcademy</t>
  </si>
  <si>
    <t xml:space="preserve">@gailharvey not really no! </t>
  </si>
  <si>
    <t>Thu May 14 03:17:10 PDT 2009</t>
  </si>
  <si>
    <t xml:space="preserve">@tjinkerson We've been doing them together for all of our relationship. It's our time to talk and mess about </t>
  </si>
  <si>
    <t>curlygirlie</t>
  </si>
  <si>
    <t xml:space="preserve">@thegoodtwin But did he say if he wanted to be a girl cop or a boy cop?  </t>
  </si>
  <si>
    <t>mask2</t>
  </si>
  <si>
    <t xml:space="preserve">@SheRaw1 das moin moin kam etwas spï¿½t, wa?! </t>
  </si>
  <si>
    <t xml:space="preserve">@MattGLee dot want to give too much away, but adams safe, thanks god ! i hope he wins </t>
  </si>
  <si>
    <t>LeLibrarian</t>
  </si>
  <si>
    <t xml:space="preserve">#WhyITweet Because us, Turks, didnot e-nvade here for now </t>
  </si>
  <si>
    <t>Thu May 14 03:17:12 PDT 2009</t>
  </si>
  <si>
    <t xml:space="preserve">working at #vkgebouw today. we have an intern at #narb now... crazy stuff </t>
  </si>
  <si>
    <t>Thu May 14 03:17:14 PDT 2009</t>
  </si>
  <si>
    <t xml:space="preserve">All set to go on a jungle vacation.. the adventure starts from Saturday ..hope I see the big cat </t>
  </si>
  <si>
    <t xml:space="preserve">@chadxhatred all i can say is wow! ha. </t>
  </si>
  <si>
    <t xml:space="preserve">@Mister_JJ yep, I couldn't handle being behind, so dl it! Loving it </t>
  </si>
  <si>
    <t>@Sumeet sponsor actually  I would be the host myself!</t>
  </si>
  <si>
    <t xml:space="preserve">@fleurybanery Rain wasn't too bad, gave a bit of relief from the heat. It was overcast, but still 35 degrees. Good for my pale skin </t>
  </si>
  <si>
    <t>LindsayDelva</t>
  </si>
  <si>
    <t>texas tomorrow!  or well, today technically. going to BED!</t>
  </si>
  <si>
    <t>@FaceMode haha! at least that made me laugh a little this early.  i hope the makeup goes lovely!</t>
  </si>
  <si>
    <t>Thu May 14 03:17:16 PDT 2009</t>
  </si>
  <si>
    <t>cammeag1965</t>
  </si>
  <si>
    <t xml:space="preserve">@florallle good 4 bunny...mayb if i follow its diet i will lose a bit more on the midriff and the knee will improve </t>
  </si>
  <si>
    <t>kashfiaRahman</t>
  </si>
  <si>
    <t xml:space="preserve">my breakfast started wid lunch!! So ummm do i get dinner now??!! happy that tabby came </t>
  </si>
  <si>
    <t xml:space="preserve">@cocolee117  Whatï¿½s the name of your songs? </t>
  </si>
  <si>
    <t>Ynachan</t>
  </si>
  <si>
    <t xml:space="preserve">@YumiAtAnimax Good luck with your exams yumi-chan . You have my 100% support XD Go,go,go!!! FIGHTO!!! </t>
  </si>
  <si>
    <t xml:space="preserve">@stepheneyre goodmorning to you too, how are you #crumpet ? </t>
  </si>
  <si>
    <t xml:space="preserve">@ethankillett closer to the hills and the sea </t>
  </si>
  <si>
    <t>@ctmagnus I'm not insomniac but I'm working late  hope you can sleep well soon #insomnia</t>
  </si>
  <si>
    <t xml:space="preserve">@Rchards Will do! </t>
  </si>
  <si>
    <t>NEED to go Selfridges soonish  Mums Birthday present, oh lord</t>
  </si>
  <si>
    <t>Thu May 14 03:17:18 PDT 2009</t>
  </si>
  <si>
    <t>@newenglanderpro  Think its enough one time  How are you these day , Tammy ? See you are already very busy</t>
  </si>
  <si>
    <t xml:space="preserve">Going for a swim in a steel bottomed pool!! thank you virgin active!! </t>
  </si>
  <si>
    <t>Thu May 14 03:17:19 PDT 2009</t>
  </si>
  <si>
    <t>alvinlzg</t>
  </si>
  <si>
    <t xml:space="preserve">I never get tired watching Susan Boyle's performance. It's inspirational. </t>
  </si>
  <si>
    <t>LeadersCare</t>
  </si>
  <si>
    <t>@omarabid I would say all and better yet, linked up.  Why? The internet is an awesome place to share things with others  http://twurl ...</t>
  </si>
  <si>
    <t>grublah</t>
  </si>
  <si>
    <t xml:space="preserve">mathtest tommorrow, finals </t>
  </si>
  <si>
    <t xml:space="preserve">@G3rtm Yeah, that's another reason I want to start using Stumpwm. </t>
  </si>
  <si>
    <t>moving tomorrow, we havnt even finished packing. ha  superdooper excited for saturday but i need to talk to racccchie!</t>
  </si>
  <si>
    <t>Thu May 14 03:17:20 PDT 2009</t>
  </si>
  <si>
    <t>KatinSpace</t>
  </si>
  <si>
    <t xml:space="preserve">@sunrisesister you could just kick them out of the car and drive off, that's what my mum used to do </t>
  </si>
  <si>
    <t>Thu May 14 03:17:21 PDT 2009</t>
  </si>
  <si>
    <t>@haydencglass haha yer i know.. was pretty upset to miss it.. and i heard there was lemon slice.. sure beats my cup of soup  so hows...</t>
  </si>
  <si>
    <t>Thu May 14 03:17:22 PDT 2009</t>
  </si>
  <si>
    <t xml:space="preserve">hey guys,if you send me messages here i'll make sure,i'll reply soon.P.S send me one now </t>
  </si>
  <si>
    <t>Thu May 14 03:17:23 PDT 2009</t>
  </si>
  <si>
    <t xml:space="preserve">@MelissaMAGICx3 bored. Hungry. Gave up on printing. You? &amp;amp; LOL at ur sistas text </t>
  </si>
  <si>
    <t xml:space="preserve">@voiceovergirl Tell me about your breakfast, then </t>
  </si>
  <si>
    <t>Thu May 14 03:17:24 PDT 2009</t>
  </si>
  <si>
    <t>@sinkingducks it's a good idea!!! give it time  you need to hassle ppl to get them on board!</t>
  </si>
  <si>
    <t xml:space="preserve">@sxyblkmn Love the photos, what's the pretty cool thing that happened? </t>
  </si>
  <si>
    <t xml:space="preserve">Just finished all of Art </t>
  </si>
  <si>
    <t>devilchef</t>
  </si>
  <si>
    <t xml:space="preserve">getting ready  work. ought 2b a short one 2day </t>
  </si>
  <si>
    <t>BiboyOrMartin</t>
  </si>
  <si>
    <t>@DavidArchie i REMEMBER YOUR ViST TO UTAH,  HAHA iT WAS CRAZY RiGHT?</t>
  </si>
  <si>
    <t xml:space="preserve">starting to learn Brazilian Portuguese online by myself </t>
  </si>
  <si>
    <t xml:space="preserve">@ZenCoder Nope, I'm an email marketing gal. </t>
  </si>
  <si>
    <t>Thu May 14 03:17:27 PDT 2009</t>
  </si>
  <si>
    <t xml:space="preserve">@sarahdenrara oohh I haven't been on for ages,I will stop by tomorrow </t>
  </si>
  <si>
    <t>Thu May 14 03:17:28 PDT 2009</t>
  </si>
  <si>
    <t xml:space="preserve">@KSuds1313 My hubby fixed my computer finally last night ! So today! </t>
  </si>
  <si>
    <t>niqyap</t>
  </si>
  <si>
    <t>@God_Loves_Us thanks  that's awesome! food for the spirit</t>
  </si>
  <si>
    <t>@DannysBaby you've got yourself a new follower straight from Brazil!!!  follow me back please?</t>
  </si>
  <si>
    <t>Thu May 14 03:21:37 PDT 2009</t>
  </si>
  <si>
    <t xml:space="preserve">something new learn today... my friend didn't had license , didn't had car papers, break the signal. and guess what it cost him only 15 </t>
  </si>
  <si>
    <t>Thu May 14 03:21:38 PDT 2009</t>
  </si>
  <si>
    <t xml:space="preserve">YAY JORDIN SPARKS! </t>
  </si>
  <si>
    <t>Thu May 14 03:21:39 PDT 2009</t>
  </si>
  <si>
    <t>MalunaMenke</t>
  </si>
  <si>
    <t xml:space="preserve">school party today </t>
  </si>
  <si>
    <t>Thu May 14 03:21:40 PDT 2009</t>
  </si>
  <si>
    <t xml:space="preserve">came home to revise/get out of doing games </t>
  </si>
  <si>
    <t>Good morning everyone  sometime during the night twitter text started working again but i think its kinda laggy :-/</t>
  </si>
  <si>
    <t>Thu May 14 03:21:41 PDT 2009</t>
  </si>
  <si>
    <t>aldakalda</t>
  </si>
  <si>
    <t>@bloggersguide mention 'Iceland' in a foreign press and the Icelandic press is all over it!  - good luck with the competition.</t>
  </si>
  <si>
    <t>Thu May 14 03:21:42 PDT 2009</t>
  </si>
  <si>
    <t>JeffMcAthey</t>
  </si>
  <si>
    <t xml:space="preserve">@_nicoleee you should always look forward to your birthday </t>
  </si>
  <si>
    <t xml:space="preserve">Telling funny stories to my friends, I love them &amp;lt;3 </t>
  </si>
  <si>
    <t>anthonynorth</t>
  </si>
  <si>
    <t xml:space="preserve">TECH NEWS: Spending too much time on net changes how brain thinks of food, causing obesity, says study. No, I blame the cookery blogs </t>
  </si>
  <si>
    <t xml:space="preserve">@Thom4z s'good! well done </t>
  </si>
  <si>
    <t>says please plurk me whoever wins the top two slots for American Idol..thnx  http://plurk.com/p/tqhuj</t>
  </si>
  <si>
    <t>Thu May 14 03:21:46 PDT 2009</t>
  </si>
  <si>
    <t xml:space="preserve">today in the cityy with my honey @DeborahLehde </t>
  </si>
  <si>
    <t>Jemmmx</t>
  </si>
  <si>
    <t xml:space="preserve">On way to Dorchester hospital for lucys foot. Gonna watch an X-ray </t>
  </si>
  <si>
    <t>majorDAMNster</t>
  </si>
  <si>
    <t xml:space="preserve">CURSE ADAM!!! &amp;gt;__&amp;lt; lol. peace. </t>
  </si>
  <si>
    <t>Thu May 14 03:21:47 PDT 2009</t>
  </si>
  <si>
    <t>alpharia</t>
  </si>
  <si>
    <t>All I can do is smile &amp;amp; wonder if the RIAA will be next   &amp;quot;RealNetworks accuses MPAA of antitrust violations&amp;quot; via cnet http://bit.ly/r7Wyj</t>
  </si>
  <si>
    <t>JCStedman</t>
  </si>
  <si>
    <t xml:space="preserve">I can't believe I actually have a Twitter. I feel like I'm in high school. Barrett, this better be worth it. </t>
  </si>
  <si>
    <t>Thu May 14 03:21:48 PDT 2009</t>
  </si>
  <si>
    <t>veyonceonline</t>
  </si>
  <si>
    <t xml:space="preserve">&amp;amp; jelly w/ a heineken has done some soothing...gn til i awake again </t>
  </si>
  <si>
    <t>Thu May 14 03:21:49 PDT 2009</t>
  </si>
  <si>
    <t xml:space="preserve">@DonnieWahlberg it certainly is a gift and I feel it more and more evryday. Being connected feels amazing it can only get better right? </t>
  </si>
  <si>
    <t xml:space="preserve">@kayodea i know...blame uni! i'll try and upload something b4 the week runs out tho. going to get my d60 now. </t>
  </si>
  <si>
    <t>AdryBand</t>
  </si>
  <si>
    <t xml:space="preserve">yup I'm tired, but I'm always with a smile on my face </t>
  </si>
  <si>
    <t>newenglanderpro</t>
  </si>
  <si>
    <t xml:space="preserve">@NicolaWwilts I will be sending you a copy of this DVD the moment it is done. Yeah been a busy morning </t>
  </si>
  <si>
    <t>aquilesbrinko</t>
  </si>
  <si>
    <t xml:space="preserve">@ireniux @Mr_Smike @fanntine @joxyzeth @plochis Gracias </t>
  </si>
  <si>
    <t xml:space="preserve">@richardquest Virtual #muffin arriving soon. Enjoy CT </t>
  </si>
  <si>
    <t>Gingerchaouat</t>
  </si>
  <si>
    <t>@_MoisesArias goodmorning moises !  how are you today ?</t>
  </si>
  <si>
    <t xml:space="preserve">@acton Liked your bid over on smarta.com  We're having a tweetup tomorrow post somesso conf.  Fancy joining us? Need to find a venue </t>
  </si>
  <si>
    <t>The storm last night was amazing; I bet some of my friends are out of power. Reminds me of last year...  I like random memories.</t>
  </si>
  <si>
    <t xml:space="preserve">Made Albert get up &amp;amp;put gas while I was on shower </t>
  </si>
  <si>
    <t xml:space="preserve">3) Just to piss people off - cos you know #mikeywayday sitting in the TT for a week is bound to get on someone's nerves </t>
  </si>
  <si>
    <t xml:space="preserve">@alysiamann - that's funny! people at work call me/tell me i look like @boburnham ... funny dude! </t>
  </si>
  <si>
    <t xml:space="preserve">@winebybrad There's nothing like a flogging by an angry mob before lunch... I'll bring pop corn and some dettol for the lashes, what fun </t>
  </si>
  <si>
    <t>Thu May 14 03:21:53 PDT 2009</t>
  </si>
  <si>
    <t xml:space="preserve">Good morning Sunshine. The Earth says hello! </t>
  </si>
  <si>
    <t xml:space="preserve">is a happy bunny. Dreamweaver is going well and I've sorted entertainment for next week when I am bored. </t>
  </si>
  <si>
    <t>Daynies2sexy</t>
  </si>
  <si>
    <t>nothing lol  xx</t>
  </si>
  <si>
    <t>johnnyjamescamp</t>
  </si>
  <si>
    <t xml:space="preserve">@Daveyasprey let me know if that films any good, oh n happy late bday </t>
  </si>
  <si>
    <t>_LucyLocket_</t>
  </si>
  <si>
    <t xml:space="preserve">@_Marney I just finishing pming you at the hub </t>
  </si>
  <si>
    <t>Thu May 14 03:21:58 PDT 2009</t>
  </si>
  <si>
    <t xml:space="preserve">@LittleFletcher I'll listen  My German is boring, this must be better </t>
  </si>
  <si>
    <t>Thu May 14 03:21:59 PDT 2009</t>
  </si>
  <si>
    <t>kflo10</t>
  </si>
  <si>
    <t xml:space="preserve">hahah totally have 5 phi delts watching the podcast right now </t>
  </si>
  <si>
    <t xml:space="preserve">@cheth thanks man, really </t>
  </si>
  <si>
    <t>Thu May 14 03:22:00 PDT 2009</t>
  </si>
  <si>
    <t xml:space="preserve">go Kris! and Adam of course. </t>
  </si>
  <si>
    <t>akosiadea21</t>
  </si>
  <si>
    <t xml:space="preserve">i just seen DAVID ARCHULETA guesting at kapuso shows, he is so nice en humble, GMA7 is da best.. </t>
  </si>
  <si>
    <t>Thu May 14 03:22:02 PDT 2009</t>
  </si>
  <si>
    <t>Kaonix</t>
  </si>
  <si>
    <t xml:space="preserve">@HRZone The new site looks good </t>
  </si>
  <si>
    <t>keliloversyou</t>
  </si>
  <si>
    <t xml:space="preserve">My feet and ankles hurt! Ready to get off my feet. Almost home free! Tanning, then hitting the sheets with Barbie. </t>
  </si>
  <si>
    <t>@snowded Scribe &amp;quot;I just don't get this rush to vellum from stone tablets.&amp;quot;  For me, the Kindle is about potential not current product</t>
  </si>
  <si>
    <t xml:space="preserve">eating a candy bracelet. </t>
  </si>
  <si>
    <t>Thu May 14 03:22:05 PDT 2009</t>
  </si>
  <si>
    <t>Arkwife</t>
  </si>
  <si>
    <t xml:space="preserve">@Wenchy ((hugs)) ((hugs)) ((hugs)) </t>
  </si>
  <si>
    <t xml:space="preserve">@DIFinch well it probably made her feal better but probably  depressed you </t>
  </si>
  <si>
    <t xml:space="preserve">@BecaBear you can't lick your nose </t>
  </si>
  <si>
    <t>Thu May 14 03:22:06 PDT 2009</t>
  </si>
  <si>
    <t xml:space="preserve">@smorris soon, my precious, soon...lots of mong work to get done today </t>
  </si>
  <si>
    <t>juuughead</t>
  </si>
  <si>
    <t>This puts a smile on my face....  http://mypict.me/QVd</t>
  </si>
  <si>
    <t>Thu May 14 03:22:07 PDT 2009</t>
  </si>
  <si>
    <t xml:space="preserve">@LukesBeard argh! I'm still watching the sky 1 versions - love it though </t>
  </si>
  <si>
    <t>Thu May 14 03:22:08 PDT 2009</t>
  </si>
  <si>
    <t xml:space="preserve">@csswizardry @StiligeCecilie Well it's not NECESARY to eat, you can choose not to </t>
  </si>
  <si>
    <t>Thu May 14 03:22:09 PDT 2009</t>
  </si>
  <si>
    <t xml:space="preserve">@MarielleBait our african doll is so colorful </t>
  </si>
  <si>
    <t>@Taddy69 morning  hows u x</t>
  </si>
  <si>
    <t xml:space="preserve">@jeremyangel oh cool!  follow friday is an exciting day, to see if you get any new followers  </t>
  </si>
  <si>
    <t>Thu May 14 03:22:10 PDT 2009</t>
  </si>
  <si>
    <t>WallPipe</t>
  </si>
  <si>
    <t xml:space="preserve">@musicalmand wow!! we are in the same time zone and insomniac </t>
  </si>
  <si>
    <t xml:space="preserve">@allymcfly good good i dont care who wins now </t>
  </si>
  <si>
    <t xml:space="preserve">@tommy3477 Thanks Tommy!!! morning </t>
  </si>
  <si>
    <t>Thu May 14 03:22:11 PDT 2009</t>
  </si>
  <si>
    <t>@mikecj : Interesting.. so what if it happened for few minutes only..  Miracles do happen right?</t>
  </si>
  <si>
    <t>@eatlikeagirl have you recovered yet!  can't wait till the next one</t>
  </si>
  <si>
    <t xml:space="preserve">did i tell you that i'm SUPER EXCITED ABOUT N*E*R*D and Sara Bareilles on FRIDAY?! YAY SUNGOD! </t>
  </si>
  <si>
    <t>Thu May 14 03:22:12 PDT 2009</t>
  </si>
  <si>
    <t>rutherford2212</t>
  </si>
  <si>
    <t xml:space="preserve">@mememolly When are we going to see a new video? </t>
  </si>
  <si>
    <t>Thu May 14 03:22:13 PDT 2009</t>
  </si>
  <si>
    <t>gabriharvey</t>
  </si>
  <si>
    <t>forgot about you twitter my old friend   xo</t>
  </si>
  <si>
    <t>Thu May 14 03:22:15 PDT 2009</t>
  </si>
  <si>
    <t>yvonvanessen</t>
  </si>
  <si>
    <t xml:space="preserve">I think I'm nocturnal, I'm glad I have three months ahead of me where I do not have to get up at 06:30 AM. </t>
  </si>
  <si>
    <t xml:space="preserve">i felt like i was five again last night for sleeping with my blanket over my ear and my hand on top of that to stop the thunder </t>
  </si>
  <si>
    <t>Dying hair black  I'll put a pic up when I finish Ugh I have it all over me hahah</t>
  </si>
  <si>
    <t>Thu May 14 03:22:16 PDT 2009</t>
  </si>
  <si>
    <t>maddyyyx</t>
  </si>
  <si>
    <t xml:space="preserve">come together festival  </t>
  </si>
  <si>
    <t>vyouz</t>
  </si>
  <si>
    <t>Welcome to bornrecycling.co.uk  Nathan,Bonna,Lataya,Louise  I hope you make many friends and find lots of goodies for your babies  x</t>
  </si>
  <si>
    <t>@hollyvictoria_x i'm not off in till 5th  can't wait to leave tomorrow can you? x</t>
  </si>
  <si>
    <t>Thu May 14 03:22:17 PDT 2009</t>
  </si>
  <si>
    <t xml:space="preserve">@Meshel_Laurie any jobs at nova going? I need one badly, I will get Kip's breakfast, clean Ash's shoes, be your PA..whatever </t>
  </si>
  <si>
    <t xml:space="preserve">@Lactose All the luck i can wish you, winging its way mate </t>
  </si>
  <si>
    <t xml:space="preserve">YaY finally Sunny! </t>
  </si>
  <si>
    <t>Thu May 14 03:22:18 PDT 2009</t>
  </si>
  <si>
    <t>BrunoFigueiredo</t>
  </si>
  <si>
    <t xml:space="preserve">@LeviFig Add a colour screen to that and I'll kill you to be the first in line </t>
  </si>
  <si>
    <t>Thu May 14 03:22:19 PDT 2009</t>
  </si>
  <si>
    <t xml:space="preserve">ok i should not be up this late when i gotta work a double tommrrw! ugh!! goodnite! </t>
  </si>
  <si>
    <t>pinklaydee1983</t>
  </si>
  <si>
    <t xml:space="preserve">been on here over a month now and i only have 2 @replies, oh look my 80th update! woo! </t>
  </si>
  <si>
    <t>Thu May 14 03:22:20 PDT 2009</t>
  </si>
  <si>
    <t xml:space="preserve">@GeoffLloyd i've a big crush on her! Find out if her fan's broken for me </t>
  </si>
  <si>
    <t xml:space="preserve">thinking about the teaser-headline for the new &amp;quot;indiana jones&amp;quot;-video. something like &amp;quot;bullwhip olï¿½&amp;quot; sounds maybe slightly a little too SM </t>
  </si>
  <si>
    <t>Working until 12 Celtics and Bruins tonight  GO BOSTON!!!!</t>
  </si>
  <si>
    <t>Thu May 14 03:22:21 PDT 2009</t>
  </si>
  <si>
    <t xml:space="preserve">@elyxxe Dear Elyse, you're spamming my Twitter inbox. Please stop. Regards, Rohan </t>
  </si>
  <si>
    <t xml:space="preserve">My eyes have decided to be light blue today </t>
  </si>
  <si>
    <t xml:space="preserve">@007Heather007 I thought Wales was always sunny! </t>
  </si>
  <si>
    <t>Thu May 14 03:22:23 PDT 2009</t>
  </si>
  <si>
    <t xml:space="preserve">@Emzilinie Kk lol, same, I am just getting ready </t>
  </si>
  <si>
    <t xml:space="preserve">@Kimmmmmmy i was joking...im listenin to him right now...found my new wedding song </t>
  </si>
  <si>
    <t>nupixel</t>
  </si>
  <si>
    <t xml:space="preserve">getting ready to launch something...almost there </t>
  </si>
  <si>
    <t>Thu May 14 03:22:24 PDT 2009</t>
  </si>
  <si>
    <t xml:space="preserve">I cannot wait till Friday night, Sisters of Sin are coming out to playyyyy!  </t>
  </si>
  <si>
    <t>Thu May 14 03:22:25 PDT 2009</t>
  </si>
  <si>
    <t xml:space="preserve">home from townn </t>
  </si>
  <si>
    <t xml:space="preserve">@EmmyTan mei!!! i just saw the lyrics to oh, atoms - sugar mouse on your blog! i didn't know you listened to them! </t>
  </si>
  <si>
    <t>Thu May 14 03:22:27 PDT 2009</t>
  </si>
  <si>
    <t xml:space="preserve">@SteveHealy I'm ready to cheer for anyone who impresses me tonight! I've heard the songs but it's always a bit different on the big stage </t>
  </si>
  <si>
    <t>Thu May 14 03:22:29 PDT 2009</t>
  </si>
  <si>
    <t>emilyATL</t>
  </si>
  <si>
    <t xml:space="preserve">school, culinary, hair, comfirmation, dinner </t>
  </si>
  <si>
    <t>AFashionista</t>
  </si>
  <si>
    <t xml:space="preserve">@stef an overused marketing term used by people working on global brands wanting to look hip to clients. Is something caught in throat? </t>
  </si>
  <si>
    <t>starlighty</t>
  </si>
  <si>
    <t xml:space="preserve">muhahahha i finally got my picture up </t>
  </si>
  <si>
    <t xml:space="preserve">@sicross yeahhh... deserves extra credit for ingenuity </t>
  </si>
  <si>
    <t xml:space="preserve">@Media_Molecule join the tweeting fray! Hoorah. </t>
  </si>
  <si>
    <t xml:space="preserve">footy tomorrow night, it is going to be soo cold, rug up </t>
  </si>
  <si>
    <t>Thu May 14 03:22:31 PDT 2009</t>
  </si>
  <si>
    <t>@MayGik Sneak Peak of today's presentation  http://idzr.org/26ia</t>
  </si>
  <si>
    <t>tonylucas</t>
  </si>
  <si>
    <t xml:space="preserve">@dagoaty We could change the test lab to be powered by bikes, that way you could still keep fit </t>
  </si>
  <si>
    <t>Thu May 14 03:26:33 PDT 2009</t>
  </si>
  <si>
    <t>casshotm</t>
  </si>
  <si>
    <t xml:space="preserve">too bad i cnat watch AI and Tweet at the same time.. watch nalang ako.. </t>
  </si>
  <si>
    <t>We've got a TWIBE and we want to know how best we can use it to help you  Visit http://twibes.com/IndependentAndUnsigned to join.</t>
  </si>
  <si>
    <t xml:space="preserve">Chinese food at lunch, gotta love #Opera. </t>
  </si>
  <si>
    <t xml:space="preserve">@PhitZone LOL! 20mins eh? Whoa! I am envious haha! You guys laugh now but down the road we'll get you back. Enjoy your health info btw </t>
  </si>
  <si>
    <t>Thu May 14 03:26:34 PDT 2009</t>
  </si>
  <si>
    <t>Jem_Lou</t>
  </si>
  <si>
    <t>I NEVER NEED TO SPEAK GERMAN EVER AGAIN!  xx</t>
  </si>
  <si>
    <t>Thu May 14 03:26:35 PDT 2009</t>
  </si>
  <si>
    <t>mafeer</t>
  </si>
  <si>
    <t xml:space="preserve">@ddlovato agree with you..The life is good! </t>
  </si>
  <si>
    <t>Thu May 14 03:26:36 PDT 2009</t>
  </si>
  <si>
    <t>dbarradas</t>
  </si>
  <si>
    <t xml:space="preserve">@themaninblue ahaha ... congrats! must have been one hell of a chicken! </t>
  </si>
  <si>
    <t xml:space="preserve">@Jayme1988 Iv got a fair bit to do but i need to find the inspiration to do it. Jus lookin forward to sat off, my 1st in a while </t>
  </si>
  <si>
    <t>lowster</t>
  </si>
  <si>
    <t xml:space="preserve">@KineticEntity I wish I hadn't asked. So I am rubbish? </t>
  </si>
  <si>
    <t>Thu May 14 03:26:38 PDT 2009</t>
  </si>
  <si>
    <t xml:space="preserve">@balmain_belle wow wallpaper! Awesome! I'm glad it made you smile </t>
  </si>
  <si>
    <t xml:space="preserve">@Tiahn you are awesome </t>
  </si>
  <si>
    <t>heikegall</t>
  </si>
  <si>
    <t xml:space="preserve">As you can see, it worked </t>
  </si>
  <si>
    <t>GrazeHopp</t>
  </si>
  <si>
    <t xml:space="preserve">@DonMcAllister Cool - if you decide to go with the &amp;quot;Drobo&amp;quot; please share </t>
  </si>
  <si>
    <t>Thu May 14 03:26:41 PDT 2009</t>
  </si>
  <si>
    <t>tanwenhao</t>
  </si>
  <si>
    <t xml:space="preserve">Using RSS to streamline my life. Now i've got to setup a blog for Obscura Photography and get that going. </t>
  </si>
  <si>
    <t xml:space="preserve">@sigmosaics Thank you. That's my big favorite hairpin at the moment </t>
  </si>
  <si>
    <t xml:space="preserve">@anmariepower i say 3 times but you can watch it more if you wanna </t>
  </si>
  <si>
    <t>Thu May 14 03:26:45 PDT 2009</t>
  </si>
  <si>
    <t>zuuiffm</t>
  </si>
  <si>
    <t xml:space="preserve">Evviva la Repubblica! Sorry, mir war einfach danach !!! </t>
  </si>
  <si>
    <t>Thu May 14 03:26:47 PDT 2009</t>
  </si>
  <si>
    <t>casanova101</t>
  </si>
  <si>
    <t xml:space="preserve">@Leelian972 Hope you've cleared up the misunderstanding due to communications problem? And, talking does not equal to communicating... </t>
  </si>
  <si>
    <t>Somojo_magazine</t>
  </si>
  <si>
    <t>We've got a TWIBE and we're gonna use it. When we figure out how!  Visit http://twibes.com/IndependentAndUnsigned to join.</t>
  </si>
  <si>
    <t>Thu May 14 03:26:49 PDT 2009</t>
  </si>
  <si>
    <t xml:space="preserve">@philipjreed thems the plan = &amp;quot;wearing them will make you eviler&amp;quot; is my tagline </t>
  </si>
  <si>
    <t xml:space="preserve">Awesome night at the Albert Dock in Liverpool listening to John's incredibly talented brother Brendan's acoustic night </t>
  </si>
  <si>
    <t xml:space="preserve">@LILJIZZEL lol Jon, was that in Germany? Whatz hood my dude! Its been a minute. Happy to see u on ur grind still </t>
  </si>
  <si>
    <t>obliviousally</t>
  </si>
  <si>
    <t xml:space="preserve">@Booglemonster Lucky Charms are ALWAYS love. </t>
  </si>
  <si>
    <t xml:space="preserve">AI is touching </t>
  </si>
  <si>
    <t xml:space="preserve">@KiminNorCal I know! I haven't slept a wink! Too excited! </t>
  </si>
  <si>
    <t xml:space="preserve">@theredwitch but I have a fabulous jacket I want to fit into! I wish to cater to my vanity. </t>
  </si>
  <si>
    <t>Thu May 14 03:26:53 PDT 2009</t>
  </si>
  <si>
    <t>@marginatasnaily a bit of both  hermaphrodite !!!</t>
  </si>
  <si>
    <t xml:space="preserve">Up early..subbing at Montevallo Elementary today..1st grade!  </t>
  </si>
  <si>
    <t>ejxcore</t>
  </si>
  <si>
    <t xml:space="preserve">haha. i love Adam of American Idol huh. Amazing voice </t>
  </si>
  <si>
    <t>Thu May 14 03:26:56 PDT 2009</t>
  </si>
  <si>
    <t xml:space="preserve">@SarahSaner U too baby! be fine Kisses and huggs </t>
  </si>
  <si>
    <t>Thu May 14 03:26:57 PDT 2009</t>
  </si>
  <si>
    <t xml:space="preserve">@wallstriponline http://stillplaysvideogames.today.com/2009/05/13/ Hope you approve </t>
  </si>
  <si>
    <t>Thu May 14 03:26:58 PDT 2009</t>
  </si>
  <si>
    <t>@bohyne my pleasure sista. :* sbg byrannya, aku mau martabak asin.  ngidam dr kmrn lusa nih. . :p</t>
  </si>
  <si>
    <t>Miss you too!! 42 more days!!!  @HeatherMGordon</t>
  </si>
  <si>
    <t>Thu May 14 03:26:59 PDT 2009</t>
  </si>
  <si>
    <t xml:space="preserve">@JackSavoretti I'm excited to listen to the new album! Do you plan to come to France? You have to </t>
  </si>
  <si>
    <t>Thu May 14 03:27:00 PDT 2009</t>
  </si>
  <si>
    <t>BethMerrifield</t>
  </si>
  <si>
    <t xml:space="preserve">Getting breakfast and heading to portland for the day. I think I'm in the office today!  Then it's our 4 year anniversary!!!!! </t>
  </si>
  <si>
    <t>Follow my BFF boo @mswilliamsmusic She my baby momma. I swear........NOBODY can make me do the things I do for you  NOBODY! -Ms. Williams</t>
  </si>
  <si>
    <t>Thu May 14 03:27:01 PDT 2009</t>
  </si>
  <si>
    <t>darkly</t>
  </si>
  <si>
    <t xml:space="preserve">Trying to pay bills, and then out into the big wide world for a haircut... don't you wish you had my life </t>
  </si>
  <si>
    <t>Thu May 14 03:27:02 PDT 2009</t>
  </si>
  <si>
    <t>gabzseth15</t>
  </si>
  <si>
    <t>@ginoandfran Last shout out to my friends in NYU, Spring valley and W. Nyack NY. All the best   (GinoandFran live &amp;gt; http://ustre.am/2YwT)</t>
  </si>
  <si>
    <t>Thu May 14 03:27:03 PDT 2009</t>
  </si>
  <si>
    <t xml:space="preserve">Love her new Tiffany! </t>
  </si>
  <si>
    <t>hdsjulian</t>
  </si>
  <si>
    <t xml:space="preserve">@sv ACK. i had to scroll a marathon (42.195 pixels) to get past these ornaments </t>
  </si>
  <si>
    <t>nwbingham</t>
  </si>
  <si>
    <t xml:space="preserve">@mhenslee Seriously though; your encouragement is appreciated.  </t>
  </si>
  <si>
    <t xml:space="preserve">@trishasales I think so. If there are still tickets, it's a yes. I asked Papa a while ago and he said yes. It all depends on the tickets. </t>
  </si>
  <si>
    <t>Thu May 14 03:27:05 PDT 2009</t>
  </si>
  <si>
    <t xml:space="preserve">@PixieDee So where's the new place then? </t>
  </si>
  <si>
    <t>seagazing</t>
  </si>
  <si>
    <t xml:space="preserve">@agreenonion: ?? ????? ???? ?????? ??? will smith! </t>
  </si>
  <si>
    <t xml:space="preserve">@sophagemcmuffin Hey I get my work done! I do happen to love my job though </t>
  </si>
  <si>
    <t xml:space="preserve">http://twitpic.com/55908 - This is Mr. Monster. I drew him during Naplan. That is why I failed... </t>
  </si>
  <si>
    <t>@xoxo_smashley good luck on finals  mines next thursday</t>
  </si>
  <si>
    <t>Thu May 14 03:27:07 PDT 2009</t>
  </si>
  <si>
    <t xml:space="preserve">Its raining. How lovely. In desperate need of some food. Might go &amp;amp; get a take-out lunch. </t>
  </si>
  <si>
    <t xml:space="preserve">@maximil85 so, I hope you are using your new glasses </t>
  </si>
  <si>
    <t>Thu May 14 03:27:08 PDT 2009</t>
  </si>
  <si>
    <t xml:space="preserve">@HelpSaveBees Thanks for following! I love what you're doing and am spreading the word at work </t>
  </si>
  <si>
    <t>Josephine76</t>
  </si>
  <si>
    <t xml:space="preserve">@MaartenFM Yeah... kinda missed it.  Got Tweetdeck now too for my convenience. Makes the tweeting easier. </t>
  </si>
  <si>
    <t>Thu May 14 03:27:11 PDT 2009</t>
  </si>
  <si>
    <t>@ginoandfran you should be a little bit more interactive. but this is awesome....   (GinoandFran live &amp;gt; http://ustre.am/2YwT)</t>
  </si>
  <si>
    <t>dawidgatti</t>
  </si>
  <si>
    <t xml:space="preserve">Exporting WinMo World 17 to mp3. soon online </t>
  </si>
  <si>
    <t>Thu May 14 03:27:12 PDT 2009</t>
  </si>
  <si>
    <t xml:space="preserve">@Eli_Lama  Sounds like you liked them lol ;-) We had a great day out,and got some fabulous photos.lol </t>
  </si>
  <si>
    <t xml:space="preserve">@xJenZombiee  so YOU better text me when it's working. because I'm not going to. </t>
  </si>
  <si>
    <t>Bravepower</t>
  </si>
  <si>
    <t xml:space="preserve">@GOGcom Great to hear, I love HOMM! Thanks for keeping the good old games alive! Hoping you get 2, 3 and 4 up too sometime. </t>
  </si>
  <si>
    <t>PhilBowen</t>
  </si>
  <si>
    <t xml:space="preserve">@blabers I am looking forward to getting them, some of the combos look fantastic! &amp;quot;Rocky mountain mix&amp;quot; hmmmmm </t>
  </si>
  <si>
    <t>Minnie_Mouse_</t>
  </si>
  <si>
    <t xml:space="preserve">Right now i am watching rules of engagment .. such a funny show </t>
  </si>
  <si>
    <t xml:space="preserve">@claire_stokoe thank you, it only took me two minutes, thankfully the style of envirowise.gov.uk was already there for the taking </t>
  </si>
  <si>
    <t xml:space="preserve">@nsarryeh your rockinggg twitter..im sooo proud of u </t>
  </si>
  <si>
    <t>Thu May 14 03:27:14 PDT 2009</t>
  </si>
  <si>
    <t>D__Foster</t>
  </si>
  <si>
    <t xml:space="preserve">Have sorted out the location where I shall be watching the Champions League final! Home House! www.homehouseclub.com.... Niiiiiiiiice </t>
  </si>
  <si>
    <t>Thu May 14 03:27:15 PDT 2009</t>
  </si>
  <si>
    <t xml:space="preserve">making my first commit with versionapp - learning by trial &amp;amp; error </t>
  </si>
  <si>
    <t>Thu May 14 03:27:16 PDT 2009</t>
  </si>
  <si>
    <t xml:space="preserve">@cazduck Me too. You can refresh your memory of it here if you want to: http://bit.ly/XPCxp </t>
  </si>
  <si>
    <t>@fajarjasmin Thank you for replying and you are welcome. The same hope here!  Wish you &amp;amp; your family a great Thursday evening!</t>
  </si>
  <si>
    <t>Thu May 14 03:27:17 PDT 2009</t>
  </si>
  <si>
    <t xml:space="preserve">@KevinSpacey Can I get a little hello ? ...would make me smile , oh I am creeping ,WELL JUST FOR YOU I DO  </t>
  </si>
  <si>
    <t>msgatthebeep</t>
  </si>
  <si>
    <t xml:space="preserve">@calystarose You've been saving for his black dress, love  </t>
  </si>
  <si>
    <t>wudzy</t>
  </si>
  <si>
    <t xml:space="preserve">wooop badges have arrived  if anyone wants one (Dean Snell or RockShow! Records) ï¿½0.50 each </t>
  </si>
  <si>
    <t>Thu May 14 03:27:19 PDT 2009</t>
  </si>
  <si>
    <t>soldiersailor</t>
  </si>
  <si>
    <t xml:space="preserve">@inspirewithhope i think Dora may be looking at Freelance too </t>
  </si>
  <si>
    <t>Note to self: don't give Steve my CC to use in place of lost Arena one when on holiday. ï¿½6k on my statement!  *quickfire expense claim*</t>
  </si>
  <si>
    <t>Thu May 14 03:27:20 PDT 2009</t>
  </si>
  <si>
    <t xml:space="preserve">@ReganHutchins i created my 3rd concept kinda by accident... fucked up an algorithm while testing .. gave some swt results </t>
  </si>
  <si>
    <t>Thu May 14 03:27:22 PDT 2009</t>
  </si>
  <si>
    <t>celticlucas</t>
  </si>
  <si>
    <t xml:space="preserve">@camanomade I'm sold . It will be a while before I attempt the patterns, though.  I'm still learning the basics </t>
  </si>
  <si>
    <t xml:space="preserve">@jonobir Cheers for the info, retweeted as @cwilly was asking. Quality set at the Opera House the other week mate! Was a cracking night </t>
  </si>
  <si>
    <t>aiimy_baby</t>
  </si>
  <si>
    <t xml:space="preserve">bahahaha, kicked brother off computa = ]] i is happy </t>
  </si>
  <si>
    <t xml:space="preserve">Off to Disney World today to meet with a childhood friend. Always good living close to Disney all friends end up there eventually </t>
  </si>
  <si>
    <t>Thu May 14 03:27:25 PDT 2009</t>
  </si>
  <si>
    <t xml:space="preserve">@IrishLad585 Strong? Hmmm... You should exercise drinkin' german beer </t>
  </si>
  <si>
    <t>Thu May 14 03:27:26 PDT 2009</t>
  </si>
  <si>
    <t>@weetight doin ur bit for the animal kingdom or watevs  so i guess u dont go to maccas anymore?</t>
  </si>
  <si>
    <t>nikki91</t>
  </si>
  <si>
    <t xml:space="preserve">@nicksantino I ammm. Can't wait ! </t>
  </si>
  <si>
    <t xml:space="preserve">@Jaineen Good morning I was waiting for that coffee.  LOL </t>
  </si>
  <si>
    <t>can't wait for Saturday. Date with B in the afternoon. Post-bday celeb with highschool friends in the evening!  *looooves*</t>
  </si>
  <si>
    <t>slysoft</t>
  </si>
  <si>
    <t xml:space="preserve">mi-am facut un ringtone misto cu ceausescu </t>
  </si>
  <si>
    <t>littleladylov</t>
  </si>
  <si>
    <t>how can i get rid off ants can any 1 help  xx</t>
  </si>
  <si>
    <t>@IanBlackburn  great! thanks.</t>
  </si>
  <si>
    <t>JayWud</t>
  </si>
  <si>
    <t xml:space="preserve">@bilalhouri if it plays guitar then lets seal the deal </t>
  </si>
  <si>
    <t>Candie100</t>
  </si>
  <si>
    <t xml:space="preserve">My voice is gone...  Life Is Like A Coaster. Enjoy It B4 It Ends </t>
  </si>
  <si>
    <t xml:space="preserve">@freaknique You got any before and after pics?? Like when you were 20 and now you 22?? You could put them side by side for comparison? </t>
  </si>
  <si>
    <t>@bigsis222 Idol is on now!  who do u think will win?</t>
  </si>
  <si>
    <t xml:space="preserve">@Tizzalicious hey!! thanks so much for the award! I will write up about it soon </t>
  </si>
  <si>
    <t>Thu May 14 03:27:29 PDT 2009</t>
  </si>
  <si>
    <t>@Lastoadri  yes I meant it  .. and I found a great one supporting Arabic   http://is.gd/xea7</t>
  </si>
  <si>
    <t>I'm at 4999 visitors on my blog and I have a new post...finally   http://irenerencsi.blogspot.com/</t>
  </si>
  <si>
    <t xml:space="preserve">@NathanWiwat say hi to Abby duay na </t>
  </si>
  <si>
    <t>Thu May 14 03:27:30 PDT 2009</t>
  </si>
  <si>
    <t xml:space="preserve">@ajnindik Starbucks, tien. Join us? </t>
  </si>
  <si>
    <t>nanogirll</t>
  </si>
  <si>
    <t xml:space="preserve">watched &amp;quot;How to Lose Friends &amp;amp; Alienate People&amp;quot; yesterday  good laughs and a few truths about showbiz, celebs, promoting. great comedy </t>
  </si>
  <si>
    <t xml:space="preserve">I'm listening to Shania Twain </t>
  </si>
  <si>
    <t>Thu May 14 03:27:31 PDT 2009</t>
  </si>
  <si>
    <t xml:space="preserve">@morena84 @saraesse have u both thought using IM instead of Twitter for chatting? </t>
  </si>
  <si>
    <t>@CharlotteGore I approve of theme names  I need a new silly name!</t>
  </si>
  <si>
    <t>Thu May 14 03:31:38 PDT 2009</t>
  </si>
  <si>
    <t xml:space="preserve">@geechee_girl I have a problem with the phrase &amp;quot;remember how cool trucker hats used to be.&amp;quot;  </t>
  </si>
  <si>
    <t xml:space="preserve">@shunad  good for you, it cheers you up all day doesnt it </t>
  </si>
  <si>
    <t>dmhtwit</t>
  </si>
  <si>
    <t xml:space="preserve">@MilaMusik : I'm going to download a copy this morning </t>
  </si>
  <si>
    <t>Thu May 14 03:31:40 PDT 2009</t>
  </si>
  <si>
    <t>shemusic</t>
  </si>
  <si>
    <t xml:space="preserve">3 vocalists, 2 languages, 1 fast song with advanced structure = not a song for casuals. </t>
  </si>
  <si>
    <t>@MilanQ ...scoopy scoopy scoop!!  sure thing!</t>
  </si>
  <si>
    <t xml:space="preserve">Love the Song @TheRealJordin Sang at American Idol... </t>
  </si>
  <si>
    <t>Thu May 14 03:31:41 PDT 2009</t>
  </si>
  <si>
    <t>siany192</t>
  </si>
  <si>
    <t xml:space="preserve">back from zoees  house atheletics tomorrow </t>
  </si>
  <si>
    <t>Thu May 14 03:31:42 PDT 2009</t>
  </si>
  <si>
    <t>jornwemmenhove</t>
  </si>
  <si>
    <t xml:space="preserve">@stijnbannier no problem, and now the link is working too! </t>
  </si>
  <si>
    <t>Thu May 14 03:31:43 PDT 2009</t>
  </si>
  <si>
    <t xml:space="preserve">I'm eating cherries..apparently if I eat 15 then that equals 1 of my 5 aday! - get in! </t>
  </si>
  <si>
    <t>marita_holm</t>
  </si>
  <si>
    <t xml:space="preserve">Looks like the sun finally located Trondheim ;-) hope summer's on it's way </t>
  </si>
  <si>
    <t>riffraff</t>
  </si>
  <si>
    <t xml:space="preserve">tw spent the night with @antirez and other people.. good fun </t>
  </si>
  <si>
    <t>lisamb2009</t>
  </si>
  <si>
    <t>soooooo looking forward to tryin on my wedding dress in less than 2 weeks time!!!!!!  x</t>
  </si>
  <si>
    <t>Thu May 14 03:31:44 PDT 2009</t>
  </si>
  <si>
    <t>natttallliie</t>
  </si>
  <si>
    <t xml:space="preserve">@carollbaroll oops now I did the correct thing </t>
  </si>
  <si>
    <t xml:space="preserve">@DavidArchie Hehe, watching American Idol now, I so miss Jordin singing! </t>
  </si>
  <si>
    <t xml:space="preserve">Totally Loving Lily Allens New Song Not Fair! Vid Is Soo Good! Birthday Today! Out In Troon Tomoro Night </t>
  </si>
  <si>
    <t xml:space="preserve">@ihatebananas Hahaha,  I can agree with you on that one.  Flight Of The Conchords, The Office, Some bomb movies, &amp;amp; Tasty Baked goods mmm </t>
  </si>
  <si>
    <t xml:space="preserve">criminal minds day! and holy faster internets, batman! We upgraded last week </t>
  </si>
  <si>
    <t>Thu May 14 03:31:48 PDT 2009</t>
  </si>
  <si>
    <t>CancerianM84</t>
  </si>
  <si>
    <t>Waybeo Info Solutions became Waybeo Technologies Pvt.Ltd. most happiest day  14/05/2009 ....cheers</t>
  </si>
  <si>
    <t>Thu May 14 03:31:50 PDT 2009</t>
  </si>
  <si>
    <t>sare_freo</t>
  </si>
  <si>
    <t xml:space="preserve">@donutpower yo mang...sorry no reply on the email front. ill get onto it this weekend! </t>
  </si>
  <si>
    <t xml:space="preserve">@CelineDeStar yeah it surely will </t>
  </si>
  <si>
    <t xml:space="preserve">morning twits...LOL!  i slept in this morning...expecting my asos package v. soon!!!   </t>
  </si>
  <si>
    <t xml:space="preserve">My mum just told me that the $6 that had been sitting in a bowl on the dining table, was for me to spend. Hehehe... </t>
  </si>
  <si>
    <t xml:space="preserve">@aisyacintantya come onnnn!!! and u can bring ur other cousin, cuz i love all ur cousins, they're fun </t>
  </si>
  <si>
    <t>Thu May 14 03:31:51 PDT 2009</t>
  </si>
  <si>
    <t>livetolaugh09</t>
  </si>
  <si>
    <t>@cameronFCUKME thanks  i actually don't know why i worry soo much? xx</t>
  </si>
  <si>
    <t xml:space="preserve">@9RebSte3 Thanks 4 following </t>
  </si>
  <si>
    <t xml:space="preserve">@nicksantino yeah I am deff buying it!   </t>
  </si>
  <si>
    <t>LexaKaren</t>
  </si>
  <si>
    <t xml:space="preserve">@susanboyle140  heey how are u? hows everything going with being a star now ? </t>
  </si>
  <si>
    <t>Thu May 14 03:31:52 PDT 2009</t>
  </si>
  <si>
    <t xml:space="preserve">@1sweetwhirl I'm just sittng here being a good boy, behaving myself. Staying out of trouble </t>
  </si>
  <si>
    <t>hellzballer</t>
  </si>
  <si>
    <t xml:space="preserve">@MysteryOnward miscommunication based on shortened messages, how about it ? </t>
  </si>
  <si>
    <t xml:space="preserve">im gonna update my iphone os into v3.. Its comes with copy/paste, mms.. </t>
  </si>
  <si>
    <t xml:space="preserve">@timforthewin22 Woop woop. They will. </t>
  </si>
  <si>
    <t>dadjanin</t>
  </si>
  <si>
    <t xml:space="preserve">Just finished watching GG episode 24. Chuck is just too cute! </t>
  </si>
  <si>
    <t>Thu May 14 03:31:53 PDT 2009</t>
  </si>
  <si>
    <t xml:space="preserve">@DavidArchie Please take a pic/vlog of yourself in the Barong Tagalog you received earlier today  </t>
  </si>
  <si>
    <t>Thu May 14 03:31:54 PDT 2009</t>
  </si>
  <si>
    <t xml:space="preserve">tomorrow is the day... I know I won't sleep much tonight, too much left to do. If anyone has the time and can lift, extra arms would help </t>
  </si>
  <si>
    <t>Thu May 14 03:31:55 PDT 2009</t>
  </si>
  <si>
    <t>oKellyjaneo</t>
  </si>
  <si>
    <t xml:space="preserve">@Aacura Clipped it. It's all good </t>
  </si>
  <si>
    <t xml:space="preserve">@Katynha Woo Hoo that's good to hear! It's always better to wake up in a good mood! Have a great day </t>
  </si>
  <si>
    <t xml:space="preserve">@markusgiesen Yes, the escaping should work with multiple line text elements - the /* */ style comments allow specifically for it </t>
  </si>
  <si>
    <t xml:space="preserve">Went triking and listened to @timminchin in my helmet. </t>
  </si>
  <si>
    <t>@LaGraphixGirl your day has just begun huh   You are going to feel it tomorrow hehe</t>
  </si>
  <si>
    <t>Study update: Unit 3 is done  Cannot wait till this is all over</t>
  </si>
  <si>
    <t xml:space="preserve">@Monkeylover35 thankee </t>
  </si>
  <si>
    <t>Thu May 14 03:31:59 PDT 2009</t>
  </si>
  <si>
    <t xml:space="preserve">@maggiephilbin long expensive train journey as London fully booked. At least we discovered it today and not tomorrow </t>
  </si>
  <si>
    <t xml:space="preserve">@mccatfly got a good photo in mind? </t>
  </si>
  <si>
    <t>Thu May 14 03:32:00 PDT 2009</t>
  </si>
  <si>
    <t xml:space="preserve">@Fantikerz Mhm, don't forget about the prison break season finale </t>
  </si>
  <si>
    <t>lhentotkoso</t>
  </si>
  <si>
    <t xml:space="preserve">puzzled with twitter.. </t>
  </si>
  <si>
    <t>Thu May 14 03:32:01 PDT 2009</t>
  </si>
  <si>
    <t>Couldn't ask for anything better    BEEBS</t>
  </si>
  <si>
    <t>BritCheese</t>
  </si>
  <si>
    <t xml:space="preserve">@biffff Apparently an imposter </t>
  </si>
  <si>
    <t xml:space="preserve">Not much time for programming . Still settling down in Sydney </t>
  </si>
  <si>
    <t>Thu May 14 03:32:03 PDT 2009</t>
  </si>
  <si>
    <t xml:space="preserve">@ExocetAU do i get that mighty mouse too? id rather a mouse than keyboard if its only 1 or the other. </t>
  </si>
  <si>
    <t>falcov</t>
  </si>
  <si>
    <t xml:space="preserve">Making plans for the weekend </t>
  </si>
  <si>
    <t xml:space="preserve">@asus_chaos I'm sorry you got to bed so late. We can take a nap together today. </t>
  </si>
  <si>
    <t>rafaelmalvar</t>
  </si>
  <si>
    <t xml:space="preserve">@JoshuaDavis Epic the Fully Flared, good edition and filming too..i found the trailer for the movie you recommended me,looks goood </t>
  </si>
  <si>
    <t>jeshaheidi</t>
  </si>
  <si>
    <t xml:space="preserve">@definatalie 6,18,22, and 33 are my favorites. obviously i favor the owl one above all else. </t>
  </si>
  <si>
    <t>Thu May 14 03:32:05 PDT 2009</t>
  </si>
  <si>
    <t>TheCR</t>
  </si>
  <si>
    <t xml:space="preserve">More awesome commentary from #C20 in @templedf stream - go look there </t>
  </si>
  <si>
    <t>@dannywood Happy Birthday Danny  will be paying tribute to Betty...love you xxxx</t>
  </si>
  <si>
    <t>AlexaChas</t>
  </si>
  <si>
    <t>@dhianita now dehooi for sure..!!  so maybe i can go with u guys to peucang... *still maybe..;p</t>
  </si>
  <si>
    <t>Thu May 14 03:32:06 PDT 2009</t>
  </si>
  <si>
    <t xml:space="preserve">@tillypeaches hello </t>
  </si>
  <si>
    <t>sids7</t>
  </si>
  <si>
    <t xml:space="preserve">whoa!....just found ATB.....my favorite...!...what's betteR? </t>
  </si>
  <si>
    <t xml:space="preserve">Amazing. Eat Bulaga is one of the featured &amp;quot;Trending Topics&amp;quot; here. </t>
  </si>
  <si>
    <t>rcmalinchak</t>
  </si>
  <si>
    <t xml:space="preserve">new100w Marshall  equals </t>
  </si>
  <si>
    <t>Thu May 14 03:32:09 PDT 2009</t>
  </si>
  <si>
    <t>angelkim17</t>
  </si>
  <si>
    <t xml:space="preserve">whoa! i thought I had a time to update this last sunday! but..we have an emergency meeting! </t>
  </si>
  <si>
    <t xml:space="preserve">I kinda need a new dress for 17.may..  Have to look for one on Saturday </t>
  </si>
  <si>
    <t xml:space="preserve">@Retii yeah , I neeed luck . </t>
  </si>
  <si>
    <t xml:space="preserve">Last day of school this week. Tomorrow is prom. </t>
  </si>
  <si>
    <t>Thu May 14 03:32:11 PDT 2009</t>
  </si>
  <si>
    <t>Fosselius</t>
  </si>
  <si>
    <t xml:space="preserve">@MarkusBereflod wtf! good thing it wasnt a restore day then...dont wanna know what would have happened with wednesdays then </t>
  </si>
  <si>
    <t>@dougiemcfly aw can you guys come back to Australia and do a signing? whats your fave aussie beach? its mad you love it here  xx</t>
  </si>
  <si>
    <t>Thu May 14 03:32:12 PDT 2009</t>
  </si>
  <si>
    <t xml:space="preserve">In all weather last night I forgot to watch Denver beat Dallas. Go Nuggets! </t>
  </si>
  <si>
    <t xml:space="preserve">@bigjsl Oh how does one get an invite to that event?  How much $$ or beer do I need? </t>
  </si>
  <si>
    <t>@fruitymind How are you Fruity?    and whats *new* other than that exam?</t>
  </si>
  <si>
    <t>@bearlyons Lovely, anyone would think you were excited  xxx</t>
  </si>
  <si>
    <t>Thu May 14 03:32:15 PDT 2009</t>
  </si>
  <si>
    <t>thechriskshow</t>
  </si>
  <si>
    <t>had a dream about being in a kung-fu movie!  epiccc. and yes, since it was my dream, i kicked some arse!!!! lol</t>
  </si>
  <si>
    <t>anticlimatic</t>
  </si>
  <si>
    <t xml:space="preserve">#whyitweet I like to hear the sound of my own voice. </t>
  </si>
  <si>
    <t>Tweetupmellers. More to come.  http://yfrog.com/0bfi7aj</t>
  </si>
  <si>
    <t>@karawr I also love the clothes  are they girl brands? I've never heard of them? :/ TAKE PICTURES!!!!</t>
  </si>
  <si>
    <t>just made my first connection in Honolulu/Hawaii via beehive  thanks for reaching out! ALOHA</t>
  </si>
  <si>
    <t>Thu May 14 03:32:18 PDT 2009</t>
  </si>
  <si>
    <t xml:space="preserve">Ok, just to stop anyone freaking out like Aacura did, I only clipped the car. I'm fine </t>
  </si>
  <si>
    <t xml:space="preserve">Survived with only 3 holes in my sweater and one in my hand </t>
  </si>
  <si>
    <t xml:space="preserve">@MissShonah  Got to go out for 20 mins,if you are not on,I'll speak later </t>
  </si>
  <si>
    <t>Thu May 14 03:32:20 PDT 2009</t>
  </si>
  <si>
    <t>traleesa</t>
  </si>
  <si>
    <t>@mrskutcher  thanks for all you did with the ding dongs last night  you were both amazing!! thanks for being in atlanta with all of us</t>
  </si>
  <si>
    <t xml:space="preserve">Hi go off to work we go. </t>
  </si>
  <si>
    <t xml:space="preserve">preparing myself to campus..... keep on fire, Nat </t>
  </si>
  <si>
    <t xml:space="preserve">Ay, my very first english blog post: http://bit.ly/OVQoH  </t>
  </si>
  <si>
    <t>sexynomad</t>
  </si>
  <si>
    <t>shares http://tinyurl.com/r6a3p9 (My new Kicking Pinay blog post)  http://plurk.com/p/tqk8y</t>
  </si>
  <si>
    <t xml:space="preserve">G'morning twitter. It's 6:30 again. I didn't sleep much last night. Taking Kevin to his AP exam, than coming home for a nap. </t>
  </si>
  <si>
    <t xml:space="preserve">congratulations to xing for growing 43% and being profitable. oh how good profitability feels in this time ... especially with growth </t>
  </si>
  <si>
    <t>Thu May 14 03:32:24 PDT 2009</t>
  </si>
  <si>
    <t>iloveshaina</t>
  </si>
  <si>
    <t xml:space="preserve">i sooo hate myself for not watching @DavidArchie on TV !!! ugh !!! hope its on youtube </t>
  </si>
  <si>
    <t>Forgot my cell phone at home. I feel so cut off from the world  If you need to reach me, msg me on Facebook or something!</t>
  </si>
  <si>
    <t>AdrienHope</t>
  </si>
  <si>
    <t xml:space="preserve">beach with my @JoshesGolashes allllllllll day </t>
  </si>
  <si>
    <t>Love my new purse  which means im ready For france!</t>
  </si>
  <si>
    <t xml:space="preserve">@fffweek I hope this will become a yearly event though, so I'll be able to join in 2010! </t>
  </si>
  <si>
    <t>Thu May 14 03:32:27 PDT 2009</t>
  </si>
  <si>
    <t xml:space="preserve">off to the hospital for 4 hours of chair massage....but coffee first </t>
  </si>
  <si>
    <t>Thu May 14 03:32:29 PDT 2009</t>
  </si>
  <si>
    <t>at Chris's now  we're going to go out some place. Today, I bought 3 big bottles of flavored water, and lots of fruit. DIET.DIET.DIET.</t>
  </si>
  <si>
    <t>Thu May 14 03:32:31 PDT 2009</t>
  </si>
  <si>
    <t xml:space="preserve">@maver9999 perhaps I'll make one at the weekend but today i'm gonna make rice pudding. I love when the skin forms on top </t>
  </si>
  <si>
    <t>@vadjutka Cute  I sent you A DM.</t>
  </si>
  <si>
    <t xml:space="preserve">Retweeting @catherinestack: @schaeferj89 @flickaddi @xamylouise ok so we all agree that @Mickystarship is gorgeous?  --I DO! </t>
  </si>
  <si>
    <t>Thu May 14 03:32:32 PDT 2009</t>
  </si>
  <si>
    <t xml:space="preserve">@TonyaMarrie I can't wait for the house party in 3 weeks!! It's going to be AMAZING!! </t>
  </si>
  <si>
    <t>Thu May 14 03:36:32 PDT 2009</t>
  </si>
  <si>
    <t xml:space="preserve">@jeszlee really?? I always think that  you are good at it.. </t>
  </si>
  <si>
    <t>@minnyyy  lol.. 3 new messages... I can do any day except the Tuesday  so yeah.. thursday's okay. Or wednesday. or friday. not tuesday</t>
  </si>
  <si>
    <t>flounda</t>
  </si>
  <si>
    <t xml:space="preserve">Molly Moon's Balsamic Strawberry  </t>
  </si>
  <si>
    <t xml:space="preserve">@MinaRawr We all think she's gorgeous.  Like really. </t>
  </si>
  <si>
    <t xml:space="preserve">&amp;quot;The great pleasure in life is doing what people say you cannot do.&amp;quot;  - Walter Bagehot . he knew what he was talking about </t>
  </si>
  <si>
    <t>brandonpatton</t>
  </si>
  <si>
    <t xml:space="preserve">Finally Thursday...or Friday Eve as I like to call it.  Only 10 more days until my vacation </t>
  </si>
  <si>
    <t>Thu May 14 03:36:33 PDT 2009</t>
  </si>
  <si>
    <t>@pryankaa awww, is that how you feel? every 1 is special, even the ones unfollowed  they just weren't special enough ;-P</t>
  </si>
  <si>
    <t>@she_bakura Mamak? All pretty standard lah.  And yes, new pic!</t>
  </si>
  <si>
    <t>@chunkofplastic mmm sauna house  It' FREEZING outsideee!</t>
  </si>
  <si>
    <t>Thu May 14 03:36:36 PDT 2009</t>
  </si>
  <si>
    <t>pythin</t>
  </si>
  <si>
    <t xml:space="preserve">@mileycyrus http://twitpic.com/54a51 - happy birthday, chill out and relax take it easy </t>
  </si>
  <si>
    <t>Thu May 14 03:36:37 PDT 2009</t>
  </si>
  <si>
    <t>caminodiablo</t>
  </si>
  <si>
    <t xml:space="preserve">@JMarkyBB That was funny </t>
  </si>
  <si>
    <t xml:space="preserve">@cariwayman Ohyess, he really is! </t>
  </si>
  <si>
    <t>Thu May 14 03:36:39 PDT 2009</t>
  </si>
  <si>
    <t>itz_jOw3</t>
  </si>
  <si>
    <t>@OneLove_Asha What else  ? hahahaha</t>
  </si>
  <si>
    <t>Iron_and_Wine</t>
  </si>
  <si>
    <t xml:space="preserve">@juliahhhhhh many things </t>
  </si>
  <si>
    <t xml:space="preserve">I really really really like himmmmmmmmmm </t>
  </si>
  <si>
    <t xml:space="preserve">This has to be the best of the zoozoos so far. The one regarding prayers. @crazytwism explain the mal connection on this one </t>
  </si>
  <si>
    <t>@OakleighVermont hey there thanks for noticin'   you've been very kind for a while &amp;amp; it's appreciated a lot  - good company</t>
  </si>
  <si>
    <t>macacademy</t>
  </si>
  <si>
    <t xml:space="preserve">this is going to be a great place for mac lovers </t>
  </si>
  <si>
    <t>Thu May 14 03:36:41 PDT 2009</t>
  </si>
  <si>
    <t xml:space="preserve">Rehearsing with &amp;quot;Talking Cows&amp;quot; for the upcoming recording for a Jazzcookbook. Yummie! </t>
  </si>
  <si>
    <t xml:space="preserve">@DavidArchie Hey Archie . I Watched You at Sis. I Cant Help But Blush </t>
  </si>
  <si>
    <t xml:space="preserve">@cottonink neon orange please </t>
  </si>
  <si>
    <t>sharons23in</t>
  </si>
  <si>
    <t xml:space="preserve">http://twitpic.com/5598b - I was very much impressed with my cousin's Nose Ring.. but I dono when I ll do it.. </t>
  </si>
  <si>
    <t>Thu May 14 03:36:44 PDT 2009</t>
  </si>
  <si>
    <t>@taiforever yeah same. lets do it at recess  and no nahal, no high five for you ;) -s</t>
  </si>
  <si>
    <t>ThePacMan88</t>
  </si>
  <si>
    <t xml:space="preserve">Damn right I like the life I live, cuz I went from negative to positive and it's aaaall goood. </t>
  </si>
  <si>
    <t>Thu May 14 03:36:45 PDT 2009</t>
  </si>
  <si>
    <t xml:space="preserve">@Liz_Smith fantastic news - </t>
  </si>
  <si>
    <t>Photo: zooeydeschanel: CLARIE. 500 DAYS OF SUMMER!  http://tumblr.com/xem1s31xx</t>
  </si>
  <si>
    <t xml:space="preserve">Reminiscing about the amazing places I've been and people I've met over the last 8 weeks of travelling. Life is good </t>
  </si>
  <si>
    <t>I shall give a  to my next follower</t>
  </si>
  <si>
    <t>mbusse</t>
  </si>
  <si>
    <t xml:space="preserve">Left Digsby running overnight. Apparently I went un-idle several times; got messages from people who thought I was up at 4 a.m. </t>
  </si>
  <si>
    <t>Thu May 14 03:36:46 PDT 2009</t>
  </si>
  <si>
    <t xml:space="preserve">@dearsilke Heyy! </t>
  </si>
  <si>
    <t>Thu May 14 03:36:47 PDT 2009</t>
  </si>
  <si>
    <t xml:space="preserve">@bryisahypocrite It's not THAT bad! </t>
  </si>
  <si>
    <t xml:space="preserve">@DavidArchie We're watching too! You were great when you sang on SIS &amp;amp; Eat Bulaga! Can't wait `til Saturdaaaay. </t>
  </si>
  <si>
    <t>Thu May 14 03:36:48 PDT 2009</t>
  </si>
  <si>
    <t xml:space="preserve">@anniemacdj it's bloody gorge with Redbush </t>
  </si>
  <si>
    <t xml:space="preserve">@hbowly are you in the city? when are we having a beer? </t>
  </si>
  <si>
    <t>huwstephens</t>
  </si>
  <si>
    <t xml:space="preserve">@jonhillcock i reckon you can </t>
  </si>
  <si>
    <t>Thu May 14 03:36:49 PDT 2009</t>
  </si>
  <si>
    <t>bluefairy04</t>
  </si>
  <si>
    <t xml:space="preserve">@DavidArchie have you seen the AP shirts?they were worn by your fans. </t>
  </si>
  <si>
    <t xml:space="preserve">@lydia_eve I loved Reeses Cups as well, you can make vegan versions. </t>
  </si>
  <si>
    <t>Thu May 14 03:36:50 PDT 2009</t>
  </si>
  <si>
    <t>@AlanCarr Me and my friend emma are your biggest fans ever!! we love u ur amazing as soon we r 16 we r coming to see u live so look out  x</t>
  </si>
  <si>
    <t>@amradelamin nothing the court decided to ban all the pornography websites I don know why even .. I was a big fan  lollll joking</t>
  </si>
  <si>
    <t>Thu May 14 03:36:54 PDT 2009</t>
  </si>
  <si>
    <t xml:space="preserve">I really, really like the song &amp;quot;I Really Fuckin' Love You&amp;quot; - The Pretty Reckless. Hmm cant sing it outloud @ home though </t>
  </si>
  <si>
    <t>karen_joyce</t>
  </si>
  <si>
    <t>@DavidArchie am also watching over .. yeah its abit delayed here..  loz.</t>
  </si>
  <si>
    <t>Thu May 14 03:36:55 PDT 2009</t>
  </si>
  <si>
    <t>ElginThompson</t>
  </si>
  <si>
    <t>@butwait LOL.  No streaming, but will provide a debrief.</t>
  </si>
  <si>
    <t>dynagirl</t>
  </si>
  <si>
    <t xml:space="preserve">@MothersWAH Thank you </t>
  </si>
  <si>
    <t>Thu May 14 03:36:57 PDT 2009</t>
  </si>
  <si>
    <t xml:space="preserve">GOSH.. so hard to follow David tweets! ) but.. I'm lovin' it! </t>
  </si>
  <si>
    <t xml:space="preserve">@8lackcat you need to get him sorted!! </t>
  </si>
  <si>
    <t>Thu May 14 03:37:00 PDT 2009</t>
  </si>
  <si>
    <t>@nick_carter Hi Nick  you okay?? hope you'll get feel better soon. plz come back to Osaka!! I'm wait for you  kisses</t>
  </si>
  <si>
    <t xml:space="preserve">@distressing Happy birthday!!! </t>
  </si>
  <si>
    <t xml:space="preserve">@carmijoice aw, kk.yoo too.tc </t>
  </si>
  <si>
    <t>sunlandictwin</t>
  </si>
  <si>
    <t xml:space="preserve">The Pains Of Being Pure At Heart no PdC. Nice. </t>
  </si>
  <si>
    <t xml:space="preserve">I would really prefer it if it wasn't raining. I have a lot of stuff to carry in today.  Oh well.  Tomorrow is supposed to be beautiful! </t>
  </si>
  <si>
    <t>Thu May 14 03:37:04 PDT 2009</t>
  </si>
  <si>
    <t>pens87</t>
  </si>
  <si>
    <t xml:space="preserve">is ECSTATIC the Penguins won Game 7 &amp;amp; advance to the conference finals!!! The Crosby/Ovechkin debate is over...Crosby has proven himself. </t>
  </si>
  <si>
    <t>BahrainScot</t>
  </si>
  <si>
    <t xml:space="preserve">ahhhh, need to go to the pub &amp;amp; crack open some fizzy wine, the cash is in </t>
  </si>
  <si>
    <t>Thu May 14 03:37:05 PDT 2009</t>
  </si>
  <si>
    <t>Fran19</t>
  </si>
  <si>
    <t xml:space="preserve">@domjoly Are you having a bad morning Dom? You sound pissed off. Please don't shout at me </t>
  </si>
  <si>
    <t xml:space="preserve">@spygun WOW, that's more like it.....Brilliant, made my day </t>
  </si>
  <si>
    <t>PaulThomas09</t>
  </si>
  <si>
    <t xml:space="preserve">I like this - http://en.wikibooks.org/wiki/Main_Page , keep me busy for ages now </t>
  </si>
  <si>
    <t xml:space="preserve">just heard that Redstar - Awakening (Syna Remix) is coming out soon! </t>
  </si>
  <si>
    <t>KC_CadillacKing</t>
  </si>
  <si>
    <t xml:space="preserve">@Duckman1221 I need to start watching &amp;quot;Fringe&amp;quot;. I heard it was an amazing show. </t>
  </si>
  <si>
    <t>misslulubett</t>
  </si>
  <si>
    <t xml:space="preserve">@niftywench maybe you should tell the realtor that you need that staircase in your new house! </t>
  </si>
  <si>
    <t>Thu May 14 03:37:08 PDT 2009</t>
  </si>
  <si>
    <t xml:space="preserve">window shopping with m's today, gonna do some REAL shopping tomorrow </t>
  </si>
  <si>
    <t xml:space="preserve">Aww!! she likes resting her head on my hands </t>
  </si>
  <si>
    <t>yappyjap</t>
  </si>
  <si>
    <t xml:space="preserve">hopes to have a productive day, convocation tomorrow then more productive days. </t>
  </si>
  <si>
    <t xml:space="preserve">@syazaliyana no worries, u smp penang, u ada member </t>
  </si>
  <si>
    <t>Thu May 14 03:37:10 PDT 2009</t>
  </si>
  <si>
    <t xml:space="preserve">@charmbreezy: Thanks sister pie! </t>
  </si>
  <si>
    <t>Thu May 14 03:37:11 PDT 2009</t>
  </si>
  <si>
    <t>MichealAxelsen</t>
  </si>
  <si>
    <t>@kissability LOL anyhoo, how about that traffic  ?  I'm sure it never used to be this bad...</t>
  </si>
  <si>
    <t>@tillmanas goooood times  do it on sunday or something hahahaha nothing better to do on a sunday</t>
  </si>
  <si>
    <t xml:space="preserve">On my way to welikefashion.com store... </t>
  </si>
  <si>
    <t xml:space="preserve">@thehappiest1 Good morning so glad to hear everyone made it through the storm ok </t>
  </si>
  <si>
    <t>Thu May 14 03:37:15 PDT 2009</t>
  </si>
  <si>
    <t xml:space="preserve">@igzzie looking for a place that has good tortillas. When finished let me know how they were and the location pls </t>
  </si>
  <si>
    <t xml:space="preserve">@matt_is That actually sounds lovely </t>
  </si>
  <si>
    <t xml:space="preserve">@thegreatgonzo That doesn't sound too bad </t>
  </si>
  <si>
    <t>songwriter_2</t>
  </si>
  <si>
    <t xml:space="preserve">@autopartpeddler You have a sweetheart in Minnesota???  How nice </t>
  </si>
  <si>
    <t>Thu May 14 03:37:17 PDT 2009</t>
  </si>
  <si>
    <t>I love Fuzzball as much as Philippines  http://fuzz-ball.com/twitter</t>
  </si>
  <si>
    <t>courtpet</t>
  </si>
  <si>
    <t xml:space="preserve">@CourtneySit so what do they say? My little cousin calls me Dorky because she can't pronounce it, now everyone calls me that </t>
  </si>
  <si>
    <t>Thu May 14 03:37:18 PDT 2009</t>
  </si>
  <si>
    <t xml:space="preserve">@TiernanDouieb You're only going to see her so you can feel what it's like to be tall! </t>
  </si>
  <si>
    <t>YG12</t>
  </si>
  <si>
    <t>Just got my 1,000 follower ,  , I don't know who u are but let's screw</t>
  </si>
  <si>
    <t>Thu May 14 03:37:19 PDT 2009</t>
  </si>
  <si>
    <t>@GeorgiaPeach777 have funn.  good luck with all that drama btw.</t>
  </si>
  <si>
    <t xml:space="preserve">@macknick yknow. check something out: sweetl.neekoid.com. Its in early stages, not even styled at this point, but its mine </t>
  </si>
  <si>
    <t>Thu May 14 03:37:20 PDT 2009</t>
  </si>
  <si>
    <t xml:space="preserve">If you catch any Spam or Spammers,Report it to: Twitter Spam Catchers LOL @Spam ;) .. Let's Catch them ! i know my Followers will be Less </t>
  </si>
  <si>
    <t>Thu May 14 03:37:21 PDT 2009</t>
  </si>
  <si>
    <t xml:space="preserve">oooooo Inducting Newbies? Fun! I like training and meeting new people and stuff </t>
  </si>
  <si>
    <t>davrutick</t>
  </si>
  <si>
    <t xml:space="preserve">@beachnriver He loves the blue Alligator slushy  </t>
  </si>
  <si>
    <t>Thu May 14 03:37:22 PDT 2009</t>
  </si>
  <si>
    <t xml:space="preserve">Welcome @Gibbzilla to twitter </t>
  </si>
  <si>
    <t xml:space="preserve">@brutejonny It just worked fine for me sir. So now I'm locked onto all that is going down with gruff house </t>
  </si>
  <si>
    <t>gzipporah</t>
  </si>
  <si>
    <t xml:space="preserve">just got back from the salon.. [foot spa and manicure&amp;amp;pedicure]. i feel awesome =] will go back tomorrow for hair treatment </t>
  </si>
  <si>
    <t>Thu May 14 03:37:24 PDT 2009</t>
  </si>
  <si>
    <t xml:space="preserve">finished my  caps assignment </t>
  </si>
  <si>
    <t>bublz23</t>
  </si>
  <si>
    <t xml:space="preserve">almost graduation time </t>
  </si>
  <si>
    <t>Thu May 14 03:37:25 PDT 2009</t>
  </si>
  <si>
    <t xml:space="preserve">@elizamolly awww, we love you over here on twitter. Arguing with the folks sucks but you'll be alright </t>
  </si>
  <si>
    <t xml:space="preserve">@HURB och gehh^^... sweet.. should i visit u in the eve on 8pm just for an viertel hour?? after ill go schaffen!.. </t>
  </si>
  <si>
    <t>Thu May 14 03:37:27 PDT 2009</t>
  </si>
  <si>
    <t xml:space="preserve">@jasminanguyen I'll look for the person who is the least recognisable and say, &amp;quot;JASMINA!&amp;quot; Hahaha </t>
  </si>
  <si>
    <t xml:space="preserve">@timforthewin22 I hope so too. </t>
  </si>
  <si>
    <t xml:space="preserve">@rustycharm heh, yeah ive done that before, it makes great lunch for the next 3 weeks on the other hand </t>
  </si>
  <si>
    <t>Thu May 14 03:37:28 PDT 2009</t>
  </si>
  <si>
    <t>vanessaPe</t>
  </si>
  <si>
    <t xml:space="preserve">@ThankTank  well yeah </t>
  </si>
  <si>
    <t xml:space="preserve">@pandaaMONIA going to 'direct message' you the lyrics!! they are amazing </t>
  </si>
  <si>
    <t>Thu May 14 03:37:29 PDT 2009</t>
  </si>
  <si>
    <t>misstwittnitt</t>
  </si>
  <si>
    <t xml:space="preserve">@theellenshow Love you Ellen Have a great day sweets !!!! </t>
  </si>
  <si>
    <t>braidead</t>
  </si>
  <si>
    <t xml:space="preserve">@lollipopsrule http://bit.ly/W8wg6  sis here's my surprise lol nothing special bout it but you are </t>
  </si>
  <si>
    <t xml:space="preserve">@philipwang @thewesleychan have a good nights rest  sweet dreams </t>
  </si>
  <si>
    <t xml:space="preserve">@KAE_S you're going to USA for that long?! wow! have fun. i'm sure i'll be back to Indo here and there. let's try to catch up again </t>
  </si>
  <si>
    <t>Thu May 14 03:37:31 PDT 2009</t>
  </si>
  <si>
    <t xml:space="preserve">@timmetry it's when you text a friend banana and they call you and say that they ran their car into a lake or something else as severe </t>
  </si>
  <si>
    <t xml:space="preserve">@MisterSkull  thanks babe. It was lovely. Don't know why I've been feeling so tired recently. Hope you're all groovy in Skull land </t>
  </si>
  <si>
    <t>Thu May 14 03:37:32 PDT 2009</t>
  </si>
  <si>
    <t>Stevenldn</t>
  </si>
  <si>
    <t>@Bess182 I don't care , if it rains , I go home  I still got my dose of ES either way ! Nice one for noticing the tune *h5*</t>
  </si>
  <si>
    <t xml:space="preserve">@thebigsilv not for me then I'm afraid </t>
  </si>
  <si>
    <t>detailfreak</t>
  </si>
  <si>
    <t>@imogenheap i imagine the background sounds will actually add to the story in the music  very curious to hear. good luck with it! x</t>
  </si>
  <si>
    <t xml:space="preserve">hmmm dinner was devo !not good but mums bought me mio mousse </t>
  </si>
  <si>
    <t>Thu May 14 03:41:43 PDT 2009</t>
  </si>
  <si>
    <t xml:space="preserve">@esmeeworld Love the video for 'Outta Here'. Can't wait to see more stuff from you. </t>
  </si>
  <si>
    <t xml:space="preserve">@pigonwheels yeah and you're all about &amp;quot;Doing it For The Kids&amp;quot;  we love you, even if you are &amp;quot;Evil Uncle Bitrot&amp;quot; </t>
  </si>
  <si>
    <t>Thu May 14 03:41:44 PDT 2009</t>
  </si>
  <si>
    <t xml:space="preserve">@TheBookseller Arts for kids author and publisher/editor...enjoys talking drivel about publishing, crafts, choc and being a rubbish mum </t>
  </si>
  <si>
    <t>Thu May 14 03:41:45 PDT 2009</t>
  </si>
  <si>
    <t>allen_daniels</t>
  </si>
  <si>
    <t>good morning all  Let's choose to have a great day...</t>
  </si>
  <si>
    <t>Thu May 14 03:41:46 PDT 2009</t>
  </si>
  <si>
    <t>MorningstarRock</t>
  </si>
  <si>
    <t xml:space="preserve">@ponor I don't think so lol. At least not for me. </t>
  </si>
  <si>
    <t xml:space="preserve">right i'm off to uni, have a lovely day beautiful people, despite the rain </t>
  </si>
  <si>
    <t xml:space="preserve">@asomyrcal do you know anyone else who has that RL name and that nickname combo? </t>
  </si>
  <si>
    <t>Thu May 14 03:41:47 PDT 2009</t>
  </si>
  <si>
    <t>rostislav</t>
  </si>
  <si>
    <t xml:space="preserve">@trun4i good luck! although you don't need luck </t>
  </si>
  <si>
    <t>Thu May 14 03:41:49 PDT 2009</t>
  </si>
  <si>
    <t>@DavidArchie I just watched your Sis performance and I really love it.  you seem to be REALLY busy. Take good care of yourself. ;)</t>
  </si>
  <si>
    <t>Maellee</t>
  </si>
  <si>
    <t>@mileycyrus Who is Loco92 ? Is it a Fake ?  Love ya so muuch , Have fun in Bahamas &amp;amp; tomorrow with Mandy   LY , French Faan ? . Xo</t>
  </si>
  <si>
    <t>DrewHood</t>
  </si>
  <si>
    <t xml:space="preserve">OS X.5.7 downloaded. Time for restart. Catch you on the flip side! </t>
  </si>
  <si>
    <t>Thu May 14 03:41:52 PDT 2009</t>
  </si>
  <si>
    <t xml:space="preserve">@Veronikrump: Perhaps, but I don't have your lovely relaxed nature or your patience </t>
  </si>
  <si>
    <t xml:space="preserve">@Riineyocerosx looky looky the piccy </t>
  </si>
  <si>
    <t>Thu May 14 03:41:53 PDT 2009</t>
  </si>
  <si>
    <t>@paigeebaby haha i know aye, dw its fine.  my life does revolve around my bands  XD how are you btw?</t>
  </si>
  <si>
    <t xml:space="preserve">jusy had a parent governor curriculum meeting.. and now off for a swim, and a few press days in Londonshire </t>
  </si>
  <si>
    <t>Thu May 14 03:41:54 PDT 2009</t>
  </si>
  <si>
    <t xml:space="preserve">today was.. a half great, but great </t>
  </si>
  <si>
    <t xml:space="preserve">I have freckles now! </t>
  </si>
  <si>
    <t>Thu May 14 03:41:56 PDT 2009</t>
  </si>
  <si>
    <t>BeauBeauBeau</t>
  </si>
  <si>
    <t xml:space="preserve">Chillen with my baby and watching tv and i love her </t>
  </si>
  <si>
    <t>meramo</t>
  </si>
  <si>
    <t xml:space="preserve">http://convergenceofeverything.com/ Like this blog </t>
  </si>
  <si>
    <t xml:space="preserve">@AnnCurry To have health, to have the love of my family and partner </t>
  </si>
  <si>
    <t>Thu May 14 03:41:57 PDT 2009</t>
  </si>
  <si>
    <t>taylornicole_</t>
  </si>
  <si>
    <t xml:space="preserve">off to school again;then home to pack for nyc.btw chelsey george is my hero for lifee </t>
  </si>
  <si>
    <t>Geo_Condit</t>
  </si>
  <si>
    <t xml:space="preserve">@thepioneerwoman You exist. Next. </t>
  </si>
  <si>
    <t xml:space="preserve">@emilypowers but if it was friday we would have already watched it </t>
  </si>
  <si>
    <t>Katy_Livings</t>
  </si>
  <si>
    <t xml:space="preserve">has a day off - yippee </t>
  </si>
  <si>
    <t xml:space="preserve">@corduroy Ahhh.. thanks  </t>
  </si>
  <si>
    <t>michaelmontano</t>
  </si>
  <si>
    <t xml:space="preserve">@aarontay intensedebate has a new plugin system -- i'd love to see an ID plugin using the bt connect api </t>
  </si>
  <si>
    <t xml:space="preserve">Been away from the on-line for a few days and so much stuff passed me by. This is really weird. Omnipresence ftw!!1!!1 </t>
  </si>
  <si>
    <t xml:space="preserve">People who wear heels to college really puzzle me </t>
  </si>
  <si>
    <t xml:space="preserve">@pandorazellas I shall not talk to him at all today. ...  He'll still come home grumpy..  It's his time-o-the month. </t>
  </si>
  <si>
    <t xml:space="preserve">@EllaPaigeBabe no you are the sweetest and talented girl I've ever met! LoL wanna come so bad to see u! hopefully in summer </t>
  </si>
  <si>
    <t>SaaanneJ</t>
  </si>
  <si>
    <t>Today I've been at H&amp;amp;M checkt' out &amp;quot;Matthew Williams for H&amp;amp;M&amp;quot;, I bought a bikini and a top  I really liked some parts of the collections</t>
  </si>
  <si>
    <t xml:space="preserve">@vmdotcom That last one may have been my best ever. Heh </t>
  </si>
  <si>
    <t>Going to a baseball game today.  I'm kind of indifferent about this.</t>
  </si>
  <si>
    <t>charlotte_lamb</t>
  </si>
  <si>
    <t>@markpick thankx for that will have a look  How are you, everything good en famille?</t>
  </si>
  <si>
    <t xml:space="preserve">getting prom shoes today with money i don't have because my friends threatened to buy them for me (i dont like when ppl buy me stuff lol) </t>
  </si>
  <si>
    <t>Thu May 14 03:42:06 PDT 2009</t>
  </si>
  <si>
    <t xml:space="preserve">@BlokesLib  i do that too!! </t>
  </si>
  <si>
    <t>Thu May 14 03:42:07 PDT 2009</t>
  </si>
  <si>
    <t xml:space="preserve">Ok going to sleep now </t>
  </si>
  <si>
    <t>@SofiaMB  U wanna DM me his email?</t>
  </si>
  <si>
    <t>Melody_Dawn</t>
  </si>
  <si>
    <t xml:space="preserve">Need a prosperity tweet - hmmm 'Live long and prosper.' </t>
  </si>
  <si>
    <t>Thu May 14 03:42:08 PDT 2009</t>
  </si>
  <si>
    <t xml:space="preserve">you're my FIRST love,hopefully i'm your LAST love </t>
  </si>
  <si>
    <t>xnid</t>
  </si>
  <si>
    <t xml:space="preserve">Will be attending JavaZone this year! Wuhu </t>
  </si>
  <si>
    <t xml:space="preserve">@singletrackmark Happy birthday! Not a day over 39 </t>
  </si>
  <si>
    <t xml:space="preserve">@theDebbyRyan very happy birthday! </t>
  </si>
  <si>
    <t>LeKevbo</t>
  </si>
  <si>
    <t>@_Tahlia_ So, bodypainting solo?  Enjoy the evening.</t>
  </si>
  <si>
    <t xml:space="preserve">@AceConcierge  LoL.....Sometimes I need that. Thanks ! It really does mean a lot to me ! </t>
  </si>
  <si>
    <t>LenKor1105</t>
  </si>
  <si>
    <t xml:space="preserve">@treewatcher21 Age yes </t>
  </si>
  <si>
    <t xml:space="preserve">@taffysaint @helga_hansen ... about as thin as the ol' Star Trek fallback: the rewind button! </t>
  </si>
  <si>
    <t>Thu May 14 03:42:11 PDT 2009</t>
  </si>
  <si>
    <t xml:space="preserve">@TomFelton They probably scared of you being Draco and all =P haha I hope you feel better really soon  </t>
  </si>
  <si>
    <t>Thu May 14 03:42:12 PDT 2009</t>
  </si>
  <si>
    <t xml:space="preserve">UGH GOTTA TAKE THIS DAMN AP TEST TODAY I HOPE I FREAKN PASS </t>
  </si>
  <si>
    <t>rockyteer</t>
  </si>
  <si>
    <t xml:space="preserve">@francescao oh i would if i could. but this is my office laptop </t>
  </si>
  <si>
    <t>Thu May 14 03:42:14 PDT 2009</t>
  </si>
  <si>
    <t>thanks for follow  , i recommend you check this out http://www.m2e.asia</t>
  </si>
  <si>
    <t>Thu May 14 03:42:15 PDT 2009</t>
  </si>
  <si>
    <t>@lusirafa hey  same to you ! Hehe</t>
  </si>
  <si>
    <t xml:space="preserve">@Glady_McFly good mornin </t>
  </si>
  <si>
    <t>turning into a REAL Vampire....  I kinda likes it!!</t>
  </si>
  <si>
    <t>Thu May 14 03:42:17 PDT 2009</t>
  </si>
  <si>
    <t xml:space="preserve">my life would suck without @xsmiileyamii </t>
  </si>
  <si>
    <t xml:space="preserve">@davidarchie hi david! welcome to the philippines! </t>
  </si>
  <si>
    <t xml:space="preserve">The Price Is Right makes me smile </t>
  </si>
  <si>
    <t xml:space="preserve">Maybe I can capitalize on this Twitter Blunder </t>
  </si>
  <si>
    <t xml:space="preserve">Today is me and my girls two month day, feels like way fuckin longer, but the good longer, I have known her for two years </t>
  </si>
  <si>
    <t>Thu May 14 03:42:20 PDT 2009</t>
  </si>
  <si>
    <t>EdwinLewis</t>
  </si>
  <si>
    <t>is in german with Sara and Jemima  xx</t>
  </si>
  <si>
    <t xml:space="preserve">MONEY TIP- When you pay your bills on time I may mine and that's our bailout plan. </t>
  </si>
  <si>
    <t>I brought the hannah Montana movie sound track today  GOOD STUFF</t>
  </si>
  <si>
    <t>Thu May 14 03:42:21 PDT 2009</t>
  </si>
  <si>
    <t xml:space="preserve">disigning my album cover </t>
  </si>
  <si>
    <t>bernmack68</t>
  </si>
  <si>
    <t xml:space="preserve">@sdinnster I'll drink to that </t>
  </si>
  <si>
    <t xml:space="preserve">@Serendipi Gig tonight and tomorrow night, so I expect to be asleep all weekend! Thankfully only one more week til half term </t>
  </si>
  <si>
    <t>reggae_kwenks</t>
  </si>
  <si>
    <t xml:space="preserve">@alvez07 beach... inom then overnyt.. </t>
  </si>
  <si>
    <t>Ya, positive reaction on my job application!  But now an interview by phone? Never did one of those... I prefer real life interviews tbh.</t>
  </si>
  <si>
    <t>Thu May 14 03:42:23 PDT 2009</t>
  </si>
  <si>
    <t>Llanos24</t>
  </si>
  <si>
    <t xml:space="preserve">@paulknebel thanks, changes look good </t>
  </si>
  <si>
    <t xml:space="preserve">@WoollyMittens There's serious media and not so serious media. I think @the_rooster is watching Channel Nine. Factual/Rational it isn't. </t>
  </si>
  <si>
    <t>Thu May 14 03:42:24 PDT 2009</t>
  </si>
  <si>
    <t xml:space="preserve">Speaking of Chet Baker, I'm going to put him on now and hopefully fall asleep to his beautiful music and voice. </t>
  </si>
  <si>
    <t>sakthidharan</t>
  </si>
  <si>
    <t xml:space="preserve">@meerasapra  You always hit the nail on the head !! Literally </t>
  </si>
  <si>
    <t>Thu May 14 03:42:25 PDT 2009</t>
  </si>
  <si>
    <t xml:space="preserve">@lone_observer thanks! ya.. I did </t>
  </si>
  <si>
    <t>raczylo</t>
  </si>
  <si>
    <t xml:space="preserve">@phorsten if u're trying to send mail 2 wp.pl and getting resp. from mailer-daemon - u need to wait 2 the next &amp;quot;turn&amp;quot; of their server </t>
  </si>
  <si>
    <t>Thu May 14 03:42:26 PDT 2009</t>
  </si>
  <si>
    <t>@Makaio8688 haha yes definitely awesome! Btw, when can we expect to see the music video of love struck ?! Can't wait  Hope u're well !</t>
  </si>
  <si>
    <t xml:space="preserve">@Lassam Ya i fully can...will txt him now </t>
  </si>
  <si>
    <t>helenjo83</t>
  </si>
  <si>
    <t>hope u all ave a gr8t day n weekend  hugs 4 all my followers nx</t>
  </si>
  <si>
    <t>Thu May 14 03:42:28 PDT 2009</t>
  </si>
  <si>
    <t>@aswinms  Thank you</t>
  </si>
  <si>
    <t xml:space="preserve">@eaa730 Hi Emily, I love you. </t>
  </si>
  <si>
    <t xml:space="preserve">@jushustle working turns to insomnia when you &amp;quot;do music&amp;quot; LOL  Your most creative time is usually at night </t>
  </si>
  <si>
    <t>@MissPear Bye for now, hun  *crosses fingers*</t>
  </si>
  <si>
    <t>Thu May 14 03:42:29 PDT 2009</t>
  </si>
  <si>
    <t>Photo: Sway Sway Shaun, Your So Audio.  http://tumblr.com/xke1s32zz</t>
  </si>
  <si>
    <t>Thu May 14 03:42:30 PDT 2009</t>
  </si>
  <si>
    <t xml:space="preserve">@eveliendorien ahh  well still </t>
  </si>
  <si>
    <t>LisaRMeade</t>
  </si>
  <si>
    <t xml:space="preserve">going to work Lansdowne Private Wealth Management </t>
  </si>
  <si>
    <t xml:space="preserve">@ColleenLindsay What a great post!!  Thanks for sharing </t>
  </si>
  <si>
    <t xml:space="preserve">@sloane just invited you to add on #linkedin </t>
  </si>
  <si>
    <t xml:space="preserve">@allidale Haha, concision will get you everywhere hun. Just look at Kanye West lol </t>
  </si>
  <si>
    <t>Thu May 14 03:42:31 PDT 2009</t>
  </si>
  <si>
    <t xml:space="preserve">@toddcreager @new_zealand_guy @ritasoutback - Thanks, if you love art take Art History, if you want an easy class, dont take it </t>
  </si>
  <si>
    <t xml:space="preserve">@givemestrength it's working then.... </t>
  </si>
  <si>
    <t>cherry1993</t>
  </si>
  <si>
    <t xml:space="preserve">getting ready for school. its fine arts night!  i think i look pretty cute. </t>
  </si>
  <si>
    <t>Weez</t>
  </si>
  <si>
    <t xml:space="preserve">My sweetcorn has started to sprout! Awesomes! </t>
  </si>
  <si>
    <t>Thu May 14 03:46:47 PDT 2009</t>
  </si>
  <si>
    <t>Debs_Word</t>
  </si>
  <si>
    <t xml:space="preserve">had a good day yesterday and feels confident about her exams. Thank you Lord for giving me the strength </t>
  </si>
  <si>
    <t>Thu May 14 03:46:48 PDT 2009</t>
  </si>
  <si>
    <t>LaLi02</t>
  </si>
  <si>
    <t xml:space="preserve">GoodMornin Tweeters..It's Gonna Be A Rainy Day Today So Don't Forget Ur Umbrellas.. </t>
  </si>
  <si>
    <t xml:space="preserve">@juanbarnard I am a little tierd to but otherwise good thanks </t>
  </si>
  <si>
    <t>KatharineMchpee</t>
  </si>
  <si>
    <t xml:space="preserve">Come check out my latest video blog at www.katharinemcphee.com! Thank you all for your birthday wishes </t>
  </si>
  <si>
    <t>Jeff_Sharpe</t>
  </si>
  <si>
    <t xml:space="preserve">@DominiqueKing that would be Sharpie </t>
  </si>
  <si>
    <t xml:space="preserve">@prateekgupta Thank youed </t>
  </si>
  <si>
    <t xml:space="preserve">@OlgaOvaltina maybe you sud write to him personally </t>
  </si>
  <si>
    <t xml:space="preserve">@macjasp Holiday on a Thursday = Wierdo </t>
  </si>
  <si>
    <t>Thu May 14 03:46:54 PDT 2009</t>
  </si>
  <si>
    <t xml:space="preserve">@xtnblue hehe, well... when you only do it once, you're bound to know how far along you are. </t>
  </si>
  <si>
    <t xml:space="preserve">They think their poxy little radio is a match for my sound system? A mistaken notion they are about to be disabused of... </t>
  </si>
  <si>
    <t>Thu May 14 03:46:55 PDT 2009</t>
  </si>
  <si>
    <t xml:space="preserve">@wilko1 clearly they have mobile phones. Just not any signal to use them with </t>
  </si>
  <si>
    <t xml:space="preserve">Katy Perry lokes Adam very much. </t>
  </si>
  <si>
    <t xml:space="preserve">@skooo aw bless you- your old sims were kinda awesome though </t>
  </si>
  <si>
    <t>Thu May 14 03:46:56 PDT 2009</t>
  </si>
  <si>
    <t>@Dannymcfly not in the mood for replying today danny? can i be an exception?  xx</t>
  </si>
  <si>
    <t>Thu May 14 03:46:57 PDT 2009</t>
  </si>
  <si>
    <t>declutteryou</t>
  </si>
  <si>
    <t xml:space="preserve">@UpperCrustMaids Sounds like a good plan, but hopefully you mean 2009!  </t>
  </si>
  <si>
    <t>I'm nearly there  only 50 pages to go! Woop I feel more confident now....</t>
  </si>
  <si>
    <t>Thu May 14 03:46:58 PDT 2009</t>
  </si>
  <si>
    <t>nmckean</t>
  </si>
  <si>
    <t xml:space="preserve">@naomidunne you know where the #Burrito train station is </t>
  </si>
  <si>
    <t>maxinemartinez</t>
  </si>
  <si>
    <t xml:space="preserve">@TomFelton hi tom, hope everything's going well! </t>
  </si>
  <si>
    <t>joshkaufman</t>
  </si>
  <si>
    <t xml:space="preserve">@pjeby It's funny - I'm writing my book this way as well. Recursive approximation works. </t>
  </si>
  <si>
    <t>nomaditation</t>
  </si>
  <si>
    <t xml:space="preserve">@yeyeismynicki lol congrats on almost getting your car. Guess the hard work at kfc is payin off eh? </t>
  </si>
  <si>
    <t>capable</t>
  </si>
  <si>
    <t xml:space="preserve">yeah, yeah what is a lowland ticket worth these days? </t>
  </si>
  <si>
    <t>Thu May 14 03:47:01 PDT 2009</t>
  </si>
  <si>
    <t xml:space="preserve">@lutomes Nice work </t>
  </si>
  <si>
    <t>watch david archuleta from youtube,someone just update he sooooo cute  http://bit.ly/Hh56i</t>
  </si>
  <si>
    <t>Thu May 14 03:47:02 PDT 2009</t>
  </si>
  <si>
    <t xml:space="preserve">packing my stuff... goin' home... and 4h in the bus :/ fuck! ... but playin' two shows this weekend  BRING IT !!! </t>
  </si>
  <si>
    <t xml:space="preserve">Good morning twitterville, i am getting ready for work </t>
  </si>
  <si>
    <t>justinyau</t>
  </si>
  <si>
    <t xml:space="preserve">@schaeferj89 Great Show, You played Stackk !!! Plus is was in reasonable timing after school </t>
  </si>
  <si>
    <t xml:space="preserve">@cocolee117 Wow that's awesomely fast - I assume editing/mastering is still going to take a while though </t>
  </si>
  <si>
    <t>farzaneh182</t>
  </si>
  <si>
    <t xml:space="preserve">good morning twitter-ers </t>
  </si>
  <si>
    <t>zombiexhunter</t>
  </si>
  <si>
    <t>hello tumblrs! - skylinesandshipwrecks: Frosted Flakes, cos theeeyï¿½re GRRREAT!  How about you, and everyone... http://tumblr.com/xzk1s33tt</t>
  </si>
  <si>
    <t>rachelboettner</t>
  </si>
  <si>
    <t xml:space="preserve">off to work! this lovely week continues...with JAM tonight. </t>
  </si>
  <si>
    <t>@Joy_Inc  thats what its called  I am thinking of taking a week off next month to just sort the house out</t>
  </si>
  <si>
    <t>ashleydarran88</t>
  </si>
  <si>
    <t>Ukulele ftw!! One of the many Birthday presents I will show you  http://tinyurl.com/qx34a5</t>
  </si>
  <si>
    <t>dreamingtreefla</t>
  </si>
  <si>
    <t xml:space="preserve">@jameskysonlee What's its name? Is it house trained already? </t>
  </si>
  <si>
    <t>lightthickness</t>
  </si>
  <si>
    <t>@latashaboyd Oh ok, i knew you wouldn't, just thought maybe you were on a delay like with mine  Did u speak to him? he never text me back</t>
  </si>
  <si>
    <t>alhalse</t>
  </si>
  <si>
    <t xml:space="preserve">is coming home today! can't wait to see the puppies </t>
  </si>
  <si>
    <t>Thu May 14 03:47:07 PDT 2009</t>
  </si>
  <si>
    <t xml:space="preserve">@hellonhairylegs I don't think anyone is </t>
  </si>
  <si>
    <t xml:space="preserve">woah!Katy Perry is on Adam Lamberts side!!what a COOL performance </t>
  </si>
  <si>
    <t>just got the Greek New Testament on his phone  yew!</t>
  </si>
  <si>
    <t>Thu May 14 03:47:08 PDT 2009</t>
  </si>
  <si>
    <t>@nikkeexox ooo  i hope that means the wembley nov ones are on there way *finders crossesd</t>
  </si>
  <si>
    <t xml:space="preserve">@SeanMarler Seriously honey! I can help with that if you're willing </t>
  </si>
  <si>
    <t>Thu May 14 03:47:09 PDT 2009</t>
  </si>
  <si>
    <t>@tonyvirtual Thanks!  Well, the weather worries me a bit, that's for sure... #Twitnique</t>
  </si>
  <si>
    <t>The Secret of The Curve Ball.....This si KEWL!!    http://tinyurl.com/o55tuj</t>
  </si>
  <si>
    <t xml:space="preserve">@LayneCullen  South Wales, U.K  What is the weather like today where you live? Sorry for being curious, you may tell me to stop ahaha </t>
  </si>
  <si>
    <t>JustgrapesCN</t>
  </si>
  <si>
    <t xml:space="preserve">Anyone interesting for complimentary tasting (with 10 different wineries) this sunday, 17th, send us a message!  </t>
  </si>
  <si>
    <t>coolcat_down</t>
  </si>
  <si>
    <t xml:space="preserve">Illuminati was starting at 13th May at 20:00 Clock pm in Germany. it was a great film with Tom Hanks (again) </t>
  </si>
  <si>
    <t>Thu May 14 03:47:11 PDT 2009</t>
  </si>
  <si>
    <t>Johane_Levesque</t>
  </si>
  <si>
    <t xml:space="preserve">My goals are set and I'm shooting for the moon.  If I miss I'll at least land in the middle of the stars! </t>
  </si>
  <si>
    <t xml:space="preserve">@WebAway creiamo il trend #twitterzioni </t>
  </si>
  <si>
    <t>liveinbarbados</t>
  </si>
  <si>
    <t xml:space="preserve">@terrioke Check out: http://www.barbadosproperty... </t>
  </si>
  <si>
    <t>Thu May 14 03:47:13 PDT 2009</t>
  </si>
  <si>
    <t xml:space="preserve">@CatherineAD Really enjoyed watching that, nice work </t>
  </si>
  <si>
    <t>SamRevell</t>
  </si>
  <si>
    <t>is attempting to organise a trip to Barcelona for the Rowing World Cup  Going well so far...</t>
  </si>
  <si>
    <t>SMullender</t>
  </si>
  <si>
    <t xml:space="preserve">is waiting for the trainnnnn </t>
  </si>
  <si>
    <t>Thu May 14 03:47:14 PDT 2009</t>
  </si>
  <si>
    <t>sebastianvyaene</t>
  </si>
  <si>
    <t xml:space="preserve">time to lunch </t>
  </si>
  <si>
    <t xml:space="preserve">chocolatee ice-cream Roocckss!!! i'm just eating one!! yummyy </t>
  </si>
  <si>
    <t>Thu May 14 03:47:16 PDT 2009</t>
  </si>
  <si>
    <t>Paris_highlight</t>
  </si>
  <si>
    <t>MY NEW BFF 2 coming soon   i`m already looking forward  :-*</t>
  </si>
  <si>
    <t xml:space="preserve">@treaclelove Are they Filipinos too? Do they know how big you are in the Phils?!?! </t>
  </si>
  <si>
    <t>Thu May 14 03:47:18 PDT 2009</t>
  </si>
  <si>
    <t>Romi_M</t>
  </si>
  <si>
    <t xml:space="preserve">@NicoleJensen Reading you Twitter notes on F-Book.. Very informative... Thanks </t>
  </si>
  <si>
    <t>Thu May 14 03:47:20 PDT 2009</t>
  </si>
  <si>
    <t>@jasminezarasani keany iya  fb ku : deeadah@hotmail.com</t>
  </si>
  <si>
    <t xml:space="preserve">@Lisa107b Thank you so much for listening. Please feel free to leave me a review on iTunes and tell a friend about Morevi. </t>
  </si>
  <si>
    <t xml:space="preserve">OH, and don't forget to visit katharinemcphee.com to learn how you can redesign my website </t>
  </si>
  <si>
    <t>Thu May 14 03:47:23 PDT 2009</t>
  </si>
  <si>
    <t>Tom_iz_me</t>
  </si>
  <si>
    <t xml:space="preserve">@chrisdaddow yeh man, takin test n goin to rego straight afta to get my P's </t>
  </si>
  <si>
    <t xml:space="preserve">@wrexham ha ha - excellent idea! I may even reach my 5 aday before lunch time at this rate!! </t>
  </si>
  <si>
    <t>muckpond</t>
  </si>
  <si>
    <t xml:space="preserve">@pollygon headed to Shades State Park. Not exotic, but first camping trip for the big guy.  </t>
  </si>
  <si>
    <t>Thu May 14 03:47:25 PDT 2009</t>
  </si>
  <si>
    <t xml:space="preserve">Just thinking, are you out if you're caught off a cow in Cricket? The questions life throws up... </t>
  </si>
  <si>
    <t>Thu May 14 03:47:26 PDT 2009</t>
  </si>
  <si>
    <t xml:space="preserve">@MattSando Thanks! Checking both sites. Was looking for DAYS for a good service, wonder why I haven't used Twitter earlier </t>
  </si>
  <si>
    <t xml:space="preserve">@DominicMasters Done that washing and hung it up and put in another load </t>
  </si>
  <si>
    <t xml:space="preserve">Went shopping w Roz, nothing bought but saw red Bonds and leather jacket I want. Also The Long Firm at ABC store! So want it </t>
  </si>
  <si>
    <t>Thu May 14 03:47:27 PDT 2009</t>
  </si>
  <si>
    <t>At_M</t>
  </si>
  <si>
    <t xml:space="preserve">at home 2 hours earlyier </t>
  </si>
  <si>
    <t>just watched Yes Man. must watch the truman show again soon. i have always loved jim carrey  &amp;lt;3</t>
  </si>
  <si>
    <t>Thu May 14 03:47:28 PDT 2009</t>
  </si>
  <si>
    <t>Twitter update  hurray for people who get my updates via cell phone!</t>
  </si>
  <si>
    <t xml:space="preserve">@mokargas You gotta be happy you're #5 for Adelaide though </t>
  </si>
  <si>
    <t>Thu May 14 03:47:29 PDT 2009</t>
  </si>
  <si>
    <t>AnOnYm1989</t>
  </si>
  <si>
    <t xml:space="preserve">@DobbeltD jeres dark knight  diskussion, that would be awesome </t>
  </si>
  <si>
    <t>@Hodgi92 nice. I had a video that got 250000 views in 3 days  removed it cause I got scared hehe. No joke man...</t>
  </si>
  <si>
    <t>Thu May 14 03:47:30 PDT 2009</t>
  </si>
  <si>
    <t>@Lindsayslifee hey girl  i miss you. &amp;lt;3</t>
  </si>
  <si>
    <t xml:space="preserve">@HeroHazza haha my friend was like call it ellington, and i did think it was a cool name. considering hers is 'morrison' hahhah </t>
  </si>
  <si>
    <t xml:space="preserve">Can't wait to be able to practice piano 7 hours a day after tomorrow </t>
  </si>
  <si>
    <t>harmonyjewelry</t>
  </si>
  <si>
    <t xml:space="preserve">@ChrisCuomo Kids are good for our soul, aren't they? Mine sure gives me a boost. Thanks for sharing. </t>
  </si>
  <si>
    <t>@rustyrockets its my 21st next week would it be possible to have an early birthday tweet, it will definately cheer me up today  x</t>
  </si>
  <si>
    <t>Royalridge</t>
  </si>
  <si>
    <t>Gurston june 21st:  Hey guys anyone At gurston for British round on the 24th may or the gurston championship o.. http://tinyurl.com/pdpvwz</t>
  </si>
  <si>
    <t>Thu May 14 03:47:31 PDT 2009</t>
  </si>
  <si>
    <t>FlyingSolo94</t>
  </si>
  <si>
    <t xml:space="preserve">If you haven't already i am going to be posting my web page on here that has my poems and parts of my books on it. Please comment. </t>
  </si>
  <si>
    <t xml:space="preserve">@wiredmusician Awesome! Thanks! G'nite! </t>
  </si>
  <si>
    <t xml:space="preserve">@britttnicole Good morning  Have a nice day </t>
  </si>
  <si>
    <t xml:space="preserve">@designthinkers That's a real new kind of species or breed! </t>
  </si>
  <si>
    <t>Thu May 14 03:47:32 PDT 2009</t>
  </si>
  <si>
    <t>SarahChuck</t>
  </si>
  <si>
    <t>@dannymcfly oh pish posh, don't listen to them Danny. as long as you don't get hurt, you've gotta have fun while you're young!  #mcfly</t>
  </si>
  <si>
    <t xml:space="preserve">@WoollyMittens You should see the punchups in the NSW parliament! </t>
  </si>
  <si>
    <t>Thu May 14 03:47:33 PDT 2009</t>
  </si>
  <si>
    <t>just had dinner  back to work</t>
  </si>
  <si>
    <t xml:space="preserve">@tainted_ilaria so happy too! another #puppylick for you </t>
  </si>
  <si>
    <t>Thu May 14 03:47:34 PDT 2009</t>
  </si>
  <si>
    <t xml:space="preserve">@wiseleo WOW that's more than a little color! </t>
  </si>
  <si>
    <t>is off. Workout time.  http://plurk.com/p/tqnvu</t>
  </si>
  <si>
    <t>Thu May 14 03:51:58 PDT 2009</t>
  </si>
  <si>
    <t>camiprandini</t>
  </si>
  <si>
    <t xml:space="preserve">@TomFelton good luck with your teeth </t>
  </si>
  <si>
    <t>darlitalabseu</t>
  </si>
  <si>
    <t xml:space="preserve">i joined here because of him.. LOL !! nacancel nmn ung kay kim.. </t>
  </si>
  <si>
    <t>Good morning  Tea is steeping &amp;amp; I think I am still sleeping!  #flylady</t>
  </si>
  <si>
    <t>Is listening to my music now  as i cant stand her voice one more minute let alone another hour :S so wtf ill just blanke her out and l ...</t>
  </si>
  <si>
    <t>alloquenotenom</t>
  </si>
  <si>
    <t xml:space="preserve">Tot preparat per la Season Finale. Seeeeeee! </t>
  </si>
  <si>
    <t>afterthebeep</t>
  </si>
  <si>
    <t xml:space="preserve">is feeling contemplative. </t>
  </si>
  <si>
    <t>Thu May 14 03:52:01 PDT 2009</t>
  </si>
  <si>
    <t>@justine_hughes nooo high on life lol  hows u?</t>
  </si>
  <si>
    <t>ClareVarney</t>
  </si>
  <si>
    <t xml:space="preserve">Has just eaten a mahoosive sausage roll! </t>
  </si>
  <si>
    <t>@mrnonsens hahaha  welll i think your the one that needs the chill pills  but okay. ima get off now! =]</t>
  </si>
  <si>
    <t xml:space="preserve">@ionacosmetics women are not the complex creatures they are made out to be </t>
  </si>
  <si>
    <t xml:space="preserve">@martinlindell oh yeah, that monkey sure is getting his freak on </t>
  </si>
  <si>
    <t xml:space="preserve">@goodseedpr @nellbryden sounding great on pat kenny show </t>
  </si>
  <si>
    <t xml:space="preserve">@midnightmovies Get thee to a DVD player </t>
  </si>
  <si>
    <t>Thu May 14 03:52:05 PDT 2009</t>
  </si>
  <si>
    <t>mvdtranslations</t>
  </si>
  <si>
    <t xml:space="preserve">@nickrosenthal I thought it was pretty creative </t>
  </si>
  <si>
    <t>@Dannymcfly go to sleep mr jones  cuddle up with brucie  xx</t>
  </si>
  <si>
    <t>Thu May 14 03:52:06 PDT 2009</t>
  </si>
  <si>
    <t xml:space="preserve">@ChownTown when i get a chance i'll take some pics.  There was actually some shorts on yesterday </t>
  </si>
  <si>
    <t xml:space="preserve">@Aussie_Kel as long as i'm with at least one person that i know, i'm happy </t>
  </si>
  <si>
    <t>Thu May 14 03:52:07 PDT 2009</t>
  </si>
  <si>
    <t xml:space="preserve">@JBFutureboy i adore you </t>
  </si>
  <si>
    <t>andbecame_famou</t>
  </si>
  <si>
    <t xml:space="preserve">if you are not a senior i cannot talk to you today </t>
  </si>
  <si>
    <t xml:space="preserve">I need to clean my desk. Perhaps it will help me organize my mind </t>
  </si>
  <si>
    <t>Thu May 14 03:52:08 PDT 2009</t>
  </si>
  <si>
    <t xml:space="preserve">@khiamme That's really awesome! Hope he will! </t>
  </si>
  <si>
    <t xml:space="preserve">@Dannymcfly it just shows that u had a fun night!  tweet tweet lol, u know that u dont always have to put a tweet into your tweet haha </t>
  </si>
  <si>
    <t>@lonemat Uhm...  thanks.</t>
  </si>
  <si>
    <t xml:space="preserve">@BradAusrotas My day is already better because of you </t>
  </si>
  <si>
    <t>Thu May 14 03:52:10 PDT 2009</t>
  </si>
  <si>
    <t xml:space="preserve">@Serendipi Well quite! He's used to me telling everyone the embarrassing things he does when he's out of it by now tho. Aren't I lovely? </t>
  </si>
  <si>
    <t>Thu May 14 03:52:11 PDT 2009</t>
  </si>
  <si>
    <t>epicoregames</t>
  </si>
  <si>
    <t xml:space="preserve">@CrazyMikesapps Morning! </t>
  </si>
  <si>
    <t xml:space="preserve">@iatwitts Ia! I'm done! Have a safe flight! </t>
  </si>
  <si>
    <t xml:space="preserve">Just saw the video clip for ACDCs &amp;quot;it's a long way to the top&amp;quot;, got a glimpse of Melbourne in 1975! Way cool </t>
  </si>
  <si>
    <t>Thu May 14 03:52:13 PDT 2009</t>
  </si>
  <si>
    <t xml:space="preserve">The theme song of Bionic Command: Rearmed is just soooo great </t>
  </si>
  <si>
    <t>gueLeh</t>
  </si>
  <si>
    <t xml:space="preserve">ï¿½/ chegay ao mundo Twitter </t>
  </si>
  <si>
    <t>envi_envi</t>
  </si>
  <si>
    <t xml:space="preserve">@jorjh ba tu mai traiesti?ce dracu ii mai intrebam pe analfabetii aia? </t>
  </si>
  <si>
    <t>Thu May 14 03:52:15 PDT 2009</t>
  </si>
  <si>
    <t xml:space="preserve">@dannywood have a very happy birthday and try to focus on all the good </t>
  </si>
  <si>
    <t>camstewart</t>
  </si>
  <si>
    <t xml:space="preserve">Can't believe I've been using Microsoft word on my Mac for so long. OpenOffice has made my day </t>
  </si>
  <si>
    <t xml:space="preserve">27 more days left of school until summer... </t>
  </si>
  <si>
    <t>Thu May 14 03:52:16 PDT 2009</t>
  </si>
  <si>
    <t xml:space="preserve">watched jordin sparks performance on american idol and oh my gosh! She was amaziing! She always puts so much effort into her performances </t>
  </si>
  <si>
    <t xml:space="preserve">@poots Excellent news! </t>
  </si>
  <si>
    <t xml:space="preserve">@aafreen Well then you can go for..umm..nice books or cute teddy bears!!  Even cards! </t>
  </si>
  <si>
    <t xml:space="preserve">@ludwikc I'm sure you don't download or distribute the music of hard-working artists. </t>
  </si>
  <si>
    <t xml:space="preserve">I'd totally forgotten how good Jamiroquai are! Dancing around in procrastination </t>
  </si>
  <si>
    <t>@chrisday_tigger  Of Course, were all in this together... it was an additional joke, banter if you will  Agreed, twitter = easy misreads.</t>
  </si>
  <si>
    <t>needing a new car stereo for my birthdaty .... anyone wanna buy me one please  i'll totally ILY and be your BFFL like OMG do it mannn oxox</t>
  </si>
  <si>
    <t xml:space="preserve">Getting the hang of macros in Word </t>
  </si>
  <si>
    <t xml:space="preserve">@carolharnett Wow! Amazing catch. Thx for sharing this. Will explore, for sure. Great catching up w/you.  </t>
  </si>
  <si>
    <t>Thu May 14 03:52:21 PDT 2009</t>
  </si>
  <si>
    <t xml:space="preserve">@CaitliNicoleD ha told ya!!! There sick!! </t>
  </si>
  <si>
    <t xml:space="preserve">@Franka2000 Roxy: It's because you have an iPhone Frank! </t>
  </si>
  <si>
    <t xml:space="preserve">Off to Walkerton, Humber, U of T and the Eaton Centre </t>
  </si>
  <si>
    <t>Thu May 14 03:52:22 PDT 2009</t>
  </si>
  <si>
    <t>Carlovh</t>
  </si>
  <si>
    <t xml:space="preserve">Twitter testen </t>
  </si>
  <si>
    <t xml:space="preserve">@DunoxBliss nice, treat yourself to some beans with it ;) Egg and Beans, you'll be popular </t>
  </si>
  <si>
    <t xml:space="preserve">Oh, and Good Morning everyone </t>
  </si>
  <si>
    <t xml:space="preserve">The house with the pool on allen road has put rubber duckies in the water </t>
  </si>
  <si>
    <t>Thu May 14 03:52:25 PDT 2009</t>
  </si>
  <si>
    <t xml:space="preserve">@TomFelton Hehe, I totally agree. hope it all goes well today and that you are pain free afterwards. Stupid teeth. </t>
  </si>
  <si>
    <t xml:space="preserve">@DazzleMeThis go to www.mtv.com.au watch the preview  im in that aswell </t>
  </si>
  <si>
    <t>wansi</t>
  </si>
  <si>
    <t xml:space="preserve">@softandpoofyone Not beofre I get back to see ya! </t>
  </si>
  <si>
    <t>@jackiecameron1 LOL. I hope not!  Are you in Berlin?</t>
  </si>
  <si>
    <t>@MiMaMe  Just realised I can return it to a shop if I dont like it (no faffing about at the post office) so I think Im gonna buy it.</t>
  </si>
  <si>
    <t>selwyn29</t>
  </si>
  <si>
    <t>Yeah nearly hometime - back to Manchester  leaving 'that' London!!</t>
  </si>
  <si>
    <t xml:space="preserve">just applied for the iPhone Development program </t>
  </si>
  <si>
    <t>Thu May 14 03:52:28 PDT 2009</t>
  </si>
  <si>
    <t>IanDavidWild</t>
  </si>
  <si>
    <t xml:space="preserve">@moodlefairy students at Leeds Uni using Blackboard I spoke to recently were very happy with it. Guess they didn't know any different </t>
  </si>
  <si>
    <t>MrNice82</t>
  </si>
  <si>
    <t xml:space="preserve">@Chasejarvis : I can arrange everything for u, hotel and so on.. Think about it </t>
  </si>
  <si>
    <t xml:space="preserve">listening 2 beautiful by Akon CHICKS RULE..... </t>
  </si>
  <si>
    <t xml:space="preserve">@RickyBee LOL you did indeed.Slightly concerned that some of these girls are 4 yrs older!! He's cool with it I have to say </t>
  </si>
  <si>
    <t xml:space="preserve">@TomFelton oh my god, youre scared of needles? how ironic for a big guy like you! i hope you feel a lot better </t>
  </si>
  <si>
    <t xml:space="preserve">@DavidArchie DAVID! Philippines and Eat Bulaga are on the trending topics BECAUSE OF YOU!!! wow! </t>
  </si>
  <si>
    <t>ilonggokid</t>
  </si>
  <si>
    <t xml:space="preserve">'got already ticket going home this december. </t>
  </si>
  <si>
    <t>@posthipchick totally normal  my daughter was born with a mop of hair and went almost bald soon after. Try baby oil for the flaking s ...</t>
  </si>
  <si>
    <t>alaninantwerp</t>
  </si>
  <si>
    <t xml:space="preserve">@rhodri Think of it this way: he has had more than 22,000 views. With 0.25% positive response, he has a girl for every week of the year </t>
  </si>
  <si>
    <t xml:space="preserve">@Terracegirl no i have not, you must have stolen it while i slept, you naughty girl you!! </t>
  </si>
  <si>
    <t>Thu May 14 03:52:32 PDT 2009</t>
  </si>
  <si>
    <t xml:space="preserve">@mrskutcher Now that you almost have a million followers- maybe you could put up a background image? You can steal mine if you like </t>
  </si>
  <si>
    <t>lando_lakes</t>
  </si>
  <si>
    <t>Thu May 14 03:52:33 PDT 2009</t>
  </si>
  <si>
    <t xml:space="preserve">@JJSoria Hey! Hows tricks? </t>
  </si>
  <si>
    <t xml:space="preserve">@ajuonline  Welcome! </t>
  </si>
  <si>
    <t>Thu May 14 03:52:34 PDT 2009</t>
  </si>
  <si>
    <t>aduhlene</t>
  </si>
  <si>
    <t xml:space="preserve">@jeremewong but he still needs more exercise. help me take care of my scott, since i'm hardly around. </t>
  </si>
  <si>
    <t xml:space="preserve">when i grow up! ) i wanna be a rockstar! </t>
  </si>
  <si>
    <t xml:space="preserve">http://bit.ly/4917B  One small tweet for man! </t>
  </si>
  <si>
    <t xml:space="preserve">@Vacation_Homes_ Check this out: http://www.barbadospropertylist.com </t>
  </si>
  <si>
    <t>Thu May 14 03:52:35 PDT 2009</t>
  </si>
  <si>
    <t xml:space="preserve">http://bit.ly/1lOj8  Man! BGT just keeps popping up with surprises! </t>
  </si>
  <si>
    <t>FirdoseM</t>
  </si>
  <si>
    <t xml:space="preserve">@Flusky A magic lazer beam emerges from the pitch and stops the delivery!! Then, he gets sent off. </t>
  </si>
  <si>
    <t>fauzesmyles</t>
  </si>
  <si>
    <t xml:space="preserve">@DavidArchie hey i'm also watching american idol! yeah, it's dealyed here ) i can't wait for your concert! </t>
  </si>
  <si>
    <t>iamdobby</t>
  </si>
  <si>
    <t>@TomFelton Accio Wisdomteeth!   There, all done.  You're welcome.</t>
  </si>
  <si>
    <t>Thu May 14 03:52:36 PDT 2009</t>
  </si>
  <si>
    <t>Vote for Nita of A wide angle view of India blog here http://bit.ly/uUKft  (I not her campaign manager   )</t>
  </si>
  <si>
    <t>decolteu</t>
  </si>
  <si>
    <t>Ce ziceti de-un threesome? Cu acte in regula  - http://bit.ly/11y9hL</t>
  </si>
  <si>
    <t xml:space="preserve">getting ready to go up to worcester to have breakfast with the roomie for her birthday!!!!! </t>
  </si>
  <si>
    <t>Thu May 14 03:52:37 PDT 2009</t>
  </si>
  <si>
    <t xml:space="preserve">@Jay_Video_Guy enjoy your day off </t>
  </si>
  <si>
    <t>Photo: littlemissdorkette: Gotta love this moviie.  http://tumblr.com/x7u1s34n2</t>
  </si>
  <si>
    <t xml:space="preserve">Saw someone that looks like Brenda in the exam hall today. </t>
  </si>
  <si>
    <t>xMaireadx</t>
  </si>
  <si>
    <t xml:space="preserve">@Dannymcfly Drink plenty of water! that should perk you up! or if that doesnt work, just start drinkung again </t>
  </si>
  <si>
    <t xml:space="preserve">@nokconv Cool, thanks </t>
  </si>
  <si>
    <t xml:space="preserve">Only 2 more days till rock the coast!!!!!! I'm so excited! </t>
  </si>
  <si>
    <t xml:space="preserve">@davemckinley27 thats not good dude!~glad to see your enjoying tho! </t>
  </si>
  <si>
    <t>Thu May 14 03:56:43 PDT 2009</t>
  </si>
  <si>
    <t>@an0key Raves LOL - it's not 1994 fella  I wish - can't remember much of the 90s!</t>
  </si>
  <si>
    <t>And that's why I love Manchester - helpful,awesome people  Some great suggestions thanks</t>
  </si>
  <si>
    <t>rice crispies and coffee  school then cheerleading meet and greet!</t>
  </si>
  <si>
    <t xml:space="preserve">@gfalcone601 its the top two already!! </t>
  </si>
  <si>
    <t>Thu May 14 03:56:45 PDT 2009</t>
  </si>
  <si>
    <t>I finished my bloody essay! Life is good  Oh and tomorrow is Friday, even better!</t>
  </si>
  <si>
    <t>behtannkneeky</t>
  </si>
  <si>
    <t xml:space="preserve">FINISHEED WORK. </t>
  </si>
  <si>
    <t>Thu May 14 03:56:47 PDT 2009</t>
  </si>
  <si>
    <t xml:space="preserve">@Rock_My_Soles Very cool! Thank you! I love working with athletes - they make good homework students. </t>
  </si>
  <si>
    <t xml:space="preserve">off to school!!! I could so go for a nap right now </t>
  </si>
  <si>
    <t>Thu May 14 03:56:49 PDT 2009</t>
  </si>
  <si>
    <t>I'm wearing a skirt today.  Haven't worn one in . . . a LONG time.    Guess losing 78 lbs has given me a little confidence. ;)  Heh.</t>
  </si>
  <si>
    <t>What would be your dream iPhone/iPod Touch application? #dreamapp (my new hashtag  )</t>
  </si>
  <si>
    <t>Thu May 14 03:56:50 PDT 2009</t>
  </si>
  <si>
    <t xml:space="preserve">http://twitpic.com/559rk - I am so HAPPY! Coming soon- the photos of Barca winnig the Spanish league&amp;amp;Champions league!!! </t>
  </si>
  <si>
    <t xml:space="preserve">@onebeat I was at that booth today! the XRAID looks impressive. My booth is 10 feet from that booth. Also got pokened at the XRAID booth </t>
  </si>
  <si>
    <t>ryannbud</t>
  </si>
  <si>
    <t>@chl0eee the best thing to do when its almost ur 18th birthday is do something really really childish  because its ur last days doing it.</t>
  </si>
  <si>
    <t>choochootheband</t>
  </si>
  <si>
    <t xml:space="preserve">@antonmuller Just about 100 meters from where we live now </t>
  </si>
  <si>
    <t>dima_says</t>
  </si>
  <si>
    <t xml:space="preserve">@kvervo o, cool! I am happy for you </t>
  </si>
  <si>
    <t xml:space="preserve">@hellohayley_ you're very welcome! should be sorted by the end of this weekend if all goes to plan, then posting will be all that's left </t>
  </si>
  <si>
    <t>Thu May 14 03:56:52 PDT 2009</t>
  </si>
  <si>
    <t>The Twitter Happiness score for _kim_ber_ly_ is: 562. http://happytweets.com says I'm &amp;quot;ridiculously happy&amp;quot;!  cant complain about that!</t>
  </si>
  <si>
    <t>dellatheblizard</t>
  </si>
  <si>
    <t xml:space="preserve">@growline hi.. thx for following ..im following u back.. i love JESUS too.. idk what to do without him </t>
  </si>
  <si>
    <t>@judez_xo kewll  mums watchin telly but im recording it</t>
  </si>
  <si>
    <t>Thu May 14 03:56:54 PDT 2009</t>
  </si>
  <si>
    <t xml:space="preserve">.. the pic explains all. it's not really like that actually. At first it's all red spot of lipstick. I just make it more complicated. </t>
  </si>
  <si>
    <t xml:space="preserve">Good morning! Hey guess what? It's raining outside </t>
  </si>
  <si>
    <t>Thu May 14 03:56:55 PDT 2009</t>
  </si>
  <si>
    <t xml:space="preserve">I think I should appear online more often. Here goes nothing </t>
  </si>
  <si>
    <t>gmuten</t>
  </si>
  <si>
    <t xml:space="preserve">Yeaaahh. Deadline 11oo words di perpanjang jadi next next tuesday  </t>
  </si>
  <si>
    <t>juhovaltonen</t>
  </si>
  <si>
    <t xml:space="preserve">@wroxbox oh, is it not? </t>
  </si>
  <si>
    <t xml:space="preserve">@stales Yes, it was a good one! </t>
  </si>
  <si>
    <t xml:space="preserve">Just got great feedback on a negotiation - nice discount now in place for future outsourced development -- needed this break </t>
  </si>
  <si>
    <t>Thu May 14 03:56:56 PDT 2009</t>
  </si>
  <si>
    <t xml:space="preserve">@hereinthehive sometimes, yes </t>
  </si>
  <si>
    <t>KaityG</t>
  </si>
  <si>
    <t>Carlitosway89 heyy heard u were sick... Awhh i hope u get bttr soon and get in the studioAgain!  much love &amp;lt;3</t>
  </si>
  <si>
    <t>Thu May 14 03:56:57 PDT 2009</t>
  </si>
  <si>
    <t xml:space="preserve">Good Morning Everyone! </t>
  </si>
  <si>
    <t>Thu May 14 03:56:59 PDT 2009</t>
  </si>
  <si>
    <t>floho</t>
  </si>
  <si>
    <t>@Schloon nah, fortunately my downlink on DSL is a bit faster  and this is for the worst case, getting the data back AT ALL is what I want</t>
  </si>
  <si>
    <t xml:space="preserve">Is there any way to filter out hashtag memes? Getting very bored with myself right now. </t>
  </si>
  <si>
    <t xml:space="preserve">Goodnite twitter's! I still havent called lastnight a night lol- gota get some rest </t>
  </si>
  <si>
    <t xml:space="preserve">@kizwiz Of course it will!! I'm being really positive today </t>
  </si>
  <si>
    <t>valvalW</t>
  </si>
  <si>
    <t xml:space="preserve">@LoneWolf964 Hey how u likin DateTwit?U seem to be warming up to Twitter well! let me know if you have questions </t>
  </si>
  <si>
    <t xml:space="preserve">@kaylascute Yehaww! I wish @stevensonrebeca and I weren't on totally opposite schedules. Ohhh we would be trouble with a capital T </t>
  </si>
  <si>
    <t xml:space="preserve">#netprophet | well 25 netprophet followers thus far... Lunch gone like hotcakes, no crumbs? </t>
  </si>
  <si>
    <t>Thu May 14 03:57:03 PDT 2009</t>
  </si>
  <si>
    <t xml:space="preserve">@tomazstolfa what about the 0.01 updates/following ratio </t>
  </si>
  <si>
    <t>olhosdeaguia</t>
  </si>
  <si>
    <t xml:space="preserve">Today's fortune: Well-timed silence has more eloquence than speech. </t>
  </si>
  <si>
    <t>Thu May 14 03:57:04 PDT 2009</t>
  </si>
  <si>
    <t>@JBmyworldxx joonam, I loved watching the @Jonasbrothers movie with you!  it was great  we rocked the house!! Literally. ...</t>
  </si>
  <si>
    <t xml:space="preserve">@geokitten78 Sorry! Hate it when that happens. Hope the rest of the day goes well </t>
  </si>
  <si>
    <t>Thu May 14 03:57:06 PDT 2009</t>
  </si>
  <si>
    <t>johnnytheclock</t>
  </si>
  <si>
    <t xml:space="preserve">Up nice and early (5:30) with Tanky. I love the morning </t>
  </si>
  <si>
    <t>sixfiguresincom</t>
  </si>
  <si>
    <t>back from school. it was insane  marketing test was ok...hungarian grammar test tomorrow :S</t>
  </si>
  <si>
    <t>FayeSwinney</t>
  </si>
  <si>
    <t xml:space="preserve">@archuphils i was able to record that one. crappy, though. </t>
  </si>
  <si>
    <t xml:space="preserve">@DavidArchie Hi David! How do you find the Philippines? take care! </t>
  </si>
  <si>
    <t xml:space="preserve">my mommy makes the best cinnamon sugar muffins in the world </t>
  </si>
  <si>
    <t>Good one  &amp;quot;sponsors of tomorrow&amp;quot; http://bit.ly/8sNAl</t>
  </si>
  <si>
    <t xml:space="preserve">@iMarkWilliamson - very well thank you, we meet every Friday at 10am at the ICA in The Mall - all welcome </t>
  </si>
  <si>
    <t xml:space="preserve">@crazytwism I know  I was just trying to do some timepass </t>
  </si>
  <si>
    <t>Thu May 14 03:57:09 PDT 2009</t>
  </si>
  <si>
    <t xml:space="preserve">Trying to find some socks 2 wear 2 day </t>
  </si>
  <si>
    <t>famousamosmusic</t>
  </si>
  <si>
    <t xml:space="preserve">Ok I'm going back to sleep... Gimme a few more hrs, I'll be back... (random thought: &amp;quot;I love me some @vashtijasmine, she my sweetheart&amp;quot;) </t>
  </si>
  <si>
    <t xml:space="preserve">@webdesigngirl It's not as amusing as it seems. Think i need to buy some tissues! </t>
  </si>
  <si>
    <t>Thu May 14 03:57:11 PDT 2009</t>
  </si>
  <si>
    <t xml:space="preserve">&amp;quot;I am certain the people I see with 'Palin' bumper stickers do not buy books.&amp;quot;  Hehehe; I couldn't have put it better myself! </t>
  </si>
  <si>
    <t>Nicole_x3</t>
  </si>
  <si>
    <t>(: One more day of school left  OHH, and I'm getting my license today !</t>
  </si>
  <si>
    <t>Thu May 14 03:57:12 PDT 2009</t>
  </si>
  <si>
    <t>@iamajeanius ahahaha, im not even coming in costume tmr. i'll just look weird  LOL, like unrecognisableeee.</t>
  </si>
  <si>
    <t xml:space="preserve">@PembsDave Yep, there are plenty of &amp;quot;nuts&amp;quot; out there </t>
  </si>
  <si>
    <t xml:space="preserve">#WhyITweet because I like to think someone cares </t>
  </si>
  <si>
    <t>suncho</t>
  </si>
  <si>
    <t xml:space="preserve">@naiob don't  web interface is fine enough </t>
  </si>
  <si>
    <t>EricHans76</t>
  </si>
  <si>
    <t xml:space="preserve">@myRachel Hope your day going well today!  Good luck looking for a job!  </t>
  </si>
  <si>
    <t>@JamesMW78 Morning   How is London this fine day?</t>
  </si>
  <si>
    <t>MaryelizR</t>
  </si>
  <si>
    <t xml:space="preserve">@TheRealJordin i really love your songs jordin. </t>
  </si>
  <si>
    <t xml:space="preserve">@ShropshirePixie You know when people say to find yourself a hobby ... it is true but it doesn't seem to be what you expected </t>
  </si>
  <si>
    <t>foozzy</t>
  </si>
  <si>
    <t xml:space="preserve">work to take some more pix, school, sushi?, then maybe the mall 2 buy new shoes 4 work.. &amp;amp; anything else that looks worth buying! </t>
  </si>
  <si>
    <t xml:space="preserve">Up early, enjoying how pretty it is! I love spring/summer mornings </t>
  </si>
  <si>
    <t xml:space="preserve">not in the mood for school, luckily its thursday  though </t>
  </si>
  <si>
    <t xml:space="preserve">@richardpbacon He said you'd be dressed as a carrot - is that true?! </t>
  </si>
  <si>
    <t xml:space="preserve">@Stephlee77 It's my dream part time job right now, so I'm just thrilled/nervous!  Thank you! </t>
  </si>
  <si>
    <t>Thu May 14 03:57:16 PDT 2009</t>
  </si>
  <si>
    <t xml:space="preserve">@iantalbot not my department but at least he spotted it in time </t>
  </si>
  <si>
    <t xml:space="preserve">@andyroddick yesss! it's going to be an epic movie! </t>
  </si>
  <si>
    <t xml:space="preserve">Ultrasound today! GAH I'm so excited to see our little love </t>
  </si>
  <si>
    <t>jay_ramirez</t>
  </si>
  <si>
    <t xml:space="preserve">I'm gonna watch Star Trek at IMAX probably this weekend. Who wants to join? </t>
  </si>
  <si>
    <t>sanju_iipm</t>
  </si>
  <si>
    <t xml:space="preserve">@khushi4all Awesome song i love tht song too </t>
  </si>
  <si>
    <t>Thu May 14 03:57:20 PDT 2009</t>
  </si>
  <si>
    <t xml:space="preserve">I &amp;lt;3 KRIS!!! HE GOT INTO THE FINALE  Okay,I'm losing my voice. My screams are in full swing since morning </t>
  </si>
  <si>
    <t xml:space="preserve">@KerrangMagazine CKY - Carver City, when it comes out on Monday! </t>
  </si>
  <si>
    <t xml:space="preserve">Hello twittervill the common wealth of hu-manes survival for the truth reaching out to live amongst the stars </t>
  </si>
  <si>
    <t>Thu May 14 03:57:21 PDT 2009</t>
  </si>
  <si>
    <t>emzz27</t>
  </si>
  <si>
    <t xml:space="preserve">School. Only 3 more weeks </t>
  </si>
  <si>
    <t>mysensation</t>
  </si>
  <si>
    <t xml:space="preserve">@Joshuaowtyowty thanks for follow me </t>
  </si>
  <si>
    <t>Ok, George is up.. I better go do something constructive   ttfn x</t>
  </si>
  <si>
    <t>Thu May 14 03:57:22 PDT 2009</t>
  </si>
  <si>
    <t>candybarrx3</t>
  </si>
  <si>
    <t xml:space="preserve">But I think Danny's really great. </t>
  </si>
  <si>
    <t xml:space="preserve">POTENTIAL BUYER FOUND FOR MELBOURNE UNDER-18's ATL TICKET. YAY! </t>
  </si>
  <si>
    <t>Thu May 14 03:57:23 PDT 2009</t>
  </si>
  <si>
    <t xml:space="preserve">listening to Marcie Presents Behind The Lyric: Episode 12. </t>
  </si>
  <si>
    <t>Thu May 14 03:57:25 PDT 2009</t>
  </si>
  <si>
    <t xml:space="preserve">@an0key No worries </t>
  </si>
  <si>
    <t>Thu May 14 03:57:26 PDT 2009</t>
  </si>
  <si>
    <t>tbreault11</t>
  </si>
  <si>
    <t xml:space="preserve">Happy bday Trish </t>
  </si>
  <si>
    <t>jesseritemma</t>
  </si>
  <si>
    <t>off to college i go  ... i dont know why that deserves a smiley face :?</t>
  </si>
  <si>
    <t>Thu May 14 03:57:29 PDT 2009</t>
  </si>
  <si>
    <t>@NatalieAcosta NA to the 2nd power!!!  hahaha I will never forget!!!</t>
  </si>
  <si>
    <t>Thu May 14 03:57:30 PDT 2009</t>
  </si>
  <si>
    <t>GauchoBrazilUSA</t>
  </si>
  <si>
    <t xml:space="preserve">@joseusa - Thx for chatting. </t>
  </si>
  <si>
    <t xml:space="preserve">Katy Perry is so great! Waking up in Vegas is a great song </t>
  </si>
  <si>
    <t>Thu May 14 03:57:32 PDT 2009</t>
  </si>
  <si>
    <t xml:space="preserve">@zoetunstall a girl after my own heart </t>
  </si>
  <si>
    <t>Good Another Beautiful Day, Pocket Full of Sunshine   http://blip.fm/~6937e</t>
  </si>
  <si>
    <t>Thu May 14 03:57:34 PDT 2009</t>
  </si>
  <si>
    <t>megancurtis</t>
  </si>
  <si>
    <t>@RynellCook Hey Nelly  I picked that book up, but haven't found time to read it yet - any good?</t>
  </si>
  <si>
    <t>Thu May 14 03:57:35 PDT 2009</t>
  </si>
  <si>
    <t>ocallcatriona</t>
  </si>
  <si>
    <t xml:space="preserve">goin swimming later </t>
  </si>
  <si>
    <t xml:space="preserve">I will write u a song.. thats how youll know that my love is still strong. Listening to plain white t's!! </t>
  </si>
  <si>
    <t>Thu May 14 03:57:37 PDT 2009</t>
  </si>
  <si>
    <t>lissythequeen</t>
  </si>
  <si>
    <t xml:space="preserve">@SomeURL yeah were staying at hotel la mama </t>
  </si>
  <si>
    <t xml:space="preserve">@titorandolph hey im going to go so got to leave in a hour hope you get some sleep always fun talking to ya </t>
  </si>
  <si>
    <t xml:space="preserve">@Dannymcfly Good Morning </t>
  </si>
  <si>
    <t xml:space="preserve">she just disappeared </t>
  </si>
  <si>
    <t>Thu May 14 04:02:01 PDT 2009</t>
  </si>
  <si>
    <t>cucinadinana</t>
  </si>
  <si>
    <t xml:space="preserve">coffee, twitter &amp;amp; grocery list - perfect together  </t>
  </si>
  <si>
    <t>@daniel_beckwith i just finishedmineee  FINALLY!</t>
  </si>
  <si>
    <t xml:space="preserve">@rossjones yeah, that should do the trick </t>
  </si>
  <si>
    <t>Time for bed  Peace out!</t>
  </si>
  <si>
    <t>good afternoon! @fbrahimi  @Saorsa nice to hear u! + thx thx thx 2 @Suzed @samodiva!! @ligz my man + @DownLow... ? http://blip.fm/~693f6</t>
  </si>
  <si>
    <t>Thu May 14 04:02:03 PDT 2009</t>
  </si>
  <si>
    <t xml:space="preserve">This just in...there are alot of people on twitter who watch #LOST </t>
  </si>
  <si>
    <t xml:space="preserve">@PatMahon exciting!  wish my flights were that price! LOL, it'll be worth it though </t>
  </si>
  <si>
    <t xml:space="preserve">Updating the store's page </t>
  </si>
  <si>
    <t xml:space="preserve">Good Morning all!!! Getting ready for the first day at my internship...I'm so excited to learn!! Have a good day tweeple </t>
  </si>
  <si>
    <t>Thu May 14 04:02:04 PDT 2009</t>
  </si>
  <si>
    <t>You know... I LOVED SPIN CLASS. I don't think one is supposed to enjoy exercise... I DID!  Spin class, once a week for me please!</t>
  </si>
  <si>
    <t>House to myself   Back to the grind of EVP/Audio review</t>
  </si>
  <si>
    <t xml:space="preserve">@crazytwism If I say 'haha' does that mean I still have a funny bone? </t>
  </si>
  <si>
    <t xml:space="preserve">@cavang allready tried that m8, but thanks for the help! </t>
  </si>
  <si>
    <t>Thu May 14 04:02:06 PDT 2009</t>
  </si>
  <si>
    <t>CharlieWeldon</t>
  </si>
  <si>
    <t xml:space="preserve">@jckswagger yessss you willl </t>
  </si>
  <si>
    <t xml:space="preserve">@KayTyler I've been looking up some Annika vids on youtube. Fantastic swing and yup her record is incredible. I'll put her on the list </t>
  </si>
  <si>
    <t>erskoo</t>
  </si>
  <si>
    <t xml:space="preserve">@thomasleeds No, no I don't think there is </t>
  </si>
  <si>
    <t>Thu May 14 04:02:09 PDT 2009</t>
  </si>
  <si>
    <t xml:space="preserve">@BunnyMandala agree with the fantasy novel and 12 hrs of sleep add to that a nice chocolate shake called &amp;quot;cad m&amp;quot; and a nice movie in bed </t>
  </si>
  <si>
    <t xml:space="preserve">@iluvoutdoorgear Thanks mate! All very Sydney and Aussie-centric, but all pics of kayaking good times  </t>
  </si>
  <si>
    <t>@Timaay Its just another Thursday, but I do hope that it brings good things...as I hope every day.   You have any big plans?</t>
  </si>
  <si>
    <t>MileyFanNelly</t>
  </si>
  <si>
    <t xml:space="preserve">@ilovesantana haha yeah annies a cool musical! </t>
  </si>
  <si>
    <t>simonsare</t>
  </si>
  <si>
    <t xml:space="preserve">@officialshenae You look really good! </t>
  </si>
  <si>
    <t xml:space="preserve">@ro05t3r I like the simplicity of Twitter. I like that the Internet regresses once in a while to progress. I like the lack of quizzes </t>
  </si>
  <si>
    <t>Thu May 14 04:02:12 PDT 2009</t>
  </si>
  <si>
    <t xml:space="preserve">@oliviamunn omg tell me you and tila tequila shared body shots </t>
  </si>
  <si>
    <t xml:space="preserve">I have no idea if either of them are right grammatically, but I tried my best, I'm only AS level </t>
  </si>
  <si>
    <t>@SensualStories hehe you are talking to princess lazy here   power to the lazys! giggles</t>
  </si>
  <si>
    <t xml:space="preserve">@Sabatea no pizza or hendl but wan tan and yummy chicken </t>
  </si>
  <si>
    <t>bcnorby</t>
  </si>
  <si>
    <t>@Whitesoul777 zomg indeed.  Welcome to twitter... i'm determined to find a use for it, lol.</t>
  </si>
  <si>
    <t>Thu May 14 04:02:14 PDT 2009</t>
  </si>
  <si>
    <t xml:space="preserve">@PaulaMacKay I like IRB much better than FAT.  I have *my* sun, no idea where yours is. </t>
  </si>
  <si>
    <t xml:space="preserve">@adriexbam @aceofhearts26 it doesnt matter, i won </t>
  </si>
  <si>
    <t xml:space="preserve">@trishasales Thanks! I really really hope there'll still be tickets left for us. </t>
  </si>
  <si>
    <t>ejdurant</t>
  </si>
  <si>
    <t xml:space="preserve">@FionaFlame Cheers for the input </t>
  </si>
  <si>
    <t>Thu May 14 04:02:15 PDT 2009</t>
  </si>
  <si>
    <t>Amberbbigelow</t>
  </si>
  <si>
    <t xml:space="preserve">on my way to school then home </t>
  </si>
  <si>
    <t xml:space="preserve">@cbamburek good luck! Well miss you </t>
  </si>
  <si>
    <t>renaaah</t>
  </si>
  <si>
    <t xml:space="preserve">heh twitter is fun.somehow </t>
  </si>
  <si>
    <t>jillberman</t>
  </si>
  <si>
    <t xml:space="preserve">@andrewmoore24 Hiya right back at you. </t>
  </si>
  <si>
    <t xml:space="preserve">@bendvrx I LOVE YOU BEN XD so like, get over it </t>
  </si>
  <si>
    <t>sgries</t>
  </si>
  <si>
    <t xml:space="preserve">How fantastic was last night's #LOST?!  I'm going to have to watch that one again and again until January! </t>
  </si>
  <si>
    <t xml:space="preserve">is going to spend the next hour researching Pas in anticipation of the 55th muktamar (while waiting for @kahani). Who else is going? </t>
  </si>
  <si>
    <t>Thu May 14 04:02:18 PDT 2009</t>
  </si>
  <si>
    <t>juillet29</t>
  </si>
  <si>
    <t xml:space="preserve">i was right, danny went home. wish him all the best tho! </t>
  </si>
  <si>
    <t xml:space="preserve">@zoesmith28 I am happy that Zoe from the alley is here </t>
  </si>
  <si>
    <t>Thu May 14 04:02:19 PDT 2009</t>
  </si>
  <si>
    <t>Elasmo</t>
  </si>
  <si>
    <t xml:space="preserve">time to start planning my glastonbury rain outfit, already have a few boss ideas </t>
  </si>
  <si>
    <t>zyborg</t>
  </si>
  <si>
    <t>fancy this job  http://bit.ly/Plhy</t>
  </si>
  <si>
    <t>CesYeuxBleus</t>
  </si>
  <si>
    <t xml:space="preserve">@aedrian_ahaene yep, Ive been awake. just been on the phone </t>
  </si>
  <si>
    <t xml:space="preserve">ï¿½I love coffee, I love tea, I love the Java Jive and it loves meï¿½ </t>
  </si>
  <si>
    <t xml:space="preserve">Oh cool it works! Tweeting from my Palm LifeDrive  </t>
  </si>
  <si>
    <t xml:space="preserve">@geokitten78 A tad stressed out - but it is gorgeous outside today! Killing hitchhiking ticks and packing for our flight this morning </t>
  </si>
  <si>
    <t>The new mouse has just arrived  http://twitpic.com/559ww</t>
  </si>
  <si>
    <t xml:space="preserve">AVEDA, 9-5:30, working on seester and Jess all day </t>
  </si>
  <si>
    <t>Thu May 14 04:02:21 PDT 2009</t>
  </si>
  <si>
    <t xml:space="preserve">wiggled out of having blood taken this morning! Lovely </t>
  </si>
  <si>
    <t>Thu May 14 04:02:22 PDT 2009</t>
  </si>
  <si>
    <t>annajogrows</t>
  </si>
  <si>
    <t xml:space="preserve">I usually nurse Anna back to sleep in the morning. Today she wasn't sleepy. Put her in the crib wide awake and she settled herself down </t>
  </si>
  <si>
    <t xml:space="preserve">ohh!  Waves hello to @media_molecule  - Hellooooos!  </t>
  </si>
  <si>
    <t>@purugovind Lot of work-related tweets mate  Be careful, your boss doesn't read them.</t>
  </si>
  <si>
    <t xml:space="preserve">At work early </t>
  </si>
  <si>
    <t xml:space="preserve">@ruweena they'll ban you for saying that! LOL! kidding! falalalalala... </t>
  </si>
  <si>
    <t>filthyritual</t>
  </si>
  <si>
    <t>Test from phone  reason and context: the dual decievers</t>
  </si>
  <si>
    <t>@ninjamoeba thanks  the bookshop is called kinokuniya. yeah it's a long complicated name haha. is the sale still on? i thought it was over</t>
  </si>
  <si>
    <t xml:space="preserve">@TomFelton Good luck Tom! You'll be fiiiiiiine and so much happier when it's all over. </t>
  </si>
  <si>
    <t>scottythescott</t>
  </si>
  <si>
    <t xml:space="preserve">@djscuba is still sleeping, clearly worn out after NOT GOING TO SEE THE NEW STAR TREK MOVIE. .....fail! </t>
  </si>
  <si>
    <t xml:space="preserve">@JoannaButler If yes, was it the key buffer alarm on your keyboard that woke you up agagin beebbeebbeebbeebbeebbeeb </t>
  </si>
  <si>
    <t xml:space="preserve">@xobonniexo umm yea she did and i got her chocolate </t>
  </si>
  <si>
    <t>masaimenace</t>
  </si>
  <si>
    <t xml:space="preserve">@ItszEmJay  hehehe... mine's like something outta a nightmare or somethin! </t>
  </si>
  <si>
    <t xml:space="preserve">@OfficialBrawnGP not to be too demanding, but something more than driver positions during the race would be great! Please? </t>
  </si>
  <si>
    <t xml:space="preserve">Who am I kidding!  I'm going back to sleep! </t>
  </si>
  <si>
    <t>Thu May 14 04:02:27 PDT 2009</t>
  </si>
  <si>
    <t>For the morning tweets, new cards posted last night. Check 'em out  http://bit.ly/jnWX9</t>
  </si>
  <si>
    <t xml:space="preserve">@macappstorm I hope I'm still awake when that comes around!  </t>
  </si>
  <si>
    <t>marvinpido</t>
  </si>
  <si>
    <t xml:space="preserve">@Jason_Pollock Hi Jason. Is that a new trend in Twitterland? #quotethursday? Keep 'em comin', though. </t>
  </si>
  <si>
    <t>Thu May 14 04:02:28 PDT 2009</t>
  </si>
  <si>
    <t>alex316</t>
  </si>
  <si>
    <t>@clarisseee hahaha nar not today  but after school for schoolies woo! your a funny one! im just chilling out! partying it up on the couch!</t>
  </si>
  <si>
    <t>ljb789</t>
  </si>
  <si>
    <t xml:space="preserve">Had to fill up with gas this morning. A whole $6.60 One of the many reasons to ride a motorcycle </t>
  </si>
  <si>
    <t>Thu May 14 04:02:29 PDT 2009</t>
  </si>
  <si>
    <t xml:space="preserve">Just watched American Idol. Jordin did great and also Katy, Katy is SO sexy.. Goodbye Danny, You did great too. And to Adam&amp;amp;Kris Goodluck </t>
  </si>
  <si>
    <t xml:space="preserve">@thegiftoflife OMFG I never realised how successful Donor Day was! Well done you! </t>
  </si>
  <si>
    <t>Thu May 14 04:02:31 PDT 2009</t>
  </si>
  <si>
    <t>carlwalton</t>
  </si>
  <si>
    <t xml:space="preserve">is watching House </t>
  </si>
  <si>
    <t xml:space="preserve">Just changed the bedding in the pups cage. Time for something bigger. They're getting huge! </t>
  </si>
  <si>
    <t xml:space="preserve">www.page3.com I'm on there today  please rate me </t>
  </si>
  <si>
    <t xml:space="preserve">Sometimes they day you where dreading turns out to a great one! </t>
  </si>
  <si>
    <t>joannasaw</t>
  </si>
  <si>
    <t xml:space="preserve">is going for blessings from powderful monk. Am very, very, very happy about this </t>
  </si>
  <si>
    <t xml:space="preserve">@quikkie yeah the woman in FL tried explaining what they were and hard a hard job. Will deffo see them again </t>
  </si>
  <si>
    <t xml:space="preserve">#WhyITweet Why Do YOU Tweet? </t>
  </si>
  <si>
    <t>monknichols</t>
  </si>
  <si>
    <t>@DonnieWahlberg wish I was going cruising with you guys.  But there are kids out there who need teachers   Please reschedule FLORIDA!!</t>
  </si>
  <si>
    <t>Thu May 14 04:02:34 PDT 2009</t>
  </si>
  <si>
    <t>ziarra</t>
  </si>
  <si>
    <t xml:space="preserve">looking forward to my birthday party tomorrow night </t>
  </si>
  <si>
    <t>You're hungover and I'm broke.  Thats what you get for waking up in vegas!</t>
  </si>
  <si>
    <t>green day's new album '21st century breakdown' comes out tomorrow in aus!  i must buy!</t>
  </si>
  <si>
    <t>Thu May 14 04:02:35 PDT 2009</t>
  </si>
  <si>
    <t>maudeleclerc</t>
  </si>
  <si>
    <t xml:space="preserve">@sofie_lee yeaaaah, well its like banana yellow but its just like our matching orange ones haha </t>
  </si>
  <si>
    <t>Thu May 14 04:02:36 PDT 2009</t>
  </si>
  <si>
    <t>@Mpieters indeed it is the cheapest  thank you!!!</t>
  </si>
  <si>
    <t>@ellie1971 hello Ellie  long time no talk, how r u? hope all is well  have a nice day!!! much love xxx #jaredleto #30secondstomars</t>
  </si>
  <si>
    <t>My mum bought me a new blanket  Its fuzzy http://tinyurl.com/ovp4k8</t>
  </si>
  <si>
    <t>JustinBarrie</t>
  </si>
  <si>
    <t xml:space="preserve">sorry - I was joking, my location is &amp;quot;Canberra Australia - tomorrow&amp;quot; </t>
  </si>
  <si>
    <t>djmistermike</t>
  </si>
  <si>
    <t xml:space="preserve">@cathylofran haha thanks, it was a good turn out tonight! </t>
  </si>
  <si>
    <t xml:space="preserve">@FiveThumbsDown Ok *hugs* </t>
  </si>
  <si>
    <t>Thu May 14 04:02:39 PDT 2009</t>
  </si>
  <si>
    <t>soon.. The haircut.. this time, no new colors  - http://bkite.com/07sfg</t>
  </si>
  <si>
    <t>My mum bought me a new blanket  Its fuzzy http://tinyurl.com/rxkzkr</t>
  </si>
  <si>
    <t>Doriana77</t>
  </si>
  <si>
    <t xml:space="preserve">but my son brought me flowers... and the day was saved </t>
  </si>
  <si>
    <t>grandmaKim</t>
  </si>
  <si>
    <t xml:space="preserve">Looking forward to my night out with women! 'Whine, Women and Chocolate' Wanna come? May 28 Yum chocolate... oh and women and un-whining! </t>
  </si>
  <si>
    <t>MJNuts</t>
  </si>
  <si>
    <t>@tamelle You a fan of Lost too?  I'm gonna have to catch up, I'm still on episode 13!</t>
  </si>
  <si>
    <t>Thu May 14 04:07:05 PDT 2009</t>
  </si>
  <si>
    <t>Racing616</t>
  </si>
  <si>
    <t xml:space="preserve">5 am is an early time to be up and training </t>
  </si>
  <si>
    <t xml:space="preserve">@johncmayer check it YouTube mail </t>
  </si>
  <si>
    <t>Thu May 14 04:07:06 PDT 2009</t>
  </si>
  <si>
    <t xml:space="preserve">@C_Joy It is sunny here too. So far it's going very well </t>
  </si>
  <si>
    <t>Good Morning all!!   We have Thunderstorms and Hail right now...</t>
  </si>
  <si>
    <t>Thu May 14 04:07:07 PDT 2009</t>
  </si>
  <si>
    <t>xxkatiexx</t>
  </si>
  <si>
    <t xml:space="preserve">Duuude.i woke up the FIRST time my alarm went off,which hasnt happened since like...ever. Im in a good mood </t>
  </si>
  <si>
    <t>GwenHarkins</t>
  </si>
  <si>
    <t xml:space="preserve">Looking forward to gilrs night in with @kimbayma, julia and holly. A little drink, a little pizza, a little Grey's, a lot of good time </t>
  </si>
  <si>
    <t>ollliejg</t>
  </si>
  <si>
    <t xml:space="preserve">really need to get off the internet and do some more work. maybe eat more first </t>
  </si>
  <si>
    <t xml:space="preserve">@merttol Good morning to you too  It's past noon here  in Turkey though  looking forward to your interesting tweets </t>
  </si>
  <si>
    <t>Thu May 14 04:07:09 PDT 2009</t>
  </si>
  <si>
    <t xml:space="preserve">@nickajordan @keithlard geeky type person is said with love, btw </t>
  </si>
  <si>
    <t xml:space="preserve">@shavia makasih yaa udah follow </t>
  </si>
  <si>
    <t>slniland</t>
  </si>
  <si>
    <t xml:space="preserve">eye doctor. work. papaya happy hour! eric is home for good tonight!!! </t>
  </si>
  <si>
    <t>Thu May 14 04:07:11 PDT 2009</t>
  </si>
  <si>
    <t>sofiamylene</t>
  </si>
  <si>
    <t xml:space="preserve">out on a date </t>
  </si>
  <si>
    <t>HazimX</t>
  </si>
  <si>
    <t xml:space="preserve">Great Morning Twitter </t>
  </si>
  <si>
    <t>Thu May 14 04:07:12 PDT 2009</t>
  </si>
  <si>
    <t xml:space="preserve">@johncmayer Like there was ever any doubt you wouldn't.. Way to go </t>
  </si>
  <si>
    <t xml:space="preserve">moring twitter people! </t>
  </si>
  <si>
    <t>natashaismail</t>
  </si>
  <si>
    <t xml:space="preserve">missing the feeling of being a pelajar cemerlang. thnk u munirah for reminding </t>
  </si>
  <si>
    <t>ERose25</t>
  </si>
  <si>
    <t xml:space="preserve">work blows.. tg im off now.. time to smoke a cig then go home.. </t>
  </si>
  <si>
    <t>Thu May 14 04:07:13 PDT 2009</t>
  </si>
  <si>
    <t>EvaKathrin</t>
  </si>
  <si>
    <t>I am going to visit my sister in Aachen  this is gonna be a girls night!  see you in a few, sis !</t>
  </si>
  <si>
    <t>Thu May 14 04:07:14 PDT 2009</t>
  </si>
  <si>
    <t>shaner326</t>
  </si>
  <si>
    <t xml:space="preserve">Morning world. Last damn day of school! </t>
  </si>
  <si>
    <t xml:space="preserve">was surprised at how productive i was being, then realised twitter was off </t>
  </si>
  <si>
    <t>anglophile09</t>
  </si>
  <si>
    <t xml:space="preserve">App shopping what a lovely way to start the day hehe Do I need a compass on my phone? Prob not </t>
  </si>
  <si>
    <t>Thu May 14 04:07:16 PDT 2009</t>
  </si>
  <si>
    <t>Back from visiting Shaz at the hospital. Hope he's doing fine  bumped into my uni friends, who happen to be visiting him too!</t>
  </si>
  <si>
    <t>tweattweat</t>
  </si>
  <si>
    <t xml:space="preserve">@TomFelton Good luck today, I'll be thinking of you.  Sending good thoughts your way. </t>
  </si>
  <si>
    <t>Addy_Hawks2000</t>
  </si>
  <si>
    <t xml:space="preserve">i got my computer back last night so now i can talk!!   </t>
  </si>
  <si>
    <t>suvikki</t>
  </si>
  <si>
    <t xml:space="preserve">just trying to find out how this Twitter-thing works </t>
  </si>
  <si>
    <t>WalletWishes</t>
  </si>
  <si>
    <t xml:space="preserve">@foxandfriends What symbol will he have them cover? </t>
  </si>
  <si>
    <t>@RhiannonKCTV5 ha guilty  can't WAIT for the new movie!</t>
  </si>
  <si>
    <t>iQmagazine</t>
  </si>
  <si>
    <t xml:space="preserve">Is Up and At'em Ready to Get this $$$! I am So Inspired by My Friends and Family! I learn from everyone around Me </t>
  </si>
  <si>
    <t>remcognr</t>
  </si>
  <si>
    <t>@BarbaraZatler nice cam then...  so, already have a subject for that new shoot then?</t>
  </si>
  <si>
    <t>@Antiquebasket thanks!  I was inspired by all the bridal shower invites that have been arriving @ my house this week. LOL</t>
  </si>
  <si>
    <t xml:space="preserve">@KrisAllenmusic Congrats to making the final two ! Goodluck next week </t>
  </si>
  <si>
    <t>Thu May 14 04:07:19 PDT 2009</t>
  </si>
  <si>
    <t xml:space="preserve">it's thursday! holy crap that means tomorrow is friday sweet, haha i'm in such a good mood today and it's also so gorgeous outside </t>
  </si>
  <si>
    <t>@G4G3 go for guitar class   and b a  rockstar!!! yoooooooooooo!!!</t>
  </si>
  <si>
    <t>linda_boucher</t>
  </si>
  <si>
    <t xml:space="preserve">@crowth I feel so proud! Go you </t>
  </si>
  <si>
    <t>ZaraJam</t>
  </si>
  <si>
    <t xml:space="preserve">Got my Gaga tickets today! WAHEYY! 14th July </t>
  </si>
  <si>
    <t xml:space="preserve">Almost finished unfertility treatments </t>
  </si>
  <si>
    <t xml:space="preserve">@taylormcfly aww lol! why was he been mean to you? ayee we should..today #danny jones day.. tomorrow.. #dougie poynter day </t>
  </si>
  <si>
    <t xml:space="preserve">@bobbychariot oooo nice it's all about coffee on a Thursday </t>
  </si>
  <si>
    <t xml:space="preserve">@asmita that is fine and that is how it used to be before the changes </t>
  </si>
  <si>
    <t>Olliee3</t>
  </si>
  <si>
    <t xml:space="preserve">Does anyone Else think that the credit cruch isnt so bad?,everything's half price!, i expect an array of rant's from fellow tweeters now. </t>
  </si>
  <si>
    <t xml:space="preserve">LoveYou really Cat </t>
  </si>
  <si>
    <t>simsground</t>
  </si>
  <si>
    <t xml:space="preserve">@simsdream You're welcom SimsDream!! </t>
  </si>
  <si>
    <t xml:space="preserve">YAY my dad's back; DINNER TIME! </t>
  </si>
  <si>
    <t>KINOKO19</t>
  </si>
  <si>
    <t>@catfish_ohm but you do look thin in that mini-skirt photo  inspired me a lotXDD math homework? D:?????!!!</t>
  </si>
  <si>
    <t xml:space="preserve">@dimitrivh Ok, great. I guess it will only be available on the IC train from Brugge to Leuven. I'll find them, thx </t>
  </si>
  <si>
    <t>MarkSandler</t>
  </si>
  <si>
    <t xml:space="preserve">@karlmoore It's my mystical powers.  I'm just brilliant! </t>
  </si>
  <si>
    <t xml:space="preserve">I love half daysss </t>
  </si>
  <si>
    <t xml:space="preserve">please follow @therealsavannah you guys! </t>
  </si>
  <si>
    <t>belindateo</t>
  </si>
  <si>
    <t>new on twitter  chilling to a breakfast of pasta and burger before hitting the books!</t>
  </si>
  <si>
    <t>MissBehaviour26</t>
  </si>
  <si>
    <t xml:space="preserve">Danny, you're MY American Idol!!!! </t>
  </si>
  <si>
    <t xml:space="preserve">@dugone mmmmmm thats pretty much the route im going i reckons </t>
  </si>
  <si>
    <t xml:space="preserve">Hi Kazagirl - I actually found you by accident! Was looking for the surname and you popped out, so to speak </t>
  </si>
  <si>
    <t>Thu May 14 04:07:25 PDT 2009</t>
  </si>
  <si>
    <t xml:space="preserve">coffee free, nearly tweet free but not torrent free day </t>
  </si>
  <si>
    <t xml:space="preserve">@suckit_nerds There you go </t>
  </si>
  <si>
    <t>Thu May 14 04:07:26 PDT 2009</t>
  </si>
  <si>
    <t>goodnight im sleepy. i had a good day  nighty hught twitterians  sweet dreams !</t>
  </si>
  <si>
    <t xml:space="preserve">@mileycyrus http://twitpic.com/549fx - Happy B-day to your Mother </t>
  </si>
  <si>
    <t xml:space="preserve">@danladds  Thats why its so easy to break a reply  </t>
  </si>
  <si>
    <t xml:space="preserve">@scottmalthouse [A skeptic by nurture] She's a skeptic?! Wow, I'm glad she told us. And she finds &amp;quot;What the Bleep Do We Know&amp;quot; scientific </t>
  </si>
  <si>
    <t>Laeme</t>
  </si>
  <si>
    <t xml:space="preserve">@JillyCL good morning </t>
  </si>
  <si>
    <t xml:space="preserve">@rlancefield But they do stop for a while at times as Mr Fry found </t>
  </si>
  <si>
    <t xml:space="preserve">@wizardgold You're welcome sir. (Even before you have the chance to thank me)  </t>
  </si>
  <si>
    <t>dddebbs</t>
  </si>
  <si>
    <t>@michyingyang LOL urban dictionary gives u crazy definitions. hahah er, yay for total retards!  LOLOL</t>
  </si>
  <si>
    <t>xtremetoonz</t>
  </si>
  <si>
    <t>I got a super wore out Great Dane puppy! Thank you rollerblades!  @ Home http://loopt.us/RRMHEg.t</t>
  </si>
  <si>
    <t>tcviskovic</t>
  </si>
  <si>
    <t xml:space="preserve">really thinks she messed up her RE exam... oh well.. only 14 more to go.. </t>
  </si>
  <si>
    <t xml:space="preserve">I wanna go to Markuses birthday  But I bet he will celebrate in LA. I wanna stalk u all </t>
  </si>
  <si>
    <t xml:space="preserve">My job is my vocation &amp;amp; I love it. I get to make a positive impact on children and young people's lives...and they make an impact on mine </t>
  </si>
  <si>
    <t>xkittykatx</t>
  </si>
  <si>
    <t xml:space="preserve">@Mhoema Nope sweetheart...Iï¿½m already finished! The only thing he would probably say: Rrreiiiï¿½ au die Maaaschiiiine </t>
  </si>
  <si>
    <t>kahler</t>
  </si>
  <si>
    <t xml:space="preserve">Bring about powerful social &amp;amp; economic change through the Girl Effect.  http://bit.ly/tHKjh (via @dlandin) Girl Power! </t>
  </si>
  <si>
    <t xml:space="preserve">@adurdin Those names are gonna be difficult to remember he's going to have to buy biscuits everyday until you remember them all </t>
  </si>
  <si>
    <t>nickforge</t>
  </si>
  <si>
    <t xml:space="preserve">@markbate Yes! Every few weeks I think to myself: &amp;quot;Who the heck are Apple Unicorns?&amp;quot; </t>
  </si>
  <si>
    <t>MiLeYliCioUs</t>
  </si>
  <si>
    <t xml:space="preserve">THANK YOU PEOPLE..FOR FOLLOWING MEEE </t>
  </si>
  <si>
    <t xml:space="preserve">@TinchenFFM Thank you!!! </t>
  </si>
  <si>
    <t>Thu May 14 04:07:34 PDT 2009</t>
  </si>
  <si>
    <t>@DiiLee weekend za7ma  i'll stay home eat and watch TV shows  u?</t>
  </si>
  <si>
    <t xml:space="preserve">@paigeebaby yeah she is... </t>
  </si>
  <si>
    <t>Thu May 14 04:07:35 PDT 2009</t>
  </si>
  <si>
    <t>@VioletsCRUK Hell yeah count me in  xxxxxxxx</t>
  </si>
  <si>
    <t xml:space="preserve">@rachelmutia they say that it's great. </t>
  </si>
  <si>
    <t xml:space="preserve">@CharlesWBrown Your Welcome </t>
  </si>
  <si>
    <t>xraytid</t>
  </si>
  <si>
    <t xml:space="preserve">@sweetchichi77 lol good merning </t>
  </si>
  <si>
    <t>Thu May 14 04:07:36 PDT 2009</t>
  </si>
  <si>
    <t xml:space="preserve">Sizeable to do list today, but my little one has a fever. First time she's ever been sick. To do list? What to do list? Sweetie needs me. </t>
  </si>
  <si>
    <t>Thu May 14 04:07:37 PDT 2009</t>
  </si>
  <si>
    <t xml:space="preserve">is out on a date </t>
  </si>
  <si>
    <t xml:space="preserve">@SuperWiki Though my eyes could see I still was a blind Sam - whoops! Man! Freudian slip? Tee hee, spoiler free </t>
  </si>
  <si>
    <t>canaaa</t>
  </si>
  <si>
    <t xml:space="preserve">editing my FS and Multiply </t>
  </si>
  <si>
    <t>Thu May 14 04:07:39 PDT 2009</t>
  </si>
  <si>
    <t>rehcranov</t>
  </si>
  <si>
    <t xml:space="preserve">At Admiralty. </t>
  </si>
  <si>
    <t xml:space="preserve">are you watchig this morning too then </t>
  </si>
  <si>
    <t xml:space="preserve">@architeuth1s thanks for voting mate, appreciate it </t>
  </si>
  <si>
    <t>Thu May 14 04:07:40 PDT 2009</t>
  </si>
  <si>
    <t>alesiawelch</t>
  </si>
  <si>
    <t xml:space="preserve">i guess i should add i'm thankful to have a job but still id like to stay home </t>
  </si>
  <si>
    <t xml:space="preserve">@PaxieAmorRL Good morning </t>
  </si>
  <si>
    <t xml:space="preserve">@choult Oh yeah! I really miss acting. The nearest I get is recording the intros for my podcast now </t>
  </si>
  <si>
    <t>Thu May 14 04:07:41 PDT 2009</t>
  </si>
  <si>
    <t>nicky_charb</t>
  </si>
  <si>
    <t xml:space="preserve">@HarveyLevinTMZ Why are you up so early ?? </t>
  </si>
  <si>
    <t xml:space="preserve">@newmediajim The rain does not bother the Sultan. Passing nuisance which does not deter him </t>
  </si>
  <si>
    <t>Thu May 14 04:11:53 PDT 2009</t>
  </si>
  <si>
    <t>krys_visser</t>
  </si>
  <si>
    <t>bowling tonight...  thought for the day.. life changing moment.. good or bad..</t>
  </si>
  <si>
    <t>RudyMoose</t>
  </si>
  <si>
    <t>@miya79 O Yea!!!!!  I'm ready.. this gone be a good one for the summer..</t>
  </si>
  <si>
    <t>Thu May 14 04:11:54 PDT 2009</t>
  </si>
  <si>
    <t xml:space="preserve">@MrsLard i'm glad you like it. sadly it does mean you have a warped sense of humour. But we already knew that </t>
  </si>
  <si>
    <t>says I got up early and watched YouTube and got dressed now I'm running behind!!! GAH! have a great day everyone  I'll check in when I can</t>
  </si>
  <si>
    <t>Klarka</t>
  </si>
  <si>
    <t xml:space="preserve">He? Pracuju ve firm?, kde b?haj 7letï¿½ Pepovï¿½ s 3l flaï¿½kou Metaxy. Cool </t>
  </si>
  <si>
    <t>Morning Tweeps  New Dementia Positive Practice examples published http://tinyurl.com/pcenmg</t>
  </si>
  <si>
    <t xml:space="preserve">flying through the IE6 CSS bugs this morning at work. I'm on a good roll </t>
  </si>
  <si>
    <t>natedrye</t>
  </si>
  <si>
    <t xml:space="preserve">on my way to get coffee...hanging with the fam most of the day </t>
  </si>
  <si>
    <t xml:space="preserve">@JadoreMarmite I made a Blu tack zoo once, that was a boring day. The zoo was amazing though </t>
  </si>
  <si>
    <t>J_mil_a</t>
  </si>
  <si>
    <t xml:space="preserve">@kirstiealley  Hi from Amsterdam the Netherlands </t>
  </si>
  <si>
    <t xml:space="preserve">http://twitpic.com/55a6j - I think my Summer is going to be a bit made of win, Y/Y? </t>
  </si>
  <si>
    <t>Thu May 14 04:11:58 PDT 2009</t>
  </si>
  <si>
    <t>OhMyitsEm</t>
  </si>
  <si>
    <t>School... Work... GETTING MY HAIR DONE  finally.</t>
  </si>
  <si>
    <t xml:space="preserve">@megathius ahh, very good you...green girl </t>
  </si>
  <si>
    <t>Thu May 14 04:11:59 PDT 2009</t>
  </si>
  <si>
    <t>@laubow_ its coz im on phne!  haha i was like whats the other but it was tom related yeah?i remember! X</t>
  </si>
  <si>
    <t>Thu May 14 04:12:00 PDT 2009</t>
  </si>
  <si>
    <t>locusceruleus</t>
  </si>
  <si>
    <t xml:space="preserve">@danwarp Just wondered if there has been any discussion of an iCarly iPhone app? Could have vids from the site, episode guide etc. </t>
  </si>
  <si>
    <t xml:space="preserve">Good morning everyone!! DC isn't all that sunny today, but it's still a good day! Don't let precipitation get you down!  </t>
  </si>
  <si>
    <t>snixz</t>
  </si>
  <si>
    <t xml:space="preserve">Hey welcome to twitter </t>
  </si>
  <si>
    <t>Thu May 14 04:12:01 PDT 2009</t>
  </si>
  <si>
    <t>@sexperimental i feel so much better now I know i'm not the only one  Will it change come 1st June........ hell no ;-)</t>
  </si>
  <si>
    <t>AgentScribe</t>
  </si>
  <si>
    <t>Let's play: Guess where Kevin is posting this tweet from. You only get 3 guesses each, others will be deleted!  http://myloc.me/QXK</t>
  </si>
  <si>
    <t>@rachelsoc Yea Reeses rock! Yea food is good.....can't say I'm with u on all food though  haha</t>
  </si>
  <si>
    <t xml:space="preserve">@blogadda my kinda topic.. </t>
  </si>
  <si>
    <t xml:space="preserve">Today is the day. Just gotta get through 3 hours of texting. Then 3 weeks of movies </t>
  </si>
  <si>
    <t>Up early lets hope today go good... Shout to my nj ppl get thru them storms today dress dry  and this weekend im doing a movie thing .....</t>
  </si>
  <si>
    <t>Gibril_68</t>
  </si>
  <si>
    <t>watching matches all day long  Love this game</t>
  </si>
  <si>
    <t>Thu May 14 04:12:04 PDT 2009</t>
  </si>
  <si>
    <t xml:space="preserve">I am so tired!!! :O I think I will go and chill a lil </t>
  </si>
  <si>
    <t xml:space="preserve">@Ratzzz next year. In january </t>
  </si>
  <si>
    <t>Thu May 14 04:12:05 PDT 2009</t>
  </si>
  <si>
    <t>In maths with jess.  x</t>
  </si>
  <si>
    <t xml:space="preserve">@agirlscamaroz28 I love it. But I love a lot of that silly comedy, eg, Simpsons, Naked Gun, Mel Brooks etc How are you darl? </t>
  </si>
  <si>
    <t>Thu May 14 04:12:07 PDT 2009</t>
  </si>
  <si>
    <t>wahanda</t>
  </si>
  <si>
    <t xml:space="preserve">Wahanda has reached 500 followers! Welcome to all newbies </t>
  </si>
  <si>
    <t>BeckMac</t>
  </si>
  <si>
    <t xml:space="preserve">@peterinkal Are you going to the play tonight?  I think i'm going on Saturday but only if you tell me its good </t>
  </si>
  <si>
    <t xml:space="preserve">High school pics: awwww. the old times. Feeling nostalgic as of the moment. </t>
  </si>
  <si>
    <t>Perhaps I'll simply Twitter ALL DAY!    ...Like the old Pink Floyd lyric: &amp;quot;(Tw)itter and waste the hours in an off hand way!'</t>
  </si>
  <si>
    <t>@charlipj you got it  even I've been on this for a bit now...I still don't really get the point of it....</t>
  </si>
  <si>
    <t>Thu May 14 04:12:10 PDT 2009</t>
  </si>
  <si>
    <t>detect2173</t>
  </si>
  <si>
    <t xml:space="preserve">Get free tips and tricks on almost anything at http://freetipsandtricks.com - make sure you scroll down the pages! </t>
  </si>
  <si>
    <t xml:space="preserve">@danslee sounds serious man, rest need you, well get soon </t>
  </si>
  <si>
    <t>shal77</t>
  </si>
  <si>
    <t xml:space="preserve">Just uploaded my photo on twitter, yikes!!! No where to hide now!! </t>
  </si>
  <si>
    <t>Cardopusher</t>
  </si>
  <si>
    <t xml:space="preserve">@Nightshifters yes yes </t>
  </si>
  <si>
    <t xml:space="preserve">@toniandrews I was just wondering if there were any novelists on here!!! </t>
  </si>
  <si>
    <t>MizzHunnie</t>
  </si>
  <si>
    <t xml:space="preserve">@hoseachanchez anybody on the east coast that has a job is up with you </t>
  </si>
  <si>
    <t>Thu May 14 04:12:13 PDT 2009</t>
  </si>
  <si>
    <t>Germzp</t>
  </si>
  <si>
    <t xml:space="preserve">@sakthidharan  veronica </t>
  </si>
  <si>
    <t xml:space="preserve">anyone want to come and work for me for free??? </t>
  </si>
  <si>
    <t>@qiujieqi Ako Allen Team. Haha. Yoko kay Lambert.  *share.</t>
  </si>
  <si>
    <t>Thu May 14 04:12:14 PDT 2009</t>
  </si>
  <si>
    <t xml:space="preserve">@patchyemoly haha obviously thats what I'm listening to. Or it WAS what I was listening to when I tweeted the lyrics </t>
  </si>
  <si>
    <t>quetwo</t>
  </si>
  <si>
    <t xml:space="preserve">@mkolb good show </t>
  </si>
  <si>
    <t>Good morning sunshine, the earth says hello.  hahaha makes me laugh everytime</t>
  </si>
  <si>
    <t>afternoon all  how's every1? x x</t>
  </si>
  <si>
    <t>@taylormcfly awww lol! mean #danny jones lol  but good on dougie for maing you feel better  lol</t>
  </si>
  <si>
    <t xml:space="preserve">@lizfaxe yeah,same here. lol </t>
  </si>
  <si>
    <t>beckaymc</t>
  </si>
  <si>
    <t xml:space="preserve">french toast has become my favourite meal ? aha  </t>
  </si>
  <si>
    <t xml:space="preserve">Aww, one of the Chinese girls made dinner. Yay </t>
  </si>
  <si>
    <t>mikeyleejr</t>
  </si>
  <si>
    <t xml:space="preserve">@jberry3 drive safe man! Hope the trip is fun....bring me back a T-shirt!! </t>
  </si>
  <si>
    <t xml:space="preserve">@ab_p just recovering from some online training i've just had...phew! tea time, me thinks! wanna cuppa? </t>
  </si>
  <si>
    <t xml:space="preserve">@ChineseLearn sure I'll take a look at it </t>
  </si>
  <si>
    <t xml:space="preserve">and hour and a half of pointe work, and my feet feel perfect </t>
  </si>
  <si>
    <t>Thu May 14 04:12:18 PDT 2009</t>
  </si>
  <si>
    <t xml:space="preserve">@AAPC1228Mac1231 feel popular today i got like 12 followers in one day! </t>
  </si>
  <si>
    <t>Thu May 14 04:12:19 PDT 2009</t>
  </si>
  <si>
    <t>Thomassy</t>
  </si>
  <si>
    <t>Good Luck with your Exams  xx</t>
  </si>
  <si>
    <t>anikleblanc</t>
  </si>
  <si>
    <t xml:space="preserve">is up, the sun is shinning and i have a day off. </t>
  </si>
  <si>
    <t>chieness</t>
  </si>
  <si>
    <t xml:space="preserve">visiting my sites </t>
  </si>
  <si>
    <t>Chaterinadheva</t>
  </si>
  <si>
    <t xml:space="preserve">@tayIorswift13 heey taylor... i love your song   </t>
  </si>
  <si>
    <t>Thu May 14 04:12:20 PDT 2009</t>
  </si>
  <si>
    <t xml:space="preserve">I just resently build enternet-wire sussefully </t>
  </si>
  <si>
    <t>Thu May 14 04:12:21 PDT 2009</t>
  </si>
  <si>
    <t>Lukin 4ward 2 the Drag Queen pub quiz 2nt! lol We r gona kick sum ass with our wealth of knowledge  (we hope) haha x</t>
  </si>
  <si>
    <t xml:space="preserve">Clothes out on the line, promise of temps in the 70's, hoping for a wonderful Thursday!  </t>
  </si>
  <si>
    <t>Thu May 14 04:12:22 PDT 2009</t>
  </si>
  <si>
    <t xml:space="preserve">qooodmorninqq..qettin rdy then headin to schoool . </t>
  </si>
  <si>
    <t>JessicaShevlin</t>
  </si>
  <si>
    <t xml:space="preserve">@RachMillhauser i wish it would be sooner! </t>
  </si>
  <si>
    <t>Thu May 14 04:12:25 PDT 2009</t>
  </si>
  <si>
    <t xml:space="preserve">OHEMGEEE I am inlove with Elizabeth Harper's Friday, I'm inlove! </t>
  </si>
  <si>
    <t xml:space="preserve">Up, bright and early. </t>
  </si>
  <si>
    <t>@TomFelton Everybody needs a teddy!  Good luck today!</t>
  </si>
  <si>
    <t>levinaababes_x</t>
  </si>
  <si>
    <t>@alexisstar22 yeaaa go and sing to ohhhh ohhh w.e youu saayin lmao - and im weird to but ii dont care  x</t>
  </si>
  <si>
    <t>Thu May 14 04:12:27 PDT 2009</t>
  </si>
  <si>
    <t xml:space="preserve">@Dragon_Heart damn thank god I no longer do 12 hour shifts anymore </t>
  </si>
  <si>
    <t>deliciouslunch last loaf fresh out of the oven  chef</t>
  </si>
  <si>
    <t>Thu May 14 04:12:28 PDT 2009</t>
  </si>
  <si>
    <t xml:space="preserve">Mush Potatoes with Cheese and vegetable Schnitzel... sounds like a nice meal finally </t>
  </si>
  <si>
    <t>@GSharpe nice work there Slim  you'll be light enough to be tossed like a caber in no time...wait, why does that sound so wude?</t>
  </si>
  <si>
    <t>filmsie</t>
  </si>
  <si>
    <t xml:space="preserve">@RaulDore course they do </t>
  </si>
  <si>
    <t xml:space="preserve">@MsPonita Nobby's Nuts is a brand of nuts... proof to follow </t>
  </si>
  <si>
    <t>Thu May 14 04:12:30 PDT 2009</t>
  </si>
  <si>
    <t>Muzic4eva</t>
  </si>
  <si>
    <t xml:space="preserve">listenin to beyonce's halo....kinda like my life.....ur always there for me......  </t>
  </si>
  <si>
    <t>@ParentStudent Been sleeping much better thank you  Thats #WhyITweet !</t>
  </si>
  <si>
    <t xml:space="preserve">Hello world! We are having thunderstorms here, hoe pretty! </t>
  </si>
  <si>
    <t>Thu May 14 04:12:33 PDT 2009</t>
  </si>
  <si>
    <t xml:space="preserve">Audience at @youngvictheatre was saying last night Pictures From An Exhibiton is a completely amazing show </t>
  </si>
  <si>
    <t>Thu May 14 04:12:34 PDT 2009</t>
  </si>
  <si>
    <t>timkelleher</t>
  </si>
  <si>
    <t xml:space="preserve">@gumbah No mail... just bug reports </t>
  </si>
  <si>
    <t>Thu May 14 04:12:35 PDT 2009</t>
  </si>
  <si>
    <t>Richard__White</t>
  </si>
  <si>
    <t>Not amused  Got up at crack of dawn to write an AMAZING article for Ambition magazine at very short notice and now hear they have folded!</t>
  </si>
  <si>
    <t>Thu May 14 04:12:36 PDT 2009</t>
  </si>
  <si>
    <t>MsNia1213</t>
  </si>
  <si>
    <t xml:space="preserve">Ugh...miserable this morning! Not feeling well...but... It's one more day till pay day n the weekend </t>
  </si>
  <si>
    <t>Thu May 14 04:12:37 PDT 2009</t>
  </si>
  <si>
    <t xml:space="preserve">Einkaufen bei Beatport schon gemacht! Now it's time to go for my midi keys! YAY ! </t>
  </si>
  <si>
    <t>KAUZHotTopics</t>
  </si>
  <si>
    <t xml:space="preserve">Good Morning Everyone! Hot Topics is just minutes away!! ~Ashley </t>
  </si>
  <si>
    <t>Thu May 14 04:12:38 PDT 2009</t>
  </si>
  <si>
    <t xml:space="preserve">I'm very inspirational...&amp;amp; i love that about me </t>
  </si>
  <si>
    <t xml:space="preserve">@MrFloydNL cool, i've been keeping an eye out for it but as 3 days has gone figured i'd ask you </t>
  </si>
  <si>
    <t>MauiBenjamin</t>
  </si>
  <si>
    <t>@XtyMiller Maui, HI.: Training Camps 4 Personal, Execs.,Companies,Sales &amp;amp; U choose sport/event &amp;amp; we'll gear U up in Maui, HI.  Aloha oe!</t>
  </si>
  <si>
    <t xml:space="preserve">@orbitcreative cool video. I'm sure it sold for the flu thing. </t>
  </si>
  <si>
    <t>Thu May 14 04:12:39 PDT 2009</t>
  </si>
  <si>
    <t xml:space="preserve">@freeintegrated welcome home! Although it's great to leave it's always greater to come back </t>
  </si>
  <si>
    <t>thiinkle</t>
  </si>
  <si>
    <t xml:space="preserve">Finally! Our new website just launched!  http://www.thiinkle.com  Would love to listen to any feedback </t>
  </si>
  <si>
    <t>DrewDillon09</t>
  </si>
  <si>
    <t xml:space="preserve">is waiting 2 win a trip on the bus </t>
  </si>
  <si>
    <t>Thu May 14 04:12:43 PDT 2009</t>
  </si>
  <si>
    <t xml:space="preserve">@Charliecondou What a great idea! You spoil your Aphids. Most people would want rid of them! </t>
  </si>
  <si>
    <t>Thu May 14 04:16:54 PDT 2009</t>
  </si>
  <si>
    <t>@RealMattLanter reply to me sexy boy!  xxx</t>
  </si>
  <si>
    <t>Thu May 14 04:16:55 PDT 2009</t>
  </si>
  <si>
    <t>storiesmac</t>
  </si>
  <si>
    <t xml:space="preserve">@necolas MacStories 1st Contest: Win a copy of Mailplane, the app that brings Gmail to Mac. See details at macstories.net  </t>
  </si>
  <si>
    <t xml:space="preserve">off to a couple of more meetings, can't wait for the day to end as i have cool plans this eve </t>
  </si>
  <si>
    <t>Preponderant</t>
  </si>
  <si>
    <t>@kferg47 may be BEST win and the next follow...        B safe</t>
  </si>
  <si>
    <t>misspearlgrey</t>
  </si>
  <si>
    <t xml:space="preserve">@Tigzy Well done on clients! </t>
  </si>
  <si>
    <t xml:space="preserve">Landed in boston an hour early - this fun </t>
  </si>
  <si>
    <t xml:space="preserve">I am sooo happy that even though i live thirty minutes farther from the school now, i can still get up at the same time </t>
  </si>
  <si>
    <t>Thu May 14 04:16:58 PDT 2009</t>
  </si>
  <si>
    <t xml:space="preserve">Last day of forest-week was so nice actually those kids in my group were so nice and sweet and listened to what I said </t>
  </si>
  <si>
    <t xml:space="preserve">previewing this meth and red album. </t>
  </si>
  <si>
    <t>jcorenday</t>
  </si>
  <si>
    <t xml:space="preserve">is getting ready for the coming presscon </t>
  </si>
  <si>
    <t>Thu May 14 04:17:00 PDT 2009</t>
  </si>
  <si>
    <t xml:space="preserve">@normaltusker @twilightfairy The quality of http://www.pdftoword.com/ is miles ahead of Hello PDF. But you'll find that out for yourself </t>
  </si>
  <si>
    <t>Thu May 14 04:17:01 PDT 2009</t>
  </si>
  <si>
    <t xml:space="preserve">@DonnieWahlberg Hey! That's your myspace pic!!! BTW, don'tcha ever check that thing??? </t>
  </si>
  <si>
    <t>@sunrisesister night  *hugs*</t>
  </si>
  <si>
    <t>Thanks for the retweets - @narayananh @sizzler_chetan @iyertalks and @cupcakecrafts!  http://is.gd/phmh</t>
  </si>
  <si>
    <t>Thu May 14 04:17:03 PDT 2009</t>
  </si>
  <si>
    <t xml:space="preserve">hello all you South African radio stations getting in on the twitter action  please DM me to introduce yourselves </t>
  </si>
  <si>
    <t>@RickyBee Penalties would be a good thing, seen our goalie  and thank you for the stats x</t>
  </si>
  <si>
    <t>chrisangle</t>
  </si>
  <si>
    <t xml:space="preserve">@ctangle good facebook photo tagging skills dude.  I forgot about those, I do look a bit dafft dont I?  ah, puntastic </t>
  </si>
  <si>
    <t xml:space="preserve">Good Morning All my twitter and Facebook heads. Having a good day? Let me know how its going!!! Keep your head up, and the haterade down </t>
  </si>
  <si>
    <t>moneydetectives</t>
  </si>
  <si>
    <t>@hw49 Hey its nice to meet you on Twitter..Glad you like the busn name and the tips. I will keep them coming..  Twins with the same name!</t>
  </si>
  <si>
    <t>monsieur_rock</t>
  </si>
  <si>
    <t xml:space="preserve">@IndianGuru I will, thanks </t>
  </si>
  <si>
    <t xml:space="preserve">@heatherromney: No, but I guessed. </t>
  </si>
  <si>
    <t>blitheflight</t>
  </si>
  <si>
    <t xml:space="preserve">just heard the interview of DAVID Archuleta &amp;amp; Cook on the radio. nice guys! love them now! goodluck! thx for visiting the phils. </t>
  </si>
  <si>
    <t>Thu May 14 04:17:09 PDT 2009</t>
  </si>
  <si>
    <t>_Cattaa</t>
  </si>
  <si>
    <t>I'm Back  Tried to go on to twitter last night when we were driving up ! But no luck ! think i had the wrong password ??</t>
  </si>
  <si>
    <t xml:space="preserve">done with tv...no with the pc... oh, i love summer...  </t>
  </si>
  <si>
    <t>Thu May 14 04:17:10 PDT 2009</t>
  </si>
  <si>
    <t>dangerousdork</t>
  </si>
  <si>
    <t>good morning everyone!!! soo,noww i got 4 hours sleep.  yaay! &amp;amp; now,im waiting for someone to go online.&amp;amp;no school!!</t>
  </si>
  <si>
    <t>@VeraaCorruptedx  haha I love Dougie haha  specially in my dream haha</t>
  </si>
  <si>
    <t xml:space="preserve">Hey @CoachDawn, thank you! </t>
  </si>
  <si>
    <t xml:space="preserve">loves Camille's debut.  just finished uploading pics in my multiply. </t>
  </si>
  <si>
    <t xml:space="preserve">@charlienorth You are getting some nice feedback on TunA the Day today </t>
  </si>
  <si>
    <t>lydia_ffs</t>
  </si>
  <si>
    <t xml:space="preserve">@rhea_kamath america sounds good too. but bmth signing in melbourne tomorrie </t>
  </si>
  <si>
    <t>@Djalfy Good Evening  Not too bad, how about you - recovered from the evil that has been twitter?</t>
  </si>
  <si>
    <t xml:space="preserve">@sillybeggar your 15 min of fame buddy </t>
  </si>
  <si>
    <t xml:space="preserve">@fivehusbands sorry I missed you...I'm concluding another semester which makes the future much brighter. You've become a workaholic </t>
  </si>
  <si>
    <t xml:space="preserve">Sun pushing through the clouds and dimness; let the Light within us shine too and make this world a brighter place! Good morning, all. </t>
  </si>
  <si>
    <t xml:space="preserve">@hardmansdeal no73? is that the one that Sandy Toksvig used to present, with the sandwich quiz? And hi, long time no see! </t>
  </si>
  <si>
    <t>swtlil</t>
  </si>
  <si>
    <t xml:space="preserve">Another day at my place of employment. That doesn't mean i'm working.  </t>
  </si>
  <si>
    <t>wayneperry</t>
  </si>
  <si>
    <t xml:space="preserve">@waz7710 powder??? more like slush! hehe ... you sure will have enough in NZ! ... he will be snowboarding all the time </t>
  </si>
  <si>
    <t xml:space="preserve">Had FUN today! hahaha. I saw @angelbadaw at woodridge  ily pat! </t>
  </si>
  <si>
    <t xml:space="preserve">@enzym stress dich ned </t>
  </si>
  <si>
    <t>Thu May 14 04:17:17 PDT 2009</t>
  </si>
  <si>
    <t xml:space="preserve">@elysion32  Def!! Someday!! </t>
  </si>
  <si>
    <t xml:space="preserve">@DavidArchie love the kid... he was amazing  hope your enjoying your stay here in the PI </t>
  </si>
  <si>
    <t xml:space="preserve">waking up after the sun --- divine </t>
  </si>
  <si>
    <t xml:space="preserve">is watching airplane! </t>
  </si>
  <si>
    <t>Hmm subwayy sandwich makes me happy  yum yum more :p</t>
  </si>
  <si>
    <t>Thu May 14 04:17:18 PDT 2009</t>
  </si>
  <si>
    <t xml:space="preserve">punching through some work so I can make it to BirdGang dance class later </t>
  </si>
  <si>
    <t>scotsboyuk</t>
  </si>
  <si>
    <t xml:space="preserve">@Mechanical_Mind @Ixalon Paris with my lovely wife. </t>
  </si>
  <si>
    <t xml:space="preserve">@mileycyrus You know how many &amp;quot;Mily Cyrus&amp;quot; there are in twitter?! </t>
  </si>
  <si>
    <t>winnie0283</t>
  </si>
  <si>
    <t xml:space="preserve">Amen. Thank you Lord. I rejoice today because faithful is my God. </t>
  </si>
  <si>
    <t>Thu May 14 04:17:19 PDT 2009</t>
  </si>
  <si>
    <t xml:space="preserve">@MrA_ hmm now theres a question ... v long storie BUT lets say i did and now i do but shake out of it quickly </t>
  </si>
  <si>
    <t>bintnextdoor</t>
  </si>
  <si>
    <t>http://twitpic.com/55acd - The chocochip and nut cookies I made  It was a full jar.. now they're almost gone!</t>
  </si>
  <si>
    <t xml:space="preserve">@architectmark - they're after your design! </t>
  </si>
  <si>
    <t>ResourceAdvisor</t>
  </si>
  <si>
    <t xml:space="preserve">@ColoLoura Me too Loura me too. I think we just have to start saying something. </t>
  </si>
  <si>
    <t xml:space="preserve">PCD - Jai Ho. Addicted to it! </t>
  </si>
  <si>
    <t xml:space="preserve">@twotonedc hola love </t>
  </si>
  <si>
    <t xml:space="preserve">@RickeySmiley good morning 2 u.... I'm ready to get my laugh on </t>
  </si>
  <si>
    <t>Thu May 14 04:17:22 PDT 2009</t>
  </si>
  <si>
    <t xml:space="preserve">@pinkskwrrl awwww. Hope you got some sleep my friend! </t>
  </si>
  <si>
    <t>Attack System: Coolest update we have ever had.  But for the endurance, I am not very clear. Sound like it wil.. http://tinyurl.com/o7yol3</t>
  </si>
  <si>
    <t xml:space="preserve">Facebook chat now has bold and underline... so does the pidgin-facebookchat plugin </t>
  </si>
  <si>
    <t>Thu May 14 04:17:25 PDT 2009</t>
  </si>
  <si>
    <t>AGPayne1975</t>
  </si>
  <si>
    <t xml:space="preserve">Just leavin the gym..GREAT workout </t>
  </si>
  <si>
    <t>kesjam</t>
  </si>
  <si>
    <t>@pawmarks Very cool  We have a lot in common!</t>
  </si>
  <si>
    <t xml:space="preserve">@MisterRo by then I have passed out, so not an issue... </t>
  </si>
  <si>
    <t>WiithTheBand</t>
  </si>
  <si>
    <t xml:space="preserve">so i can stalk u </t>
  </si>
  <si>
    <t xml:space="preserve">@tygmiller hahaha... Really.. She is only talkative in email and sms and tweet... Not when I call her or when when We met.. </t>
  </si>
  <si>
    <t xml:space="preserve">Had to go on the computer this morning to wish Tom good luck! </t>
  </si>
  <si>
    <t xml:space="preserve">@CrisiLouise classical ... baroque ... check out my podcast here - http://is.gd/zsHZ loading up all my tracks </t>
  </si>
  <si>
    <t>judyihart</t>
  </si>
  <si>
    <t xml:space="preserve">Wacko Jacko is coming to London in 2 months...hopefully we can all relax a little and enjoy life for once!! </t>
  </si>
  <si>
    <t xml:space="preserve">@BarbaraDuke thanx for morning inspiration, great way to start the day </t>
  </si>
  <si>
    <t>Thu May 14 04:17:27 PDT 2009</t>
  </si>
  <si>
    <t xml:space="preserve">on my why to get my fixed bike </t>
  </si>
  <si>
    <t xml:space="preserve">Amanda's Cookin': Thrifty Thursday: Week #12 http://ow.ly/6PpG JOIN US!  This week from me, using leftover baked potatoes </t>
  </si>
  <si>
    <t>Thu May 14 04:17:28 PDT 2009</t>
  </si>
  <si>
    <t xml:space="preserve">@mallix dont mean to be difficult by why?  also,, what if the next version is more expensive? me has budget.. hehe.. seriously. why? </t>
  </si>
  <si>
    <t>Thu May 14 04:17:29 PDT 2009</t>
  </si>
  <si>
    <t xml:space="preserve">@mcflyharry have fun at the signing today. come to glasgow soon. im feeling ill. please reply it would make my day </t>
  </si>
  <si>
    <t>You feel distracted and can't cocentrate on your studies.It may be because of a guy......@_AshtrayGirl knos who The Jetsons are awsome  &amp;lt;3</t>
  </si>
  <si>
    <t>FlashYourShorts</t>
  </si>
  <si>
    <t xml:space="preserve">Just posted the FYS ad on 4 more CL rant-n-rave sections. If you want to help in the spreading of the word, please tell all your friends! </t>
  </si>
  <si>
    <t>Thu May 14 04:17:31 PDT 2009</t>
  </si>
  <si>
    <t xml:space="preserve">@bbunderground  No problem, Hail is actually heavy at times here right now lol </t>
  </si>
  <si>
    <t>@CharlesTilley yeah i guessed,  its fine xxx</t>
  </si>
  <si>
    <t>Thu May 14 04:17:33 PDT 2009</t>
  </si>
  <si>
    <t xml:space="preserve">@TVFanUK that was the idea </t>
  </si>
  <si>
    <t>Thu May 14 04:17:34 PDT 2009</t>
  </si>
  <si>
    <t xml:space="preserve">@roshnimo Hahahah .. well said </t>
  </si>
  <si>
    <t xml:space="preserve">Coffee time </t>
  </si>
  <si>
    <t xml:space="preserve">@brody77 Sex &amp;amp; The City </t>
  </si>
  <si>
    <t>Thu May 14 04:17:35 PDT 2009</t>
  </si>
  <si>
    <t>Goodnight twitters  tomorrows friday for me. Yay for three day weekends.</t>
  </si>
  <si>
    <t>xlolotte</t>
  </si>
  <si>
    <t xml:space="preserve">Gonna watch Requiem For A Dream! Gonna marry Jared after.. </t>
  </si>
  <si>
    <t>Thu May 14 04:17:36 PDT 2009</t>
  </si>
  <si>
    <t xml:space="preserve">@davideisert Lovely. Wave to my house on your way. You're going to be WAY early! </t>
  </si>
  <si>
    <t>caribruel</t>
  </si>
  <si>
    <t xml:space="preserve">is off to the pub with Gary, meeting up with Steve and Jackie for lunch... Looking forward to getting drunk all afternoon </t>
  </si>
  <si>
    <t>Thu May 14 04:17:37 PDT 2009</t>
  </si>
  <si>
    <t xml:space="preserve">ahh good night! fun weekend planned than road trip to see my baby on tuesday! </t>
  </si>
  <si>
    <t>fleurfrancoise</t>
  </si>
  <si>
    <t>@mxcl brill  Poor rabbit. Maybe we should get a frog as well to eat the flies?</t>
  </si>
  <si>
    <t xml:space="preserve">@Zuidam in the boardroom ...? </t>
  </si>
  <si>
    <t>@aquamage Profile hopping. Wow, a close up!  Good job. Swerte ka. LOL</t>
  </si>
  <si>
    <t>Thu May 14 04:17:38 PDT 2009</t>
  </si>
  <si>
    <t>@detailfreak are you a med student? if you are: YAY!  isn't it just wonderful?</t>
  </si>
  <si>
    <t>Thu May 14 04:17:39 PDT 2009</t>
  </si>
  <si>
    <t xml:space="preserve">@DingDong2112 btw, why r u sending direct messages? </t>
  </si>
  <si>
    <t xml:space="preserve">Hi to all whoever is following me  add me up in my yahoo messenger: aj_ellazar@yahoo.com &amp;amp; aj_08_cullen. </t>
  </si>
  <si>
    <t xml:space="preserve">Graduation practice today. Suddenlybita becoming more real. </t>
  </si>
  <si>
    <t xml:space="preserve">@SinnamonS morning girly </t>
  </si>
  <si>
    <t>Thu May 14 04:17:40 PDT 2009</t>
  </si>
  <si>
    <t>yuna_dragon888</t>
  </si>
  <si>
    <t>@bigbangforever my weekend? i was sick!!!  that's why i didn't update</t>
  </si>
  <si>
    <t xml:space="preserve">at mum's office.. gooseberries are ready in a box.. (hahaa.. ???????????????????) n #house is ready to.. watching n eating.. ??????.. </t>
  </si>
  <si>
    <t xml:space="preserve">@URIENATOR more news on Mr. &amp;quot;i actually have a heart&amp;quot; man </t>
  </si>
  <si>
    <t>AubreyRussell</t>
  </si>
  <si>
    <t xml:space="preserve">is at school with Cory </t>
  </si>
  <si>
    <t xml:space="preserve">@ianshepherd Thanks for spreading the word about my video shoot! </t>
  </si>
  <si>
    <t>Having lunch &amp;amp; nice conversations at work  Ltr!</t>
  </si>
  <si>
    <t xml:space="preserve">Great now i have to do more owrk on top of this what fun this is  but im still in a good mood </t>
  </si>
  <si>
    <t xml:space="preserve">About to go to bed... I can't wait to get caught up with all my quizzes and get that final outta the way once and for all. </t>
  </si>
  <si>
    <t>@born2shine4ever miss u too  I'm happy u passed ur test. U shld be proud!</t>
  </si>
  <si>
    <t>kamillejasmine</t>
  </si>
  <si>
    <t xml:space="preserve">@DavidArchie I watched AI too, it's sad to see Danny go. If I had my way, nobody should have gone home. </t>
  </si>
  <si>
    <t xml:space="preserve">craving Indian food </t>
  </si>
  <si>
    <t xml:space="preserve">thinks twitter is pretty pointless, but loves updating his status via text message, and loves the fact that twitter is liked to facebook </t>
  </si>
  <si>
    <t>Thu May 14 04:22:08 PDT 2009</t>
  </si>
  <si>
    <t xml:space="preserve">@hess_deodato Just type stuff and press enter man   Don't forget the @ symbol before someones username if you want to Tweet at them </t>
  </si>
  <si>
    <t>Thu May 14 04:22:09 PDT 2009</t>
  </si>
  <si>
    <t>@SquareJaw was doing my best! Somehow I always seem toend up back here  Thanks tho nice to be missed!</t>
  </si>
  <si>
    <t xml:space="preserve">Laying in bed rolling around. There sould be an hour of silence where people just roll all over their bed in the morning. </t>
  </si>
  <si>
    <t xml:space="preserve">@cessii Yeah, sure. </t>
  </si>
  <si>
    <t>Thu May 14 04:22:10 PDT 2009</t>
  </si>
  <si>
    <t xml:space="preserve">I'm fell free!!! it's amazin sensation... commom.... let's fly with me.... ok, I'm workin now, but we have all night to do it </t>
  </si>
  <si>
    <t xml:space="preserve">Buy some candy from me! </t>
  </si>
  <si>
    <t>Thu May 14 04:22:11 PDT 2009</t>
  </si>
  <si>
    <t xml:space="preserve">@lavernesoh You should be using a Twitter client to tweet, not the web. Clients will auto refresh every n minutes </t>
  </si>
  <si>
    <t xml:space="preserve">@ChelCatipon If I know, you'll be back to hawt, hawt, David Cook anytime soon. </t>
  </si>
  <si>
    <t>@mileycyrus : Hey Hon, How are yaah?  : D &amp;lt;3</t>
  </si>
  <si>
    <t>Thu May 14 04:22:12 PDT 2009</t>
  </si>
  <si>
    <t>ktTWEETsSavage</t>
  </si>
  <si>
    <t xml:space="preserve">my fingers are callased from playing guitar and won't even register on my iTouch!! Lol </t>
  </si>
  <si>
    <t>@Scifleet @storylet Hello gentlemen.   I heard my name!  So who just woke up?</t>
  </si>
  <si>
    <t>Thu May 14 04:22:13 PDT 2009</t>
  </si>
  <si>
    <t>@RichardOsborne Oh and often have seminars delivered by Ran One and 2020 group via it   Just wish audio was delivered via internet as well</t>
  </si>
  <si>
    <t xml:space="preserve">revising and watching tv and on this, am such a multitasker </t>
  </si>
  <si>
    <t xml:space="preserve">@allesreal Haha .. der is gut! </t>
  </si>
  <si>
    <t xml:space="preserve">is going to the Elton John/Billy Joel concert tonight!  Get back honky cat! </t>
  </si>
  <si>
    <t>Thu May 14 04:22:14 PDT 2009</t>
  </si>
  <si>
    <t>I wouldn't know how I would get everything done if I were not surrounded by so many amazing and giving people   I love you guys!</t>
  </si>
  <si>
    <t xml:space="preserve">19 followers. do i know all of them? gosh. i hope so. :|  i think i do...yeah.. i do.. </t>
  </si>
  <si>
    <t xml:space="preserve">@tommytrc you're welcoem! </t>
  </si>
  <si>
    <t>Meagsxo</t>
  </si>
  <si>
    <t>good morning  dentist this morning boo then hopefully having anotherrelaxing day with the love &amp;lt;3</t>
  </si>
  <si>
    <t xml:space="preserve">@rustyrockets I think your &amp;quot;embarrassed moon&amp;quot; tweet was my fave of yours ever! I'm gonna chuckle every time I see the moon in daytime now </t>
  </si>
  <si>
    <t>blackmire</t>
  </si>
  <si>
    <t>I have to get going. This song Always makes me smile on rainy days like today. Enjoy.  ? http://blip.fm/~6942b</t>
  </si>
  <si>
    <t xml:space="preserve">@Echovi :: I saw a few I will probably follow. </t>
  </si>
  <si>
    <t>Thu May 14 04:22:17 PDT 2009</t>
  </si>
  <si>
    <t>behemothdan</t>
  </si>
  <si>
    <t xml:space="preserve">Youtube is process the Yogg-Saron video, this time featuring commentary due to popular request. </t>
  </si>
  <si>
    <t xml:space="preserve">@mrssweetness2u good luck wit ur exam im sure u will do great </t>
  </si>
  <si>
    <t>rOnithrOnith</t>
  </si>
  <si>
    <t xml:space="preserve">lostening to FM Static's songs!!! rOck on!!!! </t>
  </si>
  <si>
    <t>peridott</t>
  </si>
  <si>
    <t xml:space="preserve">Looking forward to a relaxing weekend of doing nothing. Well, maybe some painting of course </t>
  </si>
  <si>
    <t>Thu May 14 04:22:18 PDT 2009</t>
  </si>
  <si>
    <t>@jamieboogies good luck! Wishing Angie minimal pain!  Keep us updated please!</t>
  </si>
  <si>
    <t>stephencoley</t>
  </si>
  <si>
    <t>@intruth didn't work on my phone either!!! Tweaked and all is now fixed  Seems weird tweeting about tweaking on twitter???</t>
  </si>
  <si>
    <t>fjordnorway</t>
  </si>
  <si>
    <t>Rï¿½ldal won the annual &amp;quot;ski resort with the most snow&amp;quot; contest. 288cm  http://tinyurl.com/qz8o9r (skiinfo)</t>
  </si>
  <si>
    <t>@Templarman Ah shame!  Would've been f un!</t>
  </si>
  <si>
    <t>bluefuton</t>
  </si>
  <si>
    <t xml:space="preserve">@nickos_l better later than never, squire </t>
  </si>
  <si>
    <t xml:space="preserve">You feel distracted and can't cocentrate on your studies.It may be because of a guy......@_AshtrayGirl knos who. The Jetsons are awsome </t>
  </si>
  <si>
    <t>Che_Rusel</t>
  </si>
  <si>
    <t xml:space="preserve">@AnoopDoggDesai You have a HUGE fan base here in the Philippines! Just like the season 7 contestants, I hope you'll have a gig here too! </t>
  </si>
  <si>
    <t xml:space="preserve">@sinkingducks http://twitpic.com/55afq - gnomes would be a really great idea for a photo contest </t>
  </si>
  <si>
    <t>Thu May 14 04:22:20 PDT 2009</t>
  </si>
  <si>
    <t>kaspiangiovanni</t>
  </si>
  <si>
    <t xml:space="preserve">thinks that gym &amp;gt; exams. Back on the Keiser </t>
  </si>
  <si>
    <t>Ninety five more questions to study. Jenny called me with an 'imsosleepy' voice.  Black shirt, black shorts and black boots. BLACK OUT DAY</t>
  </si>
  <si>
    <t>Thu May 14 04:22:21 PDT 2009</t>
  </si>
  <si>
    <t>elliestartin</t>
  </si>
  <si>
    <t xml:space="preserve">that is correct </t>
  </si>
  <si>
    <t>Thu May 14 04:22:22 PDT 2009</t>
  </si>
  <si>
    <t>Communiter</t>
  </si>
  <si>
    <t xml:space="preserve">UE election campaign, speaking the web language http://bit.ly/p1sP5  Looks good </t>
  </si>
  <si>
    <t>kroms</t>
  </si>
  <si>
    <t>@FalconReaper http://www.brutallegend.net/ should cover all BL news  Check out their community tracker.</t>
  </si>
  <si>
    <t xml:space="preserve">YAY! ma marmaduke duke CD has just arrived  n i passed ma mock drivin test not long b4 i cn drive woop woop. good day me tinks </t>
  </si>
  <si>
    <t>jeromerina</t>
  </si>
  <si>
    <t xml:space="preserve">@caaaii where you road tripping? </t>
  </si>
  <si>
    <t>wilramsay</t>
  </si>
  <si>
    <t xml:space="preserve">yay i feel all warm when my gf calls me!!! and best day ever coming up, the living end AND i get to see her </t>
  </si>
  <si>
    <t>Gumley</t>
  </si>
  <si>
    <t xml:space="preserve">Bliney, a proper manic day! But I know every thing will be rosy when I get home </t>
  </si>
  <si>
    <t>Thu May 14 04:22:25 PDT 2009</t>
  </si>
  <si>
    <t xml:space="preserve">jeff goldblum's good in law &amp;amp; order, whoa! thursdays no longer boring with him around, plus medium &amp;amp; heroes. wat's a nite. </t>
  </si>
  <si>
    <t xml:space="preserve">@AttikaAA I think &amp;quot;Treiral&amp;quot; copied your last tweet </t>
  </si>
  <si>
    <t xml:space="preserve">@HosamKamel  I was talking about these foriegn companies that I keep hearing about from my friends over seas </t>
  </si>
  <si>
    <t>colinjoss</t>
  </si>
  <si>
    <t xml:space="preserve">@thesinglesgym I'll just have to drink enough for the two of us </t>
  </si>
  <si>
    <t xml:space="preserve">Huw just fnish took a shower!! Feel so great! HA! HA! </t>
  </si>
  <si>
    <t>Thu May 14 04:22:26 PDT 2009</t>
  </si>
  <si>
    <t>chalegal</t>
  </si>
  <si>
    <t xml:space="preserve">Jack Savoretti on tour. New album &amp;quot;Harder Than Easy&amp;quot; Out on July 6th </t>
  </si>
  <si>
    <t>Thu May 14 04:22:27 PDT 2009</t>
  </si>
  <si>
    <t xml:space="preserve">@sashapurse ahaha! see you on the 30th. </t>
  </si>
  <si>
    <t xml:space="preserve">@onreact_com  Chef support staff they should be called  Makes them sound all important and profeesional </t>
  </si>
  <si>
    <t>KSCollette</t>
  </si>
  <si>
    <t xml:space="preserve">Last Thursday of the year!  </t>
  </si>
  <si>
    <t>Thu May 14 04:22:29 PDT 2009</t>
  </si>
  <si>
    <t>phildrummond</t>
  </si>
  <si>
    <t xml:space="preserve">@RaymundoNosleep The Albums great Ray, you gotta get em down to Jaded soon. Even i'd stay up for that one mate </t>
  </si>
  <si>
    <t>milam102399</t>
  </si>
  <si>
    <t xml:space="preserve">Rain Rain GO AWAY!!!!  Baseball games want to be played!!! </t>
  </si>
  <si>
    <t xml:space="preserve">@miketually LOL! that should be encouraged.... like having a circus monkey.... </t>
  </si>
  <si>
    <t>frostylondon</t>
  </si>
  <si>
    <t xml:space="preserve">I plan to enjoy my day off today. </t>
  </si>
  <si>
    <t>Kimforlai</t>
  </si>
  <si>
    <t xml:space="preserve">@johncmayer hey when are you going to release your new stuff? </t>
  </si>
  <si>
    <t>swifteagle</t>
  </si>
  <si>
    <t xml:space="preserve">is waiting for her alpha-gay to arrive any minute now </t>
  </si>
  <si>
    <t>Thu May 14 04:22:31 PDT 2009</t>
  </si>
  <si>
    <t xml:space="preserve">@yoko71 Thank you for the link!! In a simple shirt yet he's still SOOOO gorgeous. </t>
  </si>
  <si>
    <t>Thu May 14 04:22:32 PDT 2009</t>
  </si>
  <si>
    <t xml:space="preserve">Today is gonna be a long day but still. Fun day tomorrow plus finally get my hair cut </t>
  </si>
  <si>
    <t xml:space="preserve">@lidles it was a scary moment for me!! </t>
  </si>
  <si>
    <t xml:space="preserve">My ass is STILL up!!! This is an outrage! Messn wth frickn fb uploadn pix. Go take a looksee if ur on fb. Leave a comment if u like... </t>
  </si>
  <si>
    <t xml:space="preserve">@bbusschots I have a lifeline at the ready.  </t>
  </si>
  <si>
    <t>TheBellaDestiny</t>
  </si>
  <si>
    <t>FingoHead</t>
  </si>
  <si>
    <t xml:space="preserve">@verkoren I want your job! Well, I really want to work in animation, but you are so close it makes me jealous. Enjoy your life. </t>
  </si>
  <si>
    <t>Thu May 14 04:22:35 PDT 2009</t>
  </si>
  <si>
    <t xml:space="preserve">@barneyc in which case keep up the good work. </t>
  </si>
  <si>
    <t>blitzmegaplex</t>
  </si>
  <si>
    <t>@nefretiriii Thanks! We are happy to say that we have one of the first RealD installation in  Southeast Asia.  [www.reald.com]</t>
  </si>
  <si>
    <t xml:space="preserve">@jamesdoc It is very exciting at the moment. </t>
  </si>
  <si>
    <t xml:space="preserve">@Hyper8 lol, you don't miss a trick. So how come only half a conversation </t>
  </si>
  <si>
    <t xml:space="preserve">@Dannymcfly Get someone to help you? I'm not doing anything...haha </t>
  </si>
  <si>
    <t xml:space="preserve">By the way people, I'm going to be doing a proper update of all my contacts over the next week or so. DM me if you want me to add you! </t>
  </si>
  <si>
    <t>Thu May 14 04:22:38 PDT 2009</t>
  </si>
  <si>
    <t>DudaDaze</t>
  </si>
  <si>
    <t xml:space="preserve">So proud of the Penguins!!!  Now if the Ducks can take Hossa out of it I'll be content. </t>
  </si>
  <si>
    <t>Rick1987</t>
  </si>
  <si>
    <t>people who like business simulation games: www.airlinemogul.com  Great to manage your own airline business</t>
  </si>
  <si>
    <t>daisydallaz</t>
  </si>
  <si>
    <t xml:space="preserve">@Willie_Day26 good luck im goin to keep yall in my prayers hope you have a safe trip. </t>
  </si>
  <si>
    <t>Thu May 14 04:22:39 PDT 2009</t>
  </si>
  <si>
    <t xml:space="preserve">@christinaxobaby Hope you do too </t>
  </si>
  <si>
    <t xml:space="preserve">Watching The Apprentice on iPlayer. Re-branding Margate - bit of a challenge. </t>
  </si>
  <si>
    <t xml:space="preserve"> @mimbles @WParenthetical</t>
  </si>
  <si>
    <t>Thu May 14 04:22:41 PDT 2009</t>
  </si>
  <si>
    <t xml:space="preserve">@taylormcfly they'll wake up soon lol! they are funny.. always up to no good </t>
  </si>
  <si>
    <t>Morning lovelies!  I is so sleepy... Dono what's the matter with me.</t>
  </si>
  <si>
    <t xml:space="preserve">@dyls good luck with your exam.. </t>
  </si>
  <si>
    <t xml:space="preserve">@pdijksterhuis hmmm yeh i'll discuss that option with the guys and see what we think. Cheers </t>
  </si>
  <si>
    <t>JamieBert</t>
  </si>
  <si>
    <t xml:space="preserve">so much to do before Chicago! last day of work til 3, then watching Greys with Jackie and Sam </t>
  </si>
  <si>
    <t xml:space="preserve">@simondsh its for pro-rate line rental i think total amount of - ï¿½19.57 -- guess i'll be walking down the Abbey this afternoon </t>
  </si>
  <si>
    <t>Thu May 14 04:22:43 PDT 2009</t>
  </si>
  <si>
    <t>exitpurple</t>
  </si>
  <si>
    <t xml:space="preserve">@Nalynn i dunno sweety tweety </t>
  </si>
  <si>
    <t>The Veronicas Friday 22nd... got my ticket  now I have to ask my parents if i can go :/</t>
  </si>
  <si>
    <t xml:space="preserve">@doodledonut yeah well Kev rides for Triumph and is a world champion at it...he gets to do it and get paid... </t>
  </si>
  <si>
    <t>Thu May 14 04:22:44 PDT 2009</t>
  </si>
  <si>
    <t>siimplymeek</t>
  </si>
  <si>
    <t>morning tweets . . im twitter from my mommmy black burry  lml</t>
  </si>
  <si>
    <t>MrsKerin</t>
  </si>
  <si>
    <t xml:space="preserve">@RickeySmiley THANKS RICKEY...I THINK I'M LIKING THIS GOAT DAY...LMBO </t>
  </si>
  <si>
    <t>Thu May 14 04:22:45 PDT 2009</t>
  </si>
  <si>
    <t xml:space="preserve">@Gathatcher1 have send you an email Gav  Have a break from your blog writing and read </t>
  </si>
  <si>
    <t>Thu May 14 04:27:05 PDT 2009</t>
  </si>
  <si>
    <t xml:space="preserve">@Patty_B and yes, you can visit http://en.wikipedia.org/wiki/Lysdexia and get to the same article </t>
  </si>
  <si>
    <t xml:space="preserve">Google Breaking News! @mattcutts went back to vacation and/or sleep. Emmy &amp;amp; Ozzie happy to have the house for themselves </t>
  </si>
  <si>
    <t xml:space="preserve">@petertravers Watched Angels &amp;amp; Demons today. Thought Ewan McGregor gave a great performance. And Tom Hanks looks pretty buff. </t>
  </si>
  <si>
    <t>Thu May 14 04:27:07 PDT 2009</t>
  </si>
  <si>
    <t>laylehemma</t>
  </si>
  <si>
    <t xml:space="preserve">@_RobPattinson just finished Breaking Dawn, my heart is still butterflyish, smiles and a big high five to you, if only Edward was real </t>
  </si>
  <si>
    <t>Valeriexx1</t>
  </si>
  <si>
    <t xml:space="preserve">@BunnyBridget We should really chat sometime! follow me xoxo </t>
  </si>
  <si>
    <t>Bettyonce</t>
  </si>
  <si>
    <t xml:space="preserve">So gutted Danny Goker going home...oh well...God is better plans for him! </t>
  </si>
  <si>
    <t xml:space="preserve">@HP_Lovecraft So you're trapped in an airport bookstore????? </t>
  </si>
  <si>
    <t xml:space="preserve">@DujourMag Huh??? Of course we r responding. Waiting to see how sales go in NZ to decide how many to order </t>
  </si>
  <si>
    <t>Thu May 14 04:27:08 PDT 2009</t>
  </si>
  <si>
    <t xml:space="preserve">@Strarny i agree about the reason why you tweet. Hello </t>
  </si>
  <si>
    <t>MattsKalee</t>
  </si>
  <si>
    <t>love waking up to the sound of rain  coffee. breakfast. good morning.</t>
  </si>
  <si>
    <t xml:space="preserve">time to listen to music from my friends on blip </t>
  </si>
  <si>
    <t>AlarmistUK</t>
  </si>
  <si>
    <t>What was I saying people should do?!!  http://bit.ly/12OHK3</t>
  </si>
  <si>
    <t>Thu May 14 04:27:10 PDT 2009</t>
  </si>
  <si>
    <t xml:space="preserve">@johng what be done? </t>
  </si>
  <si>
    <t xml:space="preserve">@Karen230683 I can see you but only because I'm standing behind you checking out your bum! </t>
  </si>
  <si>
    <t>varming</t>
  </si>
  <si>
    <t xml:space="preserve">@Esurientes wonders why you try to translate Odense with Google Translate  </t>
  </si>
  <si>
    <t>taramariee</t>
  </si>
  <si>
    <t xml:space="preserve">After today, there's only four more days. </t>
  </si>
  <si>
    <t>Thu May 14 04:27:11 PDT 2009</t>
  </si>
  <si>
    <t>mayze17</t>
  </si>
  <si>
    <t>@piaguanio he doesn't have one actually.  (referring to David Cook)</t>
  </si>
  <si>
    <t>hi David. wish you all the luck on your concert this Saturday. i'll be definitely expecting a great show from you.  @DavidArchie</t>
  </si>
  <si>
    <t>techberry</t>
  </si>
  <si>
    <t xml:space="preserve">@GeorgeLeBlanc keep up the great work </t>
  </si>
  <si>
    <t>ttodorov</t>
  </si>
  <si>
    <t xml:space="preserve">After long lunch (the reason was &amp;quot;Everybody loves Raymond) i am ready for work. Let the work start........NOW </t>
  </si>
  <si>
    <t>petre_fluerasu</t>
  </si>
  <si>
    <t xml:space="preserve">are cineva 100% confirmata stirea ca s-a anulat concertul depeche? vreau si link daca se poate please... </t>
  </si>
  <si>
    <t xml:space="preserve">@DavidArchie have a good dinner. Glad you had fun today. </t>
  </si>
  <si>
    <t>KaytaJ</t>
  </si>
  <si>
    <t xml:space="preserve">@STYALZFUEGO I'm cooking, thanks for the offer though </t>
  </si>
  <si>
    <t>Thu May 14 04:27:14 PDT 2009</t>
  </si>
  <si>
    <t>omgg landd tomorrow.. @daniela_1677 is going on behemoth  wooooooo!</t>
  </si>
  <si>
    <t xml:space="preserve">I just remembered this weekend is memorial day weekend </t>
  </si>
  <si>
    <t xml:space="preserve">@fustbariclation Kind of a cool idea-- Buying it in bottles.. </t>
  </si>
  <si>
    <t xml:space="preserve">so excited for: 21st Century breakdown, BMTH Concert &amp;amp; the opening of the vps time capsule!!! </t>
  </si>
  <si>
    <t>singingburd</t>
  </si>
  <si>
    <t xml:space="preserve">just got in from work. hitting the hay to harry </t>
  </si>
  <si>
    <t>rinkjustice</t>
  </si>
  <si>
    <t xml:space="preserve">@ExtremeEzine As long as it's not that &amp;quot;acid&amp;quot; stuff </t>
  </si>
  <si>
    <t xml:space="preserve">@Bertjanvd thanks for the link </t>
  </si>
  <si>
    <t>kawaiiushi</t>
  </si>
  <si>
    <t xml:space="preserve">hmmm... kinda still figuring things out </t>
  </si>
  <si>
    <t xml:space="preserve">@ceruleanbreeze @brightillusions Most likely </t>
  </si>
  <si>
    <t xml:space="preserve">off twitter now! playing with kittens </t>
  </si>
  <si>
    <t>Thu May 14 04:27:19 PDT 2009</t>
  </si>
  <si>
    <t>It's a beautiful day sweet tweets  smile</t>
  </si>
  <si>
    <t xml:space="preserve">@little_one_haze awww its pretty isnt it </t>
  </si>
  <si>
    <t xml:space="preserve">@tmdwrbs When cop saw my Spirit 106 bumper sticker at the time &amp;amp; recognized my voice. Got nice warning to slow down &amp;amp; met a fan </t>
  </si>
  <si>
    <t xml:space="preserve">@helga_hansen I'm envious! Still, almost time for me to head out for lunch now so I could always indulge myself </t>
  </si>
  <si>
    <t xml:space="preserve">@consuelora Ask Luigi if it's worth it </t>
  </si>
  <si>
    <t>tsukihana</t>
  </si>
  <si>
    <t xml:space="preserve">cannot stop watching How I Met Your Mother </t>
  </si>
  <si>
    <t>Thu May 14 04:27:21 PDT 2009</t>
  </si>
  <si>
    <t>ZenTigerpaw</t>
  </si>
  <si>
    <t xml:space="preserve">@Galley87 Bad Gary. ... Beer? Game? Truth or dare maybe? </t>
  </si>
  <si>
    <t>@nbaisley Kinda sorta?  How are you today?</t>
  </si>
  <si>
    <t xml:space="preserve">@jyjlin welcome to the wonderful world of twitter. </t>
  </si>
  <si>
    <t>Thu May 14 04:27:22 PDT 2009</t>
  </si>
  <si>
    <t>paul_yo</t>
  </si>
  <si>
    <t xml:space="preserve">Graphic on Lance's Giro bike - &amp;quot;WNW 2009&amp;quot; Winners, not wankers in 2009. </t>
  </si>
  <si>
    <t xml:space="preserve">@PoynterJones Oh wow! *does a rendition of the ping pong song* have fun </t>
  </si>
  <si>
    <t>simplynadz</t>
  </si>
  <si>
    <t xml:space="preserve">just got back from the beach.. all burned up.. </t>
  </si>
  <si>
    <t>LadyLauraSmith</t>
  </si>
  <si>
    <t xml:space="preserve">Up and here. I did not even know how tired I really was. Walked one mile last night. </t>
  </si>
  <si>
    <t xml:space="preserve">i wish i had a retainer so i could talk like a weirdo. </t>
  </si>
  <si>
    <t xml:space="preserve">@Impulse_Hater Thanks for the follow!  Cheers! </t>
  </si>
  <si>
    <t xml:space="preserve">Awoke to the melodious screech of 4 angry parakeets  Now rushing to get to work so that I may arrive early enough to get stuff done </t>
  </si>
  <si>
    <t>Thu May 14 04:27:24 PDT 2009</t>
  </si>
  <si>
    <t>@Nicole_Stead uni babe  with me ;)</t>
  </si>
  <si>
    <t xml:space="preserve">@Stodders Hey you may even find some Scooby Snacks </t>
  </si>
  <si>
    <t>sissyslavejamie</t>
  </si>
  <si>
    <t xml:space="preserve">@MasterBoozer LOL, me too but even I don't drink wine for breakfast </t>
  </si>
  <si>
    <t>Thu May 14 04:27:25 PDT 2009</t>
  </si>
  <si>
    <t>MrJoshh</t>
  </si>
  <si>
    <t xml:space="preserve">@Moritzaa Awwh. Not as screwed as I am for my exam tomorrow </t>
  </si>
  <si>
    <t xml:space="preserve">@kitson It's odd. Not been able to track down commonalities between the few that can't open em. I like sn.im coz you can track the clicks </t>
  </si>
  <si>
    <t xml:space="preserve">So glad to be back at school and see my peeps and make some money!  </t>
  </si>
  <si>
    <t xml:space="preserve">@georgina_g I haven't got one yet - so it's all &amp;quot;planning&amp;quot; </t>
  </si>
  <si>
    <t>Thu May 14 04:27:27 PDT 2009</t>
  </si>
  <si>
    <t xml:space="preserve">@JanyMarie  u forgot the coffee? </t>
  </si>
  <si>
    <t xml:space="preserve">@GabrielSaporta that's some broda love </t>
  </si>
  <si>
    <t>@Pete_Holmes oh pete!! you'll be fine, you are intelligent  xx</t>
  </si>
  <si>
    <t xml:space="preserve">Watching phineas and ferb </t>
  </si>
  <si>
    <t xml:space="preserve">@kricket_rc234 pls give me the utube link of all EB vid.. asap... </t>
  </si>
  <si>
    <t xml:space="preserve">@celestialpoet Ooh! Pretty! Thanks </t>
  </si>
  <si>
    <t>Thu May 14 04:27:30 PDT 2009</t>
  </si>
  <si>
    <t>shaunaford</t>
  </si>
  <si>
    <t xml:space="preserve">7AM: Rick Roll'd.  It's alright because Lost was amazing </t>
  </si>
  <si>
    <t xml:space="preserve">@cowboyEric it's always bad timing, but you'll have fun next week </t>
  </si>
  <si>
    <t xml:space="preserve">@leeboardman You got that bang on!!!  What's your plans for this week then?  You still in 'holiday mode' ??  </t>
  </si>
  <si>
    <t>@DavidArchie yeah . American Idol is late here. lol. haha  You are always on the news ! Filipino's is very happy you're here! includes me!</t>
  </si>
  <si>
    <t>Thu May 14 04:27:31 PDT 2009</t>
  </si>
  <si>
    <t xml:space="preserve">Omg haven't tweeted in a while!!! Getting ready for school happy Tuesday!! 11 days of school left!! </t>
  </si>
  <si>
    <t xml:space="preserve">Finding it great that more CLC's are getting twitter accounts! </t>
  </si>
  <si>
    <t xml:space="preserve">is about to exercise her 2nd Amendment rights! </t>
  </si>
  <si>
    <t>Thu May 14 04:27:32 PDT 2009</t>
  </si>
  <si>
    <t>@tommcfly Stephenie Meyers has a guide book explaining everything she couldnt fit into the series out soon   + The Host is quite good too</t>
  </si>
  <si>
    <t>xbeeccaaa</t>
  </si>
  <si>
    <t>finishing getting ready then school with emily  softball after</t>
  </si>
  <si>
    <t>Conlons phoned! Ray-Bans are iiiinnn     .</t>
  </si>
  <si>
    <t>lemonadesplit66</t>
  </si>
  <si>
    <t xml:space="preserve">@DavidArchie hello david.. i'm one of your fans.. </t>
  </si>
  <si>
    <t>Thu May 14 04:27:33 PDT 2009</t>
  </si>
  <si>
    <t xml:space="preserve">i had an interview this arvo </t>
  </si>
  <si>
    <t>Thu May 14 04:27:34 PDT 2009</t>
  </si>
  <si>
    <t xml:space="preserve">yum miso soup + seaweed </t>
  </si>
  <si>
    <t>tnjjohnson</t>
  </si>
  <si>
    <t xml:space="preserve">@beckblack did not get to watch night! No spoiler comments </t>
  </si>
  <si>
    <t>CorynJRivera</t>
  </si>
  <si>
    <t xml:space="preserve">rode to beautiful Brugge today </t>
  </si>
  <si>
    <t>Thu May 14 04:27:36 PDT 2009</t>
  </si>
  <si>
    <t>chrononaut</t>
  </si>
  <si>
    <t xml:space="preserve">@20seven Thanks </t>
  </si>
  <si>
    <t>Thu May 14 04:27:37 PDT 2009</t>
  </si>
  <si>
    <t>zxhoon</t>
  </si>
  <si>
    <t xml:space="preserve">Good people lift my spirits no end  thank you </t>
  </si>
  <si>
    <t xml:space="preserve">@tomjadams nothing yet. Would much prefer to be playing Hungry Hungry Hippos </t>
  </si>
  <si>
    <t>Thu May 14 04:27:38 PDT 2009</t>
  </si>
  <si>
    <t xml:space="preserve">@mistyg yea verily, that was nice.  </t>
  </si>
  <si>
    <t>Stringini</t>
  </si>
  <si>
    <t>very very very very very happy!!!! Olï¿½ Olï¿½ Ser Del Barï¿½a Es El Millor Que Hi Ha!!!!  We Are The Champions!!!</t>
  </si>
  <si>
    <t>skyn3rgy</t>
  </si>
  <si>
    <t xml:space="preserve">Exploring the Twitter </t>
  </si>
  <si>
    <t xml:space="preserve">Having a quiet day reading Oroonoko and Crusoe before off to Chester tonight </t>
  </si>
  <si>
    <t>Thu May 14 04:27:40 PDT 2009</t>
  </si>
  <si>
    <t xml:space="preserve">It's going great, @BonnieBrown! How's yours? </t>
  </si>
  <si>
    <t xml:space="preserve">Roflroflrofl @ Christina's slow motion walking. </t>
  </si>
  <si>
    <t>Thu May 14 04:27:42 PDT 2009</t>
  </si>
  <si>
    <t xml:space="preserve">Mastodon tickets arrived, they're meant to be playing Crack The Skye in it entirety at the gig </t>
  </si>
  <si>
    <t xml:space="preserve">@OhFelicia Why not follow back? </t>
  </si>
  <si>
    <t>Carriecatterall</t>
  </si>
  <si>
    <t xml:space="preserve">New blog entry at http://bit.ly/A2Jhg - talking about journalism and State of Play ..... interesting ? Have a read and leave a comment </t>
  </si>
  <si>
    <t>@CourtneyErinB happy birthday  hope you have a rad day!</t>
  </si>
  <si>
    <t>Thu May 14 04:27:43 PDT 2009</t>
  </si>
  <si>
    <t>Cradbourne</t>
  </si>
  <si>
    <t>@rustyrockets ahh well, you cant be right all the time  tis v dark here in Melbourne</t>
  </si>
  <si>
    <t xml:space="preserve">@shay_lee good luck shay </t>
  </si>
  <si>
    <t>_ddizzle_</t>
  </si>
  <si>
    <t xml:space="preserve">On my way to work....hopin today is as good as yesterday </t>
  </si>
  <si>
    <t xml:space="preserve">@SatineCM &amp;quot;readies camera for arrival of office robot walker&amp;quot; </t>
  </si>
  <si>
    <t>chadarmbruster</t>
  </si>
  <si>
    <t>@IceburgMO Not old... just one year closer to retirement.  Happy B-Day.</t>
  </si>
  <si>
    <t>Thu May 14 04:32:04 PDT 2009</t>
  </si>
  <si>
    <t>@dougiemcfly i wish i could see you guys perform that song  love that movie, think iï¿½ll watch it tonight ^^</t>
  </si>
  <si>
    <t>Thu May 14 04:32:05 PDT 2009</t>
  </si>
  <si>
    <t xml:space="preserve">@miumina Yes! I read that </t>
  </si>
  <si>
    <t>Maleyna</t>
  </si>
  <si>
    <t xml:space="preserve">@johncmayer Yay!  Now maybe you can get some sleep.  </t>
  </si>
  <si>
    <t>@daniesq oOoOo I'm gunna have to get that  is it available ota?</t>
  </si>
  <si>
    <t xml:space="preserve">@Jimmy_Poodle LOL...don't tell me you haven't see it before?! </t>
  </si>
  <si>
    <t>@kristinesa good morning   you are up early</t>
  </si>
  <si>
    <t>EVERYONE! FOLLOW MY LOCAL NEWS STATION THAT IS REALLY LAME AND THEY DONT EVEN HAVE OUR TOWN ON THE MAP CAUSE WE ARE SO SMALL!  @wsbt!</t>
  </si>
  <si>
    <t>raQueL_11_luver</t>
  </si>
  <si>
    <t xml:space="preserve">watta!!! hehe just playing jamlegend! NOTE 2 SELF: never play and chat at the same time hehe </t>
  </si>
  <si>
    <t>@DonnieW_Tattoo   Hey girl!   got a pic to make your day better   http://twitpic.com/3qm21</t>
  </si>
  <si>
    <t xml:space="preserve">@gabriellaopaz stop talking about food...you're making me hungry now !! </t>
  </si>
  <si>
    <t>ConwyCobbler</t>
  </si>
  <si>
    <t xml:space="preserve">I'm just about to go to the gym  for the first time in what must be at least 13 years.. here goes 2st over the next few weeks </t>
  </si>
  <si>
    <t>erinnolan</t>
  </si>
  <si>
    <t xml:space="preserve">@ClareBear77 I wonder if @eckstavo will pee his pants in excitement. Wanna take bets? </t>
  </si>
  <si>
    <t>Thu May 14 04:32:10 PDT 2009</t>
  </si>
  <si>
    <t>orrm</t>
  </si>
  <si>
    <t xml:space="preserve">I was able to write a simple awk script to count lines in a log file - very helpful when validating report data  </t>
  </si>
  <si>
    <t>tweakedinpink</t>
  </si>
  <si>
    <t xml:space="preserve">I'm getting more and more excited each day for going away to college </t>
  </si>
  <si>
    <t>Orcs</t>
  </si>
  <si>
    <t xml:space="preserve">@JuliaBall I did give him a bit of  a ribbing as we were walking around Tesco... 'effin Twitter!' was his reply...  </t>
  </si>
  <si>
    <t>QuezoReal</t>
  </si>
  <si>
    <t xml:space="preserve">I'm using computer in the gym! I'm actually new here, I'll post my new twitter account in facebook. </t>
  </si>
  <si>
    <t xml:space="preserve">@sakthidharan never mind.. i expected an old class photo </t>
  </si>
  <si>
    <t xml:space="preserve">today is my bff Nichys bday yay she's finally 18 woot woot lol </t>
  </si>
  <si>
    <t xml:space="preserve">@wisdompathart Good Morning! @SoulReader @Secret_Aura @samanthagreen @LarisaBelliveau @NatureSpirits @Marge_Inovera - my twtr favorites </t>
  </si>
  <si>
    <t xml:space="preserve">@aussiecynic Working hard... no wait, hardly working. yeah, that's it </t>
  </si>
  <si>
    <t xml:space="preserve">@Paischi told ya, didnt i </t>
  </si>
  <si>
    <t xml:space="preserve">@JanSimpson Nothing undeserved or worth whining about. Just sayin. </t>
  </si>
  <si>
    <t>Thu May 14 04:32:14 PDT 2009</t>
  </si>
  <si>
    <t>EllisOfficial</t>
  </si>
  <si>
    <t xml:space="preserve">@Schofe - Lesley and Phil's pineapple boat dessert was a revelation! Suitably inspired I'm off for lunch. </t>
  </si>
  <si>
    <t>ExabytesBuddies</t>
  </si>
  <si>
    <t xml:space="preserve">TS : Chan, do text me for supper </t>
  </si>
  <si>
    <t xml:space="preserve">ok that's me off to clear out the last remnants of my shop boohoo. Normal t shirt printing service will resume shortly from home </t>
  </si>
  <si>
    <t>Thu May 14 04:32:15 PDT 2009</t>
  </si>
  <si>
    <t xml:space="preserve">@realtomcruise Chillax Mr angry, thats no way to start you day </t>
  </si>
  <si>
    <t xml:space="preserve">@brian_condon No worries. Just been reading through your report btw </t>
  </si>
  <si>
    <t>restonlimo</t>
  </si>
  <si>
    <t>No, i am not tweeting while I drive, I am being driven  you should do the same</t>
  </si>
  <si>
    <t xml:space="preserve">@newcurator worry free </t>
  </si>
  <si>
    <t>Thu May 14 04:32:17 PDT 2009</t>
  </si>
  <si>
    <t xml:space="preserve">@_Lenchen_ @SteveBrunton  LOOOOL, what is a lenchen, how cute  </t>
  </si>
  <si>
    <t>update of the past few days: BMTH was amazing, and alex bought me flowers just because he loves me  fun times!</t>
  </si>
  <si>
    <t xml:space="preserve">If I was gay, i'd probally get laid alot more, LOL </t>
  </si>
  <si>
    <t>thefinalcut7</t>
  </si>
  <si>
    <t xml:space="preserve">is on his way to salem and is going to get breakfast at bagel world. </t>
  </si>
  <si>
    <t xml:space="preserve">The very first original rap song by me, Erin Games, is now on YouTube. Ohhhhh ya - http://bit.ly/FCEtD  - Be kind. </t>
  </si>
  <si>
    <t>Thu May 14 04:32:18 PDT 2009</t>
  </si>
  <si>
    <t xml:space="preserve">@kfirpravda You can minimize it? And it has all the necessary functions? I will check it out if King Kfir says its good </t>
  </si>
  <si>
    <t>Thu May 14 04:32:19 PDT 2009</t>
  </si>
  <si>
    <t>Blackrose2188</t>
  </si>
  <si>
    <t xml:space="preserve">I watching Tv. </t>
  </si>
  <si>
    <t xml:space="preserve">@BarbaraZatler I wish it were just my arms! ;) so tonight the first 'real' show, hope it gets a bit better... :S and you: take a nap!! </t>
  </si>
  <si>
    <t xml:space="preserve">I'm getting my new headshots done on Monday. Robyn O'neill. Booyahkahshah. </t>
  </si>
  <si>
    <t>Thu May 14 04:32:20 PDT 2009</t>
  </si>
  <si>
    <t>Haha it's a bit fuzzy but here it is  http://twitpic.com/55aqr</t>
  </si>
  <si>
    <t xml:space="preserve">@twilightfairy truce, it shall be then </t>
  </si>
  <si>
    <t xml:space="preserve">@dougiemcfly Why? You wrote tranny... take pride in that love </t>
  </si>
  <si>
    <t>CoolstKidEvr</t>
  </si>
  <si>
    <t xml:space="preserve">Good day </t>
  </si>
  <si>
    <t>Thu May 14 04:32:21 PDT 2009</t>
  </si>
  <si>
    <t>Spanjis</t>
  </si>
  <si>
    <t xml:space="preserve">@empireofthekop I agree, would be nice to see one of them in red </t>
  </si>
  <si>
    <t xml:space="preserve">Another 5 am workout done...and we still hate it but..its done </t>
  </si>
  <si>
    <t>RrRAnita</t>
  </si>
  <si>
    <t xml:space="preserve">Doing some reaserch about my new short movie that I am gonna shoot starting this friday. </t>
  </si>
  <si>
    <t>Thu May 14 04:32:23 PDT 2009</t>
  </si>
  <si>
    <t>@ndless oh I love Subway haha. I actually had it for lunch. Hmm well I like my height  You?</t>
  </si>
  <si>
    <t>aljennings</t>
  </si>
  <si>
    <t xml:space="preserve">@DondraCampbell BTW, Dictate does not make spelling errors. That would be perfect for you </t>
  </si>
  <si>
    <t xml:space="preserve">@Janit http://twitpic.com/558ee - me wants that hair soon after getting a major! </t>
  </si>
  <si>
    <t xml:space="preserve"> Back to basics </t>
  </si>
  <si>
    <t xml:space="preserve">@DavidArchie glad to hear you're enjoying your stay in the Philippines. everybody here loves you and Cook </t>
  </si>
  <si>
    <t xml:space="preserve">@djamesbrooke Don't get freaked out if you see that appear on facebook... I just took a screenshot for my flatmate, he'll be jealous </t>
  </si>
  <si>
    <t>Thu May 14 04:32:27 PDT 2009</t>
  </si>
  <si>
    <t>Galley87</t>
  </si>
  <si>
    <t xml:space="preserve">@ZenTigerpaw Seriously, I think there are maybe some questions that shouldn't be asked...or answered.  *laughs*  It was fun though!  </t>
  </si>
  <si>
    <t>mJCm1108</t>
  </si>
  <si>
    <t xml:space="preserve"> i really wanna watch the david cook and archuleta concert!!) sooo HOTT!</t>
  </si>
  <si>
    <t>@maudini nomnomnom  I'll wait. always tastes better with icing  &amp;lt;3</t>
  </si>
  <si>
    <t xml:space="preserve">@beam_orangery few = phew... </t>
  </si>
  <si>
    <t xml:space="preserve">One day and three and a half hours till I leave hell and go to heaven... i know they would accept me one day </t>
  </si>
  <si>
    <t xml:space="preserve">@keza34 it went ok thanks </t>
  </si>
  <si>
    <t xml:space="preserve">Is out with the dog, hoping it won't rain. </t>
  </si>
  <si>
    <t>Thu May 14 04:32:29 PDT 2009</t>
  </si>
  <si>
    <t xml:space="preserve">Still cant get enough of Beat Freaks performance at Jimmy Fallon! </t>
  </si>
  <si>
    <t xml:space="preserve">@DrRus Weird stuff stays in my brain </t>
  </si>
  <si>
    <t>EncredibleEmms</t>
  </si>
  <si>
    <t xml:space="preserve">First day at the new job. </t>
  </si>
  <si>
    <t>Thu May 14 04:32:30 PDT 2009</t>
  </si>
  <si>
    <t xml:space="preserve">i've been doing a lot of studying cuz i'm so excited for this weekend's double dates &amp;amp; adventures back home in the city </t>
  </si>
  <si>
    <t>@chrisendencia Enrollment, June 8. First day, June 13? I think.  ALIS NA US!!!!</t>
  </si>
  <si>
    <t xml:space="preserve">@scanman  lol -you the guy on the right, Vijay?? </t>
  </si>
  <si>
    <t xml:space="preserve">@nik_kee_dee i'm always a busy tweeter! have you seen how many updates i've done?? got you on myspaz </t>
  </si>
  <si>
    <t>mikmick</t>
  </si>
  <si>
    <t>@rialorraine see you there ria.  pupunta ka din ba sa concert ni david?</t>
  </si>
  <si>
    <t>Thu May 14 04:32:32 PDT 2009</t>
  </si>
  <si>
    <t>lilgirl15</t>
  </si>
  <si>
    <t xml:space="preserve">@DavidArchie Hi david.. I watched.. Eat Bulaga.. You are so great.. I hope you are enjoying here.. </t>
  </si>
  <si>
    <t>TonyaR</t>
  </si>
  <si>
    <t xml:space="preserve">@TerriNixon Oh yeah!  Is this a new duty added to my pencil sharpening job?  Omg I've been promoted!!!! </t>
  </si>
  <si>
    <t>mitz0210</t>
  </si>
  <si>
    <t xml:space="preserve">Is now in italy </t>
  </si>
  <si>
    <t>Thu May 14 04:32:33 PDT 2009</t>
  </si>
  <si>
    <t xml:space="preserve">@olemartin I got my MBP a while back and will never buy a regular laptop again </t>
  </si>
  <si>
    <t>phantomcandy</t>
  </si>
  <si>
    <t xml:space="preserve">looking forward to an end of year celebration tonight </t>
  </si>
  <si>
    <t>Vote4MileyCyrus</t>
  </si>
  <si>
    <t xml:space="preserve">vote 4 @mileycyrus for a mtv award, go to www.mtv.com/ontv/movieawards/2009/ Vote 4 Miley She deserves to win! Vote please? </t>
  </si>
  <si>
    <t>@magicsnaps thanks Haddon - did you see the 2 links to photographer stories from iCould.com? v. cool.  http://twurl.nl/ek0gd2</t>
  </si>
  <si>
    <t>Thu May 14 04:32:35 PDT 2009</t>
  </si>
  <si>
    <t>nicolasgall</t>
  </si>
  <si>
    <t xml:space="preserve">Is watching the last how i met your mother ï¿½pisode </t>
  </si>
  <si>
    <t xml:space="preserve">Making pwetty visualisations today </t>
  </si>
  <si>
    <t>Thu May 14 04:32:37 PDT 2009</t>
  </si>
  <si>
    <t>@MaxxSteel Yeah, tell your friends to tweet me too! so that I can have more friends  thanks man</t>
  </si>
  <si>
    <t>Thu May 14 04:32:38 PDT 2009</t>
  </si>
  <si>
    <t>Jeniwhoh</t>
  </si>
  <si>
    <t xml:space="preserve">I'm loving twitter </t>
  </si>
  <si>
    <t>Thu May 14 04:32:39 PDT 2009</t>
  </si>
  <si>
    <t>MarkHomeming</t>
  </si>
  <si>
    <t>@bobbiewan so you do  (in response to your Facebook msg</t>
  </si>
  <si>
    <t xml:space="preserve">[Utterli] http://bit.ly/cREjI  Good Morning: Welcome to a &amp;quot;Thankful Thursday&amp;quot;. I hope you got the memo </t>
  </si>
  <si>
    <t>@RedPorscheKilla bed by 4am up by 6am  getting the girl's ready for school right now...is it night or day for you RPK?</t>
  </si>
  <si>
    <t>is signing out.  http://plurk.com/p/tqyyc</t>
  </si>
  <si>
    <t>lifestyleoracle</t>
  </si>
  <si>
    <t xml:space="preserve">@1Mind1Energy Pleasure! </t>
  </si>
  <si>
    <t xml:space="preserve">@rustycharm Yay! I'm honoured </t>
  </si>
  <si>
    <t>xdaisy123x</t>
  </si>
  <si>
    <t>@LittleFletcher Hope your exam went really well for you! Was it your first one so far? Happy thursday  xx</t>
  </si>
  <si>
    <t xml:space="preserve">will watch the season finale of lost tonight!!! </t>
  </si>
  <si>
    <t xml:space="preserve">@tsarnick It's my fave scarf at the moment, got it the other weekend! =D I wear it all the time, literally! </t>
  </si>
  <si>
    <t xml:space="preserve">@naceprettub Hey, welcome back  I'm ady, a WA and more generally twi fic fan </t>
  </si>
  <si>
    <t>Thu May 14 04:32:42 PDT 2009</t>
  </si>
  <si>
    <t>_ANNiCA_</t>
  </si>
  <si>
    <t>@_Ri0_ thank you!  but it's okay! Maybe next year. Lmao!</t>
  </si>
  <si>
    <t>akosijc15</t>
  </si>
  <si>
    <t xml:space="preserve">.sUmting... </t>
  </si>
  <si>
    <t>JoeTokay</t>
  </si>
  <si>
    <t xml:space="preserve">Amy friggin' rocks </t>
  </si>
  <si>
    <t xml:space="preserve">@Zokathepuppy missed u too!! </t>
  </si>
  <si>
    <t>[Utterli] http://bit.ly/cREjI Good Morning: Welcome to a &amp;quot;Thankful Thursday&amp;quot;. I hope you got the memo  http://ff.im/2SxDj</t>
  </si>
  <si>
    <t>Thu May 14 04:32:44 PDT 2009</t>
  </si>
  <si>
    <t>BobRodkin</t>
  </si>
  <si>
    <t xml:space="preserve">@johnmccrea Any plans for Plaxo to sync with LinkedIn or have an iPhone app. 4 me, that would make Premium Plaxo a no-brainer </t>
  </si>
  <si>
    <t xml:space="preserve">@avincot Thanks! </t>
  </si>
  <si>
    <t>@StridentUK Thanks buddy  Was a fun show</t>
  </si>
  <si>
    <t>missdee28</t>
  </si>
  <si>
    <t xml:space="preserve">@krispy_kreme Please Please Please come to ireland...I have to fly to Stansed to get u guys!! god dam u for tasting so good </t>
  </si>
  <si>
    <t xml:space="preserve">Why Bother With DRM? http://snurl.com/i0344 #2dboy ftw! World of Goo is simply great </t>
  </si>
  <si>
    <t>Thu May 14 04:32:46 PDT 2009</t>
  </si>
  <si>
    <t xml:space="preserve">@artpetty Perhaps you can both meet in the middle somewhere.. You could probably also use a little 'vegging out' over summer? </t>
  </si>
  <si>
    <t>Thu May 14 04:37:01 PDT 2009</t>
  </si>
  <si>
    <t>I'm so in love with you  zachyy pooh &amp;lt;3</t>
  </si>
  <si>
    <t>Thu May 14 04:37:02 PDT 2009</t>
  </si>
  <si>
    <t xml:space="preserve">@unashamed88 hey!!! I love you!!! it was romans 13:8-14! have a great day!! </t>
  </si>
  <si>
    <t xml:space="preserve">#MuseumsAtNight @Culture24 Pretty much anything but sleep </t>
  </si>
  <si>
    <t>ndujunco</t>
  </si>
  <si>
    <t xml:space="preserve">exercised today!!!  // I miss my happy place. Buti nalang Monday na sa Monday!!! </t>
  </si>
  <si>
    <t>birdsong_pa</t>
  </si>
  <si>
    <t xml:space="preserve">sitting here with it raining like hell ~ just wishing i was at a dead show or in Negril, JA - my 2 favorite places in the world to be </t>
  </si>
  <si>
    <t>Thu May 14 04:37:04 PDT 2009</t>
  </si>
  <si>
    <t xml:space="preserve">@gctim well, none of that amazing dialogue was in evidence tonight. @trib which one is Christina? I like Peggy she seems nice </t>
  </si>
  <si>
    <t>ellikadan2x</t>
  </si>
  <si>
    <t xml:space="preserve">@KrisAllenmusic KRIS, I love you so much! Do u know how many times I voted 4 u? I hope u'll win! I'll pray 4 u </t>
  </si>
  <si>
    <t>Thu May 14 04:37:05 PDT 2009</t>
  </si>
  <si>
    <t>ratrynthewise</t>
  </si>
  <si>
    <t xml:space="preserve">making shepherds pie for tonight- cooking lunck and getting ready for debbie to come for a grown up sleepover </t>
  </si>
  <si>
    <t>gordonquinn</t>
  </si>
  <si>
    <t>Phew courseworks over  now just exams</t>
  </si>
  <si>
    <t xml:space="preserve">sinus surgery = hell. good thing God blessed me with great pain killers. BEST FRIENDS </t>
  </si>
  <si>
    <t xml:space="preserve">@leeye I realized that tweeting on iPod is way more enjoyable than on a desktop. </t>
  </si>
  <si>
    <t>KelleyMiranda</t>
  </si>
  <si>
    <t xml:space="preserve">staying at home with my baby girl again.  Still not feeling well, or really wants to watch cartoons, not sure which.  </t>
  </si>
  <si>
    <t>Thu May 14 04:37:07 PDT 2009</t>
  </si>
  <si>
    <t>DawnMarieLS</t>
  </si>
  <si>
    <t>Good morning everyone.  Nice &amp;amp; cloudy outside. Getting out of this bed &amp;amp; starting this day. Bye for now!!</t>
  </si>
  <si>
    <t>nataliemorgan28</t>
  </si>
  <si>
    <t xml:space="preserve">actually made some decent progress with revision the past two days, not dreading my psychology exam tomorrow quite so much anymore </t>
  </si>
  <si>
    <t>Thu May 14 04:37:08 PDT 2009</t>
  </si>
  <si>
    <t xml:space="preserve">@preetishenoy http://teekhi-mirchi.blogspot.com/ my second </t>
  </si>
  <si>
    <t xml:space="preserve">@brandonacox ...is groping for that mental floss... </t>
  </si>
  <si>
    <t xml:space="preserve">@Stephanie_Diaz LOL. Sorry, I didn't realise I was infringing on a trademark. </t>
  </si>
  <si>
    <t>LazyAffiliate</t>
  </si>
  <si>
    <t xml:space="preserve">@hojomo Yes, I agree Howard. It does have limitations but I do prefer one or two of the features. Still testing..... </t>
  </si>
  <si>
    <t xml:space="preserve">@snakebytestv ooo what kind of movie ? </t>
  </si>
  <si>
    <t>SisterStrange</t>
  </si>
  <si>
    <t>Wearing my 3rd Fall Out Boy Shirt this week. I wish I had 2 more so I could wear one to school each day!  Lol.</t>
  </si>
  <si>
    <t>Goodmorning loves  how is everyone??</t>
  </si>
  <si>
    <t>Thu May 14 04:37:10 PDT 2009</t>
  </si>
  <si>
    <t>M_I_S_S_L_A_D_Y</t>
  </si>
  <si>
    <t xml:space="preserve">Another day, another dollar! </t>
  </si>
  <si>
    <t>Deekassie</t>
  </si>
  <si>
    <t xml:space="preserve">im really hoping and wishing...hmmm...scared..okay lets just leave it to fate... ill let him write it for meh..he knows best </t>
  </si>
  <si>
    <t xml:space="preserve">@sin_shivam there is an option, where u can stop following people..just in case </t>
  </si>
  <si>
    <t>guruprasad9</t>
  </si>
  <si>
    <t xml:space="preserve">just joined ...exploring </t>
  </si>
  <si>
    <t>akira550</t>
  </si>
  <si>
    <t xml:space="preserve">@imogenheap hello? Can you follow me too? Im following you </t>
  </si>
  <si>
    <t>Thu May 14 04:37:14 PDT 2009</t>
  </si>
  <si>
    <t>simonindelicate</t>
  </si>
  <si>
    <t xml:space="preserve">#fixreplies aside, Twitter rules. spent yesterday tweeting about how Pho was amazing - now followed by @lovingpho , who does nothing but </t>
  </si>
  <si>
    <t xml:space="preserve">Last day in Carnoustie today. Get me while I'm hot </t>
  </si>
  <si>
    <t>zoomn</t>
  </si>
  <si>
    <t xml:space="preserve">@th0mi tea! better kick, less stank-breath </t>
  </si>
  <si>
    <t>CinemaslaveJoe</t>
  </si>
  <si>
    <t xml:space="preserve">@MondoDan Who needs Cinemaslave when we have Mondo Movie and the Hollywood Saloon?  </t>
  </si>
  <si>
    <t xml:space="preserve">Top Of The Morn' Lads....lol. This Rain Is Not A Good Way To Start Off My Day ... uggh. Rise &amp;amp; Shine All My Tweeples </t>
  </si>
  <si>
    <t xml:space="preserve">@atrak that's my mama's motherland  and 'tis her birthday today too </t>
  </si>
  <si>
    <t xml:space="preserve">Housing and interior design class </t>
  </si>
  <si>
    <t xml:space="preserve">@icedcoffee the blog looks nice, very similar to yours though </t>
  </si>
  <si>
    <t>ZaxxonQ</t>
  </si>
  <si>
    <t>The Tension &amp;amp; The Spark makes me feel much better and infuses my morning with groovy beats.    http://ZaxxonQ.com</t>
  </si>
  <si>
    <t xml:space="preserve">perfect day </t>
  </si>
  <si>
    <t>Thu May 14 04:37:17 PDT 2009</t>
  </si>
  <si>
    <t xml:space="preserve">@sandieb321  Parmijama.lol.I don't know how to spell something I never order.lol </t>
  </si>
  <si>
    <t>ashdharan</t>
  </si>
  <si>
    <t xml:space="preserve">Just installed Times Reader 2.0 (another AIR application) for reading the New York Times.. </t>
  </si>
  <si>
    <t>sbsjrc</t>
  </si>
  <si>
    <t xml:space="preserve">@tim_butcher hello bro, good to hear you are in Sydney, we're fine, tomorrow in Oxford in a concert </t>
  </si>
  <si>
    <t xml:space="preserve">@jrkgirlnla have a good time!  so happy for the ones going!! </t>
  </si>
  <si>
    <t>Paris3042</t>
  </si>
  <si>
    <t>Watching Biggest Loser  Wish I could lose 80 pounds.... fuck.</t>
  </si>
  <si>
    <t>Thu May 14 04:37:18 PDT 2009</t>
  </si>
  <si>
    <t xml:space="preserve">Hope you all have a fantastic day! Don't forget to smile </t>
  </si>
  <si>
    <t xml:space="preserve">@D_MacPherson LOL. Everything A ok? Long time no see! I know you've been quite busy preparing for the ceremony, hope all is going well! </t>
  </si>
  <si>
    <t xml:space="preserve">Someone somewhere liked Word Ruffle http://bit.ly/nVYnu  </t>
  </si>
  <si>
    <t xml:space="preserve">@VictorGischler morning dude. your second twitter day is about to begin </t>
  </si>
  <si>
    <t>Thu May 14 04:37:19 PDT 2009</t>
  </si>
  <si>
    <t xml:space="preserve">@ciscokid_nl  Don't knock good weather! Good weather is NEVER boring to me!!!  </t>
  </si>
  <si>
    <t>JosieHobo</t>
  </si>
  <si>
    <t xml:space="preserve">@dulani247 yes. #mcfly will be there! </t>
  </si>
  <si>
    <t>Thu May 14 04:37:20 PDT 2009</t>
  </si>
  <si>
    <t>tpsvca</t>
  </si>
  <si>
    <t xml:space="preserve">@Sodapix great pic, but try this one: http://bit.ly/Lj4o1  Got you </t>
  </si>
  <si>
    <t>jtonline</t>
  </si>
  <si>
    <t xml:space="preserve">@dstrawberrygirl not at all. You do have a great grid. (http://reactiongrid.com/ for anyone who hasn't already visited </t>
  </si>
  <si>
    <t>whitetiger84sg</t>
  </si>
  <si>
    <t>@bored_at_work one packet of ketchup for every fry you had  sounds good to me  lol.  Would you like a fry with that?</t>
  </si>
  <si>
    <t xml:space="preserve">@freakgoddess about if you realized that you were supposed to be working fro the past one hour </t>
  </si>
  <si>
    <t>oursaravananks</t>
  </si>
  <si>
    <t xml:space="preserve"> @leisa I need investment 4 health care tourism biz.Do u have any references? i am start up and finding no investors. can u hlp?</t>
  </si>
  <si>
    <t>Thu May 14 04:37:25 PDT 2009</t>
  </si>
  <si>
    <t>carleenishere</t>
  </si>
  <si>
    <t>@joanne_arellano we really flooded each other's site  )</t>
  </si>
  <si>
    <t>Thu May 14 04:37:26 PDT 2009</t>
  </si>
  <si>
    <t>mvheath</t>
  </si>
  <si>
    <t xml:space="preserve">#wheniruletheworld Im gonna #fixreplies #GetPembsDaveAJob on #creditcrunchtv watch #startrek and support #maternalhealth thats #whyitweet </t>
  </si>
  <si>
    <t xml:space="preserve">@bbusschots I summoned the spirit of Steve Jobs to oversee your installation.  </t>
  </si>
  <si>
    <t>@zoebakes Good morning!  Everything you make sounds so fabulous and looks SO great on your website http://www.zoebakes.com --Henri's cake!</t>
  </si>
  <si>
    <t xml:space="preserve">@LarissaGlueck Thank you, Larissa! </t>
  </si>
  <si>
    <t>jordancraze</t>
  </si>
  <si>
    <t xml:space="preserve">There's always gonna be another mountain I'm always gonna wanna make it move </t>
  </si>
  <si>
    <t>Thu May 14 04:37:29 PDT 2009</t>
  </si>
  <si>
    <t xml:space="preserve">@alicesneary Definitely   In fact I'm off to #mashlib09 (http://mashlib09.wordpress.com/) in July so I'm looking to  #masheu09 for tips </t>
  </si>
  <si>
    <t xml:space="preserve">in the city &amp;amp; tonight cinema 17 again </t>
  </si>
  <si>
    <t>daveybarnett</t>
  </si>
  <si>
    <t xml:space="preserve">@ankertw there might be a bus! </t>
  </si>
  <si>
    <t xml:space="preserve">@chrisendencia Wednesday, but if exempted ako sa Finals, Tuesday  Thursday pwede? </t>
  </si>
  <si>
    <t>@xNinke yep, season four. Season two is cool  smallville is alright when Jensens in it, but otherwise...not so.</t>
  </si>
  <si>
    <t>Thu May 14 04:37:31 PDT 2009</t>
  </si>
  <si>
    <t xml:space="preserve">#fixreplies @Dojie it was catering and we ok thanks </t>
  </si>
  <si>
    <t xml:space="preserve">@Trobo1 we are onto double dragon now... I forgot how excellent the music is </t>
  </si>
  <si>
    <t>Thu May 14 04:37:32 PDT 2009</t>
  </si>
  <si>
    <t>RRRJessica</t>
  </si>
  <si>
    <t xml:space="preserve">@EricSelinger @redrobinreader @JenSchaller Aw. Thank you guys! </t>
  </si>
  <si>
    <t>Thu May 14 04:37:33 PDT 2009</t>
  </si>
  <si>
    <t>Mr Oizo FTW  Smoking sausages atm</t>
  </si>
  <si>
    <t>@plumeria_37 Maybe he wanted a puppy  Sometimes strangers follow me for a while and then disappear.</t>
  </si>
  <si>
    <t>ieatxemily</t>
  </si>
  <si>
    <t xml:space="preserve">2ofhearts </t>
  </si>
  <si>
    <t>Thu May 14 04:37:34 PDT 2009</t>
  </si>
  <si>
    <t>stationinc</t>
  </si>
  <si>
    <t>our robot is lonely ...  http://rovio.station.ch / login: testdrive / pass: limited / ... not all at once please</t>
  </si>
  <si>
    <t xml:space="preserve">@girlsaloudmedia I know danielle is doing a great job with it </t>
  </si>
  <si>
    <t>KarenL710</t>
  </si>
  <si>
    <t xml:space="preserve">I'm off to get my hair done, then lunch with Karen &amp;amp; Ross </t>
  </si>
  <si>
    <t xml:space="preserve">@lollipop26 I did indeed!It's so pretty.definitely recommend you try it out </t>
  </si>
  <si>
    <t xml:space="preserve">@its4am - good morning ... great bio line </t>
  </si>
  <si>
    <t>Thu May 14 04:37:35 PDT 2009</t>
  </si>
  <si>
    <t>Thu May 14 04:37:36 PDT 2009</t>
  </si>
  <si>
    <t xml:space="preserve">time for lunch </t>
  </si>
  <si>
    <t>BEADDICT</t>
  </si>
  <si>
    <t xml:space="preserve">I am SO happy to have Friday OFF...  And to have an ALL Weeekend with BE and Leslie.. Ya... Couldn't ask for more   </t>
  </si>
  <si>
    <t>lcssatglamorgan</t>
  </si>
  <si>
    <t xml:space="preserve">@DWLibrary Hello Leicester Uni. Welcome to Twitter from the University of Glamorgan (thank @llordllama)  </t>
  </si>
  <si>
    <t>Thu May 14 04:37:38 PDT 2009</t>
  </si>
  <si>
    <t>MissCuteStuff</t>
  </si>
  <si>
    <t>Good Morning TwitterLand!  I know today is going to be a productive and active day for me!</t>
  </si>
  <si>
    <t>Thu May 14 04:37:39 PDT 2009</t>
  </si>
  <si>
    <t>phoebe_1</t>
  </si>
  <si>
    <t>Off to the shower . Twitter ya later  .</t>
  </si>
  <si>
    <t xml:space="preserve">just got back from school. still in my uniform </t>
  </si>
  <si>
    <t>@nyramohamad i am.. kali... haha what time are you gonna be there???? and oh if you guys are booking seats book 2 for me  shanks baby</t>
  </si>
  <si>
    <t xml:space="preserve">@gulpanag aww!! mst have hurt a lot...get well soon </t>
  </si>
  <si>
    <t xml:space="preserve">@paulclark72 Thanks for the link </t>
  </si>
  <si>
    <t>Thu May 14 04:37:41 PDT 2009</t>
  </si>
  <si>
    <t xml:space="preserve">@HESAYSHESAY its with a temp agency and thanks </t>
  </si>
  <si>
    <t>howard61</t>
  </si>
  <si>
    <t xml:space="preserve">@colwar just added more sponteneity to yr tweets </t>
  </si>
  <si>
    <t>Thu May 14 04:37:43 PDT 2009</t>
  </si>
  <si>
    <t>@ladymadonna GOOOOOOD point  and as gorjess said, they left in the same taxi, K looks real comfortable as always near R</t>
  </si>
  <si>
    <t>@boyced oh ok i get it. I didn't want to put it on here  i put it on Facebook xx</t>
  </si>
  <si>
    <t>Thu May 14 04:37:45 PDT 2009</t>
  </si>
  <si>
    <t>tiffachu</t>
  </si>
  <si>
    <t xml:space="preserve">life is great </t>
  </si>
  <si>
    <t xml:space="preserve">Q: What is the last thing that goes though a bug's mind as he hits your windshield? A: His asshole </t>
  </si>
  <si>
    <t>lauritax</t>
  </si>
  <si>
    <t xml:space="preserve">@sarux Ok! im doing it </t>
  </si>
  <si>
    <t>Thu May 14 04:37:46 PDT 2009</t>
  </si>
  <si>
    <t>ukaffiliate</t>
  </si>
  <si>
    <t xml:space="preserve">@wills_ Shucks, blush, well thank you! </t>
  </si>
  <si>
    <t xml:space="preserve">&amp;quot;God gave you a gift of 86,400 seconds today.Have you used one to say 'thank you?'&amp;quot; -William Ward &amp;lt;--I want to remember that. </t>
  </si>
  <si>
    <t>@cgooley  just thought I'd get on the bandwagon.</t>
  </si>
  <si>
    <t>Thu May 14 04:41:57 PDT 2009</t>
  </si>
  <si>
    <t>@ashleigh92 hey baby  yeah im okay thanks =D you my baba? it was okay i fell asleep again haha, how did caterin go? i love you xxx</t>
  </si>
  <si>
    <t>Katie_Traut</t>
  </si>
  <si>
    <t xml:space="preserve">@StephenR13 It's a tricky game. Facebook is worse though. </t>
  </si>
  <si>
    <t>Thu May 14 04:41:58 PDT 2009</t>
  </si>
  <si>
    <t>designjunction</t>
  </si>
  <si>
    <t xml:space="preserve">@glittr_gurl on web at least </t>
  </si>
  <si>
    <t xml:space="preserve">Gooood morning tweets! I don't wanna get up. Sho nuf! But I promised the midget eggs and biscuits so *stretch* I'm up I'm up! </t>
  </si>
  <si>
    <t>Thu May 14 04:41:59 PDT 2009</t>
  </si>
  <si>
    <t xml:space="preserve">@shyneell you shouldn't be jealous at all when you're that beautiful. love you so much hunn. &amp;lt;33 so glad that we're friends </t>
  </si>
  <si>
    <t>Thu May 14 04:42:00 PDT 2009</t>
  </si>
  <si>
    <t>bluntspeakers</t>
  </si>
  <si>
    <t xml:space="preserve">@defdreadda no my sweater is i only rock vans and lanvins </t>
  </si>
  <si>
    <t xml:space="preserve">@BeverlySchmitt Glad ur nubby is improving </t>
  </si>
  <si>
    <t>MarkReadMusic</t>
  </si>
  <si>
    <t>Follow the direct link and get some Peace at Last!  -  http://twurl.nl/f3lmy5</t>
  </si>
  <si>
    <t>Thu May 14 04:42:02 PDT 2009</t>
  </si>
  <si>
    <t>will be at raja's in 1.5 hours, cant wait to kick his ass in fifa!  omg what about chemistry? XD.</t>
  </si>
  <si>
    <t xml:space="preserve">i wanna hear what you guys have to say, Adam Lambert or Kris Allen? </t>
  </si>
  <si>
    <t xml:space="preserve">http://twitpic.com/55b1b - Of course NOW he sleeps....now that I'm up trying to get things done! </t>
  </si>
  <si>
    <t>alexmakestunes</t>
  </si>
  <si>
    <t xml:space="preserve">Has sore legs. But it's definitely a good thing </t>
  </si>
  <si>
    <t xml:space="preserve">@ktjbpa2006 my friend and i bitched a bit at the brewer game, because that's where we found out haha. I will be voting for Kris allen </t>
  </si>
  <si>
    <t>Kdenty42</t>
  </si>
  <si>
    <t xml:space="preserve">On lunch, cheese crisps and chocolate. </t>
  </si>
  <si>
    <t xml:space="preserve">@PeterKingCBS Astros running behind, huh?  They have a big road trip against the Rockies starting today at 3pm.  They'd better hurry up! </t>
  </si>
  <si>
    <t>Thu May 14 04:42:07 PDT 2009</t>
  </si>
  <si>
    <t>paucar1025</t>
  </si>
  <si>
    <t xml:space="preserve">Good eve twitter!!! Busy day today.. haha.. Playing ikariam again.. </t>
  </si>
  <si>
    <t xml:space="preserve">OKAY. TWEETING WORLD. I AM REVISING NOW. Talk soon </t>
  </si>
  <si>
    <t xml:space="preserve">wtf? search for 241543903 all images of ppl with head in fridge:  http://bit.ly/FWTQ1 or  http://bit.ly/L6MQL LOL </t>
  </si>
  <si>
    <t>ChlOeErdbeer</t>
  </si>
  <si>
    <t xml:space="preserve">is in ict(y)   alonggsideeee; rhoda'kim'char+otherssss. </t>
  </si>
  <si>
    <t xml:space="preserve">@chilled35 aw nooo. But at least she's better </t>
  </si>
  <si>
    <t xml:space="preserve">@patpaolinocruz Right back at you Pat </t>
  </si>
  <si>
    <t>evandawg95</t>
  </si>
  <si>
    <t xml:space="preserve">is planning to have a good day </t>
  </si>
  <si>
    <t>Goodmorning!! Two more days till the weekend.  hopefully I can get thru this dayyyy</t>
  </si>
  <si>
    <t xml:space="preserve">@thermidor101 Thank you, my friend! </t>
  </si>
  <si>
    <t>Thu May 14 04:42:10 PDT 2009</t>
  </si>
  <si>
    <t>atl_brookie</t>
  </si>
  <si>
    <t xml:space="preserve">today, tomorrow, then the weekend! o that makes me so very happy </t>
  </si>
  <si>
    <t xml:space="preserve">wAtchin tv soo twitt wid yall later </t>
  </si>
  <si>
    <t xml:space="preserve">I made it to school. Traffic was pretty good today. Beautiful storm this morning! Texas-gotta love us </t>
  </si>
  <si>
    <t>AndrewFatafeat</t>
  </si>
  <si>
    <t xml:space="preserve">the shoot is finished and it's a little sad but I'm really enjoying my day off </t>
  </si>
  <si>
    <t>aspaonline</t>
  </si>
  <si>
    <t xml:space="preserve">@theob I am embracing and expanding! ?????????! </t>
  </si>
  <si>
    <t>Thu May 14 04:42:13 PDT 2009</t>
  </si>
  <si>
    <t>@fitraandita hey thanks for following me please dont forget to visit my blog  http://freedomwalls.com thanks</t>
  </si>
  <si>
    <t>Thu May 14 04:42:14 PDT 2009</t>
  </si>
  <si>
    <t xml:space="preserve">@CherylFehlberg LOL just in a thinkin mood. </t>
  </si>
  <si>
    <t>Thu May 14 04:42:15 PDT 2009</t>
  </si>
  <si>
    <t>kentar</t>
  </si>
  <si>
    <t xml:space="preserve">@darraghdoyle I hope you're keeping a list of these... </t>
  </si>
  <si>
    <t>@EyekoBeauty Got my stuff this morning and i LOVE it gunna use everything for my sisters bridal makeup today  need more !</t>
  </si>
  <si>
    <t xml:space="preserve">@xxloverxx Wish I could swim now, like I could then!  </t>
  </si>
  <si>
    <t>@bakenate My plan is rio so i can book you a room in the same hotel  we can find dumb pretty men lol</t>
  </si>
  <si>
    <t>@DoctorJones Oh, the irony of her comments  but I guess that's tv for u</t>
  </si>
  <si>
    <t>Thu May 14 04:42:16 PDT 2009</t>
  </si>
  <si>
    <t xml:space="preserve">#WhyITweet; well, I don't really know actually. Guess, I'm just having fun? </t>
  </si>
  <si>
    <t>gloriam</t>
  </si>
  <si>
    <t>@dep yawn good morning  i lol'd when you told me i @dep'd you last night</t>
  </si>
  <si>
    <t xml:space="preserve">between kris and adam.. i wish adam will be the next american idol.. haha </t>
  </si>
  <si>
    <t xml:space="preserve">@absentthere Wanted to send you a PM to ask about Bones, for not spoiling people here. So I'd like to invite you to 'follow' me too </t>
  </si>
  <si>
    <t>missrichmond11</t>
  </si>
  <si>
    <t xml:space="preserve">back at the barn today to feed the horses and go riding! I could really get used to going to the barn as part of a school project </t>
  </si>
  <si>
    <t>Thu May 14 04:42:19 PDT 2009</t>
  </si>
  <si>
    <t>says Exams finally ended.   But ain't gonna unfreeze karma yet. :/ http://plurk.com/p/tr1dm</t>
  </si>
  <si>
    <t xml:space="preserve">@jdtorres enjoy your weekend! Florida sounds nice right now-lots of rain here </t>
  </si>
  <si>
    <t>Thu May 14 04:42:20 PDT 2009</t>
  </si>
  <si>
    <t xml:space="preserve">someone come bail me out of school! </t>
  </si>
  <si>
    <t>iamapastry</t>
  </si>
  <si>
    <t xml:space="preserve">@danielcassidy Ha ha, what did you say? Were you holding a mug? </t>
  </si>
  <si>
    <t xml:space="preserve">@philipjohn I'll be upstairs in Apres if you read this </t>
  </si>
  <si>
    <t>abbymainee</t>
  </si>
  <si>
    <t xml:space="preserve"> you are so beautiful, you are that kind of girl that haas the chemical that makes me fall i inloveee&amp;lt;3</t>
  </si>
  <si>
    <t xml:space="preserve">@therealmai Doesn't matter. I like them both. But I think Adam would win. </t>
  </si>
  <si>
    <t>urartist</t>
  </si>
  <si>
    <t xml:space="preserve">@yetixx Maybe I tweeting will help find it?  You'll be surprised what people are tweeting about </t>
  </si>
  <si>
    <t>@Colleens6677 Red works.  like you said same family.</t>
  </si>
  <si>
    <t xml:space="preserve">@WATERDOLPHIN i miss you too ! </t>
  </si>
  <si>
    <t>Thu May 14 04:42:22 PDT 2009</t>
  </si>
  <si>
    <t>lordy16</t>
  </si>
  <si>
    <t xml:space="preserve">@RebelSean it's noooooice! i likes it </t>
  </si>
  <si>
    <t xml:space="preserve">Feels much better. I'm ready for CG. Whoo! </t>
  </si>
  <si>
    <t xml:space="preserve">@Pikmin no surely you want the 7 weeks off first? if you don't I'll easily take them </t>
  </si>
  <si>
    <t xml:space="preserve">Off on my monthly one day 500mi trek for a meeting. Got coffee AND I am driving away from the rain! </t>
  </si>
  <si>
    <t>@hayleyjfoster that doesnt sound good.. r u awwright?  learn kickboxing it helps and its fun xD hehe</t>
  </si>
  <si>
    <t xml:space="preserve">@RizzoTees Just dont bite the bug that bit you my friend. I hope you feel better. Have some gatorade </t>
  </si>
  <si>
    <t>atmozphere</t>
  </si>
  <si>
    <t xml:space="preserve">@KyleBoyd I will wait a bit and then do it... do you like the latest fw, is the browser any speedier? that's my main concern </t>
  </si>
  <si>
    <t xml:space="preserve">@shaundiviney I like Cassie, Madison is hell pretty thouhg, she should win, or Cassie  or umm Mikahla </t>
  </si>
  <si>
    <t xml:space="preserve">@so_zwitschert I'ma check out your fics and review but you'll have to guess who I am </t>
  </si>
  <si>
    <t>Coreyyy</t>
  </si>
  <si>
    <t>7 Days  Woot woot! Taste of Alpharetta today with Bethyyyyyyyyy!!!!</t>
  </si>
  <si>
    <t>uhm, hey  Happy Birthday To MEEEEEEE.</t>
  </si>
  <si>
    <t>pickyperfect</t>
  </si>
  <si>
    <t xml:space="preserve">@MrSeanBean That's so great! </t>
  </si>
  <si>
    <t>Thu May 14 04:42:27 PDT 2009</t>
  </si>
  <si>
    <t>@cry123sni Heey Good Moorniiing  Have a nice day ! :p  Take Care of urself, T.</t>
  </si>
  <si>
    <t xml:space="preserve">@PaddyMcKenna you will feel the effects for a while </t>
  </si>
  <si>
    <t xml:space="preserve">is home from the hair dresses lovin the new look </t>
  </si>
  <si>
    <t xml:space="preserve">@LosingTheLbs Keep up the good work!!  Sounds like you're doing really well.  </t>
  </si>
  <si>
    <t>lizfaxe</t>
  </si>
  <si>
    <t xml:space="preserve">imma go now. 2morrow's gonna be a new day.. gotta recharge </t>
  </si>
  <si>
    <t>rbeaz</t>
  </si>
  <si>
    <t xml:space="preserve">@JayOnrait Done and done.  Put him in his place, he says he is better than you </t>
  </si>
  <si>
    <t xml:space="preserve">Breakfast: sausage biscut . Hashbrown and 1 apple pie! </t>
  </si>
  <si>
    <t>is at college  can't wait to get home</t>
  </si>
  <si>
    <t>@gfalcone601 I've seen up to episode 8 already... it's awesome!  x</t>
  </si>
  <si>
    <t>Thu May 14 04:42:31 PDT 2009</t>
  </si>
  <si>
    <t>gunskov</t>
  </si>
  <si>
    <t xml:space="preserve">barusan impulsive shopping di Crayon&amp;amp;co. beli jarum dan benang rajut yeaaaaahhh </t>
  </si>
  <si>
    <t>Thu May 14 04:42:32 PDT 2009</t>
  </si>
  <si>
    <t>Sh0otingstar</t>
  </si>
  <si>
    <t xml:space="preserve">@dougiemcfly These surprise is a little word from Mcfly.Can u do it for a big French Fan? http://twitter.com/Elodiexx Here's her twitter </t>
  </si>
  <si>
    <t xml:space="preserve">@Glendsky you are not original </t>
  </si>
  <si>
    <t>Thu May 14 04:42:33 PDT 2009</t>
  </si>
  <si>
    <t xml:space="preserve">@mattmagic ï¿½15 for the LT version? cool! gonna have a look meself... heavier isn't always slower maan </t>
  </si>
  <si>
    <t xml:space="preserve">@SaraS85 &amp;quot;Get Specific Version... Force get of file versions already in workspace&amp;quot; is slower, but at least you know it works every time </t>
  </si>
  <si>
    <t xml:space="preserve">@theplat morning - and loooooong day ahead for you, my friend. </t>
  </si>
  <si>
    <t>flourishes</t>
  </si>
  <si>
    <t xml:space="preserve">@meghuber Hang in there! And I may be in your neck o' the woods in a couple of weeks. </t>
  </si>
  <si>
    <t>Thu May 14 04:42:35 PDT 2009</t>
  </si>
  <si>
    <t>emmaepic</t>
  </si>
  <si>
    <t xml:space="preserve">@C_Elizabethxo Thats great </t>
  </si>
  <si>
    <t>Thu May 14 04:42:37 PDT 2009</t>
  </si>
  <si>
    <t>roosvanleent</t>
  </si>
  <si>
    <t xml:space="preserve">@qanouni had a map, and asked (about 12 people) for directions. I do need a GPS. </t>
  </si>
  <si>
    <t>Bigrollerskater</t>
  </si>
  <si>
    <t xml:space="preserve">@HUBCITYKITTY I saw it yesterday on my local news website. </t>
  </si>
  <si>
    <t>Thu May 14 04:42:38 PDT 2009</t>
  </si>
  <si>
    <t>@Kaschua Well, good morning to you too!  How are things out your way?</t>
  </si>
  <si>
    <t>mandiepop</t>
  </si>
  <si>
    <t xml:space="preserve">Today is going to be so lovely. </t>
  </si>
  <si>
    <t xml:space="preserve">@Eli_Lama  We live on the Mainland of a very large Island called Australia lol </t>
  </si>
  <si>
    <t>@sequindawn thanks babe!!!  xxxx</t>
  </si>
  <si>
    <t xml:space="preserve"> I has a huge pack of giant buttons &amp;amp; a bag of doritos.  @shinydan is fab! oh &amp;amp; he brought me coffee and is making sausage butty for lunch</t>
  </si>
  <si>
    <t xml:space="preserve">listening to Buffalo Springfieldï¿½s &amp;quot;for what itï¿½s worth&amp;quot; ... sounds good </t>
  </si>
  <si>
    <t>@realworldcara i downloaded it and put it on my zune  okay for real. night!</t>
  </si>
  <si>
    <t>@MakKulkarni - Nice to see you on twitter   Let me know if there is anything that I can do to help!!</t>
  </si>
  <si>
    <t>brannongolden</t>
  </si>
  <si>
    <t xml:space="preserve">@CooperStrange No idea who they're dealing with. Full-color, poster-sized, laminated maps will be plainly visible in every room. </t>
  </si>
  <si>
    <t xml:space="preserve">@shaundiviney i know her! </t>
  </si>
  <si>
    <t>Thu May 14 04:42:42 PDT 2009</t>
  </si>
  <si>
    <t xml:space="preserve">Interschool VCE Soccer tomorrow! Hells yeah </t>
  </si>
  <si>
    <t>Thu May 14 04:42:43 PDT 2009</t>
  </si>
  <si>
    <t xml:space="preserve">morning. guess who got accepted for the midlothian orchestra thing? me </t>
  </si>
  <si>
    <t>Thu May 14 04:42:44 PDT 2009</t>
  </si>
  <si>
    <t xml:space="preserve">I REALLY need a party! feel like dancing </t>
  </si>
  <si>
    <t>Thu May 14 04:42:45 PDT 2009</t>
  </si>
  <si>
    <t>scandaloud</t>
  </si>
  <si>
    <t xml:space="preserve">@monochromefilm OMG Mi 2! I AM FiLING UBER KAWAII 2DAY!I FiL LIKE SAKURA! u know wat i am cosplaying as sasuke frm naruto so kawaii!  </t>
  </si>
  <si>
    <t>JBMusic20</t>
  </si>
  <si>
    <t xml:space="preserve">Paranoid is amazinggg @jonasbrothers </t>
  </si>
  <si>
    <t>johnnyt918</t>
  </si>
  <si>
    <t xml:space="preserve">will be fishing for compliments all day </t>
  </si>
  <si>
    <t xml:space="preserve">YAY!!! KRis Allen is so awesome and totally cute =P I love him..hope he wins </t>
  </si>
  <si>
    <t>@tsarnick HAHAHA!! We love coke! Hurrah!  Are we going for sponsorship? That'd be amazing. New campaign! I'll adopt cyber whore, it's gd!!</t>
  </si>
  <si>
    <t xml:space="preserve">@UberSandMAn love that game - kept me going over Xmas </t>
  </si>
  <si>
    <t xml:space="preserve">@amieewhitney And me too, please! </t>
  </si>
  <si>
    <t xml:space="preserve">We are actually get a LOT of traction on UI unit tests using WatiN.  Writing wrapper classes around our pages </t>
  </si>
  <si>
    <t xml:space="preserve">@r27 I always hand-code &amp;amp; test using local webserver. I don't like the way Coda closes tags - I DO like the way DW does </t>
  </si>
  <si>
    <t xml:space="preserve">hello to all my new followers  send me a msg and introduce yourself and maybe i will follow back </t>
  </si>
  <si>
    <t xml:space="preserve">@debsuvra Well, I'm no doctor, so I'll go with you on that one </t>
  </si>
  <si>
    <t>is going to eat dinner..  http://plurk.com/p/tr2ii</t>
  </si>
  <si>
    <t xml:space="preserve">@LosingTheLbs I enjoy running, so trying to work on that.... half marathon in Sept, but training is going well.  Best of luck James </t>
  </si>
  <si>
    <t>heidivi</t>
  </si>
  <si>
    <t>is going to Rome, hoping the sun is shining over there  Will be back on monday...hopefully ;)</t>
  </si>
  <si>
    <t xml:space="preserve">@myeggnoodles http://www.barnraiser.org/aroundme   http://www.phpizabi.net/  Free Social networking scripts... </t>
  </si>
  <si>
    <t xml:space="preserve">@mrtrev u have an explosion of wabbits too......wow! these wabbits really do go places.... </t>
  </si>
  <si>
    <t>GeniusFlowers</t>
  </si>
  <si>
    <t xml:space="preserve">@jamie_oliver ï¿½incredible-baked-lamb-shanksï¿½ recipe has inspired me to have lamb this weekend, it seems easy to make &amp;amp; looks delicious </t>
  </si>
  <si>
    <t>Thu May 14 04:47:03 PDT 2009</t>
  </si>
  <si>
    <t>@FCruz420 Thanks  I will be working on tweaking my front page today to launch her. Only twitterland gets the first scoop!</t>
  </si>
  <si>
    <t xml:space="preserve">@kylieeann Yeah, you keep smoking that shit honey. </t>
  </si>
  <si>
    <t>lozzieboo</t>
  </si>
  <si>
    <t xml:space="preserve">is sat in the school reception </t>
  </si>
  <si>
    <t>Thu May 14 04:47:05 PDT 2009</t>
  </si>
  <si>
    <t>Hey! I'm on TV  http://www.catavino.net/londonwinefair/</t>
  </si>
  <si>
    <t>@CoachCharrise Morning Sunshine  Looking fwd to catching up on all ur news. How has slowing down been for u? I'm stepping into my power!</t>
  </si>
  <si>
    <t xml:space="preserve">4:46... and I'm not tired..... another Sunrise for me </t>
  </si>
  <si>
    <t xml:space="preserve">@Melodyhellyeah lol, yeah. Keller gets shot by the narrator, he doesn't actually commit suicide, lol </t>
  </si>
  <si>
    <t>Thu May 14 04:47:09 PDT 2009</t>
  </si>
  <si>
    <t xml:space="preserve">Will go looking for something warm and meaty for lunch next. </t>
  </si>
  <si>
    <t xml:space="preserve">@fictillius perhaps @shaun_r could have a nice hot cup of joe and *really* spaz the heck out.  </t>
  </si>
  <si>
    <t>Thu May 14 04:47:10 PDT 2009</t>
  </si>
  <si>
    <t>@Dr_Wes yes, so far so good  The day is just starting</t>
  </si>
  <si>
    <t xml:space="preserve">@therealsavannah- Wow! Haha so texting really does have its downsides </t>
  </si>
  <si>
    <t>gspan</t>
  </si>
  <si>
    <t xml:space="preserve">Hello world </t>
  </si>
  <si>
    <t xml:space="preserve">@mmaebseyy whats true? </t>
  </si>
  <si>
    <t>kirstiebruce</t>
  </si>
  <si>
    <t>Hello there too deardre  top of the mornin' too ya! haha</t>
  </si>
  <si>
    <t>Thu May 14 04:47:14 PDT 2009</t>
  </si>
  <si>
    <t xml:space="preserve">I better eat dinner. My tummy's rumbling.. Moaning for food </t>
  </si>
  <si>
    <t xml:space="preserve">Who's ready to fail AP World?  Me!! </t>
  </si>
  <si>
    <t>MadzandKay</t>
  </si>
  <si>
    <t xml:space="preserve">Kayla is grounded from phone and computer! Talk to you soon babes! </t>
  </si>
  <si>
    <t>@angellr  hey how are you? x</t>
  </si>
  <si>
    <t>DarcieBurrus</t>
  </si>
  <si>
    <t>Last two exams.. N I'm done.. Thank you Jesus!!  gunna be a good day!!</t>
  </si>
  <si>
    <t>vfeistner</t>
  </si>
  <si>
    <t>@TiphTiph I'm fine.  Did a crazy dip last night and a back muscle went, quote, &amp;quot;sproing&amp;quot;. But ice and a good night's sleep worked OK.</t>
  </si>
  <si>
    <t>Thu May 14 04:47:18 PDT 2009</t>
  </si>
  <si>
    <t xml:space="preserve">@BeerBear not up in the 17yo butt = good neighbor </t>
  </si>
  <si>
    <t>JaneKlas</t>
  </si>
  <si>
    <t xml:space="preserve">Goodmorning! Senior 09' Breakfast today...Yay! May 22 and nomo high school forever </t>
  </si>
  <si>
    <t xml:space="preserve">@Shoeperwoman Marc Jacob's mouse flats! Good shoes today </t>
  </si>
  <si>
    <t>Thu May 14 04:47:19 PDT 2009</t>
  </si>
  <si>
    <t xml:space="preserve">@tytryone @tytryone Het Ty , just hope ur having a blast over seas  Just bought my tix to see you all in Boston </t>
  </si>
  <si>
    <t>arselyn29</t>
  </si>
  <si>
    <t xml:space="preserve">is back! </t>
  </si>
  <si>
    <t>Thu May 14 04:47:20 PDT 2009</t>
  </si>
  <si>
    <t xml:space="preserve">OMG - we are so close to 1,000 followers...COME ON... </t>
  </si>
  <si>
    <t>Thu May 14 04:47:21 PDT 2009</t>
  </si>
  <si>
    <t xml:space="preserve">@nefii iight I got you </t>
  </si>
  <si>
    <t xml:space="preserve">@RobCampari fuckin A, kings of conspiracy on sat, they were proper awesome last time!! </t>
  </si>
  <si>
    <t xml:space="preserve">Nice to see @declancurry getting &amp;quot;shirty&amp;quot; with the man from #Vodafone. </t>
  </si>
  <si>
    <t>Thu May 14 04:47:22 PDT 2009</t>
  </si>
  <si>
    <t>jessxoxo81</t>
  </si>
  <si>
    <t xml:space="preserve">oh god just remebered last night. YOUR LLIQUISHA ARENT YOU!!!! i almost died of laughter </t>
  </si>
  <si>
    <t>Thu May 14 04:47:24 PDT 2009</t>
  </si>
  <si>
    <t xml:space="preserve">@matbeard i have it sat on my desktop at work. i am struggling with patience. twitter any spoilers and something bad will happen   </t>
  </si>
  <si>
    <t xml:space="preserve">@kushanmitra AC does not need the moniker to make us look bad, he manages it even without the interesting name </t>
  </si>
  <si>
    <t>Queenlump</t>
  </si>
  <si>
    <t>off to work...i miss you Martha...still waiting for my flowers to break ground, can't wait!!    ;)   xoxo</t>
  </si>
  <si>
    <t>Thu May 14 04:47:25 PDT 2009</t>
  </si>
  <si>
    <t>@SuperWiki On a stormy sea of moving emotion, Tossed about I'm like a ship on the ocean.  Really looking forward to #supernatural tonite</t>
  </si>
  <si>
    <t>Thu May 14 04:47:26 PDT 2009</t>
  </si>
  <si>
    <t>@fossiloflife  someday.. someday...</t>
  </si>
  <si>
    <t>Thu May 14 04:47:27 PDT 2009</t>
  </si>
  <si>
    <t xml:space="preserve">#WhyITweet coz i can </t>
  </si>
  <si>
    <t>trintyprince</t>
  </si>
  <si>
    <t xml:space="preserve">Leaving for school....blah atlest my peeps are there see you soon marilyn </t>
  </si>
  <si>
    <t>Good morning!!  i ate a dove candy today..  here's what it said, &amp;quot;whatever you give, give from the heart&amp;quot; I liked it! have a good day!</t>
  </si>
  <si>
    <t>nsalisbury</t>
  </si>
  <si>
    <t xml:space="preserve">Storms were awesome last night. Working til the baby comes.  Dear lord I hope he comes quick. </t>
  </si>
  <si>
    <t xml:space="preserve">@Icklesal I'll have to check that out when I get home </t>
  </si>
  <si>
    <t xml:space="preserve">@TheTbar  u r welcome here anytime </t>
  </si>
  <si>
    <t>Thu May 14 04:47:31 PDT 2009</t>
  </si>
  <si>
    <t>david archuleta is so cuuuuutttteeeee  ilove him</t>
  </si>
  <si>
    <t>cynosures</t>
  </si>
  <si>
    <t>http://twitpic.com/55b7g - The guy at GustaPizza made my day  How sweet!</t>
  </si>
  <si>
    <t xml:space="preserve">@chriscuzzy Think thats scurvy actually ha </t>
  </si>
  <si>
    <t xml:space="preserve">my new I-can't-get-enough-of song: Knocks You Down by Keri Hilson ft. Kanye &amp;amp; Neyo </t>
  </si>
  <si>
    <t>@lindaaaa it is  although their fight :o I was yelling at the laptop ha</t>
  </si>
  <si>
    <t>professorhojo</t>
  </si>
  <si>
    <t xml:space="preserve">@johncmayer if she's not up for it she's not the right one for you mate </t>
  </si>
  <si>
    <t>Thu May 14 04:47:32 PDT 2009</t>
  </si>
  <si>
    <t>hitmanmike</t>
  </si>
  <si>
    <t xml:space="preserve">@amystuckey1 awesome, can't wait to see it </t>
  </si>
  <si>
    <t>jess0rly</t>
  </si>
  <si>
    <t>@chynnasaur hahaha aw, that's okay  next time!</t>
  </si>
  <si>
    <t xml:space="preserve">Need some good nail arts... *thinking* </t>
  </si>
  <si>
    <t>kufena</t>
  </si>
  <si>
    <t>@meigamon only the front half is cut.  the back is now a designated nature reserve... too much work   having a sit down to recover.</t>
  </si>
  <si>
    <t>Thu May 14 04:47:34 PDT 2009</t>
  </si>
  <si>
    <t xml:space="preserve">Just demo'd the last 6 months of my life to @JaduCMS, they seemed happy </t>
  </si>
  <si>
    <t>Thu May 14 04:47:35 PDT 2009</t>
  </si>
  <si>
    <t>WithAplomb</t>
  </si>
  <si>
    <t xml:space="preserve">@eddieizzard weather is pretty gorgeous up here...bright and sunny </t>
  </si>
  <si>
    <t>@_josh_thomas you are so cute omg i love you x) it'd be awesome if you replied   x</t>
  </si>
  <si>
    <t xml:space="preserve">new hair </t>
  </si>
  <si>
    <t xml:space="preserve">@ubuntugeeks cool! its pretty smart! wen some one tweets a pic with twitpic it opens in DestryTwitter rather than browser! </t>
  </si>
  <si>
    <t xml:space="preserve">excused all day to do the senior video, what?!   </t>
  </si>
  <si>
    <t xml:space="preserve">@Avinio thats exactly what i think too </t>
  </si>
  <si>
    <t xml:space="preserve">How did i manage to go out for drinks last night with the Apple staff down here lol didnt kno anyone.. hopefully they wont forget my face </t>
  </si>
  <si>
    <t>Cutiiex3</t>
  </si>
  <si>
    <t xml:space="preserve">ï¿½eah get my new piercing today </t>
  </si>
  <si>
    <t xml:space="preserve">greenday - the enemy. </t>
  </si>
  <si>
    <t>@winebybrad like the caption!  http://twitpic.com/557ra</t>
  </si>
  <si>
    <t>katvelayo</t>
  </si>
  <si>
    <t>@aisapatajo thanks aisa  i like it too. haha!</t>
  </si>
  <si>
    <t>Thu May 14 04:47:41 PDT 2009</t>
  </si>
  <si>
    <t xml:space="preserve">Oh! Almost forgot, VOTE and you might win a bottle of CALVIN KLEIN fragrances </t>
  </si>
  <si>
    <t>Thu May 14 04:47:42 PDT 2009</t>
  </si>
  <si>
    <t>mpaola_99</t>
  </si>
  <si>
    <t xml:space="preserve">waiting for my bday! </t>
  </si>
  <si>
    <t>@TomFelton Aww sweet! You're never 2 old for a teddy! My stuffed deer Rudi n my teddy Jim sat on my desk through all my exams  Good Luck!</t>
  </si>
  <si>
    <t>GourmetMaven</t>
  </si>
  <si>
    <t>@madwilliamflint Bring it.   I'm probably more dangerous with something containing chocolate, cheese, avocado, mango or Saffron, though.</t>
  </si>
  <si>
    <t>Thu May 14 04:47:44 PDT 2009</t>
  </si>
  <si>
    <t xml:space="preserve">omg. there are soooo many great bands&amp;amp;singers out there! </t>
  </si>
  <si>
    <t>Thu May 14 04:47:45 PDT 2009</t>
  </si>
  <si>
    <t xml:space="preserve">@Boffbowsh Looks tasty, I left my selections to fate! See what arrives next Tuesday </t>
  </si>
  <si>
    <t>@RubySpirit  labret is what they refer to as lower lip piercing. I have seen some star studs I might have a go with. Mine's at the side.</t>
  </si>
  <si>
    <t xml:space="preserve">@sophiespooooner poor lamb! How was indonesia my luverr? I'm off to Cyprus tomorrow </t>
  </si>
  <si>
    <t>Thu May 14 04:47:46 PDT 2009</t>
  </si>
  <si>
    <t xml:space="preserve">@Hadari_B Happy Birtheday to your dad ! </t>
  </si>
  <si>
    <t>Right, off to sort my day out  be back tonight twits!  xxx</t>
  </si>
  <si>
    <t>richardcaves</t>
  </si>
  <si>
    <t xml:space="preserve">@Steve_Long Went there years ago while on teaching practice in Porthmadog with Rob Pearcy, steep and gree from what I remember? </t>
  </si>
  <si>
    <t>Thu May 14 04:47:47 PDT 2009</t>
  </si>
  <si>
    <t xml:space="preserve">@Zanna85 haha yeah well it doesn't make me sad!! it doesn't seem like picking on me, i like it </t>
  </si>
  <si>
    <t>lisbeet</t>
  </si>
  <si>
    <t xml:space="preserve">Lunch was yummi :p .. looking up some flights and train connections </t>
  </si>
  <si>
    <t xml:space="preserve">@Ravages I'd be really grateful if you would. Thanks in advance! </t>
  </si>
  <si>
    <t>Thu May 14 04:52:07 PDT 2009</t>
  </si>
  <si>
    <t xml:space="preserve">bloghopping the wrong way </t>
  </si>
  <si>
    <t>Thu May 14 04:52:08 PDT 2009</t>
  </si>
  <si>
    <t>@dropbox FYI: http://tinyurl.com/qnp5bm displays in the first few results in google search for - Online Storage for Linux  great product!</t>
  </si>
  <si>
    <t>tlw3</t>
  </si>
  <si>
    <t xml:space="preserve">Good morning all from the east coast.  Hope you're well and have a terrific day!  </t>
  </si>
  <si>
    <t>soaresart</t>
  </si>
  <si>
    <t xml:space="preserve">@Beccamford I shoot portraits, weddings, baptisms, landscapes, so far with it. </t>
  </si>
  <si>
    <t xml:space="preserve">My screen flows like liquid </t>
  </si>
  <si>
    <t>vatta</t>
  </si>
  <si>
    <t xml:space="preserve">Been asked to cover the Teen group tonight, The Krazy Kidz. I'll get to see some of the kids I used to work with. </t>
  </si>
  <si>
    <t xml:space="preserve">#WhyITweet I tweet to procrastinate. I have an exam tomorrow, yet I'm on twitter </t>
  </si>
  <si>
    <t>Thu May 14 04:52:09 PDT 2009</t>
  </si>
  <si>
    <t>sicher</t>
  </si>
  <si>
    <t xml:space="preserve">@chregu sweet, i'll be there next thuesday to install it on the new machine </t>
  </si>
  <si>
    <t xml:space="preserve">Listening to Within Temptation. Sharon has a one of a kind voice. My favorite singer along with Tarja Turunen </t>
  </si>
  <si>
    <t xml:space="preserve">In my dreams I am Gwen Stefani and Dejz is Kingston </t>
  </si>
  <si>
    <t>Audexia</t>
  </si>
  <si>
    <t xml:space="preserve">adam lambert is so gonna win American Idol! </t>
  </si>
  <si>
    <t>Thu May 14 04:52:11 PDT 2009</t>
  </si>
  <si>
    <t xml:space="preserve">@Ruth_Z  Just Awesome !! </t>
  </si>
  <si>
    <t xml:space="preserve">Off to school! Tweet at 3:30ish! </t>
  </si>
  <si>
    <t xml:space="preserve">Wat a talented bunch the @jonasbrothers are!! Seriously TALENTED! and did i mention Gorgeous? </t>
  </si>
  <si>
    <t xml:space="preserve">@rustyrockets your words are so interesting, yet bizarre, I love reading them! Thank you! </t>
  </si>
  <si>
    <t>dailytrials</t>
  </si>
  <si>
    <t xml:space="preserve">@Miss_Friday all ready have one but thanks for the offer </t>
  </si>
  <si>
    <t xml:space="preserve">Sun is shining, coffee brewing... ready to edit some fun &amp;amp; lovely engagement sessions! </t>
  </si>
  <si>
    <t xml:space="preserve">@MTB_Keith Nice pic </t>
  </si>
  <si>
    <t>Thu May 14 04:52:14 PDT 2009</t>
  </si>
  <si>
    <t>wuhdip</t>
  </si>
  <si>
    <t xml:space="preserve">@piaguanio hi ms.pia... just saw you on tv... nice dress... you're very pretty... hope it's ok to follow you and i hope we can be friends </t>
  </si>
  <si>
    <t xml:space="preserve">@AJM1030 how are you today? </t>
  </si>
  <si>
    <t>Thu May 14 04:52:15 PDT 2009</t>
  </si>
  <si>
    <t xml:space="preserve">What a great Wednesday night. A fantastic Lost finale, and my 2 fave Idol contestants made the final 2. </t>
  </si>
  <si>
    <t>Photo: eatsleepdraw: itï¿½ll be sick for a tattooï¿½ loves it!  http://tumblr.com/xpv1s3fcj</t>
  </si>
  <si>
    <t>Thu May 14 04:52:16 PDT 2009</t>
  </si>
  <si>
    <t>abuckmaster</t>
  </si>
  <si>
    <t xml:space="preserve">is taking the day off and doing A LOT of nothing...as soon as I go to the bank and take the car to the shop! </t>
  </si>
  <si>
    <t>bella1958</t>
  </si>
  <si>
    <t xml:space="preserve">@lamborghinibow me likey likey </t>
  </si>
  <si>
    <t xml:space="preserve">@crocstar you clearly weren't talking to me then </t>
  </si>
  <si>
    <t>Tasneem_Parker</t>
  </si>
  <si>
    <t xml:space="preserve">@Sharif_O i changed it back to original one mwah still like urs the most </t>
  </si>
  <si>
    <t>flashdrive</t>
  </si>
  <si>
    <t>freshly squeezed. Dear listeners  ? http://blip.fm/~6953q</t>
  </si>
  <si>
    <t xml:space="preserve">Feeling all better now! </t>
  </si>
  <si>
    <t>Thu May 14 04:52:19 PDT 2009</t>
  </si>
  <si>
    <t xml:space="preserve">This is your morning call. GET UP! Someone just told me that. Ha. </t>
  </si>
  <si>
    <t>@xohanna i know he just looks jewish musshhh  aha... im well excited for tomorrow :/ within like 100m of cheryl cole :'(</t>
  </si>
  <si>
    <t>Thu May 14 04:52:20 PDT 2009</t>
  </si>
  <si>
    <t>@audreygiselle nah thats chill love  but i'll see you soon!! what are you guys doing tomorrow night? x</t>
  </si>
  <si>
    <t>@eddieizzard Well... for those of us in the States, it is morning.  Good Afternoon to you!</t>
  </si>
  <si>
    <t>Thu May 14 04:52:21 PDT 2009</t>
  </si>
  <si>
    <t>Frws</t>
  </si>
  <si>
    <t xml:space="preserve">@babygirlparis http://twitpic.com/4rm5r - so so sweett   u 2 are the best couple </t>
  </si>
  <si>
    <t xml:space="preserve">@therichbrooks 6 am flight out of Bar Harbor tomorrow, unless u have a jet I can borrow, I can't get to a Portland #tweetup tonite </t>
  </si>
  <si>
    <t>Thu May 14 04:52:22 PDT 2009</t>
  </si>
  <si>
    <t xml:space="preserve">Talking to @Ilovetosaydada on AIM. Yay! </t>
  </si>
  <si>
    <t xml:space="preserve">Actually, I think it's kinda funny. </t>
  </si>
  <si>
    <t xml:space="preserve">@DavidArchie never seen SIS set as jampacked as it was a while ago.. you are taking manila by storm!!! Goodluck archie </t>
  </si>
  <si>
    <t xml:space="preserve">@stephenfry Love this pic  http://bit.ly/3MLKB0 What were you doing there </t>
  </si>
  <si>
    <t>Thu May 14 04:52:23 PDT 2009</t>
  </si>
  <si>
    <t>menhorka</t>
  </si>
  <si>
    <t xml:space="preserve">Concert day! Last one of the year </t>
  </si>
  <si>
    <t>Valya</t>
  </si>
  <si>
    <t xml:space="preserve">@Evitchka Ah, as you well know, we do what we have to (and then collapse afterward).  </t>
  </si>
  <si>
    <t>Thu May 14 04:52:24 PDT 2009</t>
  </si>
  <si>
    <t>rilarose</t>
  </si>
  <si>
    <t xml:space="preserve">In the mood to do pointe work noww </t>
  </si>
  <si>
    <t xml:space="preserve">@TheGimliGlider No, he's supposed to build the VP and THEN have a life.  </t>
  </si>
  <si>
    <t>@cheapsuits Coolio: Fantasic Voyage   haha I had to</t>
  </si>
  <si>
    <t>Finally I found my sister  -&amp;gt; TheABchan *squeez*</t>
  </si>
  <si>
    <t>brynmorgan</t>
  </si>
  <si>
    <t>http://twitpic.com/55bcu - Still getting this strange urge! Anyone bored yet, im certainly not.  #apprentice</t>
  </si>
  <si>
    <t>@anneloup Good morning to you. Hope you have a &amp;quot;Pretty Good&amp;quot; day.  Talk soon.</t>
  </si>
  <si>
    <t>Thu May 14 04:52:26 PDT 2009</t>
  </si>
  <si>
    <t xml:space="preserve">@stuarthoward say hello to @richardsproject from me if you see him </t>
  </si>
  <si>
    <t>Thu May 14 04:52:27 PDT 2009</t>
  </si>
  <si>
    <t>SG1950</t>
  </si>
  <si>
    <t xml:space="preserve">GOOD MORNING TO YOU ALL...........UP DRINKING MY COFFEE........LOOKING FOR A JOB </t>
  </si>
  <si>
    <t xml:space="preserve">@fjkinnit yeah i'd love to sit back and enjoy a #banksy with a refreshing and uplifting #coca-cola </t>
  </si>
  <si>
    <t>Thu May 14 04:52:28 PDT 2009</t>
  </si>
  <si>
    <t>monfashionistar</t>
  </si>
  <si>
    <t xml:space="preserve">@cheryl_ann_cole then @ monfashionistar Hey C! </t>
  </si>
  <si>
    <t>KMizza</t>
  </si>
  <si>
    <t xml:space="preserve">workin til 3. my sched sucks but luckily my bf is changin his around &amp;amp; my friends are changing their drinking sched around </t>
  </si>
  <si>
    <t>eliwatch540</t>
  </si>
  <si>
    <t xml:space="preserve">listening to nancy wilson for some inspiration </t>
  </si>
  <si>
    <t xml:space="preserve">@djweetart i was on the train and it smelled like dead animals x_x. i dunno where im headed this weeked, but im going KSUBI SALE TMRW </t>
  </si>
  <si>
    <t>cnleong</t>
  </si>
  <si>
    <t xml:space="preserve">Laptop nowadays is really quite affordable. For $2k, the specs are pretty amazing. 4gb ram, 500gb hdd, 512mb video ram. Maybe it's time. </t>
  </si>
  <si>
    <t>Alibrod</t>
  </si>
  <si>
    <t xml:space="preserve">yum yum eating out for lunch and dinner  thank you mod </t>
  </si>
  <si>
    <t>Thu May 14 04:52:29 PDT 2009</t>
  </si>
  <si>
    <t>aizou</t>
  </si>
  <si>
    <t xml:space="preserve">i miss u too, dad.. </t>
  </si>
  <si>
    <t>kaylalightslove</t>
  </si>
  <si>
    <t xml:space="preserve">NEW video interview with LIGHTS at Give it a Name - go check it out! </t>
  </si>
  <si>
    <t>ruchiraswal</t>
  </si>
  <si>
    <t xml:space="preserve">@mileycyrusm       great! Miley.. its good to be aware of self... and count those in fakes to be following you </t>
  </si>
  <si>
    <t>Thu May 14 04:52:30 PDT 2009</t>
  </si>
  <si>
    <t xml:space="preserve">@D_Rox good morning! welcome to this Thankful Thursday </t>
  </si>
  <si>
    <t>gendisarray</t>
  </si>
  <si>
    <t xml:space="preserve">@kickypants That is exactly what I was going for.  Thank Owen for his tips </t>
  </si>
  <si>
    <t>daphne2411</t>
  </si>
  <si>
    <t xml:space="preserve">Just arrived at home. </t>
  </si>
  <si>
    <t xml:space="preserve">@Eitri thank you for a smile, worth a million sparkles </t>
  </si>
  <si>
    <t xml:space="preserve">@gabopagan undiscovered country was kinda my fave. But all Trek movies suck in one way or another. Except, this one! </t>
  </si>
  <si>
    <t>zurvitaleader08</t>
  </si>
  <si>
    <t xml:space="preserve">@SharneseLaNier I am humbled that HE would call me.  It's the least we can all do... just answer. </t>
  </si>
  <si>
    <t xml:space="preserve">Juz listened to the final 1youth 1msia song.sounds gd!gd work everyone </t>
  </si>
  <si>
    <t>Thu May 14 04:52:34 PDT 2009</t>
  </si>
  <si>
    <t xml:space="preserve">@ocdchick Dont think I wanna pay you for one of those rooms </t>
  </si>
  <si>
    <t xml:space="preserve">@ponor indeed. up to 668 words now, need to stop, walk, drink water, think, listen to tunes, and head to another meeting. I love my life </t>
  </si>
  <si>
    <t xml:space="preserve">@levalley Oh wow, it's been raining about 3 weeks here off and on I'm ready for some sunshine. You have a bless day at work </t>
  </si>
  <si>
    <t xml:space="preserve">@kissability Thanks for not blocking me! I love your tweets </t>
  </si>
  <si>
    <t>@D_Rox good morning! welcome to this Thankful Thursday  http://ff.im/2SzfY</t>
  </si>
  <si>
    <t>sageothyme</t>
  </si>
  <si>
    <t xml:space="preserve">@hundleyj thanx... will check them out </t>
  </si>
  <si>
    <t>Thu May 14 04:52:37 PDT 2009</t>
  </si>
  <si>
    <t xml:space="preserve">@determinato: Heh. I hope it isn't time for D*C yet! We've still got a few loose ends that need to be tied up before con! </t>
  </si>
  <si>
    <t>Thu May 14 04:52:38 PDT 2009</t>
  </si>
  <si>
    <t>alright kids! im off for a bit. ill be back soon  xx</t>
  </si>
  <si>
    <t xml:space="preserve">yay, i'm home early!!!  </t>
  </si>
  <si>
    <t>ClubTomTom</t>
  </si>
  <si>
    <t xml:space="preserve">@smilingwriter Glad we could help </t>
  </si>
  <si>
    <t xml:space="preserve">@BrianMcnugget  http://bit.ly/pf9yn watch this, (i'm the lanky one) and see willingness to embarrass myself </t>
  </si>
  <si>
    <t>sdnative73</t>
  </si>
  <si>
    <t>@DonnieWahlberg You look handsome as usual!   Keep it coming ddub!</t>
  </si>
  <si>
    <t>traps9</t>
  </si>
  <si>
    <t xml:space="preserve">@aplusk @mrskutcher Thanks for the great night, guys. That was a blast to watch. </t>
  </si>
  <si>
    <t xml:space="preserve">@cfinke what a cat did today </t>
  </si>
  <si>
    <t xml:space="preserve">@berryanarchy I'm doing well, and after a night of power outages from storms I'm happy the suns out! </t>
  </si>
  <si>
    <t>Thu May 14 04:52:42 PDT 2009</t>
  </si>
  <si>
    <t xml:space="preserve">@manojnayak thnx for the comment dude, appreciated </t>
  </si>
  <si>
    <t>@DrMomOnline I wouldnt try either  (not sure this will work...skim down? http://tinyurl.com/cjurns)</t>
  </si>
  <si>
    <t xml:space="preserve">@marketingmix you need to learn how to use #hashtags </t>
  </si>
  <si>
    <t>Thu May 14 04:52:44 PDT 2009</t>
  </si>
  <si>
    <t>Watching Gok's Fashion Fix  xx</t>
  </si>
  <si>
    <t>damness</t>
  </si>
  <si>
    <t>@DavidArchie You are adorable on your TV guestings today!  Hope you're enjoying your stay.</t>
  </si>
  <si>
    <t xml:space="preserve">@phrozen755 don't think I've ever seen it. Will have to add to Netflix </t>
  </si>
  <si>
    <t>AbsoluteNatural</t>
  </si>
  <si>
    <t>Starting Thursday morning off with a little &amp;quot;Surfer Girl&amp;quot; remake... countdown to the weekend  ? http://blip.fm/~6954f</t>
  </si>
  <si>
    <t>wonderwallx37</t>
  </si>
  <si>
    <t xml:space="preserve">2 weeks left of school, meaning in 2 weeks my life will be spent on the beach and reading with jenna during her 9th month </t>
  </si>
  <si>
    <t>Canti696</t>
  </si>
  <si>
    <t>Good morning!!!!!!!!!!  ï¿½ï¿½ï¿½ï¿½ï¿½ï¿½ï¿½ï¿½ï¿½ï¿½ï¿½ï¿½ï¿½ï¿½xxxxxxxxx.....!!!!!___________2123 http://zannel.com/u/V593T1QERR</t>
  </si>
  <si>
    <t>And the toolbar icons - some of which are clearly not done/complete   http://yfrog.com/09pq3p</t>
  </si>
  <si>
    <t xml:space="preserve">Just had lunch, managed to construct my own Subway - sort of! </t>
  </si>
  <si>
    <t>Thu May 14 04:52:46 PDT 2009</t>
  </si>
  <si>
    <t xml:space="preserve">@diwonna hmm owh you should take up some medicine get well soone bro </t>
  </si>
  <si>
    <t xml:space="preserve">@EileenMcIntosh how was that? </t>
  </si>
  <si>
    <t>Thu May 14 04:52:48 PDT 2009</t>
  </si>
  <si>
    <t>@oh_danny_boy morning  how are ya?</t>
  </si>
  <si>
    <t>dolbz</t>
  </si>
  <si>
    <t xml:space="preserve">Star Wars news http://bit.ly/6cfiY ...actually quite an accurate review </t>
  </si>
  <si>
    <t>Thu May 14 04:52:49 PDT 2009</t>
  </si>
  <si>
    <t xml:space="preserve">@joeypage i loveee sushi </t>
  </si>
  <si>
    <t>Thu May 14 04:52:50 PDT 2009</t>
  </si>
  <si>
    <t>aureliom</t>
  </si>
  <si>
    <t>@MissShuganah Your avatar 'mockingly' self screaming in horror at the 'pastiche kitsch' of real horror.  Good morning sweetie.</t>
  </si>
  <si>
    <t>Thu May 14 04:57:13 PDT 2009</t>
  </si>
  <si>
    <t xml:space="preserve">@little_one_haze hmm. u make a name up </t>
  </si>
  <si>
    <t>Thu May 14 04:57:14 PDT 2009</t>
  </si>
  <si>
    <t xml:space="preserve">i wish i could get up early. TO THE PARK </t>
  </si>
  <si>
    <t>Thu May 14 04:57:15 PDT 2009</t>
  </si>
  <si>
    <t xml:space="preserve">@Ruth_Z  My daughter found out, BF is 18. Was pissed and breaking up w/him today. She didn't like that he lied so early. that's my girl! </t>
  </si>
  <si>
    <t xml:space="preserve">@brunobord I know that, lisa knows that. Lisa has just been choosing not to, hence the naughtiness </t>
  </si>
  <si>
    <t>Thu May 14 04:57:16 PDT 2009</t>
  </si>
  <si>
    <t xml:space="preserve">and the dude who is teaching me how to play gave me a cool hello kitty guitar pic !!! </t>
  </si>
  <si>
    <t xml:space="preserve">I need better speakers in my office. The little ones on my desk just don't provide enough bass  </t>
  </si>
  <si>
    <t>conniereece</t>
  </si>
  <si>
    <t xml:space="preserve">@MikeChapman Progress for those of us who want to see all @ replies, but a step backward for those who don't. But hey, it's Twitter. </t>
  </si>
  <si>
    <t xml:space="preserve">@krumpet Cheerio, have a good one </t>
  </si>
  <si>
    <t>hWsEuN</t>
  </si>
  <si>
    <t xml:space="preserve">@FerrenBin Ya, I do.  wen6485@hotmail.com  </t>
  </si>
  <si>
    <t>is plurk  http://plurk.com/p/tr52h</t>
  </si>
  <si>
    <t>Thu May 14 04:57:18 PDT 2009</t>
  </si>
  <si>
    <t>Back from Perth, just in time for lunch  Dvd to be done tonight and that'll give me 3 times this week, hoping for sunshine &amp;amp; a long walk</t>
  </si>
  <si>
    <t xml:space="preserve">@LMAshton What are you woo hooing about? </t>
  </si>
  <si>
    <t xml:space="preserve">So tired haha. I feel like I got an hour of sleep, but that's okay. </t>
  </si>
  <si>
    <t>rayfab</t>
  </si>
  <si>
    <t>Sponge and Gary V jam just ended. Come catch their set May22 at Magnet High Street  We'll be showing the video as well, yeba!</t>
  </si>
  <si>
    <t>Thu May 14 04:57:20 PDT 2009</t>
  </si>
  <si>
    <t xml:space="preserve">@MarkRosenbauer only things that make this type of day better is music or movies </t>
  </si>
  <si>
    <t xml:space="preserve">@jonathantweed Don't get me wrong, I loath Oldham. I really do &amp;amp; it will always be hell. The people are bigots and the landscape pig ugly </t>
  </si>
  <si>
    <t>derRuedi</t>
  </si>
  <si>
    <t xml:space="preserve">no #Idontwantyoutofancymeonpurpose </t>
  </si>
  <si>
    <t>TimPerales</t>
  </si>
  <si>
    <t xml:space="preserve">its almost Friday my twitterssss!! </t>
  </si>
  <si>
    <t>Yes its raining  kbyee im in the bus</t>
  </si>
  <si>
    <t>@ionacosmetics all going good thanks. taking a break and making people display pictures atm  lol</t>
  </si>
  <si>
    <t>mahmarino</t>
  </si>
  <si>
    <t xml:space="preserve">good morning!! i just love cold days with sun in the sky </t>
  </si>
  <si>
    <t>Simon_And_Frank</t>
  </si>
  <si>
    <t>Emily (who has hijacked F + S Twitter)- had a fantastic time sailing underneath Tower Bridge today with Scarlet &amp;amp; Crew  !! Thanks @ at EMT</t>
  </si>
  <si>
    <t xml:space="preserve">@lallen349 Thanks so much </t>
  </si>
  <si>
    <t xml:space="preserve">@ViolaMaths Thank u! I am, think I just needed a crash day </t>
  </si>
  <si>
    <t>Thu May 14 04:57:26 PDT 2009</t>
  </si>
  <si>
    <t>DjProlific</t>
  </si>
  <si>
    <t xml:space="preserve">Jay K is in the metro </t>
  </si>
  <si>
    <t>@GoldyMom I always have to hover to see who I'm talking to when the avatar changes  I'm grrrreat.</t>
  </si>
  <si>
    <t>Thanks for the encouraging words from the twitter world and my lady friend   Next year I shall be the #masterchef  ;)</t>
  </si>
  <si>
    <t xml:space="preserve">hmm i know why ..i dont make breads anymore ..the taste shite ..but maybe this one is gna be better </t>
  </si>
  <si>
    <t>shagnesome</t>
  </si>
  <si>
    <t xml:space="preserve">@DavidArchie i really hope u could ride a jeepney b4 u leave philippines. </t>
  </si>
  <si>
    <t>is going to make some spaghetti and sausages  oooooo its been too long!</t>
  </si>
  <si>
    <t xml:space="preserve">Listening to &amp;quot;Hallelujah&amp;quot; - Alexandra Burke. She has an amazing voice - I always get goosebumps when listening to this. </t>
  </si>
  <si>
    <t xml:space="preserve">is making his presentation about HELEN KELLER for ENGLISH PT . </t>
  </si>
  <si>
    <t xml:space="preserve">Busch Gardens with Hyde tomorrow ! </t>
  </si>
  <si>
    <t xml:space="preserve">@captainrat interesting find </t>
  </si>
  <si>
    <t>It's rainy and grey in the Tdot. Happy Thursday everyone!! Almost time for the long weekend  Woo woo!!</t>
  </si>
  <si>
    <t>mj1047</t>
  </si>
  <si>
    <t xml:space="preserve">In a good mood, boss approved a 1/2 day today!!!!!  btw Happy Thirsty Thursday Everyone </t>
  </si>
  <si>
    <t>Thu May 14 04:57:29 PDT 2009</t>
  </si>
  <si>
    <t>optimistic_vamp</t>
  </si>
  <si>
    <t xml:space="preserve">Good morning, loves. </t>
  </si>
  <si>
    <t xml:space="preserve">Up early gettin ready for some good news; hopefully! </t>
  </si>
  <si>
    <t>Michael_Mooney</t>
  </si>
  <si>
    <t xml:space="preserve">@deililly something like that </t>
  </si>
  <si>
    <t xml:space="preserve">@dantheman Got my invite? </t>
  </si>
  <si>
    <t>@alliewood that's awesome! bc i am DEF doing the same thing tonight  haha</t>
  </si>
  <si>
    <t>spokesmen</t>
  </si>
  <si>
    <t xml:space="preserve">@Lucky_you33 is pondering whether to give it a miss this year </t>
  </si>
  <si>
    <t>Thu May 14 04:57:31 PDT 2009</t>
  </si>
  <si>
    <t>mkil</t>
  </si>
  <si>
    <t xml:space="preserve">@iamdiddy - very inspiring today </t>
  </si>
  <si>
    <t xml:space="preserve">@LainyB tonight??? cool!! that would be nice  so cute </t>
  </si>
  <si>
    <t>beverlymarie</t>
  </si>
  <si>
    <t xml:space="preserve">Ran around the corridors to listen to @DavidArchie on the radio w/ @beekuh, inna &amp;amp; lychee on Magic </t>
  </si>
  <si>
    <t xml:space="preserve">Good Morning tweeps! Happy Thursday. I really wanted to go to the gym before work. Does the intention also count? </t>
  </si>
  <si>
    <t>vhudgens14</t>
  </si>
  <si>
    <t xml:space="preserve">since it`s 4:56 am in LA, i`ll be going back to sleep haha  once again goodmorning people </t>
  </si>
  <si>
    <t>Thu May 14 04:57:34 PDT 2009</t>
  </si>
  <si>
    <t>I'm getting Sammy cuddles  (Doesn't happen very often) There's even purring.</t>
  </si>
  <si>
    <t xml:space="preserve">@turpentine2009 Yes, thanks we will have! European Songfestival is so gay! </t>
  </si>
  <si>
    <t xml:space="preserve">@rmilana thank you! </t>
  </si>
  <si>
    <t xml:space="preserve">@AndreaKoeln heeey! tonight is the night! no sleeping (like we do that at night loll) </t>
  </si>
  <si>
    <t xml:space="preserve">@WhitlowVintage @ebayandbeyond  Thank you </t>
  </si>
  <si>
    <t xml:space="preserve">@elyshadicks thx </t>
  </si>
  <si>
    <t>Thu May 14 04:57:36 PDT 2009</t>
  </si>
  <si>
    <t>@tahneecullen ohh how romantic  dw sis you will enjoy it</t>
  </si>
  <si>
    <t xml:space="preserve">Good morning! I'm on cloud 9 and yes I skipped over 1-8 </t>
  </si>
  <si>
    <t xml:space="preserve">@lightgood STARCHILD! </t>
  </si>
  <si>
    <t xml:space="preserve">@RevAaron LOL Don't worry you're quite safe </t>
  </si>
  <si>
    <t>Thu May 14 04:57:37 PDT 2009</t>
  </si>
  <si>
    <t xml:space="preserve">after lunch dip!!! Had STEAK again! On a sandwich this time </t>
  </si>
  <si>
    <t xml:space="preserve">@ocicat_bengals Good idea - I'm arranging more signings right now.  I can certainly ask if Dundee would be interested </t>
  </si>
  <si>
    <t>is at school on her last day - signing topssss  &amp;lt;3</t>
  </si>
  <si>
    <t>markstenquist</t>
  </si>
  <si>
    <t xml:space="preserve">Last final! Two days and i'm outta here! </t>
  </si>
  <si>
    <t>_Camillou_</t>
  </si>
  <si>
    <t xml:space="preserve">@nickolaswheeler  see you @ Paris </t>
  </si>
  <si>
    <t>@RealAdamLambert congrats on making it to final 2, i'm an aussie supporter of yours, goooooooodluck your voice is amazingggg   xx</t>
  </si>
  <si>
    <t>LCGentle</t>
  </si>
  <si>
    <t>Just got home from bingo... at 8am. It went very, very well Bryen  Wayne would be proud.</t>
  </si>
  <si>
    <t>Thu May 14 04:57:38 PDT 2009</t>
  </si>
  <si>
    <t>@CathrineFeehely hello  good morning!</t>
  </si>
  <si>
    <t xml:space="preserve">Thank you Lord for your favour that surrounds Your annointed </t>
  </si>
  <si>
    <t>Thu May 14 04:57:40 PDT 2009</t>
  </si>
  <si>
    <t xml:space="preserve">@JoseBurch cool thx </t>
  </si>
  <si>
    <t xml:space="preserve">@nkotblorib after last week, I've learned that sometimes, fate needs to intervene to balance things out.  So I'm ready </t>
  </si>
  <si>
    <t xml:space="preserve">@Glinner Thank you, my first laugh of the day </t>
  </si>
  <si>
    <t>Thu May 14 04:57:41 PDT 2009</t>
  </si>
  <si>
    <t xml:space="preserve">@DrRus That and winning game shows..but no one invited me to be on those </t>
  </si>
  <si>
    <t xml:space="preserve">@johnwilkie  YES WAY!!!!   </t>
  </si>
  <si>
    <t xml:space="preserve">@ARCHANGELine oh yeah,sorry i didn't notice the comma on the names </t>
  </si>
  <si>
    <t>Thu May 14 04:57:42 PDT 2009</t>
  </si>
  <si>
    <t>elainelines</t>
  </si>
  <si>
    <t xml:space="preserve">@etheya If only it could be tweeted </t>
  </si>
  <si>
    <t>NetworkforWomen</t>
  </si>
  <si>
    <t>Morning everyone.  Should I sing to you all?</t>
  </si>
  <si>
    <t>@rhinoman lol  agreed</t>
  </si>
  <si>
    <t>@Teddschen ï¿½! supertack fï¿½r lï¿½nken  *evernoted*</t>
  </si>
  <si>
    <t>Thu May 14 04:57:43 PDT 2009</t>
  </si>
  <si>
    <t xml:space="preserve">is more then a game </t>
  </si>
  <si>
    <t xml:space="preserve">@lilrokachic courseeee - and youuuu </t>
  </si>
  <si>
    <t>Thu May 14 04:57:45 PDT 2009</t>
  </si>
  <si>
    <t xml:space="preserve">chad michel murry </t>
  </si>
  <si>
    <t>Thu May 14 04:57:46 PDT 2009</t>
  </si>
  <si>
    <t xml:space="preserve">rain rain go away...... other than that ready for a great day! </t>
  </si>
  <si>
    <t xml:space="preserve">@iantalbot there isn't a city centre or a park in England that isn't full of art. You just need eyes to notice it </t>
  </si>
  <si>
    <t>Thu May 14 04:57:47 PDT 2009</t>
  </si>
  <si>
    <t xml:space="preserve">dont wanna get shaved for my new pics! ale! </t>
  </si>
  <si>
    <t>So so happy.  I kept wishing and there, it happened! Yey for law of attraction? )</t>
  </si>
  <si>
    <t>im going to take the doggies out for their last wee for the night  Bloody cold here tonight</t>
  </si>
  <si>
    <t xml:space="preserve">@nathanamartin thanks 4 posting this, I'm enjoying it very much </t>
  </si>
  <si>
    <t>Thu May 14 04:57:48 PDT 2009</t>
  </si>
  <si>
    <t xml:space="preserve">@xCarCrashHearts that's what I figured. Well, you'll get 'em soon! </t>
  </si>
  <si>
    <t xml:space="preserve">@appletartlet Oh, good girl. No fallout from me </t>
  </si>
  <si>
    <t>I want another tattoo  They are sooo expensive. One Sunday (very soon) will you come with me @MaryAxiotis</t>
  </si>
  <si>
    <t>aftonhippie</t>
  </si>
  <si>
    <t xml:space="preserve">Not a lot going on this morning.  Oh well, time to play map-out-my-life </t>
  </si>
  <si>
    <t xml:space="preserve">@tomsp Consider it a kind of applause - a comedic bravo if you will. Wikipedia makes it sound snarky though. </t>
  </si>
  <si>
    <t>hockeyx91</t>
  </si>
  <si>
    <t xml:space="preserve">going to school then the dmv then going to see the boy twitter/text me </t>
  </si>
  <si>
    <t>@todayinsf  I do, I do  I will tune in!</t>
  </si>
  <si>
    <t>DrumMajor2010</t>
  </si>
  <si>
    <t xml:space="preserve">doesn't like the rain. Last 2 days of jr year!!!! </t>
  </si>
  <si>
    <t>asks my sister just graduated, she wants to work in a hotel, any recommendations?  http://plurk.com/p/tr6et</t>
  </si>
  <si>
    <t xml:space="preserve">FOLLOW @TweetFakers </t>
  </si>
  <si>
    <t>Gig last night was awesome fun. A lovely feeling to play in a such a tight circle of musicians/friends. Sold tons of CD's.  x</t>
  </si>
  <si>
    <t xml:space="preserve">@lmjones32 in a text? Yeah, but since I'm following you I know you are responding to me. </t>
  </si>
  <si>
    <t>sitting in my car listening to kris allen  i cant be bothered waiting for joe in the office. blaahhhh</t>
  </si>
  <si>
    <t>Thu May 14 05:02:13 PDT 2009</t>
  </si>
  <si>
    <t>blackmesaeast</t>
  </si>
  <si>
    <t xml:space="preserve">@DirtyMackem HURRAH they finally got around to telling you!! This is GREAT! </t>
  </si>
  <si>
    <t>cajucaju</t>
  </si>
  <si>
    <t xml:space="preserve">searching </t>
  </si>
  <si>
    <t>@ItsCookie awwww everyone wants a piece of cookie, but it ain't free. Congrats on both internships  if they want u bad enufd they'll pay</t>
  </si>
  <si>
    <t>Thu May 14 05:02:14 PDT 2009</t>
  </si>
  <si>
    <t>nathanpitman</t>
  </si>
  <si>
    <t xml:space="preserve">@imgiseverything egoapp is awesome... very much worth the pennies. </t>
  </si>
  <si>
    <t>@ElkaBr Good morning  How late is it over there? Glad to have you here in twitter too</t>
  </si>
  <si>
    <t>Thu May 14 05:02:15 PDT 2009</t>
  </si>
  <si>
    <t xml:space="preserve">Good morning tweeps,running late 4 work..blasting soul 4 real-candyrain..definately song of the day </t>
  </si>
  <si>
    <t>Thu May 14 05:02:16 PDT 2009</t>
  </si>
  <si>
    <t>allenmireles</t>
  </si>
  <si>
    <t xml:space="preserve">@SarahRobinson  I love your descriptions of family life, Sarah. Reminds me of when my boys were that size. </t>
  </si>
  <si>
    <t>jmicaux</t>
  </si>
  <si>
    <t xml:space="preserve">@gigigan THE  anticonformist </t>
  </si>
  <si>
    <t>BrianNoonan</t>
  </si>
  <si>
    <t xml:space="preserve">@viceuk yeah, it was fun., bumped into some friends there so made for a good evening, thx. Still interested in broadcasting stag n dagger </t>
  </si>
  <si>
    <t>___beth</t>
  </si>
  <si>
    <t>Scarred is on tonight  10-11pm MTV R, watch if you wanna see a sexy guy!</t>
  </si>
  <si>
    <t xml:space="preserve">@OlgiMolgi It's hilarious!! and the puppy episode rocks!! </t>
  </si>
  <si>
    <t>asiaaiko</t>
  </si>
  <si>
    <t xml:space="preserve">I woke up late this mornig, I'm just eating  fluffy strawberry yogurt </t>
  </si>
  <si>
    <t>NICOLEmcpoynter</t>
  </si>
  <si>
    <t>@ELJmcfly Ha Ha GOUSY! Stop trying to read this!! LOL. ONLY FIVE MORE MINUTES TILL LUNCH!! Christopher BeAKmans  xx</t>
  </si>
  <si>
    <t>@RMSJrSPHR Only her head on this occasion  how are you. enjoying your conference?</t>
  </si>
  <si>
    <t>Thu May 14 05:02:19 PDT 2009</t>
  </si>
  <si>
    <t>Shazice</t>
  </si>
  <si>
    <t xml:space="preserve">Im just about to collect my new car - cant wait!! </t>
  </si>
  <si>
    <t xml:space="preserve">@British_Airways forget the perks, I just want more premium award seats on gcm route to burn miles..why not ? </t>
  </si>
  <si>
    <t>rerehtagloow</t>
  </si>
  <si>
    <t xml:space="preserve">@SpinningGill http://twitpic.com/55awd - Give her my congratulations </t>
  </si>
  <si>
    <t>sammyv22</t>
  </si>
  <si>
    <t>Bloggity Blog  {Spring Senior} | Indiana Senior Photographer: Iï¿½m about DONE with this w.. http://tinyurl.com/q44ln2</t>
  </si>
  <si>
    <t xml:space="preserve">@mattgemmell So it is time to work out your german a bit </t>
  </si>
  <si>
    <t>Thu May 14 05:02:21 PDT 2009</t>
  </si>
  <si>
    <t>weiyannn</t>
  </si>
  <si>
    <t>@crazyfirebolt HAHA i got some more if you want  what you writing, poem about pigs? o_o</t>
  </si>
  <si>
    <t>mariea828</t>
  </si>
  <si>
    <t xml:space="preserve">I just LOVE getting tweets from outer space!  Very cool Mike  </t>
  </si>
  <si>
    <t xml:space="preserve">@Zoe_Saldana amen to that...and, you were GREAT in Star Trek.. </t>
  </si>
  <si>
    <t>Thu May 14 05:02:23 PDT 2009</t>
  </si>
  <si>
    <t>Mimitwentyone21</t>
  </si>
  <si>
    <t xml:space="preserve">done watching 25 episodes of Boys Before flowers and its love &amp;lt;3 forever </t>
  </si>
  <si>
    <t>is thinking how lucky i am to have such a gorgeous and clever lil princess... shes my world, so proud of her  Love you loads Kianna xXx</t>
  </si>
  <si>
    <t xml:space="preserve">@ozdj no but let me know if you find out something </t>
  </si>
  <si>
    <t xml:space="preserve">@dannywood happy birthday, danny!!!!!  You know betty is always there with you every second of every day, and her love lives on!  </t>
  </si>
  <si>
    <t xml:space="preserve">Sports night! </t>
  </si>
  <si>
    <t>Thu May 14 05:02:25 PDT 2009</t>
  </si>
  <si>
    <t>@weitemeyer I regularly eat and make them without cheese; I was just wondering  Uhmmm, stuff :p</t>
  </si>
  <si>
    <t>Thu May 14 05:02:26 PDT 2009</t>
  </si>
  <si>
    <t>http://twitpic.com/55bot - our year 12 muck up pic  always so flattering... haha.</t>
  </si>
  <si>
    <t>anywayz, c ya later twitterers!  :]</t>
  </si>
  <si>
    <t>Thu May 14 05:02:27 PDT 2009</t>
  </si>
  <si>
    <t xml:space="preserve">Hospitals are exciting places! I got my ID for Liverpool Hospital </t>
  </si>
  <si>
    <t>Thu May 14 05:02:28 PDT 2009</t>
  </si>
  <si>
    <t xml:space="preserve">@obchoey @thanr ???????? </t>
  </si>
  <si>
    <t xml:space="preserve">@garymac1965 Hello,you! </t>
  </si>
  <si>
    <t xml:space="preserve">@sabinedewitte @Angel_MM @SamSeriously @Maaika thanx </t>
  </si>
  <si>
    <t>Thu May 14 05:02:30 PDT 2009</t>
  </si>
  <si>
    <t xml:space="preserve">#WhyITweet because as Joker says &amp;quot;Madness is like gravity. All it takes is a little push&amp;quot;. Twitter is that little push I needed. </t>
  </si>
  <si>
    <t>scootybooty</t>
  </si>
  <si>
    <t xml:space="preserve">Agh. My tooth still hurts. I got like 16 hours of sleep tho. </t>
  </si>
  <si>
    <t>SteffandTim</t>
  </si>
  <si>
    <t xml:space="preserve">Steff needs to calm down. Haha  AHH Need to do steff and tim show - going to do tomorroww.. </t>
  </si>
  <si>
    <t xml:space="preserve">@lostinsuburbia LOL that's exactly how I feel </t>
  </si>
  <si>
    <t>piphowell</t>
  </si>
  <si>
    <t xml:space="preserve">@c4lpt my job -  Regional Implementation Coordinator - Hunter Central Coast, NSW Australia. Thanks for sending me on endless journeys! </t>
  </si>
  <si>
    <t xml:space="preserve">@badavarascal yea baby ... the japs on the Saturday.. lunch or dinner ... you call .. I am bringing my dueling gloves along .. </t>
  </si>
  <si>
    <t xml:space="preserve">Yearbook distributions all day  and then my date.  everyone look for me when you get your yearbooks </t>
  </si>
  <si>
    <t>tesha81</t>
  </si>
  <si>
    <t xml:space="preserve">@randommanda &amp;quot;You're so vain, you probably think this status is about you, dont you, dont you ......&amp;quot; </t>
  </si>
  <si>
    <t xml:space="preserve">Going to have a nice bath and grab something to eat </t>
  </si>
  <si>
    <t>Thu May 14 05:02:32 PDT 2009</t>
  </si>
  <si>
    <t>EcoTuesday</t>
  </si>
  <si>
    <t>g'morning! happy #biketowork day  off to my station: http://marinbike.org/Events/BTWD/2009/EnergizerStns.shtml</t>
  </si>
  <si>
    <t xml:space="preserve">@MissDibbs oh it's very cute and just cause I *should* stop buying stuff like this doesn't mean I'm going to, I can't help myself </t>
  </si>
  <si>
    <t>Thu May 14 05:02:33 PDT 2009</t>
  </si>
  <si>
    <t>emmahlovesjonas</t>
  </si>
  <si>
    <t xml:space="preserve">@chynnashley well obviously I have OJD   WOOP </t>
  </si>
  <si>
    <t>yguelce</t>
  </si>
  <si>
    <t>True Caribbean girl! Just ate a pretty good Haitian mango  (via @yali2005) stop..you're makin my mouth water!</t>
  </si>
  <si>
    <t xml:space="preserve">@fluffled haha yay thanks! now i can update from denmark for you more </t>
  </si>
  <si>
    <t>if__fi</t>
  </si>
  <si>
    <t xml:space="preserve">@koki4a 'smth'=something </t>
  </si>
  <si>
    <t>listhings</t>
  </si>
  <si>
    <t>Some statistics: 5,000 new notes added over the last 6 days  Where are yours? Still attached to the fridge?</t>
  </si>
  <si>
    <t>Thu May 14 05:02:36 PDT 2009</t>
  </si>
  <si>
    <t xml:space="preserve">@aherne148 Me too i can see subway from the window at work, its literally across the road </t>
  </si>
  <si>
    <t xml:space="preserve">@GeriSomething So TRUE!  You have a great day-Im off to start my busy day! Talk to ya later gator </t>
  </si>
  <si>
    <t>Thu May 14 05:02:39 PDT 2009</t>
  </si>
  <si>
    <t>@luvsels ..  we'll probably both remember now..good by sluggish morns with no wake -up coffee..lol</t>
  </si>
  <si>
    <t xml:space="preserve">@perpetualspiral that sounds kinda funny. </t>
  </si>
  <si>
    <t>pulpgirl</t>
  </si>
  <si>
    <t>@VivaLali i miss that place, horrid service but really good sandwiches  btw i still dont forgive u for moving there AFTER i leave *pout*</t>
  </si>
  <si>
    <t xml:space="preserve">@ChildPerson I'm going to take a look this afternoon for some ideas. I was too sick yesterday </t>
  </si>
  <si>
    <t>@Keels_90 haha yeh  that'd be awesome... if only i could get nick to watch mcfly ahh he would then officially be the perfect guy.</t>
  </si>
  <si>
    <t>Thu May 14 05:02:40 PDT 2009</t>
  </si>
  <si>
    <t xml:space="preserve">@vinchinza thanks for that babes. I needed it </t>
  </si>
  <si>
    <t xml:space="preserve">I am going to make this! http://bit.ly/gbCPt  </t>
  </si>
  <si>
    <t xml:space="preserve">@FaithfulChosen I know, I know... ::pats FC's hand:: </t>
  </si>
  <si>
    <t xml:space="preserve">@JamesMW78 always worth going to the gym for that </t>
  </si>
  <si>
    <t xml:space="preserve">@Mamoursissy because i'll have to give away this together with printed work. usb / external hdd would be too expensive, don't you think? </t>
  </si>
  <si>
    <t>Thu May 14 05:02:43 PDT 2009</t>
  </si>
  <si>
    <t>gitach</t>
  </si>
  <si>
    <t>@johncmayer Probably yes, because sheï¿½ll be your wife, not your mom...  Just in case, enjoy your breakfast !</t>
  </si>
  <si>
    <t xml:space="preserve">@JulzM I like where you were headed with that </t>
  </si>
  <si>
    <t>Thu May 14 05:02:44 PDT 2009</t>
  </si>
  <si>
    <t xml:space="preserve">@lickmycupcakes @shannonminion thanks you guys </t>
  </si>
  <si>
    <t xml:space="preserve">@danoliver Thanks. That is exactly what Olli has - the doctor says that he will strengthen the muscles and it will disappear </t>
  </si>
  <si>
    <t xml:space="preserve">@christianbogh a great argument for making TVs thinner and great material for a viral video </t>
  </si>
  <si>
    <t xml:space="preserve">My wish list for camera lenses...12-24 F4 24-70 F2.8 70-200 F2.8 Wawawa.. Then I can really die in peace.. </t>
  </si>
  <si>
    <t>Sosueme1</t>
  </si>
  <si>
    <t xml:space="preserve">@johncmayer - Eating in bed! Hellz Naw! Busy with other stuff! </t>
  </si>
  <si>
    <t xml:space="preserve">6-2 first set. Keep it up, Jelena </t>
  </si>
  <si>
    <t>lizzybethbarber</t>
  </si>
  <si>
    <t xml:space="preserve">Looking forward to the Lightning networking event tonight </t>
  </si>
  <si>
    <t xml:space="preserve">@ComedyQueen Ah right ah well </t>
  </si>
  <si>
    <t>shatotily</t>
  </si>
  <si>
    <t xml:space="preserve">oh my gosh. kris allen and adam lambert were the final 2. weee. so excited for the finals </t>
  </si>
  <si>
    <t xml:space="preserve">@GawkerDotCom im glad, I dont want to see Tom Hanks naked...he is still forrest gump to me </t>
  </si>
  <si>
    <t>Beks41</t>
  </si>
  <si>
    <t xml:space="preserve">For three weeks out of the month we get to enjoy God's most precious creation, and on Week 4 the bill arrives...Love it! </t>
  </si>
  <si>
    <t>ericahelliott</t>
  </si>
  <si>
    <t xml:space="preserve">Erica is working til 4, then home to burn off some CD's...HOME TOMORROW!! </t>
  </si>
  <si>
    <t>Thu May 14 05:02:46 PDT 2009</t>
  </si>
  <si>
    <t>@LaMcI Hey laura  youre fine?</t>
  </si>
  <si>
    <t>@audreygiselle awesome  sounds very nice!! jem wanted to know what you were on tonight haha she thinks you're different!!</t>
  </si>
  <si>
    <t>xXIJessiIXx</t>
  </si>
  <si>
    <t xml:space="preserve">@mileycyrus http://twitpic.com/549fx - Happy Haaaaaaaaaappyyyyyyy Birthday to your mum !!!!!!! </t>
  </si>
  <si>
    <t xml:space="preserve">and now only 2 pieces of work and 1 week stand betweeen me and the end of 2nd year </t>
  </si>
  <si>
    <t>Thu May 14 05:02:47 PDT 2009</t>
  </si>
  <si>
    <t>danefil</t>
  </si>
  <si>
    <t xml:space="preserve">I finally have that psychologists' appointment today, but I don't feel like talking. BTW I got a B in my geography finals </t>
  </si>
  <si>
    <t xml:space="preserve">@sarahfloss ps, as for the &amp;quot;i was young&amp;quot; bit, i havent seen any proof otherwise, so i still maintain you're 21, 22 at most </t>
  </si>
  <si>
    <t>Gaiou</t>
  </si>
  <si>
    <t xml:space="preserve">@ddlovato Hollywood is like a business. It's annoying. This is the same everywhere. </t>
  </si>
  <si>
    <t>excited as the storms are starting to slowly come in   sad that my stomach hates my medicine :/</t>
  </si>
  <si>
    <t xml:space="preserve">Heading to the gym to pump it and heading over the pond to buy tires for my car. I like the elliptical trainer. </t>
  </si>
  <si>
    <t>saraahbelle</t>
  </si>
  <si>
    <t xml:space="preserve">boom boom boom - i want you in my room ! </t>
  </si>
  <si>
    <t xml:space="preserve">I said &amp;quot;dragged&amp;quot; instead of &amp;quot;drug&amp;quot; shows just how freakin tired I am ;)  Now for a full day of meetings and bitchy brides </t>
  </si>
  <si>
    <t>@jntt &amp;quot;they're like the black asian group&amp;quot;    LOL</t>
  </si>
  <si>
    <t>KJB6609</t>
  </si>
  <si>
    <t xml:space="preserve">Good Morning everyone! Another busy day for me, but the sun is out today so it should not be so bad..... </t>
  </si>
  <si>
    <t>Thu May 14 05:02:51 PDT 2009</t>
  </si>
  <si>
    <t xml:space="preserve">@Introspectre I do hope so - forecast varies depending which website you look at, inevitably! </t>
  </si>
  <si>
    <t>rockforhunger</t>
  </si>
  <si>
    <t xml:space="preserve">Rock for Hunger at Full Sail today for their and the Daily Buzz food drive. Stop by, bring some food, and say hello to us </t>
  </si>
  <si>
    <t>Songbird1913</t>
  </si>
  <si>
    <t xml:space="preserve">Good Morning All! Live today like the triumphant being you are. Don't let nobody steal ur joy! One Love! </t>
  </si>
  <si>
    <t>Cell_DJ</t>
  </si>
  <si>
    <t xml:space="preserve">http://twitpic.com/55buj - It's from today! That's something </t>
  </si>
  <si>
    <t>FredTweetzsche</t>
  </si>
  <si>
    <t>@patroclus Forgot to say yesterday, those biz cards are great! Didn't realise they'd come in a nice little black case  Thanks!</t>
  </si>
  <si>
    <t>Thu May 14 05:07:08 PDT 2009</t>
  </si>
  <si>
    <t xml:space="preserve">@MrHudson When/where can we hear it?! </t>
  </si>
  <si>
    <t xml:space="preserve">@AnikoHeartsJon I know! I like live 30mins away from the Arena! This will be an experience of a lifetime!! Have a good day Aniko </t>
  </si>
  <si>
    <t>Thu May 14 05:07:09 PDT 2009</t>
  </si>
  <si>
    <t xml:space="preserve">Apparently.... my husband says &amp;quot;off the hook&amp;quot; a lot.  someone tweeted that and it made me smile </t>
  </si>
  <si>
    <t>FYI Wildblue internet sucks  barely faster than dialup...have to switch to cable...</t>
  </si>
  <si>
    <t xml:space="preserve">Good morning tweeps!  Fun night at the carnival last night.  Still sleepy but ready to start this wonderful day </t>
  </si>
  <si>
    <t>Thu May 14 05:07:10 PDT 2009</t>
  </si>
  <si>
    <t>imjustlawyering</t>
  </si>
  <si>
    <t xml:space="preserve">@mariainezz I hope its not the swine flu </t>
  </si>
  <si>
    <t xml:space="preserve">I found a positive aspect of being mostly bald.  It takes less time for your hair to dry after a lot of rain </t>
  </si>
  <si>
    <t>@TheBobBlog awwwww  and you're right, u def. don't look like sylar (other than in your current pic hheh)</t>
  </si>
  <si>
    <t xml:space="preserve">@OriginalNajeema Awwl thats so great! </t>
  </si>
  <si>
    <t xml:space="preserve">@yimchow I love finding money! HK$290 less to save for xmas! Which means u have 29GBP to spend NOW!!! </t>
  </si>
  <si>
    <t xml:space="preserve">@SarahRobinson Actually, that is a huge sign of creativity. Play a game w/ him and have him visualize new rules and create his own book </t>
  </si>
  <si>
    <t xml:space="preserve">@MarkRosenbauer usually whatever pops up on shuffle but I'm sure you're gonna listen to some @katehavnevik at some point </t>
  </si>
  <si>
    <t xml:space="preserve">@JAZZII3love I thought you're college already, but I'm not old yet, ahaha lol i'm just 18, </t>
  </si>
  <si>
    <t>chellearellano</t>
  </si>
  <si>
    <t xml:space="preserve">@lavanotes Sorry you had a rough night, q paso? *HUG* Just think of the pizza and the knitting! </t>
  </si>
  <si>
    <t>@establishedin76 uhhhh dunno, ask your brother-in-law.   @kcobra98</t>
  </si>
  <si>
    <t>Thu May 14 05:07:15 PDT 2009</t>
  </si>
  <si>
    <t>allison_508</t>
  </si>
  <si>
    <t xml:space="preserve">Can't wait for Monday Supernatural is on....mmmmm Dean  </t>
  </si>
  <si>
    <t>Thu May 14 05:07:16 PDT 2009</t>
  </si>
  <si>
    <t>SchdII</t>
  </si>
  <si>
    <t xml:space="preserve">The sun is rising </t>
  </si>
  <si>
    <t xml:space="preserve">@DavidArchie david i'm watching the vids of you in the phils </t>
  </si>
  <si>
    <t>Thu May 14 05:07:17 PDT 2009</t>
  </si>
  <si>
    <t>emilyhorak</t>
  </si>
  <si>
    <t>@RealMattLanter your an awesome actor!!! i love 90210  and you hah</t>
  </si>
  <si>
    <t>@Dannymcfly Too right your own fault! haha! Go on get clearing out the studio then  Have fun! Are you doing t4 this year? Tweeeeeeeeet ;)x</t>
  </si>
  <si>
    <t>Thu May 14 05:07:18 PDT 2009</t>
  </si>
  <si>
    <t xml:space="preserve">@dannydowney I agree!! </t>
  </si>
  <si>
    <t xml:space="preserve">@McAdamBach yo! Im about to go to orthodontist! wish me luck!  have a nice hair cut!  LOL! love youuuu </t>
  </si>
  <si>
    <t xml:space="preserve">nice wake-up call, great way to start the day... </t>
  </si>
  <si>
    <t xml:space="preserve">@xioniximo &amp;quot;stole&amp;quot; is a very strong word - &amp;quot;borrowed&amp;quot; is probably closer to the truth. </t>
  </si>
  <si>
    <t>BlueEyed_Cat</t>
  </si>
  <si>
    <t>591  got nothing 2 do so i'm fillin in a few tweets with random stuff 2 get to 600 #danceordie #danceordie #danceordie</t>
  </si>
  <si>
    <t xml:space="preserve">@The_Shiznit *love* that Natalie Portman film! </t>
  </si>
  <si>
    <t>Thu May 14 05:07:22 PDT 2009</t>
  </si>
  <si>
    <t>hippup</t>
  </si>
  <si>
    <t>FRENCH AND SAUNDERS!!!  http://plurk.com/p/tr7ok</t>
  </si>
  <si>
    <t>Thu May 14 05:07:24 PDT 2009</t>
  </si>
  <si>
    <t xml:space="preserve">printing out my major assignment - 6 months of work. IT FEELS INCREDIBLE! ACCOMPLISHED, PROUD &amp;amp; FREEEEEE </t>
  </si>
  <si>
    <t>notebookco</t>
  </si>
  <si>
    <t xml:space="preserve">@espyy classic line from that ad...not to be taken the wrong way &amp;quot;break a finger&amp;quot; </t>
  </si>
  <si>
    <t xml:space="preserve">#WhyITweet? For instant WOM recommendations and info for work, for life and not forgetting the odd chuckle - I love Twitter ppl </t>
  </si>
  <si>
    <t>Nziokxs</t>
  </si>
  <si>
    <t xml:space="preserve">@PinkM @yeap, and yes we were and still are good people aheim </t>
  </si>
  <si>
    <t>@jimbyjoe oh thanks man!!! thanks for liking it  have you fucking voted or what??? http://twitpic.com/51234</t>
  </si>
  <si>
    <t>SingItAgainRod</t>
  </si>
  <si>
    <t xml:space="preserve">@stamfordthelion bringing a guest to the game sunday from Costa Rica... be nice to show him round ... hes looking frwd to it </t>
  </si>
  <si>
    <t>Thu May 14 05:07:25 PDT 2009</t>
  </si>
  <si>
    <t>hamsterpants</t>
  </si>
  <si>
    <t>@BruceBailey we stole the 3d glasses under a ruse of scientific explanation  the exhibition was great. Kirks writing was fantastic!</t>
  </si>
  <si>
    <t>right, time for @ambermaishment to come on twitter  you should follow her, she really is the bees knees ! bye for now twitter!</t>
  </si>
  <si>
    <t>Thu May 14 05:07:26 PDT 2009</t>
  </si>
  <si>
    <t xml:space="preserve">i love choc buttons </t>
  </si>
  <si>
    <t xml:space="preserve">@melvolner Hi Mel!  I'll text you when we're getting close to Miami...our ETA is 5...what are you wearing?? I have a pink dress </t>
  </si>
  <si>
    <t>_J_A_M_E_S_</t>
  </si>
  <si>
    <t xml:space="preserve">@TechnoSwag And think you're right! =D Thanks for the comment. </t>
  </si>
  <si>
    <t>Thu May 14 05:07:28 PDT 2009</t>
  </si>
  <si>
    <t xml:space="preserve">@cookiemonster82 We will see! </t>
  </si>
  <si>
    <t xml:space="preserve">@moonkeh as said 80's not 70's  ..i did have to look up when it was out </t>
  </si>
  <si>
    <t xml:space="preserve">@DavidArchie you're so awesome David. i watched you on Sis and Eat Bulaga this morning. ur like very down to earth. </t>
  </si>
  <si>
    <t xml:space="preserve">I've decided to leave the virus vault alone. </t>
  </si>
  <si>
    <t>Thu May 14 05:07:30 PDT 2009</t>
  </si>
  <si>
    <t xml:space="preserve">@lindseydevoil Cake Good </t>
  </si>
  <si>
    <t>Thu May 14 05:07:31 PDT 2009</t>
  </si>
  <si>
    <t>renn</t>
  </si>
  <si>
    <t xml:space="preserve">@roy I did not start this project </t>
  </si>
  <si>
    <t>Shan34</t>
  </si>
  <si>
    <t>Morning everyone...   Rainning ! YUCK! :p  big day for Matti (daughter) play is at 2 ....... Good luck baby girl!!!</t>
  </si>
  <si>
    <t xml:space="preserve">@traceymadden Hip hip!  Wait, we got this the wrong way around </t>
  </si>
  <si>
    <t xml:space="preserve">@janejardine my mum just came home and accused me of being grumpy because I stay at home all day :S WELL DONE. </t>
  </si>
  <si>
    <t xml:space="preserve">finally home..LONG NIGHT..time 2 catch some zzz's. nite nite all </t>
  </si>
  <si>
    <t>@DominaCaffeine awwh i hope it gets better soon  and all good here thanks :0</t>
  </si>
  <si>
    <t xml:space="preserve">@loco92 Do you know what loco means (in spanish) ?   </t>
  </si>
  <si>
    <t xml:space="preserve">@essieruth HILARIOUS. i wish i had someone to misunderstand neuro terms. </t>
  </si>
  <si>
    <t>Thu May 14 05:07:35 PDT 2009</t>
  </si>
  <si>
    <t>toddruth</t>
  </si>
  <si>
    <t xml:space="preserve">@beckycallender Very funny. I knew exactly where they were! </t>
  </si>
  <si>
    <t xml:space="preserve">@Emsy http://twitpic.com/55br8 - Ahh!  The real you!  </t>
  </si>
  <si>
    <t xml:space="preserve">@nikkidelrio SO your the girl were with </t>
  </si>
  <si>
    <t>abbyco</t>
  </si>
  <si>
    <t xml:space="preserve">im just a newbie here </t>
  </si>
  <si>
    <t xml:space="preserve">@lurcherleon C'mon matey. Focus. Focus!! You can do it. Now get in there &amp;amp; do us all proud....and stop Twittering </t>
  </si>
  <si>
    <t>Thu May 14 05:07:37 PDT 2009</t>
  </si>
  <si>
    <t>@Evry1sAngel Morning Rocky  How are ya?</t>
  </si>
  <si>
    <t xml:space="preserve">Excited after school is going to be fun </t>
  </si>
  <si>
    <t xml:space="preserve">not long now till my new apartment and start new job on Monday </t>
  </si>
  <si>
    <t xml:space="preserve">Here's the deal @mattlingard, if you reveal the actual ID of 'the flapjack baker' on your blog I will tweet the final workshop question </t>
  </si>
  <si>
    <t>Thu May 14 05:07:38 PDT 2009</t>
  </si>
  <si>
    <t>Do not disturb - watching 24  - everybody stop tweeting</t>
  </si>
  <si>
    <t>I am therefore I Tweet  #WhyITweet</t>
  </si>
  <si>
    <t>Thu May 14 05:07:39 PDT 2009</t>
  </si>
  <si>
    <t xml:space="preserve">@raster Sweet! @rohdesign Thanks for the flickr comment. </t>
  </si>
  <si>
    <t>Thu May 14 05:07:40 PDT 2009</t>
  </si>
  <si>
    <t>Johdsi</t>
  </si>
  <si>
    <t>Working,, think new job may be on the cards  x x</t>
  </si>
  <si>
    <t xml:space="preserve">@dannywood  B.I.B.L.E. Basic. Instructions. Before. Leaving. Earth.   </t>
  </si>
  <si>
    <t>Thu May 14 05:07:41 PDT 2009</t>
  </si>
  <si>
    <t xml:space="preserve">I am happy today! </t>
  </si>
  <si>
    <t xml:space="preserve">@Mikolak28 Yeahhh , Now I got it ! </t>
  </si>
  <si>
    <t xml:space="preserve">Looking forward to birthday 7course meal at PURNELL's tomorrow then taking pics at the rainbow! The gallows on Saturday </t>
  </si>
  <si>
    <t xml:space="preserve">@WorldofRusty hey man I am just watching the last new inventors episode on ABC-iView.. it's FREE for iinet users, tis awsome! </t>
  </si>
  <si>
    <t xml:space="preserve">@xogossipgirlDxo welcome sweety </t>
  </si>
  <si>
    <t>Thu May 14 05:07:43 PDT 2009</t>
  </si>
  <si>
    <t>I love my dress!! it makes me feel awesome  its amazing how clothes can make you feel.</t>
  </si>
  <si>
    <t xml:space="preserve">@SuperWiki Thanks.  Sometimes I do not mind the spoilers, but for the finale they just seem so *wrong!* </t>
  </si>
  <si>
    <t xml:space="preserve">@aschernathan http://twitpic.com/55bmh - A man with many talents, I see! Love the pic </t>
  </si>
  <si>
    <t xml:space="preserve">@ozbargain Thanks! I read the site, hadn't followed the twitter feed yet! </t>
  </si>
  <si>
    <t>Thu May 14 05:07:45 PDT 2009</t>
  </si>
  <si>
    <t>xlnc_gab</t>
  </si>
  <si>
    <t xml:space="preserve">@MTVwebmaster What are my chances? Internship, New york, Cameras, Mp3 players, Tees, Mugs and Direct entry. I wan' em all    </t>
  </si>
  <si>
    <t>@ShesElectric_ hope so chick ! need cheering up,, or woke up a bit .lol    xxx</t>
  </si>
  <si>
    <t xml:space="preserve">This is gonna be good </t>
  </si>
  <si>
    <t>Thu May 14 05:07:47 PDT 2009</t>
  </si>
  <si>
    <t>lovejonaslovato</t>
  </si>
  <si>
    <t>morning twiterers  getting ready for school</t>
  </si>
  <si>
    <t>ameijers</t>
  </si>
  <si>
    <t>@SanderdeKoning wow  I should mention this at my boss too. I wanna have also something like that!!</t>
  </si>
  <si>
    <t>Thu May 14 05:07:48 PDT 2009</t>
  </si>
  <si>
    <t>@steve_walker I'm glad to hear it but patience is a virtue  Hope you've signed up at: www.open.ac.uk/sociallearn ?</t>
  </si>
  <si>
    <t xml:space="preserve">Going down the street for a few bits and then...chilling. </t>
  </si>
  <si>
    <t xml:space="preserve">@Mindy1215 good morning Mindy, yay for Fridays </t>
  </si>
  <si>
    <t>@siddharthroy  Let him</t>
  </si>
  <si>
    <t xml:space="preserve">@catdog03: yes, but at least your mom is on twitter! </t>
  </si>
  <si>
    <t xml:space="preserve">DOH is lame. 2 reschedule the concert is lame. no way. i'm not here on 17. Davids don't have N1H1! i won't mind having D's virus though </t>
  </si>
  <si>
    <t>Thu May 14 05:07:51 PDT 2009</t>
  </si>
  <si>
    <t>@Spitphyre  i wud luv 2 do that.Its jus tht my busy schedule keeps me off..I went 2 delhi 2days bfore #marriage and left 2 days post that.</t>
  </si>
  <si>
    <t>horrgakx</t>
  </si>
  <si>
    <t xml:space="preserve">@lcaller They'll put mine alongside people who've paid? Doubt it, buggers </t>
  </si>
  <si>
    <t>dancerxkate</t>
  </si>
  <si>
    <t xml:space="preserve">going to get ready then off to college, goodbye tweeters! </t>
  </si>
  <si>
    <t>Thu May 14 05:07:52 PDT 2009</t>
  </si>
  <si>
    <t xml:space="preserve">@joeymcintyre Get ready to take it to another level...party starts tonight! No sleep til Monday </t>
  </si>
  <si>
    <t xml:space="preserve">Morrrrrrrrrrning! </t>
  </si>
  <si>
    <t>Thu May 14 05:11:12 PDT 2009</t>
  </si>
  <si>
    <t xml:space="preserve">@antoniothonis yes, apparently it's our party </t>
  </si>
  <si>
    <t>Thu May 14 05:11:13 PDT 2009</t>
  </si>
  <si>
    <t>@kat_n Aww have a *cuddle*, get on the red bull! :p OR have a nap, like I did  xxx</t>
  </si>
  <si>
    <t xml:space="preserve">just found out my sister and nefews tested negative for swine flu </t>
  </si>
  <si>
    <t xml:space="preserve">@serenejourney  If Envy wasn't a cardinal sin, I'd envy what you and Gwynn have. Since it IS, I'll just stand in awe and appreciation.  </t>
  </si>
  <si>
    <t>Thu May 14 05:11:14 PDT 2009</t>
  </si>
  <si>
    <t xml:space="preserve">@jchutchins I can't seem to get love from my local Social Media and Mainstream Media Circles, but you're making me blush. Thank you. </t>
  </si>
  <si>
    <t>OliviaLast</t>
  </si>
  <si>
    <t xml:space="preserve">@johncmayer It's nothing wrong with that.. She may be a hardcore cereal &amp;amp; milk kind of girl. </t>
  </si>
  <si>
    <t>chongzhilin</t>
  </si>
  <si>
    <t xml:space="preserve">Cheers on the follow </t>
  </si>
  <si>
    <t>astubbs</t>
  </si>
  <si>
    <t xml:space="preserve">http://bit.ly/rOqEq   The Durex spot I art directed won a Gold Clio last night </t>
  </si>
  <si>
    <t xml:space="preserve">@ladycreative Hi Tam, it's a dead link...... </t>
  </si>
  <si>
    <t>Thu May 14 05:11:18 PDT 2009</t>
  </si>
  <si>
    <t>Music19</t>
  </si>
  <si>
    <t xml:space="preserve">I LOVE YOU HAAAACKL.....&amp;lt;333...i think. </t>
  </si>
  <si>
    <t>nickygrunfeld</t>
  </si>
  <si>
    <t xml:space="preserve">My body said stop - so I slept in and rested. Now on to KP HQ to start working even harder </t>
  </si>
  <si>
    <t>_archlady_</t>
  </si>
  <si>
    <t xml:space="preserve">well.. i'm  just informing you that just so you know.. </t>
  </si>
  <si>
    <t xml:space="preserve">@mdufort: yes! Yes yes yes! </t>
  </si>
  <si>
    <t>Thu May 14 05:11:19 PDT 2009</t>
  </si>
  <si>
    <t>@balispace hello  how's your day?</t>
  </si>
  <si>
    <t xml:space="preserve">@Shepy @m0php @alistair haha </t>
  </si>
  <si>
    <t xml:space="preserve">Sick of normal sambos so having Matzah &amp;amp; cheese, why when its not Passover do I choose to eat Matzah! </t>
  </si>
  <si>
    <t>crampey</t>
  </si>
  <si>
    <t xml:space="preserve">#tdc trending 9th right now on Twitter - keep tweeting! </t>
  </si>
  <si>
    <t>Maxeyt</t>
  </si>
  <si>
    <t xml:space="preserve">Thinking about going to Lidl </t>
  </si>
  <si>
    <t>tremchez</t>
  </si>
  <si>
    <t xml:space="preserve">@d_tw Not if you're me </t>
  </si>
  <si>
    <t>mp3songplays</t>
  </si>
  <si>
    <t xml:space="preserve">@LIPSTICKONME aaah, np checking into it, will get out a new release </t>
  </si>
  <si>
    <t xml:space="preserve">@nessalh But you're awake! </t>
  </si>
  <si>
    <t>Thu May 14 05:11:21 PDT 2009</t>
  </si>
  <si>
    <t xml:space="preserve">Just had a very enjoyable night out with @justintabari and @DreamSight discussing future plans! </t>
  </si>
  <si>
    <t>Thu May 14 05:11:22 PDT 2009</t>
  </si>
  <si>
    <t xml:space="preserve">@rinaz your page is loading fine </t>
  </si>
  <si>
    <t>I feel like I should play &amp;quot;Spyro&amp;quot;  http://tinyurl.com/oxejnx</t>
  </si>
  <si>
    <t>jessyjkim</t>
  </si>
  <si>
    <t>@jc2030 yea~ met our girl Chine at Spanish Galleon!!! but not the Beta boy band trio. glad to be back tho  time for mad packing now...</t>
  </si>
  <si>
    <t>Thu May 14 05:11:23 PDT 2009</t>
  </si>
  <si>
    <t>ScottGrimshaw</t>
  </si>
  <si>
    <t xml:space="preserve">@javamomma got a few suggestive responses but not enough to make a short story...yet </t>
  </si>
  <si>
    <t>Angelofmadness</t>
  </si>
  <si>
    <t>I HAS POCKET WATCH NAO  All I need now is a waste-coat XD</t>
  </si>
  <si>
    <t>Jana1295</t>
  </si>
  <si>
    <t xml:space="preserve">And god bless the broken road that let me straight tooooo youuu </t>
  </si>
  <si>
    <t>@Silverlines - Thanks for correction  I think FWB is not a &amp;quot;real&amp;quot; relationship n she has tobe in the right mindset for it, yet she is not.</t>
  </si>
  <si>
    <t>tcooper4653</t>
  </si>
  <si>
    <t xml:space="preserve">I am finishing up my last bit of detail before leaving for the UK, back stateside in a week. Don't be surprised if I post at odd hours. </t>
  </si>
  <si>
    <t>Thu May 14 05:11:24 PDT 2009</t>
  </si>
  <si>
    <t>@dennismons    &amp;quot;We should -bleep- each other's mothers&amp;quot;. ROLFLOLMAO</t>
  </si>
  <si>
    <t xml:space="preserve">@haylio I knew I was pushing my luck. Been watching IT Crowd clips at lunch and felt inspired </t>
  </si>
  <si>
    <t xml:space="preserve">@ComedyQueen right nowi get it.lol </t>
  </si>
  <si>
    <t>@batleybird get a proper job then  we still on for star trek at some point?</t>
  </si>
  <si>
    <t>Madz1994</t>
  </si>
  <si>
    <t>hey David!! omg, im such a huge fan liove yah super much!! ur so cute!!  ily</t>
  </si>
  <si>
    <t>Thu May 14 05:11:26 PDT 2009</t>
  </si>
  <si>
    <t>computermuseum</t>
  </si>
  <si>
    <t>@pbiggs Wow!, yeah we'd be interested !! You could be our sys admin for it if you're interested  email me jason@computinghistory.org.uk</t>
  </si>
  <si>
    <t>says add Mow on plurk.  http://plurk.com/p/tr8qg</t>
  </si>
  <si>
    <t>Thu May 14 05:11:27 PDT 2009</t>
  </si>
  <si>
    <t xml:space="preserve">Can't wait until next weekend...Yes, I'm looking that far ahead...Going to GA and a 3 day weekend! Hollerrrrr!!!! </t>
  </si>
  <si>
    <t xml:space="preserve">awesommme, i think i'm feeling well enough to go to worksies today! </t>
  </si>
  <si>
    <t xml:space="preserve">@alexselene94 a suprise is always special </t>
  </si>
  <si>
    <t xml:space="preserve">@ChirpTracker The new format is great! Keep up the great work you are doing!! </t>
  </si>
  <si>
    <t>liamwong</t>
  </si>
  <si>
    <t xml:space="preserve">5th presentation of the month coming up soon... eugh! I'm starting to think cue cards aren't such a bad idea... *pause* Errrr *pause* </t>
  </si>
  <si>
    <t>On lunch now, day going well  Having fun with #Moodle!</t>
  </si>
  <si>
    <t xml:space="preserve">Feeling better today... my mouth feels weird, but I'm sure that will go away! </t>
  </si>
  <si>
    <t>JesicaXD</t>
  </si>
  <si>
    <t>mornin!!!  thursday already?</t>
  </si>
  <si>
    <t>gemmathomas12</t>
  </si>
  <si>
    <t xml:space="preserve">@mattdurrant Ha ha! Like I would do that </t>
  </si>
  <si>
    <t xml:space="preserve">Believe In Yourself... Dare To Dream </t>
  </si>
  <si>
    <t>Thu May 14 05:11:30 PDT 2009</t>
  </si>
  <si>
    <t xml:space="preserve">@MissyMarlene i looove this song </t>
  </si>
  <si>
    <t xml:space="preserve">@twosoups Hee hee! Good </t>
  </si>
  <si>
    <t>anicky82</t>
  </si>
  <si>
    <t xml:space="preserve">still laughing and a little amazed, thinking about the healing lady and my cousin... </t>
  </si>
  <si>
    <t>elevenser</t>
  </si>
  <si>
    <t xml:space="preserve">@marcydepina Hey Marcy.  Hope you're planning a great day today.  Good morning! </t>
  </si>
  <si>
    <t xml:space="preserve">trying to 'rip' the 30hourfamine.org video from the website.  hmmm, any helpful tips are welcome </t>
  </si>
  <si>
    <t xml:space="preserve">@peteashton (@bounder) aha, cool idea </t>
  </si>
  <si>
    <t xml:space="preserve">@schmuttelicious hahaha..  so u have many followers huh??? and most of it are FILIPINOS??? hahaha.. </t>
  </si>
  <si>
    <t>Thu May 14 05:11:32 PDT 2009</t>
  </si>
  <si>
    <t>oberst2430</t>
  </si>
  <si>
    <t>Go to pictures 14 and 16  GO PENS  http://www.pittsburghlive.com/x/pittsburghtrib/news/dailyphotogallery/</t>
  </si>
  <si>
    <t>ann4ever7</t>
  </si>
  <si>
    <t xml:space="preserve">im not doing anything.... </t>
  </si>
  <si>
    <t xml:space="preserve">is very happy that today marks 6 wonderful months with Stephanie </t>
  </si>
  <si>
    <t>christb</t>
  </si>
  <si>
    <t xml:space="preserve">Also ready for some rockin' - Crime Club rehersal comin' up 2nite </t>
  </si>
  <si>
    <t>tuskthecat</t>
  </si>
  <si>
    <t>I need some more friendly friends  hi paw!</t>
  </si>
  <si>
    <t xml:space="preserve">opted for middle option - went milder after the laughing as well - ran out of space! </t>
  </si>
  <si>
    <t xml:space="preserve">@XXnannaXX yeah I have no idea. xD Hopefully mines not purple. Ew. Haha </t>
  </si>
  <si>
    <t>Thu May 14 05:11:36 PDT 2009</t>
  </si>
  <si>
    <t>marcelo_cologne</t>
  </si>
  <si>
    <t xml:space="preserve">@Astro_Mike have fun out there and wave me a hand </t>
  </si>
  <si>
    <t>Thu May 14 05:11:38 PDT 2009</t>
  </si>
  <si>
    <t>konanway</t>
  </si>
  <si>
    <t xml:space="preserve">hopes Kris Allen be the next Idol. </t>
  </si>
  <si>
    <t>Postit42</t>
  </si>
  <si>
    <t xml:space="preserve">Omg I have a half day today woot woot. Me and my friend are going for a picnic </t>
  </si>
  <si>
    <t>@viva_news hello  how's your day?</t>
  </si>
  <si>
    <t>Damienes</t>
  </si>
  <si>
    <t>I'm cooking and listening Brit  this is my first step on twitter xD</t>
  </si>
  <si>
    <t>Thu May 14 05:11:39 PDT 2009</t>
  </si>
  <si>
    <t xml:space="preserve">@dettywulandari why don't you have one of that 'kursi bakso' for tomorrow? </t>
  </si>
  <si>
    <t>Parmyxd</t>
  </si>
  <si>
    <t xml:space="preserve">right off.. to spam hours on my playstation </t>
  </si>
  <si>
    <t xml:space="preserve">@zuzu bugger... but always leave the audience wanting more </t>
  </si>
  <si>
    <t>beckmelanie</t>
  </si>
  <si>
    <t xml:space="preserve">@mileycyrus http://twitpic.com/54a51 - Kisses and greetings from germany </t>
  </si>
  <si>
    <t>7anno</t>
  </si>
  <si>
    <t>Waiting 4 the silk screen 2 dry,  I think the glue will take time :\ I'll try it 2morrow, hope this techniques works  to do more screens</t>
  </si>
  <si>
    <t>wndrfullymade</t>
  </si>
  <si>
    <t xml:space="preserve">Short film contest for http://birthmattersva.org - watch and vote! http://bit.ly/10zGyv Should have included #birth tag </t>
  </si>
  <si>
    <t>ThinkRawFood</t>
  </si>
  <si>
    <t xml:space="preserve">@Lucy_Diamond Great idea about adding shredded carrot and crushed fennel to a SPROUT SALAD! Sounds delicious!  </t>
  </si>
  <si>
    <t>leeluvzya</t>
  </si>
  <si>
    <t xml:space="preserve">is writing a lesson plan and 2 reflections... possibly 3 - UGH. Cannot wait for Tuesday... I'm on strike, bitches! =D can sleep innnnn </t>
  </si>
  <si>
    <t xml:space="preserve">@DaivRawks lately, it seems that all anybody is talking about </t>
  </si>
  <si>
    <t>ThaBombShelter</t>
  </si>
  <si>
    <t xml:space="preserve">Off to sub in Clinton. Hope they actually need me today :-D But hey, at least I got more than 6 hours of sleep last night </t>
  </si>
  <si>
    <t>khani</t>
  </si>
  <si>
    <t xml:space="preserve">@__Marzieh__ thank you! </t>
  </si>
  <si>
    <t xml:space="preserve">This morning hoping to work on 5 more oboe reeds today... I need to start 2 bassoon reeds for my next gig. Do I remember how? I hope </t>
  </si>
  <si>
    <t>Thu May 14 05:11:43 PDT 2009</t>
  </si>
  <si>
    <t>@stfumichelle LMAO ! nah, kevin downloaded for me, i'll give it to you tomorrow if u want  LOL! hahahaha dw ur hot too ;) hahah omangzor</t>
  </si>
  <si>
    <t>waysidedrive</t>
  </si>
  <si>
    <t xml:space="preserve">Today is an Achtung Baby day </t>
  </si>
  <si>
    <t xml:space="preserve">@Steffisticated i hope you don't have to wear braces. but if have to then... good luck. </t>
  </si>
  <si>
    <t>Thu May 14 05:11:46 PDT 2009</t>
  </si>
  <si>
    <t xml:space="preserve">Good Morning Friends </t>
  </si>
  <si>
    <t xml:space="preserve">is debating a pizza lunch, for getting so much done yesterday </t>
  </si>
  <si>
    <t>@kaboro Hehe, great breathing exercise innit though?! LOL! It's been good  How'ze it going at yours?!</t>
  </si>
  <si>
    <t>teagone</t>
  </si>
  <si>
    <t>http://lights-love.com/ NEW video interview with LIGHTS at Give it a Name - go check it out!  (via @kaylalightslove)</t>
  </si>
  <si>
    <t>Thu May 14 05:11:47 PDT 2009</t>
  </si>
  <si>
    <t xml:space="preserve">@Dinoche Pff, bon rï¿½flï¿½chissons. The Kinky bitch? </t>
  </si>
  <si>
    <t>Thu May 14 05:11:49 PDT 2009</t>
  </si>
  <si>
    <t xml:space="preserve">@dannywood I love u babe! mahasha </t>
  </si>
  <si>
    <t>sh0uck</t>
  </si>
  <si>
    <t xml:space="preserve">@scorpiojerm hey! Waves! And then gets ready for jazz warm up </t>
  </si>
  <si>
    <t>Thu May 14 05:11:51 PDT 2009</t>
  </si>
  <si>
    <t>xvelina</t>
  </si>
  <si>
    <t xml:space="preserve">@pluseight YEAH! When do I see you again, you Swenglish Donkey? </t>
  </si>
  <si>
    <t xml:space="preserve">@rpalumbo We try to get the podcast up Thursdays </t>
  </si>
  <si>
    <t xml:space="preserve">finally got around to @wossy s book, REALLY enjoyed it </t>
  </si>
  <si>
    <t xml:space="preserve">@minxywitch oh cooool, awsome sounds good </t>
  </si>
  <si>
    <t>missclaire</t>
  </si>
  <si>
    <t>@RonBlanco B'Star le-what? maybe your firefly/serenity thing?  how's your day?</t>
  </si>
  <si>
    <t xml:space="preserve">http://bit.ly/2vJ88   BRAND NEW!!!!! DREAMING OF ICE NECKLACE!!!!!!!!!!!!! </t>
  </si>
  <si>
    <t>Emmalooey</t>
  </si>
  <si>
    <t xml:space="preserve">@jennika28 yes i guess so i just dont want it to cause problems between us thats all </t>
  </si>
  <si>
    <t xml:space="preserve">@Twitahw about all men being bast**ds </t>
  </si>
  <si>
    <t xml:space="preserve">My papa just got home1 Will eat again dinner! be back soon! </t>
  </si>
  <si>
    <t>Thu May 14 05:17:14 PDT 2009</t>
  </si>
  <si>
    <t>xTHEjournalistx</t>
  </si>
  <si>
    <t xml:space="preserve">Good morning! Todays going to be a good day </t>
  </si>
  <si>
    <t>Thu May 14 05:17:15 PDT 2009</t>
  </si>
  <si>
    <t>Li92</t>
  </si>
  <si>
    <t xml:space="preserve">I've got my copy of 21st Cenury Breakdown! 1 day before it's released! yay </t>
  </si>
  <si>
    <t xml:space="preserve">@pgolding Mippin's doing good things for mobile content </t>
  </si>
  <si>
    <t xml:space="preserve">~@katofawesome It sounded like a tough process, and I'm glad you're nearly at the end. </t>
  </si>
  <si>
    <t>Pinkscrubs95</t>
  </si>
  <si>
    <t xml:space="preserve">Leaving to branson today! Be back in three days! </t>
  </si>
  <si>
    <t xml:space="preserve">Ok..It's clean house day! If I'm following you &amp;amp;you aren't being kind to follow back, you're getting unfollowed.. simple!  </t>
  </si>
  <si>
    <t xml:space="preserve">@cynensemble *waves* diggin the bracelet </t>
  </si>
  <si>
    <t xml:space="preserve">@delta_goodrem and you always buy 10 times more food than you need too arghhh </t>
  </si>
  <si>
    <t>Thu May 14 05:17:18 PDT 2009</t>
  </si>
  <si>
    <t xml:space="preserve">@gracechareas Nice work i got pet society </t>
  </si>
  <si>
    <t>bolkhovsky</t>
  </si>
  <si>
    <t xml:space="preserve">Just raised up small rails app on production! It was incredibly hard, tnx Oleg for the support </t>
  </si>
  <si>
    <t xml:space="preserve">i like the sound that my laptop makes when a pop-up gets blocked </t>
  </si>
  <si>
    <t>Thu May 14 05:17:21 PDT 2009</t>
  </si>
  <si>
    <t xml:space="preserve">@PaulaMacKay Ours is not at full strenght, but is doing it's best. Needs recharging. I'll leave it off over the weekend as I'm away... </t>
  </si>
  <si>
    <t>i'm doing my nails.  I'm going with yellow now.    hehehe.</t>
  </si>
  <si>
    <t xml:space="preserve">@alexmace wrong paul kelly </t>
  </si>
  <si>
    <t>ka3drr</t>
  </si>
  <si>
    <t xml:space="preserve">@h_2o hey! nice too see you this morning. i'm getting ready for the commute in a few and take care of that cold </t>
  </si>
  <si>
    <t>laserfly</t>
  </si>
  <si>
    <t xml:space="preserve">@MakedaTaylor One Outrageous,Bodacious,Beautiful and Catchy song, Wife was humming along, </t>
  </si>
  <si>
    <t xml:space="preserve">@pim2005 Mmmm definitely time for lunch then I guess! </t>
  </si>
  <si>
    <t>mjhunterjr</t>
  </si>
  <si>
    <t xml:space="preserve">@zeekbee anytime!! </t>
  </si>
  <si>
    <t xml:space="preserve">@TomFelton absolutely. I have a stuffed cat that I fondly refer to as 'sick kitty' because when I'm sick I want to snuggle with it </t>
  </si>
  <si>
    <t xml:space="preserve">@johncmayer love your songs </t>
  </si>
  <si>
    <t>hpk42</t>
  </si>
  <si>
    <t>heh, first time i used the google-send-mail-cancel feature. nice  ... wonder how often &amp;quot;google&amp;quot; gets mentioned per day</t>
  </si>
  <si>
    <t>Thu May 14 05:17:25 PDT 2009</t>
  </si>
  <si>
    <t>@missYAYAbabiee Im wonderful, just wonderful  I hope all is well on your end.</t>
  </si>
  <si>
    <t>telai08</t>
  </si>
  <si>
    <t>shares Bahalag bungol! Gwapo bitaw siyag hair! (lol) Kidding aside, nice ad!  http://tinyurl.com/5yh7zy... http://plurk.com/p/traaw</t>
  </si>
  <si>
    <t>Thu May 14 05:17:26 PDT 2009</t>
  </si>
  <si>
    <t>ChelleScreams</t>
  </si>
  <si>
    <t xml:space="preserve">@omfgitssheena yes , evidence that i do. And obviously adam pwns hands down! </t>
  </si>
  <si>
    <t xml:space="preserve">@delta_goodrem ithink you need to proove that you can prank with the best of us </t>
  </si>
  <si>
    <t xml:space="preserve">@bndesign thanx meis </t>
  </si>
  <si>
    <t>mo03</t>
  </si>
  <si>
    <t xml:space="preserve">Wot gorgeous day sunbathin is goin well </t>
  </si>
  <si>
    <t>Jabba_theHunt</t>
  </si>
  <si>
    <t xml:space="preserve">is all good. Our software is still shit and the programmers are blaming the helpdesk for requesting new features! Hey ho, lotto win pls. </t>
  </si>
  <si>
    <t>Thu May 14 05:17:27 PDT 2009</t>
  </si>
  <si>
    <t>sashacaca</t>
  </si>
  <si>
    <t xml:space="preserve">@ddlovato im your big fans. i really love your song. ha ha </t>
  </si>
  <si>
    <t>lukasmiguez</t>
  </si>
  <si>
    <t xml:space="preserve">like, WHAT? hasuhasuhasu </t>
  </si>
  <si>
    <t xml:space="preserve">@jamesthegill Me too! It can't be that unrealistic then </t>
  </si>
  <si>
    <t>got two new garfield vest tops  oh god i cant find a swimsuit which suits me! theyre all too small! lmao</t>
  </si>
  <si>
    <t>na__na</t>
  </si>
  <si>
    <t xml:space="preserve">learn...learn...and learn... </t>
  </si>
  <si>
    <t xml:space="preserve">getting ready to leave for my dr appt </t>
  </si>
  <si>
    <t xml:space="preserve">@kittyvane I just knew cereal wasn't going to cut it this morning! </t>
  </si>
  <si>
    <t>TamaraLJohnson</t>
  </si>
  <si>
    <t xml:space="preserve">On The Bus To Toronto For A School Trip! </t>
  </si>
  <si>
    <t xml:space="preserve">traffic nevers seems like a bad thing when I use the time to talk to &amp;amp; thank Jesus! You should try it to!  </t>
  </si>
  <si>
    <t>Thu May 14 05:17:32 PDT 2009</t>
  </si>
  <si>
    <t>soogiepants</t>
  </si>
  <si>
    <t xml:space="preserve">First officlal day back on the road!!! </t>
  </si>
  <si>
    <t xml:space="preserve">yay last day of work till monday </t>
  </si>
  <si>
    <t>Thu May 14 05:17:33 PDT 2009</t>
  </si>
  <si>
    <t xml:space="preserve">@BrianMcnugget cause im a prankster. I sprayed the principles hair green once </t>
  </si>
  <si>
    <t>smileeHayley</t>
  </si>
  <si>
    <t>@GeoffField - i was listening to this on  my mp3 in geography lol  simon is so mean -</t>
  </si>
  <si>
    <t xml:space="preserve">Filling in at reception for an hour or two. I dont particularly like answering phones unless I know its for me... </t>
  </si>
  <si>
    <t>chalna</t>
  </si>
  <si>
    <t xml:space="preserve">Good morning mike! I will nudge you back and show you! </t>
  </si>
  <si>
    <t>Thu May 14 05:17:34 PDT 2009</t>
  </si>
  <si>
    <t>melboo2005</t>
  </si>
  <si>
    <t xml:space="preserve">is finally going to bed. just got home from work! </t>
  </si>
  <si>
    <t>@PauaPattie you're the only person i know who cares  other than me!! and julia zamira zamero zemero you know her she's commentating</t>
  </si>
  <si>
    <t>Still recovering from last night's #Lost - a - thon! Anger, sadness and pure shock in the last 5 mins. Juliet, what have u done?  (@r ...</t>
  </si>
  <si>
    <t xml:space="preserve">@eyeTod75: http://bit.ly/7xaLq  ï¿½ 10 minutes in = my new all time favorite! </t>
  </si>
  <si>
    <t xml:space="preserve">Jennifer-I am still so full from all those salads. </t>
  </si>
  <si>
    <t>Thu May 14 05:17:35 PDT 2009</t>
  </si>
  <si>
    <t xml:space="preserve">Good morning Safettes!  77 now, high of 91 here today, should be lovely on the playground this morning </t>
  </si>
  <si>
    <t xml:space="preserve">@overlordtrainee This slave owes you gods and goddesses candor </t>
  </si>
  <si>
    <t xml:space="preserve">Finally at homeeeeeeeeeeeeeeeeeee </t>
  </si>
  <si>
    <t>itsarronbitch</t>
  </si>
  <si>
    <t>On the way to emilys house  seems i have a couple of fans there! Ps im thinking of you</t>
  </si>
  <si>
    <t xml:space="preserve">@samantharonson I think you're great. Screw everyone else. haha! </t>
  </si>
  <si>
    <t>tardcore</t>
  </si>
  <si>
    <t xml:space="preserve">i really need 2 start revising! :-S   ....think ill go in2 town instead! </t>
  </si>
  <si>
    <t>Thu May 14 05:17:36 PDT 2009</t>
  </si>
  <si>
    <t>Checking rss feeds while i am waiting for the dentist   http://twitpic.com/55c6x</t>
  </si>
  <si>
    <t>Thu May 14 05:17:38 PDT 2009</t>
  </si>
  <si>
    <t xml:space="preserve">@cdavid We know the great potential of your Tweets! </t>
  </si>
  <si>
    <t>Thu May 14 05:17:39 PDT 2009</t>
  </si>
  <si>
    <t>ReadingNan</t>
  </si>
  <si>
    <t>June 22!! That sucks.  3 full days, 2 half days left for me!   And I am counting every one of them down.</t>
  </si>
  <si>
    <t>jmfield</t>
  </si>
  <si>
    <t xml:space="preserve">Parents are coming to spend a couple of nights at the new house.  Eek!  I'm hardly ready (not ready at all).  Oh, well... </t>
  </si>
  <si>
    <t>umm im thinkn dammmn ur fine  x</t>
  </si>
  <si>
    <t xml:space="preserve">@PamelaAngus Congrats on your Wedding Anniversary Pam,we wasn't  doing nothing special &amp;amp; romantic on our 13th one </t>
  </si>
  <si>
    <t xml:space="preserve">@nathanwind Is it that, you know, v11 you want to work? Would you like to mention the grade one more time? Oh, it's a hard v11? </t>
  </si>
  <si>
    <t xml:space="preserve">@Recoil101uk Don't speak like that really, in these parts I'm considered posh! </t>
  </si>
  <si>
    <t>Thu May 14 05:17:41 PDT 2009</t>
  </si>
  <si>
    <t>@lilstace121 have fun with that!! i had sticky date pudding tonight  yum!!</t>
  </si>
  <si>
    <t>tabs99</t>
  </si>
  <si>
    <t xml:space="preserve">the &amp;quot;name&amp;quot; is born : www.2-starts.de MY HOMEPAGE ..waiting for the registration </t>
  </si>
  <si>
    <t xml:space="preserve">Had a good work out this morning.  </t>
  </si>
  <si>
    <t xml:space="preserve">hahaha just introduced my english family to Short Stack </t>
  </si>
  <si>
    <t xml:space="preserve">Early morning so I can bike to work! We'll see how it goes! </t>
  </si>
  <si>
    <t>yengflor</t>
  </si>
  <si>
    <t xml:space="preserve">interesting thank god for twitter i can track some old friends </t>
  </si>
  <si>
    <t>Thu May 14 05:17:44 PDT 2009</t>
  </si>
  <si>
    <t>emmaharvey</t>
  </si>
  <si>
    <t xml:space="preserve">just had a yummy lunch of salmon fillets and salad, delicious!! Off to lie down and read my book whilst Georgie sleeps </t>
  </si>
  <si>
    <t xml:space="preserve">@scottneumyer good for you! </t>
  </si>
  <si>
    <t>vdehejia</t>
  </si>
  <si>
    <t xml:space="preserve">@LaChatNoir Afternoon! I mean ... err.... morning! </t>
  </si>
  <si>
    <t xml:space="preserve">Really Should Get Off Here And Go To The Bank But  The Weather Is Rubbish...Typical Scotland...Bring Back Monday </t>
  </si>
  <si>
    <t xml:space="preserve">@LJsBaby Well, there you are then! And - you can do it at any time! </t>
  </si>
  <si>
    <t xml:space="preserve">@Loraloo have a good time   </t>
  </si>
  <si>
    <t>Charlottesville</t>
  </si>
  <si>
    <t>CAAR Tech meeting this morning  always exciting</t>
  </si>
  <si>
    <t>Thu May 14 05:17:48 PDT 2009</t>
  </si>
  <si>
    <t xml:space="preserve">@iancapstick 4000. That's my guess. </t>
  </si>
  <si>
    <t xml:space="preserve">a GREAT morning to YOU!! make it a WONDERFUL day!! </t>
  </si>
  <si>
    <t>Thu May 14 05:17:50 PDT 2009</t>
  </si>
  <si>
    <t>Ilana94</t>
  </si>
  <si>
    <t xml:space="preserve">...had a great meeting with the Executives from Mxit today...never knew they did such great work!!!I'm so excited!!...bout lots of things </t>
  </si>
  <si>
    <t xml:space="preserve">@fromthesamesky very kind of you thanks - was fine if.. intense as always! </t>
  </si>
  <si>
    <t>Thu May 14 05:17:51 PDT 2009</t>
  </si>
  <si>
    <t>allthingsthree</t>
  </si>
  <si>
    <t xml:space="preserve">I'm not complaining as a lot of hard work went into this event and I am excited to see it come to fruition.  </t>
  </si>
  <si>
    <t xml:space="preserve">.@MollyRoxanne I think fancy friday sounds reasonable... </t>
  </si>
  <si>
    <t>AlonzoMedina</t>
  </si>
  <si>
    <t>I cant beleave it its a miracle u cal me early and i dont get a ticket  you should call me more often</t>
  </si>
  <si>
    <t xml:space="preserve">@pllb got stuck on platform 9 3/4 ..only just managed to find a new portkey.. still back now and ready to tweet! </t>
  </si>
  <si>
    <t>Thu May 14 05:17:52 PDT 2009</t>
  </si>
  <si>
    <t>Ellarie_</t>
  </si>
  <si>
    <t>@Roco_D  I voted   go Jasika!! I hope she wins</t>
  </si>
  <si>
    <t>Thu May 14 05:17:53 PDT 2009</t>
  </si>
  <si>
    <t xml:space="preserve">where's is @suzyperry hiding this week....she must b a busy peeps </t>
  </si>
  <si>
    <t>unfo</t>
  </si>
  <si>
    <t xml:space="preserve">@ljuti Sure if you get my up-to-date on rails; I've been out of touch with it since 2.x </t>
  </si>
  <si>
    <t>RavenaRelics</t>
  </si>
  <si>
    <t xml:space="preserve">@Mana_  I'll be ready by 9 </t>
  </si>
  <si>
    <t xml:space="preserve">@McKelvie Neither have I... </t>
  </si>
  <si>
    <t>@johncmayer no. I love milk and cereal.  it would be great.  .:why:.</t>
  </si>
  <si>
    <t>UmAlawi</t>
  </si>
  <si>
    <t xml:space="preserve">@uniquelysteph good for you well done, remember, you are NEVER behind! just jump in where you are! </t>
  </si>
  <si>
    <t>Thu May 14 05:17:55 PDT 2009</t>
  </si>
  <si>
    <t xml:space="preserve">@itskrystalskye yeah am surprised too ! its really cool actually. am proud of yuu haha </t>
  </si>
  <si>
    <t>burckart</t>
  </si>
  <si>
    <t xml:space="preserve">feeling like living up this last week in my 20s - wore flip flops to work today </t>
  </si>
  <si>
    <t xml:space="preserve">@DitaVonTeese Send some Moscow pics from your show if you can </t>
  </si>
  <si>
    <t>Techsitc</t>
  </si>
  <si>
    <t>My joy was slightly cooler and blustier than I expected!  but I love the sunshine</t>
  </si>
  <si>
    <t xml:space="preserve">Off to north park </t>
  </si>
  <si>
    <t>Thu May 14 05:17:57 PDT 2009</t>
  </si>
  <si>
    <t xml:space="preserve">@twittascope remove me, please. </t>
  </si>
  <si>
    <t xml:space="preserve">@Isil_Loves_Mcr im out of here for today hun keep smiling </t>
  </si>
  <si>
    <t>Working, til 3pm and then off the rest of the day....Deana's birthday party tonight! Oh yeah...   Ladies Night! haha Gotta love it!</t>
  </si>
  <si>
    <t>SoundsEclectic</t>
  </si>
  <si>
    <t>No Recession in WeeWorld: Teen Socializing Drives Growing Virtual Goods Revenues. disclaimer: i work here  http://tinyurl.com/q2popa</t>
  </si>
  <si>
    <t>Thu May 14 05:18:35 PDT 2009</t>
  </si>
  <si>
    <t xml:space="preserve">@jazzyjournalist It's one of my favorite words </t>
  </si>
  <si>
    <t>Thu May 14 05:18:36 PDT 2009</t>
  </si>
  <si>
    <t>terryatjn</t>
  </si>
  <si>
    <t>off to bowl!  oh, and meteor games = awesome for fixing the apple bug on emerald acres</t>
  </si>
  <si>
    <t>Thu May 14 05:18:37 PDT 2009</t>
  </si>
  <si>
    <t xml:space="preserve">@LozzieCousins what a cute picture </t>
  </si>
  <si>
    <t>Tom_Gammon</t>
  </si>
  <si>
    <t>Spaghetti on toast  miss carla though, bumerr</t>
  </si>
  <si>
    <t>Thu May 14 05:18:38 PDT 2009</t>
  </si>
  <si>
    <t>@nik_kee_dee I'm well thank you  on my.  Lunch drinking fabulous #CocaCola  are you loving it!</t>
  </si>
  <si>
    <t>anniexlove</t>
  </si>
  <si>
    <t xml:space="preserve">@mandyyjirouxx http://twitpic.com/54gz3 - wait, i really like them!.. so cute </t>
  </si>
  <si>
    <t>kindgenius</t>
  </si>
  <si>
    <t xml:space="preserve">@BelladonnaTrish aww...you're such a sweetheart </t>
  </si>
  <si>
    <t>Thu May 14 05:18:39 PDT 2009</t>
  </si>
  <si>
    <t>galro</t>
  </si>
  <si>
    <t xml:space="preserve">learn to use TWITTER!!! </t>
  </si>
  <si>
    <t xml:space="preserve">sunny day. wonder how warm there is.. </t>
  </si>
  <si>
    <t>Thu May 14 05:18:40 PDT 2009</t>
  </si>
  <si>
    <t xml:space="preserve">on my way to rehearsal with musiq!! </t>
  </si>
  <si>
    <t xml:space="preserve">Boo ya Just got paid 15 quid for learning math for 2 hourss GET IN THERE ! </t>
  </si>
  <si>
    <t xml:space="preserve">@5DollarDinners 8am dr appt for just a grownup is hard enough....but with 2 small kids? Yeah, THAT's a challenge! Grin, bear it, &amp;amp; learn! </t>
  </si>
  <si>
    <t xml:space="preserve">@ghanie I didn't watch it yet!!! I'm sooo excited </t>
  </si>
  <si>
    <t>Thu May 14 05:18:41 PDT 2009</t>
  </si>
  <si>
    <t xml:space="preserve">got a lot of fish, puuuuhhhh... </t>
  </si>
  <si>
    <t>@elikamahony my bro did 2tours over there, but thanx to him being him  he's back here, and won't ever go there again</t>
  </si>
  <si>
    <t xml:space="preserve">@mahen915 hahaha. Btw I weighed myself the other day. We ARE running today </t>
  </si>
  <si>
    <t>Thu May 14 05:18:42 PDT 2009</t>
  </si>
  <si>
    <t>LifeLuvNFriends</t>
  </si>
  <si>
    <t xml:space="preserve">What a morning... 1 More day </t>
  </si>
  <si>
    <t>Thu May 14 05:18:43 PDT 2009</t>
  </si>
  <si>
    <t>lebard</t>
  </si>
  <si>
    <t xml:space="preserve">@Allyeska ya, I think I've made a faux pas </t>
  </si>
  <si>
    <t>radiomag</t>
  </si>
  <si>
    <t>@Debbiedee5 This people doesn't   I am going to exercise and then make myself look Mahhhvelous and go to the office. Cool haps today.</t>
  </si>
  <si>
    <t xml:space="preserve">@JoniRodgers I thought the same thing when I heard about it...but she doesn't deserve you </t>
  </si>
  <si>
    <t xml:space="preserve">@debarouchi Yep! @jumblejim apparently. I'm following him now. </t>
  </si>
  <si>
    <t>@devilishcupcake Hey Cordelia! I've heard about you...  Nice to see you on here.</t>
  </si>
  <si>
    <t xml:space="preserve">#futr09 really like the sound of chromaroma </t>
  </si>
  <si>
    <t>Thu May 14 05:18:44 PDT 2009</t>
  </si>
  <si>
    <t>@aditya lolz  tempting huh....</t>
  </si>
  <si>
    <t xml:space="preserve">@PaschaBri I really like it! A lot going on so its keeping my interest...emmy is playing with parents 2nite so I will have time to read </t>
  </si>
  <si>
    <t xml:space="preserve">@Dannymcfly haha i bet cleaning up is going to take a while </t>
  </si>
  <si>
    <t xml:space="preserve">@JessicaPaulson  ALSO THANKS TO YOU! FOLLOOOOW </t>
  </si>
  <si>
    <t xml:space="preserve">Saku has to start to his Chick Flick List </t>
  </si>
  <si>
    <t xml:space="preserve">@2s i'm guessing it'll be over around 14-15 over range </t>
  </si>
  <si>
    <t>Thu May 14 05:18:45 PDT 2009</t>
  </si>
  <si>
    <t xml:space="preserve">@MarvMilly Ook cool ;Yea ofcourse ima come thru!! </t>
  </si>
  <si>
    <t xml:space="preserve">@biz and @ev Per-user settings would be ideal, to say the least. </t>
  </si>
  <si>
    <t>The sun is shining again here! Not complaining  Need to take doggy for a walk soon!! xxxxxxxxx</t>
  </si>
  <si>
    <t>@meriel Yepp except yung shopping budget if ever. HAY hard :| @explosivityy Oooh you did? Lemme see the pichas!  HAHAHA link!*shall stalk*</t>
  </si>
  <si>
    <t xml:space="preserve">@juvenilia_donna Yeah! They are friends... </t>
  </si>
  <si>
    <t>Thu May 14 05:18:46 PDT 2009</t>
  </si>
  <si>
    <t xml:space="preserve">@Gravija  Wah! Sounds cool! Dark ones are handsome and nice to look at </t>
  </si>
  <si>
    <t>Thu May 14 05:18:47 PDT 2009</t>
  </si>
  <si>
    <t>dktens</t>
  </si>
  <si>
    <t>woooooo laptops ready  off to pick up now feeling a bit more happy. Also taking ichiro are pet gerbil down to get his teeth cliped.</t>
  </si>
  <si>
    <t>hoping today will bring another storm like yesterday. love a good rain  #fb http://yfrog.com/7eqqtj</t>
  </si>
  <si>
    <t>@Fly2ersk1 @game4v @wickyfox  ?? ngh? cï¿½c chi?n h?u cho 1 bï¿½i v? v? Q9.SA ?i Singapore tham gia L2P trong ngï¿½y mai nhaaaaaaaaaa.</t>
  </si>
  <si>
    <t xml:space="preserve">Im hopefully going swimming tonight! Wahay! </t>
  </si>
  <si>
    <t>Thu May 14 05:18:48 PDT 2009</t>
  </si>
  <si>
    <t>GinaGray</t>
  </si>
  <si>
    <t>This will keep you smiling all day  http://tinyurl.com/Wonderful-Day</t>
  </si>
  <si>
    <t>ben932</t>
  </si>
  <si>
    <t xml:space="preserve">done no homework since tuesday or whatever :S saturday is my homework day </t>
  </si>
  <si>
    <t>Thu May 14 05:18:49 PDT 2009</t>
  </si>
  <si>
    <t>@megg94 i'll ring your school and tell them your lying  the only time i was ever off cause of dentist was when my teeth where rly bad.</t>
  </si>
  <si>
    <t xml:space="preserve">Yeahhh. Her boyfriend deffinatly hates my life! </t>
  </si>
  <si>
    <t>Thu May 14 05:18:50 PDT 2009</t>
  </si>
  <si>
    <t>msisk45</t>
  </si>
  <si>
    <t xml:space="preserve">on the way to DC on only 4 hrs of sleep </t>
  </si>
  <si>
    <t xml:space="preserve">I named all the kittens! Murphey, Taloon, Illusen and Pooky are Pewter's kitten's names. Tomtom II, Freya and Rambo are Kiki's. </t>
  </si>
  <si>
    <t xml:space="preserve">@SarahWV Must be an easy commute </t>
  </si>
  <si>
    <t>Thu May 14 05:18:51 PDT 2009</t>
  </si>
  <si>
    <t>debflood</t>
  </si>
  <si>
    <t xml:space="preserve">Expressing  my rights to bare arms...I put on a sleeveless blouse today!! </t>
  </si>
  <si>
    <t>pobega</t>
  </si>
  <si>
    <t>Logging my first few hours of work remotely  Super excited to have a job as a Sysadmin</t>
  </si>
  <si>
    <t>HomeLifeLove</t>
  </si>
  <si>
    <t xml:space="preserve">@tittsworth Just heard about Blisspop Presents D.C. Summer Extravaganza </t>
  </si>
  <si>
    <t xml:space="preserve">okay so its a small hotel room really, but hey, its on the 29th Floor and haz balcony! Sylvestor can haz smokes! Thanks Sydney </t>
  </si>
  <si>
    <t>Thu May 14 05:18:52 PDT 2009</t>
  </si>
  <si>
    <t xml:space="preserve">Yay. Im at 3pm at home ;-) 1 hour earlier at home </t>
  </si>
  <si>
    <t>ms_elli</t>
  </si>
  <si>
    <t xml:space="preserve">@MOCAShop *blush* thanks for the follow - i like the bags, too </t>
  </si>
  <si>
    <t>laportaj2</t>
  </si>
  <si>
    <t xml:space="preserve">had homemade patbingsu tonight! and my hostmom asks if i want to bring the machine home! oh its going to be a homemade ice cool summer. </t>
  </si>
  <si>
    <t>R 18+ movie on world movies.  you intrigue me. xD</t>
  </si>
  <si>
    <t>Thu May 14 05:18:53 PDT 2009</t>
  </si>
  <si>
    <t>blesja2</t>
  </si>
  <si>
    <t xml:space="preserve">Check this video out -- hoh hoh hoh http://bit.ly/OUnKq  - posneto ob sprehajanju po Mariboru </t>
  </si>
  <si>
    <t>Deepest_Blue</t>
  </si>
  <si>
    <t xml:space="preserve">Ooops. There's actually someone named 'at'uni on here. Didn't expect that. Will think before typing next time. sorry. </t>
  </si>
  <si>
    <t xml:space="preserve">@shaundiviney SHAUN!!! i just gave some of ur songs to my English cousin, now shes hell obsessed, BETTER thank me UR WORLD FAMOUS! </t>
  </si>
  <si>
    <t>Thu May 14 05:18:54 PDT 2009</t>
  </si>
  <si>
    <t xml:space="preserve">@EmelineB Thanks </t>
  </si>
  <si>
    <t xml:space="preserve">finishing up my coffee, taking a shower, working until 5, then off to the Fashion Center at the Pentagon </t>
  </si>
  <si>
    <t xml:space="preserve"> @MoneyEarner I want 2 do health care tour biz. l trying for investments &amp;amp; not finding unitl now. can you hlp me or do you have any ref?</t>
  </si>
  <si>
    <t>@artfraud  And how much of one's identity is really about you, as opposed to being about those you project your ID towards, I wonder</t>
  </si>
  <si>
    <t xml:space="preserve">@jonpurkis he was part of a secret society that guarded the secret </t>
  </si>
  <si>
    <t>Thu May 14 05:18:55 PDT 2009</t>
  </si>
  <si>
    <t xml:space="preserve">NEW PICTURES UP: www.flickr.com/photos/jadeharrison </t>
  </si>
  <si>
    <t xml:space="preserve">@peacePEACEout have you checked out their (Sigur Ros) documentary &amp;quot;Heima&amp;quot;? if not you should, its great. Have a good day </t>
  </si>
  <si>
    <t>sophiachkarat</t>
  </si>
  <si>
    <t xml:space="preserve">hey twitteeeeerrrrrss... </t>
  </si>
  <si>
    <t>xoClaraxo</t>
  </si>
  <si>
    <t>@selleXXmarie haha yea can't remember lol oh connecticut heard that state  yup! I did already may books na nga ee. hay! lol</t>
  </si>
  <si>
    <t>Alas, it is time to get ready for work  Hope everyone has a beautiful day!</t>
  </si>
  <si>
    <t>Thu May 14 05:18:56 PDT 2009</t>
  </si>
  <si>
    <t xml:space="preserve">Its always a joy to work in a data center - http://yfrog.com/0jl39nj sitting on the floor and checking stuff </t>
  </si>
  <si>
    <t xml:space="preserve">so impressed by how polite twitter it! when you change your profile pic it tells you it's a nice picture, awwww. </t>
  </si>
  <si>
    <t xml:space="preserve">Had an extremely eventful and fun filled night. Just got home going to sleep for a bit. </t>
  </si>
  <si>
    <t xml:space="preserve">@EddyTM Found ya! </t>
  </si>
  <si>
    <t>Thu May 14 05:18:57 PDT 2009</t>
  </si>
  <si>
    <t xml:space="preserve">@krystalle I dodged Charlie, Francis, and Ivan last time I was down there </t>
  </si>
  <si>
    <t>Thu May 14 05:18:58 PDT 2009</t>
  </si>
  <si>
    <t xml:space="preserve">@Lsangre will I see u there? I just spontaneously booked a flight yesterday eeek </t>
  </si>
  <si>
    <t>macgirlzrock</t>
  </si>
  <si>
    <t xml:space="preserve">@askmo24 Swordfish has Yummy Wolverine; Hugh Jackman..I've got it also  I am going to be a busy girl today </t>
  </si>
  <si>
    <t xml:space="preserve">@GallifreyReject fucken hell!!! i *love* your twitter background!!! mmm, phoenix </t>
  </si>
  <si>
    <t>Need a Lift Today? Listen to some FEEL GOOD MUSIC here http://bit.ly/EUNLs ENJOY !! (Please ReTweet)  http://tipjoy.com/twitter</t>
  </si>
  <si>
    <t>Thu May 14 05:18:59 PDT 2009</t>
  </si>
  <si>
    <t>JGierach</t>
  </si>
  <si>
    <t>Studying MCAT at http://www.studystack.com/MCAT- well actually checking out for my daughter   tool that I will use with other teachers.</t>
  </si>
  <si>
    <t>Cassie_Maria</t>
  </si>
  <si>
    <t xml:space="preserve">@Willie_Day26 i love you guyssss </t>
  </si>
  <si>
    <t xml:space="preserve">@bobwoodcock are they ear bud types? I could do with some new ones for iPod and laptop for traveling etc </t>
  </si>
  <si>
    <t xml:space="preserve">@coledude you bet </t>
  </si>
  <si>
    <t xml:space="preserve">Goodnight Twitterverse </t>
  </si>
  <si>
    <t>@khaled Happy Birthday  got to know it from other tweepers (troopers)</t>
  </si>
  <si>
    <t>Thu May 14 05:19:00 PDT 2009</t>
  </si>
  <si>
    <t>JoyceChao</t>
  </si>
  <si>
    <t>@shirleyCYS yes very cool  someone gets a new iPod XD cool man</t>
  </si>
  <si>
    <t>natalianieder</t>
  </si>
  <si>
    <t>I'm so excited...tomorrow i've got a good plan  (i love paula de la guardia)</t>
  </si>
  <si>
    <t>Thu May 14 05:19:01 PDT 2009</t>
  </si>
  <si>
    <t xml:space="preserve">@flossa Kay, going to fave you </t>
  </si>
  <si>
    <t>Thu May 14 05:19:02 PDT 2009</t>
  </si>
  <si>
    <t>Richard_C</t>
  </si>
  <si>
    <t>@Uma_Thermals Yes the company was tremendous. Thank you for the wine  The mystery voice was John Cleese! @johncleese</t>
  </si>
  <si>
    <t xml:space="preserve">@faulko1  hehe thats one way round the system </t>
  </si>
  <si>
    <t>sleeperawake</t>
  </si>
  <si>
    <t>@SciFiheaven Yes but I'm going to watch again the five seasons to be prepared  #Lost is such a good show!  #lost</t>
  </si>
  <si>
    <t>Thu May 14 05:19:03 PDT 2009</t>
  </si>
  <si>
    <t>http://twitpic.com/4wvp6 - luv being an aunty  hand them back when they cry!!!</t>
  </si>
  <si>
    <t>ChaosSmiley</t>
  </si>
  <si>
    <t xml:space="preserve">Cleptomanicx </t>
  </si>
  <si>
    <t>@dddenton lmao ;D BOO @ maths. I hate it lmao. and I'm sure you didn't fail  Jessay ist sehr prima. &amp;amp; have fun :] I have to revise :| xxx</t>
  </si>
  <si>
    <t xml:space="preserve">@empirebmx: http://bit.ly/7xaLq  ï¿½ 10 minutes in the show. </t>
  </si>
  <si>
    <t xml:space="preserve">Revising for English, oh joy. Gonna be ok though. </t>
  </si>
  <si>
    <t>@jaybeecc ay. charing lang.  lemme add u sa YM.</t>
  </si>
  <si>
    <t>Thu May 14 05:19:04 PDT 2009</t>
  </si>
  <si>
    <t xml:space="preserve">Morning! Are we still using Twitter or has everyone jumped ship to FriendFeed yet? </t>
  </si>
  <si>
    <t>geovolt</t>
  </si>
  <si>
    <t xml:space="preserve">@lindadominique you have more fashion sense in your little finger then I can ever hope to have </t>
  </si>
  <si>
    <t>Thu May 14 05:19:05 PDT 2009</t>
  </si>
  <si>
    <t>cellpro0</t>
  </si>
  <si>
    <t xml:space="preserve">@FurkidsinHK thanks for following me, what's the weather like in the clouds? </t>
  </si>
  <si>
    <t xml:space="preserve">@JaxLicurse Cute kid, urz? </t>
  </si>
  <si>
    <t>Thu May 14 05:23:52 PDT 2009</t>
  </si>
  <si>
    <t xml:space="preserve">Driving lesson was so good! lets do it again! </t>
  </si>
  <si>
    <t>Thu May 14 05:23:53 PDT 2009</t>
  </si>
  <si>
    <t>emilia_01</t>
  </si>
  <si>
    <t xml:space="preserve">@wHaTeVuR13 okay okay.. I'll watch the show.. </t>
  </si>
  <si>
    <t>On my way to niagara falls  haha its gonna be great!</t>
  </si>
  <si>
    <t xml:space="preserve">@talimack fingers crossed for you </t>
  </si>
  <si>
    <t>karinaroa</t>
  </si>
  <si>
    <t xml:space="preserve">Buenos Dias loves.. off to have another incredible day at work </t>
  </si>
  <si>
    <t xml:space="preserve">@rockinthehouse lol its okay i am definately very blonde so don't feel bad </t>
  </si>
  <si>
    <t>Thu May 14 05:23:55 PDT 2009</t>
  </si>
  <si>
    <t xml:space="preserve">Doing my english homework. </t>
  </si>
  <si>
    <t>radiantburrito</t>
  </si>
  <si>
    <t xml:space="preserve">Today is a good day. I'm looking forward to it. </t>
  </si>
  <si>
    <t xml:space="preserve">@gemparenting Oh How Fantastic! like you said a few days earlier 'everything happens 4 a Reason' </t>
  </si>
  <si>
    <t xml:space="preserve">@nhrb Happy Birthday! Hope you have a good day! </t>
  </si>
  <si>
    <t>Brad_Howington</t>
  </si>
  <si>
    <t xml:space="preserve">Just got done doing Yoga.&amp;lt;33 </t>
  </si>
  <si>
    <t xml:space="preserve">@alexknight minimialist graphic design </t>
  </si>
  <si>
    <t>Thu May 14 05:23:56 PDT 2009</t>
  </si>
  <si>
    <t xml:space="preserve">Hey everybody, guess what? The site is updated! Now hurry up and get your name on the waiting list! http://www.bobbleheadadventures.com </t>
  </si>
  <si>
    <t xml:space="preserve">I gots the car </t>
  </si>
  <si>
    <t>clintredwine</t>
  </si>
  <si>
    <t xml:space="preserve">@amiestuart Ewwww! That's some true nasty right there! </t>
  </si>
  <si>
    <t>larsdahlberg</t>
  </si>
  <si>
    <t>Home travelling day  Wrapping up at the office in Cairo and after midnight heading for the airport.</t>
  </si>
  <si>
    <t>@antlatwil I WANT IN!  u gonna hook me up?? good morng to u...</t>
  </si>
  <si>
    <t>Thu May 14 05:23:58 PDT 2009</t>
  </si>
  <si>
    <t>dietcokebottle</t>
  </si>
  <si>
    <t xml:space="preserve">@redwingx You will be FINE!  Put on your big girl panties! (Might want to throw the pullups on under tho!) </t>
  </si>
  <si>
    <t>dosterholt</t>
  </si>
  <si>
    <t xml:space="preserve">@FrauKrause Just listened to your news @antenne ï¿½ I'm impressed, one sexy voice you got there! </t>
  </si>
  <si>
    <t>Thu May 14 05:23:59 PDT 2009</t>
  </si>
  <si>
    <t>glittery_ghost</t>
  </si>
  <si>
    <t xml:space="preserve">has just bought loads of new clothes! </t>
  </si>
  <si>
    <t xml:space="preserve">@chrisatwood lol thanks. Hopefully that didn't get me in trouble today. </t>
  </si>
  <si>
    <t xml:space="preserve">@DammannTwins Storm Chasing is very exciting, I actually got my card in W. Texas </t>
  </si>
  <si>
    <t>@widdernixclown  my email was not working properly last night... Monday!!</t>
  </si>
  <si>
    <t>Ima have a bath now.  &amp;quot;I NEED AN ALL AMERICAN COW BOOOYY!&amp;quot; Jada ftw.</t>
  </si>
  <si>
    <t xml:space="preserve">Long day in school today, so tiring, the guitar sure cranked it up a notch </t>
  </si>
  <si>
    <t>BasilDwayne</t>
  </si>
  <si>
    <t>We saw Stephen Lewis here at the College last night - great speaker!  Have a terrific Thursday.   xoxoxo</t>
  </si>
  <si>
    <t xml:space="preserve">Coffee does a body good...lol! Not really but it taste damn good </t>
  </si>
  <si>
    <t>inklesstales</t>
  </si>
  <si>
    <t xml:space="preserve">@JoeGigantino All my days are perfect, thanks. Perfect, whatever they are. I tend to go all they way. </t>
  </si>
  <si>
    <t>@frankparker hosting..  my own server.. easier because it's also embedded in here www.angelafrance.com under the tab Angie</t>
  </si>
  <si>
    <t xml:space="preserve">@bartel  thanks </t>
  </si>
  <si>
    <t>Thu May 14 05:24:04 PDT 2009</t>
  </si>
  <si>
    <t>rjw1</t>
  </si>
  <si>
    <t xml:space="preserve">@gellyfish how about both of you </t>
  </si>
  <si>
    <t>Thu May 14 05:24:06 PDT 2009</t>
  </si>
  <si>
    <t xml:space="preserve">where can i find a nice purse? theres nothing on the high street at the moment? Need something off the net i think </t>
  </si>
  <si>
    <t>Listening to all time lowlowlow  &amp;lt;3</t>
  </si>
  <si>
    <t>dward928</t>
  </si>
  <si>
    <t xml:space="preserve">On my way to church. </t>
  </si>
  <si>
    <t>Thu May 14 05:24:08 PDT 2009</t>
  </si>
  <si>
    <t>infination</t>
  </si>
  <si>
    <t>My wife and I love our beautiful, precious newborn daughter!  Pics available online.  Thanks to all for the warm words &amp;amp; congrats  HAPPY!!</t>
  </si>
  <si>
    <t>conferencebore</t>
  </si>
  <si>
    <t>Dammit no Worldwide Telescope client for Mac. Sort it out  #TDC</t>
  </si>
  <si>
    <t>@sufianakram haha, me too  but my excuse is that im sick, whats yours? ;P</t>
  </si>
  <si>
    <t>shaminxo</t>
  </si>
  <si>
    <t>@johncmayer HAHA yes! cereal is a sure go  and fruit loops okay?!</t>
  </si>
  <si>
    <t>chuckers88</t>
  </si>
  <si>
    <t xml:space="preserve">@A_shle_y one can only hope that garbage is done ed hardy is the worst </t>
  </si>
  <si>
    <t xml:space="preserve">@Little_Twiniac Oh, wow. Thats good, chillaxing time is always fun </t>
  </si>
  <si>
    <t>funmark</t>
  </si>
  <si>
    <t xml:space="preserve">@MilanQ why was everybody so mean .   You and your friends looked great </t>
  </si>
  <si>
    <t>@joyroett read it!  VERY good! I want more lol  Can the boys be mine? lol</t>
  </si>
  <si>
    <t>Thu May 14 05:24:12 PDT 2009</t>
  </si>
  <si>
    <t>@alexbcann Don't know yet... Just want to enjoy the freedom and have fun  xx</t>
  </si>
  <si>
    <t xml:space="preserve">@lindadominique  you are most welcome.... </t>
  </si>
  <si>
    <t xml:space="preserve">@thequotemaster Pay for the books? Yeah, they're already paid for - that's why I'm getting them so soon. </t>
  </si>
  <si>
    <t xml:space="preserve">@wazzer_bt happy birthday </t>
  </si>
  <si>
    <t>Thu May 14 05:24:13 PDT 2009</t>
  </si>
  <si>
    <t>JBails20</t>
  </si>
  <si>
    <t xml:space="preserve">work... yet again, jersey tomorrow! </t>
  </si>
  <si>
    <t>@musingsfromme Good thing you're chaperoning   I haven't been to the library in ages!!</t>
  </si>
  <si>
    <t>Thu May 14 05:24:15 PDT 2009</t>
  </si>
  <si>
    <t>FAIL : nice site, eh? look closely at the header: http://bit.ly/w21fm  (via @joffrey)</t>
  </si>
  <si>
    <t>@GaRealtor Great answer and quick wit!   You're good!!!</t>
  </si>
  <si>
    <t>Thu May 14 05:24:16 PDT 2009</t>
  </si>
  <si>
    <t xml:space="preserve">@stibbons we're going sunday arvo if you want to come too </t>
  </si>
  <si>
    <t>@aprylnikole no, I'm not. Still doesn't feel real...ask me again at like 2.15  haha</t>
  </si>
  <si>
    <t xml:space="preserve">It's lunch time and you're probably bored so http://guesshermuff.blogspot.com/ pass the time with this. You're welcome. </t>
  </si>
  <si>
    <t>mvo1</t>
  </si>
  <si>
    <t xml:space="preserve">My new site has been active for 3 weeks.. and I'm trying to post on the new blog weekly </t>
  </si>
  <si>
    <t>@MissYeh Still hurts a bit, but not as bad. Had a hot soak last night, think that helped loosen it some. Thanks for asking.  How's yours?</t>
  </si>
  <si>
    <t>Thu May 14 05:24:18 PDT 2009</t>
  </si>
  <si>
    <t xml:space="preserve">@DavorinPavlica @ruph he, he, me too. I guess we can now all expect @LojzePeterle on #wwwh </t>
  </si>
  <si>
    <t xml:space="preserve">...at least I can laugh about it....thankfully the raw egg didn't get into the drawers it ran down!!! </t>
  </si>
  <si>
    <t>Thu May 14 05:24:20 PDT 2009</t>
  </si>
  <si>
    <t>@karinaDC heyy thx ya udh following gue  hehe</t>
  </si>
  <si>
    <t>@DominaCaffeine beat me to what i was going to say, @shinydan  We know you too well.</t>
  </si>
  <si>
    <t xml:space="preserve">@twilightfairy One of my relatives use this phone... Love the way its got a battery pack in the cover.... </t>
  </si>
  <si>
    <t>Thu May 14 05:24:22 PDT 2009</t>
  </si>
  <si>
    <t>_KatSarv_</t>
  </si>
  <si>
    <t xml:space="preserve">I finished my song and i made a new video in youtube check that out and there will be my song aswell </t>
  </si>
  <si>
    <t>melvinrodr</t>
  </si>
  <si>
    <t>AP World History exam today; feel great 'bout it!  x</t>
  </si>
  <si>
    <t xml:space="preserve">@johncmayer  No John all u need is a Jack&amp;amp;Coke and everything will be fine.  A buttery nipple drink  is even better. </t>
  </si>
  <si>
    <t xml:space="preserve">@inko9nito because your neighbors fight over who's gonna steal a hamburger </t>
  </si>
  <si>
    <t>Thu May 14 05:24:24 PDT 2009</t>
  </si>
  <si>
    <t>JustinAtFuzion</t>
  </si>
  <si>
    <t>@nadiaparry Rated you, hun.  Blimey...had to scroll through some chaff to get to the wheat on there...  x</t>
  </si>
  <si>
    <t>Thu May 14 05:24:25 PDT 2009</t>
  </si>
  <si>
    <t>theishu</t>
  </si>
  <si>
    <t xml:space="preserve">@langfordperry I guess we backtrack all the way to the Pilot, trying to make sense of it all. That should take care of the next 9 months </t>
  </si>
  <si>
    <t>@LimeIce LAWL!!! ..dat was a real kool thought... about a domain . must be a creative mind's result.  thnx for sharing.</t>
  </si>
  <si>
    <t xml:space="preserve">@chicogarcia *hands a tablet of sleepasil* most turned out to be happy after have a complete sleep </t>
  </si>
  <si>
    <t xml:space="preserve">top of da mornin tweeps...its ur favorite tweeters favorite tweeta! maybe not....but I can dream can't I </t>
  </si>
  <si>
    <t xml:space="preserve">For @sammachin Yes. Latitude is  an out of the box experience on the HTC Magic!... </t>
  </si>
  <si>
    <t xml:space="preserve">Conference at FLA this morning... Raiser's Edge this afternoon... time to my put on my learning hat!!! Happy Thursday </t>
  </si>
  <si>
    <t xml:space="preserve">@DHughesy GO HUGHESY! haha ily. @BrianMcnugget is a dweeb. @DHughesy FTW! </t>
  </si>
  <si>
    <t>Thu May 14 05:24:27 PDT 2009</t>
  </si>
  <si>
    <t>0oMiriamo0</t>
  </si>
  <si>
    <t xml:space="preserve">@CressFerriera I still like you^^(and your hair  )  greetings from europe </t>
  </si>
  <si>
    <t>gameshowlover72</t>
  </si>
  <si>
    <t>Yay!!! 3 WHOLE DAYS OFF!!  Can't wait to see Bruce Springsteen on Friday night!  And..the Hells Kitchen finale tonight!  Lovin life!</t>
  </si>
  <si>
    <t>acarlos1000</t>
  </si>
  <si>
    <t xml:space="preserve">@lauralessa wow really cool, Happy birthday Laurinha </t>
  </si>
  <si>
    <t xml:space="preserve">@zeashanashraf you did a better job than i did when i tried. nice work </t>
  </si>
  <si>
    <t xml:space="preserve">@volunteacher can we go to multicultural day during class? </t>
  </si>
  <si>
    <t xml:space="preserve">@Msny2009 u Shuld Brush Daily </t>
  </si>
  <si>
    <t>@tequilakitty well tonight thanx darls just listening to sum tunes and about to go to bed  ... wat u up to?</t>
  </si>
  <si>
    <t>ChandraKa</t>
  </si>
  <si>
    <t xml:space="preserve">miaoooww miaooow.. just got home from a good night out! atleast i slept this time  lol breakfaaaasssttttt </t>
  </si>
  <si>
    <t xml:space="preserve">@divasteph I'm a NUT for great lighting, colors, n composition in shot so I really took a liking to this picture. U guys did a great job! </t>
  </si>
  <si>
    <t xml:space="preserve">taking my cousin's quiz..  wish me luck I hope i could pass.. LOL.. </t>
  </si>
  <si>
    <t xml:space="preserve">@SparklnFirefly Hello, thanks for following me. How're you? </t>
  </si>
  <si>
    <t>twdating</t>
  </si>
  <si>
    <t>@bigpine24 Hi Welcome to DateTwit/Twitter  We'd all love to see a pic! Check this out, too: httP://urlm.in/cksh</t>
  </si>
  <si>
    <t xml:space="preserve">has 2 more days of work before classes </t>
  </si>
  <si>
    <t>Thu May 14 05:24:31 PDT 2009</t>
  </si>
  <si>
    <t xml:space="preserve">@tractorboy40 Cool if you put the vids up, Send us the link and i'll post it on here. </t>
  </si>
  <si>
    <t xml:space="preserve">@chriscuzzy LMAO-the poor guy </t>
  </si>
  <si>
    <t xml:space="preserve">@sedruola. Foundation is a start and a solid plan. Anyway, tweet later...must run...enjoy your day </t>
  </si>
  <si>
    <t xml:space="preserve">New application update will be posted at our forums within the next ~20 minutes </t>
  </si>
  <si>
    <t>jonahalyssa</t>
  </si>
  <si>
    <t xml:space="preserve">@DavidArchie Hey. you should ride a jeepney sometime! </t>
  </si>
  <si>
    <t>Thu May 14 05:24:33 PDT 2009</t>
  </si>
  <si>
    <t>EvaNoJutsu</t>
  </si>
  <si>
    <t>@titanicfreek: no problem!!  &amp;lt;3</t>
  </si>
  <si>
    <t xml:space="preserve">@Running5k2day HaHa.. yeah I know how that works </t>
  </si>
  <si>
    <t>brightshimmer8</t>
  </si>
  <si>
    <t>my hot water is back  yay. 1st hot shower in 2 days. and i might do a video... and ill see if i post it?</t>
  </si>
  <si>
    <t xml:space="preserve">@MONKEYBALLS You know I really think a bodyguard would come in quite handy! </t>
  </si>
  <si>
    <t>Seeing this performance always gives me goosebumps.  I love Mary J Blige.    Bono is pretty insanse too.  ? http://blip.fm/~696d8</t>
  </si>
  <si>
    <t>Thu May 14 05:24:34 PDT 2009</t>
  </si>
  <si>
    <t xml:space="preserve">@LauraWhittaker afternoon </t>
  </si>
  <si>
    <t>camille_rellosa</t>
  </si>
  <si>
    <t xml:space="preserve">Watching HARPER'S ISLAND! </t>
  </si>
  <si>
    <t>Thu May 14 05:32:25 PDT 2009</t>
  </si>
  <si>
    <t xml:space="preserve">Right I'm at the pool so it's time for a quick swim... Yay! </t>
  </si>
  <si>
    <t>ncallegari</t>
  </si>
  <si>
    <t xml:space="preserve">Oh yea! Tribeca PR roxorz again. 2 new uber-sweet clients about to sign on the dotted line </t>
  </si>
  <si>
    <t>MBizzle</t>
  </si>
  <si>
    <t>&amp;quot;my baby don't care for clothes&amp;quot;  yep i do that all by myself  take it away Nina http://bit.ly/mdB76</t>
  </si>
  <si>
    <t>Thu May 14 05:32:28 PDT 2009</t>
  </si>
  <si>
    <t>ilysfmdrew</t>
  </si>
  <si>
    <t xml:space="preserve">with jenna in yearb0000k! oh and with ms. lazar too </t>
  </si>
  <si>
    <t xml:space="preserve">@savagestar c'mon, you love me. you'll do eet. </t>
  </si>
  <si>
    <t xml:space="preserve">got my spider bites finally, hardly swollen quite the bonus </t>
  </si>
  <si>
    <t>Thu May 14 05:32:29 PDT 2009</t>
  </si>
  <si>
    <t>thedullfig</t>
  </si>
  <si>
    <t xml:space="preserve">@amonck lol. the Huff &amp;amp; Lyons post... i enjoyed that. </t>
  </si>
  <si>
    <t>Brandon_JThomas</t>
  </si>
  <si>
    <t xml:space="preserve">live.laugh.lovelife. B.J.R.T </t>
  </si>
  <si>
    <t xml:space="preserve">was twitter messin up on you last nite?? or was it just mine lol </t>
  </si>
  <si>
    <t xml:space="preserve">@flyyoufools Yes - we live upto what we show - no travel agents, no added fees, no commissions charged - buy where you will </t>
  </si>
  <si>
    <t>glennwhit</t>
  </si>
  <si>
    <t xml:space="preserve">@PeterJThomas Great!  When is she publishing?  Also, is she going to refer to you as a consultant??? </t>
  </si>
  <si>
    <t xml:space="preserve">@dolcevitas Majority of these online fatties that are in denial. I'm nice really. </t>
  </si>
  <si>
    <t>lach119435</t>
  </si>
  <si>
    <t xml:space="preserve">Going home early, so i'm going for a jog. Had a very productive hours at the hospital today. La vita ï¿½ bella! </t>
  </si>
  <si>
    <t>Thu May 14 05:32:32 PDT 2009</t>
  </si>
  <si>
    <t>Claireventura</t>
  </si>
  <si>
    <t>@dollycoally34 Hey it's me  .so sorry for not responding...gotta get my butt down on work for french test...AGAIN! I'll write ya xx</t>
  </si>
  <si>
    <t>Blackcatwicca</t>
  </si>
  <si>
    <t xml:space="preserve">@ArachneSpinner @upicks @darkartists  hey guys welcome to my twit </t>
  </si>
  <si>
    <t xml:space="preserve">@snoogans Mine wasn't that much of a spoiler. I said the word &amp;quot;box.&amp;quot; I could have been talking about a crotch </t>
  </si>
  <si>
    <t xml:space="preserve">Right I better move along swiftly n get back to work b4 these Nokia chumps convert me, tweet u all later </t>
  </si>
  <si>
    <t xml:space="preserve">@Palmetto_Star That was nice to say, thanks for the comment. </t>
  </si>
  <si>
    <t>xm_azing</t>
  </si>
  <si>
    <t xml:space="preserve">The Dr is in </t>
  </si>
  <si>
    <t xml:space="preserve">In my opinion, Sun Yan Zi is the best female singer out there. She has a truly smoothing voice. What a rare talent from Singapore. </t>
  </si>
  <si>
    <t xml:space="preserve">Dinner time! Back later, Tweeple! </t>
  </si>
  <si>
    <t>Spazzgoesrawr</t>
  </si>
  <si>
    <t>hey! shall we try the alphabet again?  #DODw/AV</t>
  </si>
  <si>
    <t>@ChrisPBambrough Blimey, you're some kind of pineapple expert!  ï¿½5000? Mine only cost a quid, and what a bargain it was!</t>
  </si>
  <si>
    <t>SavUK</t>
  </si>
  <si>
    <t xml:space="preserve">@roguetrooperr glad you're feeling good today mate </t>
  </si>
  <si>
    <t>so didnt really have a hot chocolate  - went for a healthier option.... coffeee!  fuck u caffeine... another LONGGGG NIGHT/morning...</t>
  </si>
  <si>
    <t>angiebabiecakes</t>
  </si>
  <si>
    <t xml:space="preserve">has found a new toy  mmm hmmm... Yummy </t>
  </si>
  <si>
    <t xml:space="preserve">@nadiaparry mmmmm, DELICIOUS tits! And a lovely smile--you're a real beauty, and the loveliest one there. I gave you a 10, naturally </t>
  </si>
  <si>
    <t>robertlude</t>
  </si>
  <si>
    <t>stayed up till 1am to say i drank as soon as i turned 21. hit snooze until i was late this morning  aaand the sun's coming out now!</t>
  </si>
  <si>
    <t>Earthflakes</t>
  </si>
  <si>
    <t xml:space="preserve">@imjtk  :Thanks for the advice. Everything's changing in my life these days so I'm gonna go with the stream. .. and create. </t>
  </si>
  <si>
    <t>danamariebell</t>
  </si>
  <si>
    <t xml:space="preserve">@Brandy_W Frappucino! I keep a four pack in my fridge at all times. Strangely it doesn't bother my stomach the way normal coffee does. </t>
  </si>
  <si>
    <t>Lienepien84</t>
  </si>
  <si>
    <t xml:space="preserve">Can't wait till sunday! The next soccer match </t>
  </si>
  <si>
    <t>mattmcn</t>
  </si>
  <si>
    <t xml:space="preserve">Marvelous. High speed broadband on the train up north </t>
  </si>
  <si>
    <t xml:space="preserve">@chatterboxsa you google for a free one or you bribe a designer </t>
  </si>
  <si>
    <t xml:space="preserve">@stfvampyre Good night </t>
  </si>
  <si>
    <t xml:space="preserve">&amp;quot;Always nice talking to you, Jacob.&amp;quot; </t>
  </si>
  <si>
    <t>Thu May 14 05:32:41 PDT 2009</t>
  </si>
  <si>
    <t xml:space="preserve">@statuspimp is nice...congrats to @alinzainescu </t>
  </si>
  <si>
    <t xml:space="preserve">bubble bath &amp;amp; strawberries on a miserable thursday afternoon? i think so! </t>
  </si>
  <si>
    <t>maddybearxo</t>
  </si>
  <si>
    <t xml:space="preserve">in spanish class with fonsie!! </t>
  </si>
  <si>
    <t>Thu May 14 05:32:42 PDT 2009</t>
  </si>
  <si>
    <t xml:space="preserve">Going home today! </t>
  </si>
  <si>
    <t>Thu May 14 05:32:43 PDT 2009</t>
  </si>
  <si>
    <t>@emmaincannes thought i should tell ya   x</t>
  </si>
  <si>
    <t xml:space="preserve">is planning on spending the night with her friend JERRY, he is a SAILOR, yuuum </t>
  </si>
  <si>
    <t>Siilvano</t>
  </si>
  <si>
    <t xml:space="preserve">To another city! To another game </t>
  </si>
  <si>
    <t>Thu May 14 05:32:44 PDT 2009</t>
  </si>
  <si>
    <t>LeighHL</t>
  </si>
  <si>
    <t xml:space="preserve">glad you made it by the deadline @hoganlau. I didn't want to have to block you. </t>
  </si>
  <si>
    <t>Thu May 14 05:32:45 PDT 2009</t>
  </si>
  <si>
    <t>drikasccp</t>
  </si>
  <si>
    <t>@will_7 Quaaaaaaaaaaaase bom!  Bom dia!</t>
  </si>
  <si>
    <t>Thu May 14 05:32:46 PDT 2009</t>
  </si>
  <si>
    <t xml:space="preserve">@headkrack follow me plz </t>
  </si>
  <si>
    <t>kday_slpa</t>
  </si>
  <si>
    <t xml:space="preserve">@foxrider311 absolutely. I'm coming up on the 22nd for my birthday. </t>
  </si>
  <si>
    <t>Thu May 14 05:32:47 PDT 2009</t>
  </si>
  <si>
    <t xml:space="preserve">@johncmayer Hey-- instead of flowers--my husband brought steaks to our first date! He was beef buyer at the time. Pretty creative </t>
  </si>
  <si>
    <t>Almoney100</t>
  </si>
  <si>
    <t>Good morning. Why give into rudeness when you can fight back with kindness..   rev run</t>
  </si>
  <si>
    <t>Woohoo my girlfriend is coming over to visit me.  Time for me to find a hotel. Any recommendations for one near Central?</t>
  </si>
  <si>
    <t>makenabby</t>
  </si>
  <si>
    <t xml:space="preserve">Off to school, again! Last Thursday thos school year! </t>
  </si>
  <si>
    <t>westmoreland02</t>
  </si>
  <si>
    <t xml:space="preserve">I wonder too, is this like a chat room...? Good question, did you get any answers? This is my first time using this </t>
  </si>
  <si>
    <t>Thu May 14 05:32:48 PDT 2009</t>
  </si>
  <si>
    <t xml:space="preserve">@JonathanAB Shot man </t>
  </si>
  <si>
    <t xml:space="preserve">@BillHarper Here's hoping! </t>
  </si>
  <si>
    <t xml:space="preserve">@Rhea_C have a beautiful day  </t>
  </si>
  <si>
    <t>Thu May 14 05:32:49 PDT 2009</t>
  </si>
  <si>
    <t>DrAgent</t>
  </si>
  <si>
    <t xml:space="preserve">@elementalgrace Defo, obviously if there's a gap in the market then a business can survive, but it's not a surprise the stats are down  </t>
  </si>
  <si>
    <t xml:space="preserve">Blog: How do we learn to be good programmers? #ukmsdn http://twurl.nl/sl6xy8 NB: Potential poll there </t>
  </si>
  <si>
    <t>@richmond02043 thats the way to tweet more  Crib &amp;amp; complain and fogetting to compliment.</t>
  </si>
  <si>
    <t xml:space="preserve">its nearly the weekend yipeeeeeeeeeeeeeeeeeeee </t>
  </si>
  <si>
    <t>Thu May 14 05:32:50 PDT 2009</t>
  </si>
  <si>
    <t xml:space="preserve">@antlea enjoy a wonderful day! </t>
  </si>
  <si>
    <t xml:space="preserve">@DeborahEBurrow Thank you, m'dear. </t>
  </si>
  <si>
    <t>zeethompson</t>
  </si>
  <si>
    <t xml:space="preserve">Is drinking a large Mocha and eating a large Tuna melt Panini @ Caffe Blue Aviemore. </t>
  </si>
  <si>
    <t xml:space="preserve">it feels so good to be in the same room with David Cook :&amp;quot;&amp;gt; isnt that right, my friends?  No really, just came from his mall show </t>
  </si>
  <si>
    <t xml:space="preserve">@Linda_Sgoluppi Sorry I missed your tweet - I'm a Baileys &amp;amp; port girl though... </t>
  </si>
  <si>
    <t xml:space="preserve">@nick_carter goodnight nick </t>
  </si>
  <si>
    <t xml:space="preserve">@illwil2 aww thank you </t>
  </si>
  <si>
    <t>Thu May 14 05:32:51 PDT 2009</t>
  </si>
  <si>
    <t>jessiepodell</t>
  </si>
  <si>
    <t xml:space="preserve">its always a good  morning when i get to wake up next to Ryan </t>
  </si>
  <si>
    <t>LusciousLynne</t>
  </si>
  <si>
    <t>@MargaretD40 It almost sounds like I'm in it but I'm not - lol!  Going to cheer on my lovely colleague and friend Laura!!  xx</t>
  </si>
  <si>
    <t>Thu May 14 05:32:52 PDT 2009</t>
  </si>
  <si>
    <t>xDarlene</t>
  </si>
  <si>
    <t xml:space="preserve">@Jipthatsme Oh yeah! Nice song! </t>
  </si>
  <si>
    <t>@Dawn_Abraham So the signal from the universe entered my head in the wrong direction? Okay, I'm turning around.  Have a good day Dawn!</t>
  </si>
  <si>
    <t xml:space="preserve">I think today is gonna be good. Im not tired at all! </t>
  </si>
  <si>
    <t>wolfens64</t>
  </si>
  <si>
    <t xml:space="preserve">getting excited about October </t>
  </si>
  <si>
    <t>Thu May 14 05:32:53 PDT 2009</t>
  </si>
  <si>
    <t xml:space="preserve">The Statue!! </t>
  </si>
  <si>
    <t>ZsBen</t>
  </si>
  <si>
    <t xml:space="preserve">@euroquest enjoy it and let's have a party after 1 june </t>
  </si>
  <si>
    <t>Thu May 14 05:32:54 PDT 2009</t>
  </si>
  <si>
    <t xml:space="preserve">@ariestotle yeap, twice  HAHAHA. Ang hot talaga, eh </t>
  </si>
  <si>
    <t xml:space="preserve">Looking up info on how to attend a David Letterman taping. Hope I can attend one, would be awesome </t>
  </si>
  <si>
    <t>Madzgirl</t>
  </si>
  <si>
    <t xml:space="preserve">@closthemexican  ricky lake is in that song pretty fly for a white guy. </t>
  </si>
  <si>
    <t>Thu May 14 05:32:55 PDT 2009</t>
  </si>
  <si>
    <t xml:space="preserve">@Foxy_HotSawce your new photo is very cute </t>
  </si>
  <si>
    <t>Thu May 14 05:32:56 PDT 2009</t>
  </si>
  <si>
    <t xml:space="preserve">@ClaireBoyles morning lovely </t>
  </si>
  <si>
    <t>MeganFanicia</t>
  </si>
  <si>
    <t>Here then gym then to ct to be in my babys arms  kinda getting sick I loath my brothers ughh</t>
  </si>
  <si>
    <t xml:space="preserve">getting ready for a co-write at the park- may the muses shine down </t>
  </si>
  <si>
    <t>MiSSJanEtx</t>
  </si>
  <si>
    <t xml:space="preserve">I need a gym buddy!! Since SOMEONE is slackin! *cough*JOEY*cough* anyone go to bally's in lake grove or planet fitness in bay shore?? </t>
  </si>
  <si>
    <t xml:space="preserve">http://twitpic.com/55cqn On way back home now and sky looking much better, big patches of blue </t>
  </si>
  <si>
    <t>twitrfail</t>
  </si>
  <si>
    <t>Would be a sweet #tweetdeck easter egg, whenever failwhale kicks in, the keyboard cat video slides into view  http://bit.ly/xXU11</t>
  </si>
  <si>
    <t xml:space="preserve">@Wudruff hi sorry - girl in the office thought you guys did it </t>
  </si>
  <si>
    <t>sonnycloward</t>
  </si>
  <si>
    <t xml:space="preserve">@steveames  #Elmore  Does anyone really track &amp;quot;Elmore?&amp;quot; </t>
  </si>
  <si>
    <t>brittneybrandt</t>
  </si>
  <si>
    <t xml:space="preserve">history final at 8!! last final of the semester! come on, 80!! </t>
  </si>
  <si>
    <t xml:space="preserve">On my way to camp... two days </t>
  </si>
  <si>
    <t>Thu May 14 05:32:59 PDT 2009</t>
  </si>
  <si>
    <t xml:space="preserve">gettin ready 4 Milos award assembly  </t>
  </si>
  <si>
    <t>@free_lance it's BY the seashore not ON the seashore   enjoy your Boracay trip!  sana di umulan at umitim ka</t>
  </si>
  <si>
    <t>Thu May 14 05:33:00 PDT 2009</t>
  </si>
  <si>
    <t>GageMatt</t>
  </si>
  <si>
    <t xml:space="preserve">taking a 3 period long test...pissed. @lizotteh make me happy? </t>
  </si>
  <si>
    <t xml:space="preserve">Womanizer by AAR is probably one of the best things ever. </t>
  </si>
  <si>
    <t>Thu May 14 05:33:01 PDT 2009</t>
  </si>
  <si>
    <t>mistertim</t>
  </si>
  <si>
    <t xml:space="preserve">@fizzmack @liamoc - computer woes of a stresssful sort. Not the end of the world, but thanks for being concerned </t>
  </si>
  <si>
    <t>Thu May 14 05:33:02 PDT 2009</t>
  </si>
  <si>
    <t>just heard that Kris on American Idol is also a Praise and Worship leader at his church like Danny was. Go Kris!  #fb</t>
  </si>
  <si>
    <t>FRW_</t>
  </si>
  <si>
    <t xml:space="preserve">@anettemk Come on,An! Cheer up. Be my valentine tonight, (hope you got it). </t>
  </si>
  <si>
    <t>Thu May 14 05:37:34 PDT 2009</t>
  </si>
  <si>
    <t xml:space="preserve">in canadian literature, not paying attention and reading a book </t>
  </si>
  <si>
    <t>wow, getting a tad sleepy so ima hit the head  night twitter babes x</t>
  </si>
  <si>
    <t>Thu May 14 05:37:35 PDT 2009</t>
  </si>
  <si>
    <t xml:space="preserve">Going to Handball practise. After that I'm going to see the musical &amp;quot;Back on stage&amp;quot; Really looking forward to that! </t>
  </si>
  <si>
    <t>MekeniAbe</t>
  </si>
  <si>
    <t xml:space="preserve">@treaclelove &amp;quot;elemis lip revive&amp;quot; is the best...try it! </t>
  </si>
  <si>
    <t>Thu May 14 05:37:36 PDT 2009</t>
  </si>
  <si>
    <t xml:space="preserve">@MomTalkRadio I taught my kids to think for themselves mostly. I never wanted to raise sheeple. Both are teens now - so far so good </t>
  </si>
  <si>
    <t xml:space="preserve">@todd_hatch so glad I introduced CPain to @TerrapinBrewery. PS you know where you should go tonight after that.. </t>
  </si>
  <si>
    <t xml:space="preserve">@ashleyd85 i now. Shes my number one girl </t>
  </si>
  <si>
    <t xml:space="preserve">Hmm......life is okay atm. Lol. Just it could be the smallest bit better. But it will be okay soon. Im happy so that is good. </t>
  </si>
  <si>
    <t xml:space="preserve">@judez_xo Ahaha, i shall try  oh thanks you, i shall call you in about 32 hours </t>
  </si>
  <si>
    <t>gamecity</t>
  </si>
  <si>
    <t xml:space="preserve">back inside keynote. prepping for production meeting. lovely venue renders done </t>
  </si>
  <si>
    <t>@EstelleDarlings Lovin ya vibe mama. seen u last year i miami at show in hotel by the pool. think i said hi.  hope i did. get at me!</t>
  </si>
  <si>
    <t>NajahJamilah</t>
  </si>
  <si>
    <t xml:space="preserve">Rev Runs words of Wisdom: Why give into rudeness when you can fight back with Kindness </t>
  </si>
  <si>
    <t>umairh</t>
  </si>
  <si>
    <t xml:space="preserve">@arielbeery, i think the talk will be on the www eventually...that's why i want everyone's input  </t>
  </si>
  <si>
    <t xml:space="preserve">Back to the library I go! For another English Lit. revision session </t>
  </si>
  <si>
    <t>Thu May 14 05:37:39 PDT 2009</t>
  </si>
  <si>
    <t xml:space="preserve">@podfeet MacStories 1st Contest: Win a copy of Mailplane, the app that brings Gmail to Mac. See details at macstories.net  </t>
  </si>
  <si>
    <t>walterslauren</t>
  </si>
  <si>
    <t xml:space="preserve">Well, I missed the results show but found out that Kris and Adam made it.  I am satisfied with that! </t>
  </si>
  <si>
    <t>thesearchguy</t>
  </si>
  <si>
    <t xml:space="preserve">@realtweet dude, I'm livin' the dream today. Same as yesterday. Same as tomorrow! </t>
  </si>
  <si>
    <t>Thu May 14 05:37:40 PDT 2009</t>
  </si>
  <si>
    <t xml:space="preserve">@flywire MacStories 1st Contest: Win a copy of Mailplane, the app that brings Gmail to Mac. See details at macstories.net  </t>
  </si>
  <si>
    <t xml:space="preserve">@TwoSeasideBabes Happy anniversary! </t>
  </si>
  <si>
    <t>pmulvehill</t>
  </si>
  <si>
    <t xml:space="preserve">Setting up my twitter page, wondering if anyone will ever see it. </t>
  </si>
  <si>
    <t xml:space="preserve">@Vicerella very windy and rainclouds showing their presence. it'll be better this weekend </t>
  </si>
  <si>
    <t xml:space="preserve">@scottjbarr MacStories 1st Contest: Win a copy of Mailplane, the app that brings Gmail to Mac. See details at macstories.net  </t>
  </si>
  <si>
    <t xml:space="preserve">@Lkmcn1 The Omen </t>
  </si>
  <si>
    <t xml:space="preserve">@OfficialAS awww well as long as he isn't barking for heaps long. After a while I'm sure he'll settle. </t>
  </si>
  <si>
    <t xml:space="preserve">@Danyezee What u smoking on this morning hun? </t>
  </si>
  <si>
    <t>tazziepoo3</t>
  </si>
  <si>
    <t xml:space="preserve">good morning rainy morning everyone! The sun is suppose to be out later though </t>
  </si>
  <si>
    <t>Thu May 14 05:37:44 PDT 2009</t>
  </si>
  <si>
    <t xml:space="preserve">@seunjinbing yeah not looking forward to it </t>
  </si>
  <si>
    <t xml:space="preserve">@danzingdonny Thanks girl! Excited for SYTYCD this season! Will you be making any special guest appearances? </t>
  </si>
  <si>
    <t xml:space="preserve">@aflett oh, the wisdom of many... </t>
  </si>
  <si>
    <t>Morten_Ranes</t>
  </si>
  <si>
    <t xml:space="preserve">Following Mike Massimino tweet from space </t>
  </si>
  <si>
    <t>niccaruiz</t>
  </si>
  <si>
    <t xml:space="preserve">I'm the blonde pre-school Teacher Nicca with stiletto red nails.  The kids must love me! </t>
  </si>
  <si>
    <t>FearOfFall</t>
  </si>
  <si>
    <t xml:space="preserve">@sandrave , where are you from? </t>
  </si>
  <si>
    <t>Shyla13</t>
  </si>
  <si>
    <t xml:space="preserve">@jackieguthrie74 i just can't wait to get out of here and go. i've never been to vegas before so i'm really looking forward to it.  </t>
  </si>
  <si>
    <t>is playing pet society.  ? it! :]</t>
  </si>
  <si>
    <t>elleveetee</t>
  </si>
  <si>
    <t xml:space="preserve">@alexxcoelho looking forward to Sunday - woot!!! </t>
  </si>
  <si>
    <t>angelicamarie31</t>
  </si>
  <si>
    <t xml:space="preserve">This time next week I'll only have 1 exam left </t>
  </si>
  <si>
    <t>Thu May 14 05:37:47 PDT 2009</t>
  </si>
  <si>
    <t>Foxy_HotSawce</t>
  </si>
  <si>
    <t xml:space="preserve">@DeUceDouble Yup! </t>
  </si>
  <si>
    <t>Thu May 14 05:37:48 PDT 2009</t>
  </si>
  <si>
    <t>ruthhloves</t>
  </si>
  <si>
    <t xml:space="preserve">sitting on my bed...obviously just trying to waste time if im actually going to spend time updating my twitter </t>
  </si>
  <si>
    <t xml:space="preserve">@muzocan MacStories 1st Contest: Win a copy of Mailplane, the app that brings Gmail to Mac. See details at macstories.net  </t>
  </si>
  <si>
    <t xml:space="preserve">@cdnstar @Soire My guys are still very into it and I don't see them losing interest anytime soon. </t>
  </si>
  <si>
    <t>@taralovesmochi tp gw ngeliat kris krg cocok buat jd penyanyi, mukanya terlalu actor-ish haha  iya pgn cpt2 liat result nih huuuff &amp;gt;,&amp;lt;</t>
  </si>
  <si>
    <t>@sueissilly dmao too!  ? http://blip.fm/~6970v</t>
  </si>
  <si>
    <t xml:space="preserve">@mysticmodified Yesterday afternoon. It's very nice. </t>
  </si>
  <si>
    <t xml:space="preserve">Whooooaaa its morning already </t>
  </si>
  <si>
    <t xml:space="preserve">up at the front desk. i put a bit more effort into my appearance this morning. i feel good! </t>
  </si>
  <si>
    <t xml:space="preserve">@Sharanya practice is the best teacher - try again </t>
  </si>
  <si>
    <t>jonniemarsbar</t>
  </si>
  <si>
    <t>@caseydesmond, So great that you're coming to the UK!  I'd give my left arm to come see you. xD</t>
  </si>
  <si>
    <t>BobbyB2316</t>
  </si>
  <si>
    <t xml:space="preserve">Only 5 more days left of high school. </t>
  </si>
  <si>
    <t xml:space="preserve">@hotbitscafe MacStories 1st Contest: Win a copy of Mailplane, the app that brings Gmail to Mac. See details at macstories.net  </t>
  </si>
  <si>
    <t xml:space="preserve">@anz_rocks haha I'm gonna nick that one angi I love it </t>
  </si>
  <si>
    <t>virtualmartijn</t>
  </si>
  <si>
    <t xml:space="preserve">And on the verge of the vSphere GA release we are configuring a 3.5U4 cluster </t>
  </si>
  <si>
    <t xml:space="preserve">@Zoe_Saldana I hope your chat went well. You are an amazingly talented and inspiring actress and I can't wait to see more of your work! </t>
  </si>
  <si>
    <t>TeraYotta</t>
  </si>
  <si>
    <t>I have work sigh :[ but next time  just let me know.. cuz I have a lot of work 2 do otherwise I could have came lol :[ sigh @ work</t>
  </si>
  <si>
    <t xml:space="preserve">@olospo thanks, but i've already got a degree - i was after part time evening course! </t>
  </si>
  <si>
    <t>Getting ready for a road trip  Might tweet a little along the way. Hope Twitter isn't as crazy today.</t>
  </si>
  <si>
    <t>Thu May 14 05:37:51 PDT 2009</t>
  </si>
  <si>
    <t>kingsleygrant</t>
  </si>
  <si>
    <t xml:space="preserve">@ddoreus whoooo weeee ... congratulations.  What else did you expect!  C'mon now ... </t>
  </si>
  <si>
    <t xml:space="preserve">Back home! Went to watch Angels &amp;amp; Demons! NICE! </t>
  </si>
  <si>
    <t>Thu May 14 05:37:52 PDT 2009</t>
  </si>
  <si>
    <t xml:space="preserve">@MacOnestopshop MacStories 1st Contest: Win a copy of Mailplane, the app that brings Gmail to Mac. See details at macstories.net  </t>
  </si>
  <si>
    <t xml:space="preserve">Here at the office boom bamm!! Making things happen! LIVe, LIVE! </t>
  </si>
  <si>
    <t xml:space="preserve">is ready fo the weekend! nyc buddies are coming in </t>
  </si>
  <si>
    <t>@pd1001 lol not a chance...that's what keeps me sane!! (well kinda) Esp when i get to do all 3 at once!  Hope ur havin a nice afternoon!</t>
  </si>
  <si>
    <t xml:space="preserve">@skidmb75 trust me! i want to be done! haha. sunday i am heading home. and yes. you will see me at NACURH! SO EXCITED! </t>
  </si>
  <si>
    <t>Thu May 14 05:37:54 PDT 2009</t>
  </si>
  <si>
    <t xml:space="preserve">Oh, shoot. And I don't have a ride to or from pride prom. Something tells me dad won't approve of The Gays. I'm going to wear my fun tie. </t>
  </si>
  <si>
    <t xml:space="preserve">@jymster MacStories 1st Contest: Win a copy of Mailplane, the app that brings Gmail to Mac. See details at macstories.net  </t>
  </si>
  <si>
    <t>Thu May 14 05:37:55 PDT 2009</t>
  </si>
  <si>
    <t xml:space="preserve">@rohinkallat thanks </t>
  </si>
  <si>
    <t>Andrea_1981</t>
  </si>
  <si>
    <t xml:space="preserve">is in the middle of listening to PICpodcast and it's pretty funny. I'm so jealous! </t>
  </si>
  <si>
    <t xml:space="preserve">@Schroedinger99 Yeah, as far as I'm concerned @Wossy probably isn't anything but a prick! </t>
  </si>
  <si>
    <t xml:space="preserve">@markpollard @ianlyons Too funny!!  </t>
  </si>
  <si>
    <t xml:space="preserve">@jim_herd There was no make-up person, but that's okay. I was already fully made-up and wearing my best party dress! </t>
  </si>
  <si>
    <t>Thu May 14 05:37:56 PDT 2009</t>
  </si>
  <si>
    <t xml:space="preserve">@jamesus MacStories 1st Contest: Win a copy of Mailplane, the app that brings Gmail to Mac. See details at macstories.net  </t>
  </si>
  <si>
    <t xml:space="preserve">@ceruleanbreeze You hit a tweet-limit again? </t>
  </si>
  <si>
    <t xml:space="preserve">@ctpoulton In a very round-about way this kind of  is working for me... </t>
  </si>
  <si>
    <t>ultimate_bet</t>
  </si>
  <si>
    <t xml:space="preserve">@johnyhemsley How did your 'quick session' go? Your chosen 'venue' made us laugh.  </t>
  </si>
  <si>
    <t xml:space="preserve">@catherinegca Great! My mom says she's real' sweet! </t>
  </si>
  <si>
    <t>bflosignguy</t>
  </si>
  <si>
    <t xml:space="preserve">@surfandsheds Just be careful where you park! </t>
  </si>
  <si>
    <t xml:space="preserve">@akiranews MacStories 1st Contest: Win a copy of Mailplane, the app that brings Gmail to Mac. See details at macstories.net  </t>
  </si>
  <si>
    <t xml:space="preserve">I love it when a customer loves my products!  I always get nervous that they won't like it, but this lady is just thrilled beyond belief! </t>
  </si>
  <si>
    <t xml:space="preserve">It's raining, it's pouring, the old man is snoring! I love the sound of the rain </t>
  </si>
  <si>
    <t xml:space="preserve">@Dojie i know its a match made in heaven </t>
  </si>
  <si>
    <t xml:space="preserve">@Spitphyre thanks darling! @jun6lee will love u for this </t>
  </si>
  <si>
    <t>@GrahamChastney ok, thx for heads up, I'll look out for him.   Identity &amp;amp; Trust is my stream for the afternoon #futr09</t>
  </si>
  <si>
    <t>susana579</t>
  </si>
  <si>
    <t xml:space="preserve">@Robin_McGraw i heard adam was up for the win.  plz keep me informed!  </t>
  </si>
  <si>
    <t>jhhyde</t>
  </si>
  <si>
    <t>Import all your previous email accounts into gmail. The assimilation continues.  http://bit.ly/15J63y</t>
  </si>
  <si>
    <t xml:space="preserve">@iantalbot some of those bodyp-arts had the effect of making me go &amp;quot;Ewwww&amp;quot; </t>
  </si>
  <si>
    <t>iamjas_n</t>
  </si>
  <si>
    <t xml:space="preserve">OKAY SO I'LL BE BACK LATER OF COURSE ILL BE ON MOBLIE AT TIMES DURING THE DAY SO I'LL HIT YOU GUYS THEN </t>
  </si>
  <si>
    <t>Finally weekend. and tomorow im meting lilah stav and shoval !!  because it's wont be good if they gonna ditch ! &amp;gt;&amp;lt;&amp;quot;</t>
  </si>
  <si>
    <t xml:space="preserve">Out doing some volunteer work in the local community. I think we're building a fence or something...at least I'm outta the office </t>
  </si>
  <si>
    <t xml:space="preserve">@macwingnut MacStories 1st Contest: Win a copy of Mailplane, the app that brings Gmail to Mac. See details at macstories.net  </t>
  </si>
  <si>
    <t xml:space="preserve">@deversum Anyones you feel are worthy. I trust your judgement. The baby chapter ones I've read. 'Cause they only took a minute. Thanks! </t>
  </si>
  <si>
    <t>Thu May 14 05:38:01 PDT 2009</t>
  </si>
  <si>
    <t xml:space="preserve">@flarup I use a steelseries 5L and it's pretty good. </t>
  </si>
  <si>
    <t xml:space="preserve">Good Morning Tweet fam </t>
  </si>
  <si>
    <t>Now I get to make incredibly long Tweets thanks to Twitzer  Google it!</t>
  </si>
  <si>
    <t>Katieboa15</t>
  </si>
  <si>
    <t xml:space="preserve">Weather's bloody great, i'm off to the beach for a walk </t>
  </si>
  <si>
    <t>Thu May 14 05:38:03 PDT 2009</t>
  </si>
  <si>
    <t>kimcurrin83</t>
  </si>
  <si>
    <t>@MichaelBerg17 hhhmmmm... still trying to figure it all out, not so wonderful right now  how exams?!?!?!</t>
  </si>
  <si>
    <t xml:space="preserve">@chippydippy She is quite the little character </t>
  </si>
  <si>
    <t xml:space="preserve">Hi @mizricci  how is Seattle this morning? A great morning is starting here in Calgary </t>
  </si>
  <si>
    <t xml:space="preserve">@lizstrauss I do have same energy because I ate my Cheerios today. </t>
  </si>
  <si>
    <t>Thu May 14 05:42:24 PDT 2009</t>
  </si>
  <si>
    <t>blueonion</t>
  </si>
  <si>
    <t xml:space="preserve">@mikewoelmer, Oh please. Like gag me with a null reference </t>
  </si>
  <si>
    <t xml:space="preserve">@textualoffender its in the west...got it confirmed! </t>
  </si>
  <si>
    <t>lucijawe</t>
  </si>
  <si>
    <t>the best day in school ever!  They were only 6 people in the classroom. hahaha &amp;lt;3</t>
  </si>
  <si>
    <t xml:space="preserve">@softthistle Oh man that would suck. I only get to see the BF every other weekend, I make sure to schedule those weekends appropriately </t>
  </si>
  <si>
    <t>Nalendz</t>
  </si>
  <si>
    <t xml:space="preserve">@threewinks Cheers.... </t>
  </si>
  <si>
    <t xml:space="preserve">@lolaaugustine I feel your pain.  </t>
  </si>
  <si>
    <t>katherinemahon</t>
  </si>
  <si>
    <t>@aliciahermann Woot!  How many days a week do you work?</t>
  </si>
  <si>
    <t>Oh that was soooo very good  and I still have coffee to drink too  perfect timing from @shinydan (for a change hehe)</t>
  </si>
  <si>
    <t xml:space="preserve">@DarkPiano Ah there you are Loren! Now I can start my day! Good morning to you!! </t>
  </si>
  <si>
    <t>Thu May 14 05:42:26 PDT 2009</t>
  </si>
  <si>
    <t xml:space="preserve">New Lingerie has been added to my website- Woot!! Check it out: www.brownbagparty.com/kristenorris </t>
  </si>
  <si>
    <t>@gandalfar what, you mean you can't remember what you tweeted last year?  Truly though, personal tweet search is a great idea!!</t>
  </si>
  <si>
    <t xml:space="preserve">@Retributions you should have seen the live discussionb/w maran and N ram , Maran called N ram a card carrying communist on live TV </t>
  </si>
  <si>
    <t>Thu May 14 05:42:28 PDT 2009</t>
  </si>
  <si>
    <t xml:space="preserve">@chriscardell Just flicked C4 on, not loaded hills account yet though, most winners yesterday 12/1+ to hard </t>
  </si>
  <si>
    <t>Thu May 14 05:42:29 PDT 2009</t>
  </si>
  <si>
    <t>@kelanjo19 @misslmscott lol yes  We met &amp;quot;online&amp;quot;. I'd count Kel as one of my best friends now though x</t>
  </si>
  <si>
    <t>alexcrabb</t>
  </si>
  <si>
    <t xml:space="preserve">@davidgallant I'll be at next months! I'll leave early to get there </t>
  </si>
  <si>
    <t xml:space="preserve">http://twitpic.com/55d3p - for those not so tweet days </t>
  </si>
  <si>
    <t>SonyaVanSickle</t>
  </si>
  <si>
    <t xml:space="preserve">Morning all!  Pleased to report the beer worked! I now have creepy bowls full of icky dead slugs and nothing else bothered. Yay um, yuck. </t>
  </si>
  <si>
    <t>Thu May 14 05:42:30 PDT 2009</t>
  </si>
  <si>
    <t>Oyes. I Bet For Adam!  You Guys .. What D'yall Think?</t>
  </si>
  <si>
    <t>kelseyherold</t>
  </si>
  <si>
    <t xml:space="preserve">Off to school. Sissy's graduation laterrr.  </t>
  </si>
  <si>
    <t>AwkwardSalad</t>
  </si>
  <si>
    <t xml:space="preserve">@irunwithrobots  thats truly unfortunate. </t>
  </si>
  <si>
    <t xml:space="preserve">@fervogt yeah i was sleeping.it was about 5a.m.! </t>
  </si>
  <si>
    <t xml:space="preserve">@13twelve I have no idea who @guylet and DrT are. I just hate that drrty girls drrty bois song! Its overplayed and overrated! </t>
  </si>
  <si>
    <t xml:space="preserve">@donnahoffman no problem at all for the #followfriday </t>
  </si>
  <si>
    <t>Thu May 14 05:42:32 PDT 2009</t>
  </si>
  <si>
    <t>@archuphils haha yessssss  i could die na if he said that..</t>
  </si>
  <si>
    <t>lolabelle13</t>
  </si>
  <si>
    <t xml:space="preserve">@cwelton: Hi Chris, Im at napier doing communications, any advice when looking for work experience in the PR sector? </t>
  </si>
  <si>
    <t xml:space="preserve">@DANAGako yup! went there! david cook looks so hot! </t>
  </si>
  <si>
    <t xml:space="preserve">@susansegars There are a few links up at the very top of the page. One says &amp;quot;I'm in Asheville, Where Should I Eat!?&amp;quot; Click it! </t>
  </si>
  <si>
    <t>jocelyn73c</t>
  </si>
  <si>
    <t xml:space="preserve">Babysitting my babies today after 4 months of not seeing them </t>
  </si>
  <si>
    <t>yay just made my first sale on folksy!  so happy</t>
  </si>
  <si>
    <t>Thu May 14 05:42:34 PDT 2009</t>
  </si>
  <si>
    <t>danradxmichelle</t>
  </si>
  <si>
    <t xml:space="preserve">@hannah_bo_banna shame! we'll have a pint on you. </t>
  </si>
  <si>
    <t>andrewthetechie</t>
  </si>
  <si>
    <t>ad: Advertisement: how do you guys handle fax?  i want to receive them via email. no hassle. anyone tried MyFax?  http://is.gd/zNJe</t>
  </si>
  <si>
    <t xml:space="preserve">@ryansporn Nothing can be wrong with my day after I wakeup to that </t>
  </si>
  <si>
    <t>EvilTwinsWife</t>
  </si>
  <si>
    <t>@SarahWV I knew who you were!  Surprisingly, that was the only time we ran across him. We saw the others a bunch.</t>
  </si>
  <si>
    <t>Xelluloid</t>
  </si>
  <si>
    <t xml:space="preserve">@Ivanlowe ok seems that the problem is solved, was no problem by the markup language but by the zip file </t>
  </si>
  <si>
    <t xml:space="preserve">Loves having the house to herself atm, loud music on full base </t>
  </si>
  <si>
    <t>Thu May 14 05:42:36 PDT 2009</t>
  </si>
  <si>
    <t xml:space="preserve">@Graft and then, out of nowhere...a haha, a haha haha, mandark shit . Just thought you might need a smile </t>
  </si>
  <si>
    <t>Thu May 14 05:42:37 PDT 2009</t>
  </si>
  <si>
    <t>iiSSaae07</t>
  </si>
  <si>
    <t xml:space="preserve">Done Checking ... Goodnight! </t>
  </si>
  <si>
    <t>@JoeSabino Not at all, Joe.  I luv you guys!</t>
  </si>
  <si>
    <t>Thu May 14 05:42:38 PDT 2009</t>
  </si>
  <si>
    <t xml:space="preserve">I love my twitter friendz @vasbestkept Good morning luvs! Hope you are starting your day on the positive! </t>
  </si>
  <si>
    <t>Ldom</t>
  </si>
  <si>
    <t xml:space="preserve">learned the basics of bass Blues lines, I'm gonna start weeping now </t>
  </si>
  <si>
    <t>@mannibaby hey.  whats up? this song : http://bit.ly/oSf5E</t>
  </si>
  <si>
    <t>ajhlifestream</t>
  </si>
  <si>
    <t>ad: Advertisement: how do you guys handle fax?  i want to receive them via email. no hassle. anyone tried MyFax?... http://ff.im/2SDK2</t>
  </si>
  <si>
    <t>ChefSimon</t>
  </si>
  <si>
    <t xml:space="preserve">is cooking </t>
  </si>
  <si>
    <t xml:space="preserve">@dudeman718 Thank you, sir! </t>
  </si>
  <si>
    <t>Thu May 14 05:42:39 PDT 2009</t>
  </si>
  <si>
    <t>smokesomepot</t>
  </si>
  <si>
    <t xml:space="preserve">ay hello cupcakes. I can't wait to meet the girls tmr!!! I swear I miss them A LOT more than a lot! hakhakhak. popeye tmr!! weeeeee </t>
  </si>
  <si>
    <t>Fayeskittle</t>
  </si>
  <si>
    <t xml:space="preserve">waiting for ashlea to finish drying her hair </t>
  </si>
  <si>
    <t xml:space="preserve">@bethcromwell Congrats, Beth! Hope all is well in DC! So happy that my friend Aly will be with you guys this summer </t>
  </si>
  <si>
    <t xml:space="preserve">Mornining tweeples - it's a lovely rainy day here in TO. The birds are very happy - lots of worms to eat today </t>
  </si>
  <si>
    <t>UKJTF01</t>
  </si>
  <si>
    <t xml:space="preserve">got off lightly without having to do the demo! God bless new starters </t>
  </si>
  <si>
    <t>Thu May 14 05:42:41 PDT 2009</t>
  </si>
  <si>
    <t>@hotvogue Yes  How was your day?</t>
  </si>
  <si>
    <t xml:space="preserve">Isolated late day storm are expected today!!!!!!!!! LOVELY </t>
  </si>
  <si>
    <t>SpanishSEO</t>
  </si>
  <si>
    <t xml:space="preserve">@Raul_Ramos Things are well in Denver, Raul. We have sunny days and fresh nights. The pool is getting filled up &amp;amp; cannot wait to dive in </t>
  </si>
  <si>
    <t>@SquishMitten As a matter of fact, it is  This is Amazon UK http://tinyurl.com/o3n6ae  This is the USA Amazon http://tinyurl.com/qnahy3</t>
  </si>
  <si>
    <t>Thu May 14 05:42:42 PDT 2009</t>
  </si>
  <si>
    <t>@wearecutaways haha! i had a ball  you were lethal last night, best I've ever heard you.</t>
  </si>
  <si>
    <t>I've got a pocketful today  ? http://blip.fm/~6978o</t>
  </si>
  <si>
    <t xml:space="preserve">@Robintheoffice we did indeed see the BRB last night. The Dance House was our favourite, even though you've gotta love Elite Syncopations </t>
  </si>
  <si>
    <t xml:space="preserve">new journal, more features http://bit.ly/yW0Ff   </t>
  </si>
  <si>
    <t xml:space="preserve">There is no school today. Enjoying immense freedoms </t>
  </si>
  <si>
    <t xml:space="preserve">@worthykay that's us, wild women!  </t>
  </si>
  <si>
    <t>Ninfan30</t>
  </si>
  <si>
    <t xml:space="preserve">@pinkelephantmom it's not the last book. Another one coming out in November. </t>
  </si>
  <si>
    <t xml:space="preserve">@TimothyH2O, ohhh. have a good day at school brudder.  </t>
  </si>
  <si>
    <t>mike_lea</t>
  </si>
  <si>
    <t xml:space="preserve">Just got a Twitter account! </t>
  </si>
  <si>
    <t>a_crumb</t>
  </si>
  <si>
    <t>#WhyITweet Psst... you.. ya you... i've got tweet. All your friends are doing it  www.acrumb.com</t>
  </si>
  <si>
    <t>Zimakki</t>
  </si>
  <si>
    <t>@jmfryan Added you  #ldnug</t>
  </si>
  <si>
    <t>@saulcolt oh wait, I think I missunderstood  We know there are a few and they are being worked on but let either of us know.</t>
  </si>
  <si>
    <t>jphatala</t>
  </si>
  <si>
    <t xml:space="preserve">@katecollinsnyc very good </t>
  </si>
  <si>
    <t xml:space="preserve">@myinkyfingersAU he is! and he has an adorable potty mouth too. </t>
  </si>
  <si>
    <t>enchantmint</t>
  </si>
  <si>
    <t>@niellemc Thank you  *hugs*</t>
  </si>
  <si>
    <t xml:space="preserve">havnt been shopping with my sister in aggggggggggges cant wait!! </t>
  </si>
  <si>
    <t>Thu May 14 05:42:49 PDT 2009</t>
  </si>
  <si>
    <t xml:space="preserve">prrrretty tired, but its alright because i look like a bummm </t>
  </si>
  <si>
    <t>bballstatus</t>
  </si>
  <si>
    <t xml:space="preserve">YALL PLZZ BUY MY BOOK ''look like money'' i can change yo life </t>
  </si>
  <si>
    <t>thehouseofraine</t>
  </si>
  <si>
    <t xml:space="preserve">it new beginning for me....finally...the new raine! </t>
  </si>
  <si>
    <t>roxarosx</t>
  </si>
  <si>
    <t xml:space="preserve">2 guess this is fine. Its all about letting go...right? </t>
  </si>
  <si>
    <t>Thu May 14 05:42:51 PDT 2009</t>
  </si>
  <si>
    <t xml:space="preserve">Sending comments on friendster! </t>
  </si>
  <si>
    <t>Thu May 14 05:42:52 PDT 2009</t>
  </si>
  <si>
    <t>DiamondAngel9</t>
  </si>
  <si>
    <t xml:space="preserve">Just Made a Sandwich Yum! </t>
  </si>
  <si>
    <t>benjaminsee</t>
  </si>
  <si>
    <t xml:space="preserve">enjoyed his mentoring session with Mark, praying time was awesome.. God's presence was in my room. Thank you God and i love you. </t>
  </si>
  <si>
    <t>Caraamylee</t>
  </si>
  <si>
    <t xml:space="preserve">Just joined... lets see what happens now </t>
  </si>
  <si>
    <t>subtlehues</t>
  </si>
  <si>
    <t xml:space="preserve">the weather agrees with my mood. screw you all selfish people. </t>
  </si>
  <si>
    <t xml:space="preserve">@neverisapromise I had a friend who did one once that involved drinking beer and staying up all night. Best easy money ever </t>
  </si>
  <si>
    <t>ashog</t>
  </si>
  <si>
    <t xml:space="preserve">@goonerjamie Yeah, I can finally laugh about it </t>
  </si>
  <si>
    <t xml:space="preserve">@chicalit thanks gal! </t>
  </si>
  <si>
    <t>AlexRogahn</t>
  </si>
  <si>
    <t xml:space="preserve">Red Hot Chilis - Under the bridge is definitly one of my favourite songs EVER! </t>
  </si>
  <si>
    <t>@AnikoHeartsJon Hi Aniko, how are you?  I'm thinking about the story... ;) Will write the next part tonight! Not easy lol</t>
  </si>
  <si>
    <t>ChicagoxSchemes</t>
  </si>
  <si>
    <t>This sunday is the 17th.  1 year, 8 months.</t>
  </si>
  <si>
    <t>@TABItarot I'm already with a panther and a scorpio too  so fire and water = STEAMY!</t>
  </si>
  <si>
    <t>AlixRymsWthOrnj</t>
  </si>
  <si>
    <t xml:space="preserve">I reeeeeeeeeeeeeeally liked Star Trek.  I reeeeeeeeeeeally like CPK leftovers </t>
  </si>
  <si>
    <t>EddyGardiner</t>
  </si>
  <si>
    <t>Outside in the sun reading Zombie Survival Guide with a drink   Also thinking it might be fun to write a western, as long as it's original</t>
  </si>
  <si>
    <t xml:space="preserve">@Ipswich772  yehp sky sports one and hd one </t>
  </si>
  <si>
    <t xml:space="preserve">@GoodBoyGoneBad Hahaha dang! enjoy your dinner then </t>
  </si>
  <si>
    <t>Thu May 14 05:42:57 PDT 2009</t>
  </si>
  <si>
    <t>Thu May 14 05:42:58 PDT 2009</t>
  </si>
  <si>
    <t xml:space="preserve">@sulineats I usually pack grapes to help with hydration. have fun! </t>
  </si>
  <si>
    <t>Thu May 14 05:42:59 PDT 2009</t>
  </si>
  <si>
    <t>chelsie_babey</t>
  </si>
  <si>
    <t>is at work  xxx</t>
  </si>
  <si>
    <t>Thu May 14 05:43:01 PDT 2009</t>
  </si>
  <si>
    <t>zachvat</t>
  </si>
  <si>
    <t xml:space="preserve">@boyink You mean it wasn't me again? </t>
  </si>
  <si>
    <t>Thu May 14 05:43:02 PDT 2009</t>
  </si>
  <si>
    <t>TanDaoKungFu</t>
  </si>
  <si>
    <t xml:space="preserve">@Imastranger Hmmmm...lunch with a...stranger? Conquistador? Matador? Life is too short to...understand it? Life is too short to...die?  </t>
  </si>
  <si>
    <t xml:space="preserve">@znedsfox @softletters tate was that way, too. he liked to poke himself in the eye with the other one.  or put it between his toes. </t>
  </si>
  <si>
    <t>Sugarcupstephh</t>
  </si>
  <si>
    <t xml:space="preserve">@bethbrutal we finished darkness before dawn goooodboook </t>
  </si>
  <si>
    <t xml:space="preserve">@sassystephie  At least it's almost over..  </t>
  </si>
  <si>
    <t xml:space="preserve">@NKOTB ahhhh I'll be leaving on my jet plane in about 9 hours...it can't come soon enough!! see u guys tonight </t>
  </si>
  <si>
    <t>Thu May 14 05:47:28 PDT 2009</t>
  </si>
  <si>
    <t xml:space="preserve">@chefswidow 18 -then u cant get them out of bed </t>
  </si>
  <si>
    <t xml:space="preserve">@iantalbot Just saw your reply as I was heading away, Understand that very well </t>
  </si>
  <si>
    <t xml:space="preserve">&amp;quot;Hi I'm Ross from #spotify!&amp;quot; - Hi Ross!!!! </t>
  </si>
  <si>
    <t xml:space="preserve">Heroes is on so I'm heading off. I hope everyone has a great Friday. Much luv to you all as always </t>
  </si>
  <si>
    <t xml:space="preserve">@shadoworld haha silly!Its going though..enough said!Hope 2day is less nerve wrecking </t>
  </si>
  <si>
    <t>@aprilyim I like the logo. Very well done.  the 2nd #tWiitUP can be my place</t>
  </si>
  <si>
    <t xml:space="preserve">@Salemonz Keep up the twittering though!  You are a pro at this. </t>
  </si>
  <si>
    <t>Thu May 14 05:47:29 PDT 2009</t>
  </si>
  <si>
    <t xml:space="preserve">Just got done with my religion final </t>
  </si>
  <si>
    <t>@montagemoments Have fun!!!  You deserve a break    That is what you're getting... right?!</t>
  </si>
  <si>
    <t>Thu May 14 05:47:30 PDT 2009</t>
  </si>
  <si>
    <t xml:space="preserve">@suewaters esp lesser mortals used to MS - expected to &amp;quot;tell me 3 times&amp;quot; b4 delete also autosave can go wrong - I am belt &amp;amp; braces person </t>
  </si>
  <si>
    <t>Thu May 14 05:47:31 PDT 2009</t>
  </si>
  <si>
    <t>AbstractPoet</t>
  </si>
  <si>
    <t xml:space="preserve">@mopreme I don't make promises I may not be able to keep. But I will give you feedback. You can count on that. </t>
  </si>
  <si>
    <t>Thu May 14 05:47:32 PDT 2009</t>
  </si>
  <si>
    <t xml:space="preserve">on my way to work...then off to ohio for the weekend </t>
  </si>
  <si>
    <t>Thu May 14 05:47:34 PDT 2009</t>
  </si>
  <si>
    <t xml:space="preserve">should go and catch bus soon to see ten tonne dozer though </t>
  </si>
  <si>
    <t>sibab</t>
  </si>
  <si>
    <t xml:space="preserve">the baking-disaster tastes good though. see, there's some beauty in everything </t>
  </si>
  <si>
    <t>@sarahtheissen that answers my question  lol</t>
  </si>
  <si>
    <t>Thu May 14 05:47:35 PDT 2009</t>
  </si>
  <si>
    <t>JessicaaKate</t>
  </si>
  <si>
    <t xml:space="preserve">has 3 days till she flys away </t>
  </si>
  <si>
    <t>MissKayteePrice</t>
  </si>
  <si>
    <t xml:space="preserve">oops i meant quite not qiote </t>
  </si>
  <si>
    <t xml:space="preserve">@tricksta94 dont care besides had fun here @ home doin drama assignment - seriously chill and do sumthin positive and google phelp twins! </t>
  </si>
  <si>
    <t>@fragments75 Everyone needs some birdsong  http://is.gd/M5j</t>
  </si>
  <si>
    <t>Thu May 14 05:47:36 PDT 2009</t>
  </si>
  <si>
    <t xml:space="preserve">Beat Therapy posters look well nice printed </t>
  </si>
  <si>
    <t>Trstaf</t>
  </si>
  <si>
    <t xml:space="preserve">I saw a hummingbird at my feeder this morning. </t>
  </si>
  <si>
    <t>ach0</t>
  </si>
  <si>
    <t xml:space="preserve">@empiremagazine Isn't he always, a bit, in these videos? It's like his thing. </t>
  </si>
  <si>
    <t>Thu May 14 05:47:37 PDT 2009</t>
  </si>
  <si>
    <t xml:space="preserve">@HelenJayne I'll try it before I knock it, I suppose </t>
  </si>
  <si>
    <t>Thu May 14 05:47:38 PDT 2009</t>
  </si>
  <si>
    <t xml:space="preserve">May b gloomy out but I'm gonna allow my smile to brighten my day </t>
  </si>
  <si>
    <t xml:space="preserve">Dad is bringing us to Manhatten tonight. Hah on a plane, i wish. But I'd settle for the Fish Market at J8 la. </t>
  </si>
  <si>
    <t>themoderngal</t>
  </si>
  <si>
    <t xml:space="preserve">@jigsha Actually, you're right. He looks like the pictures on the front of my mother's Harlequin books -- which also are not my taste </t>
  </si>
  <si>
    <t xml:space="preserve">@natalieaskren I wonder how they thought of that flavor?  hmmm... How is summer?  I'm helping Emily move to Harlan today </t>
  </si>
  <si>
    <t xml:space="preserve">Wonders where the sun is hiding...shizzle </t>
  </si>
  <si>
    <t>SuperGirlStaci</t>
  </si>
  <si>
    <t xml:space="preserve">Working today. </t>
  </si>
  <si>
    <t>Toppyx</t>
  </si>
  <si>
    <t xml:space="preserve">@lordbyte are you in a sharing music mood, darling? </t>
  </si>
  <si>
    <t>Thu May 14 05:47:40 PDT 2009</t>
  </si>
  <si>
    <t xml:space="preserve">@tjwislon Not as much as I need you. Um, my question is, why don't you ever just text me? It's must more efficient than Twitter. </t>
  </si>
  <si>
    <t>actiongirl74</t>
  </si>
  <si>
    <t>Goldi im Interview  http://twitpic.com/55da1 #VB Investments Berater Forum</t>
  </si>
  <si>
    <t>Remember living ...  http://is.gd/zNMH</t>
  </si>
  <si>
    <t>ubergal</t>
  </si>
  <si>
    <t xml:space="preserve">@Vampyroteuthis_ So tell me about this party....  </t>
  </si>
  <si>
    <t xml:space="preserve">@kiiiiyoo i'm sorry kidd, yeah drink milky will soothe you </t>
  </si>
  <si>
    <t>Sharo_8760</t>
  </si>
  <si>
    <t xml:space="preserve">Tonight: ESC Semifinals part 2! </t>
  </si>
  <si>
    <t xml:space="preserve">cant wait fro the next 90210 ep. will be so good! </t>
  </si>
  <si>
    <t xml:space="preserve">Bot my baju kurong, in red and a jubah in black </t>
  </si>
  <si>
    <t>sinatra70</t>
  </si>
  <si>
    <t xml:space="preserve">@julieunplugged - Yep; is it too soon for a drink? I think this is one reason bloody Marys were invented. Hope you're well </t>
  </si>
  <si>
    <t>Thu May 14 05:47:42 PDT 2009</t>
  </si>
  <si>
    <t>egoldstein</t>
  </si>
  <si>
    <t>great! @Neuroptera one more for you http://rivengodwind.amplify.com/.  ok, won't send any more...you're on your own   @rivengodwind.</t>
  </si>
  <si>
    <t>mariagutierrez</t>
  </si>
  <si>
    <t xml:space="preserve">@moo67 or even more importantly, who will win the champions on the 27th. Although, we all know who, don't we? </t>
  </si>
  <si>
    <t xml:space="preserve">@dannywood Have a very happy birthday today. I will be attending the party tonight to celebrate and will always Remember Betty. </t>
  </si>
  <si>
    <t>Thu May 14 05:47:43 PDT 2009</t>
  </si>
  <si>
    <t>@geralgm Hey  Thanks 4 following.</t>
  </si>
  <si>
    <t>@overlordtrainee  thanks!</t>
  </si>
  <si>
    <t xml:space="preserve">@lizziedr No but we're gonna stay in Shang and they're staying there too. Might as well stalk them and ask for a picture. </t>
  </si>
  <si>
    <t>http://twitpic.com/55dbp - @swerveball meeeeow  does he sit at your desk all day. this lil hedgehog fella is all i got for company!</t>
  </si>
  <si>
    <t>MiMiaMaria</t>
  </si>
  <si>
    <t xml:space="preserve">@DanAdenhart Living on Front Porches, We Swing Life Away </t>
  </si>
  <si>
    <t>In some dull Peterborough industrial estate. Let's see how long Laura's meeting is   http://bit.ly/2BUmG</t>
  </si>
  <si>
    <t xml:space="preserve">spent the day hanging out with riguer, rem lexis. bunch of hilarious people </t>
  </si>
  <si>
    <t xml:space="preserve">@adean Should have used SQL Compare to do the deployment.... </t>
  </si>
  <si>
    <t>ChildhoodFaith</t>
  </si>
  <si>
    <t xml:space="preserve">http://blog2inspire.strutta...?#4298 via @addthis VOTE FOR ME PLEASE!  Thanks </t>
  </si>
  <si>
    <t>PiZa13</t>
  </si>
  <si>
    <t xml:space="preserve">nice day..... </t>
  </si>
  <si>
    <t>saidozzz</t>
  </si>
  <si>
    <t xml:space="preserve">wanna have fun </t>
  </si>
  <si>
    <t>T_Y_E</t>
  </si>
  <si>
    <t xml:space="preserve">@Mallory_09 now how can I be the best I'd you are ? Lol Miss you too </t>
  </si>
  <si>
    <t>Thu May 14 05:47:48 PDT 2009</t>
  </si>
  <si>
    <t>@moony_aragorn i managed to get out of it.  go me!</t>
  </si>
  <si>
    <t>hockedy</t>
  </si>
  <si>
    <t>@lauzziem i know im right... the number of times i've heard that music  just on a break from english... you ready for tomorrow? xx</t>
  </si>
  <si>
    <t xml:space="preserve">@nkotb *sings* dont know when Ill be back again...Have a safe flight! </t>
  </si>
  <si>
    <t>katecollinsnyc</t>
  </si>
  <si>
    <t xml:space="preserve">@jphatala Lucky for us all, Twitter was designed for wise-cracks  @katecollinsnyc very good </t>
  </si>
  <si>
    <t>Thu May 14 05:47:50 PDT 2009</t>
  </si>
  <si>
    <t>@NikkerZZZ Happy birthday, Nikkers!! Go do something crazy and naked today!    xoxox</t>
  </si>
  <si>
    <t>@JoHart I'm no expert I'm just me  WP is designed to autosave so you should be fine</t>
  </si>
  <si>
    <t xml:space="preserve">@butterflykate Well they're just going to have to leave him in it forever then...or they'll have to deal with you.. </t>
  </si>
  <si>
    <t>realtorgirl1st</t>
  </si>
  <si>
    <t xml:space="preserve">All I've hearing about is this twitters thing so I had to see what it's ab out, lol...  </t>
  </si>
  <si>
    <t xml:space="preserve">Yes I like pina colada's, and getting caught in the rain </t>
  </si>
  <si>
    <t>Thu May 14 05:47:52 PDT 2009</t>
  </si>
  <si>
    <t>calvin1121</t>
  </si>
  <si>
    <t xml:space="preserve">we don't have friday!!!!!!!!!!! yay~!~!~!~!~!~!~!~! </t>
  </si>
  <si>
    <t xml:space="preserve">@aliciamalone - Watch out for Kevin 07.  He likes to slip into people apartments and stare at you while you sleep. </t>
  </si>
  <si>
    <t xml:space="preserve">some writing, some dusting, and then work 5-9 with Tricia! </t>
  </si>
  <si>
    <t xml:space="preserve">back from school, eating some french fries and piiizza, unhealthy I KNOW but still yummy </t>
  </si>
  <si>
    <t>healymonster</t>
  </si>
  <si>
    <t xml:space="preserve">Sister is coming over to watch kids Friday. Bought new tennis rackets last night so wife &amp;amp; I can play tennis. Yay for couples recreation! </t>
  </si>
  <si>
    <t>steventainsh</t>
  </si>
  <si>
    <t>Schools over  What next? I still don't know..</t>
  </si>
  <si>
    <t xml:space="preserve">@djdlicious get well! </t>
  </si>
  <si>
    <t>Thu May 14 05:47:54 PDT 2009</t>
  </si>
  <si>
    <t xml:space="preserve">cake nearly done  smell delicious...can't wait to have some </t>
  </si>
  <si>
    <t>MelissaCeraso</t>
  </si>
  <si>
    <t xml:space="preserve">@mciarlo oh it should be </t>
  </si>
  <si>
    <t>Thu May 14 05:47:55 PDT 2009</t>
  </si>
  <si>
    <t>anj_graciie</t>
  </si>
  <si>
    <t xml:space="preserve">summer camp!! WTH. im super excited! </t>
  </si>
  <si>
    <t>akgrl33</t>
  </si>
  <si>
    <t xml:space="preserve">@jeweljk J big fan! My grandma and your grandma rocked Homer together! Saw her little movie at the Homer museum </t>
  </si>
  <si>
    <t>yourgreatestfan</t>
  </si>
  <si>
    <t xml:space="preserve">off to a special dinner date. </t>
  </si>
  <si>
    <t>Thu May 14 05:47:57 PDT 2009</t>
  </si>
  <si>
    <t>I get to bring a pillow to all of my classes  yay english! But seriously. I really do.</t>
  </si>
  <si>
    <t>@lisam75 hell yeah!  so youre running 36 minutes without walking already?</t>
  </si>
  <si>
    <t xml:space="preserve">@JDvB no. haha, he definitely does not cook. he says that i'm so good at it why even try? right.... the excuses </t>
  </si>
  <si>
    <t>@Dina82 Hey  Thanks 4 following.</t>
  </si>
  <si>
    <t>Thu May 14 05:47:59 PDT 2009</t>
  </si>
  <si>
    <t>megums</t>
  </si>
  <si>
    <t>awww... @johfinocc &amp;amp; @sydubois are so adorable...even if they're a little twitter challenged    I love my friends</t>
  </si>
  <si>
    <t>Liinsey</t>
  </si>
  <si>
    <t>is finally going home!     this was like the longest day ever!  xD</t>
  </si>
  <si>
    <t>Herebesme</t>
  </si>
  <si>
    <t xml:space="preserve">@candymaguire thats a bit forward..... but ok.  Anything to help the needy </t>
  </si>
  <si>
    <t>Guten_Tag</t>
  </si>
  <si>
    <t xml:space="preserve">@ M's recital with T.  M told me to get good seats, so we ate front row center. </t>
  </si>
  <si>
    <t xml:space="preserve">i can't wait to smile again.. five friggn' minutes left. eep! </t>
  </si>
  <si>
    <t xml:space="preserve">@katalystkaryn wow i  so agree with you! i could not of said it any better!! </t>
  </si>
  <si>
    <t>Thu May 14 05:48:01 PDT 2009</t>
  </si>
  <si>
    <t xml:space="preserve">another presentation to give at 3pm ... the crusade is coming to fruition </t>
  </si>
  <si>
    <t xml:space="preserve">@mizzmag haha im on subscription with you.. just read this fortnights and saw ur twitter article and was like WOW mizz has twitter </t>
  </si>
  <si>
    <t xml:space="preserve">@yeaauuh -  Have a fantastic day </t>
  </si>
  <si>
    <t>@omgscottie I haven't seen youuu and your black self!  I love you, Cutie!</t>
  </si>
  <si>
    <t xml:space="preserve">@DavidAtchison Aww... We want others to watch Lost so we can talk about it. I'm the only loser I know who still watches. I'm very loyal. </t>
  </si>
  <si>
    <t>Thu May 14 05:48:04 PDT 2009</t>
  </si>
  <si>
    <t>via @sponter: testing new script where you can get more followers COMING SOON  #bemytweep</t>
  </si>
  <si>
    <t>Thu May 14 05:48:05 PDT 2009</t>
  </si>
  <si>
    <t>Good morning  on my way to college! Obviously late :s</t>
  </si>
  <si>
    <t>xxqueenofthedam</t>
  </si>
  <si>
    <t>hey guys please vote for me at cokelight.de --&amp;gt; fashiondesign  please I need more than 20.000 votes</t>
  </si>
  <si>
    <t>bealongworth</t>
  </si>
  <si>
    <t xml:space="preserve">@RuthMoore Allo allo! Seen the Star Trek film yet? I'm up for a cinema trip next week if you're around </t>
  </si>
  <si>
    <t xml:space="preserve">On ma way to IZOD center </t>
  </si>
  <si>
    <t>Writing presentation, blog post centering on Dale Carnegie principles of social friendliness.  Showing me what a butthead I can be.  Sigh.</t>
  </si>
  <si>
    <t xml:space="preserve">...and writing an essay about monkeys. Best. Punishment. EVAH! </t>
  </si>
  <si>
    <t>My new summer jacket by @desigual   http://twitpic.com/55di7</t>
  </si>
  <si>
    <t>Thu May 14 05:52:32 PDT 2009</t>
  </si>
  <si>
    <t xml:space="preserve">@DeathIsAStar mmmmmm </t>
  </si>
  <si>
    <t>OnlyBoon</t>
  </si>
  <si>
    <t xml:space="preserve">My first time here... so I'm trying to figure out if I like it </t>
  </si>
  <si>
    <t xml:space="preserve">@bogwhoppit oh right cool </t>
  </si>
  <si>
    <t xml:space="preserve">@TSapi1 usual office drama ... can't wait to work from home one day </t>
  </si>
  <si>
    <t>CanterburyVilla</t>
  </si>
  <si>
    <t xml:space="preserve">Good Morning Everyone! I am back today and will be posting again. Watch for Event Listings, Product Specials and More! Have a Great Day! </t>
  </si>
  <si>
    <t xml:space="preserve">@exotic </t>
  </si>
  <si>
    <t xml:space="preserve">@sarahkennett coolio  i'll drop you a line on saturday afternoon, will know more then </t>
  </si>
  <si>
    <t>aaronedgin</t>
  </si>
  <si>
    <t xml:space="preserve">@all4Him426 hey I finally got a twitter </t>
  </si>
  <si>
    <t>ShellOTheAngel</t>
  </si>
  <si>
    <t xml:space="preserve">Slurpee for breakfast...suck your icee @jaret2113 </t>
  </si>
  <si>
    <t>Thu May 14 05:52:35 PDT 2009</t>
  </si>
  <si>
    <t>dcaravana</t>
  </si>
  <si>
    <t xml:space="preserve">#mtg is workig! #pulse is working! WOW! </t>
  </si>
  <si>
    <t>Thu May 14 05:52:37 PDT 2009</t>
  </si>
  <si>
    <t xml:space="preserve">@ccthepr aww ur welcome. Imma check out ur blog when I get home </t>
  </si>
  <si>
    <t xml:space="preserve">@MarkNijhof In seven year's I'll probably what the same hairdo as Scapegoat whether I want to or not </t>
  </si>
  <si>
    <t>Sorting through Fallout 3 videos at @5min. This is where work meets play in the ultimate way   Galaxy News Radio = True Love</t>
  </si>
  <si>
    <t>peaceoutimhanna</t>
  </si>
  <si>
    <t xml:space="preserve">ï¿½ï¿½h remember the titans at english class, could it be more awsome ? </t>
  </si>
  <si>
    <t>Thu May 14 05:52:39 PDT 2009</t>
  </si>
  <si>
    <t xml:space="preserve">@Hitman1971 Aww thank you my friend   </t>
  </si>
  <si>
    <t xml:space="preserve">@mountchuck well then, CONGRATS </t>
  </si>
  <si>
    <t>excuse me I mean twitter to previous post  Still learning the lingo any advice please let me know I'm still trying to figure this out</t>
  </si>
  <si>
    <t xml:space="preserve">I hope i dont jinks myself. </t>
  </si>
  <si>
    <t xml:space="preserve">@dougiemcfly I love this song !!!! I actually have it on my Ipod! That's a beautiful song ! </t>
  </si>
  <si>
    <t xml:space="preserve">@TheEcoist sounds good! </t>
  </si>
  <si>
    <t>TifLester</t>
  </si>
  <si>
    <t xml:space="preserve">has her dog at work today and already got in trouble </t>
  </si>
  <si>
    <t>Thu May 14 05:52:41 PDT 2009</t>
  </si>
  <si>
    <t xml:space="preserve">@nkotb morning here in OHIO. any news on this contest? hit 60K late last night in my time zone. i saw nothing before my extended nap time </t>
  </si>
  <si>
    <t xml:space="preserve">@boogiebake amen to that brotha! </t>
  </si>
  <si>
    <t>Dexter62</t>
  </si>
  <si>
    <t>@dearsnippie yes it does! I think they should be everywhere  Hopefully MySpace gets it :-D</t>
  </si>
  <si>
    <t>Thu May 14 05:52:42 PDT 2009</t>
  </si>
  <si>
    <t>AJPJ97</t>
  </si>
  <si>
    <t xml:space="preserve">@RoadVirus27  re: veterans highway--well at least there are plenty of pauses to reflect.... </t>
  </si>
  <si>
    <t>ZitOnenFaltEr</t>
  </si>
  <si>
    <t xml:space="preserve">...I found somebody </t>
  </si>
  <si>
    <t>Britty1768</t>
  </si>
  <si>
    <t xml:space="preserve">yay @thefilmstage!! congrats jdog </t>
  </si>
  <si>
    <t>xmusicispassion</t>
  </si>
  <si>
    <t xml:space="preserve">Ah.. Nothing like new episodes of the office </t>
  </si>
  <si>
    <t>BeckyMcCray</t>
  </si>
  <si>
    <t xml:space="preserve">@debworks Congrats! It always feels so good to ship off those hefty applications. And then you wait. </t>
  </si>
  <si>
    <t>If life were a sitcom: I know the channel mine would be   YAY!!! Which one would YOU choose? Hmmm... is it that easy? ~*~ YES ~*~ Now Act</t>
  </si>
  <si>
    <t xml:space="preserve">cleaning done  whole house is shining </t>
  </si>
  <si>
    <t>Thu May 14 05:52:45 PDT 2009</t>
  </si>
  <si>
    <t xml:space="preserve">@sorchamorrigan The tat looks neat. Yeah, I can't see me getting anything permanent. I get bored too easily. </t>
  </si>
  <si>
    <t>ppiaaa</t>
  </si>
  <si>
    <t xml:space="preserve">is happy! Beacause we only have 2 weeks school left and then the SUMMER-holiday starts ! </t>
  </si>
  <si>
    <t xml:space="preserve">@Faith_83 Good luck! </t>
  </si>
  <si>
    <t>Thu May 14 05:52:46 PDT 2009</t>
  </si>
  <si>
    <t>beccak31</t>
  </si>
  <si>
    <t xml:space="preserve">I'm about to go to school </t>
  </si>
  <si>
    <t xml:space="preserve">@bighit15 Hi - btw following mixup was at my end not yours - dms not working so can't reply - enjoy following you too, would not delete </t>
  </si>
  <si>
    <t>one more day until the green day ablum comes out  yesss ahhh!</t>
  </si>
  <si>
    <t xml:space="preserve">Just wanted to say HI to Jacob! Love you babe </t>
  </si>
  <si>
    <t>Thu May 14 05:52:47 PDT 2009</t>
  </si>
  <si>
    <t>rosa7987</t>
  </si>
  <si>
    <t xml:space="preserve">Notice Your Fear, And Get RID Of It!!! http://bit.ly/Dr7cI by@Serene_Balance great post as usual </t>
  </si>
  <si>
    <t xml:space="preserve">@BK_II I know!! I like it </t>
  </si>
  <si>
    <t xml:space="preserve">@twochix1 Right there with you! Talk to you after our naps. </t>
  </si>
  <si>
    <t xml:space="preserve">@yehudaberg Rabbi, I can help you translate to Arabic, I am a native Arabic speaker from Lebanon. Let me know </t>
  </si>
  <si>
    <t xml:space="preserve">@BecaBear @architeuth1s And when I come back, I will bring my friends Grammar and Spelling with me </t>
  </si>
  <si>
    <t>@JessOfWarcraft haha welcome to the world  what time is it your end then?</t>
  </si>
  <si>
    <t>MartyGlover</t>
  </si>
  <si>
    <t xml:space="preserve">@sdfazio because Waterloo is really Seattle? </t>
  </si>
  <si>
    <t>@janiefinlay yeah was good fun thanks  Got one silver award, but Alan scooped the pool!</t>
  </si>
  <si>
    <t>has a free hour! call me  - 07983446432 - outside UK - +447983466432 !!  no private numbers or crazy hobo's!!  xo.&amp;lt;3!</t>
  </si>
  <si>
    <t>Thu May 14 05:52:50 PDT 2009</t>
  </si>
  <si>
    <t xml:space="preserve">is eating his freshly made pizza </t>
  </si>
  <si>
    <t xml:space="preserve">@muscledit you can flirt with me anytime </t>
  </si>
  <si>
    <t xml:space="preserve">@JrocFamousAmos well well well...look who decided to join us! </t>
  </si>
  <si>
    <t xml:space="preserve">@bethanydillon seriously, how many miles do you think you travel a year? crazy.. but im so glad! see ya in perrysburg </t>
  </si>
  <si>
    <t>Thu May 14 05:52:51 PDT 2009</t>
  </si>
  <si>
    <t>@aisyairena i got tumblr, http://wandaaa.tumblr.com, follow ya  thankiesss &amp;lt;3</t>
  </si>
  <si>
    <t xml:space="preserve">@bellaseradesign I remember that..Had all 4 out at once...Best wishes ..Just make sure youhave the medication there immediately </t>
  </si>
  <si>
    <t>@realradiosteve u were certainly dashing, in more ways than one  I was goin to shout I'm moanyboot but my cousin slapped me lol bitch</t>
  </si>
  <si>
    <t xml:space="preserve">@AyyoAnt eminem is emo rap. But that's perfect for you lol </t>
  </si>
  <si>
    <t xml:space="preserve">I think i just might have made up my mind. </t>
  </si>
  <si>
    <t>richardcmcguire</t>
  </si>
  <si>
    <t xml:space="preserve">@roryboy Very important!  I personally like using the DND button on my phone </t>
  </si>
  <si>
    <t>Thu May 14 05:52:53 PDT 2009</t>
  </si>
  <si>
    <t>Good morning  ? http://blip.fm/~697rs</t>
  </si>
  <si>
    <t>MrStickdorn</t>
  </si>
  <si>
    <t>@designthinkers Arne, great you're here! Too bad, I'm gone now..  Meet you in Finland @ http://www.experience-servicedesign.com/</t>
  </si>
  <si>
    <t xml:space="preserve">@ZipUpUrMarket  Hope all is well in your world today!   </t>
  </si>
  <si>
    <t>Thu May 14 05:52:54 PDT 2009</t>
  </si>
  <si>
    <t>@jennybee You'd have to ask the wag with the marker pen who defaced the menu  Perhaps any frozen wooly mammary mammal?</t>
  </si>
  <si>
    <t xml:space="preserve">@Shelley_2  Just saw the wedding dress tweet- the rule of thumb is 20 years for vintage- so hang on to it!  </t>
  </si>
  <si>
    <t>TaranJo</t>
  </si>
  <si>
    <t xml:space="preserve">@Tojosan you should...trust me, our @GourmetPretzels are worth the drive! </t>
  </si>
  <si>
    <t>Thu May 14 05:52:56 PDT 2009</t>
  </si>
  <si>
    <t xml:space="preserve">@justinlevy Well good luck and have a safe flight back! Boston is gorgeous today. I'm sure PR is better </t>
  </si>
  <si>
    <t xml:space="preserve">@Joy_Inc lets do something </t>
  </si>
  <si>
    <t xml:space="preserve">Recovering my password!,.lol! </t>
  </si>
  <si>
    <t>Qulyabani</t>
  </si>
  <si>
    <t>Do?urdana Metalï¿½?lar daha ï¿½ox duy?usal imi? h?m ï¿½alan h?m dinl?y?nl?ri  Green Carnation - Six Ribbons coveri ï¿½ox ?&amp;quot;lad? dinl?yir?m yen?.</t>
  </si>
  <si>
    <t xml:space="preserve">The Five Foot High Marketing Guy is LARGE and in CHARGE.  &amp;lt;&amp;lt; well... not physically large </t>
  </si>
  <si>
    <t>Thu May 14 05:52:58 PDT 2009</t>
  </si>
  <si>
    <t xml:space="preserve">just saw prey... someday soon on the radio... got the poster. I'M TOTALLY NATTED OUT! </t>
  </si>
  <si>
    <t xml:space="preserve">@dirtmuscle Im 94Kg but most of it is just well formed vacum packed fat </t>
  </si>
  <si>
    <t xml:space="preserve">@sbmczh lol...true....well anyways mi amor what's up? </t>
  </si>
  <si>
    <t xml:space="preserve">its not where you from, its where you at.. </t>
  </si>
  <si>
    <t>vilsemoln</t>
  </si>
  <si>
    <t>http://bit.ly/10pAc9  hahaha  zach braff is hilarious.</t>
  </si>
  <si>
    <t xml:space="preserve">editing then lunch with my May 23rd bride </t>
  </si>
  <si>
    <t>nite nite girlies. when i wake up it will be grey's finale time  SQUEEE! Gosh.. i don't know if I'm even gonna be able to sleep! GAH! xoxo</t>
  </si>
  <si>
    <t xml:space="preserve">@YESandME Muy bien, gracias. Y tu? And I hope your day is fantastic too! </t>
  </si>
  <si>
    <t xml:space="preserve">@EMMAKATE76 Yeah for us it is anyway </t>
  </si>
  <si>
    <t>Uhh! Finally a new video up on YouTube ^^ Please watch, comment, rate and subscribe  http://bit.ly/5ohPx</t>
  </si>
  <si>
    <t>midgar777</t>
  </si>
  <si>
    <t xml:space="preserve">@ryanrandall Heard your band for the first time last night on Myspace. Your voice is amazing. It's up there with Johnny Craig in my book </t>
  </si>
  <si>
    <t>Only 7 hours today! (Not including meetings)  in Lee's Summit, MO http://loopt.us/NEZbVg.t</t>
  </si>
  <si>
    <t xml:space="preserve">Going out in service! Enjoying my coffee with coconut creamer yum  </t>
  </si>
  <si>
    <t xml:space="preserve">@pixies_mum me too - wiv a bit of honey </t>
  </si>
  <si>
    <t>Thu May 14 05:53:02 PDT 2009</t>
  </si>
  <si>
    <t>chedaboi</t>
  </si>
  <si>
    <t xml:space="preserve">@amruth92 lol worst thing is, we're verbally talking too </t>
  </si>
  <si>
    <t>has a free hour! call me  - 07983466432 - outside UK - +447983466432 !!  no private numbers or crazy hobo's!!  xo.&amp;lt;3!</t>
  </si>
  <si>
    <t>samrafuse</t>
  </si>
  <si>
    <t xml:space="preserve">@HarrisonTodd Tom Bailey did in our PE exam </t>
  </si>
  <si>
    <t>anatomicfactory</t>
  </si>
  <si>
    <t>@RootsDaughter Damned online translator tools....   ? http://blip.fm/~697s5</t>
  </si>
  <si>
    <t>Thu May 14 05:53:05 PDT 2009</t>
  </si>
  <si>
    <t xml:space="preserve">@kelliesimpson ah glad to hear that, and pretty damn good honestly. Thanks for inquiring </t>
  </si>
  <si>
    <t>sakiobsolete</t>
  </si>
  <si>
    <t xml:space="preserve">Arises y va a bajar el add-on de See the Future </t>
  </si>
  <si>
    <t>@JazzeeJEF thankx  i pledged Delta Sigma Theta this semester sooo i was a lil fearful of what my grades were gonna be</t>
  </si>
  <si>
    <t>Thu May 14 05:53:06 PDT 2009</t>
  </si>
  <si>
    <t xml:space="preserve">@bradshorr Hey Brad! I don't like them personally...call me silly, but I prefer to respond personally. </t>
  </si>
  <si>
    <t>Thu May 14 05:53:07 PDT 2009</t>
  </si>
  <si>
    <t>@Gregori666 Cool - thanks for making the trip out, mate.   Glad they're getting a copy in.  How's life treating you these days, amigo?</t>
  </si>
  <si>
    <t>hersheybears</t>
  </si>
  <si>
    <t xml:space="preserve">@sarah_connors Bring it on! We can handle it. </t>
  </si>
  <si>
    <t>Thu May 14 05:57:34 PDT 2009</t>
  </si>
  <si>
    <t>Minakla</t>
  </si>
  <si>
    <t xml:space="preserve">is up and feeling sick :S yay! </t>
  </si>
  <si>
    <t xml:space="preserve">I have learned a new word, always fun, &amp;quot;accretes&amp;quot;. Such a multifunctional little word, sinister sounding. That I can use </t>
  </si>
  <si>
    <t xml:space="preserve">Get off twitter </t>
  </si>
  <si>
    <t>Thu May 14 05:57:36 PDT 2009</t>
  </si>
  <si>
    <t>@VConfections I might take you up on some of those caramel nougats  I will be in Chicago in August, maybe I can pick up some strawberries?</t>
  </si>
  <si>
    <t>@berekah Glad to know I am not alone with the idol  I did enjoy biggest loser... On wednesdays I am usually busy with church anyway!</t>
  </si>
  <si>
    <t xml:space="preserve">@stedavies (hmm seems like my TweetDeck is down) Hello Lithuania team, hope the presentation is going well! </t>
  </si>
  <si>
    <t>Thu May 14 05:57:37 PDT 2009</t>
  </si>
  <si>
    <t>jazminjois</t>
  </si>
  <si>
    <t>a hundred songs.. - littlemissdorkette: absolutely will do.  http://tumblr.com/xxb1s3spy</t>
  </si>
  <si>
    <t xml:space="preserve">@dennismons Totally. Besides, it's always fun to groove out to 'Sexyback' in the Korsakoff between two metal songs </t>
  </si>
  <si>
    <t>BreAnne39</t>
  </si>
  <si>
    <t>im sorry zane. atleast you made some money  ... why kind of miller?</t>
  </si>
  <si>
    <t>nickdford</t>
  </si>
  <si>
    <t>@_chris_scott_ it came up on tweet stats  http://tweetstats.com/graphs/nickdford</t>
  </si>
  <si>
    <t>tishacar</t>
  </si>
  <si>
    <t xml:space="preserve">@CraigTeich  I am having a great and blessed day too  </t>
  </si>
  <si>
    <t>Thu May 14 05:57:39 PDT 2009</t>
  </si>
  <si>
    <t>IouliaL</t>
  </si>
  <si>
    <t xml:space="preserve">had an awesome dinner last night, going to make another one tonight  you wish you could be invited but you are not  lol </t>
  </si>
  <si>
    <t xml:space="preserve">@freestylesteve Happy Birthday, Steve!!! Wish you all the best! How will you celebrate your birthday? </t>
  </si>
  <si>
    <t>Thu May 14 05:57:40 PDT 2009</t>
  </si>
  <si>
    <t>@laubow_ 8th june at coveentryy  x</t>
  </si>
  <si>
    <t xml:space="preserve">@GodivaGirlCov Yes indeedy  I'm soooo gonna go &amp;amp; have my breakfast at Tiffany's </t>
  </si>
  <si>
    <t>Thu May 14 05:57:41 PDT 2009</t>
  </si>
  <si>
    <t>icaraben</t>
  </si>
  <si>
    <t xml:space="preserve">What's twitter? </t>
  </si>
  <si>
    <t>fizalala</t>
  </si>
  <si>
    <t xml:space="preserve">hi. meet me. fiza the newbie </t>
  </si>
  <si>
    <t>krea8tiv</t>
  </si>
  <si>
    <t>@maddisondesigns Nice. Looks like a machine that screams &amp;quot;power&amp;quot;  - Thanks for sharing. Have a great day.</t>
  </si>
  <si>
    <t>ChloDeezy</t>
  </si>
  <si>
    <t xml:space="preserve">@MAMACITA2680 Monica says, &amp;quot;It just one of them days&amp;quot;, not Brandy  </t>
  </si>
  <si>
    <t xml:space="preserve">Now that I'm officially on #Summer #Vacation, its time to conduct a few #Social #Experiments </t>
  </si>
  <si>
    <t>stephenoleary</t>
  </si>
  <si>
    <t xml:space="preserve">@lovellrugby Posters of the Lions </t>
  </si>
  <si>
    <t>Thu May 14 05:57:43 PDT 2009</t>
  </si>
  <si>
    <t xml:space="preserve">Preaching RedDot to Student Affairs this morning </t>
  </si>
  <si>
    <t>Rules1285</t>
  </si>
  <si>
    <t>Again... Starting my shift before the sun starts her's.  Yay day 3 monorail!</t>
  </si>
  <si>
    <t xml:space="preserve">@patriciaco If not, an autograph would do. With my name on it. </t>
  </si>
  <si>
    <t>Thu May 14 05:57:45 PDT 2009</t>
  </si>
  <si>
    <t xml:space="preserve">@KtShy Great! Thanks, guess I'll just have to see what works... it's the one thing I struggle terribly with. </t>
  </si>
  <si>
    <t xml:space="preserve">okay, i've decided, just black and white! </t>
  </si>
  <si>
    <t>JohnnySix</t>
  </si>
  <si>
    <t xml:space="preserve">@CaffeineFueled Only three cups? I'll have that knocked out by 9:30. </t>
  </si>
  <si>
    <t>Thu May 14 05:57:46 PDT 2009</t>
  </si>
  <si>
    <t>mmlinke1</t>
  </si>
  <si>
    <t>@SockGrams  MOnkey roadkill - It's a kitchen safari!!!</t>
  </si>
  <si>
    <t>Thu May 14 05:57:47 PDT 2009</t>
  </si>
  <si>
    <t>mrsjonas529</t>
  </si>
  <si>
    <t xml:space="preserve">so, last friday i walked home with emma, colton, and ryan  and so then we got to my house, and hung out there for awhile </t>
  </si>
  <si>
    <t>JaymsBrooks</t>
  </si>
  <si>
    <t xml:space="preserve">@thehut_com Brilliant thank you </t>
  </si>
  <si>
    <t xml:space="preserve">@msjewelrylady And sometimes, under my breath, I have to repeat over and over &amp;quot;It's my joy to serve, it's my joy to serve&amp;quot;... </t>
  </si>
  <si>
    <t xml:space="preserve">is back in Madrid. Will be watching a play later </t>
  </si>
  <si>
    <t>Thu May 14 05:57:49 PDT 2009</t>
  </si>
  <si>
    <t>ChristyRich</t>
  </si>
  <si>
    <t xml:space="preserve">heading to the Curious Kids' Museum with Raegan for her field trip. This afternoon: picnic lunch on the beach! Gonna be a great day </t>
  </si>
  <si>
    <t xml:space="preserve">@FFMBA3N ouch. 3 hours??!! Well... good night/morning to you ;) P.S. It might be time for the Spectator again soon.. I need tater tots!! </t>
  </si>
  <si>
    <t xml:space="preserve">#whyitweet because i have 13 followers </t>
  </si>
  <si>
    <t>loriholton</t>
  </si>
  <si>
    <t xml:space="preserve">trying to get over James losing his first racquetball game last night.  lol </t>
  </si>
  <si>
    <t>@stuti_ aah ... then I have to watch that...   wife demand romantic movie and get a bit bored. But this is on mylist now.</t>
  </si>
  <si>
    <t xml:space="preserve">@debbiemahler thanks, be sure to let us know if we can ever be of assistance. </t>
  </si>
  <si>
    <t xml:space="preserve">@dannywood Happy birthday!! Have fun this weekend. </t>
  </si>
  <si>
    <t>Thu May 14 05:57:51 PDT 2009</t>
  </si>
  <si>
    <t xml:space="preserve">Got let out off college early today! Finished at 1, home for 1:30, tennis on at 1:32! Now this is more like it </t>
  </si>
  <si>
    <t>ji_ric</t>
  </si>
  <si>
    <t xml:space="preserve">@Eric_Chambers just finish watching american idol result show </t>
  </si>
  <si>
    <t xml:space="preserve">need 2 take a nap,seems the &amp;quot;budding cold&amp;quot; is trying 2 sprouting wings.damn can't miss aerobics i'm the teacher's pet!at least in my head </t>
  </si>
  <si>
    <t>pac207</t>
  </si>
  <si>
    <t xml:space="preserve">Just had a wee nap in work </t>
  </si>
  <si>
    <t xml:space="preserve">@johncmayer I would absolutely let u climb into bed with cereal and milk </t>
  </si>
  <si>
    <t>Thu May 14 05:57:53 PDT 2009</t>
  </si>
  <si>
    <t>@leimademedothis im up! im up! i tried to stay up. i swear  twitter acct went crazy. ok now but want fun dealing w.it</t>
  </si>
  <si>
    <t>Lmao. Friend quote; how cool would it be if @selenagomez starred in Hannah Montana?  uhh.</t>
  </si>
  <si>
    <t>Thu May 14 05:57:54 PDT 2009</t>
  </si>
  <si>
    <t>DollyObamaMama</t>
  </si>
  <si>
    <t xml:space="preserve">@SherriEShepherd nothing like tradition handed down </t>
  </si>
  <si>
    <t>openak</t>
  </si>
  <si>
    <t xml:space="preserve">@jitendra_ great  we were talking that for long time.. finally you guys did it </t>
  </si>
  <si>
    <t>JayVillan</t>
  </si>
  <si>
    <t xml:space="preserve">@DonnieWahlberg love the new pic </t>
  </si>
  <si>
    <t>Thu May 14 05:57:55 PDT 2009</t>
  </si>
  <si>
    <t>Kirsten</t>
  </si>
  <si>
    <t xml:space="preserve">Looking forward to the 2nd SAS Tweetup today! Lots more ppl going than the first - Twitter is spreading </t>
  </si>
  <si>
    <t>ProphetBar</t>
  </si>
  <si>
    <t xml:space="preserve">@Quadrillewine i heard the same rumour, will have to see what all the fuss is about. </t>
  </si>
  <si>
    <t>Thu May 14 05:57:56 PDT 2009</t>
  </si>
  <si>
    <t>danielvanc</t>
  </si>
  <si>
    <t xml:space="preserve">Slowly merging my email from my old school hotmail over to google &amp;amp; renewing my social accounts. So if u get a request from me u know why </t>
  </si>
  <si>
    <t xml:space="preserve">@vocaltest makes 2 of us! i really dont like it </t>
  </si>
  <si>
    <t>miss_jo_jo</t>
  </si>
  <si>
    <t xml:space="preserve">@nick_carter lol, i will rub it better </t>
  </si>
  <si>
    <t>Have you subbed on FF now  re: http://ff.im/2SFbL</t>
  </si>
  <si>
    <t>@NKOTB Don't know if you'll be back again..... (in the UK)  - soon I hope. Have a gr8 Cruise!! tweet us lots pls  x</t>
  </si>
  <si>
    <t xml:space="preserve">Let me know if you see any problems!  Im working on it all day today! </t>
  </si>
  <si>
    <t>Trachena</t>
  </si>
  <si>
    <t xml:space="preserve">@Justanatheist God loves you and so does His son Jesus Christ. Have a blessed day </t>
  </si>
  <si>
    <t xml:space="preserve">Going to see Angels &amp;amp; Demons at 6pm today. </t>
  </si>
  <si>
    <t>wrongisland</t>
  </si>
  <si>
    <t xml:space="preserve">Fairly excited for Den Haan on Saturday @ Stereo. Finishing off the free mix CD tonight then my work is done. DJs don't have to reherse. </t>
  </si>
  <si>
    <t>14 miles of rain and headwinds but I still wub my new commute  bike lanes ftw!</t>
  </si>
  <si>
    <t>blognerd</t>
  </si>
  <si>
    <t xml:space="preserve">@BrianKillian agreed. </t>
  </si>
  <si>
    <t>Lim  O found the lim  Lim.... what is that in english again..... blackout..... AHA  Glue !!!!</t>
  </si>
  <si>
    <t>Lee_Lovers</t>
  </si>
  <si>
    <t xml:space="preserve">Just woke up and getting ready to start the day </t>
  </si>
  <si>
    <t xml:space="preserve">@hotvogue LOL we were using kleenex tissues.. AHAHAH </t>
  </si>
  <si>
    <t xml:space="preserve">@yyacobsg Thanks, Yasmin! </t>
  </si>
  <si>
    <t xml:space="preserve">@Mercedeslv ok I can't wait til next week for the diet! I'm doing biggest loser contest at work. Need to know now please. </t>
  </si>
  <si>
    <t xml:space="preserve">@twicullen Fan girl much? </t>
  </si>
  <si>
    <t>Thu May 14 05:58:01 PDT 2009</t>
  </si>
  <si>
    <t>Encouraging</t>
  </si>
  <si>
    <t>@TheeBabyLady @hughatgauged @DORISUZANNE Don't do it............ HMMM, MAYBE WE SHOULD TAKE A POLL.   :</t>
  </si>
  <si>
    <t>@writeinink Good Morning!! You have any extra awesome I can borrow, I might need some later today  Hope your day is fabu!</t>
  </si>
  <si>
    <t>helenmace</t>
  </si>
  <si>
    <t xml:space="preserve">crappy weather but the days going well so far so good. although ny hair needs to be straightend again now </t>
  </si>
  <si>
    <t>xNicGx</t>
  </si>
  <si>
    <t xml:space="preserve">Exam Time: only 3 more then I have a law degree </t>
  </si>
  <si>
    <t>ChristelofNKYPS</t>
  </si>
  <si>
    <t xml:space="preserve">Had another great investigation at Bobby Mackeys last nite </t>
  </si>
  <si>
    <t>MileyRayCyrus93</t>
  </si>
  <si>
    <t>@MileyFanFeed heeey   how are you?</t>
  </si>
  <si>
    <t>Thu May 14 05:58:02 PDT 2009</t>
  </si>
  <si>
    <t xml:space="preserve">@DavidArchie hey do you have a girlfriend right now david?.. hehehe im just wanna know.. good evening!.. </t>
  </si>
  <si>
    <t>Thu May 14 05:58:03 PDT 2009</t>
  </si>
  <si>
    <t>mysskay</t>
  </si>
  <si>
    <t xml:space="preserve">Good mornin'! The scripture for today is Psalms 27 </t>
  </si>
  <si>
    <t xml:space="preserve">one more blender project, then i can really work on building a website complete with a comic book/web comic. and rayneclowd animation </t>
  </si>
  <si>
    <t>Just got out of the shower!  Talking to Eswen  http://tinyurl.com/rdr832</t>
  </si>
  <si>
    <t>Rixtrem</t>
  </si>
  <si>
    <t xml:space="preserve">Ich habe gerade ca. 6500 redirect Eintrï¿½ge in eine apache.conf kopiert </t>
  </si>
  <si>
    <t xml:space="preserve">@woundedwarrior isn't that such a poetic spot? glad you found it as intriguing as I do </t>
  </si>
  <si>
    <t>@jennybee with @sizemore's tweets, context is everything  http://twitpic.com/55dlw</t>
  </si>
  <si>
    <t xml:space="preserve">@THATSFLAWLESS hit him up!!! He has some shoots coming up and is looking to collab with mua's and hs's!!!! </t>
  </si>
  <si>
    <t>AmyRuocco</t>
  </si>
  <si>
    <t xml:space="preserve">@BooksMadeByMe I agree </t>
  </si>
  <si>
    <t xml:space="preserve">@laname im sure they will next week, lol. oh and i hope they do at least some of the post-show media tour together </t>
  </si>
  <si>
    <t>sboren</t>
  </si>
  <si>
    <t xml:space="preserve">@SarahLHeath Grammar became undervalued when we were limited to 140 characters...  </t>
  </si>
  <si>
    <t>Ciara's really great on Ellen! She's unbelievable!  I had fun watching it!</t>
  </si>
  <si>
    <t>Thu May 14 05:58:06 PDT 2009</t>
  </si>
  <si>
    <t>tsenski</t>
  </si>
  <si>
    <t xml:space="preserve">Our second offer is in. Valid untill 180509. Second showing on Saturday. Can't wait! </t>
  </si>
  <si>
    <t xml:space="preserve">At the bus stop chilli with Tyler Jones </t>
  </si>
  <si>
    <t>___Jennifer____</t>
  </si>
  <si>
    <t xml:space="preserve">@JudyDeVille have fun sweetie, see you tomorrow night </t>
  </si>
  <si>
    <t>Thu May 14 05:58:07 PDT 2009</t>
  </si>
  <si>
    <t xml:space="preserve">@benlovell will watch it tonite when I get back home </t>
  </si>
  <si>
    <t xml:space="preserve">@ArianneFTSK the only thing we can do is make a band of our own become famous and ask to meet them, become usa citizens and move to texas </t>
  </si>
  <si>
    <t>@EL_Johnson You got it...good things will come  don't u worry!</t>
  </si>
  <si>
    <t>lorrainelock</t>
  </si>
  <si>
    <t xml:space="preserve">@pattyhuntington . oh yeah of course. not enough americans interested in what we do i guess. me , Im all about  astro-mike right now </t>
  </si>
  <si>
    <t>Dommie23</t>
  </si>
  <si>
    <t xml:space="preserve">Good news all day, couldn't get much better than this </t>
  </si>
  <si>
    <t>Thu May 14 06:02:42 PDT 2009</t>
  </si>
  <si>
    <t>saharacee</t>
  </si>
  <si>
    <t xml:space="preserve">starting to wonder what I'm going to do with all that free time when degree is done... wooohoooo -- getting excited... better calm down </t>
  </si>
  <si>
    <t>17daisies</t>
  </si>
  <si>
    <t xml:space="preserve">Prayer meet tmrw, awesome.. Life's good, so far. I'm happy cos I've gotten myself a pretty dress, thanks Chantelle. </t>
  </si>
  <si>
    <t>EfferVaCious</t>
  </si>
  <si>
    <t xml:space="preserve">Effortlessly Allow U'r day to happen! All will unfold-Let Go &amp;amp; the Desires will present opportunities for U to act on! Have the BEST day! </t>
  </si>
  <si>
    <t>alana_baker</t>
  </si>
  <si>
    <t xml:space="preserve">@amanda_drodge sure your pink toga is great. but mines pretty amazing too. so much for traditional white togas </t>
  </si>
  <si>
    <t>Thu May 14 06:02:44 PDT 2009</t>
  </si>
  <si>
    <t>intheladiesroom</t>
  </si>
  <si>
    <t xml:space="preserve">Is looking forward to the weekend </t>
  </si>
  <si>
    <t>an_arenas</t>
  </si>
  <si>
    <t xml:space="preserve">watching American Idol </t>
  </si>
  <si>
    <t xml:space="preserve">@Arkyhog Not sure - I go over there ever few weeks with my little one.  I'll have to get back with you </t>
  </si>
  <si>
    <t xml:space="preserve">@rdelizo35 Oh my picks pretty much cover the entire spectrum.... Opera to Rap and everything in between. Never know what you'll get </t>
  </si>
  <si>
    <t>jazzshi</t>
  </si>
  <si>
    <t>@lishannn your welcome  i know im awesome. LOL. X:</t>
  </si>
  <si>
    <t>@mcevoy1rachael i lve him too  and this song it`s awsome &amp;lt;3</t>
  </si>
  <si>
    <t>A1827</t>
  </si>
  <si>
    <t xml:space="preserve">@katyperry enjoy your trip! </t>
  </si>
  <si>
    <t>neilmcer</t>
  </si>
  <si>
    <t>Filed a Record under a RecordFolder.  #AlfrescoDev</t>
  </si>
  <si>
    <t xml:space="preserve">@dribblebuster spoke to the shop in teddington. sounds great. thanks </t>
  </si>
  <si>
    <t>Heading to Kidzone again today.   Yay for indoor playgrounds when Mother Nature decides not to cooperate!</t>
  </si>
  <si>
    <t>Thu May 14 06:02:46 PDT 2009</t>
  </si>
  <si>
    <t>Lenaro</t>
  </si>
  <si>
    <t xml:space="preserve">@basilkhleif la khaleek cooooooool...I almost swerved off the road when I saw it. I was driving...driving...then WHAT THE??? </t>
  </si>
  <si>
    <t xml:space="preserve">@debworks I just snorted a bit of coffee out my nose. </t>
  </si>
  <si>
    <t>Cabaline</t>
  </si>
  <si>
    <t xml:space="preserve">Just gotten up, I'm hungry. I might have a baked potato as a kinda brunch XD Sophie's going to be calling me later </t>
  </si>
  <si>
    <t xml:space="preserve">@DontHateBeHated </t>
  </si>
  <si>
    <t>Thu May 14 06:02:48 PDT 2009</t>
  </si>
  <si>
    <t xml:space="preserve">@blueberryathome oh dear I've just ordered it from your link..damn Amazon for making buying so easy!! Can't wait  for it to arrive though </t>
  </si>
  <si>
    <t xml:space="preserve">is going to take a morning bath with watching TV </t>
  </si>
  <si>
    <t>Thu May 14 06:02:49 PDT 2009</t>
  </si>
  <si>
    <t>matuspears</t>
  </si>
  <si>
    <t xml:space="preserve">Having mates with my friend Silvia! </t>
  </si>
  <si>
    <t>pereirinha</t>
  </si>
  <si>
    <t xml:space="preserve">@ashleexposed want me to read a story??? </t>
  </si>
  <si>
    <t xml:space="preserve">@Sally_E i think i know what its about ;) i am really smart u know </t>
  </si>
  <si>
    <t>Susiensupompa</t>
  </si>
  <si>
    <t xml:space="preserve">and yeah.. #supernatural : happy supernatural day twitter  </t>
  </si>
  <si>
    <t>Morning tweet tweets  ugly outside. But I'm feeling good 2day  positive thoughts!!</t>
  </si>
  <si>
    <t>olearypatrick</t>
  </si>
  <si>
    <t xml:space="preserve">@gulfstream5 Dark clouds?  Rain?  Where?  I don't see them. Unless I am just numb to it. LOL. </t>
  </si>
  <si>
    <t>Thu May 14 06:02:52 PDT 2009</t>
  </si>
  <si>
    <t xml:space="preserve">omg i'm watching kelly on channel 7 feeling like this how kewl and overpowering is that </t>
  </si>
  <si>
    <t>GOOD MORNING FELLOW TWITTERS....AESOP ROCK ROCKED MY MORNING DRIVING TO WORK...  you're so great.... &amp;lt;3</t>
  </si>
  <si>
    <t xml:space="preserve">@CarolRiddickRDU Thts v sweet of u </t>
  </si>
  <si>
    <t xml:space="preserve">@fitzwillie - You're too kind! @alyssa_milano draws muskrats better than I do. THAT'S probably why. </t>
  </si>
  <si>
    <t>katarshy</t>
  </si>
  <si>
    <t xml:space="preserve">@pink Is four concerts too much? so excited </t>
  </si>
  <si>
    <t>gasolinebrother</t>
  </si>
  <si>
    <t xml:space="preserve">@silence_is_sexy Hee, wel effe @gasolinebrother goed spellen he </t>
  </si>
  <si>
    <t>BootstrapAssoc</t>
  </si>
  <si>
    <t xml:space="preserve">Just finished breakfast presentation on Bootstrapping to Clinton Co. Econ. Dev. Council. Great group! Maybe future IBA chptr location!  </t>
  </si>
  <si>
    <t>xoPollyJeanxo</t>
  </si>
  <si>
    <t xml:space="preserve">@ohaikendra hellllo!!!!thanks for making me a Twitter! </t>
  </si>
  <si>
    <t xml:space="preserve">@chloelopeztan i miss chloe! and guess who just got a twitter. </t>
  </si>
  <si>
    <t xml:space="preserve">@_MAXWELL_ Ooh, Lucky You!! Have fun!!!! </t>
  </si>
  <si>
    <t>madfersi</t>
  </si>
  <si>
    <t xml:space="preserve">@abduzeedo The link that you send is to show the results only </t>
  </si>
  <si>
    <t xml:space="preserve">@BATMANNN well i just saved myself $1.69 and since i downloaded both his albumds, i've saved myself around $35 </t>
  </si>
  <si>
    <t>800 boxes of ding dongs, LMAO! That was great!  http://bit.ly/sc6l1</t>
  </si>
  <si>
    <t>Thu May 14 06:02:55 PDT 2009</t>
  </si>
  <si>
    <t>arffy</t>
  </si>
  <si>
    <t>just finished watching the amidol replay..  now watching David Archuleta on Sis.. on youtube.. (dance) http://plurk.com/p/trmr5</t>
  </si>
  <si>
    <t>devanneobrien</t>
  </si>
  <si>
    <t xml:space="preserve">Taking a nap and then packing for Turkey </t>
  </si>
  <si>
    <t>ebsuk</t>
  </si>
  <si>
    <t xml:space="preserve">i think soon it will be time for school..aigghh but after nice housewarming party @  Maadï¿½a's new flat  </t>
  </si>
  <si>
    <t xml:space="preserve">made a cool card for a friend's bday. P wanted me to add a &amp;quot;vellum pocket&amp;quot; to put money in hehe </t>
  </si>
  <si>
    <t>Thu May 14 06:02:56 PDT 2009</t>
  </si>
  <si>
    <t>notbovvered</t>
  </si>
  <si>
    <t xml:space="preserve">@elizabethalbery Orange it is then (out of stock of White &amp;amp; Strawberry: sorry!). 1st Class post today. Enjoy! </t>
  </si>
  <si>
    <t>Thu May 14 06:02:57 PDT 2009</t>
  </si>
  <si>
    <t>_shep</t>
  </si>
  <si>
    <t xml:space="preserve">@DunkinDonuts Iced Cinnamon Latte over here! </t>
  </si>
  <si>
    <t>willamation</t>
  </si>
  <si>
    <t xml:space="preserve">IM GOIN 2 DA ZOO 2DAY!!!! </t>
  </si>
  <si>
    <t>yaaanii</t>
  </si>
  <si>
    <t xml:space="preserve">is pretty excited for the weekend. idk why. </t>
  </si>
  <si>
    <t>Thu May 14 06:02:58 PDT 2009</t>
  </si>
  <si>
    <t xml:space="preserve">@IPAle cheney is the Tin Man, he needs a heart </t>
  </si>
  <si>
    <t>Wiggie245</t>
  </si>
  <si>
    <t xml:space="preserve">soon it will be my birthday..... </t>
  </si>
  <si>
    <t>eochoa</t>
  </si>
  <si>
    <t xml:space="preserve">@alexdfranco I don't think you Tweet too much!  I think your Tweets are funny! </t>
  </si>
  <si>
    <t>DesiTina</t>
  </si>
  <si>
    <t xml:space="preserve">listen 2 sum music </t>
  </si>
  <si>
    <t>Thu May 14 06:02:59 PDT 2009</t>
  </si>
  <si>
    <t xml:space="preserve">@yorenee morning </t>
  </si>
  <si>
    <t xml:space="preserve">@reverendrichie yeah...but you made that assumption I was one of them. Don't deny it...ya did...lol.  Lata....keep postin' the videos. </t>
  </si>
  <si>
    <t>Fee1982</t>
  </si>
  <si>
    <t xml:space="preserve">wishing my sis a safe trip to SA </t>
  </si>
  <si>
    <t>@iscreamlouder nope i bought them in a fopp shop yesterday in glasgow.  i rumbled thru boxes of old tshirts, it was fun.</t>
  </si>
  <si>
    <t xml:space="preserve">there's always a first for everyone---for the first time, im packing early for a trip! </t>
  </si>
  <si>
    <t xml:space="preserve">@yaboiksar I outta make you go in with me. You would look like my little sister and I'd not look so funny. </t>
  </si>
  <si>
    <t>Thu May 14 06:03:00 PDT 2009</t>
  </si>
  <si>
    <t xml:space="preserve">im so thankful for those who know how to make me smile </t>
  </si>
  <si>
    <t xml:space="preserve">@tsmith78 Well, then, we will have to fix that. I can send you an email </t>
  </si>
  <si>
    <t>nielsbastian</t>
  </si>
  <si>
    <t xml:space="preserve">@me2i Gefeliciteerd jonge! </t>
  </si>
  <si>
    <t xml:space="preserve">@colocelt good morning </t>
  </si>
  <si>
    <t xml:space="preserve">@mattioDS tweeting is very good </t>
  </si>
  <si>
    <t>C7Los</t>
  </si>
  <si>
    <t xml:space="preserve">@nikamarie ok. What's up w/the green shirt/hair n da pic. Where u human broccoli that day? </t>
  </si>
  <si>
    <t>@crazytwism Its just that I am free now,and I just cant stop myself from tweeting!  Lots to compensate for the twitter withdrawal period!</t>
  </si>
  <si>
    <t>Thu May 14 06:03:03 PDT 2009</t>
  </si>
  <si>
    <t>on the bus to the chesapeke bay!  yayyyy</t>
  </si>
  <si>
    <t>msysnextel</t>
  </si>
  <si>
    <t xml:space="preserve">@PalmPreApps Hey guy the link for Palm is dead! </t>
  </si>
  <si>
    <t>andwilldsaid</t>
  </si>
  <si>
    <t xml:space="preserve">LAST DAY OF FINALS! </t>
  </si>
  <si>
    <t xml:space="preserve">@agnieszkasshoes Fingers crossed for u! </t>
  </si>
  <si>
    <t>is off to meet Vicky  http://tinyurl.com/ccmmsv</t>
  </si>
  <si>
    <t xml:space="preserve">@Maariyah this sounds like my life for the next two weeks, except i'm not ill and I dont like cricket.... get better soon </t>
  </si>
  <si>
    <t xml:space="preserve">Have ordered a Lacie 500GB 7200RPM 16MBNAS drive from Amazon (Prime). Should be here tomorrow.  Another job for the weekend </t>
  </si>
  <si>
    <t>cjlambre</t>
  </si>
  <si>
    <t xml:space="preserve">@fredstock For the love of all that is decent, I hope he did not </t>
  </si>
  <si>
    <t>Thu May 14 06:03:05 PDT 2009</t>
  </si>
  <si>
    <t xml:space="preserve">WOW, NPR had 3 stories featuring places I know from my life experiences: Carroll Gardens, Cancun, Arizona State University </t>
  </si>
  <si>
    <t xml:space="preserve">TwitterRide fails at sending DMs </t>
  </si>
  <si>
    <t xml:space="preserve">@emmac14: the best time i had is with you </t>
  </si>
  <si>
    <t xml:space="preserve">@ru3 maybe it justs need someone like me to make it common place </t>
  </si>
  <si>
    <t xml:space="preserve">@HeatherShea funny, sounds exactly like my kids </t>
  </si>
  <si>
    <t>Thu May 14 06:03:06 PDT 2009</t>
  </si>
  <si>
    <t xml:space="preserve">http://jc024.deviantart.com Read it please  It's for everyone. </t>
  </si>
  <si>
    <t>@lionl yes, i am too  studying for tomorrow's exam, a little bit of everything which is lots of work. good luck with your physiology!</t>
  </si>
  <si>
    <t xml:space="preserve">@mikecj @chrisgarrett yes you're right, I can't access it either, Chris, can you? </t>
  </si>
  <si>
    <t xml:space="preserve">@EarthlyAffair a little sore, but I'll live! </t>
  </si>
  <si>
    <t>markwbaur</t>
  </si>
  <si>
    <t xml:space="preserve">@tericee You sure? I get 5 tweets with that tag, so it doesn't feel like a meme just yet... </t>
  </si>
  <si>
    <t xml:space="preserve">@KulpreetSingh plus it gives better lifestreams from other apps... don't because all your twitter friends are not there on friendfeed </t>
  </si>
  <si>
    <t>Just booked a Sunday ticket to Krabi. Beautiful beach, British babe, here I come! Life is good  #LIP</t>
  </si>
  <si>
    <t xml:space="preserve">oooo 600 updates </t>
  </si>
  <si>
    <t>DeHeldin</t>
  </si>
  <si>
    <t xml:space="preserve">@hormonster Oh, the good old days! Wil ik ook </t>
  </si>
  <si>
    <t xml:space="preserve">Getting my teeth cleaned &amp;amp; sparkly. </t>
  </si>
  <si>
    <t xml:space="preserve">@mileycyrus http://twitpic.com/54a51 - haha very nice pic miley (L)_(L) pretty like ever </t>
  </si>
  <si>
    <t>AliAliska</t>
  </si>
  <si>
    <t xml:space="preserve">Just got on Twitter </t>
  </si>
  <si>
    <t xml:space="preserve">ahh im totally giving blood! </t>
  </si>
  <si>
    <t xml:space="preserve">Needing sleep... can't wait for tomorrow. Goodnight all </t>
  </si>
  <si>
    <t>Thu May 14 06:03:10 PDT 2009</t>
  </si>
  <si>
    <t xml:space="preserve">@sharepointkevin not when it's kicking your ass it's not </t>
  </si>
  <si>
    <t>raepii</t>
  </si>
  <si>
    <t xml:space="preserve">Graduation day! Congrats friends...wish I was joining you </t>
  </si>
  <si>
    <t>Thu May 14 06:07:38 PDT 2009</t>
  </si>
  <si>
    <t>picturetaker05</t>
  </si>
  <si>
    <t xml:space="preserve">@katyperry You were great on Idol. Your performance was fantastic! I also loved your cape with Adam Lambert written on it! </t>
  </si>
  <si>
    <t xml:space="preserve">http://twitpic.com/55e6o - A view out of my kitchen window </t>
  </si>
  <si>
    <t>Thu May 14 06:07:40 PDT 2009</t>
  </si>
  <si>
    <t xml:space="preserve">Loves warm spring mornings </t>
  </si>
  <si>
    <t xml:space="preserve">@dep lol small world </t>
  </si>
  <si>
    <t>cokecolashaped</t>
  </si>
  <si>
    <t xml:space="preserve">watching neighbours im so 80s lol </t>
  </si>
  <si>
    <t>@dannywood Iam sure she is baking one around you....you'll smell it....she is always around  xx</t>
  </si>
  <si>
    <t>nbarday</t>
  </si>
  <si>
    <t xml:space="preserve">@livlab No, that kind of booklet would be titled &amp;quot;Fun with labeling and compartmentalizing personalities&amp;quot; </t>
  </si>
  <si>
    <t>neilaby</t>
  </si>
  <si>
    <t xml:space="preserve">will be listening to a loophole-filled sales pitch by the guy at the gym tmw afternn smtime. I cant wait to catch him out smwere  </t>
  </si>
  <si>
    <t>Thu May 14 06:07:42 PDT 2009</t>
  </si>
  <si>
    <t xml:space="preserve">@julesyog Oh yeah we are a strong community now </t>
  </si>
  <si>
    <t xml:space="preserve">@AnneDouglas Hope he's not in your vicinity because of problem! I get soldiers around me whenever I go out! </t>
  </si>
  <si>
    <t xml:space="preserve">@faulko1 LMAO he got sent to the naughty corner? I thought that only happened to me @nuttychris and @ComedyQueen </t>
  </si>
  <si>
    <t>sarabfab</t>
  </si>
  <si>
    <t xml:space="preserve">@BethennyI had left a message with your assistnant Molly and sent you an email about a lollipop idea. Would you let me know if you got it </t>
  </si>
  <si>
    <t>skinnydeets</t>
  </si>
  <si>
    <t xml:space="preserve">@mzreluctantone mornin'..looks like there was a party last night. </t>
  </si>
  <si>
    <t>rosedyane</t>
  </si>
  <si>
    <t xml:space="preserve">whoaah! ang galing naman d2! David Archuleta!! whooo!! </t>
  </si>
  <si>
    <t xml:space="preserve">@fldhtrsxl And then partying when we all descend on your house!      </t>
  </si>
  <si>
    <t xml:space="preserve">@caseybritten that is when you pull a, opps the phone call is breaking up </t>
  </si>
  <si>
    <t>Thu May 14 06:07:44 PDT 2009</t>
  </si>
  <si>
    <t>ChickenFTW</t>
  </si>
  <si>
    <t xml:space="preserve">@WillendorfVenus thanks! </t>
  </si>
  <si>
    <t xml:space="preserve">Happy birthday to Cate Blanchett!! </t>
  </si>
  <si>
    <t>JWEZ</t>
  </si>
  <si>
    <t>@Nauticusss haha  yeah~</t>
  </si>
  <si>
    <t xml:space="preserve">@NomadRip @FatPaddler I watch in a kind and benevolent sort of way  </t>
  </si>
  <si>
    <t>markmcguinness</t>
  </si>
  <si>
    <t xml:space="preserve">@solobasssteve Thanks. Probably a blessing in disguise - I'm not sure America is ready for my taste in music. </t>
  </si>
  <si>
    <t>hilbillyprinces</t>
  </si>
  <si>
    <t xml:space="preserve">@kjohnsonesq Awesome. I know your love of Bob's.  That rivals you kidnapping me and going all the way to Jackson for cool birthdays.  </t>
  </si>
  <si>
    <t>@ShropshirePixie Not still doing the essay  You will crack it Pixie! What's have I missed then? And how are you otherwise?</t>
  </si>
  <si>
    <t>Thu May 14 06:07:46 PDT 2009</t>
  </si>
  <si>
    <t xml:space="preserve">@LoLa101 mine neither but I am starting to enjoy depriving myself at times...I am a freak I guess </t>
  </si>
  <si>
    <t xml:space="preserve">Ice cream moji is superb! Yum! Yum!! Soft, sweet &amp;amp; cold...so happy to eat this magic sweet! </t>
  </si>
  <si>
    <t>TonyaPool</t>
  </si>
  <si>
    <t xml:space="preserve">Rise and shine everyone, a new day with new challenges. Hold your head up high and take on the world </t>
  </si>
  <si>
    <t xml:space="preserve">@tamcdonald I know...I don't know why people aren't nice more often...its so rewarding </t>
  </si>
  <si>
    <t xml:space="preserve">@taygogo  really!? who did you get me? </t>
  </si>
  <si>
    <t xml:space="preserve">@therealsecret </t>
  </si>
  <si>
    <t>Thu May 14 06:07:48 PDT 2009</t>
  </si>
  <si>
    <t xml:space="preserve">wrote a little test in english today. i didn't know the word 'train conductor' so i just wrote 'station worker' muhahaha </t>
  </si>
  <si>
    <t>@veronicasmusic Hey !! Thanks so much for following me  &amp;lt;3 I love you and your music is ammazing !! I hope you'll come to Finland someday?</t>
  </si>
  <si>
    <t>Thu May 14 06:07:49 PDT 2009</t>
  </si>
  <si>
    <t xml:space="preserve">@msalonen there was no queue at the one in Clapham Jctn. mmm... chicken teriyaki </t>
  </si>
  <si>
    <t>keithbritten</t>
  </si>
  <si>
    <t xml:space="preserve">fab example today of danger of sending an email to a list and not not using bcc or  a program to do this!  and a govt backed company </t>
  </si>
  <si>
    <t>livin4fitness</t>
  </si>
  <si>
    <t xml:space="preserve">On a sugar rush.  Two more weeks until the next one   Gotta eat healthy inbetween </t>
  </si>
  <si>
    <t>Thu May 14 06:07:50 PDT 2009</t>
  </si>
  <si>
    <t xml:space="preserve">I love it when I come here in the morning and I feel the love. </t>
  </si>
  <si>
    <t>Headed to the Mashable Mixer tonight in Atlanta! Looking forward to it  #mashatlanta</t>
  </si>
  <si>
    <t xml:space="preserve">At lunch with Sam. Getting a Maryland </t>
  </si>
  <si>
    <t xml:space="preserve">@Eric_Chambers Hey Eric. Good morning </t>
  </si>
  <si>
    <t>4ever_Slytherin</t>
  </si>
  <si>
    <t xml:space="preserve">eating breakfast yummy yummy </t>
  </si>
  <si>
    <t xml:space="preserve">@cheeaun I was there yeah. Got my t-shirt </t>
  </si>
  <si>
    <t>@allisonarizona only if you take microeconomics for me  elasticity of gas - blech - cant wait for ogiliopoly or whatever it is</t>
  </si>
  <si>
    <t>Thu May 14 06:07:52 PDT 2009</t>
  </si>
  <si>
    <t>@inklesstales Usually I just use hearts ?????????HUGE MM HUGZZZZ????????? But throw in others too sometimes.  MM=marshmallow (i'm soft)</t>
  </si>
  <si>
    <t>Thu May 14 06:07:53 PDT 2009</t>
  </si>
  <si>
    <t>@steffiyunzal : she's a fan  haha.</t>
  </si>
  <si>
    <t xml:space="preserve">@aalaap @9_6 every new app now hav to b compatible to iPhone 3.0 software </t>
  </si>
  <si>
    <t>positiveteens</t>
  </si>
  <si>
    <t xml:space="preserve">Instead of thinking what you don't like about something, take time to think of what you do like about it! Focus on the positive! </t>
  </si>
  <si>
    <t>amanda_griffin</t>
  </si>
  <si>
    <t xml:space="preserve">so theres this boy, kyle, and i happen to like him..a lot </t>
  </si>
  <si>
    <t>Thu May 14 06:07:54 PDT 2009</t>
  </si>
  <si>
    <t xml:space="preserve">worked hard at Kung Fu tonight - lots of sparring theory - which I need for my grading! relaxing now with a glass of red </t>
  </si>
  <si>
    <t>sarah_innit</t>
  </si>
  <si>
    <t xml:space="preserve">boppin to lady sovereign </t>
  </si>
  <si>
    <t>meesaimee</t>
  </si>
  <si>
    <t xml:space="preserve">I love eating with relatives! </t>
  </si>
  <si>
    <t>SmallEarthVtg</t>
  </si>
  <si>
    <t xml:space="preserve">Still tired from 12-hour non-stop thriftathon yesterday. Well, we did stop for beer and lunch at Bell's Brewery.  </t>
  </si>
  <si>
    <t xml:space="preserve">@Siongc we filled the bell up &amp;amp; the acrobats are fun to watch it's raining but a little family of sparrows are tweeting them feeding </t>
  </si>
  <si>
    <t>@MaryAxiotis I know.  TweetDeck is one of many Twiiter client application/software on your computer to manage Twitter better.</t>
  </si>
  <si>
    <t xml:space="preserve">@TalindaB Yes, get Rob to Twitter! Thanks for the on set photos </t>
  </si>
  <si>
    <t>HeikeBrezina</t>
  </si>
  <si>
    <t xml:space="preserve">Is wondering where Sally have been at Wirtschaftrecht???!!! BAD BAD GIRL </t>
  </si>
  <si>
    <t>@PaterickSchmede  She's gonna be the death of me, but she's sooo soo funny  Tennessee is rainy again today - le sigh.</t>
  </si>
  <si>
    <t xml:space="preserve">@rightforu Me? #fixreplies ? Couldn't be! </t>
  </si>
  <si>
    <t xml:space="preserve">@BecaBear Good night </t>
  </si>
  <si>
    <t>Thu May 14 06:07:59 PDT 2009</t>
  </si>
  <si>
    <t xml:space="preserve">As the late great Bill Hicks said, &amp;quot;I know, I Know, it's irony on a base level, but I like it&amp;quot;. And I do </t>
  </si>
  <si>
    <t xml:space="preserve">Hating the rain but loving life </t>
  </si>
  <si>
    <t>Thu May 14 06:08:00 PDT 2009</t>
  </si>
  <si>
    <t>naice_17</t>
  </si>
  <si>
    <t xml:space="preserve">prepping for May 16th crossing over to May 17th </t>
  </si>
  <si>
    <t>lcboapi</t>
  </si>
  <si>
    <t xml:space="preserve">/stores/near/:postal_code is coming soon </t>
  </si>
  <si>
    <t xml:space="preserve">#WhyITweet basically because I have no life.. </t>
  </si>
  <si>
    <t>Michael_Magpie</t>
  </si>
  <si>
    <t>The great golden sunrise? As you wish... &amp;lt;3 n_n  =] &amp;lt;3</t>
  </si>
  <si>
    <t xml:space="preserve">@mcdermott_billy Thank U so much 4 following me on twttr; I hope U find it as exciting as I do!  Looking forward 2 yr tweets! </t>
  </si>
  <si>
    <t>keemle</t>
  </si>
  <si>
    <t>@nucof I can see it!!!!!    Apple software is very wise</t>
  </si>
  <si>
    <t xml:space="preserve">listening to CHANGE THE WORLD by michi...  </t>
  </si>
  <si>
    <t xml:space="preserve">- i loove the songs of david archuleta .. </t>
  </si>
  <si>
    <t>Going home from Zamboanguita!  Today's it's &amp;quot;disperas&amp;quot;! LOL. The food was sooo good! ^^,</t>
  </si>
  <si>
    <t xml:space="preserve">@MikeChaneyNews You can post my twitter name!  </t>
  </si>
  <si>
    <t>afterthealter</t>
  </si>
  <si>
    <t>@DiaperDiaries Yeah garage sales!  have fun!</t>
  </si>
  <si>
    <t>Thu May 14 06:08:04 PDT 2009</t>
  </si>
  <si>
    <t>fiona is contemplating on today's events  today was more than a person could ask for in the summer ) NOT!</t>
  </si>
  <si>
    <t xml:space="preserve">@behindthebrand ha, no way! Just one of the &amp;quot;real gals&amp;quot; </t>
  </si>
  <si>
    <t>LUDESI_NEWS</t>
  </si>
  <si>
    <t xml:space="preserve">Just had internal demo of some features in the works for REDFIN. Really nice stuff! Will be released publicly in a few weeks! </t>
  </si>
  <si>
    <t>phyon</t>
  </si>
  <si>
    <t>Here is a good tip for you imac users   Pressing SHIFT+CTRL+EJECT on ur keyboard will make ur screen go to sleep..not just making it black</t>
  </si>
  <si>
    <t xml:space="preserve">@mrrocknroll i can't stomach it when the dog puke, i always make the fiance clean it up.  </t>
  </si>
  <si>
    <t>8callalily8</t>
  </si>
  <si>
    <t>@DonnieWahlberg LOVE this pic. Oh, to be that piece of gum!  Keep 'em comin'.</t>
  </si>
  <si>
    <t>@HazelJW  LOL  sorry just so damn excited!!!!!!!!!!!!!!!!!!!!!!!!!!!!!!!!!!!!</t>
  </si>
  <si>
    <t>Thu May 14 06:08:05 PDT 2009</t>
  </si>
  <si>
    <t>alexstudentgems</t>
  </si>
  <si>
    <t xml:space="preserve">@DanHawes sounds exciting! Have just sent you an email </t>
  </si>
  <si>
    <t>Thu May 14 06:08:06 PDT 2009</t>
  </si>
  <si>
    <t xml:space="preserve">@sofia_shrapnel Um, am confused - what part about what that I said to you? I've tweeted so often, I've lost track! lol </t>
  </si>
  <si>
    <t>Thu May 14 06:08:07 PDT 2009</t>
  </si>
  <si>
    <t xml:space="preserve">slept sooo good last night and I needed it! Storm didn't bother me at all </t>
  </si>
  <si>
    <t>Bambzee</t>
  </si>
  <si>
    <t xml:space="preserve">listening to Paolo Nutini's new album minimix and enjoying life </t>
  </si>
  <si>
    <t>swertsonalog</t>
  </si>
  <si>
    <t xml:space="preserve">Applejacks without milk for breakfast!   Yumm.  Birthday dinner tonight for mommy.  Family gatherings are the best. </t>
  </si>
  <si>
    <t xml:space="preserve">@Corfijneman oh okay, cant wait to hear it </t>
  </si>
  <si>
    <t xml:space="preserve">My day has sucked so far, but im sure it'll get better quick </t>
  </si>
  <si>
    <t>mclarke887</t>
  </si>
  <si>
    <t xml:space="preserve">@louicanchola since you are praying for my bag issue, I'll pray for Clarissa. </t>
  </si>
  <si>
    <t xml:space="preserve">It may be raining outside, but there's eternal sunshine in my mind today </t>
  </si>
  <si>
    <t xml:space="preserve">@sewdarnsimple hoping you have a great show **crossing fingers** that it won't rain </t>
  </si>
  <si>
    <t>levikatt</t>
  </si>
  <si>
    <t>At work--working hard.   Of course I am...while checking twitter! hehe  Have a wonderful day to whomever is reading this. (like 1 person)</t>
  </si>
  <si>
    <t xml:space="preserve">Brought my hat again. </t>
  </si>
  <si>
    <t>lauraleeashby</t>
  </si>
  <si>
    <t xml:space="preserve">@MucheU so hey I might be moving to Atlanta... What's up?? Haha </t>
  </si>
  <si>
    <t xml:space="preserve">@pinkyandnobrain oh it is </t>
  </si>
  <si>
    <t>ILiveFancy</t>
  </si>
  <si>
    <t xml:space="preserve">@1stLadyAye: My Mom Told Me Who To Go To To Handle Everything For Our &amp;quot;Special Project&amp;quot; </t>
  </si>
  <si>
    <t xml:space="preserve">@vane1717 Whenever... We should plan soemthing for next week </t>
  </si>
  <si>
    <t>Thu May 14 06:12:34 PDT 2009</t>
  </si>
  <si>
    <t>sconette</t>
  </si>
  <si>
    <t>@popgrinder I like your morning agenda for your visit!!    Especially the fucking.  And then again with the fucking.</t>
  </si>
  <si>
    <t>beckerleslie</t>
  </si>
  <si>
    <t xml:space="preserve">Besties coming today! Or more like early tomorrow morning </t>
  </si>
  <si>
    <t>So freaking excited Adam Lambert is in the finale! Woo!  &amp;lt;3 Can't wait!</t>
  </si>
  <si>
    <t>@RunJen I like europe on wed. that much  .. . but then again it'd be better if it were on a Fri.</t>
  </si>
  <si>
    <t xml:space="preserve">@MelissaMsK i know, thats the cutest part of all </t>
  </si>
  <si>
    <t xml:space="preserve">@playtwivia Its called the Peace Bridge ofcourse ;) To celebrate America's Peace with my great country of Canada </t>
  </si>
  <si>
    <t>Thu May 14 06:12:36 PDT 2009</t>
  </si>
  <si>
    <t xml:space="preserve">missing rachel ray for an eye appt then back here to start organizing stuff for the move </t>
  </si>
  <si>
    <t>HeyLookItsKathy</t>
  </si>
  <si>
    <t xml:space="preserve">@jamiewatson thanks! They taste pretty great too </t>
  </si>
  <si>
    <t xml:space="preserve">at work.... great time last night  Looking forward to W/E tonight and Mom coming home! Dad and Cody home tomorrow!!! </t>
  </si>
  <si>
    <t xml:space="preserve">@BrianViloria Good night Braddah B!!! </t>
  </si>
  <si>
    <t>gduncan411</t>
  </si>
  <si>
    <t xml:space="preserve">Heading out for TechEd. Man this drive into Downtown is killing me. Am going to be on This Week on Channel 9 today... I'm pretty excited. </t>
  </si>
  <si>
    <t>OculusVision</t>
  </si>
  <si>
    <t xml:space="preserve">Morning to my Twitter Family </t>
  </si>
  <si>
    <t xml:space="preserve">@Michaelsblsbl Thanks for following me! </t>
  </si>
  <si>
    <t>SmokeWallin</t>
  </si>
  <si>
    <t xml:space="preserve">@howardgr I'll do my best... I think the things that break while I'm in NYC, were going to break anyway... </t>
  </si>
  <si>
    <t xml:space="preserve">@BodyWisdomInc  The island is bopping along pretty well </t>
  </si>
  <si>
    <t>Thu May 14 06:12:38 PDT 2009</t>
  </si>
  <si>
    <t xml:space="preserve">Working on a Flickr/Youtube/3D Flash semantic multimedia browser with local community college. Exciting project </t>
  </si>
  <si>
    <t>ALEXISishere</t>
  </si>
  <si>
    <t xml:space="preserve">good morning my little sunshines. the weather seems to hold high hopes. have a wonderful day. </t>
  </si>
  <si>
    <t xml:space="preserve">@johnleesandiego holy crap! happy 43T anniversary! I'll join the celebrating over there too </t>
  </si>
  <si>
    <t>Home now! The happiest girl of the world!! I got my McFly UCAP Shirt  Now I'm gonna wear it the whole year eveey day xD</t>
  </si>
  <si>
    <t xml:space="preserve">Saw a few parodies of Twilight. Had a good laugh. Now, time to work on that AMV. </t>
  </si>
  <si>
    <t>tanketom</t>
  </si>
  <si>
    <t>@rzr You're featured  http://bit.ly/er3xf</t>
  </si>
  <si>
    <t xml:space="preserve">Good morning...yet another day @ work. I hope 2day brings more joy than yest. But on a better note as of 12 am @s_ofelia will be 21 </t>
  </si>
  <si>
    <t>churchgirl6920</t>
  </si>
  <si>
    <t xml:space="preserve">Working on my paper! </t>
  </si>
  <si>
    <t xml:space="preserve">@MirandaBuzz Happy Birthday, Miranda! Hope you have a great day. </t>
  </si>
  <si>
    <t xml:space="preserve">@madison_817 So cute!! Reminds me of lollipop26! </t>
  </si>
  <si>
    <t>Thu May 14 06:12:40 PDT 2009</t>
  </si>
  <si>
    <t>brailleworks</t>
  </si>
  <si>
    <t xml:space="preserve">Finally got some good rain yesterday.........hopefully it'll continue so our grass won't be brown anymore </t>
  </si>
  <si>
    <t xml:space="preserve">@paulmadsen lol! I tried to follow the last one via twitter search but was only mildly successful </t>
  </si>
  <si>
    <t xml:space="preserve">Think I'll listen to THIRD DAY! </t>
  </si>
  <si>
    <t>I have many expectations!! So hyper today!  XD</t>
  </si>
  <si>
    <t>jzy</t>
  </si>
  <si>
    <t xml:space="preserve">@NiuB if u must torture me like that, at least twitpic it! </t>
  </si>
  <si>
    <t xml:space="preserve">In class wondering why are pplz so messy ugh......I'm jus laughin at dese females like ha ha ha All Smiles Doe </t>
  </si>
  <si>
    <t>Thu May 14 06:12:42 PDT 2009</t>
  </si>
  <si>
    <t>rachaelbass</t>
  </si>
  <si>
    <t>study leave  the greatest thing ever  X</t>
  </si>
  <si>
    <t>pocchama</t>
  </si>
  <si>
    <t>@yfeofficial yeah probably  or ask Sayiri if you know her though  x</t>
  </si>
  <si>
    <t>TweetHug</t>
  </si>
  <si>
    <t>we will not be killed off! hugs are indestructible  2 hours until today's hug- spread the word!</t>
  </si>
  <si>
    <t>BraKelSieBra</t>
  </si>
  <si>
    <t>@nuni81 Love those shows  Can't wait for next week.</t>
  </si>
  <si>
    <t xml:space="preserve">@xdidi really once I had to use paper napkins, really bad rash hehe. Well I'm going to bed I'll read your updates when I get up xoxo </t>
  </si>
  <si>
    <t>twtwriter</t>
  </si>
  <si>
    <t xml:space="preserve">God sends me a load, but never an overload! </t>
  </si>
  <si>
    <t xml:space="preserve">@VickyCheng Don't really care. Not very helpful am I  </t>
  </si>
  <si>
    <t>@bobbiewan good, good - working on Sunday which will be a bit of a pain, but otherwise easing back into the Sydney life  how've you been?</t>
  </si>
  <si>
    <t>@buffalo_escort no you do it together, that is true love  bye for now</t>
  </si>
  <si>
    <t>Thu May 14 06:12:44 PDT 2009</t>
  </si>
  <si>
    <t xml:space="preserve">@ranger_rick hope you're having fun! </t>
  </si>
  <si>
    <t xml:space="preserve">@MarkRosenbauer Thanks sunshine. </t>
  </si>
  <si>
    <t>dillondramatic</t>
  </si>
  <si>
    <t>been up all night but should be getting a laptop today or 2mrw and another camera and ipod  happy</t>
  </si>
  <si>
    <t>kaminski8</t>
  </si>
  <si>
    <t xml:space="preserve">@lynseypeterson Is that the red wine talking?  </t>
  </si>
  <si>
    <t xml:space="preserve">@KNUSEE Let it Rock! </t>
  </si>
  <si>
    <t>Armynotsohooah</t>
  </si>
  <si>
    <t xml:space="preserve">And i'm an idiot... shocking i know. at least i have homemade brownies to make things better </t>
  </si>
  <si>
    <t xml:space="preserve">@iamdpbeltran  SWEEEEEEET big MM hugs to you too </t>
  </si>
  <si>
    <t>I'll be back later. A few hours a guess. :\ or I'll come back to talk to nes.  love you forever bby</t>
  </si>
  <si>
    <t>CandaceBerkeley</t>
  </si>
  <si>
    <t xml:space="preserve">Getting a little sun, listening to Kimya Dawson (my new fav), and then heading to the sea turtle benefit/gala!  </t>
  </si>
  <si>
    <t>hey frnds,im so sorry i cant reply ur cmmnts,msgs,n rqsts. coz i dont have mch tym 2 go ol.kinda busy w/ school..  n i ll face fnl exms.</t>
  </si>
  <si>
    <t>Thu May 14 06:12:46 PDT 2009</t>
  </si>
  <si>
    <t>Blazulka96</t>
  </si>
  <si>
    <t xml:space="preserve">I got the ring! from my BFF </t>
  </si>
  <si>
    <t xml:space="preserve">@FWanderings thank you for the birthday wishes 2 Tia!!! </t>
  </si>
  <si>
    <t>maudyelvira</t>
  </si>
  <si>
    <t>hopes my story is not bad  http://plurk.com/p/trpk0</t>
  </si>
  <si>
    <t xml:space="preserve">is ready to start working! I'm excited! wooot </t>
  </si>
  <si>
    <t>Thu May 14 06:12:47 PDT 2009</t>
  </si>
  <si>
    <t>Spread the music!  http://www.youtube.com/xtinemercado</t>
  </si>
  <si>
    <t>Thu May 14 06:12:48 PDT 2009</t>
  </si>
  <si>
    <t xml:space="preserve">Feeling a little better today... And the manicure that my mom tried to cheer me up w yday is helping, a nice red/orange color </t>
  </si>
  <si>
    <t xml:space="preserve">http://twitpic.com/55efh - i bought Miley's cardigan </t>
  </si>
  <si>
    <t xml:space="preserve">@martingoode no worries, they loved my jeans and mid life trainers </t>
  </si>
  <si>
    <t>ItsmethaMILF</t>
  </si>
  <si>
    <t xml:space="preserve">Good Morning Everyone!!!! </t>
  </si>
  <si>
    <t xml:space="preserve">@wagnerofficial awesome! kick some booty! </t>
  </si>
  <si>
    <t>ClaireElliott</t>
  </si>
  <si>
    <t xml:space="preserve">@boutye Thats very extreme behaviour mr wilsdon </t>
  </si>
  <si>
    <t>@madwilliamflint I am sure your mom wants only the best for you  my son is also always hiding everything when I enter his room ;)</t>
  </si>
  <si>
    <t>suruuhtyebeenie</t>
  </si>
  <si>
    <t xml:space="preserve">I'm so happy that this is my last day of school, well, until next week that is! 4 day weekend. Woohoo! </t>
  </si>
  <si>
    <t xml:space="preserve">@textoo It was on time. </t>
  </si>
  <si>
    <t>Thu May 14 06:12:51 PDT 2009</t>
  </si>
  <si>
    <t>gurpy</t>
  </si>
  <si>
    <t xml:space="preserve">@rebeccaholder You can't beat an early afternoon G&amp;amp;T.  </t>
  </si>
  <si>
    <t>gudmagazine</t>
  </si>
  <si>
    <t xml:space="preserve">@littlefluffycat we all slush everything when it's our issue. </t>
  </si>
  <si>
    <t>@drexellgroup Wow, no I did not!    Awesome!  How are you this morning?</t>
  </si>
  <si>
    <t>wyndwalker</t>
  </si>
  <si>
    <t>@Ronnie_j  Well you gone then and get that.  #4.0</t>
  </si>
  <si>
    <t xml:space="preserve">@StoneZoneShow i didnt had any revelations tho </t>
  </si>
  <si>
    <t xml:space="preserve">@boiwonder can't complain, hating the rain!...but gonna enjoy my day off </t>
  </si>
  <si>
    <t>nancefinance</t>
  </si>
  <si>
    <t xml:space="preserve">@bondscoop thanks -- no wonder I couldn't find it. I 'll take my $$ out of the mattress now. </t>
  </si>
  <si>
    <t xml:space="preserve">@Addict55: aw dito dont worry almost there. . . . </t>
  </si>
  <si>
    <t>segadreamcast</t>
  </si>
  <si>
    <t xml:space="preserve">@redpepperofdoom Nice avatar. I always wanted a good Cowboy Bebop game to come out for me. </t>
  </si>
  <si>
    <t xml:space="preserve">Packing my things to move... @Catthyy 's home tonight </t>
  </si>
  <si>
    <t>tiltcreations</t>
  </si>
  <si>
    <t>Cool PB&amp;amp;J lunch soap set by Dirty A-- Soaps on Etsy Vote...it's so cute! give it some lovin'   http://twurl.nl/ajvkm2</t>
  </si>
  <si>
    <t xml:space="preserve">@melissaa18 to dinner? Ya? Last year i completely left the band for tacos </t>
  </si>
  <si>
    <t xml:space="preserve">@nellclothing I'm with your Dad on that one. </t>
  </si>
  <si>
    <t>Thu May 14 06:12:56 PDT 2009</t>
  </si>
  <si>
    <t>senorpanda</t>
  </si>
  <si>
    <t xml:space="preserve">Made a vlog , i was super bored </t>
  </si>
  <si>
    <t>@katrinaaaslaid but you gotta admit, the song is catchy, sometimes.  millal sul on kirjandus?</t>
  </si>
  <si>
    <t>The Great Tits are back and feeding  pleased, was beginning to worry about their absence.</t>
  </si>
  <si>
    <t>Thu May 14 06:12:58 PDT 2009</t>
  </si>
  <si>
    <t xml:space="preserve">Been away for a while due to adventures! Horse the Band/Blakfish on my birthday was sweet off to St. Hell twit soon </t>
  </si>
  <si>
    <t>Thu May 14 06:12:59 PDT 2009</t>
  </si>
  <si>
    <t>TVbiancaa</t>
  </si>
  <si>
    <t xml:space="preserve">@Bones_Fans  Agree, god some really hated it! Im not going to say it was my favorite haha but it gives us a good storyline. </t>
  </si>
  <si>
    <t>@GabrielleV I CAN! #obama is probably not the #Antichrist, but if he's not for Christ, he is the #antichrist  Matthew 12:30.</t>
  </si>
  <si>
    <t>Thu May 14 06:13:00 PDT 2009</t>
  </si>
  <si>
    <t xml:space="preserve">@MissLolaFoxx hey lady </t>
  </si>
  <si>
    <t>Thu May 14 06:13:01 PDT 2009</t>
  </si>
  <si>
    <t xml:space="preserve">@lizzyfresh sorry to hear that but hoping they find a way to fix that for her </t>
  </si>
  <si>
    <t xml:space="preserve">A little quote there from my current reading, don't worry, just the one </t>
  </si>
  <si>
    <t xml:space="preserve">@LimeIce Been around. I am really slow on tweeter.. .. I joined a year back..and still just 500 updates..  How are you?..and Nemo? </t>
  </si>
  <si>
    <t xml:space="preserve">@boyink - Dynamic=&amp;quot;off&amp;quot; has bit us all at one time or another - Welcome to de club </t>
  </si>
  <si>
    <t xml:space="preserve">in Boston for the day...Fenuil hall  seeing Kristina for lunch and then hanging out with Becky for the rest of the day </t>
  </si>
  <si>
    <t>ryklim</t>
  </si>
  <si>
    <t xml:space="preserve">just updated blog - added a new page... see if you can spot in on the menu bar...  </t>
  </si>
  <si>
    <t>mathewi</t>
  </si>
  <si>
    <t xml:space="preserve">@andreahirsch: heh -- totally agree </t>
  </si>
  <si>
    <t xml:space="preserve">@therealdjjelly G'Morning Jelly </t>
  </si>
  <si>
    <t>@carriekerpen @theKbuzz We got a shoutout from Chris Pan / Facebook !  #womma</t>
  </si>
  <si>
    <t xml:space="preserve">@afreshmusic thanks! hope your morning is going well </t>
  </si>
  <si>
    <t>james_hancock</t>
  </si>
  <si>
    <t xml:space="preserve">im hungryyyyyyyy... what to eat? pot n00dle? yeah? k </t>
  </si>
  <si>
    <t>bizarre! i did a double post without me knowing...! i've edited it to reply to amy.  http://tinyurl.com/qv4694</t>
  </si>
  <si>
    <t>Thu May 14 06:17:44 PDT 2009</t>
  </si>
  <si>
    <t>ConsensualSlave</t>
  </si>
  <si>
    <t xml:space="preserve">@PuppySaysArf Oh, you are funny! </t>
  </si>
  <si>
    <t xml:space="preserve">Ano b ang mga ARCHUventure tomorrow. Please let me know </t>
  </si>
  <si>
    <t xml:space="preserve">@Chappers67 thanks Paul </t>
  </si>
  <si>
    <t xml:space="preserve">@jenniferstuart thanks for including my print , jen!!! what a great post. i especially love the last grouping. </t>
  </si>
  <si>
    <t>zoranachung</t>
  </si>
  <si>
    <t xml:space="preserve">eating sushi </t>
  </si>
  <si>
    <t xml:space="preserve">well several minutes later &amp;quot;UsNow&amp;quot; asks a similar question, of course </t>
  </si>
  <si>
    <t>Thu May 14 06:17:45 PDT 2009</t>
  </si>
  <si>
    <t>Such a man does not exist...  they do in Melbourne. So weird, gp host city yet every man I meet is &amp;quot;F1? cars s.. http://tinyurl.com/r6vw2e</t>
  </si>
  <si>
    <t>reddog_TJ</t>
  </si>
  <si>
    <t xml:space="preserve">Listening to Faith Evans 1st album </t>
  </si>
  <si>
    <t>Thu May 14 06:17:46 PDT 2009</t>
  </si>
  <si>
    <t xml:space="preserve">@YeseniaR oh wow... That's not like the early bird! That morning run will get u going thought </t>
  </si>
  <si>
    <t>rachelcgray</t>
  </si>
  <si>
    <t xml:space="preserve">*sigh* i love to be home.  no outings today </t>
  </si>
  <si>
    <t>WendyGYoung</t>
  </si>
  <si>
    <t xml:space="preserve">@AgapeLady @AgapeLady Hey there!! I am back online now!! Thanks for my birthday wishes </t>
  </si>
  <si>
    <t>cassiomarques</t>
  </si>
  <si>
    <t>RailsMagazine issue #2 free download  http://railsmagazine.com/issues/2</t>
  </si>
  <si>
    <t xml:space="preserve">@adwedtech .. I got your answers, thank you Mr. Padraig,, enjoy your weekend </t>
  </si>
  <si>
    <t>Thu May 14 06:17:47 PDT 2009</t>
  </si>
  <si>
    <t>aimichka</t>
  </si>
  <si>
    <t>or love AND prayers   Be Safe guys!</t>
  </si>
  <si>
    <t>Thu May 14 06:17:48 PDT 2009</t>
  </si>
  <si>
    <t xml:space="preserve">@Pat_Fuzzed Make sure its got room for the quartershade boys </t>
  </si>
  <si>
    <t xml:space="preserve">@hemanshujain yesh yesh yesh </t>
  </si>
  <si>
    <t>HolyCrapItsLiz</t>
  </si>
  <si>
    <t xml:space="preserve">Yay! No math final for me </t>
  </si>
  <si>
    <t xml:space="preserve">@markheine I'm DEFINITELY running away with the circus - you might as well come with me </t>
  </si>
  <si>
    <t>sillydonnie</t>
  </si>
  <si>
    <t xml:space="preserve">Fixin to go on the big yellow bus for my daughter Earth, for a fieldtrip! Going to camp i have no clue.....ya! FUN </t>
  </si>
  <si>
    <t xml:space="preserve">@tracy_tp Let me count the ways I hate that programme </t>
  </si>
  <si>
    <t xml:space="preserve">I should practice for English oral, avoid using Singlish! </t>
  </si>
  <si>
    <t>Thu May 14 06:17:52 PDT 2009</t>
  </si>
  <si>
    <t>emt_JayW</t>
  </si>
  <si>
    <t xml:space="preserve">It has been amazing coming up the thames onto h.m.s belfast. And was a real pleasure to see Ellen again.  </t>
  </si>
  <si>
    <t xml:space="preserve">come feel this magic ive been feelin since i met you. i love Taylor swift. on a bus going Downtown. </t>
  </si>
  <si>
    <t>Lindspinz228</t>
  </si>
  <si>
    <t xml:space="preserve">good morning...work the going to get my new ipod </t>
  </si>
  <si>
    <t xml:space="preserve">so iPhones are no longer in short supply then @macdevnet? </t>
  </si>
  <si>
    <t xml:space="preserve">@stoweboyd sign up for the Somesso Moby event group: http://www.mobypicture.com/group/somesso/event/179 and please retweet </t>
  </si>
  <si>
    <t>jwellsksu</t>
  </si>
  <si>
    <t xml:space="preserve">@AndreaAnglin I know...I know...but you have to admit, we've been awful lucky in the Wichita area when it comes to disasters </t>
  </si>
  <si>
    <t>@mrnick yeah- good luck  I think maybe they *do* need to start planning earlier these days anyway- was a genuine question in my response!</t>
  </si>
  <si>
    <t>@CindyDroog I can honestly say I've never used the word  Go us!</t>
  </si>
  <si>
    <t xml:space="preserve">@russelltanner Yeah, I think you're right </t>
  </si>
  <si>
    <t>Cato1974</t>
  </si>
  <si>
    <t xml:space="preserve">@eminiwizard good morning young lad! </t>
  </si>
  <si>
    <t xml:space="preserve">@martharotter Excellent idea to have a dedicated #bringsabrinaback ... wonder can we get it to trend </t>
  </si>
  <si>
    <t>Thu May 14 06:17:54 PDT 2009</t>
  </si>
  <si>
    <t>Applause  @tracyjr Who wants to live for ever? Men with large swords. Lots of decapitation. There can be only one. Sequel was crap.</t>
  </si>
  <si>
    <t>missbr0okelin</t>
  </si>
  <si>
    <t xml:space="preserve">@sweetheart4890 woot woot! </t>
  </si>
  <si>
    <t xml:space="preserve">Calle Ocho as my ringtone today in celebration of Mexico day at work. Not a corporate sponsored day mind you, just our own thing </t>
  </si>
  <si>
    <t>rstunna</t>
  </si>
  <si>
    <t xml:space="preserve">@Yella_Honey u wanna be in bed? </t>
  </si>
  <si>
    <t>orlandofringe</t>
  </si>
  <si>
    <t>29 #OrlandoFringe09 shows open tonight starting @ 6:15 PM*! TWENTY-NINE!!!  *&amp;quot;Holy Crap (!)&amp;quot; http://tr.im/hcoff</t>
  </si>
  <si>
    <t>Thu May 14 06:17:55 PDT 2009</t>
  </si>
  <si>
    <t>Austin149</t>
  </si>
  <si>
    <t xml:space="preserve">Long day ahead. Then an AP Bio project, The Office,  and Southland tonight. At least half my school day will be a study hall </t>
  </si>
  <si>
    <t xml:space="preserve">@rene_kaiser not sure if my stomach will be happy... but we will see </t>
  </si>
  <si>
    <t xml:space="preserve">@juliewunder I love the word &amp;quot;mizzle&amp;quot; </t>
  </si>
  <si>
    <t>@hanniewoo That'll be me then bbz  x</t>
  </si>
  <si>
    <t>Thu May 14 06:17:58 PDT 2009</t>
  </si>
  <si>
    <t>janastrid</t>
  </si>
  <si>
    <t>DEVart finally up and running. pls check it out if you have time. thanks!    http://artickle.deviantart.com/</t>
  </si>
  <si>
    <t>Lundqvma</t>
  </si>
  <si>
    <t xml:space="preserve">Btw the fire alarm went of at school today, just after i wrote what I wrote 5 hours ago from now. </t>
  </si>
  <si>
    <t xml:space="preserve">Gooood Morning Good Morning Loves </t>
  </si>
  <si>
    <t xml:space="preserve">Goood Morning! </t>
  </si>
  <si>
    <t xml:space="preserve">back from college, gym later though </t>
  </si>
  <si>
    <t>Thu May 14 06:18:00 PDT 2009</t>
  </si>
  <si>
    <t>@markhoppus good morning MARK, how are your sleep today? i hope it's fine  have a nice day ;D</t>
  </si>
  <si>
    <t>jasedit</t>
  </si>
  <si>
    <t xml:space="preserve">@MaxGeiger I know - kicks ass for what it is. I wouldn't be a geek if I wasn't arguing results and dreaming up higher fidelity sim. </t>
  </si>
  <si>
    <t>nicktaylor3</t>
  </si>
  <si>
    <t xml:space="preserve">@TeenyR Bit of both: the universal phenomenon caused by the Lost finale will result in the loss of my evening! </t>
  </si>
  <si>
    <t>carlalally</t>
  </si>
  <si>
    <t>@chrislawer read those of course  just wondered what was meant by 'early &amp;amp; fluid' -explorations &amp;amp; assumptions, rather than stated needs?</t>
  </si>
  <si>
    <t>fladdermus_a</t>
  </si>
  <si>
    <t>@Emilienne_a  I'd even say we've been raped by poker project</t>
  </si>
  <si>
    <t>Thu May 14 06:18:01 PDT 2009</t>
  </si>
  <si>
    <t xml:space="preserve">@CraigMayhem The sound was poopy on the stream, will have to come out next time! </t>
  </si>
  <si>
    <t>GrummanGuy</t>
  </si>
  <si>
    <t xml:space="preserve">@StephenForce let us know which MOA you'll be fying in.  I'll make sure I don't go there </t>
  </si>
  <si>
    <t>Thu May 14 06:18:02 PDT 2009</t>
  </si>
  <si>
    <t xml:space="preserve">@nicole0415 Get some nicotine gum and patches! </t>
  </si>
  <si>
    <t>dickbeardsley</t>
  </si>
  <si>
    <t xml:space="preserve">Jilly and I had a great date night! Saw the play &amp;quot;Rent&amp;quot; it was awesome! Got our birds all outside now off for a run, have a great day! </t>
  </si>
  <si>
    <t>@texasheartland  oh i cant complain...how bout urself??</t>
  </si>
  <si>
    <t>xye_08</t>
  </si>
  <si>
    <t xml:space="preserve">watching AI replay! Finale's just around the corner! Whoaa! Way to go Kris and Adam! </t>
  </si>
  <si>
    <t>ANTONIA224</t>
  </si>
  <si>
    <t xml:space="preserve">Good morning everyone, how is everyone today? Have a Blessed day! </t>
  </si>
  <si>
    <t>JasonMcCullough</t>
  </si>
  <si>
    <t xml:space="preserve">@Kathlenesmith say hi to my signs out there, kat!  </t>
  </si>
  <si>
    <t xml:space="preserve">@floede Not really.. no.. heheh </t>
  </si>
  <si>
    <t>Thu May 14 06:18:05 PDT 2009</t>
  </si>
  <si>
    <t>asheshr</t>
  </si>
  <si>
    <t xml:space="preserve">@Astro_Mike Have a nice spacewalk up there </t>
  </si>
  <si>
    <t>JoshyJayJay</t>
  </si>
  <si>
    <t>Just saw the funniest picture!! Like crying from laughter. You made my life!! haha!! FUNNY STUFF! @JordanZac  sKaNk</t>
  </si>
  <si>
    <t>@MrBenB True, and neither can the 1008HA  The X301 doesn't attract finger prints either, but that could be your only machine.</t>
  </si>
  <si>
    <t>breebaby_15</t>
  </si>
  <si>
    <t xml:space="preserve">is happy my baby is home to me </t>
  </si>
  <si>
    <t>flowerofscot</t>
  </si>
  <si>
    <t xml:space="preserve">OK, iv'e caught the twit bug </t>
  </si>
  <si>
    <t>Thu May 14 06:18:06 PDT 2009</t>
  </si>
  <si>
    <t>@weedoutofthepot IKR. i love the eggs benedict.  i would happily stuff my face there. )</t>
  </si>
  <si>
    <t xml:space="preserve">Remember, for every 5 LOCALs that say you sent them, you will get a FREE #1 combo coupon! </t>
  </si>
  <si>
    <t xml:space="preserve">my five favourite words on twitter are: xxx, gonna, home, homework, bed. I never thought it's be bed! </t>
  </si>
  <si>
    <t>juanjomz</t>
  </si>
  <si>
    <t xml:space="preserve">Good morning followers! Yesterday was awesome. Today i want to be better... Have a  nice day </t>
  </si>
  <si>
    <t>Thu May 14 06:18:07 PDT 2009</t>
  </si>
  <si>
    <t>@sceric77 I am great thanks  how are you today?</t>
  </si>
  <si>
    <t>@shanegibson Hi Shane  I'm good. SO busy... until the end of May. Summer launch, planning (fiscal begins June) etc. How are you?</t>
  </si>
  <si>
    <t>fiverscarrot</t>
  </si>
  <si>
    <t xml:space="preserve">@annabelkarmel ....more teddy bear shaped? They kept sticking to my hands! </t>
  </si>
  <si>
    <t>Just received a load of info from LUTG about budgets. Damn it, wish I'd had that this morning  Also, need to start getting up properly &amp;gt;&amp;lt;</t>
  </si>
  <si>
    <t>AmericanTrinity</t>
  </si>
  <si>
    <t xml:space="preserve">@riskyrevenge  As an appraiser myself, we greatly appreciate your efforts! </t>
  </si>
  <si>
    <t>@mbranesf thank you, Chris!    Good start to my day.</t>
  </si>
  <si>
    <t>AnouskaEmily</t>
  </si>
  <si>
    <t xml:space="preserve">wants someone to write a song like 'can't have you' about meeee </t>
  </si>
  <si>
    <t>KINGOFLONON</t>
  </si>
  <si>
    <t xml:space="preserve">she believed me and asked me to go to bed </t>
  </si>
  <si>
    <t>kerrenkate</t>
  </si>
  <si>
    <t>hey guys.. how's it goin?  i missed updating here in twitter.. my last update was like.. 3 days ago..</t>
  </si>
  <si>
    <t>Thu May 14 06:18:09 PDT 2009</t>
  </si>
  <si>
    <t>reneeholiday</t>
  </si>
  <si>
    <t xml:space="preserve">@knoxgirl75 it was nice meeting you last night! </t>
  </si>
  <si>
    <t>Thank god it's pretend Friday for me.   My weekend begins at 4:29 pm today.</t>
  </si>
  <si>
    <t xml:space="preserve">Sooo excited! Kennywood picnic today, Ryan coming to visit!! Wonderful day </t>
  </si>
  <si>
    <t>Picking up the mothers day gift my sweet adorable dog left me in the hallway. Its brown.  http://tinyurl.com/p4894e</t>
  </si>
  <si>
    <t>@eropp157 Don't you just love the Pic I use?  I think it is why I don't get many Random Followers. Here this is the other Pic I use too.</t>
  </si>
  <si>
    <t xml:space="preserve">@DonovanRedGrant i hope it was worth it </t>
  </si>
  <si>
    <t>rochelleloyola</t>
  </si>
  <si>
    <t xml:space="preserve">getting ready for the last day of dvbs! </t>
  </si>
  <si>
    <t>Ali_Patrone</t>
  </si>
  <si>
    <t xml:space="preserve">talking to mom on aim </t>
  </si>
  <si>
    <t xml:space="preserve">@asingularfate we so need to! but maybe i can hire you to take my wallpaper down in my bathroom. </t>
  </si>
  <si>
    <t xml:space="preserve">watched season finale of bones over 5 times now......loved it </t>
  </si>
  <si>
    <t xml:space="preserve">@peewii I do hope so! </t>
  </si>
  <si>
    <t>monsterchew</t>
  </si>
  <si>
    <t xml:space="preserve">@blessedfamchaos he'll start talking again if he gets hungry enough </t>
  </si>
  <si>
    <t>Fernanda_Tav</t>
  </si>
  <si>
    <t xml:space="preserve">@johncmayer Hey John! I think there's no problem...she would eat together! </t>
  </si>
  <si>
    <t>Liquorpimp1973</t>
  </si>
  <si>
    <t>I just got done uploading over 230 pictures of breakdancing into my ZUNE120! Graffiti shots are next, and then DJ'ing  Good morning!</t>
  </si>
  <si>
    <t>zoe_161</t>
  </si>
  <si>
    <t>thinks some people are really really really pointless and cant see the use and practicality of them on this earth...  but lets not name..</t>
  </si>
  <si>
    <t xml:space="preserve">i havent work up early to work out in a long time...but it felt good </t>
  </si>
  <si>
    <t>Thu May 14 06:22:46 PDT 2009</t>
  </si>
  <si>
    <t>kbeyer82</t>
  </si>
  <si>
    <t xml:space="preserve">heading up to orange county for a mini spa day to celebrate end of semester with tara! yay </t>
  </si>
  <si>
    <t xml:space="preserve">I'm kind of excited for training tomorrow. Dunno why </t>
  </si>
  <si>
    <t>VoKaLiZtA</t>
  </si>
  <si>
    <t>Thanks to all who r giving me props...   we rock!!</t>
  </si>
  <si>
    <t>elmobilbo</t>
  </si>
  <si>
    <t xml:space="preserve">nothing like a last minute wedding booking to brighten up your day, - oh and you can now subscribe to my blog via email </t>
  </si>
  <si>
    <t xml:space="preserve">@CMNHTN: haha. no, not yet! but well, you replied to my stuff once or twice, so i thought it'd be good manners to see what you're up to! </t>
  </si>
  <si>
    <t xml:space="preserve">@franksting Ha! Dr Who moments are never unwelcome </t>
  </si>
  <si>
    <t xml:space="preserve">anyway,,,,back to reality, Sisters of Sin are out to play 2moro night    </t>
  </si>
  <si>
    <t>@heavyyoungin your positivity is always appreciated..  and its not just random positivity either like @iamdiddy its meaningful</t>
  </si>
  <si>
    <t>@DVDsnapshot  thanks  I see you've watched StarTrek twice already and really enjoyed it</t>
  </si>
  <si>
    <t xml:space="preserve">@yshieebe thanks, it went well! </t>
  </si>
  <si>
    <t>?????? having a good night's sleep is often said to be beneficial to one's health. ??????????  ????????</t>
  </si>
  <si>
    <t>prostheticHead</t>
  </si>
  <si>
    <t xml:space="preserve">http://twitpic.com/55av1 - Now if we trip the power at the LAN all I have to do is Flick a Switch! </t>
  </si>
  <si>
    <t xml:space="preserve">@MsCatou good morning =^..^= sounds like you &amp;amp; @Spoonsie had fun last night. once again i wish i were more than an honorary candien </t>
  </si>
  <si>
    <t>adkeller</t>
  </si>
  <si>
    <t xml:space="preserve">@jimcota yes. This is why my blood pressure is so high.  </t>
  </si>
  <si>
    <t>Thu May 14 06:22:50 PDT 2009</t>
  </si>
  <si>
    <t>@nikki_scarfo good morning bubbie  i had fun last night hehe sorry tu hear about ya auntie . . .</t>
  </si>
  <si>
    <t>Cream_Stylez</t>
  </si>
  <si>
    <t xml:space="preserve">@ratko_com yes yo are my man! </t>
  </si>
  <si>
    <t>katiefuller1</t>
  </si>
  <si>
    <t xml:space="preserve">My friday &amp;lt; your thursday </t>
  </si>
  <si>
    <t>lorilenora</t>
  </si>
  <si>
    <t xml:space="preserve">@susieqccc so you and lindsay have to pull for the guy from Arkansas </t>
  </si>
  <si>
    <t>Thu May 14 06:22:52 PDT 2009</t>
  </si>
  <si>
    <t>kelsianne09</t>
  </si>
  <si>
    <t xml:space="preserve">i know i can find someone that can give me what i want. </t>
  </si>
  <si>
    <t>Thu May 14 06:22:53 PDT 2009</t>
  </si>
  <si>
    <t xml:space="preserve">@PerezHilton  lovin that picture of you all. Hot hot hot  Adam and katy wow awesome pic thanks for sharing it Perez. </t>
  </si>
  <si>
    <t>spacewalk: watching megan mcarthur move hubble around with the robotic arm is cool. we must have great robotics training at jsc!  #STS-125</t>
  </si>
  <si>
    <t>KelsneeAn</t>
  </si>
  <si>
    <t xml:space="preserve">Thank you lawn men! I love being working up by lawn mowers </t>
  </si>
  <si>
    <t>wlcates</t>
  </si>
  <si>
    <t xml:space="preserve">@DonnieWahlberg Sexy Sexy Pic!  Love it!  </t>
  </si>
  <si>
    <t xml:space="preserve">@rikkeflamingo yay I'll dedicate my #485 tweet to you! </t>
  </si>
  <si>
    <t xml:space="preserve">@anamariecox Cowboy Junkies rock! In an alt-country kind of way. What took you so long? </t>
  </si>
  <si>
    <t xml:space="preserve">guess who's birthday is tomorrow!  oh probably the same girl who's best friend is getting home tomorrow...woooooooo </t>
  </si>
  <si>
    <t>junnaye</t>
  </si>
  <si>
    <t xml:space="preserve">@Juggling1 wow, thanks </t>
  </si>
  <si>
    <t xml:space="preserve">@igster101 I shall help you load them into the chipper! Ready? </t>
  </si>
  <si>
    <t>Thu May 14 06:22:56 PDT 2009</t>
  </si>
  <si>
    <t xml:space="preserve">@explosivityy http://hunsonisgroovy.com/ look at the right sidebar. </t>
  </si>
  <si>
    <t>Darealyoungwise</t>
  </si>
  <si>
    <t>the devil is a liar..and haters can burn in hell  ..just woke up and already gotta a prob waitng in columbus..geesh!!blow me hater!</t>
  </si>
  <si>
    <t xml:space="preserve">TODAY WAS FUN. @-) THANKYOU GUYS. </t>
  </si>
  <si>
    <t>@Pikmin has to be one of my favourite ever songs that  nice, a change is as good as a rest, does that mean I get to shout at juveniles?</t>
  </si>
  <si>
    <t xml:space="preserve">@travelinpainter I'm in Quebec, on the Maine &amp;amp; New Brunswick borders... it's a gorgeous part of the country! </t>
  </si>
  <si>
    <t>abby_live</t>
  </si>
  <si>
    <t>New twitter account!!  Omigosh...i hate Twitter word constraint!! Damn it. lame, but oh wellz. ;) Gonna follow friends. =P</t>
  </si>
  <si>
    <t xml:space="preserve">Drinking coffee... </t>
  </si>
  <si>
    <t>ataylormusic</t>
  </si>
  <si>
    <t>@matthires it's needing you. Still bummed you're gone :\ tell rahhell hey for me.  how's home?</t>
  </si>
  <si>
    <t xml:space="preserve">http://blog2inspire.strutta...?#4298 via @addthis VOTE FOR ME PLEASE! Thanks </t>
  </si>
  <si>
    <t>@jopinion Emergence VI in Channelside tonight  www.emergetampabay.org #Emergence</t>
  </si>
  <si>
    <t>wutamidoinghere</t>
  </si>
  <si>
    <t xml:space="preserve">@ARMANDO928 yo, i'm on here now, couldn't resist after watching Ellen yesterday </t>
  </si>
  <si>
    <t>@LillyFilan yeh i will just listen to no si aqui no hay amor   haha anyway now i am just on facebook and stuff. how about you?</t>
  </si>
  <si>
    <t xml:space="preserve">@skysketcher You're welcome. They all looked brilliant. Thanks for sharing them </t>
  </si>
  <si>
    <t xml:space="preserve">@Dolly61 Seems not &amp;amp; think of the duty free </t>
  </si>
  <si>
    <t>Thu May 14 06:22:58 PDT 2009</t>
  </si>
  <si>
    <t>hiljuicy7</t>
  </si>
  <si>
    <t>@DavidArchie hi david  i was there at eat bulaga we were the ones back stage saying &amp;quot;hi david!&amp;quot; ))))hope you're enjoying the philippines</t>
  </si>
  <si>
    <t xml:space="preserve">@Genny_Spencer Put money on the yankees to win the world series, Genny.  Trust me, it's a sure bet. 4 games to 1 </t>
  </si>
  <si>
    <t xml:space="preserve">Getting myself into twitter while I'm bored at work.  Probably not many people will see this, but it's fun!  </t>
  </si>
  <si>
    <t>snapjudge</t>
  </si>
  <si>
    <t xml:space="preserve">@srikan2 Whoever forms the Government, it will be status quo? ???? ??????????? ???????? ??????? ?????? ???????? ??????? ????????????????? </t>
  </si>
  <si>
    <t xml:space="preserve">@duffbert are you like wheezy the penguin from Toy Story </t>
  </si>
  <si>
    <t>jro7</t>
  </si>
  <si>
    <t xml:space="preserve">@tonido do I need to make a new Tonido profile for every pc I use? Or can I use one tonidoid on all pc's(running tonido)? </t>
  </si>
  <si>
    <t xml:space="preserve">Interview today that I desperately need to nail.  Send good luck vibes my way, please! </t>
  </si>
  <si>
    <t xml:space="preserve">got my groove back. </t>
  </si>
  <si>
    <t>@mario1123 just fine  my fave coworkers havent gotten in yet so im a lil loney</t>
  </si>
  <si>
    <t>Grupo_Naturale</t>
  </si>
  <si>
    <t>Patienly waiting for Sony to call  looking online for wardrobe for next weeks group photoshoot. Trying to reply to all messages sent 2 us</t>
  </si>
  <si>
    <t>Thu May 14 06:23:03 PDT 2009</t>
  </si>
  <si>
    <t>mohanjeet</t>
  </si>
  <si>
    <t xml:space="preserve">@ankitsharda thanks for all the articles! </t>
  </si>
  <si>
    <t>Thu May 14 06:23:05 PDT 2009</t>
  </si>
  <si>
    <t>mike_armstrong</t>
  </si>
  <si>
    <t>@rebeccaholder Glad it arrived on time  Happy brithday!</t>
  </si>
  <si>
    <t xml:space="preserve">@ClevelandGolf Good luck finding Stewart, and tell him Hi if you do </t>
  </si>
  <si>
    <t>mcloide</t>
  </si>
  <si>
    <t xml:space="preserve">funny way for Tweeter placing a link (see bellow). For a moment I believe that somebody messed with me </t>
  </si>
  <si>
    <t>LohmyDD</t>
  </si>
  <si>
    <t xml:space="preserve">http://twitpic.com/55ewk - die spd beim red nose day </t>
  </si>
  <si>
    <t xml:space="preserve">@rachelreuben Wow, I just made probably my longest comment ever on a blog! Thanks for tweeting! </t>
  </si>
  <si>
    <t>@simpleplan would chuck teach me to play golf next time he's in australia?  and could i chill with david? ;D</t>
  </si>
  <si>
    <t>yopeopleitspat</t>
  </si>
  <si>
    <t xml:space="preserve">@MandyyJirouxx: hey mandy!  you really rock! love ya </t>
  </si>
  <si>
    <t xml:space="preserve">@thunt27 And I wrote about 3650 words yesterday. Finished one short story. Yay!  </t>
  </si>
  <si>
    <t xml:space="preserve">Oh relax peeps, uploading a photo now. </t>
  </si>
  <si>
    <t xml:space="preserve">Please check out my music people and let me know what you thinks http://www.youtube.com/user/LGaston84 Cheers </t>
  </si>
  <si>
    <t>Thu May 14 06:23:08 PDT 2009</t>
  </si>
  <si>
    <t>Matty_moo52</t>
  </si>
  <si>
    <t xml:space="preserve">That's a good episode timmy </t>
  </si>
  <si>
    <t>illieADOR</t>
  </si>
  <si>
    <t xml:space="preserve">My classmates are insane LMAO I fricking love these bitches. 010 </t>
  </si>
  <si>
    <t>Thu May 14 06:23:09 PDT 2009</t>
  </si>
  <si>
    <t xml:space="preserve">Dominic is a VERY happy man </t>
  </si>
  <si>
    <t>sykosoo</t>
  </si>
  <si>
    <t xml:space="preserve">AND WE'RE GOOD! the phone is back in action </t>
  </si>
  <si>
    <t>RubySpirit</t>
  </si>
  <si>
    <t xml:space="preserve">@CapnSkulduggery cheers, you're a doll! </t>
  </si>
  <si>
    <t>Thu May 14 06:23:10 PDT 2009</t>
  </si>
  <si>
    <t xml:space="preserve">Richard Marx on the radio....nope Im not changin it! lol </t>
  </si>
  <si>
    <t xml:space="preserve">@JenniferKinkade get ready when you come back hardcore dance party </t>
  </si>
  <si>
    <t>MandaHuggNKisss</t>
  </si>
  <si>
    <t xml:space="preserve">@no_absolutes I have some Earl Grey tea if you want some </t>
  </si>
  <si>
    <t>Thu May 14 06:23:12 PDT 2009</t>
  </si>
  <si>
    <t>juice diet... ur havin a bubble i dont care if i get fat i luv myself sum foooood  big is beautiful baby!!</t>
  </si>
  <si>
    <t>mariemalacaman</t>
  </si>
  <si>
    <t xml:space="preserve">Things are looking up </t>
  </si>
  <si>
    <t xml:space="preserve">whoo hoo....a week later and still motivated to keep doing what I am doing to get this damn weight off.... </t>
  </si>
  <si>
    <t>kelseymwilliams</t>
  </si>
  <si>
    <t xml:space="preserve">is getting totally jacked up on weak (and blah) office coffee.  30 more work days </t>
  </si>
  <si>
    <t>chrissparks14</t>
  </si>
  <si>
    <t xml:space="preserve">@RockyRod Still don't see it going north...might want to revise!  </t>
  </si>
  <si>
    <t xml:space="preserve">last math exam! </t>
  </si>
  <si>
    <t xml:space="preserve">@katyperry You were amazing on American Idol! </t>
  </si>
  <si>
    <t>HomespunHearth</t>
  </si>
  <si>
    <t>Oh -- here's the Market Special .. almost forgot   http://bit.ly/oHfjZ</t>
  </si>
  <si>
    <t>poppygunnerud</t>
  </si>
  <si>
    <t>About to play some tennis. Won against 1st pair at another school last saturday  just going out to playyyy FUN FUN FUN &amp;lt;3</t>
  </si>
  <si>
    <t>@BobbyBroad I introduced myself to someone like that today  I got a chuckle out of it. My boss looked horrified.</t>
  </si>
  <si>
    <t>CitysearchATL</t>
  </si>
  <si>
    <t>@lostforaname  I'm not sure where we could have gotten such an excellent idea.   Those spuds were awesome, by the way.</t>
  </si>
  <si>
    <t xml:space="preserve">U guys awake yet? It's me Colonel lol http://twitpic.com/4m982 </t>
  </si>
  <si>
    <t>@AmandaFClark the ties   http://twitpic.com/55ewu</t>
  </si>
  <si>
    <t>cameronavfa</t>
  </si>
  <si>
    <t>espresso  and its finally thursday!</t>
  </si>
  <si>
    <t xml:space="preserve">@efgfca Perhaps someone has!! How funny </t>
  </si>
  <si>
    <t>PatriesPHVR</t>
  </si>
  <si>
    <t xml:space="preserve">passives, passives and more passives!! But mostly cider later </t>
  </si>
  <si>
    <t>@funkyurbanchick  I give up.</t>
  </si>
  <si>
    <t>amymwright</t>
  </si>
  <si>
    <t xml:space="preserve">@PJA64X Love the Gandhi quote--probably one finds that there is more to life in DEcreasing its speed </t>
  </si>
  <si>
    <t>John87Martin</t>
  </si>
  <si>
    <t xml:space="preserve">haircut and beard trim...I am looking sharp </t>
  </si>
  <si>
    <t>richofthehour</t>
  </si>
  <si>
    <t xml:space="preserve">thankyou sixth form for the heroes welcome </t>
  </si>
  <si>
    <t xml:space="preserve">@BerlyAnne Again, good daughter, this is true!! </t>
  </si>
  <si>
    <t>my doctor's appointment. Back home after all that...then I might go get my eyebrows waxed  Text it &amp;lt;3</t>
  </si>
  <si>
    <t xml:space="preserve">@trent_reznor In case you were wondering, at this moment you are 50 followers away from 1/2 million. Congrats! </t>
  </si>
  <si>
    <t xml:space="preserve">@thelittlevoice thanks! </t>
  </si>
  <si>
    <t>gemg555</t>
  </si>
  <si>
    <t xml:space="preserve">@shhsrocks: I am already chick!! started following ya this morning!! </t>
  </si>
  <si>
    <t>Thu May 14 06:27:48 PDT 2009</t>
  </si>
  <si>
    <t>Frenchman101</t>
  </si>
  <si>
    <t>@Abbie_xD Knew you would love them!  Im actually at the law school at the mo and just printed off loads of artricles I have yet to read...</t>
  </si>
  <si>
    <t xml:space="preserve">watchig tv with my bff Eveline and eating chips </t>
  </si>
  <si>
    <t>ramos_mark</t>
  </si>
  <si>
    <t xml:space="preserve">black and white 2 </t>
  </si>
  <si>
    <t>xP_ablo</t>
  </si>
  <si>
    <t xml:space="preserve">&amp;quot;You have successfully activated your Adobe Creative Suite&amp;quot; </t>
  </si>
  <si>
    <t>Thu May 14 06:27:49 PDT 2009</t>
  </si>
  <si>
    <t xml:space="preserve">No matter how you feel, get up, dress up and show up - then maybe have lots of fun! </t>
  </si>
  <si>
    <t>girloclock</t>
  </si>
  <si>
    <t xml:space="preserve">i feel liek THAT GIRL today. </t>
  </si>
  <si>
    <t>CATANGASLL</t>
  </si>
  <si>
    <t xml:space="preserve">im out check in with you guys later. </t>
  </si>
  <si>
    <t>Thu May 14 06:27:50 PDT 2009</t>
  </si>
  <si>
    <t xml:space="preserve">@Waterstones ebook included?? I'm betting not but worth checking </t>
  </si>
  <si>
    <t xml:space="preserve">@anddjournal Thank U so much 4 following me on twttr; I hope U find it as exciting as I do!  Looking forward 2 yr tweets! </t>
  </si>
  <si>
    <t xml:space="preserve">i am having such a procrastintor day! oh well. its my friday!!! </t>
  </si>
  <si>
    <t>Thu May 14 06:27:51 PDT 2009</t>
  </si>
  <si>
    <t xml:space="preserve">just got bullied into shopping with my aunt. def not a good thing while hungover. oh wellllll maybe she'll buy me a burger. (too early?)  </t>
  </si>
  <si>
    <t xml:space="preserve">@toysaregreat yes I do wish every day would be like that, but I will take the couple of days every week that it does happen </t>
  </si>
  <si>
    <t>misser517</t>
  </si>
  <si>
    <t xml:space="preserve">@riverisgod ohhhhhhh this one friggen rocks too </t>
  </si>
  <si>
    <t>Thu May 14 06:27:52 PDT 2009</t>
  </si>
  <si>
    <t>sinoo7</t>
  </si>
  <si>
    <t xml:space="preserve">@YasmineGalenorn  oooooooo that  is a freaky but totally cool movie./ I love Kevin Bacon. </t>
  </si>
  <si>
    <t xml:space="preserve">@wisembacher A man who has friends is rich indeed! </t>
  </si>
  <si>
    <t>Thu May 14 06:27:53 PDT 2009</t>
  </si>
  <si>
    <t>Just paid Princess' very last month of pre-school tuition EVER.  *sigh*  Today is water day at preschool, Tues.. graduation!!!</t>
  </si>
  <si>
    <t xml:space="preserve">Its beautiful outside today! </t>
  </si>
  <si>
    <t>Jamesyyy</t>
  </si>
  <si>
    <t xml:space="preserve">getting ready for schoooolll, can't wait till its over 3 more weeks! </t>
  </si>
  <si>
    <t xml:space="preserve">@londicreations oh that would be awesome hun... I really need to start working on some inventory for fall and xmas </t>
  </si>
  <si>
    <t>katieharbath</t>
  </si>
  <si>
    <t xml:space="preserve">you know you're an addict when the camera guy at Ritz knows you by name </t>
  </si>
  <si>
    <t xml:space="preserve">@GemmaCartwright they came by DHL. So quick! I wasn't expecting them until Monday </t>
  </si>
  <si>
    <t>Thu May 14 06:27:55 PDT 2009</t>
  </si>
  <si>
    <t>@JimiLaBonte If you love what you do; its fun and games everyday! (the way it should be  thanks for the shout Jimi!</t>
  </si>
  <si>
    <t>tracybenham</t>
  </si>
  <si>
    <t xml:space="preserve">How to Make Money with Your Travel Blog -US$3k a month w/travel sites - http://twurl.nl/spya73  by  @nomadicMatt  ~   who is </t>
  </si>
  <si>
    <t>kooder</t>
  </si>
  <si>
    <t xml:space="preserve">@BSRadio Scooby is a true American hero.  </t>
  </si>
  <si>
    <t>@mikeschaffer Oh, how you tease me with talk of chocolate cake.   Hope you had a great one!</t>
  </si>
  <si>
    <t>Thu May 14 06:27:56 PDT 2009</t>
  </si>
  <si>
    <t>PearlyWrites</t>
  </si>
  <si>
    <t xml:space="preserve">Make it a gr8 day tweeps!  </t>
  </si>
  <si>
    <t>schookiii</t>
  </si>
  <si>
    <t>a funny day!  watching King Of Queens ))</t>
  </si>
  <si>
    <t xml:space="preserve">@efgfca That account was opened Feb 15th... so someone had the idea first </t>
  </si>
  <si>
    <t>dotcombum</t>
  </si>
  <si>
    <t xml:space="preserve">@rikaokd Hope u already had your dinner </t>
  </si>
  <si>
    <t>nicolejaclyn</t>
  </si>
  <si>
    <t xml:space="preserve">@AndrewWerner happy birthday my lovee </t>
  </si>
  <si>
    <t>FriendlyMB</t>
  </si>
  <si>
    <t xml:space="preserve">Another day another dirty diaper </t>
  </si>
  <si>
    <t xml:space="preserve">Good afternoon twittermates </t>
  </si>
  <si>
    <t>@wardkip I know, right?  Didn't really expect that. LOL.</t>
  </si>
  <si>
    <t>JaninElizabeth</t>
  </si>
  <si>
    <t xml:space="preserve">Hanging with my best friend today and going to an amazing family dinner tonight! </t>
  </si>
  <si>
    <t>Thu May 14 06:27:59 PDT 2009</t>
  </si>
  <si>
    <t>bonitafong</t>
  </si>
  <si>
    <t>@samm_ashleigh omg did u look at ur marks yet?? thank god i passed accounting!!!  yay</t>
  </si>
  <si>
    <t xml:space="preserve">@t_rave good luck!!! Have a good day!!! </t>
  </si>
  <si>
    <t xml:space="preserve">http://twitpic.com/55f48 - When it comes to Ice Magic I'm of the 'more is more' school of thought. </t>
  </si>
  <si>
    <t>hi kerren.  i miss you. :-*</t>
  </si>
  <si>
    <t>@MitcheMusso .. 18 days left, right? Oh my god  I'm freaking excited! I hope the cd will come to germany excactly that day..</t>
  </si>
  <si>
    <t>Mandeeness</t>
  </si>
  <si>
    <t xml:space="preserve">@carlamedina Hi Carla. I'm learning Spanish so I can understand you more. Hehe. Get well some more. </t>
  </si>
  <si>
    <t>adamtaylorLA</t>
  </si>
  <si>
    <t xml:space="preserve">Sleepy but awake.  Looking back at the chick in my bed and smiling </t>
  </si>
  <si>
    <t>Thu May 14 06:28:02 PDT 2009</t>
  </si>
  <si>
    <t>awebbxo</t>
  </si>
  <si>
    <t>can't wait tooo see bre  tanning today ..</t>
  </si>
  <si>
    <t xml:space="preserve">@MalikiAziz jealous? :p pasal im too lazy to go on msn and shes not in skype so yeah </t>
  </si>
  <si>
    <t>Midnightmovie73</t>
  </si>
  <si>
    <t xml:space="preserve">@trinixia .. Gee hang in there .. But it seems u are .. But glad 2 here ur afternoon days are well.. Myself is doing well thanks .. </t>
  </si>
  <si>
    <t>Thu May 14 06:28:03 PDT 2009</t>
  </si>
  <si>
    <t xml:space="preserve">anyone else hoping that Adam Lambert wins idol? GO ADAM!! </t>
  </si>
  <si>
    <t>Why do y'all tweet?  #whyITweet</t>
  </si>
  <si>
    <t>gogomago</t>
  </si>
  <si>
    <t>@KatyCaptivated that's even more exciting!!  have any plans to celebrate?</t>
  </si>
  <si>
    <t>msparisknight</t>
  </si>
  <si>
    <t xml:space="preserve">TOP OF THE MORNING TO YA'LL </t>
  </si>
  <si>
    <t>@hiabowman  is this the second time?</t>
  </si>
  <si>
    <t>Thu May 14 06:28:05 PDT 2009</t>
  </si>
  <si>
    <t>luis_k</t>
  </si>
  <si>
    <t>@shawnyao Oh excellent.  Share share! ;) We are at the UNO office now, btw, losing our minds for the second night in a row.</t>
  </si>
  <si>
    <t xml:space="preserve">I'd rather see you once a year, than someone else seven days a week. </t>
  </si>
  <si>
    <t xml:space="preserve">@LesleaC BailaBabe iz HOTTTTT!!! ;) do it!! </t>
  </si>
  <si>
    <t xml:space="preserve">@arwenelizabeth Wow. I may have just busted out some Mom-level teary eyes. That post is so beautiful. Thanks, sister </t>
  </si>
  <si>
    <t>MoniqueCinque</t>
  </si>
  <si>
    <t xml:space="preserve">@Twangly yeaa i found him now </t>
  </si>
  <si>
    <t>Thu May 14 06:28:07 PDT 2009</t>
  </si>
  <si>
    <t>@jkellow hey Mike Scaddan's my Dad!  hope he inspired</t>
  </si>
  <si>
    <t xml:space="preserve">..@kwells2416 awww thanks! As are you, Kim. </t>
  </si>
  <si>
    <t xml:space="preserve">@favier ah. you like video games? haha. what kind of video games? </t>
  </si>
  <si>
    <t>tamholloway</t>
  </si>
  <si>
    <t xml:space="preserve">Re-reading Tim Storeys book...It so Awesome!! Hes the Best </t>
  </si>
  <si>
    <t xml:space="preserve">I'm home now, took an hour at least to get home. Quite tired at the moment. How you guys doing? </t>
  </si>
  <si>
    <t>@jeremysallen yes, just pitter-pattering on the patio  &amp;amp; i did all my errands yest. so i dont have to run around in it  makes it great!</t>
  </si>
  <si>
    <t>m_r_i_t_t_i_k_a</t>
  </si>
  <si>
    <t xml:space="preserve">@Hilcakes: hellow!! </t>
  </si>
  <si>
    <t>@ArmoryMassage NOW I have to look up Twitter Grader. And you're right re: blowing up the argument  But it's okay; we're friends.</t>
  </si>
  <si>
    <t>SitJumpStand</t>
  </si>
  <si>
    <t xml:space="preserve">The dog that stays at the gas station all day just got to work. Haha. I think his name is Coco or something. He's a brown lab. </t>
  </si>
  <si>
    <t>awesome just found some stickers at the back of my ableton manual  i didn't know i had any!</t>
  </si>
  <si>
    <t xml:space="preserve">@SectionUT  Animal Crossing is how I spent my evening. On gamecube though - I'm outdated, but I actually love gamecube </t>
  </si>
  <si>
    <t>danibear287</t>
  </si>
  <si>
    <t xml:space="preserve">is looking forward to hers and Kays party sat night woop woop lets just hope some people turn up hehe </t>
  </si>
  <si>
    <t>Thu May 14 06:28:11 PDT 2009</t>
  </si>
  <si>
    <t>aloiselw</t>
  </si>
  <si>
    <t>booked my ticket to Tuguegarao, PH today! no 12 hr bus ride pour moi  (May 21-June 5)</t>
  </si>
  <si>
    <t xml:space="preserve">Just saw this old dude wearing a tshirt...'I'm retired, but l work part time as a pain in the ass'...v funny </t>
  </si>
  <si>
    <t>rgdiaz</t>
  </si>
  <si>
    <t>Time to wake everyone up  I love to sing really loud or turn on all the lights. Drives my daughter crazy lol Sammy goes to the zoo today!</t>
  </si>
  <si>
    <t>sakuraharutsuki</t>
  </si>
  <si>
    <t xml:space="preserve">need holiday.. </t>
  </si>
  <si>
    <t>Thu May 14 06:28:12 PDT 2009</t>
  </si>
  <si>
    <t xml:space="preserve">just got back from the absolut factory..  have a big cut on my leg from my earring, but my brothers making pancakes </t>
  </si>
  <si>
    <t xml:space="preserve">struggling to contain the joy of being off tomorrow </t>
  </si>
  <si>
    <t xml:space="preserve">monthly grooming appt for the high maintenance dogs (audrey and spence), petsmart, illegal dog park, roosevelt's bar. hello thursday. </t>
  </si>
  <si>
    <t>stevevfoster</t>
  </si>
  <si>
    <t xml:space="preserve">@RealBillBailey so ... are you playing the part of the cart ? </t>
  </si>
  <si>
    <t>Thu May 14 06:28:13 PDT 2009</t>
  </si>
  <si>
    <t>sinnersavedaby</t>
  </si>
  <si>
    <t xml:space="preserve">@therealmai short hair looks good on you </t>
  </si>
  <si>
    <t>Thu May 14 06:28:14 PDT 2009</t>
  </si>
  <si>
    <t>@heidikinsxo heya heidi nice to meet you  so tell me about yourself - asl (age, sex, location). im 18, male and from sydney. take care!</t>
  </si>
  <si>
    <t>Good Morning  One more day closer to the weekend!</t>
  </si>
  <si>
    <t xml:space="preserve">@dannybelize  It took me the longest time to figure this out: #sataniswearingajacket But the bubble eventually sunk! </t>
  </si>
  <si>
    <t>dannydavies23</t>
  </si>
  <si>
    <t>@neverhitnine81 - sorry - must look very disjointed at your end - have been playing  hashtag games hence all the #'s  Thanx, tho!</t>
  </si>
  <si>
    <t xml:space="preserve">Watching le petit prince!!! </t>
  </si>
  <si>
    <t xml:space="preserve">@bryanjrichard  Me neither. </t>
  </si>
  <si>
    <t xml:space="preserve">@Twinnadryl AAAWWW, look at that cute smile </t>
  </si>
  <si>
    <t>SJabaley</t>
  </si>
  <si>
    <t xml:space="preserve">how the heck do you work this thing? </t>
  </si>
  <si>
    <t>bluelm</t>
  </si>
  <si>
    <t xml:space="preserve">@cdlowell don't worry too much - I saw the whole thing and still don't know what happened </t>
  </si>
  <si>
    <t xml:space="preserve">@Bo_44 I don't know who Matty is, but Bob's my dad! </t>
  </si>
  <si>
    <t xml:space="preserve">@mrsiller and you'll be sending it to me, right???? </t>
  </si>
  <si>
    <t>cvantok</t>
  </si>
  <si>
    <t xml:space="preserve">I'm an IT consultant trying to establish that I can work as less as possible </t>
  </si>
  <si>
    <t xml:space="preserve">@sarah_scandium ikr. Now I love Katy Perry moar </t>
  </si>
  <si>
    <t xml:space="preserve">In class but thinkin bout tomorrow and the drive-in with my bff </t>
  </si>
  <si>
    <t xml:space="preserve">@Mireya24 sometimes people can only hold so much information in their brains before good info gets pushed out </t>
  </si>
  <si>
    <t>RAWRRashley</t>
  </si>
  <si>
    <t xml:space="preserve">going to fail micro today!! but breakfast before with mark should be great </t>
  </si>
  <si>
    <t>Thu May 14 06:32:51 PDT 2009</t>
  </si>
  <si>
    <t>jessejulius</t>
  </si>
  <si>
    <t>@kellymerrill  Yes, yes it would</t>
  </si>
  <si>
    <t>xVera</t>
  </si>
  <si>
    <t xml:space="preserve">@Marcelz yes it is. Because she don't understand english </t>
  </si>
  <si>
    <t xml:space="preserve">is well bored in Science, meant to be revising </t>
  </si>
  <si>
    <t xml:space="preserve">@planetmoney always a thrill to find out where BPP folks are.  </t>
  </si>
  <si>
    <t xml:space="preserve">@naceprettub LOL i know i should be trying to cheer you up but #loudofficeneighbor deserves whats coming to him haha </t>
  </si>
  <si>
    <t xml:space="preserve">@jameskysonlee where's the twitpic?  </t>
  </si>
  <si>
    <t xml:space="preserve">@chelsea_playboy aww spoil my fun =P hehe I won't..promise </t>
  </si>
  <si>
    <t>Google Chrome with extension is definitely a bonus :using gmail notification, RSS subscribe and Cleeki. Neat!  Could not wait to see WOT!</t>
  </si>
  <si>
    <t>julyanalima</t>
  </si>
  <si>
    <t xml:space="preserve">BOM DIA TWTTER </t>
  </si>
  <si>
    <t xml:space="preserve">@Kenster2076 .. good morning </t>
  </si>
  <si>
    <t>getting ready... i just realised i need wide open spaces  [excluding the hubbster]</t>
  </si>
  <si>
    <t xml:space="preserve">@VikkiJCapra you sure? i can bring whatever just let me know </t>
  </si>
  <si>
    <t xml:space="preserve">@redpandajewelry Happy Birthday </t>
  </si>
  <si>
    <t xml:space="preserve">@tommcfly me not unfortunately. SEE! you have to come to GERMANY!! </t>
  </si>
  <si>
    <t>Thanks Charlie!  It's really difficult, much harder than normal ballet. And sore, but oh so pretty! Let's see how long my enthusiasm lasts</t>
  </si>
  <si>
    <t>Thu May 14 06:32:54 PDT 2009</t>
  </si>
  <si>
    <t>LeonSmit</t>
  </si>
  <si>
    <t xml:space="preserve">@shoxcorp gratz </t>
  </si>
  <si>
    <t xml:space="preserve">Exactly one month til my birfday </t>
  </si>
  <si>
    <t>pencilcut</t>
  </si>
  <si>
    <t xml:space="preserve">@DavidArchie David, will you make a video blog here in the Philippines? Please? And will u wear the &amp;quot;barong tagalog&amp;quot; given to u? </t>
  </si>
  <si>
    <t xml:space="preserve">Shower, finals, long drive, OKLAHOMA. </t>
  </si>
  <si>
    <t xml:space="preserve">@onalem thanks for good night, I had a good night's sleep </t>
  </si>
  <si>
    <t>Thu May 14 06:32:56 PDT 2009</t>
  </si>
  <si>
    <t>Princess25Laura</t>
  </si>
  <si>
    <t xml:space="preserve">working, and looking for work </t>
  </si>
  <si>
    <t>NorthSouthMedia</t>
  </si>
  <si>
    <t xml:space="preserve">@mashngravy Fibgers and toes crossed </t>
  </si>
  <si>
    <t xml:space="preserve">I'm aware of three separate projects to do a &amp;quot;Pinax for Rails&amp;quot;. Guys, just switch to Django </t>
  </si>
  <si>
    <t>Thu May 14 06:32:57 PDT 2009</t>
  </si>
  <si>
    <t xml:space="preserve">@LatinaNichelle4 Good morning  we have some sales going on today </t>
  </si>
  <si>
    <t>woahhippotastic</t>
  </si>
  <si>
    <t xml:space="preserve">is feeling a bit better is finally unpacked and has the day off!  spending it with her lovey. </t>
  </si>
  <si>
    <t>michaelpokocky</t>
  </si>
  <si>
    <t>@kateblogs  re:Good afternoon  What's #CappacinoCafe? Use #CappacinoCafe and @ reply people and tell them where your having your coffee!</t>
  </si>
  <si>
    <t xml:space="preserve">@adriennedotcom Awwwready baby! </t>
  </si>
  <si>
    <t>Are you ï¿½app-noxiousï¿½? Maybe an app-hole? Find out  http://ff.im/2SIO9</t>
  </si>
  <si>
    <t xml:space="preserve">Did you facebook that thought yet?  C'mon... don't be shy... we'll all be better from reading it. Just facebook it already.  There, see? </t>
  </si>
  <si>
    <t xml:space="preserve">@littlebrownpen hey, you took your hat off! Must be spring. </t>
  </si>
  <si>
    <t>clarissamperez</t>
  </si>
  <si>
    <t>@KELLY__ROWLAND love your show with issac  you always look sooo pretty in what you wear</t>
  </si>
  <si>
    <t xml:space="preserve">@LaurenBaybs moldy. alien. fish. ..................... </t>
  </si>
  <si>
    <t xml:space="preserve">Oh wow. This is my 100th update! </t>
  </si>
  <si>
    <t xml:space="preserve">@NKOTB have fun guys! I wish I was going! Have a good birthday danny and happy birthday to jordan on sunday </t>
  </si>
  <si>
    <t xml:space="preserve">@iworkforthem Maybe so, but thats because I work for them </t>
  </si>
  <si>
    <t>Thu May 14 06:33:02 PDT 2009</t>
  </si>
  <si>
    <t>xkatiepetersx</t>
  </si>
  <si>
    <t xml:space="preserve">@brian_corrigan because you're a pool </t>
  </si>
  <si>
    <t>@DominaCaffeine Yeah but you got doritos and a shiny boyfriend  Swings and roundabouts.</t>
  </si>
  <si>
    <t>Thu May 14 06:33:03 PDT 2009</t>
  </si>
  <si>
    <t>jcohen</t>
  </si>
  <si>
    <t xml:space="preserve">@babyshawtii There is no escape once you're sucked into the vortex! </t>
  </si>
  <si>
    <t xml:space="preserve">@Jrathbne Hello Jackson when will your band perform in Minnesota? i would love to see you play. Have a great day </t>
  </si>
  <si>
    <t xml:space="preserve">But after is time for a bit of Enrique, Alesha and Esmee - who could think of a better reward after doing an exam?! </t>
  </si>
  <si>
    <t>Thu May 14 06:33:04 PDT 2009</t>
  </si>
  <si>
    <t xml:space="preserve">Goodnight all...Got an early start and its coming up to midnight  Down Under </t>
  </si>
  <si>
    <t>oh! a real bug walking around on my screen   Nature makes a visit indoors.</t>
  </si>
  <si>
    <t xml:space="preserve">@desquamateuf  always love just be mindful of who you share it with. </t>
  </si>
  <si>
    <t xml:space="preserve">@H_Bowman the thoughts are what always get me! I love you </t>
  </si>
  <si>
    <t xml:space="preserve">@simplyshimona hehe jam n record vids n put on youtube! haha! </t>
  </si>
  <si>
    <t>Thu May 14 06:33:06 PDT 2009</t>
  </si>
  <si>
    <t>Sashii3</t>
  </si>
  <si>
    <t>@SexciiCandii hey mama  i see u getting into twitter</t>
  </si>
  <si>
    <t xml:space="preserve">@itsmezacefron hi ZAC EFRON </t>
  </si>
  <si>
    <t xml:space="preserve">@Nostreetrader both?  and people tell me i'm cynical.  but you are probably right </t>
  </si>
  <si>
    <t xml:space="preserve">@ronanofficial When winds that blow r merely breeze.Learn fr nature,fr birds &amp;amp; bees.Live ur life in luv &amp;amp;let joy not cease. </t>
  </si>
  <si>
    <t>brookebeason</t>
  </si>
  <si>
    <t xml:space="preserve">@MalloryMurray i think you should do it. </t>
  </si>
  <si>
    <t>Thu May 14 06:33:07 PDT 2009</t>
  </si>
  <si>
    <t>mdstickland</t>
  </si>
  <si>
    <t xml:space="preserve">relaxing and watching 24 before my last class of the semester </t>
  </si>
  <si>
    <t xml:space="preserve">that was the last day of our school musical. We had a ridiculous amount of fun backstage and got shushed soo many times xD. good stuff </t>
  </si>
  <si>
    <t xml:space="preserve">@Mollyschambrs nawww I get a special mention *blushes*.. Have a great day at work!! </t>
  </si>
  <si>
    <t xml:space="preserve">@KELLY__ROWLAND Finally found/seen your performance at the Live Lounge @ The Big Weekend, awesome stripped down version of Daylight </t>
  </si>
  <si>
    <t xml:space="preserve">enjoying strawberries, thank you God </t>
  </si>
  <si>
    <t xml:space="preserve">@iamsuperbianca agree, agree </t>
  </si>
  <si>
    <t xml:space="preserve">@archuphils Np. Thank you, you're the one who updates us EVERYTIME. You should be rewarded. or be a hero or something. lol. </t>
  </si>
  <si>
    <t xml:space="preserve">@MsJBell Hey Jbell. I just did some Robstigating . There are new pics from his B-day Dinner. I post in today's chatter. </t>
  </si>
  <si>
    <t>gqansari</t>
  </si>
  <si>
    <t xml:space="preserve">Enjoying Sunset from the window opposite to my office Seat </t>
  </si>
  <si>
    <t xml:space="preserve">@BFZonline giggles , 1st incorrect answer </t>
  </si>
  <si>
    <t xml:space="preserve">Good morning/evening everyone!   how is everyone doing today? </t>
  </si>
  <si>
    <t>iza227</t>
  </si>
  <si>
    <t xml:space="preserve">@Real_DavidCook how are you finding the philippines so far? </t>
  </si>
  <si>
    <t>lengirl</t>
  </si>
  <si>
    <t xml:space="preserve">forms nearlly done and the lolly in my mouth is defently helping </t>
  </si>
  <si>
    <t>buffysquirrel</t>
  </si>
  <si>
    <t>@kaolinfire eh, them's the breaks--at least they liked it  wasn't no snow cats in the pomes i hope ;)</t>
  </si>
  <si>
    <t>Anthroaparation</t>
  </si>
  <si>
    <t>@BECKYmcrmy  You shut up</t>
  </si>
  <si>
    <t>jessielee522</t>
  </si>
  <si>
    <t xml:space="preserve">Need to figure out a way to pick up coffee on the bike on my way to work </t>
  </si>
  <si>
    <t>@avianto I can see mars rover from here  #redplanet</t>
  </si>
  <si>
    <t>bensworld74</t>
  </si>
  <si>
    <t xml:space="preserve">@LaurenCrace Hiya Lauren, how are you? Hope you are well  Hope to see you in something on TV again soon </t>
  </si>
  <si>
    <t>robbo3074</t>
  </si>
  <si>
    <t xml:space="preserve">Appologies i havent been on here for a while forgot my log in details.... Doh! Just bee to the midwife and all is Well </t>
  </si>
  <si>
    <t>http://twitpic.com/55fd0 - Me and James the Ferrero Roche guy  - May 09</t>
  </si>
  <si>
    <t>Rocker_gurl</t>
  </si>
  <si>
    <t xml:space="preserve">is carrying on a conversation with the voices in my head!!!! I told you they like me better then you </t>
  </si>
  <si>
    <t>@benshephard Hi Ben, you appeared in the documentary this morning, thanks again for your support, hope you manage to catch it on 4OD  x</t>
  </si>
  <si>
    <t xml:space="preserve">@shouldbestudyin I found it!!! Hmmmmmmm....Do I work with u today? I go in at 3 again. Ill talk to you about it then. </t>
  </si>
  <si>
    <t>the_hh</t>
  </si>
  <si>
    <t xml:space="preserve">Woow!!! George Clinton and Parliament Funkadelic el 26 de Mayo!!! </t>
  </si>
  <si>
    <t>Photovia jessiv) 8 days till I finally see them.  http://tumblr.com/xzn1s4141</t>
  </si>
  <si>
    <t>Thu May 14 06:33:14 PDT 2009</t>
  </si>
  <si>
    <t xml:space="preserve">@sblatchly I did. Sorry. At least the store is close enough to the event. You'll be fine. We'll all take off our caps in a show of unity. </t>
  </si>
  <si>
    <t>Brogreg</t>
  </si>
  <si>
    <t xml:space="preserve">Sleepily getting my day started.  Dragging this morning, but coffee is flowing.  We'll see what happens soon.  </t>
  </si>
  <si>
    <t>Thu May 14 06:33:15 PDT 2009</t>
  </si>
  <si>
    <t>7Akil</t>
  </si>
  <si>
    <t xml:space="preserve">@ihavesuperpower thanks 4 Ur help...  U rock! Hazelnut coffee on me </t>
  </si>
  <si>
    <t xml:space="preserve">@bradiewebbstack bradie  tell me something funny, i cant sleep and it will make my day </t>
  </si>
  <si>
    <t xml:space="preserve">Alternative #linkeddata view of Washington Semantic Web meetup group: http://tr.im/lkkC . Either way, there is a rich #meshup to explore </t>
  </si>
  <si>
    <t>lenardpo</t>
  </si>
  <si>
    <t xml:space="preserve">Since my Lost ep is still on DL I've decided to pop in a DVD classic: Cheech &amp;amp; Chong's Up In Smoke Cheech is Hurley's day in Lost right? </t>
  </si>
  <si>
    <t>jezzeprints</t>
  </si>
  <si>
    <t>@daisyjanie Exactly  Just one more, just one more....</t>
  </si>
  <si>
    <t>kwang0274</t>
  </si>
  <si>
    <t xml:space="preserve">@theOJG Who could not love the Original Jesus Geek? Often imitated and copied by many, there is no replacement for the OJG. </t>
  </si>
  <si>
    <t>Daisy413</t>
  </si>
  <si>
    <t xml:space="preserve">@ w0rk..blasting @LadyGaga in my office  </t>
  </si>
  <si>
    <t>Thu May 14 06:33:17 PDT 2009</t>
  </si>
  <si>
    <t xml:space="preserve">@Paopu_Chan you love it </t>
  </si>
  <si>
    <t xml:space="preserve">@sophiebiblio Oh, that is fabulous!  Thank you so much!  </t>
  </si>
  <si>
    <t>coy_technocrat</t>
  </si>
  <si>
    <t xml:space="preserve">@ellencanderson I think China is internally rejecting crazy architects like Zaha and Rem.. hope your in a better mood than yesterday </t>
  </si>
  <si>
    <t>Trying to drown out my loud boss!  MGMT works well  ? http://blip.fm/~69a4w</t>
  </si>
  <si>
    <t>@neszlifeasmcrmy i'm at school now.  in biology unfortunately. Eh. The usual? Guessing that's good.</t>
  </si>
  <si>
    <t>cswit</t>
  </si>
  <si>
    <t>Good Morning  Fed the dogs, let them out, made Mom toast &amp;amp; now sitting having a cup of coffee. Mom slept very well. Moving about slowly.</t>
  </si>
  <si>
    <t>mph8</t>
  </si>
  <si>
    <t xml:space="preserve">Happiness is the point at which childlike dreams coincide with adult expectations . . . sounded good when I said it </t>
  </si>
  <si>
    <t>rukshanw</t>
  </si>
  <si>
    <t>Live test video stream  (Broadcasting live at http://ustre.am/2Y2k)</t>
  </si>
  <si>
    <t xml:space="preserve">sitting in Starbucks with my Mac feeding of the Apple stores internet. fantastic </t>
  </si>
  <si>
    <t>littlemissmerry</t>
  </si>
  <si>
    <t xml:space="preserve">Im Leaving on a jet plane  next stop Faro  bye bye mon amies </t>
  </si>
  <si>
    <t>@daveyarmon @grauber Wow, you outed me.  http://holykaw.com/private/rKT8yZDZkY</t>
  </si>
  <si>
    <t xml:space="preserve">@maryrose appreciate the quick chat maryrose and have a great walk away from it all </t>
  </si>
  <si>
    <t xml:space="preserve">just made my protein shake, yum brings back my training days.....todays flavor was peanut butter and jelly </t>
  </si>
  <si>
    <t xml:space="preserve">@tommytrc Nope...back to work! </t>
  </si>
  <si>
    <t>MountainCloud</t>
  </si>
  <si>
    <t xml:space="preserve">@Poohbear0436 well..maybe not right in the middle. </t>
  </si>
  <si>
    <t>acavell</t>
  </si>
  <si>
    <t xml:space="preserve">@bezweesh Lucky you!  I bet you make a great boss!  </t>
  </si>
  <si>
    <t xml:space="preserve">@Cwluc haha! that's what I've been saying all week. g'morning to you too </t>
  </si>
  <si>
    <t>a clear case of one bad apple ruining it for the rest.  @craigslist shuts down erotic services section http://is.gd/zOqr</t>
  </si>
  <si>
    <t>@AJAG No worries  you've just enhanced your twitter feed lol.</t>
  </si>
  <si>
    <t>Thu May 14 06:37:53 PDT 2009</t>
  </si>
  <si>
    <t xml:space="preserve">@Angel42579 &amp;lt;crossing fingers&amp;gt; Count me in!. Your in </t>
  </si>
  <si>
    <t>@Cdot2 thanks buddy!  haha... u kno im okay!</t>
  </si>
  <si>
    <t>ehjayb</t>
  </si>
  <si>
    <t xml:space="preserve">@abeard07 if you're paying, i'm there. </t>
  </si>
  <si>
    <t xml:space="preserve">Off to start the day! Have a good one, Tweeps! </t>
  </si>
  <si>
    <t>shereespoltore</t>
  </si>
  <si>
    <t>here we go a caroling! a caroling! In the words of Debi Cochran everybody knows a turkey with a missing toe!!  Lfe is good at NSAI! JOIN!!</t>
  </si>
  <si>
    <t xml:space="preserve">@Waterclone I put you in my followatwick thursday tweet! </t>
  </si>
  <si>
    <t xml:space="preserve">Oh yeah! Saw Star Trek yesterday with @arctickiller and a couple chicas. I was skeptical but it was quite amazing  I would see it again </t>
  </si>
  <si>
    <t>Thu May 14 06:37:55 PDT 2009</t>
  </si>
  <si>
    <t xml:space="preserve">Dream of something sweet tonite... Wake up with a positive attitude n be happy to have this life. </t>
  </si>
  <si>
    <t>Photo: Created by Jung Woo Han. Thanks Jung  I love the video  Hehehe. Kakatuwa  http://tumblr.com/xp91s42an</t>
  </si>
  <si>
    <t>BellaCorruption</t>
  </si>
  <si>
    <t>@dancergurl0530 yur right nexttt me  hehe</t>
  </si>
  <si>
    <t>ClaudSanchez</t>
  </si>
  <si>
    <t xml:space="preserve">OMG SEXUAL STORM </t>
  </si>
  <si>
    <t>halfalbino</t>
  </si>
  <si>
    <t xml:space="preserve">@slightlyme94 well that's true. la langue de l'amour </t>
  </si>
  <si>
    <t>Thu May 14 06:37:56 PDT 2009</t>
  </si>
  <si>
    <t xml:space="preserve">@MishGoddess aite im spendin $200 </t>
  </si>
  <si>
    <t>QUnLimited87</t>
  </si>
  <si>
    <t xml:space="preserve">http://twitpic.com/55fkm - So Many Things To Do..Can I Just Close My Eye For A Minute..lol </t>
  </si>
  <si>
    <t>kfuja</t>
  </si>
  <si>
    <t>@openFieldphoto our studio/house in the sunshine.  http://twitpic.com/55fkl</t>
  </si>
  <si>
    <t>luvpja</t>
  </si>
  <si>
    <t xml:space="preserve">@debol1018 how did you find my twitter account </t>
  </si>
  <si>
    <t>dustinfaber</t>
  </si>
  <si>
    <t xml:space="preserve">@cdlowell A big atomic bomb blows up the world. Everyone is gone. That's how Lost ended </t>
  </si>
  <si>
    <t>dulcemorgue</t>
  </si>
  <si>
    <t xml:space="preserve">Escuchando el ulitmo directo de Dreatm Theater . ahora sonando Constant Motion </t>
  </si>
  <si>
    <t>amjustme</t>
  </si>
  <si>
    <t xml:space="preserve">@Relucs takes me longer to read a book than to sniff one! </t>
  </si>
  <si>
    <t xml:space="preserve">@flyingbolt  you just mentioned shithole, twat, and pissing in the same paragraph! Kinky! </t>
  </si>
  <si>
    <t>petragyocum</t>
  </si>
  <si>
    <t xml:space="preserve">@DonnieWahlberg http://twitpic.com/551hw - You know we all love it, who wouldn't? </t>
  </si>
  <si>
    <t xml:space="preserve">@Ritabby hahah awww its alll gooodd </t>
  </si>
  <si>
    <t xml:space="preserve">@Raul_Ramos I haven't met him, but would love to. Thanks for the link to  http://raulramosysanchez.blogspot.com/ I've been reading it </t>
  </si>
  <si>
    <t>gennyheartsyou</t>
  </si>
  <si>
    <t xml:space="preserve">yay for finanicial aid </t>
  </si>
  <si>
    <t xml:space="preserve">@markknoller LOL!  Phew. Makes such a difference to be elegant in one's swipes. </t>
  </si>
  <si>
    <t>aeroncrisolo</t>
  </si>
  <si>
    <t xml:space="preserve">Just got home. *bought Beyonce Experience LIVE &amp;amp; Boys Over Flowers DVDs  DVDM tom. </t>
  </si>
  <si>
    <t xml:space="preserve">Passing thru picturesque Chester. Locals get the joke </t>
  </si>
  <si>
    <t>Thu May 14 06:38:00 PDT 2009</t>
  </si>
  <si>
    <t>basickrecords</t>
  </si>
  <si>
    <t xml:space="preserve">ooo Dance Gavin Dance just popped up on the stereo... A welcome surprise </t>
  </si>
  <si>
    <t xml:space="preserve">@Lovelypoodles where r u going?? off to work, read u later </t>
  </si>
  <si>
    <t xml:space="preserve">&amp;quot;GENEROSITY&amp;quot; is the virtue of the day @papanez (3/17). Moon in Aquarius 7:04pm PST tonite is GREAT time for altruistic sharing. </t>
  </si>
  <si>
    <t xml:space="preserve">thinks we should have book cart races down the ramp in the library.  While the library is closed of course.  </t>
  </si>
  <si>
    <t xml:space="preserve">@theslim urmm who r u btw? soz if i sound mean lol </t>
  </si>
  <si>
    <t xml:space="preserve">@smileycamper My lawn needs mowing and I'll have a beer. </t>
  </si>
  <si>
    <t xml:space="preserve">@manzano42187 see!!! the proper english way to say that is: &amp;quot;I'm sorry, i don't think i understand what you are to referring to Mayra??&amp;quot; </t>
  </si>
  <si>
    <t>Thu May 14 06:38:02 PDT 2009</t>
  </si>
  <si>
    <t>lizstrauss</t>
  </si>
  <si>
    <t xml:space="preserve">@deafmom Just the usual conquering the world. Today is a great day for planting flowers. Wish I had someplace to do that. </t>
  </si>
  <si>
    <t xml:space="preserve">Is offing my lappie and going back to my tv programmes. </t>
  </si>
  <si>
    <t>kmcquade</t>
  </si>
  <si>
    <t>@ethanoort haha Where you worried that I would?    Happy Half Birthday to You, Squash.</t>
  </si>
  <si>
    <t>afflaf</t>
  </si>
  <si>
    <t xml:space="preserve">@MAJikMARCer Will do </t>
  </si>
  <si>
    <t xml:space="preserve">@Reivanna I will certainly try...not a big fan of the Mouse tho </t>
  </si>
  <si>
    <t>KelseyLynnMusic</t>
  </si>
  <si>
    <t xml:space="preserve">@maraboyce hahahaha ouch. Good luck with that, sis. </t>
  </si>
  <si>
    <t xml:space="preserve">If anyone needs new sheets, Kinglinen.com has 450 TC Sateen sheet sets on sale for $29.99 until tomorrow... Sooo soft </t>
  </si>
  <si>
    <t>Thu May 14 06:38:06 PDT 2009</t>
  </si>
  <si>
    <t>@BrianMcnugget awww honey buns... don't get mad... get even  xx</t>
  </si>
  <si>
    <t>dcgf</t>
  </si>
  <si>
    <t xml:space="preserve">@EmilyHaHa Betsy Fisher is located in Dupont Circle, 1224 Connecticut Ave NW. The donation drive will be happening all month!! </t>
  </si>
  <si>
    <t xml:space="preserve">@BrianMcnugget don't be mad! he's just jealous he doesn't have a mcnugget crew like you </t>
  </si>
  <si>
    <t>Thu May 14 06:38:08 PDT 2009</t>
  </si>
  <si>
    <t>KIntheHouse</t>
  </si>
  <si>
    <t xml:space="preserve">@fsiyavud Prism has more appeal to me at the moment because it runs flawlessly in Linux. I am watching the Chromium development keenly </t>
  </si>
  <si>
    <t>sara_oneill</t>
  </si>
  <si>
    <t xml:space="preserve">Happy bday to meeeee!! </t>
  </si>
  <si>
    <t xml:space="preserve">@mo3ath thanks! </t>
  </si>
  <si>
    <t>McKatey</t>
  </si>
  <si>
    <t xml:space="preserve">tweet, tweet. 50 minutes until  fettuccine and pudding. </t>
  </si>
  <si>
    <t>@stephie_a take a benadryl and see if the symptoms stop. hahahaha  try to notice the rooms you start sneezing in!</t>
  </si>
  <si>
    <t xml:space="preserve">@willbl By that I mean that I don't like taking nature/scenery/wildlife photos, but I do enjoy a good photo when I see it </t>
  </si>
  <si>
    <t>leiwatch364</t>
  </si>
  <si>
    <t xml:space="preserve">Finally going to go se star trek! I cant wait! </t>
  </si>
  <si>
    <t xml:space="preserve">Been taking care of myself this week and will continue today.  Have a great day, everyone! </t>
  </si>
  <si>
    <t xml:space="preserve">Good morning TX!!! Lol </t>
  </si>
  <si>
    <t>@Ccoy810 OMG I think that is the sweetest thing I have ever read what you worte to Danny. You made me cry.   Have fun and becafeful.</t>
  </si>
  <si>
    <t>MLLaMalfa</t>
  </si>
  <si>
    <t xml:space="preserve">Looking at some houses this weekend, can't wait </t>
  </si>
  <si>
    <t>Thu May 14 06:38:10 PDT 2009</t>
  </si>
  <si>
    <t>Duvy23</t>
  </si>
  <si>
    <t>at work parkin cars all day ma peoples  almost reaching 20 followers lmao woopty doo someone help me atleast get 20 lmao</t>
  </si>
  <si>
    <t>Spicexx</t>
  </si>
  <si>
    <t xml:space="preserve">@GloriaVelez You stay @ the airport Glo.  Keep your grind up. You keep me motivated and Im already shaker and mover </t>
  </si>
  <si>
    <t>Thu May 14 06:38:11 PDT 2009</t>
  </si>
  <si>
    <t xml:space="preserve">@gazebow LOL, thank you </t>
  </si>
  <si>
    <t xml:space="preserve">your still my sister even though i wasted time. Now im wasting space in lou of a rhyme! Happy bday jill </t>
  </si>
  <si>
    <t xml:space="preserve">@Daneel3001 sorry wasnt meant to be a reply to. I should pay more attention </t>
  </si>
  <si>
    <t>danielatobias</t>
  </si>
  <si>
    <t xml:space="preserve">Nothing to do. Gotta go.. nites everyone </t>
  </si>
  <si>
    <t>LancesMom</t>
  </si>
  <si>
    <t>Can't wait for the CEO of the hospital, to wait on me today, at the volunteer luncheon!  I want lots of coffee! More coffee please!</t>
  </si>
  <si>
    <t>Thu May 14 06:38:12 PDT 2009</t>
  </si>
  <si>
    <t xml:space="preserve">@JewishAgency Nice photo stream, thanks for sharing </t>
  </si>
  <si>
    <t>harryfrank</t>
  </si>
  <si>
    <t xml:space="preserve">@digiears Just remember - respect the blade, or you'll cut yourself. </t>
  </si>
  <si>
    <t xml:space="preserve">whats good </t>
  </si>
  <si>
    <t xml:space="preserve">@SatishEerpini okay.. i'll read it up.. thanks.. </t>
  </si>
  <si>
    <t>Jennie5561</t>
  </si>
  <si>
    <t xml:space="preserve">is hoping that Adam Screamberts eyeliner sweats into his eyes next week </t>
  </si>
  <si>
    <t xml:space="preserve">Hair in messy french twist and with lots of pearls on! Meeting wh Rudy Guiliani today. I love me some republicans... </t>
  </si>
  <si>
    <t>maneneth</t>
  </si>
  <si>
    <t xml:space="preserve">im studying this twitter </t>
  </si>
  <si>
    <t>Thu May 14 06:38:14 PDT 2009</t>
  </si>
  <si>
    <t>@TangoWalker You have made me smile. What a tweet for this tanguera writer to receive! Hope to share a #tango in July  Have a fab day!</t>
  </si>
  <si>
    <t xml:space="preserve">&amp;quot; fortune comes to those who SMILE &amp;quot; .. Japanese wisdom </t>
  </si>
  <si>
    <t>@loris_sl it's still morning here  hope you're having a lovely evening!</t>
  </si>
  <si>
    <t xml:space="preserve">Happy Thursday to Everyone! </t>
  </si>
  <si>
    <t xml:space="preserve">@mavericksmusing You're welcome . But when did I refer to the two of you, I just referred to your profile pictures </t>
  </si>
  <si>
    <t>Thu May 14 06:38:15 PDT 2009</t>
  </si>
  <si>
    <t xml:space="preserve">watching the heroes finale </t>
  </si>
  <si>
    <t>@pjfbncyl  It made my day</t>
  </si>
  <si>
    <t xml:space="preserve">About to get dress and go to the mall........ </t>
  </si>
  <si>
    <t>lesliehalifax</t>
  </si>
  <si>
    <t xml:space="preserve">Getting really excited for the election.... should be a busy time!! See you at the polls </t>
  </si>
  <si>
    <t>Thu May 14 06:38:16 PDT 2009</t>
  </si>
  <si>
    <t>_zero</t>
  </si>
  <si>
    <t xml:space="preserve">@digitalfemme one more file to send out, then i'll join you </t>
  </si>
  <si>
    <t>naturallynina</t>
  </si>
  <si>
    <t xml:space="preserve">@hangontomato wait, they have colored tuct tape at target now?! really?! </t>
  </si>
  <si>
    <t>Thu May 14 06:38:17 PDT 2009</t>
  </si>
  <si>
    <t>Trisha_Honey</t>
  </si>
  <si>
    <t xml:space="preserve">is away... in hamm </t>
  </si>
  <si>
    <t xml:space="preserve">went tanning last night have not been for a bit so everything covered by clothing is now red and itchy. </t>
  </si>
  <si>
    <t>ahhhmannndahhh</t>
  </si>
  <si>
    <t>@PanicattheKelly heyy  i found u!! lol</t>
  </si>
  <si>
    <t>MooBlue13</t>
  </si>
  <si>
    <t xml:space="preserve">Gavin DeGraw is coming to town in July!  This news just made my day </t>
  </si>
  <si>
    <t>@MyBrandedLifeTM nice steri work, even for advertising ;) spot on on brand me say. fun to b a designer on this project too i see  cute!</t>
  </si>
  <si>
    <t xml:space="preserve">@altimet hey bro..welcum to sunny island..btw, RIA 89.7 kept playing ur song -&amp;quot;MIMPI&amp;quot;..catchy beat but lyrics very &amp;quot;mendalam&amp;quot;..thumbs up </t>
  </si>
  <si>
    <t>@kaolinfire how i hate that construction &amp;quot;off of&amp;quot;  srsly</t>
  </si>
  <si>
    <t xml:space="preserve">going to sleep.. if I can.. lol.. gudnyt twitterworld.. </t>
  </si>
  <si>
    <t>McNeely</t>
  </si>
  <si>
    <t xml:space="preserve">@ForkYouBlog That was you? GRRR. </t>
  </si>
  <si>
    <t>@DIVASMISTRESS girl bye** lol  no love ?  i got som ish to tell u</t>
  </si>
  <si>
    <t xml:space="preserve">@JoeWirtley we're on it, boss! </t>
  </si>
  <si>
    <t>@SHARY20 just one for now  Nikon D200 and a bunch of lenses.</t>
  </si>
  <si>
    <t>Thu May 14 06:42:56 PDT 2009</t>
  </si>
  <si>
    <t xml:space="preserve">Sundae. Yummy isn't it? </t>
  </si>
  <si>
    <t xml:space="preserve">@BenFordham  dude, shut up, Brians too cool for you and you know it. so yeah just shut up  dicko is a pom, thats all </t>
  </si>
  <si>
    <t xml:space="preserve">@JinglesG what up tweep...the song was lovely </t>
  </si>
  <si>
    <t xml:space="preserve">@sammyrichards Ooh, looks very tasty!!!!  Enjoy!  </t>
  </si>
  <si>
    <t>Thu May 14 06:42:57 PDT 2009</t>
  </si>
  <si>
    <t xml:space="preserve">@nkotb Seriously though, hope your cruise and party tonight are huge successes, there's no drama and everyone has tons of fun!!! </t>
  </si>
  <si>
    <t>Thu May 14 06:42:58 PDT 2009</t>
  </si>
  <si>
    <t>fahzrul</t>
  </si>
  <si>
    <t xml:space="preserve"> running out of pulse, but it was a funn call!!!</t>
  </si>
  <si>
    <t>@KarrieLyne not much trouble so far...still at home  and you?</t>
  </si>
  <si>
    <t xml:space="preserve">In the queue now </t>
  </si>
  <si>
    <t>Thu May 14 06:42:59 PDT 2009</t>
  </si>
  <si>
    <t>KristaKaeCD101</t>
  </si>
  <si>
    <t xml:space="preserve">Morning Movie Cover Coming Up! Good For A Lot Of Great Prizes! </t>
  </si>
  <si>
    <t xml:space="preserve">@astynes ROFL!! I love Daffy Duck and he says that. Hehe </t>
  </si>
  <si>
    <t xml:space="preserve">Graduation practice. </t>
  </si>
  <si>
    <t xml:space="preserve">@Lisasz09 HAHA! I know how that's like. But I LOVE the Even Better so I'll stick to that one now </t>
  </si>
  <si>
    <t>zamzar</t>
  </si>
  <si>
    <t xml:space="preserve">@SmallBizForum No probs ! Glad we could help you out </t>
  </si>
  <si>
    <t>DrDebBrown</t>
  </si>
  <si>
    <t>Congrats to Kris Allen and Adam Lambert! Danny Gokey still has an *amazing* career ahead of him.   Stay happy! http://tinyurl.com/oygm7a</t>
  </si>
  <si>
    <t>I have self deleted my website and have no backup.  everyone in the universe is conspiring to get me to study.</t>
  </si>
  <si>
    <t>lille_blomst</t>
  </si>
  <si>
    <t xml:space="preserve">is editing the documentary project about philippinian au pairs in Norway. Finishing the last pick up shots tomorrow morning. </t>
  </si>
  <si>
    <t>Modern Warfare 2 Details leaked  http://is.gd/zo44 I can't wait!</t>
  </si>
  <si>
    <t xml:space="preserve">is going to see star trek tonight for my birthday </t>
  </si>
  <si>
    <t>Thu May 14 06:43:02 PDT 2009</t>
  </si>
  <si>
    <t>cricketisabamf</t>
  </si>
  <si>
    <t xml:space="preserve">Adam and Kris in the finals! Bones and Grey's Anatomy tonight. It's a good Thursday. </t>
  </si>
  <si>
    <t xml:space="preserve">@justineville nawh, i'm good w/ whatever theme. i don't need it to be stylized. just need a place for when i'm inspired. </t>
  </si>
  <si>
    <t xml:space="preserve">@nicolewilson he did! </t>
  </si>
  <si>
    <t>@KatyCaptivated like always.. :-P you're mean    wish i would be in england today...for the signing...bullshit.. instead i have to work...</t>
  </si>
  <si>
    <t>Thu May 14 06:43:03 PDT 2009</t>
  </si>
  <si>
    <t>stefanhapper</t>
  </si>
  <si>
    <t>Well, I guess my plants now had enough water  #stoprain</t>
  </si>
  <si>
    <t xml:space="preserve">@eleesha  right back at ya,Eleesha.  It's mid afternoon here in England, bit overcast. </t>
  </si>
  <si>
    <t xml:space="preserve">@RonBlanco if its a little out of range just use some of my dollar </t>
  </si>
  <si>
    <t>pauniccap</t>
  </si>
  <si>
    <t xml:space="preserve">Goodmorning(: Jamba Juice? Yesssir. </t>
  </si>
  <si>
    <t xml:space="preserve">@ocean90 Try shift-click </t>
  </si>
  <si>
    <t xml:space="preserve">@demiguise Just make sure you're out of the store by 9:25. That'll ensure you arriving early. </t>
  </si>
  <si>
    <t>makirules</t>
  </si>
  <si>
    <t>@smaki1209 i hope it does too  dont let work get you down though</t>
  </si>
  <si>
    <t>Siongc</t>
  </si>
  <si>
    <t>@minibtweet Sounds brilliant  Sky here is perfectly flat and white, not a break in it anywhere. Better than rain though!</t>
  </si>
  <si>
    <t>KatalinaE</t>
  </si>
  <si>
    <t xml:space="preserve">@vivvalabella yay!!  That is always nice...anything different today? </t>
  </si>
  <si>
    <t>MsB1983</t>
  </si>
  <si>
    <t xml:space="preserve">@thesoulution Lol It Feels Like A Friday Tho! One More Day! </t>
  </si>
  <si>
    <t xml:space="preserve">@gogomago exactely  but the absolutely best way to celebrate would be a mcfly concert. </t>
  </si>
  <si>
    <t xml:space="preserve">@LeahBraemel True, but neither are the #Canadiens. </t>
  </si>
  <si>
    <t>5bellys</t>
  </si>
  <si>
    <t xml:space="preserve">@CrazyMadThing Love your home page, </t>
  </si>
  <si>
    <t>ahmedklink</t>
  </si>
  <si>
    <t xml:space="preserve">@BullDa I have to catch up to the new episodes... I'm way behind the schedule. Now I have a reason to </t>
  </si>
  <si>
    <t>AtlGravity</t>
  </si>
  <si>
    <t xml:space="preserve">woke up :  man vs vasp  the conclusion ......... i bombed the apartment...... </t>
  </si>
  <si>
    <t>mebclowd09</t>
  </si>
  <si>
    <t>pick up my brother from the aiport tonight!!!  and i get to see samurai and unpack all the shit i'll be packing up from my apt after work</t>
  </si>
  <si>
    <t>JerryKou</t>
  </si>
  <si>
    <t xml:space="preserve">Eating Insant noodles for breakfast probably isn't a good idea. But it tastes so good </t>
  </si>
  <si>
    <t>magikmawie</t>
  </si>
  <si>
    <t xml:space="preserve">@meeble  why??  I like facebook  </t>
  </si>
  <si>
    <t xml:space="preserve">is going to watch the Apprentice &amp;quot;yeah, watch Judge Judy when you're all sad and alone&amp;quot;-bad idea bears make me </t>
  </si>
  <si>
    <t xml:space="preserve">@Shiminay LMAO play some Pantera </t>
  </si>
  <si>
    <t xml:space="preserve">@katecottam Its nice </t>
  </si>
  <si>
    <t xml:space="preserve">@shawnykakes OMG I just watched Empire Records last night! WTF Get out of my head!  Ethan Embry and a young Liv Tyler make me smile. </t>
  </si>
  <si>
    <t>OhYesItsCallie</t>
  </si>
  <si>
    <t xml:space="preserve">only 10 more days left of school and i cant wait to be out of this JANK school </t>
  </si>
  <si>
    <t>bobbigirl85</t>
  </si>
  <si>
    <t>@DonnieWahlberg http://twitpic.com/551hw - Donnie, you have to be the SEXIEST man in the world!  I absolutely adore this picture. Can' ...</t>
  </si>
  <si>
    <t xml:space="preserve">@shiningCHER good morning sunshine </t>
  </si>
  <si>
    <t>yisel</t>
  </si>
  <si>
    <t xml:space="preserve">Dear Twitter, I've missed you.  But sometimes it's good to take a break from each other. </t>
  </si>
  <si>
    <t>ihuntmidgets</t>
  </si>
  <si>
    <t xml:space="preserve">@mizsprieta aw. feel better. im sure youll have a great day </t>
  </si>
  <si>
    <t xml:space="preserve">@RonaldYau Navy blue is a good choice! I really like a lot of colors in the blue family. </t>
  </si>
  <si>
    <t xml:space="preserve">@EP31 dont worry, I'll still follow you even if @pluc drops you </t>
  </si>
  <si>
    <t>Thu May 14 06:43:11 PDT 2009</t>
  </si>
  <si>
    <t xml:space="preserve">@HarryPigg gosh Mr Burke, that's very soon! I'm very excited so I imagine that you are too </t>
  </si>
  <si>
    <t xml:space="preserve">Hey all! @mrtreve should be back soon!!! </t>
  </si>
  <si>
    <t>Thu May 14 06:43:12 PDT 2009</t>
  </si>
  <si>
    <t xml:space="preserve">has a rather exciting announcement to...er..announce! </t>
  </si>
  <si>
    <t>slightlyfamous</t>
  </si>
  <si>
    <t>@gniliep really good to have met you, felt young for a while.   Good Luck tomorrow</t>
  </si>
  <si>
    <t xml:space="preserve">@rodoula Wow, thanks for giving me a notice! </t>
  </si>
  <si>
    <t>NANCYLYNNMOLTER</t>
  </si>
  <si>
    <t>I'm so excited. I think Trey and Kiev and Sarah are going to come pick me up.  only downside-&amp;gt;I'd miss the art meeting.</t>
  </si>
  <si>
    <t>uh oh...well a summer off is nice  What is it you are taking and which school?</t>
  </si>
  <si>
    <t xml:space="preserve">checking my mail.... </t>
  </si>
  <si>
    <t>Thu May 14 06:43:15 PDT 2009</t>
  </si>
  <si>
    <t>Momspective</t>
  </si>
  <si>
    <t xml:space="preserve">@misterlinky Thanks for the reply.  It was just one website and I don't think it was the Linky's fault.  </t>
  </si>
  <si>
    <t>@jillianmcdowell Cool  Ya, and in @tweetROI, they'll get paid less as their spam destroys their influence and following.</t>
  </si>
  <si>
    <t>@TheCroft Epic deflection.  Hope all is well, bud.</t>
  </si>
  <si>
    <t>el_fat</t>
  </si>
  <si>
    <t xml:space="preserve">ok...today i have done my test and now...relaxxxx  </t>
  </si>
  <si>
    <t xml:space="preserve">@garyvee You told a story at #bigomaha about calling a beer mug salesman and offering blog ad space, etc. Can you link me to it? </t>
  </si>
  <si>
    <t>uh uh  jumping up and down of joy &amp;lt;3</t>
  </si>
  <si>
    <t>alanzzz</t>
  </si>
  <si>
    <t>Relient k is a really good band  go listen to 'give until there's nothing left'! - http://tweet.sg</t>
  </si>
  <si>
    <t xml:space="preserve">Need some new music on my iPhone.. Got any? </t>
  </si>
  <si>
    <t>@1sweetwhirl yw hun. You put up some good stuff  Hope you're good.</t>
  </si>
  <si>
    <t>HeatherLynneA</t>
  </si>
  <si>
    <t>@amber_benson Ha! You say that now...  BTW, just have to say, I loved Ghosts of Albion. &amp;lt;/fangirl moment&amp;gt;</t>
  </si>
  <si>
    <t>NajaLeigh</t>
  </si>
  <si>
    <t xml:space="preserve">I'm ready for the day!!! I don't want to spend my whole life asking &amp;quot;What if I had given everything?&amp;quot; </t>
  </si>
  <si>
    <t>Thu May 14 06:43:17 PDT 2009</t>
  </si>
  <si>
    <t>@architeuth1s Been here for a while  lol.. sock. such a tard. Coffee is the Devil!! lol</t>
  </si>
  <si>
    <t xml:space="preserve">@GeminiAce A gnat could do your &amp;quot;heavy lifting&amp;quot; </t>
  </si>
  <si>
    <t>baileyroth</t>
  </si>
  <si>
    <t xml:space="preserve">Goodmorning tweets! Putting on my eyelashes </t>
  </si>
  <si>
    <t xml:space="preserve">wasn't in the mood for &amp;quot;the breakup&amp;quot; so changed to Music &amp;amp; Lyrics. i wasn't gonna call in love again but then pop goes my heart </t>
  </si>
  <si>
    <t xml:space="preserve">@okieBubba No, no, you're doing it wrong. &amp;quot;There be only 127 days 'til ye be speakin' like a pyrat!&amp;quot; Gotta practice. </t>
  </si>
  <si>
    <t>@mikegrant Short sleeves, black shirt, works for my bff  Wait... not sure if he knows there are colours other than black lol</t>
  </si>
  <si>
    <t>Love_Magic7194</t>
  </si>
  <si>
    <t>@mrsexy1   so watz new?</t>
  </si>
  <si>
    <t xml:space="preserve">@karinejoly Re photo, the original is one of my favs, includes my partner Voltaire. My wife loved the photo of me, we cropped him out. </t>
  </si>
  <si>
    <t>@heartcornbread i am truly excited! You ladies give off the most beautiful vibes  I will def be bringing u with us in my pocket</t>
  </si>
  <si>
    <t xml:space="preserve">@jenwcom ! It means we should live closer to each other, or at the very least visit on a semi-regular basis!   Hotlanta, here I come! </t>
  </si>
  <si>
    <t>timhaselaars</t>
  </si>
  <si>
    <t xml:space="preserve">@stijndm I second that </t>
  </si>
  <si>
    <t>Thu May 14 06:43:19 PDT 2009</t>
  </si>
  <si>
    <t>monicalm</t>
  </si>
  <si>
    <t xml:space="preserve">@ pspice26: oh my.  what bia are u talkin about?  do we need to rally the troops n take the bia out?  </t>
  </si>
  <si>
    <t xml:space="preserve">@ArsenalSarah I have a terrible habit of thinking my sarcasm is funny and in truth it's usually only funny to me </t>
  </si>
  <si>
    <t>takkuso</t>
  </si>
  <si>
    <t>@thebadhousewife It is, and I am. My wife said &amp;quot;I bet they're setting you up to take a fall&amp;quot;.. she's so supportive  She cracks me up</t>
  </si>
  <si>
    <t xml:space="preserve">Unexpected package of fan mail arrived via my kiddo from school's Career Day visit. Very touching &amp;amp; humbling. </t>
  </si>
  <si>
    <t>make your life easier @jokoness   go get tweetdeck already</t>
  </si>
  <si>
    <t>Thu May 14 06:43:20 PDT 2009</t>
  </si>
  <si>
    <t>ebeckham</t>
  </si>
  <si>
    <t>@iAlejandro WOW I'm replying very late to your Bike to work comment. Yes, FW is doing it to. I think it's great!  Watch out for bikers.</t>
  </si>
  <si>
    <t>Hee  I was like &amp;quot;GO FIGURE&amp;quot; I'm finally on and you aren't!!</t>
  </si>
  <si>
    <t xml:space="preserve">@socialdiva I just signed up for your newsletter! </t>
  </si>
  <si>
    <t>Thu May 14 06:43:22 PDT 2009</t>
  </si>
  <si>
    <t xml:space="preserve">@crazycrayon yep yep  I'm in graphic design class. shhh </t>
  </si>
  <si>
    <t>Thu May 14 06:47:51 PDT 2009</t>
  </si>
  <si>
    <t xml:space="preserve">@disil429 We women and men need time out sometimes however that is achieved </t>
  </si>
  <si>
    <t xml:space="preserve">@MrGoogleAlerts Thanks a lot! And kudos for being so observant! You really caught me in a time of need </t>
  </si>
  <si>
    <t>sassymonkey</t>
  </si>
  <si>
    <t xml:space="preserve">@lauriek Thanks Laurie. It certainly has been a good year so far. </t>
  </si>
  <si>
    <t>Thursday today! That means Friday tomorrow, and ESC semifinal 2 toniiight  Go Azerbaijan!</t>
  </si>
  <si>
    <t xml:space="preserve">@schmuttelicious i mean have u heard about that??? </t>
  </si>
  <si>
    <t xml:space="preserve">@cheergod2002 and you don't have a webcam why?? </t>
  </si>
  <si>
    <t xml:space="preserve">@carolynaaa28  so far so good </t>
  </si>
  <si>
    <t>LOVETOBEHAPPY</t>
  </si>
  <si>
    <t xml:space="preserve">@danecook Hey Dane...I saw you on Oprah (sure alot of ppl did) FUNNY </t>
  </si>
  <si>
    <t xml:space="preserve">@madwilliamflint patience, understanding and good will can make wonders </t>
  </si>
  <si>
    <t>@mariah005 woah looks like you've flooded yourself following  thanks for that.</t>
  </si>
  <si>
    <t>@DavidArchie how's the press. con.?  did you answer a lot of questions? XD</t>
  </si>
  <si>
    <t>karenbirch</t>
  </si>
  <si>
    <t xml:space="preserve">@melissagraf sounds like my kind of place </t>
  </si>
  <si>
    <t>ivanloke</t>
  </si>
  <si>
    <t>Hah! My kids enjoy a good tickkle!! I'm happy  sure tonight cannot sleep hehehehehe</t>
  </si>
  <si>
    <t>Thu May 14 06:47:55 PDT 2009</t>
  </si>
  <si>
    <t xml:space="preserve">ksh scripting today to produce html code to display pGraph graphs from nmon and topasout data. Coming together nicely now. </t>
  </si>
  <si>
    <t xml:space="preserve">@kpupillo @srouser WHAT?! I think following @APStylebook is uber-cool </t>
  </si>
  <si>
    <t xml:space="preserve">@spectrem hey! your vlogcandy video is awesome </t>
  </si>
  <si>
    <t>Thu May 14 06:47:56 PDT 2009</t>
  </si>
  <si>
    <t xml:space="preserve">@RobM67 HA, yes choose one of three and i hope it is your wife that makes you decide </t>
  </si>
  <si>
    <t xml:space="preserve">@jonessamonique I've been well. Grinding. Hope all is good with u! I want to hear ur music </t>
  </si>
  <si>
    <t xml:space="preserve">@tommcfly TORI?!!! </t>
  </si>
  <si>
    <t xml:space="preserve">@Momspective I use twitter fox Julie, it's easier.. </t>
  </si>
  <si>
    <t>kamatahvel</t>
  </si>
  <si>
    <t xml:space="preserve">Launch success! Herschel is on it's way to the 2nd Sun-Earth Lagrange point, 1.5 million kilometres from the Earth </t>
  </si>
  <si>
    <t>demilu</t>
  </si>
  <si>
    <t xml:space="preserve">@slrendall keep me away from those jellybeans, shari </t>
  </si>
  <si>
    <t xml:space="preserve">@carriekerpen @theKbuzz Just so you all know, we're winning the WOMMA / Pepsi case study challenge. More later </t>
  </si>
  <si>
    <t xml:space="preserve">Rate limit exceeded......I must be too active......shame on me </t>
  </si>
  <si>
    <t>Thu May 14 06:47:58 PDT 2009</t>
  </si>
  <si>
    <t>@tamij you've got me rocking at the puter  #hhrs #tcot #hcb</t>
  </si>
  <si>
    <t>@samjmoody my friend poppy says hello  she's following you but isnta mcfly fan lol xxx</t>
  </si>
  <si>
    <t>mayumananl</t>
  </si>
  <si>
    <t xml:space="preserve">www.momentumtheshow.nl is vernieuwd!! @HollandDance Great Mayumana memories! Love to see you all in Rotterdam </t>
  </si>
  <si>
    <t>ron_miller</t>
  </si>
  <si>
    <t xml:space="preserve">@LesleyLambert New consumer products at a realtor? You selling igloos and teepees along with houses? </t>
  </si>
  <si>
    <t>Thu May 14 06:48:00 PDT 2009</t>
  </si>
  <si>
    <t xml:space="preserve">In class whitt peoplee  just had a testt i think i passed it </t>
  </si>
  <si>
    <t>@phantom_roxs Heh, thank you  Hope you're feeling better...I'm trying to get you Andy/Elliot fic, but brain = broken.</t>
  </si>
  <si>
    <t>Thu May 14 06:48:01 PDT 2009</t>
  </si>
  <si>
    <t xml:space="preserve">It is early but it is all worth it I will be in Washington in 7 hours!! </t>
  </si>
  <si>
    <t>Blooy</t>
  </si>
  <si>
    <t>irishlynne@ i was very, very drunk  i blame everyone a part from me</t>
  </si>
  <si>
    <t>Thu May 14 06:48:02 PDT 2009</t>
  </si>
  <si>
    <t>PitchersHit8th</t>
  </si>
  <si>
    <t xml:space="preserve">@dgoold Yep, one stop shop - they're just a middle man that provides all of the links - easy. Wonder if you can issue a C&amp;amp;D on Tweets? </t>
  </si>
  <si>
    <t>@buffysquirrel ... huh.  re: off of.</t>
  </si>
  <si>
    <t>TheEnglishBeat</t>
  </si>
  <si>
    <t xml:space="preserve">@KJohnson2003 Thanks for the shout out! </t>
  </si>
  <si>
    <t xml:space="preserve">@imbri re: friday workshop - sounds like fun, I'd be up for it </t>
  </si>
  <si>
    <t>dekeyrel</t>
  </si>
  <si>
    <t xml:space="preserve">@bellamiasalon I don't play cards against the casino, I prefer to play cards with friends that I already know how to read. </t>
  </si>
  <si>
    <t xml:space="preserve">@Jonathancheban well thank you for replying! You have fun today. Stay in touch </t>
  </si>
  <si>
    <t xml:space="preserve">@alanrenouf An hour and 20 mins actually .. but very good </t>
  </si>
  <si>
    <t>Thu May 14 06:48:06 PDT 2009</t>
  </si>
  <si>
    <t xml:space="preserve">@chrisbrown902 hey..when is you new graffiti album coming out in the scotland? been waiting for ages...Hahah </t>
  </si>
  <si>
    <t xml:space="preserve">so people are following me...nice to know  </t>
  </si>
  <si>
    <t>jhstrauss</t>
  </si>
  <si>
    <t xml:space="preserve">Wow! @awesm has now done over *1M* clicks on awe.sm and awe.sm-powered links (via &amp;gt;25 custom domains). This shit is for realz </t>
  </si>
  <si>
    <t xml:space="preserve">@collective_soul Goood Morning! Have a safe trip and a great weekend! </t>
  </si>
  <si>
    <t>Thu May 14 06:48:08 PDT 2009</t>
  </si>
  <si>
    <t>melbournechic</t>
  </si>
  <si>
    <t xml:space="preserve">Feeling better and hoping we all allow ourselves to be open to the possibilities </t>
  </si>
  <si>
    <t>obnoxious1211</t>
  </si>
  <si>
    <t xml:space="preserve">Good morning my tweets </t>
  </si>
  <si>
    <t>Thu May 14 06:48:09 PDT 2009</t>
  </si>
  <si>
    <t>heidzillas</t>
  </si>
  <si>
    <t>if you don't believe me, take @coreyann 's word for it then?  http://www.coreyann.net/blog/?p=438</t>
  </si>
  <si>
    <t>@smart_kookie haha have fun  ! well im away back to studying - first exam 2moro.  xx</t>
  </si>
  <si>
    <t>Snoboardr720</t>
  </si>
  <si>
    <t xml:space="preserve">Looking forward to vegas. </t>
  </si>
  <si>
    <t xml:space="preserve">so excited about finishing uni and closing that chapter of my life - ready for new adventures and hopefully some travelling </t>
  </si>
  <si>
    <t xml:space="preserve">@Ryo &amp;quot;The circle is complete&amp;quot; </t>
  </si>
  <si>
    <t>@arielvargas Ooh very nice.  Any hardware/driver issues?</t>
  </si>
  <si>
    <t xml:space="preserve">When you sit at your desk and blast Lady GaGa work becomes almost bearable. </t>
  </si>
  <si>
    <t>truescorpio1979</t>
  </si>
  <si>
    <t xml:space="preserve">@PCRBOYZ That IZ a Fact!!! </t>
  </si>
  <si>
    <t>Thu May 14 06:48:11 PDT 2009</t>
  </si>
  <si>
    <t xml:space="preserve">@IdolFanSitenet Well, I voted my freakin' fingers sore... </t>
  </si>
  <si>
    <t xml:space="preserve">@Mando_Diao and sure more to come. btw... i want to win those 2 tickets to munich, haha... </t>
  </si>
  <si>
    <t>@grinthock Or Yahoo is dumping Rogers   With the state of Yahoo lately, could be a cash-grab, since Rogers wasn't likely paying full price</t>
  </si>
  <si>
    <t>lkelly56</t>
  </si>
  <si>
    <t xml:space="preserve">@anitarundell kick some tail on the racquet ball court, girl!!!! May the best woman win </t>
  </si>
  <si>
    <t xml:space="preserve">I ? Season 8 but Season 7 is still the best for me!! </t>
  </si>
  <si>
    <t>lopezd911</t>
  </si>
  <si>
    <t xml:space="preserve">Buenos Dias Amigos! I'm taking my dogs for a walk, then I think I'll go to the gym. and then....no and then. </t>
  </si>
  <si>
    <t xml:space="preserve">Need to go bikini shopping ooh and shoes and shorts and handbags and a slinky evening dress.... </t>
  </si>
  <si>
    <t>@lewisshepherd and for you I give matt nathanson's come on get higher!  and zac brown band's chicken fried. Hehe</t>
  </si>
  <si>
    <t>Thu May 14 06:48:12 PDT 2009</t>
  </si>
  <si>
    <t xml:space="preserve">am soooo freaking happy that kris and adam are in the finale!!! couldn't stop screaming for joy when results were announced </t>
  </si>
  <si>
    <t xml:space="preserve">I'm not living in West Circle anymore, but I'm still working there for a while </t>
  </si>
  <si>
    <t>Tiger0408</t>
  </si>
  <si>
    <t>Goodmorning  twitters</t>
  </si>
  <si>
    <t xml:space="preserve">@mirdahopkins i have to work tomorrow. i'm off on monday instead </t>
  </si>
  <si>
    <t>adrianzain</t>
  </si>
  <si>
    <t xml:space="preserve">@jazerstudio its coming bro ... its coming </t>
  </si>
  <si>
    <t>ohkacii</t>
  </si>
  <si>
    <t xml:space="preserve">@joleneees KRIS ALLEN!!! hes the best, but i hope adam wins so he has to pay simon 40% of his profits! </t>
  </si>
  <si>
    <t>claudyraz</t>
  </si>
  <si>
    <t xml:space="preserve">Daddy went out to buy me a coke float. Yay! </t>
  </si>
  <si>
    <t>md_design</t>
  </si>
  <si>
    <t>@hydro74 http://twitpic.com/55ets - YAY!!!! looking forward to Saturday  D*</t>
  </si>
  <si>
    <t xml:space="preserve">@BenFordham ishhhh ok benny boy. plz2bnotmessing with team mcnugget </t>
  </si>
  <si>
    <t>truvoip</t>
  </si>
  <si>
    <t xml:space="preserve">@RubenOlsen I still have to make the optimum use of it....still figuring it out. Evernote is a cool tool though </t>
  </si>
  <si>
    <t>fashion_chica</t>
  </si>
  <si>
    <t xml:space="preserve">@jmecss85 I'm so excited you're a twitter fan!! Can't wait to drink with you again soon girly </t>
  </si>
  <si>
    <t>Thu May 14 06:48:15 PDT 2009</t>
  </si>
  <si>
    <t xml:space="preserve">@hazekua Danny rocks..  don't like adam too! </t>
  </si>
  <si>
    <t>trishdave</t>
  </si>
  <si>
    <t xml:space="preserve">As a former radio personality, I better know my hip hop lines! </t>
  </si>
  <si>
    <t>OreosMomma</t>
  </si>
  <si>
    <t xml:space="preserve">Could David Archuleta possibly be any sweeter!!!! I LOVED the YouTubes of his Phillipine appearances from yesterday </t>
  </si>
  <si>
    <t>Thu May 14 06:48:16 PDT 2009</t>
  </si>
  <si>
    <t xml:space="preserve">Yay! I'm alive! hahah done with 2 exams bye MATHS!! </t>
  </si>
  <si>
    <t xml:space="preserve">@NYCphotos thanks. &amp;amp; yes, i believe they are! sooo pretty </t>
  </si>
  <si>
    <t xml:space="preserve">Summer!! Your finally here. I've waited so long for you....this better be good </t>
  </si>
  <si>
    <t>thisfrenchlife</t>
  </si>
  <si>
    <t xml:space="preserve">@TorreviejaVilla Must admit they do seem to have hit the right note with it, you could almost imagine a mini series  </t>
  </si>
  <si>
    <t>@demonick @louispang I believe that the ball is still round and that if there is a slim hope, I still believe in that small hope.  YNWA</t>
  </si>
  <si>
    <t>Thu May 14 06:48:18 PDT 2009</t>
  </si>
  <si>
    <t>didi_star</t>
  </si>
  <si>
    <t>cybertoad</t>
  </si>
  <si>
    <t xml:space="preserve">@leekingx3 They actually did! I let them run around my dorm room &amp;amp; I could call them out by name. </t>
  </si>
  <si>
    <t>@lancegerome Can't explain it that well! Haha! The feeling when there's you're idol! AHH!!  lol</t>
  </si>
  <si>
    <t xml:space="preserve">GG's coming up! </t>
  </si>
  <si>
    <t>snagajob</t>
  </si>
  <si>
    <t xml:space="preserve">@PFChangRichmond - Awwww yeah! Come on Briny Baird! Sure it's a billion to one chance - but I'm still hopeful. </t>
  </si>
  <si>
    <t xml:space="preserve">10 minutes yay Home Time ooooo can't wait  Bye ppl xx </t>
  </si>
  <si>
    <t>jspinelle</t>
  </si>
  <si>
    <t xml:space="preserve">@binkette55 @whereismyjetpac @dancinjul @meeshiefeet Glad to know I'm not the only one. Was starting to feel like an outcast for a minute </t>
  </si>
  <si>
    <t xml:space="preserve">@doodlebug38 You lucky ********  lol </t>
  </si>
  <si>
    <t>IntuitiveGarden</t>
  </si>
  <si>
    <t xml:space="preserve">@bunnyovani I hear it's your birthday! I hope it's a good one! You'll be at the DMV today, right? </t>
  </si>
  <si>
    <t xml:space="preserve">@cande99 Thanks! I will definitely take lots of pics to share with everyone! </t>
  </si>
  <si>
    <t xml:space="preserve">Waking up in Boulder!! </t>
  </si>
  <si>
    <t>msalisonlindy</t>
  </si>
  <si>
    <t xml:space="preserve">.....LOVE free wi-fi at the FLL airport!!!! </t>
  </si>
  <si>
    <t>Boycottlovee</t>
  </si>
  <si>
    <t xml:space="preserve">@diegoschokehold yeah I was fine, thanks for caring bud </t>
  </si>
  <si>
    <t>And haha no, Pearland and Sugarland probably don't have a relationship. Sugarland is a pretty sweet town, though.  I like it.</t>
  </si>
  <si>
    <t xml:space="preserve">@EnoughProject good to connect with you - we have many allies in protection and social justice in this tweet stream </t>
  </si>
  <si>
    <t>Thu May 14 06:48:22 PDT 2009</t>
  </si>
  <si>
    <t>ColbyLynn</t>
  </si>
  <si>
    <t>@LittleOneSE umm this should probably say that your more excited to see me on Saturday then Jeff on Friday  jk Jeff</t>
  </si>
  <si>
    <t>Thu May 14 06:52:54 PDT 2009</t>
  </si>
  <si>
    <t xml:space="preserve">LeakyCon shopping! Any last requests?speak now or forever hold your peace! </t>
  </si>
  <si>
    <t>BDup</t>
  </si>
  <si>
    <t xml:space="preserve">BDupis at work @teamdell - ugh. ready for the weekend </t>
  </si>
  <si>
    <t>McAleavy</t>
  </si>
  <si>
    <t xml:space="preserve">@mcanna_girl Fish fed </t>
  </si>
  <si>
    <t xml:space="preserve">http://twitpic.com/55g35 My other life as a burlesque show stage hand </t>
  </si>
  <si>
    <t>Thu May 14 06:52:55 PDT 2009</t>
  </si>
  <si>
    <t>xoxoxands</t>
  </si>
  <si>
    <t xml:space="preserve">I'll be giving my vote to Kris Allen to be the next AI </t>
  </si>
  <si>
    <t xml:space="preserve">@singledad4kids Thanks!  Just a single Mom of three here thank you for your articles that have come in handing, emotionally.  </t>
  </si>
  <si>
    <t>halfass</t>
  </si>
  <si>
    <t xml:space="preserve">@JLynnPro o0o0o0ooo What'cha got planned for the weekend? I'm going to Santa Cruz on Saturday! </t>
  </si>
  <si>
    <t xml:space="preserve">@msalonen Thanks Babe - sometimes I do love my job </t>
  </si>
  <si>
    <t xml:space="preserve">@forty4vn ? ï¿½i ) mua c?a cï¿½i j ??y 8-&amp;gt; t? m?i mua cï¿½i WD 400Gb ?en thui 2 tu?n tr??c </t>
  </si>
  <si>
    <t>fallfromgrayce</t>
  </si>
  <si>
    <t>@winglygrog you wrote to shane dawson?   you should try destery and nate (desandnate is their youtube). their stuff is so cute!</t>
  </si>
  <si>
    <t>Thu May 14 06:52:58 PDT 2009</t>
  </si>
  <si>
    <t xml:space="preserve">@tommcfly yayyy  hope you feel better soon  get someone to bring you starbucks </t>
  </si>
  <si>
    <t>a good shit, some leftover pizza, and orange juice.hangover gone.  now lets get the day crackin! NY STATE OF MIND PT 2 is tha theme 4 2day</t>
  </si>
  <si>
    <t>All I do is work work work work work  LOL</t>
  </si>
  <si>
    <t>Thu May 14 06:53:01 PDT 2009</t>
  </si>
  <si>
    <t xml:space="preserve">@macmuso It's tricky, isn't it? So glad I did mine years ago when there was nothing to do but raise your hand and swear to be good! </t>
  </si>
  <si>
    <t xml:space="preserve">@Willie_Day26 It was great seeing u yet again.... Thx for coming hun </t>
  </si>
  <si>
    <t>Organizing a day in Lake Maggiore with my friend and her cousins  Sweet memories...</t>
  </si>
  <si>
    <t xml:space="preserve">@ausi1 Wow you are at it quick. 9 minutes early LOL #FF </t>
  </si>
  <si>
    <t>Thu May 14 06:53:02 PDT 2009</t>
  </si>
  <si>
    <t xml:space="preserve">@DjDrock that's what's up.. keep me posted </t>
  </si>
  <si>
    <t xml:space="preserve">Woo hoo! Off to Los Angeles today! First big event for @queerlywedweb  - Aiee! </t>
  </si>
  <si>
    <t xml:space="preserve">@NSpirit You have such a baby face! </t>
  </si>
  <si>
    <t>Thu May 14 06:53:03 PDT 2009</t>
  </si>
  <si>
    <t xml:space="preserve">@nj_joe good morning </t>
  </si>
  <si>
    <t>A1_Aussie</t>
  </si>
  <si>
    <t xml:space="preserve">@Rob_Ham  There's not just one main problem with this place - its lots of little ones and I couldn't cover them here - not enuf room </t>
  </si>
  <si>
    <t>shauser</t>
  </si>
  <si>
    <t xml:space="preserve">@nevasue I hope I can </t>
  </si>
  <si>
    <t>ErikMarie</t>
  </si>
  <si>
    <t xml:space="preserve">@wethetravis http://twitpic.com/54ic5 - Aw, my cat lays on me like that </t>
  </si>
  <si>
    <t>jhoenalyn_17</t>
  </si>
  <si>
    <t xml:space="preserve">welcome to twitter </t>
  </si>
  <si>
    <t xml:space="preserve">@imeanbusiness Give him a squeeze for me. </t>
  </si>
  <si>
    <t>AngieHTN</t>
  </si>
  <si>
    <t xml:space="preserve">@britbisesi did you figure it out yet? </t>
  </si>
  <si>
    <t xml:space="preserve">I'm going to sleep... Wait! It's only 4:51p.m.! So what? I'm going to sleep! </t>
  </si>
  <si>
    <t>Thu May 14 06:53:05 PDT 2009</t>
  </si>
  <si>
    <t xml:space="preserve">@loripluna  i knoow. me &amp;amp; my friend SERIOUSLY seriously like him. But I bet Adam's winning. anyway i both like them. </t>
  </si>
  <si>
    <t>44inarow</t>
  </si>
  <si>
    <t xml:space="preserve">@TexasFella68 I agree -  glad I have a job, just wish I was from 10 to 2 instead 8 to 5 </t>
  </si>
  <si>
    <t>hanban3190</t>
  </si>
  <si>
    <t xml:space="preserve">Life is just a bowl of cherries </t>
  </si>
  <si>
    <t>mkayla_quinn</t>
  </si>
  <si>
    <t xml:space="preserve">@soChesterton aubby! lol. whats up? its sunningly gorgeous outside. i just ate pancakes and eggs.. mm </t>
  </si>
  <si>
    <t xml:space="preserve">Just added a waiting list for next Wednesday's DrinkTank. If you've RSVPd yes and can't come then please change it ASAP as we're FULL </t>
  </si>
  <si>
    <t>ripgut</t>
  </si>
  <si>
    <t xml:space="preserve">@yoochild so which Beatle is it? </t>
  </si>
  <si>
    <t>@Monkeylover35 gyms are boring...more exciting ways to keep fit   and they don't need expensive equipment that could hurt you</t>
  </si>
  <si>
    <t xml:space="preserve">@ftskim @eaa730 you girls are so cute and funny  Haha what happiness between you </t>
  </si>
  <si>
    <t xml:space="preserve">@Chris_Robbins I used @Knny </t>
  </si>
  <si>
    <t>Thu May 14 06:53:06 PDT 2009</t>
  </si>
  <si>
    <t xml:space="preserve">@TranquilMammoth Happy B-day </t>
  </si>
  <si>
    <t>cheeseypoofs</t>
  </si>
  <si>
    <t xml:space="preserve">Goin on the open road with nsn. Wish us luck </t>
  </si>
  <si>
    <t>g_and_r</t>
  </si>
  <si>
    <t xml:space="preserve">Extending our store hours to 8 p.m. on Sundays. Hooray for an extra hour of shopping! </t>
  </si>
  <si>
    <t xml:space="preserve">@dmgeurts No spoilers from me. But it is the best #LOST episode EVER. </t>
  </si>
  <si>
    <t>Worldwide_storm</t>
  </si>
  <si>
    <t xml:space="preserve">&amp;quot;Sean Kingston - Fire Burning&amp;quot; rocks ;) Go on, bro </t>
  </si>
  <si>
    <t>jakespotter</t>
  </si>
  <si>
    <t xml:space="preserve">@CanesSSQ I am excited about all of the above. Especially the grilling. Oh, and Game 7. </t>
  </si>
  <si>
    <t xml:space="preserve">@AmyMc__x I know, their interaction is always really cute! </t>
  </si>
  <si>
    <t xml:space="preserve">@Houssein maybe because it is lost </t>
  </si>
  <si>
    <t xml:space="preserve">sushi time with my ncitooo at sency </t>
  </si>
  <si>
    <t>scaryclown</t>
  </si>
  <si>
    <t xml:space="preserve">@beeelythe The Enemy always puts me in the good mood, very festivally feeling. Just for future reference. </t>
  </si>
  <si>
    <t xml:space="preserve">There's a party in my Tummy </t>
  </si>
  <si>
    <t>RobBoella</t>
  </si>
  <si>
    <t>Any ideas where I can find up to date search engine usage figures for UK and US (and ROW if possible  )</t>
  </si>
  <si>
    <t xml:space="preserve">@SoAkemi awww....thanks girl </t>
  </si>
  <si>
    <t>Jessmonde</t>
  </si>
  <si>
    <t xml:space="preserve">Make each day your masterpiece !! </t>
  </si>
  <si>
    <t>@emily0418 yeeey  lol</t>
  </si>
  <si>
    <t xml:space="preserve">@jodywink I love you </t>
  </si>
  <si>
    <t>ROADHOUSEBLUES1</t>
  </si>
  <si>
    <t xml:space="preserve">I say,root canals for all the charming patients </t>
  </si>
  <si>
    <t>RachBrewer</t>
  </si>
  <si>
    <t xml:space="preserve">at the Y... where are all my friends? </t>
  </si>
  <si>
    <t>antukinsiishie</t>
  </si>
  <si>
    <t xml:space="preserve">@DavidArchie yah.... actually, i've seen the results this morning on the net.. by the way, i love your performances on those shows </t>
  </si>
  <si>
    <t xml:space="preserve">@luckee13 go luckee!  have fun keep us updated and remember those poker tips! </t>
  </si>
  <si>
    <t>macguyinnc</t>
  </si>
  <si>
    <t xml:space="preserve">@martylandau Better than a...  Oh, never mind.  </t>
  </si>
  <si>
    <t>Thu May 14 06:53:11 PDT 2009</t>
  </si>
  <si>
    <t>danipalheta</t>
  </si>
  <si>
    <t xml:space="preserve">@jarsofclay i like Jars of Clay so much .. but i listen only the cd's.. have estimates of shows here in Brazil ? </t>
  </si>
  <si>
    <t xml:space="preserve">yay new background makes me smile </t>
  </si>
  <si>
    <t xml:space="preserve">@jelefant I want a kit-studio.  I've got the room for it.  </t>
  </si>
  <si>
    <t>Thu May 14 06:53:12 PDT 2009</t>
  </si>
  <si>
    <t>Butterfly3307</t>
  </si>
  <si>
    <t xml:space="preserve">Writing... Editing... It's what I do. </t>
  </si>
  <si>
    <t>justindrich</t>
  </si>
  <si>
    <t xml:space="preserve">@ifwerantheworld Congrats! You're drumming up some excellent press </t>
  </si>
  <si>
    <t>TomAMcDonald</t>
  </si>
  <si>
    <t xml:space="preserve">@MenacedChemist Count how many people wearing hats. Or people with pens or pencils in their mouth.  </t>
  </si>
  <si>
    <t xml:space="preserve">@ryancoleman @josephdee Thank you. </t>
  </si>
  <si>
    <t>Thu May 14 06:53:14 PDT 2009</t>
  </si>
  <si>
    <t xml:space="preserve">I wish every job were this easy...sitting at the parent's store, drinkin green tea and reading a book!  </t>
  </si>
  <si>
    <t xml:space="preserve">@tommcfly Only 7 days to you come to Brazil! I hope you feels better soon! </t>
  </si>
  <si>
    <t xml:space="preserve">back to doing a little work </t>
  </si>
  <si>
    <t xml:space="preserve">@CrypticFragment Thanks for sharing the great pages you make! </t>
  </si>
  <si>
    <t xml:space="preserve">@RaquelRodriguez I used to teach at an outreach center so teachers had children send thank yous. Like you ... it took several tissues. </t>
  </si>
  <si>
    <t>@gorskimc: &amp;quot;A little wake-up music for you  &amp;quot;How To Touch A Girl&amp;quot; - I like that wake-up music! ;-) ? http://blip.fm/~69bi5</t>
  </si>
  <si>
    <t>Thu May 14 06:53:17 PDT 2009</t>
  </si>
  <si>
    <t xml:space="preserve">thinking about the essay. yayayya thanks google </t>
  </si>
  <si>
    <t>Thu May 14 06:53:18 PDT 2009</t>
  </si>
  <si>
    <t>sasmlk2004</t>
  </si>
  <si>
    <t xml:space="preserve">Had an amazing morning! I love you shane </t>
  </si>
  <si>
    <t>jrdnfacepalm</t>
  </si>
  <si>
    <t xml:space="preserve">Good morning everyone!  School is almost over!  Ready for summer </t>
  </si>
  <si>
    <t>hari5065</t>
  </si>
  <si>
    <t xml:space="preserve">cracking fix, and it should work now </t>
  </si>
  <si>
    <t xml:space="preserve">@choley I got the &amp;quot;you've such a pretty face&amp;quot; comment 4 the better 1/2 of my life...those ppl r idiots and will die lonely lonely lives. </t>
  </si>
  <si>
    <t>nbasak</t>
  </si>
  <si>
    <t xml:space="preserve">@abhisekumar what are you doing sir </t>
  </si>
  <si>
    <t xml:space="preserve">Looking forward to our playdate with Ms. J. &amp;amp;  Ms. M! I can't wait to see them! </t>
  </si>
  <si>
    <t xml:space="preserve">@Micrathene That's ok, I think she's sorry. </t>
  </si>
  <si>
    <t>Melanieji</t>
  </si>
  <si>
    <t>http://twitpic.com/55gdp - My mother brought me a very nice Lakshmi present this afternoon. Thank you  X</t>
  </si>
  <si>
    <t>oMASTERo</t>
  </si>
  <si>
    <t xml:space="preserve">@trixie360 As soon as you came on Twitter gurrl it needed maintenance! you are just that Powafull! </t>
  </si>
  <si>
    <t xml:space="preserve">@loris_sl Brilliant! I need to get saving... well, earning first, so I can save :-/ But... you know what I mean </t>
  </si>
  <si>
    <t>@Foxy_HotSawce Wow!  Mental Skittles... that's so kewl!    Giv thks. ; D</t>
  </si>
  <si>
    <t>@Street3 Im looking through it right now as a matter of fact!!!  xoxo &amp;lt;3</t>
  </si>
  <si>
    <t>jenlumba</t>
  </si>
  <si>
    <t xml:space="preserve">Celebrating my husband's bday at work with him </t>
  </si>
  <si>
    <t xml:space="preserve">@GenevaMWilgus Looks like your adventures in Tibet are just as wonderful as always. VERY glad for you! </t>
  </si>
  <si>
    <t>npu</t>
  </si>
  <si>
    <t xml:space="preserve">@silverbell What a cool idea! Unfortunately, there are all too many good books for you to choose from, huh? </t>
  </si>
  <si>
    <t xml:space="preserve">@channahboo yes...jiboo is phish. Who else could write such perfect nonsense? </t>
  </si>
  <si>
    <t xml:space="preserve">&amp;quot;Good morning sunshine. The earth says 'hello'.&amp;quot; (Johnny Depp as Willy Wonka). </t>
  </si>
  <si>
    <t xml:space="preserve">@Esme_Cullen26 Thank youu </t>
  </si>
  <si>
    <t>HRweddingphotog</t>
  </si>
  <si>
    <t>My photography / Is passion for portraiture. / So, hire me, tweeps!  #HaikuThursday #HRVA #photog</t>
  </si>
  <si>
    <t>mseager</t>
  </si>
  <si>
    <t xml:space="preserve">@mattnhodges you sure do know how to kick someone when they're down </t>
  </si>
  <si>
    <t>Watching Across the Universe  i love my music class.</t>
  </si>
  <si>
    <t xml:space="preserve">@Astro_Mike Have a good space walk! geetings from paris </t>
  </si>
  <si>
    <t xml:space="preserve">@ddlovato Have u ever had a point in ur life where u felt helpless and knew u can't change anything because of some idiotic reasons? &amp;lt;3 u </t>
  </si>
  <si>
    <t>Thu May 14 06:53:24 PDT 2009</t>
  </si>
  <si>
    <t>HelpOntario</t>
  </si>
  <si>
    <t xml:space="preserve">@stratosphear and about the &amp;quot;6 year old&amp;quot; I just don't feel the need to use it to express my self well enough. </t>
  </si>
  <si>
    <t xml:space="preserve">@jasondeere I say Amen, too!  What a memory! </t>
  </si>
  <si>
    <t xml:space="preserve">@camstl Thank you!!! </t>
  </si>
  <si>
    <t>calliepks</t>
  </si>
  <si>
    <t xml:space="preserve">Last Day of College </t>
  </si>
  <si>
    <t>leighkitty</t>
  </si>
  <si>
    <t xml:space="preserve">Headed to Mitchell-Neilson for the Science Olympiad assembly </t>
  </si>
  <si>
    <t>Thu May 14 06:57:50 PDT 2009</t>
  </si>
  <si>
    <t xml:space="preserve">@dramaticmisty haha what? Link please </t>
  </si>
  <si>
    <t>YRJewelryGal</t>
  </si>
  <si>
    <t xml:space="preserve">@Kymsmiles Just saw u had question regarding blkbrry...ask @SocialPro he's been extremely helpful 2 me! </t>
  </si>
  <si>
    <t xml:space="preserve">@zarkinfrood ha ha, no clue but seems a bit extreme to me even if it does </t>
  </si>
  <si>
    <t>Thu May 14 06:57:51 PDT 2009</t>
  </si>
  <si>
    <t xml:space="preserve">@fantomaster SEO for Wolfram would be classified as Semantic Engagement Optimization </t>
  </si>
  <si>
    <t>Theelonewolf</t>
  </si>
  <si>
    <t>Beleives that it time to play some guitar. &amp;lt;3 Gotta Love the Music &amp;lt;3 @eddieizzard LEGEND  Take Care x</t>
  </si>
  <si>
    <t>aieei087</t>
  </si>
  <si>
    <t xml:space="preserve">a little 3eb in hampton tonight </t>
  </si>
  <si>
    <t>kackerot</t>
  </si>
  <si>
    <t xml:space="preserve">A single dad is way to busy to even post a second long shout out. I need to connect this to my phone. anyways pancakes for the little guy </t>
  </si>
  <si>
    <t>horackova19</t>
  </si>
  <si>
    <t xml:space="preserve">@TalindaB  Hello,how are you? I saw new pictures of the LP recording the video and I must agree that it looks very interesting! </t>
  </si>
  <si>
    <t xml:space="preserve">@brittanytastic yeah, I should do that  but I need ice cream right now </t>
  </si>
  <si>
    <t>EllieeLuund</t>
  </si>
  <si>
    <t>@TommyUrgal : release party tonight  What are you doing tonight ??&amp;lt;3</t>
  </si>
  <si>
    <t xml:space="preserve">@pooh_bear25 i stop by at ur tweets &amp;amp; thanks 4 ur words  </t>
  </si>
  <si>
    <t>blendedreality</t>
  </si>
  <si>
    <t xml:space="preserve">@westdavidr .... Which doesn't do it like a Monster. </t>
  </si>
  <si>
    <t>Thu May 14 06:57:53 PDT 2009</t>
  </si>
  <si>
    <t xml:space="preserve">@dannywood Danny Happy Bday! Let the bday spankings begin! </t>
  </si>
  <si>
    <t>19gayguy91</t>
  </si>
  <si>
    <t xml:space="preserve">at school. hope today is a good day </t>
  </si>
  <si>
    <t xml:space="preserve">@sarahms15 My friends shelly and alaina. Johnny knows alaina haha. I forgot how but he does  they're awesome. </t>
  </si>
  <si>
    <t>Thu May 14 06:57:54 PDT 2009</t>
  </si>
  <si>
    <t xml:space="preserve">@powerhour that looks awesome, thanks!!! </t>
  </si>
  <si>
    <t>TheAffiliateGuy</t>
  </si>
  <si>
    <t xml:space="preserve">@michael_wong Yeah, good speaking to you. Will get in touch again at some point, before the next 10 years </t>
  </si>
  <si>
    <t>baileyknowles</t>
  </si>
  <si>
    <t xml:space="preserve">Just woke up. Watching americas next top model </t>
  </si>
  <si>
    <t xml:space="preserve">A French breakfast is the best way to start your day </t>
  </si>
  <si>
    <t>Nellyz32</t>
  </si>
  <si>
    <t>@KeepinUpWKris hi Mrs Jenner, are you a talent manager? I'm 15 and really need a go getter like you PLEASEreply   thanks johnny z</t>
  </si>
  <si>
    <t>Prissy805</t>
  </si>
  <si>
    <t xml:space="preserve">GOOD MORNING </t>
  </si>
  <si>
    <t xml:space="preserve">@officialtila Tilaaaa tilaaa tilaaaa DD what are you doing right now?....kay think u sleep </t>
  </si>
  <si>
    <t>@aussiecynic how many words do you have? the average novel is 80-120K words  #twittercoffeeclub</t>
  </si>
  <si>
    <t xml:space="preserve">@gmcfen Cheeers to a dull day girl.. hoping for one here also. </t>
  </si>
  <si>
    <t xml:space="preserve">@3fingaz Man I don't know, but I'm still proud of my boys! They didn't go down without a fight! That's still my team, I Love'em! </t>
  </si>
  <si>
    <t xml:space="preserve">@unspun well I sent ur blog to the marketing director </t>
  </si>
  <si>
    <t xml:space="preserve">Goodnight from me. I hope your day is tops, and not bottoms </t>
  </si>
  <si>
    <t>louispang</t>
  </si>
  <si>
    <t xml:space="preserve">@jennysunphoto i think u r very human </t>
  </si>
  <si>
    <t>Smiletrain</t>
  </si>
  <si>
    <t>Thanks for following us!!  @IIPC__ @duhism @valtermarques @BeginCollegeNow @brucewagner @mhlmagazine</t>
  </si>
  <si>
    <t>Thu May 14 06:57:58 PDT 2009</t>
  </si>
  <si>
    <t>@Yoogee *wave* Hi! I hope you're doing well!  ???</t>
  </si>
  <si>
    <t>@Cherrygirl82 Yes..i am  c/of 05---grad in 06 dbl majored</t>
  </si>
  <si>
    <t>Thu May 14 06:57:59 PDT 2009</t>
  </si>
  <si>
    <t>@ VIPforLife Yeah, but I am NEO!  You are Agent Elrond *lol*</t>
  </si>
  <si>
    <t xml:space="preserve">My new Color Efex Pro software arrived yesterday ... HOLY COW! A new dimension entirely! Opens up many new and exciting possibilities!  </t>
  </si>
  <si>
    <t>icebourg</t>
  </si>
  <si>
    <t xml:space="preserve">Now done for the semester!!!!!!!!!!!! </t>
  </si>
  <si>
    <t>Thu May 14 06:58:00 PDT 2009</t>
  </si>
  <si>
    <t>Rach_x_</t>
  </si>
  <si>
    <t>@MissTamsyn No, do it yourself LAZY!  xxxxx</t>
  </si>
  <si>
    <t>krifree784</t>
  </si>
  <si>
    <t xml:space="preserve">Our 3 year anniversary has been officially postponed due to illness. Now we're ordering pizza and watching movies. I love that too. </t>
  </si>
  <si>
    <t>@ImInLoveWithMJ im good i had great time hang out with my 2 girl friends last night.  thank you how are you? are you at work?</t>
  </si>
  <si>
    <t>bluiza</t>
  </si>
  <si>
    <t xml:space="preserve"> nice song..http://bit.ly/iCMV2</t>
  </si>
  <si>
    <t xml:space="preserve">I think @sophieharris10 has an unhealthy obsession with the Peter and Katie break up </t>
  </si>
  <si>
    <t>dblanar</t>
  </si>
  <si>
    <t>But it's a spanner!  re: http://ff.im/2SJgy</t>
  </si>
  <si>
    <t>How to Know Exactly What to Say After You Kill a Bad Guy http://budurl.com/vyep If u laugh, pls spread d love  http://budurl.com/bedt</t>
  </si>
  <si>
    <t xml:space="preserve">@prncsspurdylily That's the one! Priceless </t>
  </si>
  <si>
    <t>Here's some of my projects  http://twitpic.com/47krk</t>
  </si>
  <si>
    <t>SVAllie</t>
  </si>
  <si>
    <t>@pfischer With a number 6, I'm going to have to change my vote to 6. Best of both  Good job.</t>
  </si>
  <si>
    <t xml:space="preserve">@THEDIAMONDCOACH  In my business, it's very personal and that's the way I like it! I love my clients like they're my family! </t>
  </si>
  <si>
    <t xml:space="preserve">Gala is working on his flatwork, we know he can jump. never ridden dressage but he will side pass at the trot. guess i figured it out! </t>
  </si>
  <si>
    <t xml:space="preserve">@gilneas ooh that's going to be fun! enjoy </t>
  </si>
  <si>
    <t xml:space="preserve">@Duncks MalWorsted to the rescue..... </t>
  </si>
  <si>
    <t>Thu May 14 06:58:04 PDT 2009</t>
  </si>
  <si>
    <t>Renees_Tweet</t>
  </si>
  <si>
    <t xml:space="preserve">Feeling like I'm ready to be productive this morning!  Wow.. and it only too 4 days.  </t>
  </si>
  <si>
    <t>johnwlong</t>
  </si>
  <si>
    <t xml:space="preserve">@siannopollo please send the price quotes privately. </t>
  </si>
  <si>
    <t>grneyedmunster</t>
  </si>
  <si>
    <t xml:space="preserve">just been in a really great mood after feeling like shit for a week...this is a nice change. </t>
  </si>
  <si>
    <t xml:space="preserve">@Donniesbabe s'ok...that time I didn't freak out as much </t>
  </si>
  <si>
    <t xml:space="preserve">Well I was working a bit on my youtube channel </t>
  </si>
  <si>
    <t>eachnotesecure</t>
  </si>
  <si>
    <t xml:space="preserve">@TRACER_Magazine they are returning to the lounge June 26th and have a new EP </t>
  </si>
  <si>
    <t xml:space="preserve">@PDInventive well i think i've forgotten how to write to be honest...a bad skill to lose....maybe i'll practice over the weekend </t>
  </si>
  <si>
    <t>Thu May 14 06:58:06 PDT 2009</t>
  </si>
  <si>
    <t>RaggedEdge</t>
  </si>
  <si>
    <t xml:space="preserve">The Nasa guys need a big cheater pipe </t>
  </si>
  <si>
    <t xml:space="preserve">http://bit.ly/1aaVe0  - I love this video just because I love Charlie so much </t>
  </si>
  <si>
    <t xml:space="preserve">@pshhdyana haha wow. im scared. i can totally imagine it though. hahaha </t>
  </si>
  <si>
    <t>Got my plastic hoop to do about a dozen spins in one go today - can't wait until my real deal hoop arrives  Ohh and stomach is sore now!</t>
  </si>
  <si>
    <t xml:space="preserve">Was just honored with the weekly staff meeting travel mug. Small gesture, big meaning. Thanks @northlich family! </t>
  </si>
  <si>
    <t>prayen saturday will do good =]] soo ready  beach is sooo close i can taste the salty water lol as you can tell i am uuber boredd =]] ily</t>
  </si>
  <si>
    <t>cBuNnYLOUBOUTIN</t>
  </si>
  <si>
    <t xml:space="preserve">@iburlak it's still a little chilly for me right now, but by mid-June the water really warms up, it's like bathwater...pretty amazing!!  </t>
  </si>
  <si>
    <t>cladonia</t>
  </si>
  <si>
    <t xml:space="preserve">2 great news </t>
  </si>
  <si>
    <t xml:space="preserve">@stephie_a lemon cream cheeeseeeee  then give us all some! </t>
  </si>
  <si>
    <t>ryoconnor</t>
  </si>
  <si>
    <t xml:space="preserve">@poopernater How'd you see the acoustic vids?  I'm looking </t>
  </si>
  <si>
    <t>cristi_4la</t>
  </si>
  <si>
    <t xml:space="preserve">http://www.myspace.com/micsxingstudiozz There is hope, Enjoy </t>
  </si>
  <si>
    <t>@staceydoyle Will converse via FB  - not limited to 140 characters there ;)</t>
  </si>
  <si>
    <t xml:space="preserve">man-boy brings home poster of Edward Cullen; tells me I can't hang it in bedroom. I say &amp;quot;yes I am&amp;quot; - now I have no need to close my eyes. </t>
  </si>
  <si>
    <t>vrgrrl</t>
  </si>
  <si>
    <t>@bbrathwaite I'm doing ok - sarcasm and humor are on top volume which is a sign that I'm coping a lot better than I'd expected.  pain. ...</t>
  </si>
  <si>
    <t xml:space="preserve">Over time, a choice to push personal limits every day rewires your brain to a point where the approval of others isn't as important </t>
  </si>
  <si>
    <t xml:space="preserve">@tommcfly eat ice cream! it's yummy </t>
  </si>
  <si>
    <t>Thu May 14 06:58:10 PDT 2009</t>
  </si>
  <si>
    <t xml:space="preserve">@dresinatra Twitter what??? SPILL IT!!! </t>
  </si>
  <si>
    <t>vanessilly_x3</t>
  </si>
  <si>
    <t xml:space="preserve">1 month, 5 weeks, 28 school days, and 36 days till school out and summers in  will be updating every day till school is officially out </t>
  </si>
  <si>
    <t>DMentis</t>
  </si>
  <si>
    <t xml:space="preserve">@kiltweaver Can't help it!! Eeeeeee! LOL!!   Ok that's it... my five mins is up.. back to the grind </t>
  </si>
  <si>
    <t xml:space="preserve">@beth_oconnor that's great you were trained by the best then </t>
  </si>
  <si>
    <t>jackofsometrade</t>
  </si>
  <si>
    <t>@michellemalkin two OTHER things to pop with wildly diff results: Tarts and the weasel  @(*0*)@</t>
  </si>
  <si>
    <t xml:space="preserve">@Beez_ Erroneous apostrophes aside, I can see your point. If it was any other team...well, you know... </t>
  </si>
  <si>
    <t xml:space="preserve">Receiving money </t>
  </si>
  <si>
    <t xml:space="preserve">http://twitpic.com/55gmg - The garden this year </t>
  </si>
  <si>
    <t xml:space="preserve">revising ict </t>
  </si>
  <si>
    <t>Thu May 14 06:58:12 PDT 2009</t>
  </si>
  <si>
    <t xml:space="preserve">@gogomago i dunno. they haven't announced the shows till now. but i hooooope soooo very much that they r playing in germany </t>
  </si>
  <si>
    <t>Thanks for the props!  @67stanng, @metalmassacrefm, @SpinninR, @tomperanteau&amp;lt; and @SteelGuy- Have a great day!  ? http://blip.fm/~69buh</t>
  </si>
  <si>
    <t>Thu May 14 06:58:13 PDT 2009</t>
  </si>
  <si>
    <t>dgfmedia</t>
  </si>
  <si>
    <t xml:space="preserve">Show &amp;amp; tell for new Mi Kuenta app went good </t>
  </si>
  <si>
    <t>estherogden</t>
  </si>
  <si>
    <t xml:space="preserve">@nachobottinelli Thank you...I think I will do just that!  Enjoy the sunshine in Argentina!  </t>
  </si>
  <si>
    <t>Thu May 14 06:58:14 PDT 2009</t>
  </si>
  <si>
    <t xml:space="preserve">I desperately need a new book to read!  Any suggestions?  (not twilight)  </t>
  </si>
  <si>
    <t xml:space="preserve">@ladykaisthename yeh I gotta get my hair done sat. Good morning </t>
  </si>
  <si>
    <t>Thu May 14 06:58:15 PDT 2009</t>
  </si>
  <si>
    <t>bioele</t>
  </si>
  <si>
    <t xml:space="preserve">1 down, 4 to go... summer's almost here </t>
  </si>
  <si>
    <t>Goodnight twitter.  My oh my, it's just getting earlier and earlier every day ...</t>
  </si>
  <si>
    <t xml:space="preserve">@gpittman NO WAY!  One of the ladies here works with Keeper of the Wild and they rescue babies that are found...  NOT ME!!!  </t>
  </si>
  <si>
    <t>ArtWhims</t>
  </si>
  <si>
    <t xml:space="preserve">@vabeachquilter @lindab142 @Huayruro thanks </t>
  </si>
  <si>
    <t xml:space="preserve">Once I finish this BS I'm going out to tackle some nature. Not sure why I'm so excited to do #yardwork but I really am </t>
  </si>
  <si>
    <t>outdps</t>
  </si>
  <si>
    <t>@etherjammer Indeed I did  Most fun I've had since learning Gorefiend ;)</t>
  </si>
  <si>
    <t>Thu May 14 06:58:17 PDT 2009</t>
  </si>
  <si>
    <t xml:space="preserve">Have to go to awards in a few minutes...glad we don't have class for a while. </t>
  </si>
  <si>
    <t xml:space="preserve">@kazzkumar ah safe, so i'm not the only one who thought that then... it is kinda uncanny tho </t>
  </si>
  <si>
    <t xml:space="preserve">@dopeydoo You were there too! I think i saw you  I'm from multiply BTW. </t>
  </si>
  <si>
    <t>Thu May 14 07:03:01 PDT 2009</t>
  </si>
  <si>
    <t>krishnabanana</t>
  </si>
  <si>
    <t xml:space="preserve">Yo, add me up in plurkkk. </t>
  </si>
  <si>
    <t>aalinka</t>
  </si>
  <si>
    <t xml:space="preserve">@bunefu congratulations! That is wonderful </t>
  </si>
  <si>
    <t>KrYsTyLeZz</t>
  </si>
  <si>
    <t>@DaNiFierc3 u stupid! But you the you the best the best I ever had  have fun hun!</t>
  </si>
  <si>
    <t>SoManyMp3s</t>
  </si>
  <si>
    <t xml:space="preserve">ATTN! Rihanna wants everyone to know that the song leaked a month ago &amp;quot;Silly Boy&amp;quot; is not freakin' her...OOPS </t>
  </si>
  <si>
    <t>uhmanduhizc00l</t>
  </si>
  <si>
    <t xml:space="preserve">Todays the day </t>
  </si>
  <si>
    <t>Thu May 14 07:03:02 PDT 2009</t>
  </si>
  <si>
    <t>thebizguy</t>
  </si>
  <si>
    <t xml:space="preserve">@sumaya Hey Sumaya! - With you now </t>
  </si>
  <si>
    <t>mitsloanies</t>
  </si>
  <si>
    <t xml:space="preserve">via @agds: There was a flying car yesterday at MIT. This is why I'm at MIT. The impossible becomes a prototype </t>
  </si>
  <si>
    <t>Thu May 14 07:03:03 PDT 2009</t>
  </si>
  <si>
    <t>@poupinjoues  cool  so what's your game plan? Let's do it indeed!  i added you on multiply, btw</t>
  </si>
  <si>
    <t>@tommcfly http://twitpic.com/53nhq  &amp;lt;3 When you guys doing a signing in scotland again?  there sooo fun &amp;lt;3 XXXXXXX</t>
  </si>
  <si>
    <t xml:space="preserve">@Param188 Aren't all gifts free - LoL - Remember - Come to me when I am empty </t>
  </si>
  <si>
    <t>Thu May 14 07:03:04 PDT 2009</t>
  </si>
  <si>
    <t xml:space="preserve">recommended Mac app of the month: MainMenu very good for cleaning and maintaining your Mac </t>
  </si>
  <si>
    <t>@pamflet have you heard of an NDA? noob error  -- journos are the worst kind of people ! (!)</t>
  </si>
  <si>
    <t>sexynametaken</t>
  </si>
  <si>
    <t xml:space="preserve">Get in the kitchen and make me a pie. </t>
  </si>
  <si>
    <t>IanBrnhm</t>
  </si>
  <si>
    <t xml:space="preserve">I didn't get up early... but I won the guitar anyways. </t>
  </si>
  <si>
    <t xml:space="preserve">@tommyjaybooks Lol, I think he's still there, but you can't hide anyone in my trunk </t>
  </si>
  <si>
    <t xml:space="preserve">@Gok_Wan Heya Gok hope your ok? Your coming to my home town soon to open the designer outlet mall. </t>
  </si>
  <si>
    <t>Thu May 14 07:03:06 PDT 2009</t>
  </si>
  <si>
    <t xml:space="preserve">@stevekashmir that they do! also sang a splendid rendition of Beatles tune, With a Little Help from My Friends. </t>
  </si>
  <si>
    <t xml:space="preserve">@closetgeekshow I'm sorry, I do not know what Zanta is. </t>
  </si>
  <si>
    <t xml:space="preserve">okay still waiting on one more grade.. come on A, come on A </t>
  </si>
  <si>
    <t xml:space="preserve">@chriscantore Thank you for saying that. I am team Kris all the way </t>
  </si>
  <si>
    <t>redechi</t>
  </si>
  <si>
    <t>Finally got gym access, I can finally bike to work!   45 min commute vs. 1.5 hr commute, sweet!</t>
  </si>
  <si>
    <t xml:space="preserve">@SAMMY_X3_ ok I see you learning heyyyyyy now all u need is the followers so they can follow ya and then it's a rap from there </t>
  </si>
  <si>
    <t>RachWilloughby</t>
  </si>
  <si>
    <t xml:space="preserve">@brittgastineau http://twitpic.com/3t1q6 - Oh my gosh that is the cutest puppy ever </t>
  </si>
  <si>
    <t xml:space="preserve">@lesanto I have congrats to you dudes, well played </t>
  </si>
  <si>
    <t xml:space="preserve">@YourHighniss hey good morning </t>
  </si>
  <si>
    <t>mariacelestea</t>
  </si>
  <si>
    <t xml:space="preserve">Yes, I'm in the Sunshine State </t>
  </si>
  <si>
    <t xml:space="preserve">@longredcape UMMMMM. ny COMING OUT OF THE WOODWORK???? </t>
  </si>
  <si>
    <t xml:space="preserve">@ARCHANGELine yeah,i wish there will be extra shirts </t>
  </si>
  <si>
    <t>AJAG</t>
  </si>
  <si>
    <t xml:space="preserve">@alex Congrats on the launch - please let me know if I can help at all. Good to see you got some TC coverage </t>
  </si>
  <si>
    <t xml:space="preserve">@PaulaCasas I HAVEN'T EVEN EATEN DINNER YET. FML yeeeheeee </t>
  </si>
  <si>
    <t xml:space="preserve">@DJMap no worries; I'll have a listen when I get home and make a comment </t>
  </si>
  <si>
    <t>mikeyrd</t>
  </si>
  <si>
    <t xml:space="preserve">tna tonight </t>
  </si>
  <si>
    <t>NadNeurotic</t>
  </si>
  <si>
    <t xml:space="preserve">had a rough day today. My violin teacher actually pissed with my playing today. I think she'll go crazy anytime. lol. let her. </t>
  </si>
  <si>
    <t xml:space="preserve">@Chezzym i've put it in my sig on the boards lol </t>
  </si>
  <si>
    <t>Thu May 14 07:03:09 PDT 2009</t>
  </si>
  <si>
    <t xml:space="preserve">@nicko786 that's funny stuff huh! </t>
  </si>
  <si>
    <t>Me00w</t>
  </si>
  <si>
    <t xml:space="preserve">At my parents house, sitting outside and using the internets.  </t>
  </si>
  <si>
    <t>s2Loveyou_Jonas</t>
  </si>
  <si>
    <t xml:space="preserve">@Jonasbrothers Hey, are you guys still leaving a comment in our pics? </t>
  </si>
  <si>
    <t xml:space="preserve">http://twitpic.com/55gwc - Lake Maggiore. I may go back to that wonderful place in a few weeks </t>
  </si>
  <si>
    <t xml:space="preserve">@eatfoss You work in your boxers? Blimey. Relaxed in your office hey? </t>
  </si>
  <si>
    <t>crankycon</t>
  </si>
  <si>
    <t xml:space="preserve">@gaexaminer Indeed, welcome to the world's most pointless social networking platform </t>
  </si>
  <si>
    <t xml:space="preserve">@ManojVasanth thanks dude .. </t>
  </si>
  <si>
    <t>SexiLoverGirl</t>
  </si>
  <si>
    <t xml:space="preserve">I am checking out what Ellen and Martha have been up to </t>
  </si>
  <si>
    <t xml:space="preserve">@hdmdavies already covered so more wont matter </t>
  </si>
  <si>
    <t xml:space="preserve">@churchpunkmom That depends on one's timezone.  </t>
  </si>
  <si>
    <t>BradshawRebecca</t>
  </si>
  <si>
    <t>already done work for the day  i guess i should try to find a couple more early clients to make getting up so early payoff better. hmmm</t>
  </si>
  <si>
    <t>Thu May 14 07:03:12 PDT 2009</t>
  </si>
  <si>
    <t>kswhitetiger</t>
  </si>
  <si>
    <t xml:space="preserve">Booking an appoitment for a pedicure </t>
  </si>
  <si>
    <t xml:space="preserve">&amp;amp; @heiiidiii are at the library </t>
  </si>
  <si>
    <t xml:space="preserve">OFF to work I gooooooooo </t>
  </si>
  <si>
    <t xml:space="preserve">@pepperlive Ha ha ha...does he get a raise for that? uh oh I think he gives himself a raise but not with money </t>
  </si>
  <si>
    <t>ChristofC</t>
  </si>
  <si>
    <t xml:space="preserve">@thiinkle looks damn sexy, more user feedback pending </t>
  </si>
  <si>
    <t xml:space="preserve">@SarahLuisa Yes is true, if you give love u will receive loveif u give a smile  u will receive a beautiful smile too. happy day for U </t>
  </si>
  <si>
    <t xml:space="preserve">@libbyoliver Oooh. I know what it is! I know what it is! lololol. &amp;quot;Do you lick the lid of life&amp;quot;!!!! </t>
  </si>
  <si>
    <t xml:space="preserve">@SteveFouch Like it, ditching Obama for  Start Treck and a Pint, right up there with Susan Boyle! </t>
  </si>
  <si>
    <t>Thu May 14 07:03:15 PDT 2009</t>
  </si>
  <si>
    <t xml:space="preserve">@n0nick i'll pass it to delicious designer! tnx </t>
  </si>
  <si>
    <t xml:space="preserve">@mgprot but will need the services of an eye surgeon </t>
  </si>
  <si>
    <t xml:space="preserve">@L_Waisath Hi Lisa.... the astronaut is Mike Massimino ... @Astro_Mike &amp;lt;--- is his profile name. Really really cool follow. Enjoy </t>
  </si>
  <si>
    <t>halnicholson</t>
  </si>
  <si>
    <t xml:space="preserve">watchin' the season finale of The Office, let's hope it's good! </t>
  </si>
  <si>
    <t xml:space="preserve">@kateva Figured that; it was a late night. I'd DM back to you but you don't follow me. </t>
  </si>
  <si>
    <t>Thu May 14 07:03:16 PDT 2009</t>
  </si>
  <si>
    <t xml:space="preserve">@JohnnyOneidaTDE Cheer up, you get to leave soon for a swashbuckling adventure called tour. </t>
  </si>
  <si>
    <t xml:space="preserve">@Herne Now I know why I even make my letters in HTML </t>
  </si>
  <si>
    <t xml:space="preserve">@Wendys_World you're definetely weird </t>
  </si>
  <si>
    <t>amyporterfield</t>
  </si>
  <si>
    <t xml:space="preserve">@WeldonLong Hi!  I have not had a chance to read it because my co-worker grabbed it off my desk!  She promises to return this week </t>
  </si>
  <si>
    <t>@shadowen if you want it it's yours....thanks again for looking at that last night, helped a bunch  I owe you big time.</t>
  </si>
  <si>
    <t>xgemzx2009</t>
  </si>
  <si>
    <t xml:space="preserve">Just had lots of food at school only 1 more day left before leaving school. its going to be the best day saying goodbye to all my friends </t>
  </si>
  <si>
    <t xml:space="preserve">@wombtobloom LOL! No, I am usually up very late  That's the life of a mama biz owner </t>
  </si>
  <si>
    <t xml:space="preserve">@Bitter_Sweet_ it's a long story Em! Also, sorry I took so long to respond </t>
  </si>
  <si>
    <t xml:space="preserve">@shailesh It's such a good story...I hope you give in to the temptation.  </t>
  </si>
  <si>
    <t>hzrdUS</t>
  </si>
  <si>
    <t xml:space="preserve">Heard a busking saxophonist playing &amp;quot;Time Out&amp;quot; at the Navy Yard metro this morning: http://bit.ly/3I8Kp6  Awesome </t>
  </si>
  <si>
    <t>@ambeasttt awh!!! Hell yesss!! Ill talk to my sister abt it!  are you okay, btw? What happened last night, ticket?</t>
  </si>
  <si>
    <t>Thu May 14 07:03:20 PDT 2009</t>
  </si>
  <si>
    <t>NazyM</t>
  </si>
  <si>
    <t>@TXNeSs good luck sexy!  love love love!</t>
  </si>
  <si>
    <t>SundayTalkShow</t>
  </si>
  <si>
    <t xml:space="preserve">@realtalkprod Can we get a plate?? I paid my taxes this year so, technically that's my food anyway </t>
  </si>
  <si>
    <t>tobyx</t>
  </si>
  <si>
    <t xml:space="preserve">@mediatemple Thank you for the quick response to this </t>
  </si>
  <si>
    <t>@Decemberrr that's good  20 more minutes to soak in your awsomeness. that'll have to last for the rest of my day.</t>
  </si>
  <si>
    <t xml:space="preserve">oh well at least someone thought I was funny...as long as I'm making others laugh, I don't care </t>
  </si>
  <si>
    <t xml:space="preserve">Good morning twitterworld! 5 more days till the love OF my life comes home! YAY!!! even the rain cant damper this mood </t>
  </si>
  <si>
    <t>CaleyRose</t>
  </si>
  <si>
    <t xml:space="preserve">In the recording studio today! Feels like it's where I'm meant to be </t>
  </si>
  <si>
    <t>omega0851</t>
  </si>
  <si>
    <t xml:space="preserve">@applefanatic414 oh ok then thanks i will have a look at it I cant wait to switch the Mac </t>
  </si>
  <si>
    <t xml:space="preserve">@chynadoll_71 ur so sweet. i'll be back at 100% in no time (i hope) thanks </t>
  </si>
  <si>
    <t xml:space="preserve">@DanaXDanger Don't worry, you spelt 'massage' correctly! It just looks wrong </t>
  </si>
  <si>
    <t>Thu May 14 07:03:22 PDT 2009</t>
  </si>
  <si>
    <t xml:space="preserve">judging by the weather, i think to day is the PERFECT day to watch the umbrellas of cherbourg! so excited! </t>
  </si>
  <si>
    <t>Jeshybum</t>
  </si>
  <si>
    <t>@FrankieTheSats I know!! Haha awww yous look so trendy in this weeks more mag doin ya work outs!  hope your not 2 jet lagged! take care x</t>
  </si>
  <si>
    <t>@CindyWMorrison haha! my thoughts exactly  Enjoy your day miss lady!</t>
  </si>
  <si>
    <t>Pancake_Pete</t>
  </si>
  <si>
    <t>'Ballyhoo &amp;amp; Skulduggery' Tonight from 8pm GMT on otaSCOTIA With special guest, Adrian  www.otascotia.co.uk</t>
  </si>
  <si>
    <t>nitchblog</t>
  </si>
  <si>
    <t xml:space="preserve">@MissVerna  That's all I'm going for!  The media thing is temporary until I can break into standup comedy - where the REAL money is! </t>
  </si>
  <si>
    <t>All my friends on here please follow @Sozica cuz she's amazing!  When I say follow, I mean ON TWITTER!!!</t>
  </si>
  <si>
    <t>scoccaro</t>
  </si>
  <si>
    <t xml:space="preserve">@glutenfreefox yea it sounds less threatening, they almost sound cute when you call them a palmetto bug </t>
  </si>
  <si>
    <t>Thu May 14 07:03:24 PDT 2009</t>
  </si>
  <si>
    <t>JohnAnthony4</t>
  </si>
  <si>
    <t xml:space="preserve">Watching my wife iron my shirt </t>
  </si>
  <si>
    <t>@sugarghc ok swt  bye and have fun!!! love u too</t>
  </si>
  <si>
    <t>blondieprincess</t>
  </si>
  <si>
    <t xml:space="preserve">is sUpEr ExCiTeD for gAmE 6 tOnIgHt!!!! LETS GO CELTICS!!!! </t>
  </si>
  <si>
    <t xml:space="preserve">Oh I see said the blind man to his deaf wife... Sleep time </t>
  </si>
  <si>
    <t>Thu May 14 07:03:25 PDT 2009</t>
  </si>
  <si>
    <t>And we have a winner for the free baking supplies contest  OH and a pretty rainbow cake! Go see it! http://www.pinksugardesserts.com/</t>
  </si>
  <si>
    <t>cfollestad</t>
  </si>
  <si>
    <t>OMG it's really summer ! It's so hot outside that I had to wear shorts today  I LOVE summer !</t>
  </si>
  <si>
    <t>lauuw</t>
  </si>
  <si>
    <t xml:space="preserve">good afternoon twitter </t>
  </si>
  <si>
    <t>NickVineyard</t>
  </si>
  <si>
    <t xml:space="preserve">On this day in 1804, Lewis &amp;amp; Clark leave St. Louis to explore the Northwest. Does that mean God used them to bring about Driscoll &amp;amp; MH? </t>
  </si>
  <si>
    <t>Thu May 14 07:03:26 PDT 2009</t>
  </si>
  <si>
    <t>EmmaBabyy</t>
  </si>
  <si>
    <t>well im off now tweeters talk to u all soon  seeyahhh xxxxoooo</t>
  </si>
  <si>
    <t>alishalynnphoto</t>
  </si>
  <si>
    <t xml:space="preserve">Hanging out with one talented and funny person today! </t>
  </si>
  <si>
    <t>jeremyhepp</t>
  </si>
  <si>
    <t xml:space="preserve">Congratulations @lacyhepp on your new job. </t>
  </si>
  <si>
    <t>ryeliza2</t>
  </si>
  <si>
    <t xml:space="preserve">umm... i think i want another cat. but i'm pretty sure my mom would shoot me. its worth a try. </t>
  </si>
  <si>
    <t>@Lozz_babe haha.... finally  Its quite fun once you get the hang of it!</t>
  </si>
  <si>
    <t xml:space="preserve">@emilyoftexas Oh, I'll be following along on your blog.  I like it.  </t>
  </si>
  <si>
    <t>Thu May 14 07:07:45 PDT 2009</t>
  </si>
  <si>
    <t>guess 10 hours of sleep was a lil too much!    off to do whatever it is I do on a day when I have no plans!</t>
  </si>
  <si>
    <t>ScenePreston</t>
  </si>
  <si>
    <t xml:space="preserve">Currently gearing up for our 12th birthday bash on the 23rd of May. Come join us at Coda and join the party </t>
  </si>
  <si>
    <t xml:space="preserve">@gailkingsbury that just gave me a warm fuzzy.. eye of the deer </t>
  </si>
  <si>
    <t>EEEZY</t>
  </si>
  <si>
    <t xml:space="preserve">In health class, writing a letter to my mommy for an assignment!  I LOVE HEEEEEER! </t>
  </si>
  <si>
    <t xml:space="preserve">@AlandrusLesene u always seem to know just what to say... the gift </t>
  </si>
  <si>
    <t xml:space="preserve">@Hitman1971 I'm great thx, I've been here all along just reading mostly, hope your well too. </t>
  </si>
  <si>
    <t xml:space="preserve">@blueoctoberband awww..come back home!!!  Austin misses you when you're gone!!  have fun and be careful!!  BREAK A LEG, GOOD SHOW!! </t>
  </si>
  <si>
    <t>im makin up for the lost times... sleep sleep sleep  (-.-) ;*</t>
  </si>
  <si>
    <t>Sixx137</t>
  </si>
  <si>
    <t xml:space="preserve">@doraann They have a paddy wagon..ours will be the &amp;quot;Pussy Wagon&amp;quot;. Like Kill Bill. </t>
  </si>
  <si>
    <t>libbylovesnyc</t>
  </si>
  <si>
    <t>@adamreiter  finally!</t>
  </si>
  <si>
    <t>For those who havent guessed yet... @NuclearSuccess is me and http://www.nuclearsuccess.com is my site.   just a FYI for those interested</t>
  </si>
  <si>
    <t>Thu May 14 07:07:50 PDT 2009</t>
  </si>
  <si>
    <t>richardhyland</t>
  </si>
  <si>
    <t>eruditemonk</t>
  </si>
  <si>
    <t xml:space="preserve">I can't wait for next week!!! Thank God, Kris Allen made it into the finals!!! Kick Awesome FTW!!! </t>
  </si>
  <si>
    <t>sweetsarahh</t>
  </si>
  <si>
    <t xml:space="preserve">enjoying my last days of lazy </t>
  </si>
  <si>
    <t xml:space="preserve">signing off. goodnight world. @brendonuriesays goodnight bden </t>
  </si>
  <si>
    <t xml:space="preserve">how wrong is for a woman to expect the man to create the world she wants than to create it herself??  from my english school book!! cool </t>
  </si>
  <si>
    <t>Thu May 14 07:07:51 PDT 2009</t>
  </si>
  <si>
    <t xml:space="preserve">@elizabethbarone feel free to share the secrets about things coding themselves... i'd like to play bejeweled all day </t>
  </si>
  <si>
    <t>tdubya</t>
  </si>
  <si>
    <t>dunking mugs, what's next?  The only problem with these is they don't come in left handed models    http://is.gd/zOVn</t>
  </si>
  <si>
    <t>sarak1015</t>
  </si>
  <si>
    <t xml:space="preserve">@jmilles Yeah, I guess you're right. </t>
  </si>
  <si>
    <t xml:space="preserve">@wisebread Silver lining=People are more friendly to people commuting by bike.  I used to get honked at...now people smile and let me go </t>
  </si>
  <si>
    <t>durrrrtttyyy south tomorrow!  but i shall pay my tuition fee tomorrow. hopefully my last 18-unit term in college!!!</t>
  </si>
  <si>
    <t>hinducows</t>
  </si>
  <si>
    <t xml:space="preserve">@trent_reznor also, thanks! </t>
  </si>
  <si>
    <t>Thu May 14 07:07:52 PDT 2009</t>
  </si>
  <si>
    <t>Dankys</t>
  </si>
  <si>
    <t xml:space="preserve">my commiserations for Danny Gokey~~~~ Wish him future success </t>
  </si>
  <si>
    <t xml:space="preserve">@J_Bles alright  </t>
  </si>
  <si>
    <t xml:space="preserve">SoOo My Morning Is Going Great; Heard You Belong With Me- @taylorswift13 On @Z100NewYork;; For The First Time;Song Is Incredible </t>
  </si>
  <si>
    <t xml:space="preserve">@tommcfly i'm ill too.. i know the feeling. feel better soon </t>
  </si>
  <si>
    <t>Thu May 14 07:07:53 PDT 2009</t>
  </si>
  <si>
    <t>wjsalls</t>
  </si>
  <si>
    <t xml:space="preserve">SHIN: A device for finding furniture in the dark! </t>
  </si>
  <si>
    <t xml:space="preserve">@MINDSTREAMRADIO hehe I think that's a great idea! People gonna call in wit ques, we gonna get the phone lines jumpin </t>
  </si>
  <si>
    <t xml:space="preserve">@at_karina @difadelia somehow I love the assumption about his tweet. Hehe... Let's keep assuming that way. </t>
  </si>
  <si>
    <t>Thu May 14 07:07:55 PDT 2009</t>
  </si>
  <si>
    <t xml:space="preserve">@rach_e I just couldnt resist it </t>
  </si>
  <si>
    <t xml:space="preserve">@benpjohnson it's always evolving--normally it just evolves in ways that the user doesn't notice or can't see. </t>
  </si>
  <si>
    <t>sweetseduxtress</t>
  </si>
  <si>
    <t>nyxhair</t>
  </si>
  <si>
    <t xml:space="preserve">We have jst finished making our interactive board full of fashion tips, promotions and events. Where jst getting ready to launch it.  </t>
  </si>
  <si>
    <t xml:space="preserve">@edo_au you, shy? Really! Well that is very interesting.  I'm not shy at all, I just am tonedeaf! </t>
  </si>
  <si>
    <t>mattverso</t>
  </si>
  <si>
    <t xml:space="preserve">Aw. People in work surprised me today with cake and card and pressie (voucher for O'Briens Wine) for my birthday (which was yesterday). </t>
  </si>
  <si>
    <t>brewersgirl87</t>
  </si>
  <si>
    <t>day out in madison - follow by a night with the boys of the mallards  Cant freakin wait since i have missed them ALL WAY too MUCH!!!</t>
  </si>
  <si>
    <t>holly_june</t>
  </si>
  <si>
    <t xml:space="preserve">i heart Jake Ryan... </t>
  </si>
  <si>
    <t>scottsherman</t>
  </si>
  <si>
    <t xml:space="preserve">@jstanford649 thanks. </t>
  </si>
  <si>
    <t>Thu May 14 07:07:58 PDT 2009</t>
  </si>
  <si>
    <t>brookerawrx</t>
  </si>
  <si>
    <t>@kanye_lens hey, it was fun being in the bring me the horizon photoshoot today  i really wanna see the pics. x</t>
  </si>
  <si>
    <t xml:space="preserve">Good Morning everyone! </t>
  </si>
  <si>
    <t>pzantingh</t>
  </si>
  <si>
    <t xml:space="preserve">@sassiewas Nee </t>
  </si>
  <si>
    <t>jannett92</t>
  </si>
  <si>
    <t xml:space="preserve">@fauzielaily hello fauzie!  you want your hair to be like zac's huh? lol. </t>
  </si>
  <si>
    <t>facebook_library_v3.1_flex.swc - solution found  just testing application</t>
  </si>
  <si>
    <t>Thu May 14 07:07:59 PDT 2009</t>
  </si>
  <si>
    <t xml:space="preserve">@Greg0800 It's okay, you've got work in 50 minutes </t>
  </si>
  <si>
    <t>SkittlesFerrari</t>
  </si>
  <si>
    <t xml:space="preserve">It's a good morning. </t>
  </si>
  <si>
    <t xml:space="preserve">@EllerYeller for the ratio of updates to @replies... i AM talking to myself. good one </t>
  </si>
  <si>
    <t xml:space="preserve">@namnum Sure I would! </t>
  </si>
  <si>
    <t xml:space="preserve">@ClaudeKelly Gmorning Claude! Have a wonderful Thursday! Today I'll spend my first lawyer's fees with myself! Nice! Brazilian kisses </t>
  </si>
  <si>
    <t xml:space="preserve">@betweeted_com I agree there are a lot of robots around here we human lets stick togheter </t>
  </si>
  <si>
    <t xml:space="preserve">music makes math go by so much faster </t>
  </si>
  <si>
    <t>Thu May 14 07:08:00 PDT 2009</t>
  </si>
  <si>
    <t>mazdadreamer</t>
  </si>
  <si>
    <t xml:space="preserve">@spacehotel haha.. thanks! </t>
  </si>
  <si>
    <t>dzoana</t>
  </si>
  <si>
    <t xml:space="preserve">#whyITweet cuz its fun! im an adict! and i got just 48 followers! follow me! </t>
  </si>
  <si>
    <t>smurfeee</t>
  </si>
  <si>
    <t xml:space="preserve">@jamesjaykay hai thar </t>
  </si>
  <si>
    <t>@hellosawah oh so the skank does read the picture comments? lovely  &amp;quot;travie&amp;lt;3 bu &amp;lt;3 ..whoever comes first ;)&amp;quot;  haha q trolaza</t>
  </si>
  <si>
    <t>Thu May 14 07:08:01 PDT 2009</t>
  </si>
  <si>
    <t>cliffjumper68</t>
  </si>
  <si>
    <t xml:space="preserve">wow is it windy today, I think I might get better milage to work </t>
  </si>
  <si>
    <t>CupcakeAndTea</t>
  </si>
  <si>
    <t>Come on and give me a little big of an ear  LIVE NOW http://www.cklu.ca/streaming.htm listen anywhere in the world</t>
  </si>
  <si>
    <t>Thu May 14 07:08:02 PDT 2009</t>
  </si>
  <si>
    <t>itsMiSSLExx</t>
  </si>
  <si>
    <t xml:space="preserve">@lamborghinibow WOW i am OBSESSED with that song bow !!!! ITS FIRE ! </t>
  </si>
  <si>
    <t>daedalus0x1a4</t>
  </si>
  <si>
    <t xml:space="preserve"> can't wait to come home!</t>
  </si>
  <si>
    <t>SEMONELUCAS</t>
  </si>
  <si>
    <t xml:space="preserve">SIGNING UP ON TWITTER SO MORE PEOPLE  CAN TRACK ME DOWN, AND WAKE ME UP AND TELL ME LIFE IS MORE THAN MY CHILDREN AND A HUBBY!   </t>
  </si>
  <si>
    <t>at work now. i feel good today.  i think today i'll edit the photos from teddy's show. i've been lazy.</t>
  </si>
  <si>
    <t>korphaeron</t>
  </si>
  <si>
    <t xml:space="preserve">@superandy_07 apply for a joab wae willie hill, if ye get in i get ï¿½50! </t>
  </si>
  <si>
    <t>Thu May 14 07:08:03 PDT 2009</t>
  </si>
  <si>
    <t xml:space="preserve">@preachingtube Tell me about it, i'm skint till the end of the month as i went mad this month when i got paid lol! I'll scam my bro for 1 </t>
  </si>
  <si>
    <t>curiousmartha</t>
  </si>
  <si>
    <t xml:space="preserve">@kristin_daly I just did this!  Wooooooot.  Good luck with yours. </t>
  </si>
  <si>
    <t>paulabruce</t>
  </si>
  <si>
    <t xml:space="preserve">Never leave your heart alone- Butterfly Boucher =D Grey's Anatomy Soundtrack, Season 1, epis2 </t>
  </si>
  <si>
    <t xml:space="preserve">@ bigced good morning </t>
  </si>
  <si>
    <t>gottaluvme_010</t>
  </si>
  <si>
    <t xml:space="preserve">im sittin here tryin to figure out what to write on this thing! </t>
  </si>
  <si>
    <t xml:space="preserve">Hateing on english haha, thank god it'll all be over in less than 24 hours (although like SHIIT haha) and i'll never have to do it again </t>
  </si>
  <si>
    <t>Gor0n</t>
  </si>
  <si>
    <t>@LesterJr Yes  check my new theme http://tinyurl.com/pqq8rx</t>
  </si>
  <si>
    <t>@Dangelus  join the club...I'm tired too.   But I bet your reason is better than mine. I just stayed up reading. ;)</t>
  </si>
  <si>
    <t xml:space="preserve">@VickyCheng that's my best attempt at a teacher voice </t>
  </si>
  <si>
    <t xml:space="preserve">@CaptainMurdo Everyone's entitled to their own opinion.  </t>
  </si>
  <si>
    <t xml:space="preserve">@ilanalynn why hello  there </t>
  </si>
  <si>
    <t>Thu May 14 07:08:06 PDT 2009</t>
  </si>
  <si>
    <t xml:space="preserve">@aplusk coooool! CNN gets Ding DOng Ditched.... </t>
  </si>
  <si>
    <t>goebelmedia</t>
  </si>
  <si>
    <t xml:space="preserve">We have been invited to speak at &amp;quot;Career Day&amp;quot; tomorrow in Conyers. How exciting! Maybe there will be some aspiring young web developers </t>
  </si>
  <si>
    <t xml:space="preserve">@RayBeckerman Thanks Ray - your voice counts </t>
  </si>
  <si>
    <t>MissGuttaBaby</t>
  </si>
  <si>
    <t>On my way 2 pick my cap'n gown up  I gotta get my hair done &amp;amp; tha whole 9!!!! Its gone B a long weekend :p</t>
  </si>
  <si>
    <t>coliver82</t>
  </si>
  <si>
    <t xml:space="preserve">@jax14 Not just you. </t>
  </si>
  <si>
    <t>nathanielpayne</t>
  </si>
  <si>
    <t xml:space="preserve">@Mr_GT_Chris Rumor-tagged and front-paged. Good stuff there, Chris. </t>
  </si>
  <si>
    <t>Rick_Dollbait</t>
  </si>
  <si>
    <t xml:space="preserve">@clevertitania Good morning. We have rain and thunder here </t>
  </si>
  <si>
    <t>lovelifeloveme</t>
  </si>
  <si>
    <t xml:space="preserve">Hi @DavidArchie its so nice of you to be so warming. </t>
  </si>
  <si>
    <t>@esmeeworld Lucie Slater - 07538407656 yeyyy!!! see you there  x</t>
  </si>
  <si>
    <t xml:space="preserve">@Ayla_F  John Hughes films  in space...?  hmmm No, I think I'm sticking to my Space Fluff </t>
  </si>
  <si>
    <t>Thu May 14 07:08:09 PDT 2009</t>
  </si>
  <si>
    <t>mwabee</t>
  </si>
  <si>
    <t xml:space="preserve">@Whoknows1970 @teamrobsten I do hope it's true. </t>
  </si>
  <si>
    <t>cbp22</t>
  </si>
  <si>
    <t>is looooooving the smoking ban in NC  its about time!</t>
  </si>
  <si>
    <t xml:space="preserve">but nevermind, giving u a kiss and saying happy birthday and giving you beans for lunch counts </t>
  </si>
  <si>
    <t>Thu May 14 07:08:10 PDT 2009</t>
  </si>
  <si>
    <t xml:space="preserve">@tamille you should read ryan reynold's blog, effin' funneh! </t>
  </si>
  <si>
    <t>begizi</t>
  </si>
  <si>
    <t xml:space="preserve">Gettin ready to go to Utah, leavin very soon </t>
  </si>
  <si>
    <t>AllTalent</t>
  </si>
  <si>
    <t xml:space="preserve">@Lil_Red_Tulsa - Good Morning! I hope you are very busy today! </t>
  </si>
  <si>
    <t xml:space="preserve">@CoverFX Hello!  How are you? </t>
  </si>
  <si>
    <t xml:space="preserve">@Nullthreat Ruby is perfect for that kind of stuff.  Check out the Ruby Cookbook.  @Carlos_Perez suggested it and it's good for examples. </t>
  </si>
  <si>
    <t>Thu May 14 07:08:13 PDT 2009</t>
  </si>
  <si>
    <t xml:space="preserve">@tommcfly PLEASE REPLY !!! You got any plans for Europe this or next year ? Especially Germany ?? .. Please reply tom </t>
  </si>
  <si>
    <t xml:space="preserve">@tommcfly See some funny videos on Youtube </t>
  </si>
  <si>
    <t>dharris108</t>
  </si>
  <si>
    <t xml:space="preserve">I love you my friend </t>
  </si>
  <si>
    <t xml:space="preserve">@karasorensen Thank you so much! </t>
  </si>
  <si>
    <t>@OneRedSock Haha, that'd be nice  Don't think so though, at least not her: She's in a happy relationship and more than 10000 miles away.</t>
  </si>
  <si>
    <t>Thu May 14 07:13:02 PDT 2009</t>
  </si>
  <si>
    <t xml:space="preserve">at RW offices. making coffee and listening to @phillipmaddox talk as usual. </t>
  </si>
  <si>
    <t xml:space="preserve">Coffee, coffee, coffee... Wake up, wake up, wake up! Late night yesterday. The performance was amazing! But, I'm so sleepy... </t>
  </si>
  <si>
    <t xml:space="preserve">smashingmag is spamming my twitter. in other news, im no longer single </t>
  </si>
  <si>
    <t>Soya_marketing</t>
  </si>
  <si>
    <t xml:space="preserve">On my way to facilitate a social media workshop for best selling author.  Should be fun </t>
  </si>
  <si>
    <t>Thu May 14 07:13:04 PDT 2009</t>
  </si>
  <si>
    <t>SweetWease</t>
  </si>
  <si>
    <t>drinking Ginger Ale because SURPRISE! my tummy hurts. Super pumped that Mr. Pattinson is playing Hugh Jackman's son.   perfect.</t>
  </si>
  <si>
    <t xml:space="preserve">So damn tired and burnt out.I have 2 classes today &amp;amp; god knows i can't wait for them to be over next month lol. Counting my blessings </t>
  </si>
  <si>
    <t>Photo: nailedpromise: yah we do have a lot! people are people.  http://tumblr.com/xwj1s4b7w</t>
  </si>
  <si>
    <t>MrsRoy06</t>
  </si>
  <si>
    <t xml:space="preserve">@MoriahD sounds like a great idea!! Welcome to twitter by the way </t>
  </si>
  <si>
    <t>Sarahhh1992</t>
  </si>
  <si>
    <t>@LoveStealsUs I'm replying haha  Nice background ed is a babbbbbe haha, and yeah **** is surely missing out</t>
  </si>
  <si>
    <t>Thu May 14 07:13:05 PDT 2009</t>
  </si>
  <si>
    <t>KoKoNS</t>
  </si>
  <si>
    <t xml:space="preserve">@nya1275 cosmetic surgery may be easier ... </t>
  </si>
  <si>
    <t>grrr my flight is already listed as delayed by an hour and it doesn't even leave for another 7 1/2 hours....maybe it'll change?  hopefully</t>
  </si>
  <si>
    <t>Thu May 14 07:13:06 PDT 2009</t>
  </si>
  <si>
    <t>@Snythare it went quite well, I hope  I didn't think the food was so great either. Thesause smelled a lot!</t>
  </si>
  <si>
    <t>Thu May 14 07:13:07 PDT 2009</t>
  </si>
  <si>
    <t xml:space="preserve">@Ali_Sweeney can't wait </t>
  </si>
  <si>
    <t xml:space="preserve">Hm, I just finished Fallout 3. Looks like I have killed everyone in the end.. Hmmm </t>
  </si>
  <si>
    <t>skizofrenia</t>
  </si>
  <si>
    <t xml:space="preserve">Wondering how many requests for Combichrist we'll get tomorrow night. </t>
  </si>
  <si>
    <t>reeb_bamf</t>
  </si>
  <si>
    <t xml:space="preserve">Headed to MoTown to get the rest of my stuff. Marshall is official </t>
  </si>
  <si>
    <t>Thu May 14 07:13:08 PDT 2009</t>
  </si>
  <si>
    <t xml:space="preserve">Having a guitar sesh! </t>
  </si>
  <si>
    <t xml:space="preserve">Will paint my toenails red. Hmm... Shall do some shopping tml. Need more shoes. </t>
  </si>
  <si>
    <t>Thu May 14 07:13:09 PDT 2009</t>
  </si>
  <si>
    <t>@DaveDay You've jumped ships - I can't keep up LOL. I keep bouncing between all of them  Will try a reboot - ta.</t>
  </si>
  <si>
    <t>ebphotography</t>
  </si>
  <si>
    <t xml:space="preserve">@Jferguson11580 congrats on the big announcement of having a little boy! Adrian would love some pals to tumble and rumble with soon </t>
  </si>
  <si>
    <t xml:space="preserve">@lauralexus1 Holy shit hey! It's been a lonnng time! </t>
  </si>
  <si>
    <t>dublwrap</t>
  </si>
  <si>
    <t xml:space="preserve">@gtmcknight hmmmmm....yogurt </t>
  </si>
  <si>
    <t>http://twitpic.com/55he9 - Beach is perfect.  yay!</t>
  </si>
  <si>
    <t>Thu May 14 07:13:10 PDT 2009</t>
  </si>
  <si>
    <t xml:space="preserve">PS. I was taking a glance through my tweeps, I feel so blessed to have such an attractive following </t>
  </si>
  <si>
    <t xml:space="preserve">@Angela_Webber_ You know I'm always up for sweets!!!  I'm pumped for Trivia tonight- I'm going to get caught up and win!!  </t>
  </si>
  <si>
    <t xml:space="preserve">More job offers and selection tests today..Brutal! Timed literacy and numeracy tests was like being back at school..Passed though..Result </t>
  </si>
  <si>
    <t xml:space="preserve">@rosie_emma @ChrisBCrispy Notice how you never see below my shoulders? ...I'm glad you liked the lolly licking tho. haha </t>
  </si>
  <si>
    <t>pappinator</t>
  </si>
  <si>
    <t xml:space="preserve">Off to work that I don't get paid for </t>
  </si>
  <si>
    <t xml:space="preserve">In between shifts....cant wait for 2moro...full day off </t>
  </si>
  <si>
    <t>andrewleach93</t>
  </si>
  <si>
    <t xml:space="preserve">http://bit.ly/UorDI - Do it and I will love you! This is for @Gailporter </t>
  </si>
  <si>
    <t>@tommcfly i saw you in Northwood earlier  but i was on the bus so i couldn't say hi. hope you feel better soon x</t>
  </si>
  <si>
    <t>Thu May 14 07:13:12 PDT 2009</t>
  </si>
  <si>
    <t>mseckington</t>
  </si>
  <si>
    <t xml:space="preserve">@semblance_er ended up getting chocolate schnapps. According to the guy from the store it was yummier and creamier </t>
  </si>
  <si>
    <t>natc78</t>
  </si>
  <si>
    <t xml:space="preserve">ok, I've got to get ready to go. my momma is gonna b here in like 2hrs!! woohoo!! Oh ya and the best step dad ever, he loves me the most! </t>
  </si>
  <si>
    <t>Thu May 14 07:13:13 PDT 2009</t>
  </si>
  <si>
    <t>kpequa</t>
  </si>
  <si>
    <t>gym, going to the restaurant to see whats up and then gina is coming over tn  seems like a good day to me..i love having off haha</t>
  </si>
  <si>
    <t>5DaysInMay</t>
  </si>
  <si>
    <t xml:space="preserve">several ppl  have confessed 2 me that they still owe for #5daysinmay.I am taking confessions at jminer@watermissions.org </t>
  </si>
  <si>
    <t xml:space="preserve">bfast with david, working out/dogpark/movie/sleepover with sunmi </t>
  </si>
  <si>
    <t>Thu May 14 07:13:14 PDT 2009</t>
  </si>
  <si>
    <t>zaipher</t>
  </si>
  <si>
    <t xml:space="preserve">@CitrineDreams  Happy Birthday!!! </t>
  </si>
  <si>
    <t xml:space="preserve">The capital of Macedonia is Skopje.... just so you know lol </t>
  </si>
  <si>
    <t xml:space="preserve">@aplusk They forgot one thing on that list -Lesbians !!! </t>
  </si>
  <si>
    <t>@esmeeworld Lucie Slater - 07538407656 how do i get the tickets? SO EXCITEDDD  xxxx</t>
  </si>
  <si>
    <t>Thu May 14 07:13:15 PDT 2009</t>
  </si>
  <si>
    <t>MissTiffyTaylor</t>
  </si>
  <si>
    <t xml:space="preserve">I buy a Vitamin Water every single morning. A must </t>
  </si>
  <si>
    <t>csteffes</t>
  </si>
  <si>
    <t>@jennybrooks BUT, of course I can't wait to get my people mag in the mail today  hee hee</t>
  </si>
  <si>
    <t xml:space="preserve">@jessicamk i'm so proud of you!!! my little chauffeur </t>
  </si>
  <si>
    <t xml:space="preserve">hmm  so basically i dont care right now. Hope your happy </t>
  </si>
  <si>
    <t>cha_31</t>
  </si>
  <si>
    <t xml:space="preserve">oh there! already dOne uploading!  wooh. 10:13 pm ryt now and still nOt yet sleepy. doin' fs ryt nOw </t>
  </si>
  <si>
    <t>@caratweets With my interest in comics and video games, I've had several days that have culminated in pop culture overload.  Always fun.</t>
  </si>
  <si>
    <t xml:space="preserve">@SherryPCMO Thanks a million! </t>
  </si>
  <si>
    <t>shannonalicia</t>
  </si>
  <si>
    <t xml:space="preserve">trying to figure out how this website works </t>
  </si>
  <si>
    <t>@Animadi LOST is awesome!  Yes, you would want to start at the beginning or you would be &amp;quot;lost&amp;quot; too!  Def worth checking out!</t>
  </si>
  <si>
    <t>@WNCGOP It is articulated.  If you like this subject try &amp;quot;Starlight &amp;amp; Time&amp;quot;. By Dr. Russell Humphrey</t>
  </si>
  <si>
    <t>alanorourke</t>
  </si>
  <si>
    <t>@jakeisonline I studied film there and a few films turned out like that   (last tweet from wrong account)</t>
  </si>
  <si>
    <t>@gabehcuod yeah, some of the authors will be koontz and King  I can't pass it up! Its science fiction, thrillers, and horror!!!</t>
  </si>
  <si>
    <t>Hi @xxlucyappxx    Fellow #Supernatural fan I take it?</t>
  </si>
  <si>
    <t>suzyjohnston</t>
  </si>
  <si>
    <t xml:space="preserve">ticket for @buildconf purchased! </t>
  </si>
  <si>
    <t>Thu May 14 07:13:19 PDT 2009</t>
  </si>
  <si>
    <t xml:space="preserve">givinallmyluv2u thnx! I just got an A! </t>
  </si>
  <si>
    <t>TimHurban</t>
  </si>
  <si>
    <t xml:space="preserve">@bstef did you miss me?? </t>
  </si>
  <si>
    <t>princessviolin</t>
  </si>
  <si>
    <t>thinks She's not the only one who feels confused to choose the major in the faculty  http://plurk.com/p/ts7pb</t>
  </si>
  <si>
    <t xml:space="preserve">@woolnoir Ah yes, that work thing, terribly time consuming and over rated. Gotta earn those beer vouchers though </t>
  </si>
  <si>
    <t>8AuDI8</t>
  </si>
  <si>
    <t xml:space="preserve">heey ashton how are you </t>
  </si>
  <si>
    <t xml:space="preserve">@SoloRunner must be nice... pass some of that our way </t>
  </si>
  <si>
    <t xml:space="preserve">@Toolguy ha ha. wonder how that would work. </t>
  </si>
  <si>
    <t xml:space="preserve">@JGDemas Hey you!!  Good morning!! </t>
  </si>
  <si>
    <t>cupcakechic</t>
  </si>
  <si>
    <t xml:space="preserve">@thepottedpansy It was nice to meet you! Good luck with your party tonight! I hope the cupcake tier meets your needs! </t>
  </si>
  <si>
    <t>Raining Thursday in Brazil!!! And My mom's Birthay...  That woman is a warrior... Have a great day everyone!</t>
  </si>
  <si>
    <t>Thu May 14 07:13:21 PDT 2009</t>
  </si>
  <si>
    <t xml:space="preserve">@TXPRlady Well, I'm glad you are back!  </t>
  </si>
  <si>
    <t>Lahrin</t>
  </si>
  <si>
    <t xml:space="preserve">Looking for someone to write some software for me... for free.  Just let me know!  </t>
  </si>
  <si>
    <t>KELLY CLARKSON  .....I Think I Spelled Allison Wrong...N_E_Wayz...Yeah....That Was Great</t>
  </si>
  <si>
    <t>PurpleOctopus75</t>
  </si>
  <si>
    <t xml:space="preserve">@TheComputerNerd The yankees suck. but your still amazing. </t>
  </si>
  <si>
    <t xml:space="preserve">@xinit0 Oh! Cool, well... the dealer room usually closes at 5 or 6pm, so there will be SOME stuff after that. </t>
  </si>
  <si>
    <t>jkowalowicz</t>
  </si>
  <si>
    <t xml:space="preserve">Happy to be in touch with Nikki </t>
  </si>
  <si>
    <t xml:space="preserve">good morning twitterpeeps... 15 more minutes before i must get out of bed... </t>
  </si>
  <si>
    <t xml:space="preserve">learning how to screaming out loud </t>
  </si>
  <si>
    <t xml:space="preserve">God Bless all the tweeple in twitterverse </t>
  </si>
  <si>
    <t>@missbeezers Hah! Bribes not required, but always appreciated.  I'd be more than happy to help!</t>
  </si>
  <si>
    <t>esaops</t>
  </si>
  <si>
    <t xml:space="preserve">@2342 Thanks! All the folks here at ESA/ESOC are just really delighted... </t>
  </si>
  <si>
    <t>ishaka</t>
  </si>
  <si>
    <t xml:space="preserve">@angellr You are most welcome. Its a really neat Flickr search tool. Thx for sharing. </t>
  </si>
  <si>
    <t xml:space="preserve">@kataleifsdottir Would have to agree with ya there! Some gr8 tunes happening on ur ipod 2day </t>
  </si>
  <si>
    <t>MadeenaAlbrey</t>
  </si>
  <si>
    <t>@Tanyaa_ that's ok  I still love you</t>
  </si>
  <si>
    <t>nonmom</t>
  </si>
  <si>
    <t>Great time at networking again!  Always a fun time! Now to work on my stuff, what a list!</t>
  </si>
  <si>
    <t>Thu May 14 07:13:26 PDT 2009</t>
  </si>
  <si>
    <t>SomeDank</t>
  </si>
  <si>
    <t>@LTbiskit Hah, well i got the dankest you can prolly find around these parts  you should tell Lex and Terry to do a bit on legalizing it</t>
  </si>
  <si>
    <t xml:space="preserve">@snipeyhead @sdwrage Little does she know that I am too, but let's keep that between us.  </t>
  </si>
  <si>
    <t>HAYashley</t>
  </si>
  <si>
    <t xml:space="preserve">I took a nap and I'm over it. It's done. And now back to sleeeeep. </t>
  </si>
  <si>
    <t>Thu May 14 07:13:27 PDT 2009</t>
  </si>
  <si>
    <t xml:space="preserve">. @artanas Me, I likes squirrel, deer, gator, duck. Never had possum or nutria (big water rat). Has to be cooked well to eat. </t>
  </si>
  <si>
    <t>salatkagrecka</t>
  </si>
  <si>
    <t xml:space="preserve">@chrisschumann You're welcome. This is a tricky thing to do in Rails properly. If you have any better ideas, let me know. </t>
  </si>
  <si>
    <t>Thu May 14 07:13:28 PDT 2009</t>
  </si>
  <si>
    <t xml:space="preserve">@xoxkatiexoxjbxo LOL i know you do, add #jonasparanoid to all of your tweets so that they get in trending topics </t>
  </si>
  <si>
    <t>duckyjen194</t>
  </si>
  <si>
    <t xml:space="preserve">has an unhealthy obsession with gossip girl... but i love it </t>
  </si>
  <si>
    <t>tonezone87</t>
  </si>
  <si>
    <t>@InvisibleBee that's good to hear!  What kind of place did u choose and how's the area?</t>
  </si>
  <si>
    <t>brendaloveesu</t>
  </si>
  <si>
    <t xml:space="preserve">YESTURDAY WAS MY B-DAY TODAY IM SOOO TIRED I JUST GOT UP AND I HAVEE TO GO TO FREAKEN SCHOOL... OHH WELL I GET TO SEE MY FRIENDZZ </t>
  </si>
  <si>
    <t>JillTracey</t>
  </si>
  <si>
    <t xml:space="preserve">His name is BOZ spelled B-O-Z!  Anybody singin' along with me?  </t>
  </si>
  <si>
    <t>Angel032a</t>
  </si>
  <si>
    <t xml:space="preserve">http://twitpic.com/55her - NC Gods Country </t>
  </si>
  <si>
    <t>KAREN25TWEET</t>
  </si>
  <si>
    <t xml:space="preserve">@julie_saling sounds like you are in a mood similar to mine today! </t>
  </si>
  <si>
    <t>Thu May 14 07:13:30 PDT 2009</t>
  </si>
  <si>
    <t>Mellothegreat</t>
  </si>
  <si>
    <t xml:space="preserve">@MzAddictive.  Wasssssssup </t>
  </si>
  <si>
    <t>@dannywood  I will be walking for Komen this weekend - in honor of your mom   happy birthday!</t>
  </si>
  <si>
    <t>Thu May 14 07:18:08 PDT 2009</t>
  </si>
  <si>
    <t>Computim</t>
  </si>
  <si>
    <t xml:space="preserve">@aceybongos I vote for space invaders </t>
  </si>
  <si>
    <t>mikemac29</t>
  </si>
  <si>
    <t xml:space="preserve">@GabeAcevedo Thanks, it's a promotion, but it certainly ups the stress level a bit! </t>
  </si>
  <si>
    <t>KrimsonKing</t>
  </si>
  <si>
    <t xml:space="preserve">@DynamicDiva42 Aww, thats so cute thats an accomplishment for FAMU students. Thats just another day in the life of a Howard student </t>
  </si>
  <si>
    <t xml:space="preserve">@melaniefiona Rock out Montreal lovely (my hometown), I know you have plenty of fans there.  People have been asking about you. </t>
  </si>
  <si>
    <t xml:space="preserve">@tommcfly a stamp. </t>
  </si>
  <si>
    <t>Thu May 14 07:18:09 PDT 2009</t>
  </si>
  <si>
    <t xml:space="preserve">@RobMeDaWrongWay Morning </t>
  </si>
  <si>
    <t>anielagrace</t>
  </si>
  <si>
    <t xml:space="preserve">awful weather, cant go out with my daughter to d park </t>
  </si>
  <si>
    <t xml:space="preserve">@freshypanda lol, good luck.. how's that assistant of yours ;) can you say hi from the monkey! </t>
  </si>
  <si>
    <t>pastornealDLF</t>
  </si>
  <si>
    <t xml:space="preserve">&amp;quot;Why should I gain from His reward? I cannot give an answer. But this I know with all my heart, His wounds have paid my ransom.&amp;quot; </t>
  </si>
  <si>
    <t xml:space="preserve">off to make a man's soap--- called tire tread..smells like car leather </t>
  </si>
  <si>
    <t>Bmuz</t>
  </si>
  <si>
    <t xml:space="preserve">Everything is unblocked at school </t>
  </si>
  <si>
    <t>immortality_M</t>
  </si>
  <si>
    <t xml:space="preserve">waiting for a motivating kick in my ass </t>
  </si>
  <si>
    <t>SweetCorazonNY</t>
  </si>
  <si>
    <t xml:space="preserve">@dannywood Happy Birthday! Feliz Cumpleaï¿½os!! Feliz aniversï¿½rio!! (for the Portuguese part of you) </t>
  </si>
  <si>
    <t>djbyron</t>
  </si>
  <si>
    <t xml:space="preserve">@SweetDanigirl Yea, I'm still tossing the idea around... There's a real DJ with my same name that people keep confusing me with. </t>
  </si>
  <si>
    <t>LCurtin</t>
  </si>
  <si>
    <t xml:space="preserve">It's freezing in my office!  Wrapped up in my NFL fleece blanket..wish I had a snuggie </t>
  </si>
  <si>
    <t xml:space="preserve">Doing Work As Always </t>
  </si>
  <si>
    <t>sodapop79</t>
  </si>
  <si>
    <t>@MHeartJC oh cool i wanna see do you have it with you? bawa ke skola bsok  is ur pic on it?</t>
  </si>
  <si>
    <t xml:space="preserve">@IrishLad585 Search for it &amp;amp; twitpic it </t>
  </si>
  <si>
    <t>mbertholet</t>
  </si>
  <si>
    <t xml:space="preserve">@TherealWill One of my fav quote:Being satisfied with being good;means to refuse excellence.Sorry 4 my weak english,but u get the point </t>
  </si>
  <si>
    <t>asengul</t>
  </si>
  <si>
    <t xml:space="preserve">@mattcutts That was little salesy. I hope it wont be considered spam... lol </t>
  </si>
  <si>
    <t>Thu May 14 07:18:13 PDT 2009</t>
  </si>
  <si>
    <t xml:space="preserve">@Naomi_InHamburg we got both of those, they are good </t>
  </si>
  <si>
    <t>qotd= quote of the day  hopefully it'll catch on!</t>
  </si>
  <si>
    <t>weisjohn</t>
  </si>
  <si>
    <t xml:space="preserve">(: xquery comments make me smile </t>
  </si>
  <si>
    <t>taytay1220</t>
  </si>
  <si>
    <t xml:space="preserve">hey  literature hw is done, so talk to mehh </t>
  </si>
  <si>
    <t xml:space="preserve">@ msharae: Yay for productivity! Have you had your caffeine today? </t>
  </si>
  <si>
    <t xml:space="preserve">pizza.steamed veggies.tyra banks. orange juice. goodmorning. </t>
  </si>
  <si>
    <t>off home  finally!</t>
  </si>
  <si>
    <t>Btw, Kennedy gets worst timing of the year award. I was just in SC yesterday!!!!  SOOOOOO EXCITED!</t>
  </si>
  <si>
    <t>Hello out there  Almost the weekend! Cant wait! Hope you all are doing well this morning?</t>
  </si>
  <si>
    <t xml:space="preserve">Thanks for retweeting @PheasantPhun </t>
  </si>
  <si>
    <t>ivana1982</t>
  </si>
  <si>
    <t xml:space="preserve">tweeting for Tihachu </t>
  </si>
  <si>
    <t xml:space="preserve">Good Morning!! </t>
  </si>
  <si>
    <t>cosmicxdancer</t>
  </si>
  <si>
    <t xml:space="preserve">@lu_cookie Mmmmm... you're allergic to doing exercise </t>
  </si>
  <si>
    <t>citygal1</t>
  </si>
  <si>
    <t xml:space="preserve">working from home is interesting...my emails are a lot more thorough - perhaps the lack of distractions make them better </t>
  </si>
  <si>
    <t>Think I will go home and kni today  still have a couple cemo caps to make for my BFF</t>
  </si>
  <si>
    <t xml:space="preserve">@joannamiles you are welcome!  @GuidesForBrides would probably be worth following </t>
  </si>
  <si>
    <t xml:space="preserve">@dsthestar1121 yayyyy!!! Do a damn thang!!! </t>
  </si>
  <si>
    <t>Thu May 14 07:18:17 PDT 2009</t>
  </si>
  <si>
    <t xml:space="preserve">@MaternalSpark OH and THANK YOU for checking itout for me!! </t>
  </si>
  <si>
    <t xml:space="preserve">I have a job!!! Yay!!!! </t>
  </si>
  <si>
    <t xml:space="preserve">@hmans link_to_function or link_to with :method =&amp;gt; :post should help you, I think. </t>
  </si>
  <si>
    <t>WebThinker</t>
  </si>
  <si>
    <t xml:space="preserve">Thinking whether to write my 1year BVM experience on LinkedIN BVMITEs forum? Memory has more negative than positive about that year </t>
  </si>
  <si>
    <t xml:space="preserve">is allready thinking about weekend </t>
  </si>
  <si>
    <t>radink</t>
  </si>
  <si>
    <t xml:space="preserve">@trixie360 ill take a space invaders </t>
  </si>
  <si>
    <t>HONDApedia</t>
  </si>
  <si>
    <t xml:space="preserve">One more thing - the event is in support of the Canadian Breast Cancer Foundation </t>
  </si>
  <si>
    <t>Joannaxp</t>
  </si>
  <si>
    <t xml:space="preserve">@tommcfly &amp;lt;33 me </t>
  </si>
  <si>
    <t xml:space="preserve">Testing awesome new editorial tools - standby for a much more flexible Bmycharity </t>
  </si>
  <si>
    <t>Thu May 14 07:18:20 PDT 2009</t>
  </si>
  <si>
    <t>@LaurieMayer Ah thanks, please spread the word!  I wish you'd be around, youre off to LA?</t>
  </si>
  <si>
    <t xml:space="preserve">@planethealer ok good  I was thinking of you two when I first woke up </t>
  </si>
  <si>
    <t xml:space="preserve">@meikio i don't know but i like it that you're entertaining us because you're bored </t>
  </si>
  <si>
    <t xml:space="preserve">@nobodylkl as an incredibly nervous flier, I appreciate the well wishes even more than most! </t>
  </si>
  <si>
    <t xml:space="preserve">Good morning! Graduation day </t>
  </si>
  <si>
    <t>djREVIVE</t>
  </si>
  <si>
    <t xml:space="preserve">@adiblasi ill be there  </t>
  </si>
  <si>
    <t>sees some &amp;quot;green&amp;quot; in the US... got hope  http://plurk.com/p/ts98u</t>
  </si>
  <si>
    <t xml:space="preserve">@DanaDMB @cigarettelitrob no shit...it's confusing me. lovely pic, tho...and CONGRATS, again!! </t>
  </si>
  <si>
    <t>Ann_747</t>
  </si>
  <si>
    <t xml:space="preserve">Jag har ï¿½ppnat paket. Fick bl.a. en Tori Amos-skiva &amp;amp; Twin Peaks Definitive Gold Box Edition! Tack Andreas! </t>
  </si>
  <si>
    <t xml:space="preserve">@kinkytinky7 nice pic </t>
  </si>
  <si>
    <t>@juggalofr33k http://twitpic.com/1w1mr - Hehe.  Nice implementation.   I wanted the same thing, but they frown on mucking with company ...</t>
  </si>
  <si>
    <t xml:space="preserve">@ArmyOfMeat I used to have one of those at work... it was great, but in the winter, my butt was always cold! </t>
  </si>
  <si>
    <t>@johnmichaelpix Do I sense sarcasm?  LOL   It's #thankfulthursday!</t>
  </si>
  <si>
    <t>sliebler</t>
  </si>
  <si>
    <t xml:space="preserve">@FosterDad2 Ha ha. When they do join the Twitter revolution, we'll be on to something else I'm sure. </t>
  </si>
  <si>
    <t>mprice333</t>
  </si>
  <si>
    <t xml:space="preserve">off to enjoy this beautiful day! &amp;quot;This is the day that the Lord has made I will rejoice &amp;amp; be glad in it&amp;quot;  </t>
  </si>
  <si>
    <t>lynzeelanette</t>
  </si>
  <si>
    <t xml:space="preserve">Going back to bed. Bella and I are beling lazy- I should be packing since I'm moving saturday...oh well a 30 minute nap won't hurt. </t>
  </si>
  <si>
    <t>Sigridsimmen</t>
  </si>
  <si>
    <t>@therealsavannah Hi Savi  I am so sorry i keep bugging you... Bt, if you do come to Norway, make sure to visit Bergen</t>
  </si>
  <si>
    <t>Thu May 14 07:18:23 PDT 2009</t>
  </si>
  <si>
    <t>cool ads on the side of buses   - http://smoont.com/amazing-ads/</t>
  </si>
  <si>
    <t>One of you want to drive me to chicago on saturday to meet fob...who wants to?  Please...</t>
  </si>
  <si>
    <t xml:space="preserve">PISSED that im still up, im only a little happy because the geek squad fixed my laptop </t>
  </si>
  <si>
    <t xml:space="preserve">Now I'll wait for BAC </t>
  </si>
  <si>
    <t>Thu May 14 07:18:24 PDT 2009</t>
  </si>
  <si>
    <t>@AnoopDoggDesai Good to have a glimpse of you on Idol tonight  You look great!</t>
  </si>
  <si>
    <t>@clarasdiary Yeaa im from england  where you from?</t>
  </si>
  <si>
    <t xml:space="preserve">@roguepuppet I was thinking by new deck, you meant a computer. </t>
  </si>
  <si>
    <t>Thu May 14 07:18:25 PDT 2009</t>
  </si>
  <si>
    <t xml:space="preserve">@C_S15 @OPM_UK I just laughed so hard at that link I nearly dropped my laptop </t>
  </si>
  <si>
    <t>Hoping today goes by fast!  So far so good, rest of the day I have easy classes  lunch chorus spanish and mathhhh</t>
  </si>
  <si>
    <t>SassyCat7915</t>
  </si>
  <si>
    <t xml:space="preserve">@LisaG732 Ohhhh. I was referring to blood.  but tears work too, i guess? </t>
  </si>
  <si>
    <t>snowberger</t>
  </si>
  <si>
    <t xml:space="preserve">And in case anyone is wondering, those &amp;quot;followers&amp;quot; I mentioned... ain't from no tracking cookies... I may not be pure, but my PC's are. </t>
  </si>
  <si>
    <t>@HumanFolly  And Pizza Regina, if U haven't had pizza and/or a beer there, U should treat Urself one day. Their menu is 80+ yrs young!</t>
  </si>
  <si>
    <t>IslandTiffiney</t>
  </si>
  <si>
    <t>is off for a few hours today. Will check in later... take care all, and have a great day!  http://plurk.com/p/ts99s</t>
  </si>
  <si>
    <t xml:space="preserve">At the Speedway!! </t>
  </si>
  <si>
    <t xml:space="preserve">@Trachalio not harder but takes daily practice that I can't devote to piccolo to sound acceptable. Best to avoid </t>
  </si>
  <si>
    <t xml:space="preserve">@MoneyMase Enjoy your vacation! You've earned it!!! </t>
  </si>
  <si>
    <t>waynewinsley</t>
  </si>
  <si>
    <t xml:space="preserve">The speech went GREAT! The kids were receptive and they even laughed a few times. Best of all, I remembered what I was supposed to say. </t>
  </si>
  <si>
    <t xml:space="preserve">http://twitpic.com/55hmy - This became crazy XD Excellent ! </t>
  </si>
  <si>
    <t xml:space="preserve">@FearOfFall Thanks </t>
  </si>
  <si>
    <t>soeckchen</t>
  </si>
  <si>
    <t xml:space="preserve">Going to meet T. today. </t>
  </si>
  <si>
    <t xml:space="preserve">@snookca Thanks for the tip. haha. in the dog house are you? </t>
  </si>
  <si>
    <t>krystlealice</t>
  </si>
  <si>
    <t xml:space="preserve">just finished work  </t>
  </si>
  <si>
    <t>rhianonjameson</t>
  </si>
  <si>
    <t xml:space="preserve">@GilWulfenbach Take an airship to Lovelace Liberty and scan the horizon at cloud level, sir. But be heavily armed. </t>
  </si>
  <si>
    <t>Thu May 14 07:18:29 PDT 2009</t>
  </si>
  <si>
    <t xml:space="preserve">@fruitshake turning 14 dis july sis.aheh! </t>
  </si>
  <si>
    <t>martisor</t>
  </si>
  <si>
    <t xml:space="preserve">@Cantecel Many thanks, Cantecel! </t>
  </si>
  <si>
    <t>CynthiaHern</t>
  </si>
  <si>
    <t>astnsmom</t>
  </si>
  <si>
    <t>@chrisluvssixxam u r so funny Chris..I love reading your posts! Fun stuff  Enjoy !</t>
  </si>
  <si>
    <t xml:space="preserve">@inrsoul let's try again next week shall we </t>
  </si>
  <si>
    <t>Thu May 14 07:18:30 PDT 2009</t>
  </si>
  <si>
    <t>phelony_jones</t>
  </si>
  <si>
    <t xml:space="preserve">@caughill I know.... I just wanted everyone to know I was aware </t>
  </si>
  <si>
    <t>GuateJorge</t>
  </si>
  <si>
    <t xml:space="preserve">Yes! Got partnered with a hard woprking mexican lady, time to slack </t>
  </si>
  <si>
    <t>marion_evaline</t>
  </si>
  <si>
    <t xml:space="preserve">mmmm bagels. directing next, then off to fairfield for a potential job offer, and then rehearsal til late. boyfriend visiting today </t>
  </si>
  <si>
    <t>mmmkeeey</t>
  </si>
  <si>
    <t xml:space="preserve">'who's drunk all my vodka?' THAT'S THE MAIN QUESTION. but we all know the asnwer: we did </t>
  </si>
  <si>
    <t>allamericanmom</t>
  </si>
  <si>
    <t>@kiddshow nice plug @fireman303   (kiddlive live &amp;gt; http://ustre.am/2FUW)</t>
  </si>
  <si>
    <t>Thu May 14 07:18:31 PDT 2009</t>
  </si>
  <si>
    <t>@mitchelmusso aww so cooool! can't wait for the album!!  hope you will come to France :p love you &amp;lt;3</t>
  </si>
  <si>
    <t xml:space="preserve">@Gamer_Chick_Lea Hi Lea, thanks for adding me, hope that you are well. </t>
  </si>
  <si>
    <t>Thu May 14 07:23:10 PDT 2009</t>
  </si>
  <si>
    <t>ArielWeb</t>
  </si>
  <si>
    <t xml:space="preserve">aaagh my new track has been mastered! oh please let time run quick so I can share it with you soooon ... </t>
  </si>
  <si>
    <t>Loyalty8</t>
  </si>
  <si>
    <t>Listening to Ryan Leslie  and working through my day!!!</t>
  </si>
  <si>
    <t xml:space="preserve">@AlistairRae Love you darlin' </t>
  </si>
  <si>
    <t xml:space="preserve">im almost at 1500! wooh. clearly, i have no life </t>
  </si>
  <si>
    <t xml:space="preserve">@tommcfly i have that </t>
  </si>
  <si>
    <t>Thu May 14 07:23:11 PDT 2009</t>
  </si>
  <si>
    <t>Gretchen_T</t>
  </si>
  <si>
    <t xml:space="preserve">@jcsmith231 so I just retweeted something to you that I sent to my sister yesterday that might help.  @amp451 luvs newbies </t>
  </si>
  <si>
    <t xml:space="preserve">Back from school. Eating lunch and listening to JB! </t>
  </si>
  <si>
    <t>Thu May 14 07:23:12 PDT 2009</t>
  </si>
  <si>
    <t xml:space="preserve">@NickMeijer Zwangerschap via Twitter? Nasty virus, that one </t>
  </si>
  <si>
    <t>IndiEmag</t>
  </si>
  <si>
    <t xml:space="preserve">@paperbrigade let me know how it was </t>
  </si>
  <si>
    <t>mbranesf</t>
  </si>
  <si>
    <t xml:space="preserve">What time is it anyway!? @derekjgoodman is awake now?  Did the whole day get away from me and I didn't notice?  </t>
  </si>
  <si>
    <t xml:space="preserve">Is obsessively social networking via the phone with free 16 mbps internet and free electricity...thanks Delhi airport </t>
  </si>
  <si>
    <t xml:space="preserve">@barrywynn oh, pudding's fine.  plenty of thursdays have been skipped for pudding. </t>
  </si>
  <si>
    <t>DianthusX</t>
  </si>
  <si>
    <t xml:space="preserve">I look pretty good from the knees down! </t>
  </si>
  <si>
    <t xml:space="preserve">@mnrmg Did you eat cheese last night? </t>
  </si>
  <si>
    <t xml:space="preserve">I wonder... </t>
  </si>
  <si>
    <t>drunkenfools</t>
  </si>
  <si>
    <t xml:space="preserve">@Artmaker By using letters and words </t>
  </si>
  <si>
    <t xml:space="preserve">@tommcfly hahah that was a funny one!! lmao </t>
  </si>
  <si>
    <t>hair_rocker68</t>
  </si>
  <si>
    <t xml:space="preserve">enjoying a nice coldd carmel frap from sbucks this morning </t>
  </si>
  <si>
    <t>campi_</t>
  </si>
  <si>
    <t xml:space="preserve">http://twitpic.com/55hw9 - by me </t>
  </si>
  <si>
    <t>HannahBaybieee</t>
  </si>
  <si>
    <t>will be on msn nd aim sooniess  jus going to drama xxx &amp;lt;3</t>
  </si>
  <si>
    <t>NICOLEx0o</t>
  </si>
  <si>
    <t xml:space="preserve">lunchhhh, then science class with diana, travis, and megg </t>
  </si>
  <si>
    <t>Amylynn717</t>
  </si>
  <si>
    <t xml:space="preserve">@JessLeone87 Hey there. </t>
  </si>
  <si>
    <t xml:space="preserve">#startrek has been in the trending topics for ages. I am so happy </t>
  </si>
  <si>
    <t xml:space="preserve">@venkatag Hi Vedi...how r u? glad that you liked my site  ...I host the site on blogger </t>
  </si>
  <si>
    <t>Thu May 14 07:23:15 PDT 2009</t>
  </si>
  <si>
    <t>jenniferhuntt</t>
  </si>
  <si>
    <t xml:space="preserve">@jeffreynormore ahaha, sammeee, favorite movie to watch christmas time </t>
  </si>
  <si>
    <t>lilpammydawson</t>
  </si>
  <si>
    <t>@JadeSvon biddieeeeee! You are the shit &amp;amp; thanks so much for the late night booty calls   Ps your hair looks flyyy</t>
  </si>
  <si>
    <t>ghofs</t>
  </si>
  <si>
    <t xml:space="preserve">@SpinsVixenella All went great! Thanks!!! Adoption lady says the Kelly abode is in tip-top shape  Last step, in front of judge </t>
  </si>
  <si>
    <t>upsidetrader</t>
  </si>
  <si>
    <t>@daytrend if only u could get 5/15  bingo</t>
  </si>
  <si>
    <t>allenabhi</t>
  </si>
  <si>
    <t xml:space="preserve">We WON... </t>
  </si>
  <si>
    <t>jamesrivera94</t>
  </si>
  <si>
    <t xml:space="preserve">What a friend we have in Jesus!  MORNING PEEPS!! GET OUT THERE AND MOVE SOMETHIN!!! </t>
  </si>
  <si>
    <t xml:space="preserve">Radiohead, Hail to the Thief &amp;quot;2=2=5&amp;quot; good song </t>
  </si>
  <si>
    <t>Claytonc</t>
  </si>
  <si>
    <t xml:space="preserve">@refreshca AHh poop! Yes Thats what I mean - I should adjust my screen res to my eyes so I can see what i type - but I hat 620x480. </t>
  </si>
  <si>
    <t xml:space="preserve">@IDANCE21 besides tour season is upon us and i cant be attached. ick </t>
  </si>
  <si>
    <t xml:space="preserve">@TIBlockhead Me too.  No escape means only other option is overboard.  </t>
  </si>
  <si>
    <t xml:space="preserve">@kitson very good point! I'm not sure what happens to movies only shot on digital. Best to shoot film? Kodak film?  Heh heh </t>
  </si>
  <si>
    <t>Thu May 14 07:23:19 PDT 2009</t>
  </si>
  <si>
    <t xml:space="preserve">just walked into town and completely forgot the buy the doughnuts i said i was going to get! oh well theres always tomorrow </t>
  </si>
  <si>
    <t xml:space="preserve">good morning guys1 </t>
  </si>
  <si>
    <t>Thu May 14 07:23:20 PDT 2009</t>
  </si>
  <si>
    <t>Thanx Rev: Good morning. Why give into rudeness when you can fight back with kindness..  (need ths,this morning)</t>
  </si>
  <si>
    <t xml:space="preserve">@ImInLoveWithMJ http://bit.ly/kA9Uj  1:12 for you </t>
  </si>
  <si>
    <t>LR</t>
  </si>
  <si>
    <t xml:space="preserve">#cost298aroldi is answering some questions.. now Maz is on stage </t>
  </si>
  <si>
    <t xml:space="preserve">@sleepingcities, skip with me! i'm leaving at 1035 </t>
  </si>
  <si>
    <t xml:space="preserve">@kalinagoenglish Thank you!  </t>
  </si>
  <si>
    <t xml:space="preserve">NO MORE STUDIES!! Nice run this morning &amp;amp; bak @ work! Feeling good. </t>
  </si>
  <si>
    <t>mzmelody808</t>
  </si>
  <si>
    <t>Just finished watching Valmont.. based on Liasons Dangereuses and I thought it was good  yay to movie day!</t>
  </si>
  <si>
    <t xml:space="preserve">@khuranakaran 'optimism is usually hopeless'. Ouch. Running through a bad patch dude? </t>
  </si>
  <si>
    <t>fbarrett</t>
  </si>
  <si>
    <t xml:space="preserve">@pennjillette a great opportunity to ask one of the contestants if he or she is for gay marriage or not. </t>
  </si>
  <si>
    <t xml:space="preserve">@timekord Thanks for heads-up r.e. http://www.spatialkey.com. Have applied for beta! Amazing visualization tools. </t>
  </si>
  <si>
    <t>Thu May 14 07:23:23 PDT 2009</t>
  </si>
  <si>
    <t>zmila</t>
  </si>
  <si>
    <t>@slicknet you are in sync with House MD about apnea  &amp;quot;House thinks heï¿½s got sleep apnea&amp;quot;: http://tinyurl.com/d2hl6k</t>
  </si>
  <si>
    <t>TraceyMarkow</t>
  </si>
  <si>
    <t>@TimeOutMom Well you did a wonderful job   Looking forward to those new pics!</t>
  </si>
  <si>
    <t>@tweetnotpurge oh cool  Who's your favorite band in live from the concerts you saw?</t>
  </si>
  <si>
    <t>@Loupadoupa if you like joe brooks you'll like my stuff  www.Myspace.com/mikedignamuk</t>
  </si>
  <si>
    <t>G3XLW</t>
  </si>
  <si>
    <t xml:space="preserve">@Ridgerunner Thanks for the @Astro-Mike recommendation </t>
  </si>
  <si>
    <t>@tommcfly you seem to be very bored!  read 'The Host' it's as well as Twilight! Really! maybe better...</t>
  </si>
  <si>
    <t>mmbb96</t>
  </si>
  <si>
    <t xml:space="preserve">just joined!! </t>
  </si>
  <si>
    <t>Thu May 14 07:23:25 PDT 2009</t>
  </si>
  <si>
    <t>feels ready to go this morning (kinda   Woke to 2 sales (Yippee) Good Morning everyone! (girlkiss) (bye)... http://plurk.com/p/tsas4</t>
  </si>
  <si>
    <t xml:space="preserve">It's tree-planting day in Union Square. </t>
  </si>
  <si>
    <t xml:space="preserve">@Johonoknat Heya! How ya doing? </t>
  </si>
  <si>
    <t xml:space="preserve">Rise and shine its a beautiful day, make something happen today...and don't forget to smile </t>
  </si>
  <si>
    <t>s_will</t>
  </si>
  <si>
    <t xml:space="preserve">@WarrenRGreen not sure Norway wants you </t>
  </si>
  <si>
    <t>RanzRant</t>
  </si>
  <si>
    <t xml:space="preserve">May ppl please exhibit kindness when dealing with those suffering from mental health issues. It is not their fault. So plz Be Kind </t>
  </si>
  <si>
    <t xml:space="preserve">@OvidiuBoc eu. ?i sunt tare pentru c?... sunt tare </t>
  </si>
  <si>
    <t>ningk</t>
  </si>
  <si>
    <t>I am thinking to get SSD for my next mac mini.  Maximizing your Mac mini http://bit.ly/teS5V  #feedly</t>
  </si>
  <si>
    <t xml:space="preserve">IVM battle of the bands was awesoommmeeeeeeeeee, !http://twitpic.com/55hvx -- entrance hifi bar </t>
  </si>
  <si>
    <t>Breelee11</t>
  </si>
  <si>
    <t xml:space="preserve">Still loving Dane Cook even if we will never be. I guess Jeff and I really will be together forever. </t>
  </si>
  <si>
    <t>racheloki</t>
  </si>
  <si>
    <t xml:space="preserve">is listening to tori amos on spotify </t>
  </si>
  <si>
    <t>DeniseNBC4</t>
  </si>
  <si>
    <t xml:space="preserve">@KarlYost i know he does! (you do too, for the record.) </t>
  </si>
  <si>
    <t xml:space="preserve">Looks like everything is gonna be going smoothly. Selling my SL1 to @joeydalleva then selling my TTM-56, then picking up my TTM-57SL!!! </t>
  </si>
  <si>
    <t xml:space="preserve">@Keenhero no but ill take it  </t>
  </si>
  <si>
    <t xml:space="preserve">@AnointedPromise Nice!  Who's wedding?  And don't forget to take pics. </t>
  </si>
  <si>
    <t xml:space="preserve">@aRdeopHoto tenacious sensitivity - I like it </t>
  </si>
  <si>
    <t>Thu May 14 07:23:30 PDT 2009</t>
  </si>
  <si>
    <t>marktwhite</t>
  </si>
  <si>
    <t xml:space="preserve">@rnoelhaney yes! But it's sunny today </t>
  </si>
  <si>
    <t>@david973 sure thing  ill add you to friends list</t>
  </si>
  <si>
    <t xml:space="preserve">@mattfollowill Good luck on Leno &amp;amp; the MTV Movie Awards - make sure u country-punk-garage their LA asses &amp;amp; stay pure - Kings we love u </t>
  </si>
  <si>
    <t>orabalan</t>
  </si>
  <si>
    <t>@Ujjwalakale lady got news for u. I quit the US end of July last year  Am now back in India &amp;amp; full settled out here</t>
  </si>
  <si>
    <t xml:space="preserve">Sara-E has FINALLY jumped on the twitter wagon </t>
  </si>
  <si>
    <t xml:space="preserve">@jeffmello @ginidietrich  We could skype him in! Put a computer on the empty chair--buy him a beer </t>
  </si>
  <si>
    <t xml:space="preserve">@tristanx Getting back into the swing of things myself... getting ready to paint... gonna start playin' some tunes! </t>
  </si>
  <si>
    <t>@adrianlynch  definitely food for thought, for me anyway.  Thanks for sharing your experience with me.</t>
  </si>
  <si>
    <t>urwalkincloset</t>
  </si>
  <si>
    <t xml:space="preserve">I seriously need a baby monitor. Lol! </t>
  </si>
  <si>
    <t>Here's wishing Dave Gahan a speedy recovery   http://bit.ly/BkMVM</t>
  </si>
  <si>
    <t>mittsy</t>
  </si>
  <si>
    <t xml:space="preserve">@Mando_Diao cant wait til you come to London </t>
  </si>
  <si>
    <t>cameral</t>
  </si>
  <si>
    <t>Haizul deserves many cookie chips, rainbows, stars and unicorns for always being my fandom-life saviour  Repackaged album is out bbh \/</t>
  </si>
  <si>
    <t xml:space="preserve">@1918 No... but if I'm sitting on any value it would be nice to know </t>
  </si>
  <si>
    <t>SkateboardRacks</t>
  </si>
  <si>
    <t xml:space="preserve">@Sk8Boardsqueez how was crank2? first was so lame it was funny - but a sequel? </t>
  </si>
  <si>
    <t>Jawlslikeaboss</t>
  </si>
  <si>
    <t xml:space="preserve">@awyeahbabe see you there ill still let you get top bunk </t>
  </si>
  <si>
    <t>Thu May 14 07:23:32 PDT 2009</t>
  </si>
  <si>
    <t>mistralwynde</t>
  </si>
  <si>
    <t xml:space="preserve">@writingwildly Blind luck, as usual ; ) Actually, she wuvs me </t>
  </si>
  <si>
    <t>I wanna learn how to do the hoedown throwdown! I'm gunna YouTube it when the films over  and I never do 'D'</t>
  </si>
  <si>
    <t xml:space="preserve">@brennysue ohhh ok. well, it's good music! i'll make you a copy if you'd like </t>
  </si>
  <si>
    <t xml:space="preserve">@Jae878 you can do what you please with Joey Joe! </t>
  </si>
  <si>
    <t>toizzB</t>
  </si>
  <si>
    <t xml:space="preserve">at home now  my brother helps me with my mobilphone </t>
  </si>
  <si>
    <t xml:space="preserve">It's too early to be articulate and dressed...therefore, I am at the Indie Breakfast in my pj's. </t>
  </si>
  <si>
    <t>Kimberly0087</t>
  </si>
  <si>
    <t xml:space="preserve">Well good morning everyone, I happened to be able to get on before I left for the day!! </t>
  </si>
  <si>
    <t xml:space="preserve">@phdinparenting That's a debate I'm sure my kid could get behind - the merits of dessert as a meal. </t>
  </si>
  <si>
    <t xml:space="preserve">@yo_yna ooh. yeah.. it'll be so cool!  yup! pero ang bilis niya. he got off agad. but it's worth it naman. </t>
  </si>
  <si>
    <t>Bethanymae11</t>
  </si>
  <si>
    <t xml:space="preserve">is not very good at updating on Twitter </t>
  </si>
  <si>
    <t xml:space="preserve">Tracking down some old family photos I found online...interesting </t>
  </si>
  <si>
    <t xml:space="preserve">@cairnmont and besides..i am not afraid of anyone on twitterville.  This is fun to me and always will be.  I love meeting new tweets </t>
  </si>
  <si>
    <t>designmeme</t>
  </si>
  <si>
    <t xml:space="preserve">Looks like I'm #5 on this list of &amp;quot;100+ Incredible Twitter Backgrounds&amp;quot; http://tr.im/lkGI </t>
  </si>
  <si>
    <t>Diving_Dragon</t>
  </si>
  <si>
    <t xml:space="preserve">Will be diving during the weekend, Madonna wait for me here i come  Wait for the videos and photos on Monday </t>
  </si>
  <si>
    <t xml:space="preserve">@1MileyRayCyrus1 yeah sure... thanks that would be so cool! let me know if your done with it </t>
  </si>
  <si>
    <t>Noah1990</t>
  </si>
  <si>
    <t xml:space="preserve">@Fredx3 Heyho welcome und so </t>
  </si>
  <si>
    <t xml:space="preserve">Just fixing the Composite WPF commands demo </t>
  </si>
  <si>
    <t xml:space="preserve">Alert n awake. Bout to head head n make some brunch </t>
  </si>
  <si>
    <t>mrjakeklein</t>
  </si>
  <si>
    <t>Thu May 14 07:28:08 PDT 2009</t>
  </si>
  <si>
    <t xml:space="preserve">all time low in two days </t>
  </si>
  <si>
    <t>@RENCAMO OMG 3 1/2 HOURS TO KILLING FLOOR  btw you still HAWT</t>
  </si>
  <si>
    <t>Hi all! Glorious sunshine here in Aberdeenshire  I'm revising for my English exam tomorrow. What you all up to? x</t>
  </si>
  <si>
    <t>oops, forgot to put your name at the end  @TotusMel</t>
  </si>
  <si>
    <t>Momo254</t>
  </si>
  <si>
    <t xml:space="preserve">bank done: currently at the gym, ran 2.5 miles on the treadmill, now doing chest exercises, it hurts so good </t>
  </si>
  <si>
    <t xml:space="preserve">Can't wait to go snowboarding . Probably last time this season, but going out with a huge bang </t>
  </si>
  <si>
    <t xml:space="preserve">@gemstwin Yum! back reading has it's benefits! Nice pic. Hope you get tix for the Beacon show. </t>
  </si>
  <si>
    <t>Thu May 14 07:28:10 PDT 2009</t>
  </si>
  <si>
    <t>@WearTheEyepatch oohhh no &amp;lt;3 love you. Good luck with your exams can't wait to see you during summer  x</t>
  </si>
  <si>
    <t>courtneeeyyachu</t>
  </si>
  <si>
    <t xml:space="preserve">Baby sittn the kitten, text me </t>
  </si>
  <si>
    <t>Thu May 14 07:28:11 PDT 2009</t>
  </si>
  <si>
    <t xml:space="preserve">@neechers sorry about the last tweet - not aimed at you! =P happy is good!! </t>
  </si>
  <si>
    <t xml:space="preserve">@michaelpokocky I like that idea! Thanks for letting me know </t>
  </si>
  <si>
    <t>soyboy72</t>
  </si>
  <si>
    <t xml:space="preserve">@Audnumber Good luck and hopefully you won't need to experience it first hand and you can just live life not understanding it </t>
  </si>
  <si>
    <t xml:space="preserve">@emilyluiz Haha, who knew? Totally true though </t>
  </si>
  <si>
    <t xml:space="preserve">Oh man, I just realized; IT'S ALMOST THE WEEKEND! </t>
  </si>
  <si>
    <t>@yaseminx3 yeah  isn't it just fab ? :]</t>
  </si>
  <si>
    <t>@MOSSBERGDABEAST hey  how u been?? http://tiny.cc/styleplusgrace</t>
  </si>
  <si>
    <t>Thu May 14 07:28:13 PDT 2009</t>
  </si>
  <si>
    <t>Ben_uk_</t>
  </si>
  <si>
    <t>@heidimontag hey there heidi I'm new to twitter so just seeing if ppl do actually reply  how was your maxim party</t>
  </si>
  <si>
    <t>crystalrchase</t>
  </si>
  <si>
    <t>The only good thing about yoga at Pierce is I get to wear my super comfy/expensive yoga clothes and no bra  I wish lex still worked there</t>
  </si>
  <si>
    <t>Madonna104</t>
  </si>
  <si>
    <t xml:space="preserve">On my way to model in the 32nd Angels of Easter Seals fashion show;lots of fun for a fat girl! </t>
  </si>
  <si>
    <t xml:space="preserve">@cheth Thanks! </t>
  </si>
  <si>
    <t>@SeriMasquerade if you like joe brooks you'll like my songs  www.Myspace.com/mikedignamuk please check them out xx</t>
  </si>
  <si>
    <t>BodoHL</t>
  </si>
  <si>
    <t xml:space="preserve">@marty0518 thx, I had a nice day today. </t>
  </si>
  <si>
    <t>AndreasSchepers</t>
  </si>
  <si>
    <t xml:space="preserve">@BadAstronomer You're too late.Herschel and Planck are already up. Search for #hplaunch on twitter </t>
  </si>
  <si>
    <t>brighterThNsun</t>
  </si>
  <si>
    <t xml:space="preserve">@prettykittty haha...i know!  it's great </t>
  </si>
  <si>
    <t>JCMarkus</t>
  </si>
  <si>
    <t xml:space="preserve">soooo tired....off to school to teach kids and then back home to sleep </t>
  </si>
  <si>
    <t xml:space="preserve">Padres game saturday night </t>
  </si>
  <si>
    <t>Thu May 14 07:28:15 PDT 2009</t>
  </si>
  <si>
    <t>TeachMeNow</t>
  </si>
  <si>
    <t xml:space="preserve">@SweetgrassMusic made it through about 3 rounds and lost out at the 4th.  @Lindalambert, however, is one of the 10 who made it </t>
  </si>
  <si>
    <t>Photo: geekyrappinghood: At dahil si Chuck Norris ay tunay na lalake.  http://tumblr.com/xlr1s4fcz</t>
  </si>
  <si>
    <t>arandomfemale</t>
  </si>
  <si>
    <t xml:space="preserve">@KAIcenhower Welcome to Twitter! </t>
  </si>
  <si>
    <t>munkee15</t>
  </si>
  <si>
    <t xml:space="preserve">I will hate America if Kris Allen doesnt win... he is fucking sexxxiii </t>
  </si>
  <si>
    <t>kartika</t>
  </si>
  <si>
    <t xml:space="preserve">@sellja thanks for cool dumbfound night! I owe u a favour </t>
  </si>
  <si>
    <t xml:space="preserve">@LBaehrUSAA LOL! Hi Lisa. He's trying his best, poor thing. </t>
  </si>
  <si>
    <t>Q101Chicago</t>
  </si>
  <si>
    <t xml:space="preserve">Saw the Hawks' Dustin Byfuglien, Kris Versteeg &amp;amp; Colin Fraser out in the neighborhood on this kick ass Thursday morn. Conference Finals </t>
  </si>
  <si>
    <t>lulu_reem</t>
  </si>
  <si>
    <t xml:space="preserve">IN good mood  </t>
  </si>
  <si>
    <t>james_w3</t>
  </si>
  <si>
    <t xml:space="preserve">That wasn't a long wait at all. Or particularly faithy. </t>
  </si>
  <si>
    <t xml:space="preserve">@AustGr3m Thanks for the links...this might be worth a post or two on how the bloody austrialians are kicking our collective ass </t>
  </si>
  <si>
    <t>MChaseRadio</t>
  </si>
  <si>
    <t xml:space="preserve">@dayne517 Hey! When do u start? </t>
  </si>
  <si>
    <t>jaclynooi</t>
  </si>
  <si>
    <t xml:space="preserve">angels and demons? more like mortals running about but it was in-te-res-ting! </t>
  </si>
  <si>
    <t>@Magnificence Thanks, I need that.   xoxo DSV~</t>
  </si>
  <si>
    <t xml:space="preserve">@mtabini that the camera on the iPhone just good enough to be worth the trouble? </t>
  </si>
  <si>
    <t xml:space="preserve">conference call picked up, actually making some progress now </t>
  </si>
  <si>
    <t xml:space="preserve">Thank you to all of my followers who put up w/my pointless ranting!  You are loved! </t>
  </si>
  <si>
    <t>Thu May 14 07:28:21 PDT 2009</t>
  </si>
  <si>
    <t>miss_darcy</t>
  </si>
  <si>
    <t>am back! not much to say though. shitty weather, still hate studying, but seeing a friend soon, maybe a movie, too... we'll see  xxx</t>
  </si>
  <si>
    <t>cdriggers615</t>
  </si>
  <si>
    <t xml:space="preserve">@jennstonel I know but I had to post it </t>
  </si>
  <si>
    <t>kimkoluch</t>
  </si>
  <si>
    <t xml:space="preserve">I've had some email problems over the last week or so.  If you emailed me and it bounced, please send again-- fixed now </t>
  </si>
  <si>
    <t xml:space="preserve">@GetReadySetGo ah thanks </t>
  </si>
  <si>
    <t>Thu May 14 07:28:22 PDT 2009</t>
  </si>
  <si>
    <t>So freaking glad my senior presentation is done  and i passed with flying colors!</t>
  </si>
  <si>
    <t xml:space="preserve">ooh baby baby it's a wild world. </t>
  </si>
  <si>
    <t xml:space="preserve">@madnessisay i'm good with the vodka </t>
  </si>
  <si>
    <t>tana8262</t>
  </si>
  <si>
    <t xml:space="preserve">Quick question... Is anyone as excited about Grey's Anatomy tonight as I am? I can't hardly contain myself... I'm counting down the hours </t>
  </si>
  <si>
    <t>@tommcfly a riddle? who will wet herself if you reply? not really a riddle.. but yeah  x</t>
  </si>
  <si>
    <t>Thu May 14 07:28:24 PDT 2009</t>
  </si>
  <si>
    <t>@JeffMateja  I think Kris will pick up Danny's votes  I hope so.  I would buy a cd from Kris.</t>
  </si>
  <si>
    <t>Giorgie26</t>
  </si>
  <si>
    <t xml:space="preserve">@BATYASMUSIC ooops ha ha. Sorry! Yes we certainly do... </t>
  </si>
  <si>
    <t xml:space="preserve">rite guys am off now to hairdressers will be back later </t>
  </si>
  <si>
    <t xml:space="preserve">@KELLY__ROWLAND I'm watching. I LOVE IT </t>
  </si>
  <si>
    <t xml:space="preserve">@0v3rdz yes, indeed </t>
  </si>
  <si>
    <t>heathermrun</t>
  </si>
  <si>
    <t xml:space="preserve">@mkelly1010 YOU do!! </t>
  </si>
  <si>
    <t>JIstvan</t>
  </si>
  <si>
    <t xml:space="preserve">House hunting later today!  Wish me luck </t>
  </si>
  <si>
    <t>beamagpie</t>
  </si>
  <si>
    <t xml:space="preserve">@weinberg81 just followed you, will you follow me, too? </t>
  </si>
  <si>
    <t>@sNarah3 Lol!!! Thanks for the offer!!! ;) We'll see!!!  I can't make any plans yet!!!</t>
  </si>
  <si>
    <t xml:space="preserve">@styleplusgrace that's Awesome!! Jackie (Jack) of all Trades !! </t>
  </si>
  <si>
    <t>Thu May 14 07:28:27 PDT 2009</t>
  </si>
  <si>
    <t>rurouniyuudai85</t>
  </si>
  <si>
    <t xml:space="preserve">@kataleifsdottir you have good taste in music! Mgmt is good stuff </t>
  </si>
  <si>
    <t>Thu May 14 07:28:28 PDT 2009</t>
  </si>
  <si>
    <t xml:space="preserve">it's just about 9:30 am. is it too early to be taking a nap?? oh i think not. haha  good night!! </t>
  </si>
  <si>
    <t xml:space="preserve">@RobertKazinsky liked your speech and well done </t>
  </si>
  <si>
    <t>oshumuta</t>
  </si>
  <si>
    <t xml:space="preserve">@PauloMoreira  hehee, wasn't thinking about programmers  </t>
  </si>
  <si>
    <t xml:space="preserve">@Katie3294 So proud of you! </t>
  </si>
  <si>
    <t>HALEYSACOMET</t>
  </si>
  <si>
    <t>@kimberger - yes, just one!!  can't wait for u too meet her!!!! http://yfrog.com/e5clhj</t>
  </si>
  <si>
    <t xml:space="preserve">@schmuttelicious hey dude..!? stil there?? </t>
  </si>
  <si>
    <t>cloudia2911</t>
  </si>
  <si>
    <t>Our God and Kind-oh Praise Him! He is King of ALL!   ? http://blip.fm/~69e2x</t>
  </si>
  <si>
    <t>@tommcfly do a cover of beat it and change the words from beat it to tweet it  x</t>
  </si>
  <si>
    <t>Thu May 14 07:28:31 PDT 2009</t>
  </si>
  <si>
    <t>kariljohnson</t>
  </si>
  <si>
    <t xml:space="preserve">@jtimdodd did you quote me from the conference Tuesday on Twitter? HAHA that was funny, good times, good times! </t>
  </si>
  <si>
    <t xml:space="preserve">@astewart congratulations! That's a pretty amazing affirmation of your talents </t>
  </si>
  <si>
    <t>Thu May 14 07:28:32 PDT 2009</t>
  </si>
  <si>
    <t xml:space="preserve">painting a 15 on my hand...wish me good luck </t>
  </si>
  <si>
    <t xml:space="preserve">@briancray Just going down with the ship.. you know Il Capitano styles, duty calls </t>
  </si>
  <si>
    <t xml:space="preserve">@sonnygill Thanks so much! @travishines - If you're interested in knowing more, @ me </t>
  </si>
  <si>
    <t xml:space="preserve">@susan_adrian Yay!!! Congrats on the progress. Amazing what your mind can do when you let it go and hope it flies back </t>
  </si>
  <si>
    <t>Thu May 14 07:28:33 PDT 2009</t>
  </si>
  <si>
    <t xml:space="preserve">@jayandjack Will on Sunday </t>
  </si>
  <si>
    <t>slappymcgee</t>
  </si>
  <si>
    <t xml:space="preserve">@julianahatfield have a great day too! </t>
  </si>
  <si>
    <t>makuletzkii</t>
  </si>
  <si>
    <t xml:space="preserve">@SenJohnMcCain .I hope you're a having a great time with your family, friends and of course, with your beloved country. Wish you luck. </t>
  </si>
  <si>
    <t>maraaay</t>
  </si>
  <si>
    <t xml:space="preserve">@chatwitteddy Awe nah that's mean. I've just got an odd sense of humor. I love you </t>
  </si>
  <si>
    <t xml:space="preserve">So #Paranoid @Jonasbrothers New Single; Is Simply Amazing; Im Replaying It In My Head Over &amp;amp; Over </t>
  </si>
  <si>
    <t>Thu May 14 07:28:34 PDT 2009</t>
  </si>
  <si>
    <t xml:space="preserve">@kathrynmcginnis haha thanks, i try </t>
  </si>
  <si>
    <t>kajira_cah</t>
  </si>
  <si>
    <t xml:space="preserve">dunlap and buttcrack free is the way to be </t>
  </si>
  <si>
    <t xml:space="preserve">finally a day off!! now off to run a bajillion errands until tomorrow... </t>
  </si>
  <si>
    <t>Ir1shJedi</t>
  </si>
  <si>
    <t xml:space="preserve">Anything is good. If u want to do taco bueno thats good. I'm not picky ill eat anything </t>
  </si>
  <si>
    <t xml:space="preserve">Will be on the road to colorado in 67. 5 hrs </t>
  </si>
  <si>
    <t xml:space="preserve">@EliseCL I didn't want Lost last night either. Hopefully I'll have time tonight </t>
  </si>
  <si>
    <t>Thu May 14 07:28:35 PDT 2009</t>
  </si>
  <si>
    <t>jenlynnhill</t>
  </si>
  <si>
    <t>hoping for a better day today  trying to stay positive!!</t>
  </si>
  <si>
    <t>KaitlinJWeber</t>
  </si>
  <si>
    <t xml:space="preserve">Eliza is holding my pinkie as i give her a bottle </t>
  </si>
  <si>
    <t>@MsLatina Thanks I think...??  I mean... husband's hairy feet are always worth a shout out huh?</t>
  </si>
  <si>
    <t xml:space="preserve">@jcsmith231  Lemme know if you have questions, I've only been here like a month, LOVE it </t>
  </si>
  <si>
    <t>Thu May 14 07:28:36 PDT 2009</t>
  </si>
  <si>
    <t xml:space="preserve">@wilsonpix Sounds, um... Lovely. </t>
  </si>
  <si>
    <t>Thu May 14 07:33:14 PDT 2009</t>
  </si>
  <si>
    <t>JamesHollens</t>
  </si>
  <si>
    <t xml:space="preserve">is illage but watching crank 2 </t>
  </si>
  <si>
    <t xml:space="preserve">Denver Nuggets are now in the West Conference Finals vs. Lakers or Rockets </t>
  </si>
  <si>
    <t xml:space="preserve">@butterflykate Haha... it's got absolutely NO meat in it ... at all... </t>
  </si>
  <si>
    <t>ordered the Sims 3 ^__^ waiting waiting waiting...and waiting some more  Guess I don't need wow now ^__^</t>
  </si>
  <si>
    <t>eventsbycandace</t>
  </si>
  <si>
    <t xml:space="preserve">@itsajaimething I rec'd the invite from ABC but unfortunately I will not be able to come tonite, but the next event I will b there </t>
  </si>
  <si>
    <t xml:space="preserve">@hummingbird2 gorgeous thanks </t>
  </si>
  <si>
    <t>@MaisSz hello  how's your day?</t>
  </si>
  <si>
    <t>Thu May 14 07:33:16 PDT 2009</t>
  </si>
  <si>
    <t xml:space="preserve">@kunalgangar @lalitgbhise I know..that's why the tweet </t>
  </si>
  <si>
    <t xml:space="preserve">@kberez wave to my home town on the way </t>
  </si>
  <si>
    <t xml:space="preserve">@theyouniverse Was the Muse's version a COVER? I thought it was the original. There's was really unique, I'd have to agree. </t>
  </si>
  <si>
    <t>jaybee14</t>
  </si>
  <si>
    <t xml:space="preserve">doing absolutely nothing and i cant wait for the season finales of Bones &amp;amp; Grey's Anatomy tonight! </t>
  </si>
  <si>
    <t>kevinfletcher</t>
  </si>
  <si>
    <t xml:space="preserve">@TimBurt Happy 60th Tim! Wow, you don't look a day over 59! </t>
  </si>
  <si>
    <t>Thu May 14 07:33:17 PDT 2009</t>
  </si>
  <si>
    <t>ohbeth</t>
  </si>
  <si>
    <t xml:space="preserve">@luisvarg I wish today was friday... Just think of it as a four day bonus weekend </t>
  </si>
  <si>
    <t xml:space="preserve">@globalpeacemap very true love makes the it all worth while </t>
  </si>
  <si>
    <t>reshaped4life</t>
  </si>
  <si>
    <t>just updated my Herbalife website: now have videos! Check the home page+the testimonial page. Those guys are my pals!  http://bit.ly/QN64A</t>
  </si>
  <si>
    <t>finish eatin my breakfast ..yumm i made option #2  ...txtin todd until i fall asleep</t>
  </si>
  <si>
    <t>crap i didn't charge my phone. i feel so scrubby today. sweats, mocs, mismatching socks &amp;amp; dhms shirt from 6th grade haha  oh, and my h ...</t>
  </si>
  <si>
    <t xml:space="preserve">Leadership conference with the ladies </t>
  </si>
  <si>
    <t>Wanna be featured on TV?  Need namin ng girl na may insomia  tell me kung interested kayo, this is for a s... http://plurk.com/p/tsdpw</t>
  </si>
  <si>
    <t>OlegR</t>
  </si>
  <si>
    <t xml:space="preserve">@spafax_arjun so that was the big one we spoke about? Congrats! PS. - i love that mag - long term M-fan </t>
  </si>
  <si>
    <t>@kingofhollywood woah maybe you shoulda watched it WHEN IT CAME ON instead of complaining about it...  ahhh you're gonna love it!!</t>
  </si>
  <si>
    <t>Clau_MCRmy</t>
  </si>
  <si>
    <t>@its_dee  Im okay =]  what's your job about?</t>
  </si>
  <si>
    <t xml:space="preserve">@jdornberg I have abandoned the bed for now -- and am sitting in my cozy office awaiting my first &amp;quot;HELP&amp;quot; phone call.   </t>
  </si>
  <si>
    <t xml:space="preserve">@dannybrown Thanks for the lively discussion on my post, bud </t>
  </si>
  <si>
    <t>chrisfromcanada</t>
  </si>
  <si>
    <t xml:space="preserve">@fmckinnon Because ALL scripture is God-breathed? </t>
  </si>
  <si>
    <t xml:space="preserve">that was the last tweet-for-help on the blog...promise! </t>
  </si>
  <si>
    <t xml:space="preserve">I wonder if screamo hottie pants kyle will be at the show tonight </t>
  </si>
  <si>
    <t>Dollburrell</t>
  </si>
  <si>
    <t xml:space="preserve">@votesarahlouise well we are very funny </t>
  </si>
  <si>
    <t>worldwideflan</t>
  </si>
  <si>
    <t xml:space="preserve">http://twitpic.com/55igj - @sammyandres just stopped by and dropped this off for me! Apparently I'm a good friend </t>
  </si>
  <si>
    <t xml:space="preserve">@chriswalsh we run promotions on various products and services </t>
  </si>
  <si>
    <t xml:space="preserve">@WistfulWrists Thank you!  I'm forthright about it b/c it is part of me &amp;amp; I want people to except me for ME! &amp;amp; if they don't, their loss </t>
  </si>
  <si>
    <t xml:space="preserve">ooooo... Twitterfon is much much better than Twitfire! </t>
  </si>
  <si>
    <t xml:space="preserve">@Merc_hyn_di Thanks! </t>
  </si>
  <si>
    <t xml:space="preserve">@thenaomi I think we're the lucky ones being able to hang out with the fabulous you =D Or at least, that's what @saulcolt tells us </t>
  </si>
  <si>
    <t>Thu May 14 07:33:21 PDT 2009</t>
  </si>
  <si>
    <t>olaforsstrom</t>
  </si>
  <si>
    <t xml:space="preserve">@SiDawson LOL!! I like your point of view!  The beer just needs to be really cold, and the glass iced for about 20 minutes. Perfect! </t>
  </si>
  <si>
    <t>@avrill15 Get on Facebook.  I wanna talkkkk.</t>
  </si>
  <si>
    <t>SUIVIO</t>
  </si>
  <si>
    <t xml:space="preserve">@mi_que_linda Im great... another wonderfull day in the sunny Caribbean </t>
  </si>
  <si>
    <t>Thu May 14 07:33:22 PDT 2009</t>
  </si>
  <si>
    <t>asleepmusic</t>
  </si>
  <si>
    <t xml:space="preserve">@mananamusic m83 made my most favourite album of 2008... enjoy your listeningsession </t>
  </si>
  <si>
    <t>dollstudios</t>
  </si>
  <si>
    <t xml:space="preserve">strawberries for breakfast, yay. </t>
  </si>
  <si>
    <t>@LondonJ08 we are good ! Thanks ...  Time for me to go home now 4.30 pm .. :-p</t>
  </si>
  <si>
    <t>RobUrb</t>
  </si>
  <si>
    <t xml:space="preserve">@prezlee thanks...I'm feeling better. </t>
  </si>
  <si>
    <t>bevbaldwin</t>
  </si>
  <si>
    <t xml:space="preserve">@Eric_Urbane Thx Eric. That is very sweet of you to say </t>
  </si>
  <si>
    <t>amandambrown</t>
  </si>
  <si>
    <t xml:space="preserve">working on my files. </t>
  </si>
  <si>
    <t>Mary_Eats</t>
  </si>
  <si>
    <t xml:space="preserve">@elfethe Dammit Fethe, your malicious spoiler has ruined my life </t>
  </si>
  <si>
    <t>tempercalm</t>
  </si>
  <si>
    <t xml:space="preserve">@Kirsstttt hey thanks very much. cheers for taking a listen! hopefully see you at a show sometime </t>
  </si>
  <si>
    <t>Thu May 14 07:33:25 PDT 2009</t>
  </si>
  <si>
    <t>When life gives you a thousand reasons to cry...show life a thousand reasons to smile  so smile big!!</t>
  </si>
  <si>
    <t xml:space="preserve">Pizza and coffee for breakfast. </t>
  </si>
  <si>
    <t xml:space="preserve">boring database entry work enlivened by a trance oddessy on di.fm vocal trance streams, some classics this afternoon </t>
  </si>
  <si>
    <t xml:space="preserve">@Evelyncharmz Mostly certainly. Let me know what time to meet u n where. Hit me on bbm. </t>
  </si>
  <si>
    <t>Mandyk08</t>
  </si>
  <si>
    <t xml:space="preserve">following astro_mike while he's fixing the Huble.  Neat!  </t>
  </si>
  <si>
    <t xml:space="preserve">Getting myself in the mood for Sat night with my new bebo skin. </t>
  </si>
  <si>
    <t>Olaroks</t>
  </si>
  <si>
    <t xml:space="preserve">@NPnak &amp;quot;all I keep hearing is dicks in my ears&amp;quot; </t>
  </si>
  <si>
    <t xml:space="preserve">@DrJennifer Me, too. Day job, volunteer work, and night job. It's been quite busy lately, but good. </t>
  </si>
  <si>
    <t>weird weather.. thank you power shortages  haha</t>
  </si>
  <si>
    <t xml:space="preserve">@NUTillyELLA Nah just do it when he's not around </t>
  </si>
  <si>
    <t xml:space="preserve">@okjaison it's just not the same without you around </t>
  </si>
  <si>
    <t xml:space="preserve">@creacher love GM as well, just wish the scripts for #geocaching would work again, i dont have the patience to be modifying them myself </t>
  </si>
  <si>
    <t>Digging some #Hapa music on my new iPod Touch.  Aw yeah.</t>
  </si>
  <si>
    <t>Thanks for the message Trajic_1       FOr some reason it wont let me respond to you - weird !!   im scared for my run - but excited also.</t>
  </si>
  <si>
    <t>i have a tonne of work to do, whoever said taking business was a good idea just know i'm not listening to you again  hahaha.</t>
  </si>
  <si>
    <t xml:space="preserve">bet on the amount of time it takes 'till the first OSS versions of ubuntuone are released? months? September is my guess. </t>
  </si>
  <si>
    <t>CallMeKP</t>
  </si>
  <si>
    <t xml:space="preserve">Clay Aiken on 30 Rock tonight.  Yes, I still love him.  No, I will not apologize for it.  Watch the preview.  Clay/ Kenneth connection?  </t>
  </si>
  <si>
    <t xml:space="preserve">@MissIve illustrations are cool but the can still go on flikr and should def be ALT tagged on the site </t>
  </si>
  <si>
    <t xml:space="preserve">Goodmorning Twitter! Wake ur asses up and do something productive today. God bless </t>
  </si>
  <si>
    <t>This is a taste of the drama you miss on Twitter if you only use it once a week  http://twurl.nl/xby6lo</t>
  </si>
  <si>
    <t>foxygracie</t>
  </si>
  <si>
    <t xml:space="preserve">I'm very sore from yoga yesterday...but going to the studio was awesome....now to get ready for today! </t>
  </si>
  <si>
    <t>Angeleeta</t>
  </si>
  <si>
    <t xml:space="preserve">Twittering it up! I don't know how i feel about this...I think i like it a lattee. haha </t>
  </si>
  <si>
    <t>AdoredPrincess</t>
  </si>
  <si>
    <t xml:space="preserve">@jvannounce thanks for the add </t>
  </si>
  <si>
    <t xml:space="preserve">@adrianstevenson yep - I still always enjoy his talks - but maybe thats cos I agree with most of it and it lets me feel vaguely clever </t>
  </si>
  <si>
    <t>FoxieRatliff</t>
  </si>
  <si>
    <t xml:space="preserve">@AnnaGresham its your Birthday, you can do what you want </t>
  </si>
  <si>
    <t xml:space="preserve">SBIR workshop is very informative, big turnout, and thanks to whoever turned the air on </t>
  </si>
  <si>
    <t xml:space="preserve">@Mica_ got ya...I attempted to DM you buuuuut...lol. </t>
  </si>
  <si>
    <t xml:space="preserve">is getting ready for work...going in early today - 10:30am...geez!  Looking forward to the Wings kicking butt tonight! </t>
  </si>
  <si>
    <t xml:space="preserve">@gedeon Thats what happened over here in the UK. After a drink in a pub your clothes would smell of smoke for hours - not any more! </t>
  </si>
  <si>
    <t>@tommcfly i saw you in Northwood earlier  but i was on the bus so i couldn't say hi. hope you feel better soon xx</t>
  </si>
  <si>
    <t>GreenGirls</t>
  </si>
  <si>
    <t xml:space="preserve">@HDCinema thanks for sharing! Big fan of tofu! </t>
  </si>
  <si>
    <t>Niinaberbat</t>
  </si>
  <si>
    <t xml:space="preserve">@tommcfly http://twitpic.com/55if8  last year line for rio de janeiro gig tom </t>
  </si>
  <si>
    <t>ShiraWeiss</t>
  </si>
  <si>
    <t xml:space="preserve">@joelgeek oh, think i got it. that &amp;quot;relative&amp;quot; was not you nor on your side of the family. Let's keep it that way! </t>
  </si>
  <si>
    <t>IsaYoung</t>
  </si>
  <si>
    <t xml:space="preserve">have a job interview 2day...wish me luck </t>
  </si>
  <si>
    <t>corvida</t>
  </si>
  <si>
    <t xml:space="preserve">@strategiclee I haven't forgotten. Homework assignment coming soon </t>
  </si>
  <si>
    <t>Thu May 14 07:33:33 PDT 2009</t>
  </si>
  <si>
    <t>axixe</t>
  </si>
  <si>
    <t>@TonyTanCH Retail therapy is a wonderful and magical thing~~  My dad's in his mid 50s... I think he's playing Beyond!</t>
  </si>
  <si>
    <t xml:space="preserve">@marcosrfj God listen! Thanks for the support! </t>
  </si>
  <si>
    <t>Thu May 14 07:33:34 PDT 2009</t>
  </si>
  <si>
    <t>ericapaige83</t>
  </si>
  <si>
    <t xml:space="preserve">Headed to Elgin HS to talk to some juniors </t>
  </si>
  <si>
    <t>ashleymc</t>
  </si>
  <si>
    <t>@mrdallasjmoore COOL!  email the numbers to me   I'll check them!</t>
  </si>
  <si>
    <t>Thu May 14 07:33:35 PDT 2009</t>
  </si>
  <si>
    <t xml:space="preserve">@travisleebutton The lake was imaginary BUT it was just south of Johnstown on the map they showed!  </t>
  </si>
  <si>
    <t xml:space="preserve">@HollieChristina Someone told me  &amp;quot;7things and the climb&amp;quot; are also good </t>
  </si>
  <si>
    <t>Thu May 14 07:33:36 PDT 2009</t>
  </si>
  <si>
    <t xml:space="preserve">@jjjjeah stare back </t>
  </si>
  <si>
    <t>catacombs07</t>
  </si>
  <si>
    <t>@AlanCarr U R HILARIOUS! i totally love u! most people these days arnt that funny but u r best  tweet bk luv alex xoxo</t>
  </si>
  <si>
    <t>Jennyjinx</t>
  </si>
  <si>
    <t xml:space="preserve">@HautTotes LOL! And this is why I must distract myself with teh Twitter. </t>
  </si>
  <si>
    <t xml:space="preserve">@Boomstone Number 500 is not to shabby looken... </t>
  </si>
  <si>
    <t>ColetteAshley</t>
  </si>
  <si>
    <t xml:space="preserve">@thisiskristin it's been 90 here and going to be over 100 this weekend! I miss the rain! Perhaps a move wouldn't be so bad... </t>
  </si>
  <si>
    <t>Mark_Cumpton</t>
  </si>
  <si>
    <t xml:space="preserve">Good day at work so far... I'm not the one getting yelled at! </t>
  </si>
  <si>
    <t>disturbingly</t>
  </si>
  <si>
    <t xml:space="preserve">Professor Roddy cancelled class.  That helps me out toooons.  </t>
  </si>
  <si>
    <t>emevalentine</t>
  </si>
  <si>
    <t xml:space="preserve">@smerika No problemo, glad you liked it. </t>
  </si>
  <si>
    <t>SMomma</t>
  </si>
  <si>
    <t xml:space="preserve">Any other single moms out there? Let's chat </t>
  </si>
  <si>
    <t>JasonFlame</t>
  </si>
  <si>
    <t xml:space="preserve">good morning @keshiaford   </t>
  </si>
  <si>
    <t xml:space="preserve">@strippedtolove OH Now I rmb the cloth bag. Heh </t>
  </si>
  <si>
    <t xml:space="preserve">@miamicheap thanks for following! </t>
  </si>
  <si>
    <t>JackedupATLfan</t>
  </si>
  <si>
    <t>@riandawson Thx 4 the awesum show. u guys never disapoint.  &amp;amp; u were ttly n the zone wit ur drummin. u guys make my life. Thnx.  &amp;lt;3</t>
  </si>
  <si>
    <t xml:space="preserve">@DavidArchie hi david  how were the shows? so do you have any plans on going to davao sometime soon? </t>
  </si>
  <si>
    <t xml:space="preserve">going to the doc and after it to the studio .. flo rida - right round </t>
  </si>
  <si>
    <t>Thu May 14 07:38:16 PDT 2009</t>
  </si>
  <si>
    <t xml:space="preserve">A mental illness awareness project I got to participate in:  http://bit.ly/Zgcf7 </t>
  </si>
  <si>
    <t>@Pagey_B u just seem to be watching the same people/ society but now they are cautching ur attention before  coz ur one of them</t>
  </si>
  <si>
    <t>Pink24seven</t>
  </si>
  <si>
    <t>Good morning  I love waking up next to an amazing man &amp;amp; the 3 most beautiful kids on Earth!</t>
  </si>
  <si>
    <t xml:space="preserve">@ronnietucker Haha, I meant the Shark vs Squid thing sounded really stupidly fun. But I can see how it could work for both subjects too! </t>
  </si>
  <si>
    <t>charity31</t>
  </si>
  <si>
    <t xml:space="preserve">Maybe it wasn't so busy.  already waiting on my latte  </t>
  </si>
  <si>
    <t xml:space="preserve">@nicksantino I'm buying it! </t>
  </si>
  <si>
    <t>an evening prayer for @its4am  ? http://blip.fm/~69euz</t>
  </si>
  <si>
    <t xml:space="preserve">@indigofish911 We're gonna do semi-formal but just a cocktail reception; appetizers, beer, and wine.  Nice-ish dress and no changing.  </t>
  </si>
  <si>
    <t>I'm happy that the end of the week kinds snuck out on me  yes! Tomorrow is Friday! Going to bed now.</t>
  </si>
  <si>
    <t xml:space="preserve">My office mgr's radio station is pretty ecclectic: Evanesence into James Taylor..it works - who'd have thunk? kudos to the prog. dir.  </t>
  </si>
  <si>
    <t xml:space="preserve">@priddycreations Very cool! I showed mine yesterday </t>
  </si>
  <si>
    <t xml:space="preserve">@DavidArchie That's so cool! You are so awesome! I can't wait for Saturday! Hope you're having a great time here, in the Philippines. </t>
  </si>
  <si>
    <t>madmonika</t>
  </si>
  <si>
    <t>i got the name! LIAM AIKEN. haa,sweety  btw we're beaten. hah</t>
  </si>
  <si>
    <t>Thu May 14 07:38:19 PDT 2009</t>
  </si>
  <si>
    <t>danielle_maree_</t>
  </si>
  <si>
    <t xml:space="preserve">@lilyroseallen not animal print - let's stand out, not blend in </t>
  </si>
  <si>
    <t xml:space="preserve">Thought hartnett was callin me out on how bad my essay was. Instead he thought it showed a higher understandin from organazational skills </t>
  </si>
  <si>
    <t>barbdellinger</t>
  </si>
  <si>
    <t>Yesterday I washed the car, today I wash the dog   I tell you, it really is a charmed life.</t>
  </si>
  <si>
    <t xml:space="preserve">@AnnuityMaven love your site too. great info for us.  need all the financial help i can get </t>
  </si>
  <si>
    <t>cykixd</t>
  </si>
  <si>
    <t>@fuzzym Avenue Q ftw   But I wouldn't be too offended if you'd gone for Stomp instead, haha.</t>
  </si>
  <si>
    <t>EstherSausages</t>
  </si>
  <si>
    <t>Can't Wait For My Flip  Biology exam was DEAD EASY. still addicted to crush. sums me up very well lol</t>
  </si>
  <si>
    <t>alligr</t>
  </si>
  <si>
    <t>i have soo many options when i think about further education... i'm a bit confused  but huh i have about one year time to think...</t>
  </si>
  <si>
    <t>ivorygrace7</t>
  </si>
  <si>
    <t xml:space="preserve">Very rainy and windy today!  I feel extra cozy in this little trailer.  </t>
  </si>
  <si>
    <t>@lilyroseallen A highly stylish Pith Helmet of course  http://en.wikipedia.org/wiki/Pith_helmet</t>
  </si>
  <si>
    <t>jimporett</t>
  </si>
  <si>
    <t>@countessmandyec I will spill no beans about LOST, I promise!  I'm going to re-watch it because there was so much to see!</t>
  </si>
  <si>
    <t>applesiders</t>
  </si>
  <si>
    <t xml:space="preserve">is excited that she has now officially finished her spring semester of school ... summer break here we come!  </t>
  </si>
  <si>
    <t xml:space="preserve">@sunllit_oakk That's very kind of you  </t>
  </si>
  <si>
    <t xml:space="preserve">@stevecunningham Feel free to email me. Happy to talk </t>
  </si>
  <si>
    <t>Thu May 14 07:38:22 PDT 2009</t>
  </si>
  <si>
    <t>Bryna65</t>
  </si>
  <si>
    <t>Goodmorning everyone!!  hope u all slept better then i did!</t>
  </si>
  <si>
    <t>ajlmarques</t>
  </si>
  <si>
    <t xml:space="preserve">@dawilson Ordered it. If I don't like it, it's your fault. </t>
  </si>
  <si>
    <t xml:space="preserve">@wielding Used it more during Nano. IDK if it's quite right for the stage my story is at right now though. </t>
  </si>
  <si>
    <t>annieakey</t>
  </si>
  <si>
    <t xml:space="preserve">true gentlemen are hard to find.  Getting ready to go to work.  Suppose I should get dresses soon!  </t>
  </si>
  <si>
    <t>Ray_S2</t>
  </si>
  <si>
    <t xml:space="preserve">@guidfletcher I know the answer </t>
  </si>
  <si>
    <t xml:space="preserve">@lenabaer i hav only 50 euros. 90 if u give me back my money </t>
  </si>
  <si>
    <t>juliebullet</t>
  </si>
  <si>
    <t xml:space="preserve">Today is my birthday! Fun fun </t>
  </si>
  <si>
    <t>kristwin</t>
  </si>
  <si>
    <t xml:space="preserve">@mmaetighe I miss you....I hope you are feeling well </t>
  </si>
  <si>
    <t xml:space="preserve">This weekend is gonna be amazinggg. Every minute of it. I'm so excited  </t>
  </si>
  <si>
    <t>weasley101</t>
  </si>
  <si>
    <t xml:space="preserve">Just woke up. Going to art today. Last Class!!! </t>
  </si>
  <si>
    <t xml:space="preserve">well gettin ready for work.  gonna be a late night again.  later </t>
  </si>
  <si>
    <t xml:space="preserve">@alaina_ OMG. If he is. Were BOTH getting a picture with him . And. I'm almost there </t>
  </si>
  <si>
    <t>Rain_H20</t>
  </si>
  <si>
    <t xml:space="preserve">Mandy, you're a genius </t>
  </si>
  <si>
    <t>Wisegy</t>
  </si>
  <si>
    <t xml:space="preserve">Woke up this morning with a smile on my face... Thank you baby Jesus for my life! </t>
  </si>
  <si>
    <t xml:space="preserve">@missolicious mr loverman shabba! LOL </t>
  </si>
  <si>
    <t>Thu May 14 07:38:26 PDT 2009</t>
  </si>
  <si>
    <t>jkeyes0</t>
  </si>
  <si>
    <t xml:space="preserve">@nscottg thanks dude. aren't birthdays supposed to be holidays or something? I should go home... </t>
  </si>
  <si>
    <t>MachinaRock</t>
  </si>
  <si>
    <t xml:space="preserve">@kenbuck yes so badly! </t>
  </si>
  <si>
    <t xml:space="preserve">@MerDerIsLove OMG I'm so excited!!!!!!!!!!! They even a t-shirt for it! I'd buy if i lived in the US </t>
  </si>
  <si>
    <t xml:space="preserve">@MidnightMiles You are so welcome!  </t>
  </si>
  <si>
    <t xml:space="preserve">@DavidArchie David, can you believe you're almost at 27,000 followers?? When I first started following you, you were at 300 or so! WOWIE </t>
  </si>
  <si>
    <t>Thu May 14 07:38:27 PDT 2009</t>
  </si>
  <si>
    <t xml:space="preserve">@lindseyghouse Good morning to you! </t>
  </si>
  <si>
    <t>Oh what great timing Apple checks have.  it sucks my new direct deposit didn't go through tho...oh well. We take live checks too. :-D</t>
  </si>
  <si>
    <t>Einsquared</t>
  </si>
  <si>
    <t>@linkdude 3 more hours!  (watch, the game might suck!)... and... who are these random followers? Who are you!?</t>
  </si>
  <si>
    <t>JeffMangumLover</t>
  </si>
  <si>
    <t xml:space="preserve">just got the countdown numbers in about 5 seconds </t>
  </si>
  <si>
    <t>@tommcfly the answer was a mushroom btw  x</t>
  </si>
  <si>
    <t>lauraxstar</t>
  </si>
  <si>
    <t xml:space="preserve">At work.. But sitting in the front desk! </t>
  </si>
  <si>
    <t>gertman</t>
  </si>
  <si>
    <t>@eberglund i'll try to check it out  how are their live performances these days?they're here this summer! #punk #parkpop</t>
  </si>
  <si>
    <t>Han_Kim</t>
  </si>
  <si>
    <t xml:space="preserve">Welcome @brooklynhilary to Dearborn!  Land of Ford and orange construction barrels! </t>
  </si>
  <si>
    <t>RipleyWorld</t>
  </si>
  <si>
    <t xml:space="preserve">@Perpetual_Kid  Like duh, right?!  </t>
  </si>
  <si>
    <t>Saffron_gib</t>
  </si>
  <si>
    <t>@MCHammer hey! You are soooo cool have you got a middle name? Just wondering  tweet back pleaseee even just a few words</t>
  </si>
  <si>
    <t>airrinleah</t>
  </si>
  <si>
    <t xml:space="preserve">@ErinY83 how was your concert??? I hope it went so well!!!  Mine was fine, but more importantly: DONE </t>
  </si>
  <si>
    <t>lyltea</t>
  </si>
  <si>
    <t xml:space="preserve">catching up on my gossip girl and packing </t>
  </si>
  <si>
    <t>docshaw</t>
  </si>
  <si>
    <t xml:space="preserve">@saytri Lol well thanks and Good Afternoon to you then </t>
  </si>
  <si>
    <t>this is my 700th tweet  and i'm sleepy</t>
  </si>
  <si>
    <t xml:space="preserve">&amp;quot;I like a long hair thick red bone &amp;quot;-wayne </t>
  </si>
  <si>
    <t>@kittie86 *pinches cheeks* that'll plump it back up  hehe</t>
  </si>
  <si>
    <t>Thu May 14 07:38:32 PDT 2009</t>
  </si>
  <si>
    <t xml:space="preserve">@danielshipton it only gets better! :trust me on that one. </t>
  </si>
  <si>
    <t>hehehe, i only just realized i can change my colour on tweetdeck.  WOO.</t>
  </si>
  <si>
    <t xml:space="preserve">Pulled a Tina Fey.  Platinum card + President's Club for a Newark layover = Heaven! Have to work this into the novel somehow. </t>
  </si>
  <si>
    <t>Kapoglou</t>
  </si>
  <si>
    <t xml:space="preserve"> Everything went as planned!!! Now I have many many many new souvenirs from #Herschel and #Planck </t>
  </si>
  <si>
    <t>chardyabs</t>
  </si>
  <si>
    <t xml:space="preserve">listening to davidarchie's songs while writing in my blog </t>
  </si>
  <si>
    <t>@BryceKelley you can thank @sonic1029 for the recommendation.  I probably was your 200th follower!</t>
  </si>
  <si>
    <t xml:space="preserve">@StephanieMxx Honestly you wouldn't bless them if you had them for an hour!! Nice boobs by the way </t>
  </si>
  <si>
    <t xml:space="preserve">Good Day Twitter World, having my Starbucks, and listening to the Bobby Bone s Show...Gotta Love em.. </t>
  </si>
  <si>
    <t xml:space="preserve">Starting the new youtube mix! Expect it in three hours or so </t>
  </si>
  <si>
    <t>ghelay</t>
  </si>
  <si>
    <t xml:space="preserve">good night ! im sleepy now .. 2morrow nlng  </t>
  </si>
  <si>
    <t xml:space="preserve">@mitch411 used to be cool?  yea... Im sure.  </t>
  </si>
  <si>
    <t>samurphis</t>
  </si>
  <si>
    <t xml:space="preserve">@kerithann For the record...the correct spelling is &amp;quot;bodhisattva.&amp;quot;  You're welcome.  </t>
  </si>
  <si>
    <t>JeffMirisola</t>
  </si>
  <si>
    <t xml:space="preserve">@alistardean As soon as you do CAD4LIFE, I'll do SolidWorks. I promise. </t>
  </si>
  <si>
    <t>Thu May 14 07:38:35 PDT 2009</t>
  </si>
  <si>
    <t xml:space="preserve">@spacecitypaula The rain really helped the garden didn't it?  Let me know if you need to unload some extra goodies </t>
  </si>
  <si>
    <t>VicRamone</t>
  </si>
  <si>
    <t>got my license  out cruisin wit my hubby</t>
  </si>
  <si>
    <t xml:space="preserve">@natttttttt Glad to see someone else on my side. </t>
  </si>
  <si>
    <t>LOL!  yea there is I wonna see the hood where ppl live &amp;amp; how. see the cops whip ass you know stuff like that. real stuff @MonikaDavidsz</t>
  </si>
  <si>
    <t>alyssalucero</t>
  </si>
  <si>
    <t xml:space="preserve">@Krisallenmusic Yay! You made it! I'm going to vote a bazillion times next week for you! Just have fun up there </t>
  </si>
  <si>
    <t>reekolklhorst</t>
  </si>
  <si>
    <t xml:space="preserve">@lo_green Who said it's too early for lunch? </t>
  </si>
  <si>
    <t>jiianfrancisco</t>
  </si>
  <si>
    <t xml:space="preserve">yey! i started to create a twitter account. hope I enjoy its service! </t>
  </si>
  <si>
    <t>Cici510</t>
  </si>
  <si>
    <t xml:space="preserve">I'm writing out my to-do list for the day while eating yummy Total Raisin Bran cereal.  Todd is off so hopefully I will get a TON done! </t>
  </si>
  <si>
    <t xml:space="preserve">@DavidArchie Cool. XD What's your sched for tomorrow? </t>
  </si>
  <si>
    <t>Thu May 14 07:38:37 PDT 2009</t>
  </si>
  <si>
    <t>@anggraenieputri wuuuu there are things you haven't told me ya? :p ofcourse not, i won't let anything let me down  thankyou so much nggie!</t>
  </si>
  <si>
    <t>LayAh619</t>
  </si>
  <si>
    <t xml:space="preserve">@CeeBee619 Good AM woman </t>
  </si>
  <si>
    <t>ChoosingChange</t>
  </si>
  <si>
    <t xml:space="preserve">This made me smile. I love storms too. @WayToTheDawn: Im not sure when Indiana became Scotland, but I'm lovin all the rain. </t>
  </si>
  <si>
    <t>@myfabolouslife I got ya back Fab, I'm right here.  lol</t>
  </si>
  <si>
    <t xml:space="preserve">@stephenkruiser good morning to you.. evening here.. </t>
  </si>
  <si>
    <t>Thu May 14 07:38:38 PDT 2009</t>
  </si>
  <si>
    <t xml:space="preserve">@jazzwhereas  Oh! No wonder.. O well, i will get to see you on sunday!! </t>
  </si>
  <si>
    <t>soulinexile</t>
  </si>
  <si>
    <t>LEFT lashes at US for interfering in Indian politics.. Praying to China to step in  http://tinyurl.com/pysw9h #indiavotes09</t>
  </si>
  <si>
    <t>DebBartleyUllom</t>
  </si>
  <si>
    <t xml:space="preserve">@dlacher...thanks Dan...got the text </t>
  </si>
  <si>
    <t>richardholt</t>
  </si>
  <si>
    <t>@TypeTweets Very happy to see my entry on the Type Tart contributors  but you've got my name wrong. Holster is my URL, I'm Richard Holt..</t>
  </si>
  <si>
    <t>harurei</t>
  </si>
  <si>
    <t xml:space="preserve">@aibatastic I always tend to forget the sentence after this! Yay to the GOOD song! </t>
  </si>
  <si>
    <t>Thu May 14 07:43:17 PDT 2009</t>
  </si>
  <si>
    <t>jesheppard</t>
  </si>
  <si>
    <t>thinks today will be long, but rewarding  2 more days until A.J.'s wedding!</t>
  </si>
  <si>
    <t xml:space="preserve">@StJeanie rather worried for an exam tomorrow! you? #crumpet </t>
  </si>
  <si>
    <t>@DonSqueak  I certainly will  Tweeting right from your blog.</t>
  </si>
  <si>
    <t xml:space="preserve">@Debbiedee5 Bingo doesn't start until 7 and that is on Tuesday. Quit trying to fool me!  </t>
  </si>
  <si>
    <t>@DavidArchie I love mango!  Haha try Adobo, it's really good Filippino chicken!</t>
  </si>
  <si>
    <t>Thu May 14 07:43:18 PDT 2009</t>
  </si>
  <si>
    <t>@nanouke come see me up here .. i'll put a smile back on your dial sweetness  *hugs*</t>
  </si>
  <si>
    <t>freak_y</t>
  </si>
  <si>
    <t xml:space="preserve">found my ego, in pursuit of happyness </t>
  </si>
  <si>
    <t>kimwren1</t>
  </si>
  <si>
    <t xml:space="preserve">@buffyjhamilton  Thanks!! Very cool!! </t>
  </si>
  <si>
    <t xml:space="preserve">@shaznyc MacStories 1st Contest: Win a copy of Mailplane, the app that brings Gmail to Mac. See details at macstories.net  </t>
  </si>
  <si>
    <t xml:space="preserve">@JadoreMarmite I get hayfever - do you have itchy eyes too? I've always had it since I was a wee girl! Good blips btw! </t>
  </si>
  <si>
    <t>saidin</t>
  </si>
  <si>
    <t xml:space="preserve">'enjoying' a presentation about the 'birthhotel'. It's actually pretty cool. </t>
  </si>
  <si>
    <t xml:space="preserve">@DominaCaffeine You're welcome to add me to the list if I can be any help, you know </t>
  </si>
  <si>
    <t>Thu May 14 07:43:20 PDT 2009</t>
  </si>
  <si>
    <t xml:space="preserve">@DJSLYM So when is ur departure date </t>
  </si>
  <si>
    <t>tgpo</t>
  </si>
  <si>
    <t xml:space="preserve">@JonathanBranam Figures.  I agree with them. </t>
  </si>
  <si>
    <t>claysmom10</t>
  </si>
  <si>
    <t xml:space="preserve">@wetfishdesigns  yay, matt is good </t>
  </si>
  <si>
    <t>Thu May 14 07:43:22 PDT 2009</t>
  </si>
  <si>
    <t>ljpublishing</t>
  </si>
  <si>
    <t xml:space="preserve">Trying to remember to keep our fans regularly updated out here on Twitter. Not easy. Must keep up with technology. </t>
  </si>
  <si>
    <t xml:space="preserve">@paulboth 'chair' is the right spelling </t>
  </si>
  <si>
    <t xml:space="preserve">@macariojames awwwww it's not sunny here so don't be too upset! I'm just enjoying my time off!! </t>
  </si>
  <si>
    <t xml:space="preserve">Close to completing another catalog. I didn't run into any problems like I did on the other one. That makes me feel good.  Enjoy! </t>
  </si>
  <si>
    <t xml:space="preserve">@beatingpulse Hey.... more Tweets please! And photo! </t>
  </si>
  <si>
    <t>iPodiTouchiFon</t>
  </si>
  <si>
    <t xml:space="preserve">hi mr BlackBerry1, don't work too hard </t>
  </si>
  <si>
    <t>bruno_t2</t>
  </si>
  <si>
    <t xml:space="preserve">Subversion is cool </t>
  </si>
  <si>
    <t>Thu May 14 07:43:24 PDT 2009</t>
  </si>
  <si>
    <t>girlsaloudmasiv</t>
  </si>
  <si>
    <t xml:space="preserve">@Chris_Geere glad your good  i am very well thanks </t>
  </si>
  <si>
    <t>dennang</t>
  </si>
  <si>
    <t xml:space="preserve">@hkFashionGeek see? Why can't people with common sense make these kinds of decisions? </t>
  </si>
  <si>
    <t xml:space="preserve">@MitchStrohm @joshgilmore HAHAHA Well if go on American Idol, isn't that sellling out? I mean u guys are Rock stars already </t>
  </si>
  <si>
    <t>back from rehearsal of Kaleidoscope at @RMIT TV Studios. Show has potential  Interested to see the final pilot.</t>
  </si>
  <si>
    <t xml:space="preserve">@Smophs Auditioned for you new oneeeeeee! Finally </t>
  </si>
  <si>
    <t xml:space="preserve">@spicyiphone MacStories 1st Contest: Win a copy of Mailplane, the app that brings Gmail to Mac. See details at macstories.net  </t>
  </si>
  <si>
    <t xml:space="preserve">@reneilim don't fret!  think of the praise they'll give you once your projects are done </t>
  </si>
  <si>
    <t>Thu May 14 07:43:26 PDT 2009</t>
  </si>
  <si>
    <t xml:space="preserve">@weava77 h* where are those sunglasses of mine </t>
  </si>
  <si>
    <t>@JazzyLadee1908 Alright Bo!  Now I get why your family calls you that   I'm a shyt starter too, tehee!</t>
  </si>
  <si>
    <t xml:space="preserve">@brynajones very cool! I recently met @charlottehrb on Twitter </t>
  </si>
  <si>
    <t xml:space="preserve">@oliverker I think it's safe to say this will be easy. It's essentially a page of tabular data. Cake = yum </t>
  </si>
  <si>
    <t>TransitoryBlues</t>
  </si>
  <si>
    <t xml:space="preserve">can't wait to see SP on the 22nd...but until then, I'll be busy with work and such! see ya tonight Jen and Nick! luv ya!!! </t>
  </si>
  <si>
    <t>Thu May 14 07:43:27 PDT 2009</t>
  </si>
  <si>
    <t>rmerlly</t>
  </si>
  <si>
    <t xml:space="preserve">@tommcfly Make 3 thousand people smile again, back to Curitiba - Brazil </t>
  </si>
  <si>
    <t xml:space="preserve">@krisha122008 shai!. </t>
  </si>
  <si>
    <t>Candy_Loya</t>
  </si>
  <si>
    <t>This one's for my FB Buddy, Nadeem  Bryan Adams, &amp;quot;Cuts Like a Knife&amp;quot; ? http://blip.fm/~69fb2</t>
  </si>
  <si>
    <t>mbruntz</t>
  </si>
  <si>
    <t xml:space="preserve">At work at 6:45. Pounding coffee and Courtney's graduation later today! Can't believe it's been two years already. Five more to go. </t>
  </si>
  <si>
    <t>cornishkezza</t>
  </si>
  <si>
    <t>is watching hannah montana online-great procrastination  xxx</t>
  </si>
  <si>
    <t>@BK_II Oh myyy it worked  thank you your a genius!!! XD</t>
  </si>
  <si>
    <t xml:space="preserve">@CarolinaGyrl00 good morning to you too dear </t>
  </si>
  <si>
    <t>creativecomms</t>
  </si>
  <si>
    <t xml:space="preserve">@allison1j It's not going well. I'm starting to get the shakes! I just hold on to Steve's phone to make me feel a little better </t>
  </si>
  <si>
    <t>Mz_whatIF</t>
  </si>
  <si>
    <t xml:space="preserve">Might be a reading tutor soon..i need Moolah!! </t>
  </si>
  <si>
    <t>amokonchu</t>
  </si>
  <si>
    <t xml:space="preserve">@comeagainjen proverbs is also amazing. </t>
  </si>
  <si>
    <t xml:space="preserve">@benher let's just hope the next season, doesn't get LOST. lmao I crack myself up. </t>
  </si>
  <si>
    <t>marschronicler</t>
  </si>
  <si>
    <t>Yay for discussion happening in the comments of my recent post about NASA TV!  Join in the conversation! http://bit.ly/3SiMs7</t>
  </si>
  <si>
    <t xml:space="preserve">@illiomellio Damn that looks Good! </t>
  </si>
  <si>
    <t xml:space="preserve">Moral of the story: Rowan's bike *can* go fast! </t>
  </si>
  <si>
    <t>hiphopotamus</t>
  </si>
  <si>
    <t xml:space="preserve">this revision sandwhich is killing me tbh.... but saturday night is gonna be gooooood </t>
  </si>
  <si>
    <t xml:space="preserve">Oh what a beuatiful morning...Oh what a beautiful day... </t>
  </si>
  <si>
    <t xml:space="preserve">@lilyroseallen hey Lily, check this out! http://tinyurl.com/lilysamba You and Samba Rock together, by Thiago Corrï¿½a </t>
  </si>
  <si>
    <t>carebearsmiles</t>
  </si>
  <si>
    <t xml:space="preserve">@nodoit Hello! It's nice to see you on twitter! </t>
  </si>
  <si>
    <t xml:space="preserve">oh, my heart.. </t>
  </si>
  <si>
    <t>Thu May 14 07:43:32 PDT 2009</t>
  </si>
  <si>
    <t xml:space="preserve">@jashapiro MacStories 1st Contest: Win a copy of Mailplane, the app that brings Gmail to Mac. See details at macstories.net  </t>
  </si>
  <si>
    <t>@Spitphyre ur getting married or attending a marriage  all the best for either of them  keep smiling http://goankrazy.blogspot.com/</t>
  </si>
  <si>
    <t xml:space="preserve">Yummy yummy saigon saigon in 15 min! </t>
  </si>
  <si>
    <t>@b182soldier haha! that's more of a personal choice  some opinions on the matter: http://www.geocities.com/fairyinboots53/vegans.html</t>
  </si>
  <si>
    <t xml:space="preserve">gonna catch sum sleep now, tomorrow's gonna be music practicuum, goodnight every one </t>
  </si>
  <si>
    <t>KaelynLanders</t>
  </si>
  <si>
    <t xml:space="preserve">@PapiWillyWill </t>
  </si>
  <si>
    <t>holisticprosper</t>
  </si>
  <si>
    <t xml:space="preserve">Looking at the present and planning out the future.  </t>
  </si>
  <si>
    <t>@mum2sum  thanks. Rough night with the baby, but today has been alright.</t>
  </si>
  <si>
    <t>Thu May 14 07:43:35 PDT 2009</t>
  </si>
  <si>
    <t xml:space="preserve">waking up to tea after 5 hours of sleep..ohh yes! </t>
  </si>
  <si>
    <t xml:space="preserve">@PCC I was hoping to meet you last night. Let's make it a point to connect next time. </t>
  </si>
  <si>
    <t>@Juperstitious hey if you like joe brooks you'll like my songs  www.Myspace.com/mikedignamuk x</t>
  </si>
  <si>
    <t xml:space="preserve">Anyone looking for work might want to follow @thejobsguy he posts ads and tricks! Useful! </t>
  </si>
  <si>
    <t xml:space="preserve">@onebreath *lol* I still can't get over the &amp;quot;Woah. Horse&amp;quot; phrase and response! </t>
  </si>
  <si>
    <t xml:space="preserve">@DavidArchie Jordin's song was amazing huh? First time I heard it was today on Idol. Now I understand why you love her new stuff so much! </t>
  </si>
  <si>
    <t xml:space="preserve">@hariprasadm oh oh! thats perplexing me </t>
  </si>
  <si>
    <t xml:space="preserve">@aishaquandt thanks ma! let's celebrate libre mo ko </t>
  </si>
  <si>
    <t xml:space="preserve">@donAlvar you're right! It's Zhang Yimou. I was confused because they have the same last name. </t>
  </si>
  <si>
    <t xml:space="preserve">@Seargee HAHAHA, I'll be uploading on the next few minutes. </t>
  </si>
  <si>
    <t xml:space="preserve">@vernieman MacStories 1st Contest: Win a copy of Mailplane, the app that brings Gmail to Mac. See details at macstories.net  </t>
  </si>
  <si>
    <t xml:space="preserve">@darieward ugh, yes! i kinda figured she'd win, though. but i bet allison will be more famous than her anyways. </t>
  </si>
  <si>
    <t>dalinkwent911</t>
  </si>
  <si>
    <t xml:space="preserve">@SwtGemini    You shouldn't expect anything less </t>
  </si>
  <si>
    <t>sykes55</t>
  </si>
  <si>
    <t xml:space="preserve">;has just found out he has got into the GB squad for euros !!!!!! yer me </t>
  </si>
  <si>
    <t xml:space="preserve">@JPcashcash Aw I hope you feel better soon. Listening to Phoenix might help. </t>
  </si>
  <si>
    <t xml:space="preserve">@ChicaWest Good Morning sunshine </t>
  </si>
  <si>
    <t xml:space="preserve">My wedding photography Blog... http://trweddings.wordpress.com/ check it out and comment+RSS I will be having a new post up soon </t>
  </si>
  <si>
    <t xml:space="preserve">feels carbonated.. like that's just how excited I am. Maycation, maycation, maycation! </t>
  </si>
  <si>
    <t>Swallowtail Butterfly ACEO.... just in time for summer!  http://bit.ly/PjMUS</t>
  </si>
  <si>
    <t>jose2stafford</t>
  </si>
  <si>
    <t xml:space="preserve">@billyfbrooks  Up and getting ready for the doctor. Everyone pray that they don't cut my thumb off. </t>
  </si>
  <si>
    <t>iwearaviators</t>
  </si>
  <si>
    <t xml:space="preserve">@peacePEACEout thanks </t>
  </si>
  <si>
    <t>Kdubs716</t>
  </si>
  <si>
    <t>Morning  its the first day of the rest of my life</t>
  </si>
  <si>
    <t>horsie</t>
  </si>
  <si>
    <t xml:space="preserve">@npope Like a fungus, maybe?  </t>
  </si>
  <si>
    <t xml:space="preserve">@lbutlr Yup, it's mundane. </t>
  </si>
  <si>
    <t>EequalsMChammer</t>
  </si>
  <si>
    <t xml:space="preserve">I'm thoroughly convinced that a good cold glass of chocolate milk is a cure-all </t>
  </si>
  <si>
    <t xml:space="preserve">@N3Rin3 You could be right about that coffee... </t>
  </si>
  <si>
    <t xml:space="preserve">I love the @mrbobbybones show </t>
  </si>
  <si>
    <t>creativerenz</t>
  </si>
  <si>
    <t xml:space="preserve">@jacquelynrachel  - awwww, I've met him many times as a kid.  Been in his house. He used to be my neighbor, he lives in Fullerton. </t>
  </si>
  <si>
    <t>pucinni</t>
  </si>
  <si>
    <t xml:space="preserve">@DavidArchie hope you're having a great time in our country... </t>
  </si>
  <si>
    <t>@Marichris1 thanks girl  I'll try!</t>
  </si>
  <si>
    <t>bloo_oana</t>
  </si>
  <si>
    <t>cooookies  I love cookies</t>
  </si>
  <si>
    <t xml:space="preserve">@Gen22 I'm good. Almost to work finally. </t>
  </si>
  <si>
    <t>ilikeucoz</t>
  </si>
  <si>
    <t xml:space="preserve">@gl0ria Great to hear that you joined ilikeucoz! Psss... the url in your tweet links to the wrong page, it should be http://ilikeucoz.com </t>
  </si>
  <si>
    <t>JenParlin</t>
  </si>
  <si>
    <t>I'm excited for the Symphonics Live show tonight at the Bowery Poetry Club!   hopefully the rain will hold off</t>
  </si>
  <si>
    <t xml:space="preserve">@Mosunmola are you feeling complete;y better now? </t>
  </si>
  <si>
    <t xml:space="preserve">@tejano76 Good Morning 2 u 2...So I guess its Friday 4 u??? Dancing Time!!! </t>
  </si>
  <si>
    <t>BabyPhatQueen08</t>
  </si>
  <si>
    <t>havin a better day  out wit the old..... in wit the new</t>
  </si>
  <si>
    <t xml:space="preserve">in history with @indigoaprilll. i went to the gym last night and i heard burnin' up by @jonasbrothers. hahaa. how overrated. </t>
  </si>
  <si>
    <t>heartsong84</t>
  </si>
  <si>
    <t xml:space="preserve">@DavidArchie How do you find the Phils so far?  Watching your performances from today on YouTube. You were amazing! </t>
  </si>
  <si>
    <t>@ClareDee I'm doin' good now, thanks  The experience, however, was VERY horrifying!!!</t>
  </si>
  <si>
    <t>WhitlowVintage</t>
  </si>
  <si>
    <t>3rd Annual Oak Island Open Pier Tournament. Held June 20th and 21th this year.  http://www.oakislandpiertournament.com  Dave</t>
  </si>
  <si>
    <t xml:space="preserve">@hamptongirl yea that would probably be your best bet...just remember you guys ended for a reason </t>
  </si>
  <si>
    <t>Thu May 14 07:48:20 PDT 2009</t>
  </si>
  <si>
    <t>looking forward to not working tomorrow or monday.  love long weekends!</t>
  </si>
  <si>
    <t>WHEREitsAT</t>
  </si>
  <si>
    <t xml:space="preserve">@coolbbthemes Thanks for the Re-Tweet </t>
  </si>
  <si>
    <t>@budtheteacher looks like you could start a small business here.  I need a resume too.      I will get in line behind @glassbeed</t>
  </si>
  <si>
    <t>@Asian_Ladies hello there  how's Vegas?</t>
  </si>
  <si>
    <t xml:space="preserve">@emilyivey I didn't know you had a blog! URL pleazzzze! </t>
  </si>
  <si>
    <t>markus_hwang</t>
  </si>
  <si>
    <t>In math class. Totally lost. Playing a concert fri night.. &amp;amp; 2 more sat &amp;amp; 1 last one on sun  life is good. Stressful, but good.</t>
  </si>
  <si>
    <t>Thu May 14 07:48:21 PDT 2009</t>
  </si>
  <si>
    <t>Bored at school. Sabrina should go to the cafeteria when she gets here  lol</t>
  </si>
  <si>
    <t xml:space="preserve">@TherealGage Ya'll going to The Park???? Sheesh! Thanks for the invite!!! Have fun though </t>
  </si>
  <si>
    <t xml:space="preserve">@lamb4fostering  I'm so excited I feel like next week will never get here.  I haven't felt like this since I got a job. </t>
  </si>
  <si>
    <t>Kiadra</t>
  </si>
  <si>
    <t xml:space="preserve">@Scarlett815 Thanks for having my back! </t>
  </si>
  <si>
    <t>fantasyhero</t>
  </si>
  <si>
    <t xml:space="preserve">Just back from a lunch date. That was a long and overdue catch up </t>
  </si>
  <si>
    <t xml:space="preserve">@Burnsie_SEO That's a good one, Bonnie...  Thank you for casting it out there...  I love The Scroll...  </t>
  </si>
  <si>
    <t xml:space="preserve">@CigaretteLitRob i'm easily confused anyways. at first i thought you tweeted yourself...then i saw it said &amp;quot;danadmb&amp;quot;...LOVE the pic, man! </t>
  </si>
  <si>
    <t>ahjay</t>
  </si>
  <si>
    <t xml:space="preserve">i love the way i am today . just living a simple life and spending my spare time with my friends . </t>
  </si>
  <si>
    <t>lmao @meghanwels . all i heard was rob going ' ok lets go wait by the door for ten mins  '</t>
  </si>
  <si>
    <t>kayalessi</t>
  </si>
  <si>
    <t xml:space="preserve">@decorandyouhr Woooohoooo!!  Excited for Tuesday already!  </t>
  </si>
  <si>
    <t xml:space="preserve">@aplusk totally awesom...thanks for the laugh  </t>
  </si>
  <si>
    <t>crazieemaddie</t>
  </si>
  <si>
    <t xml:space="preserve">Schools gonna be awfulll. But then paradeeee tonight </t>
  </si>
  <si>
    <t>@BEN1999 not yet. I had to get cute  on my way to get some coffees from George. Than ill be there</t>
  </si>
  <si>
    <t xml:space="preserve">@miraclelaurie I can't call 'em but I can tweet and e-mail the hell out of 'em </t>
  </si>
  <si>
    <t xml:space="preserve">@love2drum2003 Aww...who's messn w/my Qaddy Qaddy... POITN EM OUT! :/ n i will glad pay 2rude boys $20 bux each 2ruff em up </t>
  </si>
  <si>
    <t xml:space="preserve">@JonathanRKnight So you didn't send a SOS?! I am assuming that means you weren't abducted by the Rehab people that were following me </t>
  </si>
  <si>
    <t>Take a peek at my Ohio Star quilt block framed stitchery just listed  http://bit.ly/p5hoH</t>
  </si>
  <si>
    <t xml:space="preserve">@andrewrondeau Hi Andrew, many thanks for the follow.   </t>
  </si>
  <si>
    <t xml:space="preserve">lovey dovey </t>
  </si>
  <si>
    <t xml:space="preserve">@Touch_Reviews got one! </t>
  </si>
  <si>
    <t>buffywrestling</t>
  </si>
  <si>
    <t xml:space="preserve">@TomFelton: I don't like hospitals or needles either; probably a pretty common phobia but still scary.Feel better soon </t>
  </si>
  <si>
    <t>Thu May 14 07:48:26 PDT 2009</t>
  </si>
  <si>
    <t>HeavenlyRapture</t>
  </si>
  <si>
    <t xml:space="preserve">@greensnakemchic Hope you're getting better soon </t>
  </si>
  <si>
    <t>brightside_</t>
  </si>
  <si>
    <t>@tommcfly i just use tweetdeck...is more interesting   .. and cool..... ... addicted a lot..  =D  xxxxx</t>
  </si>
  <si>
    <t>Day's going pretty smoothly, a few emergencies this morning but we're handling. Now we're just worried about gettin the swine flu  JK</t>
  </si>
  <si>
    <t>MickySquid</t>
  </si>
  <si>
    <t xml:space="preserve">Marketing meeting at science world, then home. </t>
  </si>
  <si>
    <t xml:space="preserve">I love @Chaser2420 too! he's the man I want to be when i grow up! </t>
  </si>
  <si>
    <t>diemel</t>
  </si>
  <si>
    <t xml:space="preserve">@mrheretic Had seen it already. And their other hits too </t>
  </si>
  <si>
    <t>Thu May 14 07:48:28 PDT 2009</t>
  </si>
  <si>
    <t xml:space="preserve">I found annyangel on Twitter </t>
  </si>
  <si>
    <t xml:space="preserve">@jimwalton that would be like when Clinton came to Ky and I said the same </t>
  </si>
  <si>
    <t>How about a mix of fresh mangoes + jackfruit icecream as dessert  sounds yummy #fb</t>
  </si>
  <si>
    <t>@mountainkat I hope so. I am expecting a package from the FTC.  Its still early.  Thankful Thursday   Working this weekend so I wont be on</t>
  </si>
  <si>
    <t xml:space="preserve">@marinaraujo You're welcome </t>
  </si>
  <si>
    <t>geekmama</t>
  </si>
  <si>
    <t xml:space="preserve">@Mol7 Not rea the Mousehole Cat! Will try and get it though. Have ordered the Lighthouse Keeper's Lunch for Cal </t>
  </si>
  <si>
    <t xml:space="preserve">@StephanieFizer No problem!! Your stuff is so cute. Can't wait to see the mini cards you're making for me </t>
  </si>
  <si>
    <t xml:space="preserve">@Vered_H i'm actually feeling the love today </t>
  </si>
  <si>
    <t>chris_xx</t>
  </si>
  <si>
    <t xml:space="preserve">waitin for my mcfly new dvd </t>
  </si>
  <si>
    <t xml:space="preserve">@nellesworld maury jerry steve then school. Lol. </t>
  </si>
  <si>
    <t xml:space="preserve">.@halseanderson Yay! Nikki's great, I got to hear her read/discuss &amp;quot;Rosa&amp;quot; in a multicultural children's lit class. </t>
  </si>
  <si>
    <t>btmisles</t>
  </si>
  <si>
    <t xml:space="preserve">Things have really slowed down here at work since I announced I'm leaving next month. Gonna be a nice easy couple of weeks. </t>
  </si>
  <si>
    <t>Benji839</t>
  </si>
  <si>
    <t xml:space="preserve">Star Trek, The Library and The Paramount was awesome </t>
  </si>
  <si>
    <t>@cindybeck It sez you are one busy lady and you are getting LOTS accomplished so you can relax later.    Right?</t>
  </si>
  <si>
    <t>MarComNetwork</t>
  </si>
  <si>
    <t xml:space="preserve">@NAWBOOC I will be there and I am so looking forward to meet and reconnect with @NAWBOOC members </t>
  </si>
  <si>
    <t>RevLex</t>
  </si>
  <si>
    <t xml:space="preserve">I am twitchy and I haven't even started on my coffee. It's gonna be a good day. </t>
  </si>
  <si>
    <t>@Britt_Kims_Mom  have a good lie down</t>
  </si>
  <si>
    <t xml:space="preserve">@stevepapi thx you too! I start monday and finish the 28th </t>
  </si>
  <si>
    <t>dgurrie</t>
  </si>
  <si>
    <t xml:space="preserve">@kevinbruce Yes so true...and only 140 characters to fill - not so daunting!! </t>
  </si>
  <si>
    <t>dolcetk</t>
  </si>
  <si>
    <t xml:space="preserve">@RentToOwnHomes Thanks for the add! Have a blesses day as WELL! Hmmmmm coffee...I think I shall indulge in  one too  now! </t>
  </si>
  <si>
    <t>HumpokZoltan</t>
  </si>
  <si>
    <t>Updated my background  And I begin to go back to my VPS desktop</t>
  </si>
  <si>
    <t>Thu May 14 07:48:33 PDT 2009</t>
  </si>
  <si>
    <t>groupieeeloved</t>
  </si>
  <si>
    <t xml:space="preserve">sch oo l  !  kindaa  irritated  ,,  bt  it  aint  a  thang  baby  </t>
  </si>
  <si>
    <t>shorty_stylee</t>
  </si>
  <si>
    <t xml:space="preserve">Red wings game tonight </t>
  </si>
  <si>
    <t xml:space="preserve">@Ankit_A Naa. You're good </t>
  </si>
  <si>
    <t xml:space="preserve">@LisaDHoward thanks! the game was spec.tac.u.lar... didn't get over till midnight, so I'll have to call you tonight. </t>
  </si>
  <si>
    <t xml:space="preserve">@liammckay caught the link before you replied. Look out for my comment </t>
  </si>
  <si>
    <t>squeakypeach4</t>
  </si>
  <si>
    <t xml:space="preserve">@storiedreamr Oh goodness!  The books are terribly addictive--I lost a week of my life reading the series--enjoy </t>
  </si>
  <si>
    <t xml:space="preserve">@HeyAmaretto thanks for the welcome. </t>
  </si>
  <si>
    <t>RingFingerSlave</t>
  </si>
  <si>
    <t>@chrispirillo ok, now that i read the article...    yeah i don't know.  the music industry is suffering and video games is where its at.</t>
  </si>
  <si>
    <t>Thu May 14 07:48:34 PDT 2009</t>
  </si>
  <si>
    <t xml:space="preserve">@Liverpool_TX good luck!!  I may have to relook it when I get back </t>
  </si>
  <si>
    <t>KnightDiver</t>
  </si>
  <si>
    <t>@Schmittastic Thanks...  I think Snowballs cuter though.    I love your beagle avatar...  is he yours?</t>
  </si>
  <si>
    <t>@jazzwhereas   We can go out for dinner or someting! you free?</t>
  </si>
  <si>
    <t>Thu May 14 07:48:35 PDT 2009</t>
  </si>
  <si>
    <t>nutlydotnet</t>
  </si>
  <si>
    <t>it's snowing  but not enough to make a snow ball =(</t>
  </si>
  <si>
    <t>liveartlife</t>
  </si>
  <si>
    <t>@NIKERACLOTHING Oh I haven't posted them yet...in training class right now  Look for them later today!</t>
  </si>
  <si>
    <t xml:space="preserve">@alicesy thanks for the follow! i look forward to your tweets </t>
  </si>
  <si>
    <t xml:space="preserve">@kmac312 LOL. You're right, I should have chosen my words more wisely, I forgot there was food involved. And Food = Jason's BFF. </t>
  </si>
  <si>
    <t xml:space="preserve">@Michellemmm Lots of peeps think that I live in the US of A! </t>
  </si>
  <si>
    <t xml:space="preserve">@Chris_Robbins I am! Did I miss you drunk dialing anyone? </t>
  </si>
  <si>
    <t xml:space="preserve">@ethyl_deadgirl Thats good then.  And just remember fab people usually like to listen even if they do have their own issues </t>
  </si>
  <si>
    <t>el_manu</t>
  </si>
  <si>
    <t xml:space="preserve">signing my new rental agreement form. now the flat is mine! </t>
  </si>
  <si>
    <t>@gcfanatic What did you ask him?  The chatroom is a mess.</t>
  </si>
  <si>
    <t>Thu May 14 07:48:37 PDT 2009</t>
  </si>
  <si>
    <t>ceejm</t>
  </si>
  <si>
    <t>blue moon is great.   waking up to it... not so great. :p</t>
  </si>
  <si>
    <t>BadassBoogie</t>
  </si>
  <si>
    <t xml:space="preserve">Being a mentor today... Here with caty and teaching her the ways of Wyndham.. I hope I don't scare her off </t>
  </si>
  <si>
    <t>ashnicole83</t>
  </si>
  <si>
    <t xml:space="preserve">feels pretty nice up here on cloud 9. </t>
  </si>
  <si>
    <t>Thu May 14 07:48:38 PDT 2009</t>
  </si>
  <si>
    <t>@Salehh Who doesn't?  I can beat you anytime if you have a PS3 :p</t>
  </si>
  <si>
    <t>@WubsNet The nominations are on live in the eastern standard time.   http://www.soaps.com//coverage/42/ Live blogging if you want to see!</t>
  </si>
  <si>
    <t>jeniblanc</t>
  </si>
  <si>
    <t xml:space="preserve">just joined twitter because of @aplusk - thank you ashton for keeping the fun in life  xo to you and the mrs </t>
  </si>
  <si>
    <t>OrchidPhoto</t>
  </si>
  <si>
    <t xml:space="preserve">p.s. will have more photos when said website is up and running </t>
  </si>
  <si>
    <t xml:space="preserve">@clevelandsaplum is for sale in an online auction - http://bit.ly/mccwk - trust me, she's hilarious and well worth the investment </t>
  </si>
  <si>
    <t xml:space="preserve">Today was like Xmas. After 5months of waiting we got some lab equipment that we ordered. Smtimes even small things can make a woman happy </t>
  </si>
  <si>
    <t>bethanowen</t>
  </si>
  <si>
    <t xml:space="preserve">Bored. HTT free gig in Mansfield tomorow. Want to go! Seeing them Saturday anywho. </t>
  </si>
  <si>
    <t>kathleene</t>
  </si>
  <si>
    <t xml:space="preserve">@katyperry you were AMAZING !! loved the cape </t>
  </si>
  <si>
    <t xml:space="preserve">Super exited !!..everything is almost ready / coming soon my store on etsy.com !! </t>
  </si>
  <si>
    <t xml:space="preserve">@darktek13 Hahaha. I'm excited cos V's coming to visit us. When are u coming??? </t>
  </si>
  <si>
    <t>@kylesellers kinda like WMD's huh?    (i'm just poking fun,get what your saying &amp;amp; don't necessarily disagree, just enjoy being 'froward')</t>
  </si>
  <si>
    <t xml:space="preserve">Was at the cinema with my friend... we've watched &amp;quot;17 again&amp;quot; .... was soo funny!! </t>
  </si>
  <si>
    <t>Ewann_xo</t>
  </si>
  <si>
    <t>French is over and i am over joyed  . Stupid events today tonight to Alton towers . i hate how we can't go cause of stupid Exams!!!!</t>
  </si>
  <si>
    <t>McBoof</t>
  </si>
  <si>
    <t xml:space="preserve">@Gommit and you will sell it in less than 2 years time for 75% of price </t>
  </si>
  <si>
    <t xml:space="preserve">@Scott_Kessman hmmmm am sure I just did that but will give it another go! Thanks Scott! </t>
  </si>
  <si>
    <t>kristef</t>
  </si>
  <si>
    <t xml:space="preserve">@DavidArchie Hey David. How's the philippines for you? hope you response though. </t>
  </si>
  <si>
    <t>Thu May 14 07:53:24 PDT 2009</t>
  </si>
  <si>
    <t>ossycastillo</t>
  </si>
  <si>
    <t xml:space="preserve">@Dan2Shambles, can't wait to see it </t>
  </si>
  <si>
    <t>Padraig125</t>
  </si>
  <si>
    <t xml:space="preserve">I lost the game. And you did too! </t>
  </si>
  <si>
    <t>boobac</t>
  </si>
  <si>
    <t xml:space="preserve">@logout128 na gmail se daji take hodit transporty napriklad pres server jabber.no kdybys to potreboval.. Jinak gratulace k bakalarce </t>
  </si>
  <si>
    <t xml:space="preserve">good morning twittees! hope u all have a great day! </t>
  </si>
  <si>
    <t>MrKewl</t>
  </si>
  <si>
    <t xml:space="preserve">@motionactivated because soooo many girls got tatoos of them!!!   </t>
  </si>
  <si>
    <t>@TheInvestment  You Always been my favorite</t>
  </si>
  <si>
    <t xml:space="preserve">@caldjr Excellent news Dan </t>
  </si>
  <si>
    <t>bit2bit</t>
  </si>
  <si>
    <t>@TinTiFaXXX Herzlich Willkommen, Rudy!  #yey</t>
  </si>
  <si>
    <t>@RipleyWorld oh  Star Trek was refreshingly good, much better than the stardard 'get Stewart and have smtg evil threaten the Earth/Galaxy'</t>
  </si>
  <si>
    <t>ejbn07</t>
  </si>
  <si>
    <t xml:space="preserve">@lhong25: i thought so, too. I guess I can't help but tweet. </t>
  </si>
  <si>
    <t>PrincessCoolio</t>
  </si>
  <si>
    <t xml:space="preserve">@GabrielGessle yep he is fast! but he has been racing motocross since he was 3 so he has alot of expo.. and broken bones </t>
  </si>
  <si>
    <t>Nflipfreddy</t>
  </si>
  <si>
    <t>is loving the weather  had a fun night yesterday</t>
  </si>
  <si>
    <t>rachaelwalters</t>
  </si>
  <si>
    <t xml:space="preserve">@JLum Yes, please! </t>
  </si>
  <si>
    <t xml:space="preserve">Think back 10 years ago: what was the one thing you wanted the most? Mine was to have another baby </t>
  </si>
  <si>
    <t>tinaeclark</t>
  </si>
  <si>
    <t xml:space="preserve">@LadyProducHer It really does! Being physically fit and having mental clarity is very important to my creative flow. </t>
  </si>
  <si>
    <t>Thu May 14 07:53:27 PDT 2009</t>
  </si>
  <si>
    <t xml:space="preserve">@MeghannMusic I don't know the prices in pound sterling. There are two sizes. The cheapest is around 359 us dollar. Check amazon.co.uk </t>
  </si>
  <si>
    <t>@abbiiix abbieee! im sitting in catering over the road from you haha, well not over the road like in a room opposite you but..  x</t>
  </si>
  <si>
    <t>Ginabean77</t>
  </si>
  <si>
    <t xml:space="preserve">@nlee1981 anytime.... It's such a tiny screen. </t>
  </si>
  <si>
    <t>kimlafleur</t>
  </si>
  <si>
    <t>@BayouBengal56 I'm starting to think you don't even watch LOST...  But you might be on to something - I'll let you know next year.</t>
  </si>
  <si>
    <t>Krystle923</t>
  </si>
  <si>
    <t xml:space="preserve">is missing my baby. i cant wait for him to come home </t>
  </si>
  <si>
    <t xml:space="preserve">@MaryMassey also, umm WEDDING PHOTOS!!!! AMAZING!!!!! And there A LOT more where these came from. more of you and company </t>
  </si>
  <si>
    <t>Thu May 14 07:53:28 PDT 2009</t>
  </si>
  <si>
    <t>Barcelista</t>
  </si>
  <si>
    <t xml:space="preserve">@futbolita About Pique, we're on it! Will get back to you ASAP </t>
  </si>
  <si>
    <t>DVDDealsDaily</t>
  </si>
  <si>
    <t xml:space="preserve">@MrChuology101 Sorry we had internet problems yesterday.  Todays deals posted, and if there is anything you are looking for let me know </t>
  </si>
  <si>
    <t>mclinklove</t>
  </si>
  <si>
    <t>Tweeple, please welcome ... from the sleepy, little town of LA  ... @HoNeY_BiRD</t>
  </si>
  <si>
    <t>Hip_Hop_Nation</t>
  </si>
  <si>
    <t>@HipHop_Quotable How big is your collection of records? I would love to see it   or do you just go online for quotes? Keep up the quotes!!</t>
  </si>
  <si>
    <t>Thu May 14 07:53:29 PDT 2009</t>
  </si>
  <si>
    <t>cleaning! getting ready for the fam to come in! ~ workin 2-5:30 ; &amp;amp; I can't wait to see the fam when I get home   ::God Bless::</t>
  </si>
  <si>
    <t>@forty4vn kï¿½m VN 3 ti?ng  t? ?oï¿½n lï¿½ b?ng, n?u ?y sinh n?m 89 )</t>
  </si>
  <si>
    <t>junction49</t>
  </si>
  <si>
    <t xml:space="preserve">@YoungFamemusic Happy to follow you Great to hear your idea is coming along really well. They can follow it on junction49.co.uk too </t>
  </si>
  <si>
    <t>Thu May 14 07:53:30 PDT 2009</t>
  </si>
  <si>
    <t xml:space="preserve">@AlfinaHawaii In Australia, only citizens qualify for federal public service jobs.. I'd like to eventually work for the ATO (tax office). </t>
  </si>
  <si>
    <t xml:space="preserve">@saffrontaylor just being honest you </t>
  </si>
  <si>
    <t>whymesweetie</t>
  </si>
  <si>
    <t>@DawnYang1 enjoy ur trip to Washington  its so wonderful that u get to visit so many places, lucky girl ;)</t>
  </si>
  <si>
    <t>dchud</t>
  </si>
  <si>
    <t xml:space="preserve">@ksclarke that's a lot of expectation to heap on one listserv </t>
  </si>
  <si>
    <t xml:space="preserve">@YourTherapist grateful for therapists with training in #PTSD who work with #trauma survivors </t>
  </si>
  <si>
    <t>On the way home after cg..feeling blessed n refreshed  n a little bit contemplative haha.. http://plurk.com/p/tsjtv</t>
  </si>
  <si>
    <t>Thu May 14 07:53:32 PDT 2009</t>
  </si>
  <si>
    <t>blackbaby</t>
  </si>
  <si>
    <t>@MsRDM ima up grade to the newest version whit tmobile it has 3 g too  yesssssssssssss but man o man i should have my new is in a few days</t>
  </si>
  <si>
    <t>Thu May 14 07:53:33 PDT 2009</t>
  </si>
  <si>
    <t xml:space="preserve">Working but getting off early today. </t>
  </si>
  <si>
    <t>waterflai</t>
  </si>
  <si>
    <t xml:space="preserve">@TomFelton thx for information, Jade! hope everything goes well </t>
  </si>
  <si>
    <t xml:space="preserve">@CRAIGTWITS2 hello! i hope ur ok! </t>
  </si>
  <si>
    <t>locobunny</t>
  </si>
  <si>
    <t>shares think of the bright side  http://tinyurl.com/o2qbb6 http://plurk.com/p/tsju5</t>
  </si>
  <si>
    <t>yuececilia</t>
  </si>
  <si>
    <t xml:space="preserve">@jameschau Maybe we did't get the information of your coming to our university in Apirl. </t>
  </si>
  <si>
    <t>vania_nianandha</t>
  </si>
  <si>
    <t>@rinimaru : hi,rini nice to know u!  where do u live,rini?indonesia?thank u</t>
  </si>
  <si>
    <t>Michael Jackson--P.Y.T  (took it bac)</t>
  </si>
  <si>
    <t xml:space="preserve">@trixie360 It is a very long day. Thanks for the code </t>
  </si>
  <si>
    <t>blakelagneaux</t>
  </si>
  <si>
    <t xml:space="preserve">@heyitsmegan I'll be there </t>
  </si>
  <si>
    <t>kailuakathi</t>
  </si>
  <si>
    <t xml:space="preserve">Doin' what dixonmd told me to do.  </t>
  </si>
  <si>
    <t>ohsoxx</t>
  </si>
  <si>
    <t>Today is RadioYou's 2nd Birthday!!!  Call 617-440-4460 to wish them a happy birthday. (Why? Because I said so!)</t>
  </si>
  <si>
    <t>@nunispramp not yet  I just saw your tweet about cobble hill. I live in that area</t>
  </si>
  <si>
    <t xml:space="preserve">home right now. considering subscribing for digi data unlimited plans. comments? </t>
  </si>
  <si>
    <t>Thu May 14 07:53:36 PDT 2009</t>
  </si>
  <si>
    <t xml:space="preserve">well...right after i take a nap. </t>
  </si>
  <si>
    <t xml:space="preserve">@THEArtistT Nice!!! And to think i grow up in Skokie IL... </t>
  </si>
  <si>
    <t xml:space="preserve">@feylya meh! I try to change things and I always revert back - story of my life! </t>
  </si>
  <si>
    <t>nodebtplan</t>
  </si>
  <si>
    <t>@MoneyRelation @ManVsDebt true but you can fly Southwest to Nashville for cheap!  I could drive... hmmm...</t>
  </si>
  <si>
    <t>@tommcfly you should try those games which you have to guess the rules to...there epic...took us 2 hours to solve them  NO JOKE!! haha</t>
  </si>
  <si>
    <t xml:space="preserve">@TheRealAmz blow a whistle down the phone next time they call </t>
  </si>
  <si>
    <t>OwN3rPwnEr</t>
  </si>
  <si>
    <t>and i needs a little review on mid-evil times in anaheim  planing on going...got discounts via mail =P</t>
  </si>
  <si>
    <t>Rambin_Red_Rose</t>
  </si>
  <si>
    <t xml:space="preserve">@reba It looks as if you're having a great vacation...enjoying the updates </t>
  </si>
  <si>
    <t xml:space="preserve">Good good good night </t>
  </si>
  <si>
    <t>Thu May 14 07:53:37 PDT 2009</t>
  </si>
  <si>
    <t xml:space="preserve">@savagestar by, dear! </t>
  </si>
  <si>
    <t>Arbeiteninkapst</t>
  </si>
  <si>
    <t xml:space="preserve">You can find our new office on 110 Long Street! 1st floor! We are waiting for you </t>
  </si>
  <si>
    <t>LeeFeigenbaum</t>
  </si>
  <si>
    <t xml:space="preserve">@ericneumann: &amp;quot;it's all about the URI&amp;quot; @tedslater: &amp;quot;it's all about predicate logic&amp;quot; @LeeFeigenbaum: true, and all about lots else as well </t>
  </si>
  <si>
    <t>mamasan</t>
  </si>
  <si>
    <t>reeeed reeed wine  ? ?</t>
  </si>
  <si>
    <t xml:space="preserve">@NDN_LSwall is an awesome photojournalist in Naples who needs some followers! Welcome to twitter Lexey! </t>
  </si>
  <si>
    <t>beautypress</t>
  </si>
  <si>
    <t xml:space="preserve">@KraseyBeauty thank you! check out the site, I am sure you will love it </t>
  </si>
  <si>
    <t>LaTomboyGirl</t>
  </si>
  <si>
    <t xml:space="preserve">Hottie Alert! Currently observing the specimen in its natural surroundings... </t>
  </si>
  <si>
    <t xml:space="preserve">if you love @mileycyrus follow @votemileycyrus </t>
  </si>
  <si>
    <t xml:space="preserve">@chrisbiddulph it just started absolutely pouring outside, it's the perfect stay inside and drink hot coffee day now </t>
  </si>
  <si>
    <t>nordicheart</t>
  </si>
  <si>
    <t>@antonotron non mi dica che parli magari l'italiano!!!  (do not tell me that U know even Italian!!!)</t>
  </si>
  <si>
    <t>@sharon_a i will be back soon  just a few weeks left..i love you too :*</t>
  </si>
  <si>
    <t xml:space="preserve">@CalebMihalik aww good! and that's awesome haha glad you got to meet him! </t>
  </si>
  <si>
    <t>kanonamale</t>
  </si>
  <si>
    <t xml:space="preserve">still in awe that my three year old niece got a better bowling score than me last night...must not have had enough to drink </t>
  </si>
  <si>
    <t>iCheckMovies</t>
  </si>
  <si>
    <t xml:space="preserve">@harmenjanssen Welcome and thanks </t>
  </si>
  <si>
    <t>Thu May 14 07:53:40 PDT 2009</t>
  </si>
  <si>
    <t xml:space="preserve">@candicew2 hahaha all I do is write my status ! Lmao I don't get how to write to people besides replaying to what they wrote. Oh well </t>
  </si>
  <si>
    <t>@foleyfresh lol - no, was busily replying to him &amp;amp; deleting said links just then in fact!  still raging?</t>
  </si>
  <si>
    <t xml:space="preserve">OFF TO CARPET FUN </t>
  </si>
  <si>
    <t>centerpet</t>
  </si>
  <si>
    <t xml:space="preserve">2AboutVetMed No, thank you! We enjoy foloowing you and we appreciate your tweets as well! Everyone should follow 2AboutVetMed </t>
  </si>
  <si>
    <t>Thu May 14 07:53:41 PDT 2009</t>
  </si>
  <si>
    <t>ScanDigital</t>
  </si>
  <si>
    <t>@AFreshStartOrg I like that- Organizing IS like weight loss  Also because you have to be in the right mindset to shed the extra stuff!</t>
  </si>
  <si>
    <t xml:space="preserve">watching TKAM funnnn </t>
  </si>
  <si>
    <t>CaitiCarrow</t>
  </si>
  <si>
    <t>I heart Kris Allen! Gotta love my Arkansas boys  The jury's still out on whether @cbonds really played w/ him in the All-State Orchestra..</t>
  </si>
  <si>
    <t xml:space="preserve">@Kittuzza How are you, Kitty?? </t>
  </si>
  <si>
    <t xml:space="preserve">@rkoral How do you like having regularly scheduled help, too? LOL. I told @EricKmetz I'm jealous he gets to hang w/you and Evan. </t>
  </si>
  <si>
    <t>Shak_Diesel</t>
  </si>
  <si>
    <t xml:space="preserve">@koolhipchica lol hey now i wasn't saying </t>
  </si>
  <si>
    <t xml:space="preserve">has been massaaaaaged and all is good in the world! </t>
  </si>
  <si>
    <t xml:space="preserve">@gomelissago Hang in there! Hopefully you'll hear good news soon! </t>
  </si>
  <si>
    <t xml:space="preserve">Time to sleep.. Need to get ready for volleyball training tomorrow morning. </t>
  </si>
  <si>
    <t xml:space="preserve">@CoverFX I'm doing well! busy busy, but well! </t>
  </si>
  <si>
    <t xml:space="preserve">ok im going to head to bed now and read night all </t>
  </si>
  <si>
    <t xml:space="preserve">@buddyhead @Meatheadsux definitely delivers... </t>
  </si>
  <si>
    <t>Thu May 14 07:53:44 PDT 2009</t>
  </si>
  <si>
    <t>shiffystudios</t>
  </si>
  <si>
    <t xml:space="preserve">@mashable check out http://chuuzr.com and sign up to be voted as the 'best' whatever, like best gamer, nerd, etc </t>
  </si>
  <si>
    <t>killthemcrayola</t>
  </si>
  <si>
    <t>I'm back on my diet today  fruit &amp;amp; milk for breakfast. Rice &amp;amp; salad for lunch. 100 calories for dinner</t>
  </si>
  <si>
    <t>kayla_5</t>
  </si>
  <si>
    <t xml:space="preserve">going to get a hair cut today </t>
  </si>
  <si>
    <t>Thu May 14 07:53:45 PDT 2009</t>
  </si>
  <si>
    <t>ddshuler</t>
  </si>
  <si>
    <t xml:space="preserve">chris and i are glad to be home. he is a little sore from his vet visit when they took out 14 teeth!! now he is soaring on pain meds </t>
  </si>
  <si>
    <t xml:space="preserve">@dmbsredhead I drank to much last night. I feel like ass! hello </t>
  </si>
  <si>
    <t xml:space="preserve">@jameschau I've got acquainted with a boy in CCTVduring my internship.He mentioned your perfectness.Hope to communicate with you oneday </t>
  </si>
  <si>
    <t>therealjspace</t>
  </si>
  <si>
    <t xml:space="preserve"> got to drop off my space cadets at school. Its been a while...</t>
  </si>
  <si>
    <t xml:space="preserve">@Ritchiesop gotta love taking pics on the iPhone and being able to post them right away </t>
  </si>
  <si>
    <t xml:space="preserve">.@HempNews I know; I was just playing. </t>
  </si>
  <si>
    <t xml:space="preserve">@bullines That's too bad. When I go anywhere now, I pack everything into a carry on: everything is wrinkled, but no line ups. </t>
  </si>
  <si>
    <t>@TomFelton he'll be okay, he's got you... and his teddy  anyway, tell him all of us tweeps give him our best!</t>
  </si>
  <si>
    <t>INTENERGY</t>
  </si>
  <si>
    <t xml:space="preserve">Rocking a tall pikes place, driving to st cloud, and listening to the junior boys tell it like it is. Thanks, aveey </t>
  </si>
  <si>
    <t>Thu May 14 07:58:20 PDT 2009</t>
  </si>
  <si>
    <t>#whyitweet because it's new, fabulous, and fascinating.  did i mention that it's fun?</t>
  </si>
  <si>
    <t>patrickservino</t>
  </si>
  <si>
    <t xml:space="preserve">@stephaniedarrah I am glad you approve of my content </t>
  </si>
  <si>
    <t>Thu May 14 07:58:21 PDT 2009</t>
  </si>
  <si>
    <t>hanry</t>
  </si>
  <si>
    <t xml:space="preserve">@hormonster Thanks en ontvangen </t>
  </si>
  <si>
    <t>FinnaAmalia</t>
  </si>
  <si>
    <t xml:space="preserve">otp seon young </t>
  </si>
  <si>
    <t>jakobkahlen</t>
  </si>
  <si>
    <t xml:space="preserve">@simonschock I settled for a pot of Illy Drip for my first fix. I'll check out Alessi later </t>
  </si>
  <si>
    <t>Thu May 14 07:58:22 PDT 2009</t>
  </si>
  <si>
    <t xml:space="preserve">watching a movie. </t>
  </si>
  <si>
    <t>RHcrow</t>
  </si>
  <si>
    <t>@anthonyrojas   I want</t>
  </si>
  <si>
    <t>Thu May 14 07:58:23 PDT 2009</t>
  </si>
  <si>
    <t>GoodVibeCoach</t>
  </si>
  <si>
    <t xml:space="preserve">@PurePotential Loved our reiki session last night! Suggested to Russ he might want a session, too.  </t>
  </si>
  <si>
    <t>Guess who is the Employee Champion this month?! ME  Yay! http://tinyurl.com/c6ojqc</t>
  </si>
  <si>
    <t>patchworkhorse</t>
  </si>
  <si>
    <t>Revised. Gave up. Ate lunch at a Japanese restaraunt with my aunt  and then walked her dog... time for a gossip girl episode  x</t>
  </si>
  <si>
    <t>IRLConor</t>
  </si>
  <si>
    <t xml:space="preserve">@omgtbh 7 bits should be good enough for anyone. </t>
  </si>
  <si>
    <t>Thu May 14 07:58:24 PDT 2009</t>
  </si>
  <si>
    <t>SiennaCorina</t>
  </si>
  <si>
    <t xml:space="preserve">is off to LA bye!!!! BYE LAUREN I LOVE YOU </t>
  </si>
  <si>
    <t>louThelemon</t>
  </si>
  <si>
    <t>ahharrr  im bored. why did i even bother with twitter? lmao.</t>
  </si>
  <si>
    <t>YungKyd</t>
  </si>
  <si>
    <t xml:space="preserve">@elegantslummer LMAO no gurl never walked away from me afterwards. LOL </t>
  </si>
  <si>
    <t xml:space="preserve">I wanna go to the moviessss! Wanna watch Star Trek and Angels &amp;amp; Demons! </t>
  </si>
  <si>
    <t>Thu May 14 07:58:25 PDT 2009</t>
  </si>
  <si>
    <t>tutublonde</t>
  </si>
  <si>
    <t xml:space="preserve">My room looks so empty. And dusty! Hey i thought i swept there.... </t>
  </si>
  <si>
    <t xml:space="preserve">@Omperta You look adorably brilliant with braces though </t>
  </si>
  <si>
    <t>Laura_212</t>
  </si>
  <si>
    <t xml:space="preserve">only has to pass one more assignment before finishing uni for the summer </t>
  </si>
  <si>
    <t>chexiemix</t>
  </si>
  <si>
    <t>Productive morning. Cleaned out dvr.  here we go again with the detour. Nb 15 from miramar closed.</t>
  </si>
  <si>
    <t xml:space="preserve">So to the messy ass person that was gonna show my tweet off f*** you </t>
  </si>
  <si>
    <t>Thu May 14 07:58:27 PDT 2009</t>
  </si>
  <si>
    <t xml:space="preserve">@DBlundellshow Great show today guys. Gay Jeff is always hilarious </t>
  </si>
  <si>
    <t>JEANNENA</t>
  </si>
  <si>
    <t xml:space="preserve">@brianpatrick86 oh shopping!... My addiction. </t>
  </si>
  <si>
    <t>Thu May 14 07:58:28 PDT 2009</t>
  </si>
  <si>
    <t xml:space="preserve">daft punk just came on the radio at work! </t>
  </si>
  <si>
    <t>I suppose I should quit torturing myself &amp;amp; head to bed!    Good night, all!</t>
  </si>
  <si>
    <t>Leepak</t>
  </si>
  <si>
    <t xml:space="preserve">@Poeticvisionary Amen and AMEN!!! Gon' bruh! *applause* </t>
  </si>
  <si>
    <t>Selbelle26</t>
  </si>
  <si>
    <t>@DianaLovesDavid awwwwwwwwwwwwwwwwwwww me miss you too!~!!!! I love you!!!!!!!!!!!!  tell mummy i love het too!! XOXOX miss u both! an ...</t>
  </si>
  <si>
    <t>@jujujuggles WONDERFUL piece! Will DVR Nightline tonite. Thank U for responding! (I'd chosen the bagel any day  )</t>
  </si>
  <si>
    <t xml:space="preserve">@DavidArchie  i watched you in sis i was there, i was the girl crying. ) you improved a lot since AI. i hope you're having fun here. </t>
  </si>
  <si>
    <t>microbiogirl</t>
  </si>
  <si>
    <t xml:space="preserve">Nothing like being micromanaged from 559 km away.  </t>
  </si>
  <si>
    <t>bcswartz</t>
  </si>
  <si>
    <t xml:space="preserve">Using Twhirl's saved search term feature to pull in #cfobjective tweets regardless of whether or not I follow the folks....I see it all! </t>
  </si>
  <si>
    <t>Thu May 14 07:58:30 PDT 2009</t>
  </si>
  <si>
    <t>lilmissbarras</t>
  </si>
  <si>
    <t xml:space="preserve">im new and need friends please add me </t>
  </si>
  <si>
    <t>Our latest post Just Breath, Song of the Day &amp;amp; Fabulous Friend Spotlight @KKirkscey its a good day on our blog  http://tinyurl.com/crlkcb</t>
  </si>
  <si>
    <t>TonyaBroughton</t>
  </si>
  <si>
    <t xml:space="preserve">@karlkovacs It is a really good way to start the day if you accepted the offer!!! </t>
  </si>
  <si>
    <t xml:space="preserve">R2 @kingsthings  ...and the diff btn caramel and b/scotch depends on the man you ask and where he wants to put it. </t>
  </si>
  <si>
    <t>MsGoody</t>
  </si>
  <si>
    <t xml:space="preserve">@MakeUpByZay i need 2 make an appointment w/u- u free next saturday?? going 2a wedding &amp;amp; need my make up done..u can add it 2ur portfolio </t>
  </si>
  <si>
    <t xml:space="preserve">is enjoying the first day of the rest of summer </t>
  </si>
  <si>
    <t xml:space="preserve">@HollieChristina haha that was ment to say sad lol </t>
  </si>
  <si>
    <t xml:space="preserve">purple knitted weeeeed hat muhhhfckerrrrsss. </t>
  </si>
  <si>
    <t>Thu May 14 07:58:32 PDT 2009</t>
  </si>
  <si>
    <t>evelynso</t>
  </si>
  <si>
    <t xml:space="preserve">@infiltrators just bottle up your thoughts and energy and bring them over ...instead of wine or beer </t>
  </si>
  <si>
    <t>GabrielMY</t>
  </si>
  <si>
    <t xml:space="preserve">@zdanimation @BigChippah Added your book suggestions to my amazon wishlist. Should get them in the next month or so, budget allowing. </t>
  </si>
  <si>
    <t xml:space="preserve">@cesil_naley IDK Surprise me  Don't 4get to take pics  Show me when u get home </t>
  </si>
  <si>
    <t>nikstik</t>
  </si>
  <si>
    <t xml:space="preserve">@Download2009 Brilliant, brilliant and brilliant!!! </t>
  </si>
  <si>
    <t>@OldSchoolGamer  Dungeon Crawl Stone Soup.  The ultimate solution to long term gaming is a fresh random dungeon   http://bit.ly/19tTgw</t>
  </si>
  <si>
    <t>allisonmann</t>
  </si>
  <si>
    <t xml:space="preserve">@jmwalsh2 you gotta sleep in later </t>
  </si>
  <si>
    <t>sonu86</t>
  </si>
  <si>
    <t xml:space="preserve">Going 2 a party 2moro ...looking forward 2 having some fun </t>
  </si>
  <si>
    <t xml:space="preserve">@cockneycomic ...lol...good morning/good afternoon friend </t>
  </si>
  <si>
    <t xml:space="preserve">@Midstream That's great, I'm very glad to read that! </t>
  </si>
  <si>
    <t>talk2saravanan</t>
  </si>
  <si>
    <t>[ Email &amp;amp; walk  --&amp;gt; http://bit.ly/Interestingiapp ] [ Google's Smart way to promote gmail --&amp;gt; bit.ly/ImportAllMails ]</t>
  </si>
  <si>
    <t>Thu May 14 07:58:36 PDT 2009</t>
  </si>
  <si>
    <t>lindseyahawkins</t>
  </si>
  <si>
    <t xml:space="preserve">I want some more new music </t>
  </si>
  <si>
    <t>arangel007</t>
  </si>
  <si>
    <t xml:space="preserve">Ahhhhhh...Mom is coming early and I'm not ready. Shower time! Rush rush rush, sshhhh don't tell her! </t>
  </si>
  <si>
    <t xml:space="preserve">@adactio thanks </t>
  </si>
  <si>
    <t>Thu May 14 07:58:37 PDT 2009</t>
  </si>
  <si>
    <t>today's my last day of college  and of course that the test had to be today... just to ruin it!</t>
  </si>
  <si>
    <t>@enormous  we've come a long way together in our great Twitter journey</t>
  </si>
  <si>
    <t>Mariaccavitti</t>
  </si>
  <si>
    <t xml:space="preserve">@KaytayLeonatti I voted for you for hosa </t>
  </si>
  <si>
    <t xml:space="preserve">@Success_Rice Our mail won't be here for another 4-5 hrs but I'll let you know </t>
  </si>
  <si>
    <t xml:space="preserve">@JoshBrotheim Oh, that's funny.  I didn't expect it to be free. I expected for you to pay for it. </t>
  </si>
  <si>
    <t xml:space="preserve">I'm wearing my chinese shoes today! LOL so how's everyone's thursday going? </t>
  </si>
  <si>
    <t>karimkanji</t>
  </si>
  <si>
    <t xml:space="preserve">@NatalieSecretan np. </t>
  </si>
  <si>
    <t>@neonbrights I fell asleep. :| But whatever, i like the first part.  )</t>
  </si>
  <si>
    <t>hollywood569</t>
  </si>
  <si>
    <t>I don't know but I am buzzing from the french roast I had this morning WOW  should of just had a shot of expresso!!!</t>
  </si>
  <si>
    <t xml:space="preserve">@Jamiebower you know there are medications for that sort of thing these days ... just saying </t>
  </si>
  <si>
    <t xml:space="preserve">@F1_Girl thats because macs rule on all things </t>
  </si>
  <si>
    <t xml:space="preserve">@themaggers I love C-f-a!  Actually one of the healhier fast food chains.  But I know what you mean </t>
  </si>
  <si>
    <t xml:space="preserve">@raybooysen how do I know you're interested otherwise? </t>
  </si>
  <si>
    <t xml:space="preserve">Sippin on sum Hot Chocolate @ my desk </t>
  </si>
  <si>
    <t>Yonoooy</t>
  </si>
  <si>
    <t xml:space="preserve">@Oprah i'm watching your show right now </t>
  </si>
  <si>
    <t>poetwist</t>
  </si>
  <si>
    <t xml:space="preserve">@Selma_S what lovely memories - thanks for the beautiful images, nice write </t>
  </si>
  <si>
    <t xml:space="preserve">@christianaty I'm going to tanslate it </t>
  </si>
  <si>
    <t xml:space="preserve">@MisterNoodle is that legal? </t>
  </si>
  <si>
    <t xml:space="preserve">@Porfix ha ha! I totally understand that's OK. But you have to see Rome/Barcelona/London before you make your mind </t>
  </si>
  <si>
    <t>Thu May 14 07:58:41 PDT 2009</t>
  </si>
  <si>
    <t xml:space="preserve">@avianto well i did say that it's a nice analogy ehehe,, i guess ur place now is a century ahead James Watt Center? </t>
  </si>
  <si>
    <t>miracle_baller</t>
  </si>
  <si>
    <t xml:space="preserve">wish i could live life like a professional baller </t>
  </si>
  <si>
    <t>DrDaveHillis</t>
  </si>
  <si>
    <t xml:space="preserve">Wow what an increadible weather day! Awesome thunderstorm in the AM, sun-shiny PM, &amp;amp; winds that make the channel go the 'wrong' way </t>
  </si>
  <si>
    <t>wooden_nickels</t>
  </si>
  <si>
    <t xml:space="preserve">where are the american apparel outlet stores?  i need that in my life.  </t>
  </si>
  <si>
    <t xml:space="preserve">@dolcelaalaa dont have any shame, it made u what u are today, beautiful. Its nice, and it flows well with how u talk. I like it </t>
  </si>
  <si>
    <t xml:space="preserve">http://twitpic.com/55jxk - Happy Birthday, Tonio. Loveyouuu! </t>
  </si>
  <si>
    <t xml:space="preserve">testing the twitter api with flash! </t>
  </si>
  <si>
    <t>at home  doing english homework xD... school was sooo boring</t>
  </si>
  <si>
    <t xml:space="preserve">Hey. Hi. </t>
  </si>
  <si>
    <t xml:space="preserve">@SluttyHoe Hahaha i know i aint gnna b late lol just gotta leave at 8 and make it right on time lol. Dnt b late mister </t>
  </si>
  <si>
    <t xml:space="preserve">I appreciate job shadowing and missing school </t>
  </si>
  <si>
    <t>thaurer</t>
  </si>
  <si>
    <t xml:space="preserve">ATAS: Ambiguous Teenage Angst Status. about those idiots who make facebook uncool. by @fallmckenzieart and me </t>
  </si>
  <si>
    <t>mattywhi</t>
  </si>
  <si>
    <t xml:space="preserve">#Opsview 3.0.4 working properly now </t>
  </si>
  <si>
    <t>Thu May 14 07:58:45 PDT 2009</t>
  </si>
  <si>
    <t>aislinnstar</t>
  </si>
  <si>
    <t>@ashleytisdale it's an absute awesome song, well done  definately making it's way to the top of my most played on my ipod!</t>
  </si>
  <si>
    <t xml:space="preserve">@chrisguitar89 well then go for it! </t>
  </si>
  <si>
    <t>wu_fei</t>
  </si>
  <si>
    <t xml:space="preserve">first real taste of being back in England. heh. I'm pretty much fucked </t>
  </si>
  <si>
    <t xml:space="preserve">Ok, need to do some more of the diaper hunt.  I did loads the other day. </t>
  </si>
  <si>
    <t>jnewto</t>
  </si>
  <si>
    <t xml:space="preserve">@nessler Thank you! </t>
  </si>
  <si>
    <t>taysbaby02</t>
  </si>
  <si>
    <t xml:space="preserve">you don't know?? it's kind of cool but kind of crazy!!  you basically know what people are doing 24/7! </t>
  </si>
  <si>
    <t>JCDFitness</t>
  </si>
  <si>
    <t xml:space="preserve">just woke up - so much writing to get done on my 7 day vacation! </t>
  </si>
  <si>
    <t>leebialecki</t>
  </si>
  <si>
    <t xml:space="preserve">Just finished extreme tutoring Tasha, sore throat later soothed by sweet sweet rockstar </t>
  </si>
  <si>
    <t>FINANCIALBASICS</t>
  </si>
  <si>
    <t xml:space="preserve">@djcap - That's a nice sign of appreciation to give to that DunkinDonuts employee, hope he gets some recognition for it, more $ w/b nice </t>
  </si>
  <si>
    <t>shannieshanyo</t>
  </si>
  <si>
    <t xml:space="preserve">i love applesauce...YUMMY! it's a beautiful day, and kickboxing tonight! wonderful night w/ joshua last night, too! i'm happy </t>
  </si>
  <si>
    <t>spyesx</t>
  </si>
  <si>
    <t xml:space="preserve">@jarodoxxx Non. Sympa comme news tiens </t>
  </si>
  <si>
    <t>Thu May 14 08:03:27 PDT 2009</t>
  </si>
  <si>
    <t xml:space="preserve">Happy Friday Eve everyone...  We're almost there! </t>
  </si>
  <si>
    <t xml:space="preserve">@jamilajolie THANK YOU so much! </t>
  </si>
  <si>
    <t xml:space="preserve">I love not waking up by myself </t>
  </si>
  <si>
    <t>ChristopherLS</t>
  </si>
  <si>
    <t xml:space="preserve">Just made an on-the-spot United Way presentation. That was fun and interesting to see what is said when you dont prepare. </t>
  </si>
  <si>
    <t xml:space="preserve">About to go walking w/ my prophyte #8, then to the mall, then lunch w/ @bfo1187 then The Mark later tonight! Eventful day ahead of me! </t>
  </si>
  <si>
    <t xml:space="preserve">@youngfamemusic Hi Nick, check out @changents latest tweet </t>
  </si>
  <si>
    <t xml:space="preserve">@misaki_chii if you have enough content or ideas or BS-ing ability, that's not -too- horrible </t>
  </si>
  <si>
    <t>kansasbob</t>
  </si>
  <si>
    <t xml:space="preserve">@kgrace - I relate to that Grace.. especially the relational reality of coffee </t>
  </si>
  <si>
    <t>I tweet because I can.  #WhyITweet</t>
  </si>
  <si>
    <t xml:space="preserve">@Smophs That's good though, isn't it? That you can't get enough of him I mean </t>
  </si>
  <si>
    <t>Hamza_DaKid</t>
  </si>
  <si>
    <t xml:space="preserve">@SarahInTheSkyy i love doing that! PJ's ftw </t>
  </si>
  <si>
    <t xml:space="preserve">Eating mangoes! </t>
  </si>
  <si>
    <t xml:space="preserve">@greggrunberg will the app be available for BB Curve?  </t>
  </si>
  <si>
    <t xml:space="preserve">Thankyou for the plug </t>
  </si>
  <si>
    <t xml:space="preserve">@StarrGazr yup, I get that too. So it's either pollen or the rain. No escape this part of the year </t>
  </si>
  <si>
    <t xml:space="preserve">@xohanna waeyyy your listening to the jo bros  i spied that on msn  im appearing offline cause im cool </t>
  </si>
  <si>
    <t xml:space="preserve">!@cway1979 Thanks boo, I appreciate it. </t>
  </si>
  <si>
    <t xml:space="preserve">@Jadie15 Aye, it is. There's a seminar today, though, which means free lunch. It's Redbones. I'm conflicted. </t>
  </si>
  <si>
    <t>Thu May 14 08:03:30 PDT 2009</t>
  </si>
  <si>
    <t>It's JR. FRIDAY everybody!  Get excited  #jrfriday (via @hooshy) HEEEEEEEEELLLLLLLLLLLLLLLSSSSSSSSSSSSS YEEEEEEEEEAAAAAAAAAAHHHHHH!!!!!!!!</t>
  </si>
  <si>
    <t xml:space="preserve">@RobertKazinsky well dissapointed u didn't get sexiest male whats goin on there! </t>
  </si>
  <si>
    <t xml:space="preserve">@cynthia_123 I know rite </t>
  </si>
  <si>
    <t xml:space="preserve">Outta all people to get me excited it would be my mom haha @saraburgess @cassiemeltesen @remedyg @rrachelanne i kinda cant wait </t>
  </si>
  <si>
    <t>Thu May 14 08:03:31 PDT 2009</t>
  </si>
  <si>
    <t>ultimatelibrarn</t>
  </si>
  <si>
    <t xml:space="preserve">@butternutsquash, thanks for the heads up!  I follow @woot on twitter, but it must have gotten bumped down.  </t>
  </si>
  <si>
    <t xml:space="preserve">@jimmysmithtrain just had beef chili and wholegrain rice. very nice </t>
  </si>
  <si>
    <t xml:space="preserve">@LdyDisney MORNING! lol shhhhhh </t>
  </si>
  <si>
    <t xml:space="preserve">@samjmoody hehe helloooo!! it will be sunny the last week of july because thats my birthday and its always sunny for my birthday! </t>
  </si>
  <si>
    <t xml:space="preserve">@JamieEBirch does that represent a typical day @ the office </t>
  </si>
  <si>
    <t xml:space="preserve">serious Egyptian Diva stuff going on! So glad I'm responsible for the Americans </t>
  </si>
  <si>
    <t>@3keyscoach Up until recently just been a hobby. Love landscape/wildlife but learning portraits.  Thx for following also.</t>
  </si>
  <si>
    <t>Thu May 14 08:03:33 PDT 2009</t>
  </si>
  <si>
    <t xml:space="preserve">@emmacourtney85 Kings of Leon never fail to make me smile </t>
  </si>
  <si>
    <t xml:space="preserve">@ngeneraMS2 #nGen would be perfect instead of #nGenInsight, but it's too late to change this time </t>
  </si>
  <si>
    <t>Pat_Okula</t>
  </si>
  <si>
    <t>@FreddyAA Hell nah yo twitter is awesome  Whats been good with you?</t>
  </si>
  <si>
    <t>HairinNisa</t>
  </si>
  <si>
    <t>Tomorrow the selection result will come out!! God, I know You will give only the best for me, whatever it is  I love u God!</t>
  </si>
  <si>
    <t>@suzyqprincess i'm glad you enjoyed the mother's day dinner i made you  love you mum</t>
  </si>
  <si>
    <t xml:space="preserve">@WiscMAG none of that fancy tea for me.. i'm drinking english breakfast. </t>
  </si>
  <si>
    <t>browneyedvivi</t>
  </si>
  <si>
    <t xml:space="preserve">@Dannymcfly Hey you </t>
  </si>
  <si>
    <t xml:space="preserve">@jiannmeng </t>
  </si>
  <si>
    <t>Thu May 14 08:03:35 PDT 2009</t>
  </si>
  <si>
    <t>ferlynyboo</t>
  </si>
  <si>
    <t xml:space="preserve">Betsy Johnson and Juicy Couture? Oh how i love material things </t>
  </si>
  <si>
    <t>tjhope1926</t>
  </si>
  <si>
    <t xml:space="preserve">@BBBlogger thank u. i am sooo excited, can not wait!! </t>
  </si>
  <si>
    <t>teach42</t>
  </si>
  <si>
    <t xml:space="preserve">@theartguy I dig your profile pic </t>
  </si>
  <si>
    <t>@sweet2th2 ....It usually does in the end.....  . .....  but hey! Tell me more about algebra.... or any kind of bra...  *smiles back*</t>
  </si>
  <si>
    <t xml:space="preserve">HAHAHAHA!! goodbye Danny Gokey and GOOD RIDANCE </t>
  </si>
  <si>
    <t>mollychilcote</t>
  </si>
  <si>
    <t xml:space="preserve">@jenjenlawrence HAHA I know!  I saw the big chunk of turqoise last weekend and said that would be a great necklace for you </t>
  </si>
  <si>
    <t>@dougiemcfly http://twitpic.com/534yq - oooooo nice one harry  you should go play golf with my dad sometimes, he loves that haha</t>
  </si>
  <si>
    <t>Thu May 14 08:03:38 PDT 2009</t>
  </si>
  <si>
    <t>hopped up out of bed, turn my swag on.  morning everyone.</t>
  </si>
  <si>
    <t>PCRichardandSon</t>
  </si>
  <si>
    <t>@GLOCHY The tickets can only be won  Visit www.PCRichard.com for details on how you can WIN them by earning points! We wish you luck!</t>
  </si>
  <si>
    <t xml:space="preserve">@CharmedOne1 thank you so much! </t>
  </si>
  <si>
    <t>bfabila</t>
  </si>
  <si>
    <t xml:space="preserve">vegas this afternoon... </t>
  </si>
  <si>
    <t>@Hanx_x  yeah weird. I am indeed and thank you  xx</t>
  </si>
  <si>
    <t>@monashoj Demi looked like a normal girl, I liked her drums though  OMG I HATE the JB dance in the titles! Didn't see them perform though</t>
  </si>
  <si>
    <t xml:space="preserve">in the mood to stay in &amp;amp; listen to music allll daaaayyyy looonngg!! </t>
  </si>
  <si>
    <t xml:space="preserve">WORLD TOUR TICKETS CAMEEE!!! </t>
  </si>
  <si>
    <t>Sugarloaf48</t>
  </si>
  <si>
    <t>Dhodakotb hi U will never believe how I got U on my Twitter! But sooo glad I did!! So much better 'solo', no?   S I P S I S</t>
  </si>
  <si>
    <t xml:space="preserve">@RoseberrysDream *nods* and if your boss says anything, Paulie said it was ok? </t>
  </si>
  <si>
    <t>atlantafilmfest</t>
  </si>
  <si>
    <t xml:space="preserve">@RtSECasting LOL. Dragon*Con folks can definitely be freaky, but they're a good kind of freaky. I might even dress up this year myself. </t>
  </si>
  <si>
    <t>gotta get back to work... took a break to enter ds into the parents magazine cover model search.   He's so stinkin' cute!</t>
  </si>
  <si>
    <t>Thu May 14 08:03:41 PDT 2009</t>
  </si>
  <si>
    <t xml:space="preserve">@kBstuart Duct tape. Even comes in fashionable colors </t>
  </si>
  <si>
    <t>KyleMcNyc</t>
  </si>
  <si>
    <t>Wow 1.5 years flies by when your this happy.  Thank you for being you.</t>
  </si>
  <si>
    <t>lmckagan</t>
  </si>
  <si>
    <t xml:space="preserve">@SlashHudson I'm sure that the person you gave the lesson to really appreciated it! </t>
  </si>
  <si>
    <t xml:space="preserve">#WhyITweet - I Tweet to meet people like YOU </t>
  </si>
  <si>
    <t>kristelarr</t>
  </si>
  <si>
    <t>talking to oscar  with an empty stomach. oh food baby fa life yo..........</t>
  </si>
  <si>
    <t>Thu May 14 08:03:42 PDT 2009</t>
  </si>
  <si>
    <t xml:space="preserve">in a very gooooood mood .. ???????? </t>
  </si>
  <si>
    <t xml:space="preserve">@mattmetzger @jeffhook can spend a day in my chair anytime he wants </t>
  </si>
  <si>
    <t xml:space="preserve">I love honest people. </t>
  </si>
  <si>
    <t xml:space="preserve">George Strait &amp;amp; Sugarland are coming to Houston!! EEE!! Sugarland!! I ? Sugarland!! I want to go see them!! (any reason to use the ???) </t>
  </si>
  <si>
    <t xml:space="preserve">@mmmochi well it should be under 100, but I think I went over it last week so I have to make some cuts today. You don't have to worry </t>
  </si>
  <si>
    <t xml:space="preserve">Is headed to Kearny Mesa </t>
  </si>
  <si>
    <t>wleasley</t>
  </si>
  <si>
    <t>@BrittBart Aw!!  have</t>
  </si>
  <si>
    <t>LaughingLady</t>
  </si>
  <si>
    <t xml:space="preserve">@SherryPCMO I make beaded jewelry too.  I found you through @traveleverywher . I love meeting people EVERYWHERE!  </t>
  </si>
  <si>
    <t xml:space="preserve">has the greatest friends that anyone could ask for! Even a half a world away, they still manage to check up on you! </t>
  </si>
  <si>
    <t xml:space="preserve">@PinkBerryGirl Same to you sunshine </t>
  </si>
  <si>
    <t>Silona</t>
  </si>
  <si>
    <t xml:space="preserve">so I'm doing some hiring negiogations that may take awhile anyone need some contracting wk done in the mean time? </t>
  </si>
  <si>
    <t xml:space="preserve">Having coffee, folding clothes &amp;amp; looking out at blue sky &amp;amp; sunshine over SW WA.  </t>
  </si>
  <si>
    <t xml:space="preserve">@BrokenSword No, I don't know it. Only got the Liege and Lief album though </t>
  </si>
  <si>
    <t>clairbear1989</t>
  </si>
  <si>
    <t xml:space="preserve">Uust stretched my ears to 26mm. Not going any bigger </t>
  </si>
  <si>
    <t>Twitter article in today's Ilta-Sanomat &amp;quot;Celebrities and Twitter&amp;quot;  Finally Finnish media is talking about tweeting</t>
  </si>
  <si>
    <t>Adgeee13</t>
  </si>
  <si>
    <t xml:space="preserve">@tommcfly Just wondering...how long have you n Giovanna been actually dating?? Cuz you guys are cute 2gether. </t>
  </si>
  <si>
    <t xml:space="preserve">@pontusw No idea, just retweeted the message-  we don't take in cats, but I do love them, so will pass it on to help. </t>
  </si>
  <si>
    <t xml:space="preserve">@MOSSBERGDABEAST I'm fine - at work too; struggling to stay awake </t>
  </si>
  <si>
    <t xml:space="preserve">the fam comes today &amp;amp; i graduate from the university of arizonaaaa tomorrow! it doesnt get better than this </t>
  </si>
  <si>
    <t>victorjotero</t>
  </si>
  <si>
    <t>Wow, another sub in Chem? Oh boy  lmao</t>
  </si>
  <si>
    <t>marienich</t>
  </si>
  <si>
    <t xml:space="preserve">galois wants to climb up the leg of my pjs but is too fat </t>
  </si>
  <si>
    <t>BlueVibeZ</t>
  </si>
  <si>
    <t>@DJFeddeleGrand Hi Fedd  are you in Germany in the next time?</t>
  </si>
  <si>
    <t>Laneras</t>
  </si>
  <si>
    <t xml:space="preserve">@JF10 I donï¿½t now. Estoy usando Street View  en Maps y anda lindo </t>
  </si>
  <si>
    <t>marksbabe96</t>
  </si>
  <si>
    <t xml:space="preserve">@Wade_O Aw- poor Wade!  I will pray that you will be able to talk about Jesus! </t>
  </si>
  <si>
    <t xml:space="preserve">@KOttavio indeed, check her timeline </t>
  </si>
  <si>
    <t>Thu May 14 08:03:49 PDT 2009</t>
  </si>
  <si>
    <t>jennajblover</t>
  </si>
  <si>
    <t xml:space="preserve">@officialBN Heey brandon  So, I wrote sel a letter and forgot to give it to her yesterday.. so.. if u could tell her that'd be awesome. </t>
  </si>
  <si>
    <t>Thu May 14 08:03:50 PDT 2009</t>
  </si>
  <si>
    <t>WaldenL</t>
  </si>
  <si>
    <t xml:space="preserve">Seems @BrentO is the &amp;quot;pain of the week&amp;quot; </t>
  </si>
  <si>
    <t>JesterBri</t>
  </si>
  <si>
    <t>@lilyroseallen  try looking up Safari Gear  probably need binoculars,  boots, a pack to put water or food in there, vest, shorts etc</t>
  </si>
  <si>
    <t>It's warm again today, but not obviously.  Muggy haha!  Massive walk in the park with The Z was good though   Off to Sainsbreebreebree now</t>
  </si>
  <si>
    <t>RachTid310</t>
  </si>
  <si>
    <t xml:space="preserve">@Tonyy13 i love it </t>
  </si>
  <si>
    <t>Thu May 14 08:08:27 PDT 2009</t>
  </si>
  <si>
    <t xml:space="preserve">@wilw Hey Will, watched you on The Next Gen as a kid and always envied you being in Starfleet!! Haha, hope life is treating you well </t>
  </si>
  <si>
    <t xml:space="preserve">ha! @jennbelle he's acting on film - he's himself here! glad you gave it a listen </t>
  </si>
  <si>
    <t>kristiluv730</t>
  </si>
  <si>
    <t>hey everyone! im new to twitter  just got it on my iphone</t>
  </si>
  <si>
    <t xml:space="preserve">Omg! only 10 more days till school is over im happy for summer 09 </t>
  </si>
  <si>
    <t>Hello to @PaulSegreto and his friends ~ thanks for following us, for the articles of course.  Welcome!</t>
  </si>
  <si>
    <t>brasspaperclip</t>
  </si>
  <si>
    <t xml:space="preserve">Just packaged up shipments going to Sweden, Russia and Australia!  Wish I could go with them!!!  </t>
  </si>
  <si>
    <t>kelliee06</t>
  </si>
  <si>
    <t>@BritSkipper  You are my first follwer  now help explain to me how this works?! i'm very lost!</t>
  </si>
  <si>
    <t xml:space="preserve">soo close to summmmerrrrrr </t>
  </si>
  <si>
    <t>laurenmack1129</t>
  </si>
  <si>
    <t xml:space="preserve">Wooohooo for change !!!!!!  </t>
  </si>
  <si>
    <t xml:space="preserve">@stubarker No no, you redirect your Voicemails to SpinVox and we'll convert them and send them back - http://icanhaz.com/getspinvox </t>
  </si>
  <si>
    <t>roguestampede</t>
  </si>
  <si>
    <t xml:space="preserve">@_ORen I'll join you in the screaming tonight </t>
  </si>
  <si>
    <t>willvincent</t>
  </si>
  <si>
    <t xml:space="preserve">@mr_ubercart twenty-sixer'd </t>
  </si>
  <si>
    <t>Tophan</t>
  </si>
  <si>
    <t xml:space="preserve">back in action at the office ... exploring business opportunites... who said that we're in crisis?? </t>
  </si>
  <si>
    <t>thinksea</t>
  </si>
  <si>
    <t xml:space="preserve">good night my little sheep dolls, good night my little bear, good night my star in the dark night... </t>
  </si>
  <si>
    <t xml:space="preserve">@LauRenxExCarter people that think alot are usually always creative...especially in the bedroom </t>
  </si>
  <si>
    <t xml:space="preserve">@AdrianApan Hey, how are you? </t>
  </si>
  <si>
    <t xml:space="preserve">@miscellaneaarts you're welcome, you have a very nice background </t>
  </si>
  <si>
    <t>Jukstak</t>
  </si>
  <si>
    <t xml:space="preserve">We have finally exchanged contracts and are moving on this Weds (20th) - FINALLY! </t>
  </si>
  <si>
    <t>going home soon  sucks tho that I'm still ill and the weather is bad aswell. :x</t>
  </si>
  <si>
    <t>@dayziebaby aww  how u been lovely?</t>
  </si>
  <si>
    <t xml:space="preserve">&amp;quot;Sticking feathers up your butt does not make you a chicken.&amp;quot; Chuck Palahniuk. Good morning. </t>
  </si>
  <si>
    <t>MXchic681</t>
  </si>
  <si>
    <t xml:space="preserve">@glorianatheband u won power picks </t>
  </si>
  <si>
    <t>kristiluv306</t>
  </si>
  <si>
    <t xml:space="preserve">@jawar thanks for that good piece of tip, I already do that once in a while </t>
  </si>
  <si>
    <t>@gdruckman That sounds like a good place to have it   I especially like the corkage fee!</t>
  </si>
  <si>
    <t xml:space="preserve">@GDGOfficial I love going to small &amp;quot;hole in the wall&amp;quot; places in other cities sometimes They usually have the best food. </t>
  </si>
  <si>
    <t>Dankku</t>
  </si>
  <si>
    <t xml:space="preserve">Drinking out of a whiskey bottle. Don't worry, it's only water! I gotta go truckin' in the mornin'... </t>
  </si>
  <si>
    <t>creasugarsoul</t>
  </si>
  <si>
    <t xml:space="preserve">Grey's Anatomy Season 5 Finale tonight!!! </t>
  </si>
  <si>
    <t>SugarCube</t>
  </si>
  <si>
    <t xml:space="preserve">I feel like a networking genius! After a frustrating power loss, everything is finally back up and running. I just restarted the server. </t>
  </si>
  <si>
    <t>JenTorrez</t>
  </si>
  <si>
    <t xml:space="preserve">rise and shineee! HW time </t>
  </si>
  <si>
    <t>Thu May 14 08:08:33 PDT 2009</t>
  </si>
  <si>
    <t>woolve</t>
  </si>
  <si>
    <t xml:space="preserve">@Curlity isch </t>
  </si>
  <si>
    <t xml:space="preserve">@BuellaMarie Thank you 4 the sweet email! Yesterday was super busy but look 4 an email today! Hope u have a great day....u deserve it!  </t>
  </si>
  <si>
    <t>kristiluv883</t>
  </si>
  <si>
    <t>micah</t>
  </si>
  <si>
    <t xml:space="preserve">@gingerale I think its just on cnn.com not broadcast. This face is too pretty for cable. </t>
  </si>
  <si>
    <t>cnlamarche</t>
  </si>
  <si>
    <t>Just finished my video shoot for Ford, very fun  hopefully it turns out ok!</t>
  </si>
  <si>
    <t>sfcaity</t>
  </si>
  <si>
    <t xml:space="preserve">Grocery and then home to Vector... I need female subjects... @ me with a photo of one and I love you long time! </t>
  </si>
  <si>
    <t xml:space="preserve">&amp;quot;Proclaimation of emancipation, oh dear lord, please let me into heaven for just an afternoon&amp;quot; the current lyrics stuck in my head </t>
  </si>
  <si>
    <t xml:space="preserve">@bigjstl I'm a Cornell fan. Gotta help spread the love. </t>
  </si>
  <si>
    <t xml:space="preserve">@TomFelton Hi Jade thanks for the update! We'll be waiting the good news! Good luck! You're a sweetheart! </t>
  </si>
  <si>
    <t xml:space="preserve">@RandyPersaud well if I get bored in clinic I will do my best... </t>
  </si>
  <si>
    <t>BryonySHyphenS</t>
  </si>
  <si>
    <t xml:space="preserve">@Mozza1984 You know - I am expecting great things, now... </t>
  </si>
  <si>
    <t xml:space="preserve">@dahliamartin Haha Dahls! *hugs* I hope you're getting enough you time and that being a mum isn't too stressful </t>
  </si>
  <si>
    <t xml:space="preserve">@CaramelBella Thanks! Sometimes when you've got to get revved up, it helps to have the end in mind! </t>
  </si>
  <si>
    <t>kristiluv285</t>
  </si>
  <si>
    <t>skylarbleu</t>
  </si>
  <si>
    <t xml:space="preserve">@loco92 It's time to come back down to Earth and face reality. You are NOT Miley Cyrus. </t>
  </si>
  <si>
    <t>i love the day after deadline - it's indecently chilled  if only it was sunny!</t>
  </si>
  <si>
    <t xml:space="preserve">Essay done. No school or work tomorrow </t>
  </si>
  <si>
    <t xml:space="preserve">(@Apocalyptica) note to self: dust on monitors plus direct sunlight doesn't let you see anything - so clean the darn things </t>
  </si>
  <si>
    <t>Thu May 14 08:08:37 PDT 2009</t>
  </si>
  <si>
    <t>reex</t>
  </si>
  <si>
    <t xml:space="preserve">Best birthday I've had in a long while! Thanks everybody for their love, creativity and paintings </t>
  </si>
  <si>
    <t>nikperring</t>
  </si>
  <si>
    <t xml:space="preserve">@Caroline_S they have impeccable taste, clearly! </t>
  </si>
  <si>
    <t>lynnemthomas</t>
  </si>
  <si>
    <t xml:space="preserve">@pmhswe Thanks! Will respond to your email today. </t>
  </si>
  <si>
    <t>http://twitpic.com/55kh4 - What can I say!!!! Heaven  lol</t>
  </si>
  <si>
    <t xml:space="preserve">@DavidArchie hi,have you already adjusted to the timezone here? are you having diffuclty in sleeping at night? im just wondering </t>
  </si>
  <si>
    <t>frutik</t>
  </si>
  <si>
    <t xml:space="preserve">@fire_fox ? ? ??? ??????? </t>
  </si>
  <si>
    <t>Josh3501</t>
  </si>
  <si>
    <t>@alexvissia   Yes. But even free verse has structure, our minds cannot function effectively with 'total freedom'. Philip Hobsbaum.......</t>
  </si>
  <si>
    <t xml:space="preserve">can someone take me to philippines? haha. oh gosh, i'm getting crazy everytime i heard about philippines and david archuleta </t>
  </si>
  <si>
    <t>kristiluv258</t>
  </si>
  <si>
    <t xml:space="preserve">@TomFelton aaaw you are lovely to him </t>
  </si>
  <si>
    <t xml:space="preserve">@PRsarahevans I've been meaning 2 ask u, does ur hubby do social media? What r his thoughts on how influential you've become? </t>
  </si>
  <si>
    <t xml:space="preserve">@cleaninggirl People are saying that the ending is on the other shows too, but I liked it </t>
  </si>
  <si>
    <t xml:space="preserve">@episod Sweet... and for some reason I was in the mood for Talking Heads today. </t>
  </si>
  <si>
    <t>let511</t>
  </si>
  <si>
    <t xml:space="preserve">@rubenj_sa and you are correct, it is a free mommy weekend again LOL </t>
  </si>
  <si>
    <t>arlajo</t>
  </si>
  <si>
    <t xml:space="preserve">@MRDIAMONDS29 Umm! Gemini is  lol </t>
  </si>
  <si>
    <t xml:space="preserve">ST4 is more of a comedy than anything else. A side of ST I've been waiting to watch </t>
  </si>
  <si>
    <t>katesx12</t>
  </si>
  <si>
    <t xml:space="preserve">Thrift shopping sounds like a great plan for tonight </t>
  </si>
  <si>
    <t xml:space="preserve">@blumpy one way convo per twitter rules </t>
  </si>
  <si>
    <t xml:space="preserve">I think I'm actually waiting for 'someone' to discover me out here ;) </t>
  </si>
  <si>
    <t>kristiluv266</t>
  </si>
  <si>
    <t xml:space="preserve">@Glowstarz Oh, but I hate water, do I have to? </t>
  </si>
  <si>
    <t xml:space="preserve">@modernlifephoto good to know i'm not the only one.  drives me (and my wife) crazy </t>
  </si>
  <si>
    <t>@dduane Hello. Nice to know Ireland has a successful Trek writer  Pleased to 'follow' you - P</t>
  </si>
  <si>
    <t xml:space="preserve">Just got in from a long lunch and doggie walk around a lake, so nice to just be with special people and your pets. </t>
  </si>
  <si>
    <t xml:space="preserve">@JerryBroughton  And be yourself </t>
  </si>
  <si>
    <t xml:space="preserve">@saharial hi hi! love the avatar. the trailer for that movie was AWESOME. </t>
  </si>
  <si>
    <t>YoYoOfficial</t>
  </si>
  <si>
    <t xml:space="preserve">Keep your fingers crossed for me! Wish me luck from 10am - 11am </t>
  </si>
  <si>
    <t>etrancedbyu</t>
  </si>
  <si>
    <t xml:space="preserve">I am at work right now can't wait to go home, have more reading to do </t>
  </si>
  <si>
    <t>Thu May 14 08:08:44 PDT 2009</t>
  </si>
  <si>
    <t xml:space="preserve">goodafternoon  Carrie Prejean makes me sick  of course she is in her right to say what she thinks, I just think her opinion is stupid </t>
  </si>
  <si>
    <t>kristiluv910</t>
  </si>
  <si>
    <t xml:space="preserve">REALLY looking forward to this weekend </t>
  </si>
  <si>
    <t>Thu May 14 08:08:45 PDT 2009</t>
  </si>
  <si>
    <t xml:space="preserve">@StormyGaia I love that song!!! (And by the way, now Jasz needs to join blip.fm as well!) </t>
  </si>
  <si>
    <t>Thu May 14 08:08:46 PDT 2009</t>
  </si>
  <si>
    <t xml:space="preserve">is really cold!! and thankful its the weekend tomorrow </t>
  </si>
  <si>
    <t xml:space="preserve">@bigalittlea Well, @ChrisSpags and I are blaming you for the Google fail. </t>
  </si>
  <si>
    <t xml:space="preserve">@simplysomething hullo! </t>
  </si>
  <si>
    <t>kristiluv212</t>
  </si>
  <si>
    <t>smallbiztrends</t>
  </si>
  <si>
    <t xml:space="preserve">@newentrepreneur   You inspired my article about Google's Small Business Network, with your question the other day.  </t>
  </si>
  <si>
    <t>nathancreitz</t>
  </si>
  <si>
    <t xml:space="preserve">@stevekmccoy why? </t>
  </si>
  <si>
    <t xml:space="preserve">@Sarahbelle1414 *steals shade* Morning btw </t>
  </si>
  <si>
    <t>kiddandrew</t>
  </si>
  <si>
    <t>Bored as hell. Txt  619 245 7622</t>
  </si>
  <si>
    <t xml:space="preserve">@JohnONolan someone told me years ago that they were going to string it out but i didn't believe them! </t>
  </si>
  <si>
    <t>Thu May 14 08:08:49 PDT 2009</t>
  </si>
  <si>
    <t>@lartist Good to see a rescue cat getting a new home  We have a half Bengal with a similar look http://bit.ly/FdRPC</t>
  </si>
  <si>
    <t>redchiclette</t>
  </si>
  <si>
    <t xml:space="preserve">@sashabuzzsaw what are you doing this weekend?  come play Saturday night </t>
  </si>
  <si>
    <t xml:space="preserve">@DarrinUser I hope they grow Because tomatoes are my fave and I eat them everyday! </t>
  </si>
  <si>
    <t>@scholesy111 Charlie or Kara most of the time  x</t>
  </si>
  <si>
    <t>@tsoslow That looks awesome  I need a beach in my life... ;-)</t>
  </si>
  <si>
    <t>Back hooooome  Toast + chocolate = Me happy  Don't wanna study litterature but well tomorrow's the last day &amp;amp; I'll see Nick &amp;lt;33333</t>
  </si>
  <si>
    <t xml:space="preserve">Had to help poor Neon lay an egg today because it was wayyy too big to go by itself. Sweeties all better now </t>
  </si>
  <si>
    <t>sasha1591</t>
  </si>
  <si>
    <t xml:space="preserve">catching up on David Archuleta  @fansofdavid.com </t>
  </si>
  <si>
    <t>primmie</t>
  </si>
  <si>
    <t xml:space="preserve">@jesus_iscomin Really pretty, but I'm not a blue person. Show me warm fall-y colors and I go all week in the knees tho. </t>
  </si>
  <si>
    <t>@jules0527 I just bought it on itunes!  LOVED it.</t>
  </si>
  <si>
    <t xml:space="preserve">@aspenspin  Its nothing...WE got this !  </t>
  </si>
  <si>
    <t>Thu May 14 08:13:29 PDT 2009</t>
  </si>
  <si>
    <t xml:space="preserve">@LindseyStockton oooooh, didn't even see that you were via text </t>
  </si>
  <si>
    <t xml:space="preserve">@mariandk42 I always use that thought and if there is no fun to find then I practise the Bagwan rule of worshipping </t>
  </si>
  <si>
    <t>Secret_Wars_GER</t>
  </si>
  <si>
    <t>So now is only one hour left! We 'll leave the office now - as usual too late  And will head straight 2 Fahrenheit 100. C U there!</t>
  </si>
  <si>
    <t xml:space="preserve">I will be sort of wasting the next 40 minutes or so trying to delete messages from a Google group so our new hires won't see what we said </t>
  </si>
  <si>
    <t>I just won tickets for the prepremiere Coco Avant Chanel  I'm so happy ^^ I love Chanel and Audrey Tautou is gorgeous!</t>
  </si>
  <si>
    <t xml:space="preserve">@mirthful33 glad you like it! </t>
  </si>
  <si>
    <t>majesty2heaven</t>
  </si>
  <si>
    <t xml:space="preserve">@composerandreas Love the interview </t>
  </si>
  <si>
    <t xml:space="preserve">@helenbrawn Glad to know you, Helen.  They are sure a lot of fun, aren't they? Except for this particular morning, that is </t>
  </si>
  <si>
    <t xml:space="preserve">@SarahRobinson thank you! </t>
  </si>
  <si>
    <t xml:space="preserve">@MaryeAudet Our rain is falling sideways, slapping against the glass in my office, and the wind is howling.   </t>
  </si>
  <si>
    <t xml:space="preserve">@pierce4me i hope you had a good sleep. </t>
  </si>
  <si>
    <t xml:space="preserve">Interviews http://1stangel.co.uk/art needs you </t>
  </si>
  <si>
    <t>emma_lakin</t>
  </si>
  <si>
    <t xml:space="preserve">looking forward to a fun weekend </t>
  </si>
  <si>
    <t>Thu May 14 08:13:32 PDT 2009</t>
  </si>
  <si>
    <t>anthonysmom30</t>
  </si>
  <si>
    <t>I'm going shopping  http://savingsandsweeps.blogspot.com/</t>
  </si>
  <si>
    <t xml:space="preserve">@plainlyphyra Yup yup, I LOLed then too </t>
  </si>
  <si>
    <t>Thu May 14 08:13:34 PDT 2009</t>
  </si>
  <si>
    <t xml:space="preserve">@lolagrape That's cute! </t>
  </si>
  <si>
    <t xml:space="preserve">@mrs_maltagirl Make sure you show them this http://bit.ly/JdXjz  </t>
  </si>
  <si>
    <t>Thu May 14 08:13:35 PDT 2009</t>
  </si>
  <si>
    <t>@kat_n I will, I'll let him know that you'll be staring up one of your friends private areas..I won't say why. Haaaha  xxx</t>
  </si>
  <si>
    <t>a_bodester</t>
  </si>
  <si>
    <t xml:space="preserve">#whyitweet I tweet because it keeps my mother in the know without me answering 50 million questions every time I see her </t>
  </si>
  <si>
    <t xml:space="preserve">@nicmarais I literrally laughed out loud reading this. I can imagine where you end up! Much better to go directly onto kfm site  safer </t>
  </si>
  <si>
    <t xml:space="preserve">@jodyg You rocked on Fox News this AM, &amp;quot;I don't know HOW it gets great mileage.&amp;quot; Priceless </t>
  </si>
  <si>
    <t xml:space="preserve">@chrisgarrett can't wait until it comes to N.America! hope all is well with you </t>
  </si>
  <si>
    <t>dawngeary</t>
  </si>
  <si>
    <t xml:space="preserve">@foodsbitch I don't know. I was too busy being mesmerized by Richard Alpert. </t>
  </si>
  <si>
    <t xml:space="preserve">@mermaid9  Awww! Thank you! I'm excited too, my first book was so serious &amp;amp; non-fiction, this one is way more fun.  </t>
  </si>
  <si>
    <t xml:space="preserve">@abhutchison Yeah, but FUN colleges are the way I go. You Methodists &amp;amp; your everything in moderation. Give me crazy liberal any day! </t>
  </si>
  <si>
    <t>OperaCassidy</t>
  </si>
  <si>
    <t xml:space="preserve">Good Morning! YAY! My dad is getting me a new laptop for graduation!!!! Thanks dad </t>
  </si>
  <si>
    <t>@CharliePodge I cant wait to see you either  awh, was it really bad? Hugz.  yeah ok, we'll go to them  Attempted slicing went bad. ...</t>
  </si>
  <si>
    <t>JessRS</t>
  </si>
  <si>
    <t xml:space="preserve">@dorfird great news! thanks for bringing me up to speed! </t>
  </si>
  <si>
    <t>Sofieden</t>
  </si>
  <si>
    <t>going to edit my &amp;quot;what is  in your bag&amp;quot; video soon..  if is the tag my bag or your bag?</t>
  </si>
  <si>
    <t>courtneymn</t>
  </si>
  <si>
    <t xml:space="preserve">wow, woke up to 2 sales, 4 convos and 30 new hearts! checked craft cult and i was on the #etsy front page around 2 AM! </t>
  </si>
  <si>
    <t>Thu May 14 08:13:38 PDT 2009</t>
  </si>
  <si>
    <t>danielm6</t>
  </si>
  <si>
    <t xml:space="preserve">@cyclingweekly - Yup just one of those stages. Plenty of racing left = more exciting stuff coming. We've only just begun </t>
  </si>
  <si>
    <t>@cartwheelhols Hi Gina Nice to meet you today. I'm David   http://www.abfabseo.com</t>
  </si>
  <si>
    <t xml:space="preserve">@lolasmom Good morning! </t>
  </si>
  <si>
    <t xml:space="preserve">: EMILY CLAREE why? you need a conversation? </t>
  </si>
  <si>
    <t>@kodaknharlem seee i told u facebook was the truth  just run along bff and sign up</t>
  </si>
  <si>
    <t>jdavy</t>
  </si>
  <si>
    <t xml:space="preserve">@rustybrick Gmail for sure </t>
  </si>
  <si>
    <t>@davidsillen  sooooooothing.</t>
  </si>
  <si>
    <t>b_dreadlockgirl</t>
  </si>
  <si>
    <t xml:space="preserve">@Stephlee77 Oh it is okay. I just really need to figure it out. I will google today. Thanks </t>
  </si>
  <si>
    <t>BlueChairPDX</t>
  </si>
  <si>
    <t xml:space="preserve">We're looking for a rockstar stylist to complete our salon. Fun people need only apply </t>
  </si>
  <si>
    <t>@mistygirlph thanks misty!  Exstasi... espasol!</t>
  </si>
  <si>
    <t xml:space="preserve">@DexterAddict yet to find the perfect key lime pie </t>
  </si>
  <si>
    <t>iambell</t>
  </si>
  <si>
    <t xml:space="preserve">@PEIQI thank you for your support Peggy </t>
  </si>
  <si>
    <t xml:space="preserve">@tonwesseling it's not nice in the way it looks, its nice in content </t>
  </si>
  <si>
    <t>Thu May 14 08:13:42 PDT 2009</t>
  </si>
  <si>
    <t xml:space="preserve">@DavidArchie in a scale of 1-10 how much excited are you for your upcoming tour with demi lovato this summer? </t>
  </si>
  <si>
    <t xml:space="preserve">@ASOS_Ilana haha this made me laugh! thanks again for today </t>
  </si>
  <si>
    <t>israelus</t>
  </si>
  <si>
    <t xml:space="preserve">i have reborn today </t>
  </si>
  <si>
    <t>gabriela1986</t>
  </si>
  <si>
    <t xml:space="preserve">corectare la tweet-ul anterior: she SHOULD know </t>
  </si>
  <si>
    <t xml:space="preserve">@brandonmuth Thriller...a little Sci-Fi? So far that's what I'm getting </t>
  </si>
  <si>
    <t>@cartwheelhols Hi Gina Nice to meet you today. I'm David  http://www.abfabseo.com http://ff.im/2SUfQ</t>
  </si>
  <si>
    <t>swiiiiim</t>
  </si>
  <si>
    <t xml:space="preserve">loving summer </t>
  </si>
  <si>
    <t xml:space="preserve">@wishywishes i wanna watch it cuz of zach quinto who plays spock. lol. g'night!! </t>
  </si>
  <si>
    <t>@kendraNicole_ i kno... but i just like to ask anyway  lol</t>
  </si>
  <si>
    <t>Thu May 14 08:13:43 PDT 2009</t>
  </si>
  <si>
    <t xml:space="preserve">I am pretty tired like... need my beauty sleep tonight </t>
  </si>
  <si>
    <t>MrsStair</t>
  </si>
  <si>
    <t xml:space="preserve">Kris rocks BECAUSE he rocks with God! </t>
  </si>
  <si>
    <t xml:space="preserve">@ObviousWriter Hopefully she's not on Twitter. </t>
  </si>
  <si>
    <t>EmaCartoon</t>
  </si>
  <si>
    <t xml:space="preserve">@foole_of_hearts Could be. But I usually don't *feel* that way - or at least that's what I was getting at </t>
  </si>
  <si>
    <t>@iitzfreSh yay  *snatched yo food &amp;amp; runs*</t>
  </si>
  <si>
    <t xml:space="preserve">@kariljohnson I always quote you.  I only put your inapproriate quotes on FB.  </t>
  </si>
  <si>
    <t>@amaliebente  been tied up... unfortunately, not literally. ;-)</t>
  </si>
  <si>
    <t xml:space="preserve">@AubreyODay Keep on truckin </t>
  </si>
  <si>
    <t xml:space="preserve">@Luvly_Roxy especially with no shirt </t>
  </si>
  <si>
    <t>Kingtut1970</t>
  </si>
  <si>
    <t xml:space="preserve">wasssup everyone - weekend is near </t>
  </si>
  <si>
    <t>@siarahroseyy  Stop being  harsh to shez.  aha xo &amp;lt;3</t>
  </si>
  <si>
    <t>Thu May 14 08:13:46 PDT 2009</t>
  </si>
  <si>
    <t xml:space="preserve">@krisalderson Is there a chance we will see your name in there???? Hope so </t>
  </si>
  <si>
    <t xml:space="preserve">@monamade good morning! </t>
  </si>
  <si>
    <t>Sophie_1995</t>
  </si>
  <si>
    <t xml:space="preserve">is on twitter hello </t>
  </si>
  <si>
    <t>@infamouslexijay awww well at least you are going!  I'm making my dad take me today :/</t>
  </si>
  <si>
    <t>mmmystique</t>
  </si>
  <si>
    <t xml:space="preserve">@viky_faxerfeit that's a cute page </t>
  </si>
  <si>
    <t>@Bvictor  talk to me  jks</t>
  </si>
  <si>
    <t>Shelbyville</t>
  </si>
  <si>
    <t xml:space="preserve">@brittabritt Things are looking up </t>
  </si>
  <si>
    <t>nikkifenn</t>
  </si>
  <si>
    <t xml:space="preserve">is watchin The Jeremy Kyle show </t>
  </si>
  <si>
    <t>Thu May 14 08:13:49 PDT 2009</t>
  </si>
  <si>
    <t>anile</t>
  </si>
  <si>
    <t xml:space="preserve">@BrazenDesign I can see that you are a spectacular candidate for All Caps Fridays. Can't wait till tomorrow </t>
  </si>
  <si>
    <t xml:space="preserve">@itsmemorphious Thats good to hear Bro. I have a 6yo girl myself and I understand how parents would feel if their little ones get sick. </t>
  </si>
  <si>
    <t xml:space="preserve">@rickyzea I be rocking the meds...time to give the old gal her magic pills </t>
  </si>
  <si>
    <t xml:space="preserve">@DMAKron good here  cleaning house and enjoyin the day </t>
  </si>
  <si>
    <t xml:space="preserve">@Sarcasmoo @butadream Think it's back up now </t>
  </si>
  <si>
    <t xml:space="preserve">@roxerally ha ha  You better have a strong coffee then! </t>
  </si>
  <si>
    <t>@ntkilpatrick what are you doing where you need a slow CF card?  torture?</t>
  </si>
  <si>
    <t>marou_ps</t>
  </si>
  <si>
    <t xml:space="preserve">@JDY035 thanks john! Am a DwiZ pioneer </t>
  </si>
  <si>
    <t xml:space="preserve">@NineFromFylth Yea, coffee overdose is the best </t>
  </si>
  <si>
    <t xml:space="preserve">@ginaharris1 Not too bad for a Thursday </t>
  </si>
  <si>
    <t>Thu May 14 08:13:53 PDT 2009</t>
  </si>
  <si>
    <t xml:space="preserve">@ShaneSakata Just missed ya! Sleep well my friend. </t>
  </si>
  <si>
    <t xml:space="preserve">@GEMINI2375 Aww....thanks so much! Yes I prayed and prayed been unemployed 4 a month now, jus puttin it n the lords hands. He has a plan </t>
  </si>
  <si>
    <t>@Cosmotini good to know if this blogging thing goes south i can have a job writing tongue twisters!   :p</t>
  </si>
  <si>
    <t>Thu May 14 08:18:30 PDT 2009</t>
  </si>
  <si>
    <t>sazzly</t>
  </si>
  <si>
    <t xml:space="preserve">Going to make pizza for my lil brothers </t>
  </si>
  <si>
    <t>brandnewbreeze</t>
  </si>
  <si>
    <t>says she downloaded the OST of BOF.  *I finally found it!!* http://plurk.com/p/tsrj2</t>
  </si>
  <si>
    <t>@sammonti Aww.  Who's we, tho?</t>
  </si>
  <si>
    <t xml:space="preserve">@NeilChristensen I agree with @amyknapp That is a good thing... you're not missing much. </t>
  </si>
  <si>
    <t xml:space="preserve">@SherriEShepherd ur quiet on The View today, sitting there listening to the girls go back n forth and your in the middle just makin notes </t>
  </si>
  <si>
    <t>@CourtneyChesley @KBestOliver Sounds like it might be a good alternative for working folks!  Is 4:30 to 7:30 a good time for people?</t>
  </si>
  <si>
    <t>DionnaSanchez</t>
  </si>
  <si>
    <t xml:space="preserve">Drat. Gmail is having issues this morning. That's not allowed. </t>
  </si>
  <si>
    <t xml:space="preserve">@katska hehe ... you need to have all your tabs or apps opened before otherwise it doesn't let you. I don't understand why but it works </t>
  </si>
  <si>
    <t>whoisariston</t>
  </si>
  <si>
    <t xml:space="preserve">@jasohill Brick walls are more dependable until you have to go home...or there's an earthquake, or some other disaster... </t>
  </si>
  <si>
    <t xml:space="preserve">@johnintheuk erm...probably but hard to think of one right now </t>
  </si>
  <si>
    <t>See ya soon josh! Now time for rest i deserve a nap  thanks guys for the support</t>
  </si>
  <si>
    <t>markeinersen</t>
  </si>
  <si>
    <t xml:space="preserve">At Nat's class listening to her and classmates sing 'Chicken Soup with Rice.' Classic. </t>
  </si>
  <si>
    <t xml:space="preserve">Orange juice for breakfast this morning, think I'll splurge at lunch! </t>
  </si>
  <si>
    <t>Msxlisaluu</t>
  </si>
  <si>
    <t xml:space="preserve">Getting ready for class ! Class at 9:35-11:40am </t>
  </si>
  <si>
    <t xml:space="preserve">I don't ever to get to say something like this but I feel honoured that I'm one of only five people that the @parlotones is following.... </t>
  </si>
  <si>
    <t>davechinnici</t>
  </si>
  <si>
    <t xml:space="preserve">@Sassygirl4444 I grew up in bucks county! </t>
  </si>
  <si>
    <t>marianabelem</t>
  </si>
  <si>
    <t xml:space="preserve">@GDGOfficial You can not imagine how many fans are waiting for you in Brazil. Could you consider coming ANYTIME soon? </t>
  </si>
  <si>
    <t>wildcatdesigns</t>
  </si>
  <si>
    <t xml:space="preserve">Just joined a twibe. Visit http://twibes.com/UKHandmade to join </t>
  </si>
  <si>
    <t>serpah</t>
  </si>
  <si>
    <t xml:space="preserve">@markovitch Of course I can visit Lush. </t>
  </si>
  <si>
    <t>osakalady</t>
  </si>
  <si>
    <t xml:space="preserve">I'm reading my Japanese idol's blog. Hahah it's an advantage I learned Nihongo as my third language </t>
  </si>
  <si>
    <t xml:space="preserve">had my first guitar lesson today. My teacher is Amerian - i love his accent! My fingers hurt but it was fun </t>
  </si>
  <si>
    <t xml:space="preserve">Homeeeee, afternoon was lameeeeee! Just sat out in the yard with the class eating crisps, twixs and cakes...meh. Least it was sunny </t>
  </si>
  <si>
    <t xml:space="preserve">@julioavero Great, I didn't know that. Thanks! </t>
  </si>
  <si>
    <t xml:space="preserve">@MichaelWHill  Ah, touchï¿½!  </t>
  </si>
  <si>
    <t>Thu May 14 08:18:36 PDT 2009</t>
  </si>
  <si>
    <t>lilblondemandy</t>
  </si>
  <si>
    <t>@lilyroseallen you wrote that last comment to the wrong graham? thought you should know  x</t>
  </si>
  <si>
    <t>tedscheriff</t>
  </si>
  <si>
    <t xml:space="preserve">i miss MSNBC (and more). am i shameful for not using a cable box or is Cablevision shameful for... well being Cablevision? MORE READING </t>
  </si>
  <si>
    <t>stephencsombok</t>
  </si>
  <si>
    <t xml:space="preserve">@MatttBadmouth you tattoo know ?! </t>
  </si>
  <si>
    <t>jwest5150</t>
  </si>
  <si>
    <t xml:space="preserve">@lorryholly  Actually two more, but they are small. Hopefully left kidney rebounds. </t>
  </si>
  <si>
    <t xml:space="preserve">@kylahortaleza HAHAHA high five, me too! i want my new pens, pad papers, and notebooks!! ) i'm excited to go to national! HAHA hi kyla! </t>
  </si>
  <si>
    <t>Thu May 14 08:18:37 PDT 2009</t>
  </si>
  <si>
    <t xml:space="preserve">Discussing the wonders of #wordpress </t>
  </si>
  <si>
    <t>Siemny</t>
  </si>
  <si>
    <t xml:space="preserve">@elephantparty you can celebrate by eating lots of chews on your way to Simi Valley! </t>
  </si>
  <si>
    <t>KaanErturk</t>
  </si>
  <si>
    <t xml:space="preserve">@WillemBasson Ohhh, that's even nicer... Thanks </t>
  </si>
  <si>
    <t>svenfuchs</t>
  </si>
  <si>
    <t>!@markuss ah, right  well, you guys definitely have an awesome xoco culture. fantastic!</t>
  </si>
  <si>
    <t>Tech_hed</t>
  </si>
  <si>
    <t xml:space="preserve">@AdamT.... you need better IT people </t>
  </si>
  <si>
    <t>is chillling &amp;amp; ready for taras birthday celebrations in good old liverpoool tonight  cant waitttt. X</t>
  </si>
  <si>
    <t>Sweetness!  It has already been a great day   Let's keep it that way!!</t>
  </si>
  <si>
    <t xml:space="preserve">Waiting to get into the #WFX Keynote this morning. Can't wait to get into the Expo Hall later </t>
  </si>
  <si>
    <t>montanabusiness</t>
  </si>
  <si>
    <t>We're Open!  Come on in today for all your Italian needs - we aren't the cheapest, but we are the best  (via @ItalianCooking) #mtbiz</t>
  </si>
  <si>
    <t xml:space="preserve">@aparadiseaway I'm done with it pretty much </t>
  </si>
  <si>
    <t xml:space="preserve">can't believe my mom will be in London in a few days!! can't wait to see her </t>
  </si>
  <si>
    <t>itsvilma</t>
  </si>
  <si>
    <t xml:space="preserve">on my way to work.. find me a new job </t>
  </si>
  <si>
    <t>For @Mia__Cavallo, to cheer her up. Chin up!  ? http://blip.fm/~69i5b</t>
  </si>
  <si>
    <t>aavtravel</t>
  </si>
  <si>
    <t xml:space="preserve">Select hotel chains in Mexico now offering a Flu-Fee Guarantee - receive 3 vacations if you contract swine flu while staying with them </t>
  </si>
  <si>
    <t xml:space="preserve">@99seats  You'll get the hang of it! </t>
  </si>
  <si>
    <t>KayDesigner</t>
  </si>
  <si>
    <t>Hey Good Morning! @navyaircrewman   Thats a big question. I think it is dealing with indiv users requests / costs involved.</t>
  </si>
  <si>
    <t>soodiddy</t>
  </si>
  <si>
    <t xml:space="preserve">I ran into John SSN again in the bus today! </t>
  </si>
  <si>
    <t>@eriklebsen  It's a fun list. I like the Mario one. Do that.</t>
  </si>
  <si>
    <t xml:space="preserve">@EatsPaste Sorry dear! How are you? </t>
  </si>
  <si>
    <t>Thu May 14 08:18:42 PDT 2009</t>
  </si>
  <si>
    <t>eeii,i really love the new H&amp;amp;M commercial  http://bit.ly/ZswdL  (follow me and ill follow you xDD)</t>
  </si>
  <si>
    <t xml:space="preserve">Tonight, I went out with my 'normal' friends and did 'normal' things, which only happens once in 2 months. Great play we watched. </t>
  </si>
  <si>
    <t xml:space="preserve">http://twitpic.com/55l1b - The RUN is DONE! Whoo Hooo! Feeling good! </t>
  </si>
  <si>
    <t xml:space="preserve">I want this one!http://www.blaenpennalcavaliers.co.uk/images/oct05/cute_puppy.jpg ..&amp;amp; i will hug him and squeeze him and love him forever </t>
  </si>
  <si>
    <t>tanrr</t>
  </si>
  <si>
    <t>On my way to Illinois  @jenyak @vikka I will miss you guys.</t>
  </si>
  <si>
    <t>AriaaJaeger</t>
  </si>
  <si>
    <t xml:space="preserve">@TheYogaBella Thank you bella Bella! I so appreciate the retweet and your updates. Namaste </t>
  </si>
  <si>
    <t>kabsteroriginal</t>
  </si>
  <si>
    <t xml:space="preserve">I think it's safe to say the raisins taste like raisins. </t>
  </si>
  <si>
    <t>011193_x</t>
  </si>
  <si>
    <t>Setting up my twitter accout.  Add me if you know me!!</t>
  </si>
  <si>
    <t xml:space="preserve">I have so much to do but I don't mind one bit because life is just brilliant right now </t>
  </si>
  <si>
    <t xml:space="preserve">@stephykate MamaHush watches House all the time. i heard they had an episode on celiac disease! that got me excited! </t>
  </si>
  <si>
    <t xml:space="preserve">Beautiful day here in So. Cal.  </t>
  </si>
  <si>
    <t>Thu May 14 08:18:44 PDT 2009</t>
  </si>
  <si>
    <t xml:space="preserve">@vbkim I want a do-over as well. </t>
  </si>
  <si>
    <t xml:space="preserve">waking up..gonna get ready to get pampered all day </t>
  </si>
  <si>
    <t>Thu May 14 08:18:45 PDT 2009</t>
  </si>
  <si>
    <t xml:space="preserve">Feeling Skateboarding... But i Don't Know How... LOL </t>
  </si>
  <si>
    <t xml:space="preserve">SO not going to school today. I official fail at school life. x) But I have to go tomorrow. </t>
  </si>
  <si>
    <t>@blumpy oh hey- good morning  june 7 - will you be there?</t>
  </si>
  <si>
    <t>sparkletart</t>
  </si>
  <si>
    <t xml:space="preserve">le fuck you! j'adore </t>
  </si>
  <si>
    <t xml:space="preserve">@DonaldTerra   bells will be ringing........ </t>
  </si>
  <si>
    <t>Figgedy</t>
  </si>
  <si>
    <t>The dogs asleep and I get some alonetime infront of the computer, nice!  Tomorrow it's all about drinkin', 2 weeks of soberness *ashamed*</t>
  </si>
  <si>
    <t>Thu May 14 08:18:46 PDT 2009</t>
  </si>
  <si>
    <t xml:space="preserve">@blackmetalkitty we have sales all the time. I'll let ya know! </t>
  </si>
  <si>
    <t>BubbasMama2</t>
  </si>
  <si>
    <t xml:space="preserve">GOOOood Morning...back at work, but I am off for the weekend </t>
  </si>
  <si>
    <t xml:space="preserve">@chasing_thomas hehe, wow. i just read that it didn't twig until i read your message to chezzy. lucky you, hehe </t>
  </si>
  <si>
    <t>OreoCookieLove</t>
  </si>
  <si>
    <t xml:space="preserve">The darker the berry, the sweeter the juice </t>
  </si>
  <si>
    <t>@MariahCarey hey you have the most amazing voice!  love your hair too and your accent please tweet back even if it's a few words!  x</t>
  </si>
  <si>
    <t xml:space="preserve">@paulmwatson will try it next </t>
  </si>
  <si>
    <t xml:space="preserve">10am Accountant's Meeting....late as usual </t>
  </si>
  <si>
    <t>St</t>
  </si>
  <si>
    <t xml:space="preserve">Google Down -&amp;gt; Twitter over capacity -&amp;gt; News websites slow. It's the end of the world </t>
  </si>
  <si>
    <t xml:space="preserve">@Boomstone Number 500 Way to go!  Looken for 200 myself.  Not a lofty goal, but a goal none the less </t>
  </si>
  <si>
    <t>BIGxCITYxDREAMZ</t>
  </si>
  <si>
    <t xml:space="preserve">nevershoutnever concert tomorrow! </t>
  </si>
  <si>
    <t>Thu May 14 08:18:49 PDT 2009</t>
  </si>
  <si>
    <t>xaviermolina</t>
  </si>
  <si>
    <t xml:space="preserve">@Astro_Mike ... twitpic from space should be an interesting thing for us </t>
  </si>
  <si>
    <t xml:space="preserve">@Nick_TwEeTs going on a long tour of (call of) duty? </t>
  </si>
  <si>
    <t xml:space="preserve">@jacobian Thanks for the tip - I'm one step ahead of you there </t>
  </si>
  <si>
    <t>Thu May 14 08:18:50 PDT 2009</t>
  </si>
  <si>
    <t>theoae</t>
  </si>
  <si>
    <t xml:space="preserve">Find our brand new podcast@http://feeds2.feedburner.com/OaePodcastNo1 featuring a preview of our next concert on 20 May </t>
  </si>
  <si>
    <t xml:space="preserve">@ether_radio </t>
  </si>
  <si>
    <t xml:space="preserve">@blackgirlinmain you are SPECIAL </t>
  </si>
  <si>
    <t>@red_lotus great  I love it</t>
  </si>
  <si>
    <t xml:space="preserve">@jimmywhite09 Good - London afternoon, cloudy but who cares </t>
  </si>
  <si>
    <t>MrsNewlywed</t>
  </si>
  <si>
    <t>@lkelly56 oh you bet   I follow!</t>
  </si>
  <si>
    <t>edenza</t>
  </si>
  <si>
    <t xml:space="preserve">@ColleenLindsay If your train goes around the Horseshoe Curve and through the Gallitzin tunnels, wave my way  - to the right, post-tunnel </t>
  </si>
  <si>
    <t xml:space="preserve">@Shontelle_Layne are you feeling better already? </t>
  </si>
  <si>
    <t xml:space="preserve">1 more exam to go!!! </t>
  </si>
  <si>
    <t xml:space="preserve">I come into to work for a half day and there's a woot-off? Today is looking good. </t>
  </si>
  <si>
    <t>@josie_barnes Right hun, am having to go to get ready for friends  have a good one x</t>
  </si>
  <si>
    <t>Thu May 14 08:18:53 PDT 2009</t>
  </si>
  <si>
    <t>thebigwoods</t>
  </si>
  <si>
    <t xml:space="preserve">@linnyguineapig i can hear mr. wren calling for his sweetheart.  </t>
  </si>
  <si>
    <t xml:space="preserve">@bryangreenberg Hey Bryan! Thought i'd stop by and say hello. I'm from the UK and a fan of you from when you was on oth </t>
  </si>
  <si>
    <t>simondoggett</t>
  </si>
  <si>
    <t xml:space="preserve">@clausm that's because we design for the ladies </t>
  </si>
  <si>
    <t xml:space="preserve">It's a beautiful day in SoCal! </t>
  </si>
  <si>
    <t>TaviCruz</t>
  </si>
  <si>
    <t>@BlueyedCass85 I seriously doubt that your are boring  you look like a ton of fun.</t>
  </si>
  <si>
    <t>Thu May 14 08:28:57 PDT 2009</t>
  </si>
  <si>
    <t>@DJ_Z drinking and then swimming  sounds like a fun combination</t>
  </si>
  <si>
    <t xml:space="preserve">@DuchessMaryjane never!  I stand up for what I believe </t>
  </si>
  <si>
    <t xml:space="preserve">@allicadabra HA! that was SO not a blow! Totally worth it and that reminds me.. i owe you some $$. </t>
  </si>
  <si>
    <t>justcourtney</t>
  </si>
  <si>
    <t xml:space="preserve">@justbrady ditto that. Feel like an appendage is no longer working!!  WHERE TO SEARCH, how to communicate!? </t>
  </si>
  <si>
    <t xml:space="preserve">revising since 10 this morning with perhaps 1hr break at the most, nothings going in! im taking a break although i now have a backup plan </t>
  </si>
  <si>
    <t>Marmel</t>
  </si>
  <si>
    <t xml:space="preserve">@immortality_M That a good &amp;quot;Buh&amp;quot; or a bad &amp;quot;Buh?&amp;quot;  </t>
  </si>
  <si>
    <t>Jess_Laine</t>
  </si>
  <si>
    <t>@sarahkatiah Well I may not do the &amp;quot;road&amp;quot; part, but I would LOVE to accompany you IN Seattle  I've been wanting to go for a while now</t>
  </si>
  <si>
    <t xml:space="preserve">@JuventusGirl BKfast is on the table darlin ya better hurry or your gonna miss out. </t>
  </si>
  <si>
    <t xml:space="preserve">@JBFutureboy Ahh I totally loved busted, but I guess it was the right thing for you three to do. I'll be your fan, no matter what you do </t>
  </si>
  <si>
    <t>elizabethgomez9</t>
  </si>
  <si>
    <t xml:space="preserve">http://twitpic.com/55lm0 - She is the best! </t>
  </si>
  <si>
    <t>ElleAnnCarter</t>
  </si>
  <si>
    <t xml:space="preserve">Litigation is so much better than FC Res... Na na na boo boo!! LOL </t>
  </si>
  <si>
    <t xml:space="preserve">thank god for Every Time I Die </t>
  </si>
  <si>
    <t>Thu May 14 08:29:00 PDT 2009</t>
  </si>
  <si>
    <t xml:space="preserve">@TashiTweets awww you don't need to be! He's got through 4 years of filming DW without it going to his head. He'll always stick around </t>
  </si>
  <si>
    <t xml:space="preserve">@lil_vhie Thanks! </t>
  </si>
  <si>
    <t>Just got a very interesting email from GamePro....I'm interested  It's gonna be a good day today, I have a good feeling! Camel pies!</t>
  </si>
  <si>
    <t>Thu May 14 08:29:01 PDT 2009</t>
  </si>
  <si>
    <t>B9babyplanner</t>
  </si>
  <si>
    <t xml:space="preserve">@TillyBeaz I gave up on twitter last night </t>
  </si>
  <si>
    <t>kerstin_sp</t>
  </si>
  <si>
    <t xml:space="preserve">the green day album arrived today! ty amazon for sending it early. yay! </t>
  </si>
  <si>
    <t>bashleyeastside</t>
  </si>
  <si>
    <t xml:space="preserve">At the subway station in philly heading to amtrak. Thanks ahila and chris for being awesome hosts! </t>
  </si>
  <si>
    <t>Teaschell</t>
  </si>
  <si>
    <t xml:space="preserve">Getting dressed using the light provided by the sun... </t>
  </si>
  <si>
    <t>teksquisite</t>
  </si>
  <si>
    <t xml:space="preserve">@TerenceChang Google is really fast here on Roadrunner in New Hampshire today </t>
  </si>
  <si>
    <t xml:space="preserve">@Astroknots Hey you, what's your current address?  Just send me a direct message or check your email box. </t>
  </si>
  <si>
    <t>@4u2wear2 you think so?  what are you up to today</t>
  </si>
  <si>
    <t>pi0x0ie</t>
  </si>
  <si>
    <t xml:space="preserve">@Mariahcarey like 'the nanny'... </t>
  </si>
  <si>
    <t xml:space="preserve">@cutegingerbread yup agreed </t>
  </si>
  <si>
    <t xml:space="preserve">@scorpio510 Thanks for your rec.  </t>
  </si>
  <si>
    <t>@NKOTB Hope You do know when You'll be back again? LOL! Have a great time!  xx</t>
  </si>
  <si>
    <t xml:space="preserve">@RocketMinx well done Minxy! </t>
  </si>
  <si>
    <t>MissAnnaKate</t>
  </si>
  <si>
    <t xml:space="preserve">hope havasu house lady emails me soon </t>
  </si>
  <si>
    <t xml:space="preserve">@mattstratton I understand. I aspire for them both to look good, though. </t>
  </si>
  <si>
    <t>StephenRo</t>
  </si>
  <si>
    <t xml:space="preserve">@peterong HA!! That's cold... But very funny.  </t>
  </si>
  <si>
    <t>@rayraywitag oooh nothing. i am fine.  you got that something was wrong out of me saying good morning?</t>
  </si>
  <si>
    <t xml:space="preserve">@wayw4rd what are friends for... </t>
  </si>
  <si>
    <t>@dksfood  I am Sicilian    Thanks for liking the new pic.  xoxo</t>
  </si>
  <si>
    <t>typsie</t>
  </si>
  <si>
    <t xml:space="preserve">@emyn If I figure out a shortcut or anything, I'll be sure to pass it along. </t>
  </si>
  <si>
    <t>elb21092</t>
  </si>
  <si>
    <t xml:space="preserve">everyone makes mistakes.. Especially if you're a bug!! </t>
  </si>
  <si>
    <t xml:space="preserve">@shrem Hey! have a safe journey. Have loadsa phunnn. TC. Keep tweeting! </t>
  </si>
  <si>
    <t>Thu May 14 08:29:05 PDT 2009</t>
  </si>
  <si>
    <t>hallidude</t>
  </si>
  <si>
    <t>@nishansolo lol u are on a roll today......  keep at it.</t>
  </si>
  <si>
    <t xml:space="preserve">@CreepyGnome  Shoot--no gnomes, but you can bet that I will seek some out tonight </t>
  </si>
  <si>
    <t>ciqua</t>
  </si>
  <si>
    <t xml:space="preserve">Good afternoon tweeps! A warm Miami greeting to you all. Enjoying this vacay until it ends </t>
  </si>
  <si>
    <t xml:space="preserve">http://bit.ly/dmOEi   Actually, I made the url longer.. wahaha... </t>
  </si>
  <si>
    <t>Thu May 14 08:29:06 PDT 2009</t>
  </si>
  <si>
    <t>@WillYouAtMe i'm good 2day.. for now.. it's startin to rain though.. so i might get gloomy in a bit..  chill mode and u?</t>
  </si>
  <si>
    <t xml:space="preserve">@IchLiebeDaniel If wants were wishes, dreams would fly </t>
  </si>
  <si>
    <t>tysuggs</t>
  </si>
  <si>
    <t xml:space="preserve">Just heard my dad yell &amp;quot;Get down from there you long-legged goober!&amp;quot; Anyone care to guess who he was talking to? </t>
  </si>
  <si>
    <t>@abhishek ah  i have to wait for it until tomorrow</t>
  </si>
  <si>
    <t xml:space="preserve">@jasimmo mines a pint... be there in 3 hours..  </t>
  </si>
  <si>
    <t xml:space="preserve">Happy Birthday Nolan xoxo  Danny and Hector </t>
  </si>
  <si>
    <t>wmowners</t>
  </si>
  <si>
    <t xml:space="preserve">@IronstoneMuseum WorldMark owners who come to Angels Camp and vicinity definitely like to visit you! </t>
  </si>
  <si>
    <t>Thu May 14 08:29:07 PDT 2009</t>
  </si>
  <si>
    <t>@carlastephanie it was pretty good, eh?  But my quads hate me today. Also, everyone who sees the shoes asks about 'em. Hysterical.</t>
  </si>
  <si>
    <t>kashrap110</t>
  </si>
  <si>
    <t>IM SOOO NOT MEAN!  totally loving !! hope ur havin fun on ur havin fun on jury duty maanu !!!</t>
  </si>
  <si>
    <t>NaiveMelody82</t>
  </si>
  <si>
    <t xml:space="preserve">yawwwwwn....hello day. </t>
  </si>
  <si>
    <t>Lo_xoxo</t>
  </si>
  <si>
    <t xml:space="preserve">@officialpeta i just did it too </t>
  </si>
  <si>
    <t>KatieB546</t>
  </si>
  <si>
    <t>@Wersching hey ur on twitter!  amazing job on 24 this year.i absolutly LOVED every episode cnt belive its almost over cnt wait til monday!</t>
  </si>
  <si>
    <t xml:space="preserve">Hey hey hey warm ups soon </t>
  </si>
  <si>
    <t>Miss_Sexy86</t>
  </si>
  <si>
    <t>Hello world! I'm back from holliday.   Thanks to all my new followers!</t>
  </si>
  <si>
    <t>SpaceMonkeyX</t>
  </si>
  <si>
    <t>@davechensky It doesn't slice it? It can do everything, but bringing a metal X down on top is too much to ask?  Cool vid, tho. Thanks!</t>
  </si>
  <si>
    <t>theideadude</t>
  </si>
  <si>
    <t xml:space="preserve">Just saw an interesting ad (Money + sleep = awesome) I can identify with that since i have neither </t>
  </si>
  <si>
    <t>peekinc</t>
  </si>
  <si>
    <t xml:space="preserve">@mommygoggles Yay! Happy Thursday! </t>
  </si>
  <si>
    <t>EmilyMonteith</t>
  </si>
  <si>
    <t xml:space="preserve">football tonight... so get to wtch friendss </t>
  </si>
  <si>
    <t>alinaballerina</t>
  </si>
  <si>
    <t xml:space="preserve">shopping with my mom &amp;amp; my sister. </t>
  </si>
  <si>
    <t>mimzithegreat</t>
  </si>
  <si>
    <t xml:space="preserve">check out my new video on youtube!!!!!!!!!!! later ill post a link to it </t>
  </si>
  <si>
    <t>@blockbusterbuzz ... hahaha! hope that didnt shock you too much!  pics are on their way...</t>
  </si>
  <si>
    <t>jjsaldana</t>
  </si>
  <si>
    <t>@akireyz That is my favorite thing my mom makes  YUM!!!!</t>
  </si>
  <si>
    <t xml:space="preserve">@Sammi_O i have not. thx for the tip.  </t>
  </si>
  <si>
    <t>jrocknowsbest</t>
  </si>
  <si>
    <t xml:space="preserve">@ghost82 they're playing the new Green Day in it's entirety on a radio station in Seattle...not bad so far </t>
  </si>
  <si>
    <t>BrettaProvost</t>
  </si>
  <si>
    <t>Having a blast at A New Start Rejuvenation Center! Stop by 8238 Gov, Hayden for a free Vibration Training  Fun, fun!!</t>
  </si>
  <si>
    <t>daniel_rehn</t>
  </si>
  <si>
    <t xml:space="preserve">@parisgraphics That sounds ideal. &amp;quot;Nice work.  Oh thank you.  No, thank you!&amp;quot; And awesome on travel, can't wait to see you! </t>
  </si>
  <si>
    <t xml:space="preserve">@gospelpundit Have a Blessed Day! </t>
  </si>
  <si>
    <t>_kAterade_</t>
  </si>
  <si>
    <t xml:space="preserve">@Bekah567 I'm good! Just resting a lot. Lola brought me a smoothie yesterday. So that helped </t>
  </si>
  <si>
    <t xml:space="preserve">@ShelliMayfield I know what you mean. That's why I check their pages out first. If it's &amp;quot;Check out this site...&amp;quot; and such, I block them </t>
  </si>
  <si>
    <t>@steph_davies But no problemooo, Shang's fifty steps away from the hotel.  Let's set a twitter meeting tomorrow with Pia and Carissa. LOL</t>
  </si>
  <si>
    <t xml:space="preserve">im watchin Alladin on Disney XD </t>
  </si>
  <si>
    <t xml:space="preserve">I didn't know Jake would want to run, but he was trying, so we went for a run and now we are both very tired. </t>
  </si>
  <si>
    <t xml:space="preserve">Installed adorable little stars for rating posts for their &amp;quot;karma.&amp;quot; Hope that contributes to happiness of our Life Balance community. </t>
  </si>
  <si>
    <t>patriciados</t>
  </si>
  <si>
    <t xml:space="preserve">@ErikBernskiold  Gosh Erik, you're cool even to PC people!  </t>
  </si>
  <si>
    <t>iuuri</t>
  </si>
  <si>
    <t xml:space="preserve">@djbeatbean tristeza, ahshaus </t>
  </si>
  <si>
    <t>saamleanne</t>
  </si>
  <si>
    <t xml:space="preserve">I'm RECOVERING ! </t>
  </si>
  <si>
    <t>anastasiadj</t>
  </si>
  <si>
    <t xml:space="preserve">Malpensa airport... Back to ldn in a couple hours </t>
  </si>
  <si>
    <t>mattvogt</t>
  </si>
  <si>
    <t xml:space="preserve">@charissafry http://twitpic.com/55g8b - well, knowing you're a big fan of his, this is no surprise to me </t>
  </si>
  <si>
    <t xml:space="preserve">Vote for Tom Welling as your favorite CW actor @DIBSDaily right now! </t>
  </si>
  <si>
    <t>Thu May 14 08:29:15 PDT 2009</t>
  </si>
  <si>
    <t>Pablo_24</t>
  </si>
  <si>
    <t xml:space="preserve">Its raining out. So, I worked out with the Fit Tv show &amp;amp; OMG I'm about to collapse... I'm tired... Time For a Psanchez815 &amp;quot;MRP&amp;quot;  </t>
  </si>
  <si>
    <t>tom_go</t>
  </si>
  <si>
    <t xml:space="preserve">@frozenblueeyes  wow, I've been to USA for some times. NY, LA, SF, and TX. Everything was interesting for Japanese </t>
  </si>
  <si>
    <t>CarrieMuniak</t>
  </si>
  <si>
    <t xml:space="preserve">i feel like crap! no really, crap! if i were @thesquirts i would've had 50 tweets about it by now. </t>
  </si>
  <si>
    <t xml:space="preserve">I hate  my ? I wanna throw it out the window </t>
  </si>
  <si>
    <t xml:space="preserve">@MothmanJim Adrian Peterson wants to &amp;quot;bulk up&amp;quot; for next season. I'll be looking forward to the slower, more sluggish Purple Jesus. </t>
  </si>
  <si>
    <t>FlyN_Ryan</t>
  </si>
  <si>
    <t xml:space="preserve">On the road again. On the road again.....    </t>
  </si>
  <si>
    <t xml:space="preserve">@davenavarro6767 12 hours of sleep! What's that like? </t>
  </si>
  <si>
    <t xml:space="preserve">@veahsmoma I got me a new camera so I'm uploading mad pictures tonight </t>
  </si>
  <si>
    <t>Is home *.* Finally  Is going to update my websites (:</t>
  </si>
  <si>
    <t xml:space="preserve">@Teelou hmmmmmm.........thinking of a 'bad' reply to that statement especially when ya went 'mmmmmmmmm' </t>
  </si>
  <si>
    <t>DefyTheMind</t>
  </si>
  <si>
    <t xml:space="preserve">@PembsDave  Your welcome,  Never a bad thing to have  Mentalist / Magician on the side of a Cause  </t>
  </si>
  <si>
    <t xml:space="preserve">i bought 1 topman tee today and i planned to buy another 2 tees tomorrow! </t>
  </si>
  <si>
    <t>KaizarantheWolf</t>
  </si>
  <si>
    <t xml:space="preserve">At school, on the computer </t>
  </si>
  <si>
    <t xml:space="preserve">@courtneystram you never look like crap </t>
  </si>
  <si>
    <t xml:space="preserve">listening to reggae at work </t>
  </si>
  <si>
    <t>eeekem</t>
  </si>
  <si>
    <t xml:space="preserve">trying to finish the sweets i got for my bday...getting braces soon </t>
  </si>
  <si>
    <t>jeffrydash</t>
  </si>
  <si>
    <t xml:space="preserve">@molliecait yay!! but idk what game you'll be watching, the only one ill be watching is the cubs kicking ass kthx </t>
  </si>
  <si>
    <t xml:space="preserve">I'm going to hand in my last essay of the semester! </t>
  </si>
  <si>
    <t>Thu May 14 08:38:58 PDT 2009</t>
  </si>
  <si>
    <t>kristiluv812</t>
  </si>
  <si>
    <t>hey can you guys recommend some cool iphone apps to me  ? thanxxx</t>
  </si>
  <si>
    <t>adgenius</t>
  </si>
  <si>
    <t xml:space="preserve">Just got followed by belgian band @staircase ; the drummer looks A LOT like Evan Van Lissum (Hotei111) from The Parking Lot, no? </t>
  </si>
  <si>
    <t xml:space="preserve">I am seriously loving my Decemberists seeded @pandora station today. The perfect relaxing background music to keep me going today </t>
  </si>
  <si>
    <t>CelebRealtor1</t>
  </si>
  <si>
    <t xml:space="preserve">@speeddeamon your cook is out making $. Lol </t>
  </si>
  <si>
    <t>Thu May 14 08:38:59 PDT 2009</t>
  </si>
  <si>
    <t xml:space="preserve">@roxannestclaire yeah! My tweetdeck isn't working quite well but as I'm half away of the computer, Im not complaining much yet </t>
  </si>
  <si>
    <t>@vanessawhite u r a totally amazing singer! truly great! plz tweet bk nd say hey! would b very happy  luv u loads xo luv alex xoxo</t>
  </si>
  <si>
    <t>ashowofhands</t>
  </si>
  <si>
    <t xml:space="preserve">I can't believe this </t>
  </si>
  <si>
    <t>Ok now see... This is what I'm talking aout  830AM.. NOT 4..5..or 6.. I can deal w/ wakin up at 830.  Gdmorning Twit City! How's every1?</t>
  </si>
  <si>
    <t xml:space="preserve">@pedalpedal I saw the photo you posted the other day, your gardens look HUGE! Nice work! I can't wait for the vegetable one to be ready </t>
  </si>
  <si>
    <t>Thu May 14 08:39:01 PDT 2009</t>
  </si>
  <si>
    <t xml:space="preserve">@SuGa_C im listening to birthday sex </t>
  </si>
  <si>
    <t>Sydney_England</t>
  </si>
  <si>
    <t xml:space="preserve">@caitlinweber yes I thought about clearwire but I decided I needed cable to survive, plus project runway is starting soon </t>
  </si>
  <si>
    <t xml:space="preserve">@counternotions @raymondpirouz was going to google ascii porn as a j/k but wanted to keep it clean </t>
  </si>
  <si>
    <t xml:space="preserve">@Cranialstrain Maybe aftere you've upgraded to XP SP3 you should slipstream that in to the CD to at least speed it up? or use Virtualbox </t>
  </si>
  <si>
    <t>mixalot13</t>
  </si>
  <si>
    <t xml:space="preserve">@Tristarsound1 that why I love my bmw. Big Mexican woman, she behaves for that visa </t>
  </si>
  <si>
    <t xml:space="preserve">@Vicky_XD_Lovely lmao no u ddnt i did XD haha n tnx u.. </t>
  </si>
  <si>
    <t>MikeCPrice</t>
  </si>
  <si>
    <t>Getting Ready for work   19 days work days left and 28 calender days left before my summer vacation</t>
  </si>
  <si>
    <t xml:space="preserve">@SairahHassan I knoooow! after trying to ask her a million times with the rediculous amount of Q's she was asked lol.. she was so nice </t>
  </si>
  <si>
    <t>xJacintax</t>
  </si>
  <si>
    <t xml:space="preserve">@foreverkid woo, good chat. </t>
  </si>
  <si>
    <t>kristiluv597</t>
  </si>
  <si>
    <t xml:space="preserve">@slimfender Oh, masks are the shit business. Also, I'm a big fan of Layer Adjustments, so I can adjust stuff after I hit OK. </t>
  </si>
  <si>
    <t>ambermcfly</t>
  </si>
  <si>
    <t xml:space="preserve">@gfalcone601 yeahhh i was just gonna say vimto is aceee </t>
  </si>
  <si>
    <t>Thu May 14 08:39:03 PDT 2009</t>
  </si>
  <si>
    <t xml:space="preserve">Oh lord why does't thy hate us </t>
  </si>
  <si>
    <t>Just learnt forever acoustic  soooooo pretty</t>
  </si>
  <si>
    <t>LaurenBaran</t>
  </si>
  <si>
    <t>Just got my toesies done  Now off to lunch with coach and the seniors&amp;lt;3</t>
  </si>
  <si>
    <t>carmijoice</t>
  </si>
  <si>
    <t>@aKemi_chan05 mkhang mlbo. dami niang followers ee. di q rin naman sia masisisi.  desperate n kng desperate, pero dpt tlga replyn nia q=D</t>
  </si>
  <si>
    <t>deamonicangel</t>
  </si>
  <si>
    <t xml:space="preserve">@16Barz @NeverHadOnelhmw @LetheinVegas @normandyguitars @radioone1392 Thanks for following me </t>
  </si>
  <si>
    <t>snoopykiss</t>
  </si>
  <si>
    <t>@jfritsche Is that really such a bad thing?   I've found it quite good recently.</t>
  </si>
  <si>
    <t xml:space="preserve">@Aggresive hell yea </t>
  </si>
  <si>
    <t>Steve McQueen  Haven't heard this in ages. (:</t>
  </si>
  <si>
    <t>Juan_Diego87</t>
  </si>
  <si>
    <t xml:space="preserve">@dramirezcr thanks men </t>
  </si>
  <si>
    <t xml:space="preserve">A clean car is a happy car </t>
  </si>
  <si>
    <t>Thu May 14 08:39:05 PDT 2009</t>
  </si>
  <si>
    <t xml:space="preserve">@theprguy How come no one ever starts a discussion about sharing all the best attractions in Detroit or Pierre? It's always Florida! </t>
  </si>
  <si>
    <t xml:space="preserve">@Tizzik You mean @JayCee_Leigh???  Yeah - she's a riot!  You should also check out @PGALC  @5ftnthn &amp;amp; @L_I_Z  - all funny ladies </t>
  </si>
  <si>
    <t>shera76</t>
  </si>
  <si>
    <t xml:space="preserve">I got my first phone call from my ad!  But they were looking for Boudoir and I don't do that...well not yet.  Just babies,families,pets </t>
  </si>
  <si>
    <t>Thu May 14 08:39:06 PDT 2009</t>
  </si>
  <si>
    <t>@jamielynnbeals I am doing great! Thank u 4 asking  n how r u doing? God is good!!</t>
  </si>
  <si>
    <t>sweetdreamsuz</t>
  </si>
  <si>
    <t xml:space="preserve">This day gonna take foreverrrrr!! </t>
  </si>
  <si>
    <t>JojoLovesMiley</t>
  </si>
  <si>
    <t xml:space="preserve">listening to billy rays new album; its great. </t>
  </si>
  <si>
    <t xml:space="preserve">@FoOie I agree, kudos to @CarlGriffith for organising this #sgtweetup </t>
  </si>
  <si>
    <t xml:space="preserve">@danica27 is he in philippines? </t>
  </si>
  <si>
    <t>Thu May 14 08:39:07 PDT 2009</t>
  </si>
  <si>
    <t>amandaa12</t>
  </si>
  <si>
    <t>-- french test! oh gawdd.. lol  fashion show tonite!  come watch &amp;lt;3</t>
  </si>
  <si>
    <t>LeviCurve</t>
  </si>
  <si>
    <t xml:space="preserve">Eating CinnaMelts yummy </t>
  </si>
  <si>
    <t xml:space="preserve">@PotterMoosh woooo!!! It was funny though - check out the pic , I've got over the 'shock' thing now and just think it is hilarious! </t>
  </si>
  <si>
    <t>@caitlin6694 thankyouu  whatdid you get? x</t>
  </si>
  <si>
    <t xml:space="preserve">@DennisF @georgevhulme Scientia Craptacula is the faux-latin </t>
  </si>
  <si>
    <t>It's Cate Blanchett's birthday apparently  LOVE HER.  Anyone know wen BB's out on dvd?</t>
  </si>
  <si>
    <t xml:space="preserve">Expecting rain, so I'm working inside today..... Making moisturizing cremes, toners, masks &amp;amp; scrubs in 3 blends: Flower, Weed &amp;amp; Sunshine </t>
  </si>
  <si>
    <t xml:space="preserve">@that_kat but thanks anyway </t>
  </si>
  <si>
    <t xml:space="preserve">@keybcoder thanks jose for joining </t>
  </si>
  <si>
    <t>Thandre</t>
  </si>
  <si>
    <t xml:space="preserve">&amp;amp; Spammers hate TOo </t>
  </si>
  <si>
    <t xml:space="preserve">@debaoki Just need a cool name for the award and an actually award design. </t>
  </si>
  <si>
    <t>sportivnayagirl</t>
  </si>
  <si>
    <t xml:space="preserve">good begining  I sit at home, because I've got cold </t>
  </si>
  <si>
    <t xml:space="preserve">Common Dreads CD+DVD, T-shirt, Live Bootleg CD, Juggernauts CD, Two Juggernauts 7&amp;quot; Vinyl's = one shikari filled birthday present </t>
  </si>
  <si>
    <t xml:space="preserve">@moomettesgram I don't really &amp;quot;plan&amp;quot; a last tweet of the night, hence the reason I don't feed my tweet stream to facebook </t>
  </si>
  <si>
    <t xml:space="preserve">http://twitpic.com/55m7o - Jeffrey and I on New Years </t>
  </si>
  <si>
    <t xml:space="preserve">@AmEndurance From my experience it's purely random </t>
  </si>
  <si>
    <t>Thu May 14 08:39:10 PDT 2009</t>
  </si>
  <si>
    <t xml:space="preserve">Another Day Another Blessing! Good Morning Tweeps </t>
  </si>
  <si>
    <t>The_Real_Delta6</t>
  </si>
  <si>
    <t xml:space="preserve">@pvdofficial Why fix somthing that isnt broken? but i bet it sound as uplifting as the 1st one. </t>
  </si>
  <si>
    <t>anurse</t>
  </si>
  <si>
    <t xml:space="preserve">It's almost time to start reserving my &amp;quot;regalia&amp;quot; for my convocation ceremony </t>
  </si>
  <si>
    <t>helloannieee</t>
  </si>
  <si>
    <t xml:space="preserve">going to get the new Green Day album tonight!!!!! </t>
  </si>
  <si>
    <t xml:space="preserve">@claremckenziee well they are coming on the 19th of june.. i like a couple of their songs </t>
  </si>
  <si>
    <t xml:space="preserve">@JamesRavenell lol, I'll take that as a compliment! Actually, it's the first time I've ever written one from scratch, and I like them! </t>
  </si>
  <si>
    <t xml:space="preserve">goodmorning world! </t>
  </si>
  <si>
    <t>Ha, I love this song. Makes me think of my friends.  reblip of @benyasbabe ? http://blip.fm/~69jvy</t>
  </si>
  <si>
    <t xml:space="preserve">@mariap91 i'd usually ask you about the sun and school now, but since i write these words too often, i won't </t>
  </si>
  <si>
    <t>JimJWilkins</t>
  </si>
  <si>
    <t xml:space="preserve">Computer Died, I cried. Now I am rebuilding it. It is nice to be the tech guy just one more time....... </t>
  </si>
  <si>
    <t xml:space="preserve">Watching price is right with my favorite &amp;quot;old lady&amp;quot; </t>
  </si>
  <si>
    <t>laceyshae</t>
  </si>
  <si>
    <t xml:space="preserve">is up. going to pick my love up from work....then headed home later today. can't wait to see my mommy &amp;amp; sister. </t>
  </si>
  <si>
    <t xml:space="preserve">@unbeliever008 aww u said Im sweet thanks </t>
  </si>
  <si>
    <t xml:space="preserve">@QueenBananaBean that movie is so cute! </t>
  </si>
  <si>
    <t>tremotrav</t>
  </si>
  <si>
    <t xml:space="preserve">@priscillayacoub well 5 whites and 1 yoke, since the yoke is a good fat to have in small portions </t>
  </si>
  <si>
    <t xml:space="preserve">@CentralWY i did! found a wonderful friend with a dvr </t>
  </si>
  <si>
    <t>VHFFans</t>
  </si>
  <si>
    <t>@TunerKid Hey, hey, hey, hey!  I'm ur 28th follower. @oprah sent me. ;)</t>
  </si>
  <si>
    <t>@purplelirpa it is very pretty   hope my cats are not gonna find it too interesting</t>
  </si>
  <si>
    <t xml:space="preserve">@gisuck well i guess we all have our own characters </t>
  </si>
  <si>
    <t>Thu May 14 08:39:15 PDT 2009</t>
  </si>
  <si>
    <t>@SwissCow86 hmmm don't remember Cindy Lauper singing those lyrics  but ok...............</t>
  </si>
  <si>
    <t>@CAn8iv best way to approach a realtor ... is with an extended hand.  Get to know their market, their challenges, their biz! add VALUE!</t>
  </si>
  <si>
    <t>http://twitpic.com/55m85 -  I love it!</t>
  </si>
  <si>
    <t>musicadventure</t>
  </si>
  <si>
    <t xml:space="preserve">@K8tMartin </t>
  </si>
  <si>
    <t>LaurenMFW</t>
  </si>
  <si>
    <t xml:space="preserve">@emma_withers i've been brainwashed already, but there is some really nice kit just arrived from one of our clients in the office. tasty </t>
  </si>
  <si>
    <t>sheetylogik</t>
  </si>
  <si>
    <t xml:space="preserve">@lgfuad87 tell of about it . But today is lighter than yesterday . </t>
  </si>
  <si>
    <t xml:space="preserve">@verbality Thank you!  We're glad you're enjoying our ice cream selection. </t>
  </si>
  <si>
    <t xml:space="preserve">@fullsailor thanks! </t>
  </si>
  <si>
    <t>@LucieLKS Haha oke ! Have many many fun tonight and enjoy !  Ciao (K)!</t>
  </si>
  <si>
    <t>WongKendall</t>
  </si>
  <si>
    <t>sugarsync now has support for blackberry as well. it's perfect for busy execs  all files on the go... http://is.gd/zQCg ad:</t>
  </si>
  <si>
    <t>french exam ahaha i actualy made it up  sadest episode of onetreehill ever im actualy still teary, keith is gone.... again lol</t>
  </si>
  <si>
    <t xml:space="preserve">@MattieJ Haha yeah we definitely do! Where would we be without it? </t>
  </si>
  <si>
    <t>dannihiya</t>
  </si>
  <si>
    <t xml:space="preserve">new hair 2mrw </t>
  </si>
  <si>
    <t>BellandCollar</t>
  </si>
  <si>
    <t xml:space="preserve">I am alive...just busy finishing up the last bit of college related stuff. Today SHOULD be my last day </t>
  </si>
  <si>
    <t xml:space="preserve">Came from Shangri-la Hotel. Saw David Cook and David Archuleta. </t>
  </si>
  <si>
    <t xml:space="preserve">It's a perfect day outside. If It's nice where you're at, take a walk in the park or something </t>
  </si>
  <si>
    <t>Thu May 14 08:39:19 PDT 2009</t>
  </si>
  <si>
    <t xml:space="preserve">@pie_girl a Boston break. Saw tracy, bob... Wandered around a little bit and slept extra </t>
  </si>
  <si>
    <t>mrtopf</t>
  </si>
  <si>
    <t xml:space="preserve">@sdwrage lets see how urgent my search terms become. I hear though it also works in Cologne or Essen, might be closer </t>
  </si>
  <si>
    <t xml:space="preserve">@elle_michelle: From reading your tweets &amp;amp; blog I was under the impresion you got married so he would cook for you? </t>
  </si>
  <si>
    <t>bethbeck</t>
  </si>
  <si>
    <t>Spacewalkers have snacks! Bars in their helmets they can grab with their teeth  (via @absolutspacegrl) Ok, snack breaks...does that work?</t>
  </si>
  <si>
    <t>Thu May 14 08:39:21 PDT 2009</t>
  </si>
  <si>
    <t>sassyjb94</t>
  </si>
  <si>
    <t xml:space="preserve">there is my best friend and we talkin'about jonas </t>
  </si>
  <si>
    <t>Thu May 14 09:00:08 PDT 2009</t>
  </si>
  <si>
    <t xml:space="preserve">@philipjohn Aye sir. Give one a try! </t>
  </si>
  <si>
    <t>SusanneDenner</t>
  </si>
  <si>
    <t xml:space="preserve">WOW, scusi mucho...where in the hell did all this come from? Guess I could delete, delete, delete but what for? Who reads this anyway </t>
  </si>
  <si>
    <t>jonobacon</t>
  </si>
  <si>
    <t xml:space="preserve">Crazy busy morning and it is just 9am. </t>
  </si>
  <si>
    <t xml:space="preserve">http://twitpic.com/55nkx - 2days craft... Paper plate lady bugs </t>
  </si>
  <si>
    <t>Thu May 14 09:00:10 PDT 2009</t>
  </si>
  <si>
    <t>I just can't get enough of @energeticeft's Family Energetics work! More, please  http://tinyurl.com/p3f6dz</t>
  </si>
  <si>
    <t xml:space="preserve">@freecloud coffee? ICA? I'm on my way </t>
  </si>
  <si>
    <t xml:space="preserve">@kim_asterisk have a cheese-steak....send me the bill </t>
  </si>
  <si>
    <t>@sweetestofdekes Hmmm. Charleston is a 7hr drive from the 'Ham. But, it's a weekend roadtrip consideration!  So, Hershey? Yes?</t>
  </si>
  <si>
    <t xml:space="preserve">I HAVE AN OSTRICH FEATHER! I don't know how I got it or where it come from, but its MINE now. I wanted one of those ever since PotC... </t>
  </si>
  <si>
    <t>Thu May 14 09:00:13 PDT 2009</t>
  </si>
  <si>
    <t>http://twitpic.com/55nl9 - Ma's back in town  -my pillar of strength and Pageez -my special kind of double</t>
  </si>
  <si>
    <t>bruna_axt</t>
  </si>
  <si>
    <t xml:space="preserve">@wildhoneypie_  I already have a Nike Dunk. My boyfriend gave me one for my birthday. </t>
  </si>
  <si>
    <t xml:space="preserve">@jenwillis It was actually in a hospital, but as warm and welcoming as that could have been </t>
  </si>
  <si>
    <t xml:space="preserve">@GenePark You'll know when the captain comes on the P.A. system and asks, 'OK, who's the wiseguy with the cell phone?' </t>
  </si>
  <si>
    <t>_helloamie</t>
  </si>
  <si>
    <t xml:space="preserve">wants something to do! </t>
  </si>
  <si>
    <t xml:space="preserve">@Sergiomasellis that's not me, Just a super bad ass awesome version of myself  learn how to use pro tools and do my sound design </t>
  </si>
  <si>
    <t>Thatsumbs</t>
  </si>
  <si>
    <t xml:space="preserve">Woot! Its thursday... Weekend is almost here...learned to retrain my inner voice... </t>
  </si>
  <si>
    <t>JuelzNicole</t>
  </si>
  <si>
    <t xml:space="preserve">@grittyandpretty already an ideeli member &amp;amp; excited for this giveaway, bag looks gorgeous! special thanks for the inside info bout timing </t>
  </si>
  <si>
    <t xml:space="preserve">@TeriCollins just trying to get my day started.. how are you? </t>
  </si>
  <si>
    <t>Thu May 14 09:00:15 PDT 2009</t>
  </si>
  <si>
    <t>@ATruLegend What's Up?  ?Follow Me?</t>
  </si>
  <si>
    <t xml:space="preserve">Still amazed they named a drink after me: http://twitpic.com/39thw </t>
  </si>
  <si>
    <t xml:space="preserve">when the going gets tough, the tough eats chocolate.. oh yeahhh!! </t>
  </si>
  <si>
    <t>KAteyLyNn1</t>
  </si>
  <si>
    <t>Laying in bed  finals are over I am done for the summer! Yay!!!</t>
  </si>
  <si>
    <t>Scatterd</t>
  </si>
  <si>
    <t xml:space="preserve">@fschmitter Hey cool, danke </t>
  </si>
  <si>
    <t>@Jonasbrothers .. meant good by the way, not god  oopsies xx</t>
  </si>
  <si>
    <t xml:space="preserve">4 elephant tabards now cut out and pinned. It was only 3 but Tara had to have one too even though she doesn't go to school </t>
  </si>
  <si>
    <t>@CaitEggers Eff off you EFFING effer!!  I love you... XxX http://effing.cc</t>
  </si>
  <si>
    <t>Maiziinha</t>
  </si>
  <si>
    <t>afternoon twitterland   sono .. preguiï¿½a ;s</t>
  </si>
  <si>
    <t>kristinbecnel</t>
  </si>
  <si>
    <t xml:space="preserve">taking over @randybezet's office today... hope I still have a job tomorrow </t>
  </si>
  <si>
    <t>w_ner</t>
  </si>
  <si>
    <t xml:space="preserve">wish me 'L.U.C.K' .. </t>
  </si>
  <si>
    <t xml:space="preserve">@pickledtreats I saw no stickers, so I think it's theirs. I couldn't ask many questions b/c I had my 3 yo assistant with me. </t>
  </si>
  <si>
    <t>Novellabella</t>
  </si>
  <si>
    <t xml:space="preserve">http://pic.im/3ib look who is sitting next to me! </t>
  </si>
  <si>
    <t>LifeNsurprises</t>
  </si>
  <si>
    <t>I found something interesting..  i will update soon..</t>
  </si>
  <si>
    <t xml:space="preserve">All the best to Nicole (Black Daisy guitarist and vocalist) in tonight's EuroVision semi-finals. Nicole works for us here in FBD </t>
  </si>
  <si>
    <t xml:space="preserve">@sfunbreakable yea is there? let me look i do like GAME but not a fan of pre-ordering things </t>
  </si>
  <si>
    <t xml:space="preserve">@mindtechnica you think so? you mean, people will start proofing their posts? Excellent! </t>
  </si>
  <si>
    <t xml:space="preserve">@Rstarkiller89 No thank you </t>
  </si>
  <si>
    <t xml:space="preserve">@kenasai @quentakadimi Do you think today's song will ever take shape? Let pen at least one song this summer! Jam again! </t>
  </si>
  <si>
    <t>@nicksantino hm. forever&amp;amp;always tonight? that would be awesomeeeee  see you in a few hours!</t>
  </si>
  <si>
    <t>McNeny</t>
  </si>
  <si>
    <t>U2 ï¿½ Zoo Station  ...I'm ready, ready for the laughing gas. I'm ready, ready for what's next.  ? http://blip.fm/~69ljq</t>
  </si>
  <si>
    <t>I want everything on this page  http://bit.ly/16sjZF</t>
  </si>
  <si>
    <t>TheMrGaGa</t>
  </si>
  <si>
    <t xml:space="preserve">OGC   (Really Dirty If you turn it 90 degrees anticlockwise LMFAO) </t>
  </si>
  <si>
    <t xml:space="preserve">@Natalie_McLife good night  have some nice dreams </t>
  </si>
  <si>
    <t>Thu May 14 09:00:19 PDT 2009</t>
  </si>
  <si>
    <t>waffle07</t>
  </si>
  <si>
    <t xml:space="preserve">Is happy his PC can run Sims 3! Is wanting the collectors edition now... </t>
  </si>
  <si>
    <t>bgh251f2692001</t>
  </si>
  <si>
    <t xml:space="preserve">@TarynMes No its all you not me </t>
  </si>
  <si>
    <t xml:space="preserve">#whyITweet  we tweet to let the world know about our yummy cakes </t>
  </si>
  <si>
    <t xml:space="preserve">gorgeous guy spoke to me on the train today mmmm </t>
  </si>
  <si>
    <t xml:space="preserve">@smellycents  LOL As if .... </t>
  </si>
  <si>
    <t>Has this been verified? @shutupjami Your friend @misstwinksta is fake and using my pics.  @MarquisWyche @fragrancevelly @ayomsb</t>
  </si>
  <si>
    <t>@tommcfly http://twitpic.com/55nfb take at lk at this. it might even make u laugh  my teacher is so talented haha</t>
  </si>
  <si>
    <t>CherinaKhiatani</t>
  </si>
  <si>
    <t xml:space="preserve">@sosepoy Uhm, he's the best AI contestant ever. </t>
  </si>
  <si>
    <t xml:space="preserve">@unmarketing Any chance you'll be doing a tweetup in Europe? </t>
  </si>
  <si>
    <t>Thu May 14 09:00:21 PDT 2009</t>
  </si>
  <si>
    <t xml:space="preserve">Band rehearsal again tonight and I'm knackered before I even start </t>
  </si>
  <si>
    <t>elizabethknows</t>
  </si>
  <si>
    <t xml:space="preserve">missing time here on twitter want to write today not sure if I will lets hope </t>
  </si>
  <si>
    <t>Kingtardy</t>
  </si>
  <si>
    <t xml:space="preserve">@ladyw87 lol well follow me </t>
  </si>
  <si>
    <t xml:space="preserve">@namedpipe No apparently he is armed and standing next to @mikejcorey  now </t>
  </si>
  <si>
    <t>Amelie tonight! So excited  @veggiemarcos @makisumi @thomas666 (mayyyybe) @femmimi and i are going WILL YOU?</t>
  </si>
  <si>
    <t>@mybonescostme yes, yay for Thursday Morning.  I have a feeling today?s going to be a good day...</t>
  </si>
  <si>
    <t>12345mike2</t>
  </si>
  <si>
    <t>cool, i also got guitar hero world tour aswell, so if you want to go on the drums somtimes around my house, i would be glad  hehe x</t>
  </si>
  <si>
    <t xml:space="preserve">@NanaSuzee don't know if you saw but Tom is in surgery now </t>
  </si>
  <si>
    <t>mikefeltman</t>
  </si>
  <si>
    <t xml:space="preserve">Apparently Al Queda has launched a denial of service attack on Google. </t>
  </si>
  <si>
    <t xml:space="preserve">@hed8che Wow congratulations to you!! </t>
  </si>
  <si>
    <t>Got cooking stuff- making bread  Not long left at school now! How Is everyone?  xxx</t>
  </si>
  <si>
    <t xml:space="preserve">@nanashambles lagunya kelly osbourne. </t>
  </si>
  <si>
    <t xml:space="preserve">its been an unbelieveably crap day but I HAVE MY INTERNET BACK!!! wooohoooooo </t>
  </si>
  <si>
    <t>chestersflikka</t>
  </si>
  <si>
    <t xml:space="preserve">@TalindaB Good morning! How are you ? </t>
  </si>
  <si>
    <t>Njofraa</t>
  </si>
  <si>
    <t xml:space="preserve">R&amp;amp;R   Think what you will...    </t>
  </si>
  <si>
    <t xml:space="preserve">@TalindaB =:0 How I'd love to be there to see that. Thanks Talinda, you're the best. </t>
  </si>
  <si>
    <t>@pjdixon77 move to AZ and comework for ZooLoo  problem solved (but I stay till 7 or later mostnights) no train!</t>
  </si>
  <si>
    <t>mszjazebelle</t>
  </si>
  <si>
    <t xml:space="preserve">bbl need 2 get up and out the bed lol yeaa like @jaylovely said i DO twitter before i brush my teeth </t>
  </si>
  <si>
    <t>greytblackdog</t>
  </si>
  <si>
    <t xml:space="preserve">@pdxgreyts i've piled on three and they like it, but never tried anymore than that. they look like the princess and the pea on all those </t>
  </si>
  <si>
    <t>matthewmcm</t>
  </si>
  <si>
    <t xml:space="preserve">Leaving Big Bend. This week was incredible, but it is definitely good to be on the way back to civilization and strong wireless signals! </t>
  </si>
  <si>
    <t>@abcmayee Oh  Rihanna Daily. I feel so stupid for not knowing that. Haha xP</t>
  </si>
  <si>
    <t>Kellyt22</t>
  </si>
  <si>
    <t xml:space="preserve">@pioneerpreacher Bout time!! </t>
  </si>
  <si>
    <t>@xxadelxx I'm singing  anyway here is nothing interesting</t>
  </si>
  <si>
    <t>Thu May 14 09:00:29 PDT 2009</t>
  </si>
  <si>
    <t xml:space="preserve">Just got off the phone with the love of my life. Feels good to be getting along again, like old times </t>
  </si>
  <si>
    <t>hunttalent</t>
  </si>
  <si>
    <t xml:space="preserve">@susynandfolsom Oh my goodness! I had no idea! Great tip Susyn </t>
  </si>
  <si>
    <t xml:space="preserve">Good night. Exactly midnight. </t>
  </si>
  <si>
    <t>Thu May 14 09:00:30 PDT 2009</t>
  </si>
  <si>
    <t>@gratitudecircle  YOU matter! Remember that and keep making a difference! Sending smiles!!</t>
  </si>
  <si>
    <t>@Jorriss Good idea  On it</t>
  </si>
  <si>
    <t>sheri_moore</t>
  </si>
  <si>
    <t xml:space="preserve">@jerpow fingers crossed! Good luck </t>
  </si>
  <si>
    <t xml:space="preserve">Today was soooo much better than yesterday </t>
  </si>
  <si>
    <t>Thu May 14 09:00:31 PDT 2009</t>
  </si>
  <si>
    <t xml:space="preserve">oo shit .. jus got paid hellz yea </t>
  </si>
  <si>
    <t>princezzcutz</t>
  </si>
  <si>
    <t xml:space="preserve">Listening to The Last Kiss on the iPod...   &amp;quot;ahhhhaaa&amp;quot; </t>
  </si>
  <si>
    <t xml:space="preserve">LMAO!! I luv my friends they're all effin grrreeeaaat!! 'Keep me rollin on a daily basis. Awww, thanks guys &amp;amp; gals!! *wink* </t>
  </si>
  <si>
    <t>eli221</t>
  </si>
  <si>
    <t>ughh 2nd period is so boring!  [dork&amp;lt;3 e+j]</t>
  </si>
  <si>
    <t>Thu May 14 09:00:32 PDT 2009</t>
  </si>
  <si>
    <t>bird_in_flight</t>
  </si>
  <si>
    <t>good morning everyone  i have to give blood now..ah. even tho im terrified of needles, i dont mind giving blood for bloodwork.</t>
  </si>
  <si>
    <t xml:space="preserve">sun is shining to the west of me and it is dark and cloudy to the east...and so goes the day in Toronto </t>
  </si>
  <si>
    <t>sarahlgarner</t>
  </si>
  <si>
    <t>@Dizsiz Thank you, you and the rest of the cast were spectacular as well!  I absolutely loved the show!</t>
  </si>
  <si>
    <t>JYOOP</t>
  </si>
  <si>
    <t xml:space="preserve">CHROME browser hasn't crashed yet!!!  Isn't that amazing!!! </t>
  </si>
  <si>
    <t xml:space="preserve">@MySheriAmore Lol, thought you were gonna say, &amp;quot;goooooooood morning, this aint Vietnam, still: people lose...&amp;quot; That whole kanye bit </t>
  </si>
  <si>
    <t>Thu May 14 09:00:33 PDT 2009</t>
  </si>
  <si>
    <t>Pizza time, thank you dominos for being just around the corner (I will still get them to deliver it though  )</t>
  </si>
  <si>
    <t>bartbudwig</t>
  </si>
  <si>
    <t>I just got a new microphone   Super cardioid, Small diaphragm condenser (nerd terminology for you maggie) for live vocals.  I am going ...</t>
  </si>
  <si>
    <t>rkowalski7</t>
  </si>
  <si>
    <t xml:space="preserve">@hoovers don't make any drastic changes!! Unless it helps me find things easier </t>
  </si>
  <si>
    <t>THEZE NAMES FOR GURLZ  which one u think is best?-http://dragtotop.com/Nae</t>
  </si>
  <si>
    <t>Thu May 14 10:03:35 PDT 2009</t>
  </si>
  <si>
    <t>emmbuca</t>
  </si>
  <si>
    <t xml:space="preserve">@helenferia seriously, still haven't heard from her. i'd totally understand if she'd told me she had something else etc. but nooo. </t>
  </si>
  <si>
    <t xml:space="preserve">@myarmywifelife ITA!!! I was relieved to see Danny go as well </t>
  </si>
  <si>
    <t xml:space="preserve">&amp;quot;First we was chillin, now catchin feelins.&amp;quot; </t>
  </si>
  <si>
    <t>@theprince23 you and your pillow or you and your vaseline, lotion, KY jelly...whatever lol  j/k honey</t>
  </si>
  <si>
    <t xml:space="preserve">@michellebythec thank you for putting things into perspective for me. so true...will keep you posted! </t>
  </si>
  <si>
    <t xml:space="preserve">Two hours, fifteen minutes 'til the weekend </t>
  </si>
  <si>
    <t>heyy tweets what's up?  very special day. i luv my friends &amp;lt;3 at roby's home dancing hoedown trowdown &amp;lt;3 love miky,roby,lalla&amp;amp;caro &amp;lt;3</t>
  </si>
  <si>
    <t>julezybaby143</t>
  </si>
  <si>
    <t xml:space="preserve">FOXWOODS!!! </t>
  </si>
  <si>
    <t xml:space="preserve">@fluffymuppet Oh well. Maybe they stopped using it in case non-certified material went in there. Hope you had a great tour, looks fab! </t>
  </si>
  <si>
    <t>maddddy</t>
  </si>
  <si>
    <t>@AlbertAlcorn good to hear that youth was great!  hope you didnt miss me too muchh.</t>
  </si>
  <si>
    <t>Settled13</t>
  </si>
  <si>
    <t xml:space="preserve">@miss_tattoo LOL on your prayer Tat! </t>
  </si>
  <si>
    <t>beerhug</t>
  </si>
  <si>
    <t xml:space="preserve">@MatttLloyd You always call me a language snob, but it's you who's bashing me for liking Perl and using Java </t>
  </si>
  <si>
    <t>lbautist</t>
  </si>
  <si>
    <t xml:space="preserve">@colocelt an hour is all </t>
  </si>
  <si>
    <t>christine_ink</t>
  </si>
  <si>
    <t xml:space="preserve">...Cristina's Court nominated for second Emmy!  Hooray!!! </t>
  </si>
  <si>
    <t>loveboo</t>
  </si>
  <si>
    <t xml:space="preserve">Lunch bocce game! Wish me luck </t>
  </si>
  <si>
    <t>tarakyanne</t>
  </si>
  <si>
    <t xml:space="preserve">Ah, huge sigh of relief and an even bigger breath of fresh air </t>
  </si>
  <si>
    <t>LynnSteven</t>
  </si>
  <si>
    <t xml:space="preserve">@CRAVEvancouver Hey! Glad to hear from you! Still planning on August! Working out a couple of details still on the lease.Buying like mad! </t>
  </si>
  <si>
    <t>Thu May 14 10:03:37 PDT 2009</t>
  </si>
  <si>
    <t xml:space="preserve">@kjbrown13 @jonvon @CoreyDavis @LettuceB - Mango Mojitos..knock on my door &amp;amp; you can have one  ...secret is splash of peach schnapps </t>
  </si>
  <si>
    <t>MissJadeAnne</t>
  </si>
  <si>
    <t xml:space="preserve">Has Just Got Herr New Phone </t>
  </si>
  <si>
    <t>@VickyJones1984 Hiya  Just read you were looking for new music suggestions.. Secondhand Serenade are a good acoustic band!</t>
  </si>
  <si>
    <t xml:space="preserve">@strangesecrets no, I was talking about this weeks ep. but won't say anything else, so you keep being unspoiled </t>
  </si>
  <si>
    <t xml:space="preserve">@rachelyeah take tissues! </t>
  </si>
  <si>
    <t>whenfishfly</t>
  </si>
  <si>
    <t xml:space="preserve">@polarna10 Well, it's one of those knitting milestones. Good luck, I look forward to seeing it when you're done </t>
  </si>
  <si>
    <t>Thu May 14 10:03:39 PDT 2009</t>
  </si>
  <si>
    <t>@gastronomer when i come back from an out of town excursion in 2 weeks, i will highly consider this (along with my carb intake counts  )</t>
  </si>
  <si>
    <t>Peashellingtons</t>
  </si>
  <si>
    <t xml:space="preserve">@anna_bryant good OLD country music? </t>
  </si>
  <si>
    <t xml:space="preserve">@TAUR3AN iiii know I'm sooo excited too </t>
  </si>
  <si>
    <t>@Purplemayte i am loosing about 5 a week through a dr. modified fast  congrats on the pound, it is a start</t>
  </si>
  <si>
    <t>Thu May 14 10:03:41 PDT 2009</t>
  </si>
  <si>
    <t xml:space="preserve">@swaggercheckMDK really? i wish i knew where to begin, lemme know when you have your stuff out there i will support for sure </t>
  </si>
  <si>
    <t xml:space="preserve">Enjoying @LeeMcIntyre 's free quality report at http://www.getmoremomentum.com/reports/profit13ways (bare link) - cheers Lee </t>
  </si>
  <si>
    <t>yokioki</t>
  </si>
  <si>
    <t>Yay. Today is a good day. One of my favorite movies is on.  God is good.</t>
  </si>
  <si>
    <t xml:space="preserve">@Jadie15 A man's gotta do... and all that </t>
  </si>
  <si>
    <t>joezimmer</t>
  </si>
  <si>
    <t xml:space="preserve">At lunch with my mom. I didn't tell her I was driving 2 hours to surprise her </t>
  </si>
  <si>
    <t>@alinadilligaf Haha  what class is that?</t>
  </si>
  <si>
    <t xml:space="preserve">@SusanPowter That's why I've been tweeting pictures while beaching-- to take everyone who needs it to that mindspace! </t>
  </si>
  <si>
    <t>Thu May 14 10:03:43 PDT 2009</t>
  </si>
  <si>
    <t>mstone4</t>
  </si>
  <si>
    <t>Waitin with mi madre in St.Francis... so she can get her iron dosage  this shyts crack yo loll</t>
  </si>
  <si>
    <t>Skutterdan1701</t>
  </si>
  <si>
    <t xml:space="preserve">Taking sarah out for dinner. Well i say taking... Sarah's driving me. </t>
  </si>
  <si>
    <t>jweezy561</t>
  </si>
  <si>
    <t xml:space="preserve">hello twitterr ! </t>
  </si>
  <si>
    <t xml:space="preserve">@loudossantos Does asking for free accomodation via Twitter usually work for you? </t>
  </si>
  <si>
    <t>kim_cre8pc</t>
  </si>
  <si>
    <t xml:space="preserve">@UpWorks yay!  Noticed.  Need to wake up now </t>
  </si>
  <si>
    <t xml:space="preserve">Today is B-E-A-UTIFUL! Haha. I love it more than transexual porn. </t>
  </si>
  <si>
    <t xml:space="preserve">Watching the office in math class </t>
  </si>
  <si>
    <t>Thu May 14 10:03:45 PDT 2009</t>
  </si>
  <si>
    <t>ThomasAtUPS</t>
  </si>
  <si>
    <t xml:space="preserve">@parsifal Glad we were able to help you out.  </t>
  </si>
  <si>
    <t xml:space="preserve">filled out pretty stupid Hostos residency form &amp;amp; train's skipping 231. whatta headache! but picked up Pookie's gift </t>
  </si>
  <si>
    <t xml:space="preserve">Had busy day - not sure where today has gone! Got another location confirmed for summer art workshops though, so v. pleased! </t>
  </si>
  <si>
    <t xml:space="preserve">Freaking out that @sparklefade3 just walked into the training im in! </t>
  </si>
  <si>
    <t>Thu May 14 10:03:46 PDT 2009</t>
  </si>
  <si>
    <t xml:space="preserve">@DonnieWahlberg good luck with that man! That's hard as a human to do! Have a safe trip </t>
  </si>
  <si>
    <t xml:space="preserve">@george_murphy Excellent Idea. ( just not the first week of June) </t>
  </si>
  <si>
    <t>cvillumsen</t>
  </si>
  <si>
    <t>Monkey class. Gotta love your flying mates... as' you are close  LOL</t>
  </si>
  <si>
    <t xml:space="preserve">@KevinSpacey know now , sorry emotions </t>
  </si>
  <si>
    <t>ListenToTim</t>
  </si>
  <si>
    <t>Funky track, but I like it  Here's General Elektriks - Take Back The Instant ? http://blip.fm/~69qij</t>
  </si>
  <si>
    <t>Thu May 14 10:03:47 PDT 2009</t>
  </si>
  <si>
    <t xml:space="preserve">@nuyorican718 yes mama do that. My best friend's 21st is next week </t>
  </si>
  <si>
    <t xml:space="preserve">@frogcooke bahahaha, well, then, apparently he just liked you. he thought you were really nice. </t>
  </si>
  <si>
    <t>ImageDistillery</t>
  </si>
  <si>
    <t xml:space="preserve">For example: &amp;quot;Post hoc ergo procter hoc&amp;quot;, that classic logical misstep. Pres. Bartlet, is there anything you can't teach us? </t>
  </si>
  <si>
    <t xml:space="preserve">is going 2 sit outside for lunch! </t>
  </si>
  <si>
    <t>watsbeef</t>
  </si>
  <si>
    <t>Gots me a copy of Windows7RC   lol</t>
  </si>
  <si>
    <t>mainfo</t>
  </si>
  <si>
    <t>@jarbees - I did  And very interesting stuff was presented...</t>
  </si>
  <si>
    <t xml:space="preserve">Woohoo! The Lunch Bunch Concert Series at the Gallivan Center starts next Monday! I'll spend many lunches there. </t>
  </si>
  <si>
    <t xml:space="preserve">@soulglowactivtr: so all the #familyforce5 members should choose me! </t>
  </si>
  <si>
    <t>@samversionone i know  i must be loved eh ?? lool xx</t>
  </si>
  <si>
    <t>Thu May 14 10:03:50 PDT 2009</t>
  </si>
  <si>
    <t>thomasbachewiig</t>
  </si>
  <si>
    <t>@marcusramberg congrats  What is it called?</t>
  </si>
  <si>
    <t>harleyfatboy88b</t>
  </si>
  <si>
    <t>@Sternenfee I'm looking as you tweet  thank you...whos on first, aw haha</t>
  </si>
  <si>
    <t xml:space="preserve">@GotStacksOnDeck thanks for accepting my request mami. </t>
  </si>
  <si>
    <t xml:space="preserve"> I like you so much better when you're naked.</t>
  </si>
  <si>
    <t>mikaelbrandt</t>
  </si>
  <si>
    <t>Bombwar: Still working on the game  http://cli.gs/pjdRgS</t>
  </si>
  <si>
    <t>@webcrush I think we must be about the same age.  Yay for sr citizen law students!</t>
  </si>
  <si>
    <t>Thu May 14 10:03:52 PDT 2009</t>
  </si>
  <si>
    <t>Suztripeny</t>
  </si>
  <si>
    <t xml:space="preserve">@criminalminds I am bummed I missed the A/W T/G chat, so if you cannot get TG.  My vote would be KV or SM </t>
  </si>
  <si>
    <t>MLC14</t>
  </si>
  <si>
    <t xml:space="preserve">Bubble bath </t>
  </si>
  <si>
    <t>says it's like i've got nothing to do but think about you. I've got all of the time in the world.  http://plurk.com/p/tthq2</t>
  </si>
  <si>
    <t xml:space="preserve">One of the funniest chemistry periods ever </t>
  </si>
  <si>
    <t>Thu May 14 10:03:53 PDT 2009</t>
  </si>
  <si>
    <t>@keremgogus thanks a bunch and tons  enjoy your day!</t>
  </si>
  <si>
    <t>Thu May 14 10:03:54 PDT 2009</t>
  </si>
  <si>
    <t xml:space="preserve">so whetver Swapanda mentioned in his blog has turned true, most of the  Opinion polls have given 170 to cong </t>
  </si>
  <si>
    <t xml:space="preserve">@AnnaTaylors @lauriebee Glad to meet you </t>
  </si>
  <si>
    <t>Moniiiiiii</t>
  </si>
  <si>
    <t xml:space="preserve">How Da Fck Is This Stresssinq You Out? My Bad Yaritzamar Delqado Morales Que La Chinqada Lol </t>
  </si>
  <si>
    <t>Crcunningham4</t>
  </si>
  <si>
    <t xml:space="preserve">Has an apartment waiting for her in Boise!! Yay </t>
  </si>
  <si>
    <t>Thu May 14 10:03:55 PDT 2009</t>
  </si>
  <si>
    <t xml:space="preserve">Trying to get a twitter pic up people! </t>
  </si>
  <si>
    <t xml:space="preserve">my sister on vacation in Greece, I miss you, i love you </t>
  </si>
  <si>
    <t xml:space="preserve">@brweyeddollface whaaaa??? i just answered </t>
  </si>
  <si>
    <t>sanjaygoel</t>
  </si>
  <si>
    <t>Mumbai Indians opening the innings now  #IPL</t>
  </si>
  <si>
    <t>feefifovinnie</t>
  </si>
  <si>
    <t xml:space="preserve">I'm so fucking tired of school already! Summer's already here in my mind </t>
  </si>
  <si>
    <t>shaunpie69</t>
  </si>
  <si>
    <t xml:space="preserve">just joined Twitter </t>
  </si>
  <si>
    <t>JudyPYoung</t>
  </si>
  <si>
    <t xml:space="preserve">@theLanceYoung good proverb....good quote on fear....have a good dayyyyy (say like ml </t>
  </si>
  <si>
    <t xml:space="preserve">@JoshDallasFan90 oh cool im about to go check it out now </t>
  </si>
  <si>
    <t xml:space="preserve">@YoungJizzo I got that next!! For sure </t>
  </si>
  <si>
    <t>jadi09</t>
  </si>
  <si>
    <t>i need to go home.... but i don't want to...  no one's there... and i have to go to work... ugh... lol</t>
  </si>
  <si>
    <t>Thu May 14 10:03:58 PDT 2009</t>
  </si>
  <si>
    <t>sarahraub28</t>
  </si>
  <si>
    <t xml:space="preserve">http://twitpic.com/55s4x - this is what i get to spend my afternoon with </t>
  </si>
  <si>
    <t>@special_effex Sure!  I have Japanese from noon till around 5 pm CET, but after that I'm all yours. Good reason to re-watch tonight, ha!</t>
  </si>
  <si>
    <t>FabFinclySav</t>
  </si>
  <si>
    <t>Be sure to check out this month's issue of the Pasadena Jaycees Communique! We made the COB Top Ten!  www.fabandfinanciallysav.com</t>
  </si>
  <si>
    <t xml:space="preserve">Loves the beatles. </t>
  </si>
  <si>
    <t xml:space="preserve">however, woke up with a smile on my face, first time in a few weeks. </t>
  </si>
  <si>
    <t>nessasingdance</t>
  </si>
  <si>
    <t xml:space="preserve">lol.. Marcos rip his pants!! @xxKittyTxx Kitt.. next time dont do such a hard choreography.. </t>
  </si>
  <si>
    <t>@claireyjonesy i have no idea which one, like, but yes!  lmao!</t>
  </si>
  <si>
    <t>@JeffGammage  I told wiz about Twitter Gang lol</t>
  </si>
  <si>
    <t xml:space="preserve">@bexiclepop it's called Valentines day. </t>
  </si>
  <si>
    <t xml:space="preserve">So I played the demo for Wolverine Origins on 360 yesterdayï¿½boy do they not shy from the blood. Cutting off limbs, etc. NICE </t>
  </si>
  <si>
    <t>@stephietan Hello Steph!  Sorry I kind of barged in and said, &amp;quot;Oh hey, Fashion Nation? HIYA!!&amp;quot; Haha.</t>
  </si>
  <si>
    <t>jwellan</t>
  </si>
  <si>
    <t xml:space="preserve">discovered this morning that running on flat surfaces is much easier than running up and down hills. Duh, I know, but still nice. </t>
  </si>
  <si>
    <t>@murphyz  4x is good going. Also discovered that you can disguise it with a cough just like with *bullshit*. The possibilities are endless</t>
  </si>
  <si>
    <t xml:space="preserve">@callmealaska I trust ole Spence too, I'll take his word for it </t>
  </si>
  <si>
    <t xml:space="preserve">How things change.. never thought I would support Warne in an encounter with Sachin </t>
  </si>
  <si>
    <t>VickaKipping</t>
  </si>
  <si>
    <t xml:space="preserve">Good morning and good night. </t>
  </si>
  <si>
    <t xml:space="preserve">@mercurystate yup and once i was all done.. left the company </t>
  </si>
  <si>
    <t>Kaiousei</t>
  </si>
  <si>
    <t>17/20? Good enough for me!  Now I just need to edit.</t>
  </si>
  <si>
    <t xml:space="preserve">http://twitpic.com/55se9 breaking out my old pitchshifter hoodie for tonight run. Running from stormont home. I'll runkeeper it </t>
  </si>
  <si>
    <t>Thu May 14 10:08:57 PDT 2009</t>
  </si>
  <si>
    <t xml:space="preserve">i miss the great David Archuleta. can't wait to meet him August 8th. </t>
  </si>
  <si>
    <t xml:space="preserve">Late office day. Hit the gym already and drinkin my healthy smoothie to refuel my muscles for the day </t>
  </si>
  <si>
    <t xml:space="preserve">Send some good vibes my way, and I'll return the favor! </t>
  </si>
  <si>
    <t xml:space="preserve">@crystalina AWESOME. U rock </t>
  </si>
  <si>
    <t>Thu May 14 10:08:58 PDT 2009</t>
  </si>
  <si>
    <t xml:space="preserve">Just started reading Twilight, for the second time! </t>
  </si>
  <si>
    <t xml:space="preserve">Just in n going straight back out.  Catch up with you all in a bit </t>
  </si>
  <si>
    <t>posthoneymoon</t>
  </si>
  <si>
    <t xml:space="preserve">@lovehasnologic Mike - we'll put ya on the guest list - welcome home present! </t>
  </si>
  <si>
    <t>jimmynordlund</t>
  </si>
  <si>
    <t xml:space="preserve">@kennethpilo No worries, I won't say a peep. </t>
  </si>
  <si>
    <t>BEFOREthehypee</t>
  </si>
  <si>
    <t xml:space="preserve">@BLACKSUGA Check you out! Gorgeous, love it.. SEXY </t>
  </si>
  <si>
    <t xml:space="preserve">Ran out of dishwasher tablets today, bunged in a persil tab, it's been on for 30 minutes, so far no drama </t>
  </si>
  <si>
    <t xml:space="preserve">@CoolBreezeJ Hehehehe well she only has to snoop if I'm hiding something...I'm pretty open and honesty with her, she knows I'm a net dawg </t>
  </si>
  <si>
    <t>EccentricKay</t>
  </si>
  <si>
    <t xml:space="preserve">I'm thinkin of jus dye-ing my hair...can we say blonde? or aubern they both sound yummy lol </t>
  </si>
  <si>
    <t xml:space="preserve">@Tattooed_Mummy Hello, and thanks  a lot for the link! </t>
  </si>
  <si>
    <t>JSKA1329</t>
  </si>
  <si>
    <t>@langfordperry **SO PROUD** of you! You look healthy &amp;amp; happy, and I am so happy for you!  Keep up the great work!</t>
  </si>
  <si>
    <t xml:space="preserve">@CarrieP txt and test might be friends. </t>
  </si>
  <si>
    <t xml:space="preserve">@SwimStud8 *some* people fuck fatties. Fatties need love too. </t>
  </si>
  <si>
    <t>Thu May 14 10:09:01 PDT 2009</t>
  </si>
  <si>
    <t>tulsidas_vivek</t>
  </si>
  <si>
    <t xml:space="preserve">at last god listens to me! Warne v/s tendulkar live at kingsmead! yeeehhaaa! </t>
  </si>
  <si>
    <t>kellykitten</t>
  </si>
  <si>
    <t xml:space="preserve">@BeccaGloom - you are awesome and there is no wayy around that </t>
  </si>
  <si>
    <t xml:space="preserve">time for knocking off work...all tweeted out  for the day too I think! </t>
  </si>
  <si>
    <t xml:space="preserve">@imapuffin good ideea </t>
  </si>
  <si>
    <t>Thu May 14 10:09:02 PDT 2009</t>
  </si>
  <si>
    <t xml:space="preserve">@minduck were good so far. </t>
  </si>
  <si>
    <t>temstyle</t>
  </si>
  <si>
    <t xml:space="preserve">Tomorrow Duisburg (Germany) with school! </t>
  </si>
  <si>
    <t>*begins scary laugh w/ crescendo*   @GraphicStart: New Apple iPhone (leaked photos?): http://bit.ly/HtErd</t>
  </si>
  <si>
    <t>LuminousSpecter</t>
  </si>
  <si>
    <t xml:space="preserve">@ComcastBonnie Actually, Melissa contacted me, and she's working on getting it resolved! </t>
  </si>
  <si>
    <t>Thu May 14 10:09:03 PDT 2009</t>
  </si>
  <si>
    <t>FernShadow</t>
  </si>
  <si>
    <t xml:space="preserve">is off to do more interviews with artists. </t>
  </si>
  <si>
    <t>StarlightArcher</t>
  </si>
  <si>
    <t xml:space="preserve">Can't stop watching Howl's Moving Castle. Now I must own it! Califer   me = bff!! Lol, I'm such a doof sometimes </t>
  </si>
  <si>
    <t>IvoryThomas</t>
  </si>
  <si>
    <t xml:space="preserve">@MsSoulisak I like pepperoni. </t>
  </si>
  <si>
    <t>Thu May 14 10:09:04 PDT 2009</t>
  </si>
  <si>
    <t xml:space="preserve">French toast anyone? </t>
  </si>
  <si>
    <t>@DJIronik love the new default  like a said, i LOVE the shades.. and ye ear piercing well suits (; love it, never noticed before... xx</t>
  </si>
  <si>
    <t xml:space="preserve">@SusanCha ChaCha Guides are so cool they make ice cubes jealous. </t>
  </si>
  <si>
    <t>Thu May 14 10:09:05 PDT 2009</t>
  </si>
  <si>
    <t>@IAMtheCOMMODORE Andrew !!!  Please come to Finland !! U have to coz ure 1/4 Finnish ;)) and coz we love u here? btw Do u speak finnish ?</t>
  </si>
  <si>
    <t>LauRenAlyce</t>
  </si>
  <si>
    <t xml:space="preserve">Had another wonderful night &amp;amp; just paid her car Ins on her own </t>
  </si>
  <si>
    <t>Lucy_TFSetter</t>
  </si>
  <si>
    <t>New post on The Fashion Setter! Check it out!  http://thefashionsetter.blogspot.com</t>
  </si>
  <si>
    <t xml:space="preserve">@dianashamdai are'nt I the best </t>
  </si>
  <si>
    <t xml:space="preserve">@abcoates Thanks for the feedback! </t>
  </si>
  <si>
    <t>Thu May 14 10:09:07 PDT 2009</t>
  </si>
  <si>
    <t>LesleyMag</t>
  </si>
  <si>
    <t xml:space="preserve">@herstorygirl  Drive safely!!  Enjoy your time with your family </t>
  </si>
  <si>
    <t xml:space="preserve">@JBeauty HEY J.....ITS BEEN A LONG TIME TALKIN.....WHATS GOOD? </t>
  </si>
  <si>
    <t>MaryB_mbp</t>
  </si>
  <si>
    <t>We (my blog &amp;amp; I) made the COB Top Ten in this month's Pasadena Jaycees Communique!  www.fabandfinanciallysav.com</t>
  </si>
  <si>
    <t xml:space="preserve">@skydiverkate... i say taking it easy is a good idea, when your 85. Life is too short!!! </t>
  </si>
  <si>
    <t xml:space="preserve">@offsetmuzik run freeeeeeee brother run free </t>
  </si>
  <si>
    <t>Thu May 14 10:09:08 PDT 2009</t>
  </si>
  <si>
    <t xml:space="preserve">@kjscreations nope, no jam. this is fresh strawbery in season. I won't ruin it by turning into jam. *cry* I want my strawberries. </t>
  </si>
  <si>
    <t xml:space="preserve">@mylene_v hey girl </t>
  </si>
  <si>
    <t>ePatientDave</t>
  </si>
  <si>
    <t xml:space="preserve">@modulist ...who want to participate in designing new systems to support our butts in the fine art of surviving. </t>
  </si>
  <si>
    <t xml:space="preserve">While we're on the subject of TV, Simon Cowell has a heart after all...unless you're a bad singer.  </t>
  </si>
  <si>
    <t xml:space="preserve">@keller419 hahha my poor mama's 4runner has seen a lot of dings and i think it just hit 100,000 miles....she is just begging for a stang </t>
  </si>
  <si>
    <t xml:space="preserve">@mileycyrus i hate mosquitos too, i got a venus fly trap and whenever i killed a mosquito i would put it in the fly trap </t>
  </si>
  <si>
    <t xml:space="preserve">@darkeclipse5 ur going to seaworld? niice. i'm having a nice kickass party and going to see no doubt/ paramore </t>
  </si>
  <si>
    <t>@prendalotutto Thanks  i love watching little kids learn... it is amazing  what is your dream career</t>
  </si>
  <si>
    <t xml:space="preserve">@theclimbergirl doh ignore my last tweet to ya, just saw you already replied 11 hrs ago - thanks!  </t>
  </si>
  <si>
    <t>MaruxaMurphy</t>
  </si>
  <si>
    <t xml:space="preserve">@ErenMckay  Wow, sounds like it was a really difficult one.  I do hope it gets easier soon. </t>
  </si>
  <si>
    <t>kellysims</t>
  </si>
  <si>
    <t xml:space="preserve">@Hicksdesign You just reminded me of the Calvin &amp;amp; Hobbes where Calvin stands holding a pail on a dock, waiting for fish to jump in. </t>
  </si>
  <si>
    <t>Thu May 14 10:09:11 PDT 2009</t>
  </si>
  <si>
    <t>sandyrockx</t>
  </si>
  <si>
    <t xml:space="preserve">Good luck t0 my TWIN!! LOVE YA </t>
  </si>
  <si>
    <t xml:space="preserve">@jyusan ummmmmmm, if it's really that good, can you send me an invitation? </t>
  </si>
  <si>
    <t>Q13paulinakurtz</t>
  </si>
  <si>
    <t xml:space="preserve">@househomeauthor  Love your tips on a writing group! Thank you </t>
  </si>
  <si>
    <t xml:space="preserve">@LaurenConrad yOu'll be able tO pull it Off </t>
  </si>
  <si>
    <t>jnusser</t>
  </si>
  <si>
    <t xml:space="preserve">@_Aether_  stop by the Vindicia booth before you go - we have chocolate </t>
  </si>
  <si>
    <t>essencemagazine</t>
  </si>
  <si>
    <t xml:space="preserve">@MimiNow that's always a nice feeling </t>
  </si>
  <si>
    <t xml:space="preserve">@WadeOnTweets Ha!  Thanks... I've missed the brain drain conversation. I've got brain drain right now bc of hockey. </t>
  </si>
  <si>
    <t xml:space="preserve">@theBrandiCyrus Hii how are you? </t>
  </si>
  <si>
    <t>perspectiveye</t>
  </si>
  <si>
    <t>still editing  looking forward to tonight. but until then...must edit.</t>
  </si>
  <si>
    <t xml:space="preserve">I meant for You. That compliment was for You! .... say thank you. </t>
  </si>
  <si>
    <t xml:space="preserve">Pancake Pantry with the fam! </t>
  </si>
  <si>
    <t>Thu May 14 10:09:13 PDT 2009</t>
  </si>
  <si>
    <t>EMIMusicBC</t>
  </si>
  <si>
    <t xml:space="preserve">@one_more_girl :  Call me:  604-649-6634  Lyle.  tweet tweet !! </t>
  </si>
  <si>
    <t>lieliel</t>
  </si>
  <si>
    <t>@noatishby Thank you!  It's nice to see you here.</t>
  </si>
  <si>
    <t>rongiordan_WKOW</t>
  </si>
  <si>
    <t xml:space="preserve">Sorry UW...if Vander Blue goes to Marquette, life will be great! Go Warriors! </t>
  </si>
  <si>
    <t xml:space="preserve">@TwitItCherish hiya!! how r u </t>
  </si>
  <si>
    <t>NikiMcD</t>
  </si>
  <si>
    <t xml:space="preserve">@LaurenConrad loving the new season.  Watching it in the UK.  Hope your eye is ok </t>
  </si>
  <si>
    <t xml:space="preserve">Last night, worried that I'd oversleep. Had a dream that I overslept. And guess what? I overslept. Poopy morning. Thank God for Benda </t>
  </si>
  <si>
    <t>CRGO</t>
  </si>
  <si>
    <t>My lunch date. We are just catching up.   http://twitpic.com/55shp</t>
  </si>
  <si>
    <t>CarolyneProulx</t>
  </si>
  <si>
    <t>@fightlinker hahaha nice  lots of cool useless things all around the worldwideweb!</t>
  </si>
  <si>
    <t>jackson_gabbard</t>
  </si>
  <si>
    <t xml:space="preserve">@Brotherrock it's based on who follows you--you need followers and followees to make the most of Twitter </t>
  </si>
  <si>
    <t>Thu May 14 10:09:14 PDT 2009</t>
  </si>
  <si>
    <t>juel</t>
  </si>
  <si>
    <t xml:space="preserve">@Julez_ THERE you are!!!!!!!!! welcome to twitter </t>
  </si>
  <si>
    <t>@wichita_realtr wow thats great! and thanks  And Awwww puppies!!!! lol</t>
  </si>
  <si>
    <t>@waubers Good for you!  That's a display of real strength.</t>
  </si>
  <si>
    <t xml:space="preserve">@makauk Get me something while you're there please </t>
  </si>
  <si>
    <t>Thu May 14 10:09:15 PDT 2009</t>
  </si>
  <si>
    <t>xosquishy</t>
  </si>
  <si>
    <t xml:space="preserve">it's thundering! let's play baseball </t>
  </si>
  <si>
    <t xml:space="preserve">@Captain_Janeway OOC:  Bye!  </t>
  </si>
  <si>
    <t>@chadvice thanks.    good luck to you both!</t>
  </si>
  <si>
    <t>markgunnels</t>
  </si>
  <si>
    <t>@wood83 Living in the bible belt, I don't think anything can dislodge creationist from their absolute certainty.  Nothing dissuades them.</t>
  </si>
  <si>
    <t>Ryfusmom</t>
  </si>
  <si>
    <t xml:space="preserve">i left my husband &amp;amp; daughter in the bed this a.m....atleast 1 of us is being productive today  </t>
  </si>
  <si>
    <t>Thu May 14 10:09:16 PDT 2009</t>
  </si>
  <si>
    <t xml:space="preserve">Twits! Get the freebies sent to your inbox! Sign up for the FREEtastic blog morning updates on the top right! http://snipr.com/fs3w5 </t>
  </si>
  <si>
    <t xml:space="preserve">@shamara99 OMG even @humble83 's voice is sexy, flawless...i think i jus had an ear orgasm LOL..luv tht he was humble bout winning too </t>
  </si>
  <si>
    <t>MatejVarga</t>
  </si>
  <si>
    <t xml:space="preserve">@LostMarilyn This is the best day in my life </t>
  </si>
  <si>
    <t>lacolora</t>
  </si>
  <si>
    <t xml:space="preserve">Kids are napping SHHHHH  TIme to get some reading done </t>
  </si>
  <si>
    <t>Thu May 14 10:13:42 PDT 2009</t>
  </si>
  <si>
    <t>emcxchank</t>
  </si>
  <si>
    <t xml:space="preserve">YAY for me! I got my license! </t>
  </si>
  <si>
    <t xml:space="preserve">Swimming in a bit, maybe much with @Pamalami? Kickboxing 2night! Work work 2mrw &amp;amp; Santa Barbara on Saturday for Luda concert! Can't wait </t>
  </si>
  <si>
    <t>Thu May 14 10:13:43 PDT 2009</t>
  </si>
  <si>
    <t xml:space="preserve">what am i gonna do til LOST comes back in 2010?! OMG. I NEED TO KNOW WHAT HAPPENED! i know what i'll do. i'll ready everything on DarkUFO </t>
  </si>
  <si>
    <t xml:space="preserve">@donniewahlberg theres alot to be said 4 a full service </t>
  </si>
  <si>
    <t>@ShopNSaveMoney  ty</t>
  </si>
  <si>
    <t>@MeshMeshEre  kayy send me the link  x</t>
  </si>
  <si>
    <t>Thu May 14 10:13:44 PDT 2009</t>
  </si>
  <si>
    <t>GraceDimond</t>
  </si>
  <si>
    <t xml:space="preserve">@mandyyjirouxx http://twitpic.com/54gz3 - cool , love them </t>
  </si>
  <si>
    <t>energyradio</t>
  </si>
  <si>
    <t>hmm Will start charging 10 cents per Google search for those who can not use Google today  #googlefail</t>
  </si>
  <si>
    <t>Thu May 14 10:13:46 PDT 2009</t>
  </si>
  <si>
    <t>Sublimitism</t>
  </si>
  <si>
    <t>Working, got a nice price on some soda  Nothing else yet O_o</t>
  </si>
  <si>
    <t xml:space="preserve">and i've never gone to my bio class and i just got 40 points of extra credit. weird, but awesome </t>
  </si>
  <si>
    <t>@faulko1 @LucyPalmer @Dutchrudder Thanks guys  x</t>
  </si>
  <si>
    <t>Thu May 14 10:13:47 PDT 2009</t>
  </si>
  <si>
    <t>Pookandgrace</t>
  </si>
  <si>
    <t xml:space="preserve">I have a dream that one day we will all be judged not by our profile picture, but by the content of our tweets. </t>
  </si>
  <si>
    <t xml:space="preserve">@herevilroyalty can usually get all 7 within 10 mins </t>
  </si>
  <si>
    <t>MeganHind</t>
  </si>
  <si>
    <t xml:space="preserve">@TashFree You are so weird Free </t>
  </si>
  <si>
    <t xml:space="preserve">@pattigibbons @YMX oooh, I'm excited to see it!! </t>
  </si>
  <si>
    <t xml:space="preserve">@Jen47 that's good to hear, glad you're both feeling better </t>
  </si>
  <si>
    <t>cublackalumni</t>
  </si>
  <si>
    <t xml:space="preserve">@dreadear BAC loves you back </t>
  </si>
  <si>
    <t>teeje</t>
  </si>
  <si>
    <t xml:space="preserve">Looking forward to enjoying the company of friends this Sunday </t>
  </si>
  <si>
    <t>@Misi_uk I like how 'pretty' is in most of the titles too!  gorgeous things!</t>
  </si>
  <si>
    <t>alreadycrzy</t>
  </si>
  <si>
    <t xml:space="preserve">@DarthKnitter Sammy looks comfy though! </t>
  </si>
  <si>
    <t>Ninadel</t>
  </si>
  <si>
    <t xml:space="preserve">I'm currently using 1998 MB of my 7326 MB on gmail. I'm amused by that in some weird way. </t>
  </si>
  <si>
    <t>milleh__x</t>
  </si>
  <si>
    <t xml:space="preserve">Feeling artsy fartsy today.  Haven't been this way in a while.  I'm glad it's come back. </t>
  </si>
  <si>
    <t>Thu May 14 10:13:49 PDT 2009</t>
  </si>
  <si>
    <t>lilibeth</t>
  </si>
  <si>
    <t xml:space="preserve">Lunch with my partner in crime @wordsculpt </t>
  </si>
  <si>
    <t xml:space="preserve">@chaz_lehmann Worth repeating </t>
  </si>
  <si>
    <t>Day off  What to do???Hmmmmm</t>
  </si>
  <si>
    <t>Thu May 14 10:13:50 PDT 2009</t>
  </si>
  <si>
    <t>TheCookiesMob</t>
  </si>
  <si>
    <t>@boysandclothes thx to the whole crew for guest hosting bamboo banger! Cee, good seeing u again last nite! Fun nite right  @ceethephotog</t>
  </si>
  <si>
    <t xml:space="preserve">oooh I've just hit 100 tweets...  oh dear it's 101 now! </t>
  </si>
  <si>
    <t xml:space="preserve">@alisonkelley Awesome!  Thanks for tweeting me about it. </t>
  </si>
  <si>
    <t>@janine_j9 hey. i will sleep na. haha. it's nice to meet you.  let's chat next time,k? ;)</t>
  </si>
  <si>
    <t>lapearce</t>
  </si>
  <si>
    <t xml:space="preserve">@kissmeimeskmo thank you </t>
  </si>
  <si>
    <t xml:space="preserve">@DonnieWahlberg Dew-ism.. yeah its makes the day a lil bit better.. </t>
  </si>
  <si>
    <t>Thu May 14 10:13:51 PDT 2009</t>
  </si>
  <si>
    <t>lupehh</t>
  </si>
  <si>
    <t xml:space="preserve">lonnggggggg day.... work, school &amp;amp; then boyfriend </t>
  </si>
  <si>
    <t>FatimaThePhenom</t>
  </si>
  <si>
    <t xml:space="preserve">its been a minute....Hello beautiful Twitter fam </t>
  </si>
  <si>
    <t>holyfieldTV</t>
  </si>
  <si>
    <t>found him...he's with Susan  No, actually he's in Durham. Thanks for the info @sbeckwral</t>
  </si>
  <si>
    <t xml:space="preserve">@theoshu Oishi is cheap, but I've never been very satisfied with most of the sushi. Their soups are excellent. Close to Edwards </t>
  </si>
  <si>
    <t>haylaaymarie</t>
  </si>
  <si>
    <t>eating pineapple in second period  num num</t>
  </si>
  <si>
    <t>@loobylou76 oooh always a good thing when someone gives you chocolate  More people should do that! lol xxx</t>
  </si>
  <si>
    <t>Thu May 14 10:13:54 PDT 2009</t>
  </si>
  <si>
    <t>sujamthe</t>
  </si>
  <si>
    <t>ok  @jasonp107 just did myhome work for you  #140tc</t>
  </si>
  <si>
    <t>JoIn5D</t>
  </si>
  <si>
    <t>It's a beautiful morning.    Now I've got that Rascals song stuck in my head. LOL!</t>
  </si>
  <si>
    <t>@italylogue I am hoping for 75 and  nice breezes  aaaahhhhh......</t>
  </si>
  <si>
    <t>Hell_With_An_ER</t>
  </si>
  <si>
    <t xml:space="preserve">Jeremy, Jeremy, Jeremy. Honestly buddy? Lol I would date you, but I don't qualify for one reason: I DON'T HAVE A PENIS!!!! Lol loves you </t>
  </si>
  <si>
    <t>At lowes! Got a bench for the front!! It was my mothers day gift from my Mama.  http://twitpic.com/55stp</t>
  </si>
  <si>
    <t xml:space="preserve">@jfew are you bringing me a treat from there? </t>
  </si>
  <si>
    <t>taylor188</t>
  </si>
  <si>
    <t xml:space="preserve">@heritagesoftail yay!!! </t>
  </si>
  <si>
    <t xml:space="preserve">@xjanehuntx I do not take photography!  I just pick up a camera and snap things that interest me, thank you </t>
  </si>
  <si>
    <t xml:space="preserve">I really love how #familyforce5 interacts with fans even if it's on twitter </t>
  </si>
  <si>
    <t xml:space="preserve">@awaisnaseer I like Shezan Mangooo too!!! I had one yesterday </t>
  </si>
  <si>
    <t>johnpaulwhite</t>
  </si>
  <si>
    <t xml:space="preserve">just finished a photo shoot for no'ala magazine. When you see the pics, you'll almost hear me coughing in them. </t>
  </si>
  <si>
    <t>Ahutchens</t>
  </si>
  <si>
    <t xml:space="preserve">Is going to be Ashton Latner! </t>
  </si>
  <si>
    <t>kullin</t>
  </si>
  <si>
    <t xml:space="preserve">@ponor Tough but true </t>
  </si>
  <si>
    <t xml:space="preserve">Made a 94 on my music final </t>
  </si>
  <si>
    <t>mmonaa</t>
  </si>
  <si>
    <t xml:space="preserve">@LA_Hwang a big fan of the Burberry are we? </t>
  </si>
  <si>
    <t>Thu May 14 10:13:57 PDT 2009</t>
  </si>
  <si>
    <t>getlowe11</t>
  </si>
  <si>
    <t>Woke up happy  - sometimes finding peace in the smallest thing is all you need...</t>
  </si>
  <si>
    <t>@thepabloshow I'll tel ur mama hi when I get back to reality next week  how's things??</t>
  </si>
  <si>
    <t>_Mac_</t>
  </si>
  <si>
    <t xml:space="preserve">@Davina_ Submissions editor will weep with joy when he/she gets your story. You will make his/her day.  </t>
  </si>
  <si>
    <t xml:space="preserve">@TracyWolff but we won't see them anyways unless you are giving up the purple/maroon look forever... </t>
  </si>
  <si>
    <t>patitodehule123</t>
  </si>
  <si>
    <t>goodmorning ya'll. so im looking on the brightside, im not fired, im on vacation!  its great!</t>
  </si>
  <si>
    <t>Thu May 14 10:13:58 PDT 2009</t>
  </si>
  <si>
    <t>Steenaholmes</t>
  </si>
  <si>
    <t xml:space="preserve">Just submitted entry to Writer's Digest for contest.  Wish me luck </t>
  </si>
  <si>
    <t>IrmaIK</t>
  </si>
  <si>
    <t xml:space="preserve">@StrangerDays Nice! Can't wait to start my fun job! Yay  And I love the host of Sranger Days... </t>
  </si>
  <si>
    <t>@WeeMagic LOL maybe if there is a gym in that cupboard  Thanks for the follow!</t>
  </si>
  <si>
    <t>Sophie_J</t>
  </si>
  <si>
    <t xml:space="preserve">@freddybonline yea definitely! Being able to adapt is an important key out of annoyance,frustration,n anger! </t>
  </si>
  <si>
    <t>Travishy</t>
  </si>
  <si>
    <t xml:space="preserve">My boss was giving me shit yesterday about never coming to work inebriated.  He said I was &amp;quot;fucking boring&amp;quot;.  </t>
  </si>
  <si>
    <t xml:space="preserve">@JenMarielle That's great news! Woot woot! </t>
  </si>
  <si>
    <t xml:space="preserve">@TheLettingAgent Great News 4 U - I work with one of Surreys largest too! Its always good news </t>
  </si>
  <si>
    <t>Nicolasonl</t>
  </si>
  <si>
    <t>It won't be long! I'm freaking out!  LuvServedDaily</t>
  </si>
  <si>
    <t>Thu May 14 10:14:01 PDT 2009</t>
  </si>
  <si>
    <t>_chelseaj</t>
  </si>
  <si>
    <t xml:space="preserve">painting a chalkboard wall @PourhouseCafe ... hope all goes well </t>
  </si>
  <si>
    <t xml:space="preserve">I made a worker at Einstein Bagels laugh this morning so she gave me a large  blended Mocha drink FREE...nice start to the day </t>
  </si>
  <si>
    <t>ThatDudeMcfly</t>
  </si>
  <si>
    <t xml:space="preserve">@_KrystalStarr good afternoon my twear </t>
  </si>
  <si>
    <t xml:space="preserve">I love Chase Utley!  </t>
  </si>
  <si>
    <t xml:space="preserve">Found them. And no they werent on my face </t>
  </si>
  <si>
    <t>JessicaSheets</t>
  </si>
  <si>
    <t>@fizzpoptweet I would have to say my Mom is my best resource when it comes to cooking.  Also, my microwave, 3-4 times a week.  #ifbc</t>
  </si>
  <si>
    <t xml:space="preserve">@MalikYoba....Hmmm! Still trying to figure out what they really want? Confusion seems to engulf so many of u guys! </t>
  </si>
  <si>
    <t>OMGfartz</t>
  </si>
  <si>
    <t xml:space="preserve">being bored. wanting something to do and just chilling out on stickam msn and this listening to music </t>
  </si>
  <si>
    <t xml:space="preserve">@teachmama I booked a three night trip to Disney for two weeks from now w/out telling Jason. Surprised whole family at dinner last night </t>
  </si>
  <si>
    <t>ohitscourtney</t>
  </si>
  <si>
    <t xml:space="preserve">eating mexican with courtney b  then the beach! </t>
  </si>
  <si>
    <t>@ucchie oyasumi nasai  best wishes from Turkey http://turkishenglishtutor.blogspot.com/</t>
  </si>
  <si>
    <t>Thu May 14 10:14:04 PDT 2009</t>
  </si>
  <si>
    <t xml:space="preserve">@imbize There is always &amp;quot;Aftermarket&amp;quot; </t>
  </si>
  <si>
    <t>briana83</t>
  </si>
  <si>
    <t xml:space="preserve">@Nathaniel_W I hope your day at work doesnt totally suck! </t>
  </si>
  <si>
    <t xml:space="preserve">@jun6lee I'm very optimistic for the sequels, they should give both the characters and the story more room to breathe... also Klingons! </t>
  </si>
  <si>
    <t>LilMissChynki</t>
  </si>
  <si>
    <t xml:space="preserve">Oopsz I mean @alejandrianicol hehe </t>
  </si>
  <si>
    <t>hyomini</t>
  </si>
  <si>
    <t xml:space="preserve">@xoxoJL you're late! but weather seems just fine, except a little wind </t>
  </si>
  <si>
    <t>nveeme718</t>
  </si>
  <si>
    <t>@SmithWaites Hello! Where abouts in Billingham did you live? I was an Old Billog girl  I know Wingate, had a penpal that lived there! x</t>
  </si>
  <si>
    <t>@FirstGentleman Okay we can agree on that...to an extent  you said a basic NEED. I don't think it's a &amp;quot;need&amp;quot;...basic WANT, yes...</t>
  </si>
  <si>
    <t xml:space="preserve">@Johonoknat Which is funny since my art skill is still amateur. </t>
  </si>
  <si>
    <t>Thu May 14 10:14:06 PDT 2009</t>
  </si>
  <si>
    <t>AlvinWu</t>
  </si>
  <si>
    <t xml:space="preserve">@mobilerobot but you turned out alright right?? Arhhh~ Friends? </t>
  </si>
  <si>
    <t xml:space="preserve">@ihatetimparker Yeah its hard to make yourself look good, huh?  oh damn </t>
  </si>
  <si>
    <t xml:space="preserve">There's always gonna be another mountain..i'm always gonna want to make it move </t>
  </si>
  <si>
    <t>@RandyAWhite That's my hometown Bishop   Hope they're treating you right up there!</t>
  </si>
  <si>
    <t>Thu May 14 10:14:08 PDT 2009</t>
  </si>
  <si>
    <t>kaflooey</t>
  </si>
  <si>
    <t xml:space="preserve">@imnico that's an old hangup we have from when we used to wield swords on horseback </t>
  </si>
  <si>
    <t>@IM_NYCE @pat_bulatao just woke up  feels great thank god I AINT OVRSLEPT or HUNGOVER, how wonderful to have a day off! sux 2 b evry1 else</t>
  </si>
  <si>
    <t xml:space="preserve">@StevenGonzaleS I got drunk with my friends </t>
  </si>
  <si>
    <t>laurentownsend</t>
  </si>
  <si>
    <t xml:space="preserve">@Kalvinmusic its a creative symposium through the advertising club! see ya tonight!! </t>
  </si>
  <si>
    <t>i hav touched a 100 followers! cant believe there are 100 people who find it worth their time to follow my tweets! i am humbled.  thank u!</t>
  </si>
  <si>
    <t>kbsheppard</t>
  </si>
  <si>
    <t>is off to the ADT showcase performance. Margaux is sooooo excited  It's a full weekend of soccer games and dancing.</t>
  </si>
  <si>
    <t>kmatchet</t>
  </si>
  <si>
    <t xml:space="preserve">Goooing to get driiiinks </t>
  </si>
  <si>
    <t xml:space="preserve">I could study...or I could listen to music while I eat Hershey's chocolate to start the good vibes for tomorrows #hbh game. </t>
  </si>
  <si>
    <t xml:space="preserve">Some people are associated with great art or music; I get alcohol. 2nd in a week: http://budurl.com/hwpb </t>
  </si>
  <si>
    <t xml:space="preserve">Bought: black dress pants, two black shirts, black wedge sandals. I'm all set for tomorrow. </t>
  </si>
  <si>
    <t>thedaxnation</t>
  </si>
  <si>
    <t xml:space="preserve">@ShannonCzerwin really? cause i could have SWORN you just said, &amp;quot;maybe&amp;quot; hahahah just kidding </t>
  </si>
  <si>
    <t xml:space="preserve">@MontanaOne @GoingFlying Bed time so soon? damn..okay night </t>
  </si>
  <si>
    <t xml:space="preserve">@tylluan I knew I could count on you. </t>
  </si>
  <si>
    <t xml:space="preserve">@shopfunkhouse BTW, what are the odds of you being on MSN tonight? I've got something for you. </t>
  </si>
  <si>
    <t>courtney_shanee</t>
  </si>
  <si>
    <t xml:space="preserve">@leocomerlato lol what else did you expect </t>
  </si>
  <si>
    <t>bby_maggie</t>
  </si>
  <si>
    <t xml:space="preserve">I FUCKING Love Eunice Tan </t>
  </si>
  <si>
    <t>Sat May 16 19:18:36 PDT 2009</t>
  </si>
  <si>
    <t>shannonb26</t>
  </si>
  <si>
    <t xml:space="preserve">@kristy3838 http://twitpic.com/5c14s - That is so cool! I am definately naming my new Parakeet Castiel!! </t>
  </si>
  <si>
    <t xml:space="preserve">@johnnewton FYI, I am &amp;quot;tysk&amp;quot; so no need to discuss &amp;quot;our&amp;quot; result </t>
  </si>
  <si>
    <t>benjie_006</t>
  </si>
  <si>
    <t xml:space="preserve">Sitting in a gay bar after gay bingo with awesome people discussing harry potter fanfiction and listening to showtunes. I love my life </t>
  </si>
  <si>
    <t>lilleprop</t>
  </si>
  <si>
    <t>I want to go back  Mexico was awesome</t>
  </si>
  <si>
    <t>Sat May 16 19:18:37 PDT 2009</t>
  </si>
  <si>
    <t>good for you see I told you take some me time  I am gunna derek goes to vegas I go to beach</t>
  </si>
  <si>
    <t xml:space="preserve">@BIG_WHITE Yup i'm up and running </t>
  </si>
  <si>
    <t>MitchLinkmit</t>
  </si>
  <si>
    <t>Back from the party  I lost a sock. Laserforce was epic, I owned!</t>
  </si>
  <si>
    <t>@lrnevil hahaha, congratulations  I knew you could do it</t>
  </si>
  <si>
    <t xml:space="preserve">@simoncurtis Best of luck with that! Can't wait to hear more about it! And I'm excited for your HM episode! </t>
  </si>
  <si>
    <t xml:space="preserve">Recorded myself, sounded kinda well... chatting with a friend </t>
  </si>
  <si>
    <t>Sat May 16 19:18:38 PDT 2009</t>
  </si>
  <si>
    <t xml:space="preserve">@g33kguy Thanks. You 2. Wanting 2 do this since last week but other stuff kept pushing it back. Well, no more I say. It's gunna get done! </t>
  </si>
  <si>
    <t>alright, have narrowed down hosting sites to hawkhost and everity... getting final inputs and then i'll decide!  wheeeeee!</t>
  </si>
  <si>
    <t>Sat May 16 19:18:39 PDT 2009</t>
  </si>
  <si>
    <t>I like my lollipops  &amp;lt;3</t>
  </si>
  <si>
    <t>CeeceCN</t>
  </si>
  <si>
    <t>I posted a bunch of pictures from my trip to Maxis studio, check it out   http://forum.spore.com/jforum/posts/list/28691.page</t>
  </si>
  <si>
    <t>butterflydiva69</t>
  </si>
  <si>
    <t xml:space="preserve">@faintstarlite  you gained 10 pounds? About 6 weeks after my last c-section I had dropped 35 pounds. With you breastfeeding expect more! </t>
  </si>
  <si>
    <t>ReasonWhy214</t>
  </si>
  <si>
    <t xml:space="preserve">@priscillaknarly no isnt stupid.....see </t>
  </si>
  <si>
    <t>modernwilla</t>
  </si>
  <si>
    <t>@KraseyBeauty I am... butterflies in my stomach hahaha I'll call you tomorrow morning so we can meet up!  xxx</t>
  </si>
  <si>
    <t xml:space="preserve">@Zo_E That's not a bad sunset, Zoe! </t>
  </si>
  <si>
    <t xml:space="preserve">@isheepthings Done! </t>
  </si>
  <si>
    <t xml:space="preserve">@nikkidang Will he still be there Monday? I wanna see the cuuuuutie!!!! </t>
  </si>
  <si>
    <t xml:space="preserve">@EFsSecretDghter ill take that as a compliment </t>
  </si>
  <si>
    <t xml:space="preserve">Is about to see Star Trek. </t>
  </si>
  <si>
    <t>Yourdogfood</t>
  </si>
  <si>
    <t xml:space="preserve">@KatieBichon My dogs will &amp;quot;clean the dishes&amp;quot;-not exactly how I want them clean, but they try </t>
  </si>
  <si>
    <t>Sat May 16 19:18:42 PDT 2009</t>
  </si>
  <si>
    <t>its_lushotology</t>
  </si>
  <si>
    <t>@dookie1293 heh, sorry about my name... it's a #greenday reference  why don't you just push the little reply arrow?</t>
  </si>
  <si>
    <t xml:space="preserve">New blog post today. http://lunabean.tumblr.com </t>
  </si>
  <si>
    <t>Sat May 16 19:18:43 PDT 2009</t>
  </si>
  <si>
    <t xml:space="preserve">I think drinking skeptically should change it's title to skeptically drunken </t>
  </si>
  <si>
    <t>@iDREAMofMIMI hey  I think Alexis has some. I'll ask her &amp;amp; send em 2 u. Let me know about any NY or Miami events. I'm due 4 a MIA trip.</t>
  </si>
  <si>
    <t>hatsuee</t>
  </si>
  <si>
    <t xml:space="preserve">@jerrytrainor follow me please! love u </t>
  </si>
  <si>
    <t>RevDev</t>
  </si>
  <si>
    <t xml:space="preserve">@craftmastere thx. it's definitely a relief to have a place to tell the movers where to deliver my crap. </t>
  </si>
  <si>
    <t>@jazz3586 Good luck with the interview on Monday babycakes!  xoxx</t>
  </si>
  <si>
    <t xml:space="preserve">@jaymi91773 jamie bear! I want pics of your goddaughter </t>
  </si>
  <si>
    <t>Sat May 16 19:18:44 PDT 2009</t>
  </si>
  <si>
    <t xml:space="preserve">@amor8 @ilabelu @mlh418 Thanks y'all! I think they're pretty cool kids as well as being nice looking. </t>
  </si>
  <si>
    <t>djamen</t>
  </si>
  <si>
    <t xml:space="preserve">I'll be djing at BETA tonight tearin shit down! Gonna be a great night </t>
  </si>
  <si>
    <t>FrannyxPwns</t>
  </si>
  <si>
    <t xml:space="preserve">@jennettemccurdy iReunite with Missy was awesome!!!! I loved how Freddie stood up for Sam! </t>
  </si>
  <si>
    <t xml:space="preserve">@RobinMWood anytime!  never have to thank me, I share the things that I like! </t>
  </si>
  <si>
    <t>peermetze</t>
  </si>
  <si>
    <t>Is off to Bangkok and sits right behind the pilot  - http://tweet.sg</t>
  </si>
  <si>
    <t>New photos on flickr! www.flickr.com/photos/brittanylinder   Check them out   I know the ISO is too high on the flowers...buuut...oh well</t>
  </si>
  <si>
    <t>Sat May 16 19:18:45 PDT 2009</t>
  </si>
  <si>
    <t>loveejjonas</t>
  </si>
  <si>
    <t xml:space="preserve">@Jonasbrothers omg! cant wait! </t>
  </si>
  <si>
    <t>artistspin</t>
  </si>
  <si>
    <t xml:space="preserve">@dxgirly fuck yeah and we didn't have to pay fir shipping were special </t>
  </si>
  <si>
    <t>@_Dream_  im watchin racing and falling asleep food makes me sleepy</t>
  </si>
  <si>
    <t>monseyjacobs</t>
  </si>
  <si>
    <t>Partying it, with gay people, and in my opinion, their amazing people, who have big hearts.  i love saturdays.</t>
  </si>
  <si>
    <t xml:space="preserve">2nd vid is almost finished uploading..  had a fun night. went to see x-men with shae, marcel, and ash </t>
  </si>
  <si>
    <t xml:space="preserve">@darsky hahahaha! dang! i obviously gotta get more creative with my innuendo. back to the san fernando valley drawing board...  </t>
  </si>
  <si>
    <t>Sat May 16 19:18:47 PDT 2009</t>
  </si>
  <si>
    <t>theresebowman</t>
  </si>
  <si>
    <t xml:space="preserve">@codymccarver Krystals not road food....Its a major food group </t>
  </si>
  <si>
    <t>@ddlovato celebrities! You girls are soooo amazing  you's are beautiful on the inside and out  xoxox</t>
  </si>
  <si>
    <t>il_bacio</t>
  </si>
  <si>
    <t xml:space="preserve">@jordanknight http://twitpic.com/5aeud - Thanks so much for sharing </t>
  </si>
  <si>
    <t>cocodelovely</t>
  </si>
  <si>
    <t xml:space="preserve">@manz76 THANKS </t>
  </si>
  <si>
    <t>Sat May 16 19:18:51 PDT 2009</t>
  </si>
  <si>
    <t>hellynharper</t>
  </si>
  <si>
    <t xml:space="preserve">was surprised by a bottle of pelee island monarch vidal. by far my fav and for only under $1o. ps. i'm a cheap drunk </t>
  </si>
  <si>
    <t>your gravitys making me dizzy!  haha, i cant stop listening to this song lol!</t>
  </si>
  <si>
    <t>@allstarz_black... oh...well..i dont.  lol</t>
  </si>
  <si>
    <t xml:space="preserve">Benchmark poll @BoomerWatch Intersting reading..thanks for sharing </t>
  </si>
  <si>
    <t>severdin1</t>
  </si>
  <si>
    <t xml:space="preserve">@wacky328 @brandi1123 Gotta cut out for a while...I'll check y'all later. Brandi - I hope you feel better!  Jackie - HIT THE BOOKS!  </t>
  </si>
  <si>
    <t>Sat May 16 19:18:52 PDT 2009</t>
  </si>
  <si>
    <t>techspecs</t>
  </si>
  <si>
    <t xml:space="preserve">is down to the wire. Graduation is just a mere six days away. I can't believe it. I think I might just cry. I might... I'll miss you all. </t>
  </si>
  <si>
    <t>@GinZone LOL...thanks!    Finally found a pic that was a good fit for that tiny wondow!</t>
  </si>
  <si>
    <t>Sat May 16 19:18:53 PDT 2009</t>
  </si>
  <si>
    <t>ShinShanRenae</t>
  </si>
  <si>
    <t xml:space="preserve">@MS3Jon hope you're having fun, I'm at home on a saturday night burnt as hell and watching Judea </t>
  </si>
  <si>
    <t>Amyx0x7594</t>
  </si>
  <si>
    <t xml:space="preserve">SHED BOYS ARE SO OVERRATED NEW BOYS! </t>
  </si>
  <si>
    <t>Sat May 16 19:18:54 PDT 2009</t>
  </si>
  <si>
    <t>beelovessyouu</t>
  </si>
  <si>
    <t xml:space="preserve">@drewseeley I wish I was following you is u want ppl to follow you tell me where ur seat is!!!! </t>
  </si>
  <si>
    <t>ronsuperstar</t>
  </si>
  <si>
    <t xml:space="preserve">Hopefully the weather is perfect so that I can go to NYC tomorrow! </t>
  </si>
  <si>
    <t xml:space="preserve">Playing Guitar Hero: World Tour with @eireannoir </t>
  </si>
  <si>
    <t>annevipetersson</t>
  </si>
  <si>
    <t xml:space="preserve">@roscar sort of I guess </t>
  </si>
  <si>
    <t>2010chels</t>
  </si>
  <si>
    <t xml:space="preserve">bakin cookies </t>
  </si>
  <si>
    <t>@_jenniifer....meez it horribleh! I like WeeWorld  you dont need to download ANYTHING!</t>
  </si>
  <si>
    <t xml:space="preserve">@Hail_Mary_Jane Drowning! You are full of the jpys of spring! NOT! </t>
  </si>
  <si>
    <t xml:space="preserve">Finishing up work in the office and getting things ready for tomorrow - church! </t>
  </si>
  <si>
    <t>iheartmufasa</t>
  </si>
  <si>
    <t xml:space="preserve">http://twitpic.com/5c3lk - YES! i learned how to post a twitpic. NEVER do i look like this outside of home </t>
  </si>
  <si>
    <t>Sat May 16 19:18:56 PDT 2009</t>
  </si>
  <si>
    <t>Sikartist</t>
  </si>
  <si>
    <t xml:space="preserve">My weekend is about to begin in 42 mins </t>
  </si>
  <si>
    <t>cutetxpharm</t>
  </si>
  <si>
    <t xml:space="preserve">@innavoigR yea it would of </t>
  </si>
  <si>
    <t>@wisie alright cool just wanted to make sure it wasnt just me  danke</t>
  </si>
  <si>
    <t>sarabeedesigns</t>
  </si>
  <si>
    <t xml:space="preserve">had a lovely day in Grayson with some lovely ladies </t>
  </si>
  <si>
    <t>@andrewho well i am a teacher.  But I also nanny.  Hence the working on a saturday night  Alright pay for an easy night when kids go 2 bed</t>
  </si>
  <si>
    <t xml:space="preserve">The pants im wearing say &amp;quot;tickle my pickle&amp;quot; </t>
  </si>
  <si>
    <t xml:space="preserve">@spaulds1 Just checking! </t>
  </si>
  <si>
    <t>Back from somewhere. Bought some jeanss  Watching tv like always......</t>
  </si>
  <si>
    <t xml:space="preserve">Yup it gross. Disgusting. Anything with almonds is disgusting. </t>
  </si>
  <si>
    <t xml:space="preserve">@Nailhead Sorry we can't make it tonight. Hope you guys have fun. Cook the shit out of some food for me! </t>
  </si>
  <si>
    <t>CoffeePhysics</t>
  </si>
  <si>
    <t xml:space="preserve">our website is being revamped! stay tuned </t>
  </si>
  <si>
    <t>rebeccaxriot</t>
  </si>
  <si>
    <t xml:space="preserve">just made my account </t>
  </si>
  <si>
    <t xml:space="preserve">@levitanl Thanks honey, you too.  Tweet ya tomorrow.  </t>
  </si>
  <si>
    <t xml:space="preserve">watchin a movie, </t>
  </si>
  <si>
    <t>trulytina</t>
  </si>
  <si>
    <t xml:space="preserve">making yummy dinner for everyone </t>
  </si>
  <si>
    <t xml:space="preserve">@darlinggoldie ONE of which better be passing state board!! </t>
  </si>
  <si>
    <t xml:space="preserve">@dannygokey I'll b watching anxiously 2 c that! I'm gonna hold u 2 it! </t>
  </si>
  <si>
    <t xml:space="preserve">my insomnia flew away, sleepless nights are over. </t>
  </si>
  <si>
    <t>Sat May 16 19:19:00 PDT 2009</t>
  </si>
  <si>
    <t>mrweum</t>
  </si>
  <si>
    <t>thinking  fun to do. Would it not be amazing if God could grant you one wish of doing your dream job</t>
  </si>
  <si>
    <t>Sat May 16 19:23:29 PDT 2009</t>
  </si>
  <si>
    <t xml:space="preserve">@Modzz we have a website for hidden mickeys at disneyland! http://findingmickey.com </t>
  </si>
  <si>
    <t xml:space="preserve">@Wimbledon_Info I definitely think Rafa will make it to the finals.  I hope his body can keep it up </t>
  </si>
  <si>
    <t>Sat May 16 19:23:30 PDT 2009</t>
  </si>
  <si>
    <t xml:space="preserve">cookout &amp;amp;&amp;amp; movie nite with the besttieee yayyy. </t>
  </si>
  <si>
    <t>@LuvinMeSomeD That's awesome!  I can't wait for the next cruise.</t>
  </si>
  <si>
    <t>Sat May 16 19:23:33 PDT 2009</t>
  </si>
  <si>
    <t xml:space="preserve">Ok twits, I must leave for the beer party thingy... enjoy the evening. I shall return later. </t>
  </si>
  <si>
    <t>Sat May 16 19:23:31 PDT 2009</t>
  </si>
  <si>
    <t xml:space="preserve">@NathanFillion Congratulations - the curse is over </t>
  </si>
  <si>
    <t>@zzwhitejd That's my girl.  Re: NASCAR</t>
  </si>
  <si>
    <t>I'm totally in the mood  I'm going to the concert yay! JB Rox! I can't wait!</t>
  </si>
  <si>
    <t xml:space="preserve">I hate the heat.  It makes me sick...and ice melts too fast. Also:  Go Norway! </t>
  </si>
  <si>
    <t xml:space="preserve">Going to spring clean my room today i think ! Its well overdue </t>
  </si>
  <si>
    <t xml:space="preserve">Getting on the typhoon. Last ride of the night </t>
  </si>
  <si>
    <t xml:space="preserve">@JokeDeity Am I allowed to creep on you? </t>
  </si>
  <si>
    <t>Got a prom dress.  Finally.  Homework and blog later on tonight.    It's so damn hot in the Bay!  Why all of a sudden?!  &amp;gt;:O</t>
  </si>
  <si>
    <t>JPruett803</t>
  </si>
  <si>
    <t xml:space="preserve">@Wendys_World that's a really cool place.  I went there years ago with my family and enjoyed it a lot </t>
  </si>
  <si>
    <t>@MrClickClick - I meannnn if that's what we like to call it, teehee  I'll bring you some Tylenol tho if you bring me some soup.</t>
  </si>
  <si>
    <t>MusiCD623</t>
  </si>
  <si>
    <t xml:space="preserve">@mightyvanessa Hey Vanessa! What's up? </t>
  </si>
  <si>
    <t>Juliemartell</t>
  </si>
  <si>
    <t xml:space="preserve">Just got home from my commencement, I graduated college! </t>
  </si>
  <si>
    <t>JordanWa</t>
  </si>
  <si>
    <t xml:space="preserve">Is happy Joey's in town </t>
  </si>
  <si>
    <t>@JJSoria lool i read this jay jay donï¿½t worry haha but u know itï¿½s for the fun  whats up hope all is good bro ;-)</t>
  </si>
  <si>
    <t xml:space="preserve">@YarnHarlot sounds like life is good after sucking eggs yesterday!  Yay </t>
  </si>
  <si>
    <t>Sat May 16 19:23:38 PDT 2009</t>
  </si>
  <si>
    <t xml:space="preserve">I wanted to thank @tyrstag . He assisted in helping me decide my major in my second college adventure! Thanks buddy! </t>
  </si>
  <si>
    <t>carlielikescats</t>
  </si>
  <si>
    <t xml:space="preserve">My dad's getting all manstrual on me. I'm gonna hit up my favorite skank and have some fun tonight! </t>
  </si>
  <si>
    <t>@davidbeking There's nothing wrong with being goofy!  Wear your badge proudly my friend!</t>
  </si>
  <si>
    <t xml:space="preserve">Going to burque Yay! Gonna hang out with my BFF nicholas and his cousins </t>
  </si>
  <si>
    <t>crazycool2009</t>
  </si>
  <si>
    <t xml:space="preserve">@cameronhellmuth hey cutie follow me </t>
  </si>
  <si>
    <t xml:space="preserve">I need some money, can anyone give me some? </t>
  </si>
  <si>
    <t>Sat May 16 19:23:39 PDT 2009</t>
  </si>
  <si>
    <t>ghettofresh182</t>
  </si>
  <si>
    <t xml:space="preserve">Watching Meg and Dia at the Strand in Huntington Beach. Theyre amazingg </t>
  </si>
  <si>
    <t>lupilups</t>
  </si>
  <si>
    <t xml:space="preserve">@purplejellybean AWASOME </t>
  </si>
  <si>
    <t>x3CBomb</t>
  </si>
  <si>
    <t>sooo freakin tired. HG sball rox major sox. conference &amp;amp; playoff champs  loooong awesome day.</t>
  </si>
  <si>
    <t xml:space="preserve">waiting for husband so we can go marketing. finally, i'm the 1st to be ready! not too shabby considering i prepared brekkie too! </t>
  </si>
  <si>
    <t>amyxxmichelle</t>
  </si>
  <si>
    <t xml:space="preserve">@candyKID hey, hows it goinggg </t>
  </si>
  <si>
    <t xml:space="preserve">@BradWyman @adamrifkin told me to contact you about something related to LOOK. Can you DM me please? </t>
  </si>
  <si>
    <t xml:space="preserve">@Carolinalondon: cheer up.. He's probably unconscious in an ER somewhere.. No one would stand You up! </t>
  </si>
  <si>
    <t>amberlycollins</t>
  </si>
  <si>
    <t xml:space="preserve">@Jsozier yeah well u didn't ask what all else I had had to eat today...oink oink!  Btw...answer my calls you punk!  </t>
  </si>
  <si>
    <t>@NemmyJL Jude is an awesome name!  Would you by any-chance know a M-B type or birthday? &amp;gt;_&amp;gt;</t>
  </si>
  <si>
    <t>afar_wolf</t>
  </si>
  <si>
    <t xml:space="preserve">escutando The Kooks- She Moves In Her Own Way </t>
  </si>
  <si>
    <t xml:space="preserve">@justmk thank you!!!!!!!! </t>
  </si>
  <si>
    <t xml:space="preserve">@lalalajessica he didn't. it's just an inside joke between me and my friends. </t>
  </si>
  <si>
    <t>Axiology</t>
  </si>
  <si>
    <t xml:space="preserve">@soleiriee hiiiii </t>
  </si>
  <si>
    <t xml:space="preserve">craving satisfied! yay!  except now reek of garlic. yay for me... but i feel sorry for anyone i talk to tonight.  </t>
  </si>
  <si>
    <t>CausticPill</t>
  </si>
  <si>
    <t xml:space="preserve">drinking a glass of wine and listening to the rain... mmm it feels like summer. </t>
  </si>
  <si>
    <t>Lauren_Perry</t>
  </si>
  <si>
    <t xml:space="preserve">@BellsyJayne oh me 2..  its the way we roll!!   </t>
  </si>
  <si>
    <t>Gman_x</t>
  </si>
  <si>
    <t xml:space="preserve">Lets talk,knock me out of my bored mood please  </t>
  </si>
  <si>
    <t>@Lizz_Da_Fizz take a picture!!!!!!  I txted you did you get it?</t>
  </si>
  <si>
    <t>Sat May 16 19:23:44 PDT 2009</t>
  </si>
  <si>
    <t>Alice likes watching Clifford  http://short.to/9vcv</t>
  </si>
  <si>
    <t>@jojorara  I'll be sky watching tonight</t>
  </si>
  <si>
    <t>jro1170</t>
  </si>
  <si>
    <t xml:space="preserve">@mmwine I'll have to take some pictures of the shelves so you can circle some </t>
  </si>
  <si>
    <t>Sat May 16 19:23:45 PDT 2009</t>
  </si>
  <si>
    <t xml:space="preserve">@realmarycarey a beautiful dork though!!!! </t>
  </si>
  <si>
    <t>sydneyrose25</t>
  </si>
  <si>
    <t>i like this whole text twitter from your phone thing   best dayy with the long lost loves</t>
  </si>
  <si>
    <t>gracelah</t>
  </si>
  <si>
    <t>Early close  Now if only the last customers would hurry up...</t>
  </si>
  <si>
    <t>Sat May 16 19:23:46 PDT 2009</t>
  </si>
  <si>
    <t>hiimCINDY</t>
  </si>
  <si>
    <t xml:space="preserve">nobody does it quite the way you do </t>
  </si>
  <si>
    <t>starscream9807</t>
  </si>
  <si>
    <t xml:space="preserve">Nobles on the Wii and I'm killing zombies on Nessas iPhone. Haha. This is fun </t>
  </si>
  <si>
    <t xml:space="preserve">@Barron00 You are so fashionable!  Woof, woof indeed! </t>
  </si>
  <si>
    <t>HealthyNac</t>
  </si>
  <si>
    <t>storm's clearing after a day and a half of rain.    Sunny days are coming.</t>
  </si>
  <si>
    <t>Sat May 16 19:23:47 PDT 2009</t>
  </si>
  <si>
    <t xml:space="preserve">Updated several of my browsers.. Sunrise, SeaMonkey, etc. </t>
  </si>
  <si>
    <t xml:space="preserve">Just walked like half of bayonne. Finally made it to our destenation!!! </t>
  </si>
  <si>
    <t>kraziidancer94</t>
  </si>
  <si>
    <t>had an amazing master dance class with jimmy from so you think you can dance!!!!!!!!!!!!! amazing....i cant feel my legs!  viva la xtreme</t>
  </si>
  <si>
    <t>gabrielamorato</t>
  </si>
  <si>
    <t xml:space="preserve">I will sleep now! kisses </t>
  </si>
  <si>
    <t>finally going to get my 4th season of lost back again  well...a new set at least</t>
  </si>
  <si>
    <t xml:space="preserve">Stuffed after On The Border and my mom bought me teacher clothes </t>
  </si>
  <si>
    <t>taziapualani</t>
  </si>
  <si>
    <t xml:space="preserve">Chillin poolside and eating some amazing comida with the family </t>
  </si>
  <si>
    <t>Dagana</t>
  </si>
  <si>
    <t xml:space="preserve">@mishacollins Hey Misha just started following your tweets and at 3:30am they are cracking me up lol. Hope your well </t>
  </si>
  <si>
    <t>cameronbrister</t>
  </si>
  <si>
    <t xml:space="preserve">@KShock whatcha doing in my neck of the woods? </t>
  </si>
  <si>
    <t xml:space="preserve">Secret mission to find the best chocolate desserts!!! </t>
  </si>
  <si>
    <t>Sat May 16 19:23:50 PDT 2009</t>
  </si>
  <si>
    <t>tiffanymeister</t>
  </si>
  <si>
    <t xml:space="preserve">@jfink77 Did you make it out of Target yet?  </t>
  </si>
  <si>
    <t>BeyonceGK</t>
  </si>
  <si>
    <t xml:space="preserve">http://starturl.com/VoteforBeyonce Vote for me on Viewers Choice Bet Awards. Thank you! </t>
  </si>
  <si>
    <t>Sat May 16 19:23:51 PDT 2009</t>
  </si>
  <si>
    <t>awesumperson</t>
  </si>
  <si>
    <t xml:space="preserve">hi im eve, im new but i have a lot of interesting ideas </t>
  </si>
  <si>
    <t>Sat May 16 19:23:52 PDT 2009</t>
  </si>
  <si>
    <t>jess_muise</t>
  </si>
  <si>
    <t xml:space="preserve">Lol...me too. </t>
  </si>
  <si>
    <t xml:space="preserve">@sashagrey Katsuni, tho I don't know if she's under contract </t>
  </si>
  <si>
    <t>hetzakoatl</t>
  </si>
  <si>
    <t xml:space="preserve">Not too bad.  Unfinished drawing by Kemonart </t>
  </si>
  <si>
    <t xml:space="preserve">@oliviaspruill so how is cali? I'm still jealous and will probably never get over it. Haha jk </t>
  </si>
  <si>
    <t>Sat May 16 19:23:53 PDT 2009</t>
  </si>
  <si>
    <t>xbreathexgx</t>
  </si>
  <si>
    <t xml:space="preserve">What? I was not expecting to find Viviana here! </t>
  </si>
  <si>
    <t xml:space="preserve">brb finally found time for a cig! yay! </t>
  </si>
  <si>
    <t>warford</t>
  </si>
  <si>
    <t xml:space="preserve">Instead of a night on the town, I opted to stay home and watch Justin clean. Surprisingly, it's just as fun. Um honey, you missed a spot. </t>
  </si>
  <si>
    <t>lkissler</t>
  </si>
  <si>
    <t xml:space="preserve">@mrfreesample you'll have more fun hanging out with us tonight </t>
  </si>
  <si>
    <t xml:space="preserve">i want a celeb to follow me </t>
  </si>
  <si>
    <t xml:space="preserve">Yay for screwed body clocks!!!! </t>
  </si>
  <si>
    <t xml:space="preserve">some nice notes there mikey mate,  should of come to browns bay today i sold alot of my old notes for x5 face value </t>
  </si>
  <si>
    <t xml:space="preserve">P.S. I am definitely in love with Ne-yo.... hmhmhmhmhmhmmhmhmhmhm </t>
  </si>
  <si>
    <t xml:space="preserve">@meredithmnewman hey can you have your sister look at my sister's etsy? she needs to sell one or two to feel better about herself </t>
  </si>
  <si>
    <t>Sat May 16 19:23:56 PDT 2009</t>
  </si>
  <si>
    <t xml:space="preserve">@_memoria all of my posts revolve around reality tv, the jonas brothers, and long island. I say OMG at least once in every post too. </t>
  </si>
  <si>
    <t xml:space="preserve">http://twitpic.com/5c404 - um yeah, we're a bit bored at the moment </t>
  </si>
  <si>
    <t xml:space="preserve">goodbye twitt world... im out and about.. drop me sumtin thoe </t>
  </si>
  <si>
    <t>Sat May 16 19:23:57 PDT 2009</t>
  </si>
  <si>
    <t xml:space="preserve">I have a boyfriend </t>
  </si>
  <si>
    <t>serenadenise</t>
  </si>
  <si>
    <t>@brucestrav @assrocket is an idiot. as are most liberals. They can't help their feeble minds. just ignore them.  #tcot #vegas #poker</t>
  </si>
  <si>
    <t xml:space="preserve">Woo! Awesome new music editing program </t>
  </si>
  <si>
    <t xml:space="preserve">@Chrisrider heh tho I agree you will end up enjoying it &amp;amp; getting spoiled with it, converting back to my 3G radio now </t>
  </si>
  <si>
    <t>Sat May 16 19:23:58 PDT 2009</t>
  </si>
  <si>
    <t xml:space="preserve">@tomofromearth I'm all proud of you guys. Congrats on being closer to done. </t>
  </si>
  <si>
    <t xml:space="preserve">@harvestmobile #historymaker ~ Jesus~ Duh... ;-) JK.... Well, kidding about the &amp;quot;duh&amp;quot; </t>
  </si>
  <si>
    <t>ticai</t>
  </si>
  <si>
    <t xml:space="preserve">twit twit! good mornin guys! just woke up.. </t>
  </si>
  <si>
    <t>breagettingfit</t>
  </si>
  <si>
    <t xml:space="preserve">is off to work on her mid terms! ICK! Wish me luck!! </t>
  </si>
  <si>
    <t xml:space="preserve">@lila82 Good call then... how're you doing? </t>
  </si>
  <si>
    <t>meganLbarton</t>
  </si>
  <si>
    <t xml:space="preserve">i'm just a bird thats already flown away </t>
  </si>
  <si>
    <t>Sat May 16 19:24:00 PDT 2009</t>
  </si>
  <si>
    <t>ilikefire</t>
  </si>
  <si>
    <t xml:space="preserve">3 days down 1 to go </t>
  </si>
  <si>
    <t>Steffamo452</t>
  </si>
  <si>
    <t xml:space="preserve">went to the street fair today...spent way too much money and got sunburnt. But being in the sun was worth it. Tomorrow= 77 degrees </t>
  </si>
  <si>
    <t>@banvan yes.   you do. Movies was a no go. At my casa. Hit me up if you decide on something. LOL.</t>
  </si>
  <si>
    <t>Sat May 16 19:28:30 PDT 2009</t>
  </si>
  <si>
    <t xml:space="preserve">The employees at hot topic are always so nice. Even to my cowboy-boot-wearing dad and my sugarland-loving mom. Haha. </t>
  </si>
  <si>
    <t>@krystlee thats still this friday! I wont forget it  How is the hotel?? I bet you're wearing a beautiful dress!  haha</t>
  </si>
  <si>
    <t>JLMissKitty</t>
  </si>
  <si>
    <t xml:space="preserve">I just dropped almost 100 dollars on my niece...but she's my little mama. </t>
  </si>
  <si>
    <t xml:space="preserve">Dreaming witha broken heart- John Mayer. Such a beautiful song </t>
  </si>
  <si>
    <t xml:space="preserve">@allysally87: aliciaaa, hi </t>
  </si>
  <si>
    <t>GLMwakeJJ</t>
  </si>
  <si>
    <t>super drained. had a good day though. landed some new tricks  nighty night world!</t>
  </si>
  <si>
    <t>Sat May 16 19:28:31 PDT 2009</t>
  </si>
  <si>
    <t>science_goddess</t>
  </si>
  <si>
    <t xml:space="preserve">@injenuity Not sure. Just very happy that I am no longer associated with that group. Can be thoughtful on my own. </t>
  </si>
  <si>
    <t>brianalves</t>
  </si>
  <si>
    <t xml:space="preserve">@desrosj Scary to think that it might. </t>
  </si>
  <si>
    <t xml:space="preserve">@tinyraisins welcome </t>
  </si>
  <si>
    <t xml:space="preserve">Watching @iamdiddy in Raisin in the Sun. Good job </t>
  </si>
  <si>
    <t>chelseagrunden</t>
  </si>
  <si>
    <t xml:space="preserve">I just watched the season finale of The Office. It made me happy! Ahh, I loved it. Haha </t>
  </si>
  <si>
    <t xml:space="preserve">@AlexAllTimeLow *Hugs* </t>
  </si>
  <si>
    <t>Elfmagicjoy</t>
  </si>
  <si>
    <t xml:space="preserve">Finished reading &amp;quot;Witness in Death&amp;quot; by JD Robb. Thoroughly enjoying the whole series. </t>
  </si>
  <si>
    <t>StealthBoomPow</t>
  </si>
  <si>
    <t xml:space="preserve">@ohtobeMel im sorry luv,,, i guess i will leave you alone then </t>
  </si>
  <si>
    <t>Sat May 16 19:28:33 PDT 2009</t>
  </si>
  <si>
    <t>GraffiKNyC</t>
  </si>
  <si>
    <t xml:space="preserve">in Friday's with @RosieIsVi0LeT love this girl so much </t>
  </si>
  <si>
    <t>Sat May 16 19:28:34 PDT 2009</t>
  </si>
  <si>
    <t>Chiddar</t>
  </si>
  <si>
    <t xml:space="preserve">Star Trek was still amazing the third time around </t>
  </si>
  <si>
    <t xml:space="preserve">@DDSweets thanks hon </t>
  </si>
  <si>
    <t>@till1025 http://twitpic.com/5bdi2 - can't even begin to tell you how happy i am that i am just out of this picture   thank you so much!!</t>
  </si>
  <si>
    <t>jenhur83</t>
  </si>
  <si>
    <t>@IIdee609II I didn't forget you  Got a flat to share with everyone.</t>
  </si>
  <si>
    <t>Sat May 16 19:28:35 PDT 2009</t>
  </si>
  <si>
    <t>kcooley</t>
  </si>
  <si>
    <t xml:space="preserve">@LBettencourt Ate 1 in your honor on your birthday!!! </t>
  </si>
  <si>
    <t xml:space="preserve">Oh look, I got it connected with my blog. Proud of me, guys? </t>
  </si>
  <si>
    <t>Sat May 16 19:28:36 PDT 2009</t>
  </si>
  <si>
    <t>epochfitness</t>
  </si>
  <si>
    <t xml:space="preserve">@GrantFerrigan Wow! Skincare.  Share some tips  I will send many your way </t>
  </si>
  <si>
    <t>nickolae</t>
  </si>
  <si>
    <t xml:space="preserve">Adam Lambert's gonna win the AMERICAL IDOL! I just know it </t>
  </si>
  <si>
    <t>@herevilroyalty I am on level 10  but took a break to do my Physical Therapy.I wish it was more than 200 ach points! sure is a quick play!</t>
  </si>
  <si>
    <t>Good Night world   *or is it morning LOL*</t>
  </si>
  <si>
    <t>jdez517</t>
  </si>
  <si>
    <t xml:space="preserve">Drinks with @erinlanglois and @emmaleahrose </t>
  </si>
  <si>
    <t xml:space="preserve">Just beat Leo at monopoly! </t>
  </si>
  <si>
    <t>iTSR</t>
  </si>
  <si>
    <t xml:space="preserve"> lolz  iT.SR|TCE|TBE|</t>
  </si>
  <si>
    <t>@sabrinamff  THANK YOU!!!!</t>
  </si>
  <si>
    <t>Sat May 16 19:28:39 PDT 2009</t>
  </si>
  <si>
    <t xml:space="preserve">Congratulations Dong-kha Voldemort Tran and Happy Birthday little brother </t>
  </si>
  <si>
    <t>knuxaran</t>
  </si>
  <si>
    <t xml:space="preserve">@LilBunnicula Wanna V Mars it up on Monday? </t>
  </si>
  <si>
    <t>IBeBubbles</t>
  </si>
  <si>
    <t xml:space="preserve">Hanging out at home figuring out what to do tonight </t>
  </si>
  <si>
    <t xml:space="preserve">@Tricia1013 You are nicer than me! </t>
  </si>
  <si>
    <t>Sat May 16 19:28:40 PDT 2009</t>
  </si>
  <si>
    <t>@carolynaaa28  i know it sucks ass wishing more then ever i was on that cruise!!!  have fun!!</t>
  </si>
  <si>
    <t xml:space="preserve">@cshawyer It's on SBS. In the UK it's on every Sunday afternoon and they film ppl singing hymns in church and show you the local area! </t>
  </si>
  <si>
    <t xml:space="preserve">@maikeru76  THANKS </t>
  </si>
  <si>
    <t xml:space="preserve">@AllenKP Yep. Thats me. </t>
  </si>
  <si>
    <t>gettinitpegged</t>
  </si>
  <si>
    <t xml:space="preserve">@purlingsprite Super congrats on a great run!  You deserve that ice-cream and definitely earned it! </t>
  </si>
  <si>
    <t xml:space="preserve">What's wrong @thinblueline129, you don't like that I tweeted about your driving skills (or lack thereof)??? You know I love you!!!! </t>
  </si>
  <si>
    <t xml:space="preserve">@wolf1393 sure </t>
  </si>
  <si>
    <t xml:space="preserve">Thank god for the hot weather. It's making me sweat out all the bad toxins. Feeling better! </t>
  </si>
  <si>
    <t xml:space="preserve">@ThePISTOL I just googled you.. it's not your bday today.. wtf?? it's the 21st.. and NO, it's not creepy that i googled you.. </t>
  </si>
  <si>
    <t>Vanessaxoxox</t>
  </si>
  <si>
    <t xml:space="preserve">@spencerpratt, @RosieF19, @melissaBOxox,  spencerrr me and my friends just left you a message, WE LOVE YOU GUYS, get back to usss </t>
  </si>
  <si>
    <t xml:space="preserve">@GeorgeVHulme LOL! Thx and yeah. I mos def need to fix the category scroll. </t>
  </si>
  <si>
    <t>Sat May 16 19:28:44 PDT 2009</t>
  </si>
  <si>
    <t xml:space="preserve">Slept for... 13 and a half hours. Best feeling ever going to bed and not having to set an alarm </t>
  </si>
  <si>
    <t xml:space="preserve">@QuelynnInc : Awww I was wonderin' where ya was. I am sticking around for a few more minutes </t>
  </si>
  <si>
    <t>@Raeknightowl4 Thats good  Im alright thnx. Yeahh im doing my homework... umm sorta lol where did you go?</t>
  </si>
  <si>
    <t xml:space="preserve">@nicolerichie the mall is open on sundays </t>
  </si>
  <si>
    <t>@ronnyvengeance Of courseeee  How could I not be lol. I hope nick does that guest list thing for Australia :O</t>
  </si>
  <si>
    <t>whatsupwally</t>
  </si>
  <si>
    <t xml:space="preserve">@SheriRajana yeah borrowing my buddies bike while he's away in China looking to buy my own soon </t>
  </si>
  <si>
    <t>Sat May 16 19:28:46 PDT 2009</t>
  </si>
  <si>
    <t xml:space="preserve">Went to see Pete York at HOB. loved it! Now seeing Star Trek </t>
  </si>
  <si>
    <t>legacimusic</t>
  </si>
  <si>
    <t xml:space="preserve">Just rocked the stage at #celebrAsian festival! Crowd was the best we ever performed for! Unconditional love &amp;amp; support from the Iowans </t>
  </si>
  <si>
    <t>Klymacks</t>
  </si>
  <si>
    <t xml:space="preserve">@CaddyDaddy5150 Happy B-day, douchebag. </t>
  </si>
  <si>
    <t>Sat May 16 19:28:48 PDT 2009</t>
  </si>
  <si>
    <t>been futzing w/ my new site layout/theme.  I'm really feeling it.   just need the new logo, then to port it over.  and futz w/ it more.</t>
  </si>
  <si>
    <t>DJSugarShaker</t>
  </si>
  <si>
    <t xml:space="preserve">is happy and so proud of herself for keeping true to the heart of music </t>
  </si>
  <si>
    <t>monicasweetly</t>
  </si>
  <si>
    <t xml:space="preserve">@Alicehorror ya sabes usar twitter eee!!  ea ea </t>
  </si>
  <si>
    <t>KatLuvsShoes</t>
  </si>
  <si>
    <t xml:space="preserve">@KathieLB And I would never give you a snarky look! I'd be too busy trying to steal them from you </t>
  </si>
  <si>
    <t xml:space="preserve">@Shay_Marie hi </t>
  </si>
  <si>
    <t>Sat May 16 19:28:50 PDT 2009</t>
  </si>
  <si>
    <t>its_cynthiaa</t>
  </si>
  <si>
    <t xml:space="preserve">@kristen_layton if its the ruffle tank, old navy </t>
  </si>
  <si>
    <t>lostinagroove</t>
  </si>
  <si>
    <t xml:space="preserve">On the verge of breaking down. Driving to racine then back to whitewater with good company. </t>
  </si>
  <si>
    <t>magza_</t>
  </si>
  <si>
    <t>@amyyfrantz I assume that I am receiving one.  I'll be back on Monday!</t>
  </si>
  <si>
    <t>Sat May 16 19:28:51 PDT 2009</t>
  </si>
  <si>
    <t xml:space="preserve">@digitalscrap thanks so much </t>
  </si>
  <si>
    <t xml:space="preserve">@ashaley_09 hehehe i was jk! KINDA!!! </t>
  </si>
  <si>
    <t>got off work early  the power went out!</t>
  </si>
  <si>
    <t xml:space="preserve">Garden State it is for tonight's iTunes rental, thanks to the suggestion from @sarebeth </t>
  </si>
  <si>
    <t>ErickDavid10</t>
  </si>
  <si>
    <t xml:space="preserve">Midwest Moodswings goes to bed earlier than a 4th graderrr </t>
  </si>
  <si>
    <t>haiilee</t>
  </si>
  <si>
    <t xml:space="preserve">@sarahjoybrown I was just lurking on your website and it reminded me that I saw your lifetime movie and loved it much. </t>
  </si>
  <si>
    <t xml:space="preserve">had the ''last word'' tonight! Haha </t>
  </si>
  <si>
    <t>Sat May 16 19:28:52 PDT 2009</t>
  </si>
  <si>
    <t xml:space="preserve">@reverieBR new tour! </t>
  </si>
  <si>
    <t>koalababy87</t>
  </si>
  <si>
    <t xml:space="preserve">Is at it again tonight </t>
  </si>
  <si>
    <t>breakinporcelan</t>
  </si>
  <si>
    <t xml:space="preserve">@chuckshurley Hey there, Chuck BB. How's England? </t>
  </si>
  <si>
    <t>brokaw22</t>
  </si>
  <si>
    <t xml:space="preserve">@spastasmagoria You go ahead and make your mean cup of tea. I'll lure them in with lasagna. </t>
  </si>
  <si>
    <t xml:space="preserve">rainy night.... so peaceful </t>
  </si>
  <si>
    <t xml:space="preserve">I'm on my way home. What do u know about Sat OT? </t>
  </si>
  <si>
    <t>Brandon_Andrews</t>
  </si>
  <si>
    <t>Good concert tonight  hope y'all are having a fun saturday evening!!!</t>
  </si>
  <si>
    <t xml:space="preserve">@xfftl8myheartx lol, its okay. I trust mac to nawt sabotage me TOO badly...plus I have the ability to ruin HIM if the need comes along </t>
  </si>
  <si>
    <t>kiki_courtas</t>
  </si>
  <si>
    <t xml:space="preserve">$200 is coming my way </t>
  </si>
  <si>
    <t>@JackieOmotalade Thanks for the follow  and updates.</t>
  </si>
  <si>
    <t>Sat May 16 19:28:55 PDT 2009</t>
  </si>
  <si>
    <t>volleystar901</t>
  </si>
  <si>
    <t xml:space="preserve">OMG!! It was the 2nd time i gone surffing and this times was even better!! </t>
  </si>
  <si>
    <t xml:space="preserve">@beckyhope that's pretty tight </t>
  </si>
  <si>
    <t>Mcprettypants</t>
  </si>
  <si>
    <t xml:space="preserve">Watching The Corpse Bride </t>
  </si>
  <si>
    <t>crazy day...got some saddle shoes   watched and played w/ my niece all day  took lots of photographs   ...good day...</t>
  </si>
  <si>
    <t>K_Nanii</t>
  </si>
  <si>
    <t xml:space="preserve">Talkin to the babe..this is a good night </t>
  </si>
  <si>
    <t xml:space="preserve">On my way home  I love lake houses now </t>
  </si>
  <si>
    <t>Sat May 16 19:28:58 PDT 2009</t>
  </si>
  <si>
    <t>http://twitpic.com/5c4dg - fuller center meeting/dinner party...more like a submidnight snack.  tired as hell for those wondering... @ ...</t>
  </si>
  <si>
    <t>L3keBoy</t>
  </si>
  <si>
    <t xml:space="preserve">iTunes was released to app developers. You need 8.2 to install iphone os 3.0 beta 5 </t>
  </si>
  <si>
    <t>LALAitsMARiA</t>
  </si>
  <si>
    <t>@AlexAllTimeLow don't worry alex, all of your fans love you! we understand  can't wait to see you guys in st paul tomorrow night!!!!</t>
  </si>
  <si>
    <t>Sat May 16 19:28:59 PDT 2009</t>
  </si>
  <si>
    <t xml:space="preserve">@licitysplit thank you - very sweet of you to say so </t>
  </si>
  <si>
    <t xml:space="preserve">@cynicalvillain Isn't it? It's cool and weird and confusing and awesome all at the same time! </t>
  </si>
  <si>
    <t>xmakx2290</t>
  </si>
  <si>
    <t xml:space="preserve">Angels and devils was an amazing movie... Now to start reading the book </t>
  </si>
  <si>
    <t>its_emma</t>
  </si>
  <si>
    <t xml:space="preserve">@davedays i thought you said going to porn </t>
  </si>
  <si>
    <t>got a lot of shit for the apt @ ikea.  so awesome. didn't spend tons of $$ even better.  going home time.</t>
  </si>
  <si>
    <t>basquegirl96</t>
  </si>
  <si>
    <t xml:space="preserve">@jdpeck16 mr scoops does spoil me a little I have a cleaning lady that does all the deep cleaning </t>
  </si>
  <si>
    <t xml:space="preserve">@capski I got my mouse ears from club 33. </t>
  </si>
  <si>
    <t xml:space="preserve">sitting with my partner @hennyb Dir of @ahamedia   he has brandy and chilled strawberries for us to celebrate our work #vdw09  </t>
  </si>
  <si>
    <t xml:space="preserve">@BeHealing  You definitely deserved it.  </t>
  </si>
  <si>
    <t>iStayFli</t>
  </si>
  <si>
    <t>@donlemoncnn its me again! parents need to stop being so flexible when letting children out! mine are  makes me feel safe.</t>
  </si>
  <si>
    <t>Sat May 16 19:29:02 PDT 2009</t>
  </si>
  <si>
    <t xml:space="preserve">All I Wanna Do is being sung by Sugarland in Hsv, Al right now </t>
  </si>
  <si>
    <t>Sat May 16 19:33:29 PDT 2009</t>
  </si>
  <si>
    <t xml:space="preserve">@ScienceGeek2587 Love that episode. </t>
  </si>
  <si>
    <t>lokiitov</t>
  </si>
  <si>
    <t>i want some ice cream... i like chocolate chip and cookie dough ice cream, its really good in my tummy!  lol whats ur favorite???</t>
  </si>
  <si>
    <t xml:space="preserve">@LostDeeJay 0k.. take care ...C u later </t>
  </si>
  <si>
    <t>spudsta</t>
  </si>
  <si>
    <t>for once in my life i have top say i love yall int he univerese and i belive  happy days peeps</t>
  </si>
  <si>
    <t>Arcadiarollrink</t>
  </si>
  <si>
    <t>Sunday Paper and coffee. I love this tradition  However, I fear the grasp of reading a newspaper is fading. Auto advertisements will stop.</t>
  </si>
  <si>
    <t>careyskinner</t>
  </si>
  <si>
    <t>mmmmm champagne  hehe</t>
  </si>
  <si>
    <t>Sat May 16 19:33:31 PDT 2009</t>
  </si>
  <si>
    <t xml:space="preserve">@StuckInLaLaLand Very Cool! </t>
  </si>
  <si>
    <t xml:space="preserve">At the factory of cheesecakes with the cousins &amp;amp; nephew </t>
  </si>
  <si>
    <t xml:space="preserve">@FakerLoveJuice i know...i know....cant keep up with him...  I forget im with the clean up crew!!!  </t>
  </si>
  <si>
    <t xml:space="preserve">@DexMorgan Hate to say this, but it's part of what makes us human.  (Please don't kill me) </t>
  </si>
  <si>
    <t>aubzim</t>
  </si>
  <si>
    <t xml:space="preserve">@jwendz let me know if you need some extra eyes to proof read!! </t>
  </si>
  <si>
    <t xml:space="preserve">Is on her way to getting her groove on!! </t>
  </si>
  <si>
    <t>Sat May 16 19:33:33 PDT 2009</t>
  </si>
  <si>
    <t>@clevercatsknit Re: gnome hat. Was the problem the finished size? or the pointy top? Your mama w/still love you.  Travel safe to Lex.</t>
  </si>
  <si>
    <t>Kathlaen</t>
  </si>
  <si>
    <t xml:space="preserve">Home again. That went rather well </t>
  </si>
  <si>
    <t xml:space="preserve">@krystlerb around the edges </t>
  </si>
  <si>
    <t>cacacaraan</t>
  </si>
  <si>
    <t xml:space="preserve">at prom!!! </t>
  </si>
  <si>
    <t>NachhiRandhawa</t>
  </si>
  <si>
    <t xml:space="preserve">@Trendy_Golf We must be on the same wavelength...great minds think alike, huh?  Thanks...  </t>
  </si>
  <si>
    <t xml:space="preserve">@shadow4795 we dont hate youuuu. </t>
  </si>
  <si>
    <t>i3adme</t>
  </si>
  <si>
    <t xml:space="preserve">@mkoby Commonality in stories are the facts you seek.  You still might not have the truth, but you know where to start looking. </t>
  </si>
  <si>
    <t>JoBo_Gumdrop</t>
  </si>
  <si>
    <t xml:space="preserve">@mikeyway Yo  Have you ever checked out theblackparade.net? You should.Don't worry, it's not all Fanfiction. Theres 'real' stuff too </t>
  </si>
  <si>
    <t>Sat May 16 19:33:35 PDT 2009</t>
  </si>
  <si>
    <t xml:space="preserve">Waiting for Gossip Girl to start </t>
  </si>
  <si>
    <t xml:space="preserve">@ethanish He's Spock. MSM has been referring to him as that from the get-go </t>
  </si>
  <si>
    <t>MonaLockedIn</t>
  </si>
  <si>
    <t xml:space="preserve">@hankrearden73 she is really a joke to me...and I have read about her and nothing of substance comes out of her mouth..conservative pal </t>
  </si>
  <si>
    <t>Sat May 16 19:33:36 PDT 2009</t>
  </si>
  <si>
    <t>yay for norway  very, very pleased. that song was awesome.</t>
  </si>
  <si>
    <t>Aesopandcoffee</t>
  </si>
  <si>
    <t xml:space="preserve">Star Trek 10:30 IMAX Metreon. Second time seeing the film, first on imax. If you're free you can join me! </t>
  </si>
  <si>
    <t>JustJessSVC</t>
  </si>
  <si>
    <t>@tirednemo - guess where we just stopped by again??   http://twitpic.com/5c4r2</t>
  </si>
  <si>
    <t>MiiZxP</t>
  </si>
  <si>
    <t xml:space="preserve">@Vanillyy shit ima hire u to sponsor me LOL </t>
  </si>
  <si>
    <t>Sat May 16 19:33:37 PDT 2009</t>
  </si>
  <si>
    <t xml:space="preserve">@paramoreband what Jeremy was doing on the roof? </t>
  </si>
  <si>
    <t>Sat May 16 19:33:38 PDT 2009</t>
  </si>
  <si>
    <t xml:space="preserve">i'm learning french! it's real hard. </t>
  </si>
  <si>
    <t>@jlzeman its jen littlejohn  tehe and i doubt it now...there is a pretty good bonfire here also</t>
  </si>
  <si>
    <t>_Lunacy_</t>
  </si>
  <si>
    <t xml:space="preserve">All you can eat, ma daaaaj </t>
  </si>
  <si>
    <t>SS1970</t>
  </si>
  <si>
    <t xml:space="preserve">@Cari_Dale then anything is possible </t>
  </si>
  <si>
    <t>Sat May 16 19:33:40 PDT 2009</t>
  </si>
  <si>
    <t>connery07</t>
  </si>
  <si>
    <t>Today was terrific. Came down to Miami for my grandson's party. It was great.  Both are great.</t>
  </si>
  <si>
    <t>Mega88Max</t>
  </si>
  <si>
    <t xml:space="preserve">Im pooped pumped and planing after a dip and dots dough and dangling day </t>
  </si>
  <si>
    <t>mary22_08</t>
  </si>
  <si>
    <t>Listening to Praise Him in Advance.wma' by Marvin Sapp @imeem http://x.imeem.com/Yw7UHmPiYD     GOOD NIGHT AND GOD BLESS!</t>
  </si>
  <si>
    <t>Ducky_Pwns</t>
  </si>
  <si>
    <t>it gets easier to talk to him as time goes by  on another note, i've just come back from Wolverine, again hurrhurr and i'm doing hmwk -_-</t>
  </si>
  <si>
    <t xml:space="preserve">A-G-G-I-E. whats that spell? whats that SMELL?! i'm feeling very school spirited right now. </t>
  </si>
  <si>
    <t>Sat May 16 19:33:41 PDT 2009</t>
  </si>
  <si>
    <t xml:space="preserve">@wishbearxx_ No they don't. Haha! </t>
  </si>
  <si>
    <t xml:space="preserve">@tatosmusic lean like a cholA! </t>
  </si>
  <si>
    <t>Sat May 16 19:33:43 PDT 2009</t>
  </si>
  <si>
    <t>@DolceKills Azzactly... (3 Snaps) &amp;quot;Just Like That&amp;quot; I've Taught You Well  Love You.!</t>
  </si>
  <si>
    <t xml:space="preserve">@janilaiice sounds good right now </t>
  </si>
  <si>
    <t>arcangel_butter</t>
  </si>
  <si>
    <t xml:space="preserve">movies and wine </t>
  </si>
  <si>
    <t xml:space="preserve">I have cooked, went to the gym, ran some arrends, and cleaned the whole house today.  Time to relax with some movies on the big screen </t>
  </si>
  <si>
    <t xml:space="preserve">@NathanFillion you might have to get used to follow-on seasons if Castle keeps the standard you've started with. </t>
  </si>
  <si>
    <t xml:space="preserve">@requin at red rocks right now. hit me up in the morning and i'll get it to u </t>
  </si>
  <si>
    <t>Sat May 16 19:33:45 PDT 2009</t>
  </si>
  <si>
    <t>M_Fray</t>
  </si>
  <si>
    <t xml:space="preserve">@iceman1010 @boomdelirium stakes &amp;amp; holy watee 4 half of the correct answer </t>
  </si>
  <si>
    <t xml:space="preserve">@dannygokey haha! Yes Danny, I'd love to see that! </t>
  </si>
  <si>
    <t xml:space="preserve">Going to my cousins debut. Im a rose </t>
  </si>
  <si>
    <t>@SKILLETfan01 Don't bother me, Kaitlin, our Captain just hit a 2-run homer and I'm too busy cheering!  (Ditto Jason Bay last inning!)</t>
  </si>
  <si>
    <t>hannaerickson</t>
  </si>
  <si>
    <t xml:space="preserve">Some may say I'm a dreamer, but I'm not the only one. I hope some day you will join us and the world will live as one. </t>
  </si>
  <si>
    <t xml:space="preserve">Just had an excellant time recording a Podcast @mrsleftybrown &amp;amp; @leftybrown for @TheMarriedGamers. Thanks for slumming it for me! </t>
  </si>
  <si>
    <t>Sunidlight</t>
  </si>
  <si>
    <t>I i i i i i i i i i i i i i i lol  &amp;lt;+*throughGod*+&amp;gt;</t>
  </si>
  <si>
    <t xml:space="preserve">@sarking Did I miss that you got a haircut?  It's looks cute </t>
  </si>
  <si>
    <t>Sat May 16 19:33:49 PDT 2009</t>
  </si>
  <si>
    <t xml:space="preserve">@1sweetwhirl its bcuz he was a lilnew then!! He was still an actor!! LoL! Dang! Im mean today!! mwah!! </t>
  </si>
  <si>
    <t xml:space="preserve">@craignewmark And, I'll bet, as a little kid, you were pretty impressed with the sheer size of Radio City Music Hall!  </t>
  </si>
  <si>
    <t>long day but very funny  sleep time! go to bed good night</t>
  </si>
  <si>
    <t>Sat May 16 19:33:51 PDT 2009</t>
  </si>
  <si>
    <t xml:space="preserve">i think i just had the best dinner of my life! &amp;amp; tonight I had an accordian player play me a medly of songs from Phantom of the Opera </t>
  </si>
  <si>
    <t>Sat May 16 19:33:50 PDT 2009</t>
  </si>
  <si>
    <t xml:space="preserve">Wow.. 2nd service never ceases to amaze me. Seeing so many people bursting in, some even running, jz like getting into a boyband concert </t>
  </si>
  <si>
    <t>Jeff_D_Lee</t>
  </si>
  <si>
    <t xml:space="preserve">@johncmayer Hey hey now!  You're body is a wonderland! </t>
  </si>
  <si>
    <t xml:space="preserve">Gotta get Amberlicious 4 yall </t>
  </si>
  <si>
    <t>CharlayneMoore</t>
  </si>
  <si>
    <t xml:space="preserve">Lovin' Life! </t>
  </si>
  <si>
    <t>Kballlx3</t>
  </si>
  <si>
    <t xml:space="preserve">10,000 b.c. is epic. </t>
  </si>
  <si>
    <t>Sat May 16 19:33:52 PDT 2009</t>
  </si>
  <si>
    <t>Jessike11</t>
  </si>
  <si>
    <t xml:space="preserve">Saw Angels &amp;amp; Demons. I thoroughly enjoyed it! </t>
  </si>
  <si>
    <t>Sat May 16 19:33:53 PDT 2009</t>
  </si>
  <si>
    <t xml:space="preserve">awwww Dean's crying! </t>
  </si>
  <si>
    <t xml:space="preserve">#3hotwords &amp;quot;I Do Swallow.&amp;quot; (via @tracyewilli) Oh please swallow (&amp;lt;--via@nsane8) #3hotwords -- I ALWAYS Swallow </t>
  </si>
  <si>
    <t xml:space="preserve">Someone called me a bad girl today because I like to get wet and dirty playing football in the rain...true story </t>
  </si>
  <si>
    <t xml:space="preserve">The dance was sooo much fun </t>
  </si>
  <si>
    <t>Sat May 16 19:33:54 PDT 2009</t>
  </si>
  <si>
    <t>samuh13</t>
  </si>
  <si>
    <t>i feel accomplished  muhhahahaha text me!</t>
  </si>
  <si>
    <t xml:space="preserve">@ShabbyGomer hehe...I know. Sometimes old school is best though! </t>
  </si>
  <si>
    <t>Mmmm free sushi!!  complete happy camper!! and its endless! even better!!</t>
  </si>
  <si>
    <t>Sat May 16 19:33:55 PDT 2009</t>
  </si>
  <si>
    <t xml:space="preserve">I sold one out of two paintings at the Baradene Art Show this weekend. Oh well - better than nothing </t>
  </si>
  <si>
    <t xml:space="preserve">@corie_michele tell doodie fat guy I said hello </t>
  </si>
  <si>
    <t>@Owais_Iqbal Heckling!  Seriously, I'm in healthcare.</t>
  </si>
  <si>
    <t>geeners</t>
  </si>
  <si>
    <t>@calgrad96 http://twitpic.com/5bmwc - WOW!  I know where that is   GREAT JOB!</t>
  </si>
  <si>
    <t xml:space="preserve">This is the 2nd the WeHo firefighters were at my building in the past 2 days for no reason, come back </t>
  </si>
  <si>
    <t xml:space="preserve">WOW. just wow. check ittt kids : textsfromlastnight.com  </t>
  </si>
  <si>
    <t xml:space="preserve">soooo tired. really busy day! nighty night </t>
  </si>
  <si>
    <t>Sat May 16 19:33:56 PDT 2009</t>
  </si>
  <si>
    <t xml:space="preserve">I have the cutest dog </t>
  </si>
  <si>
    <t xml:space="preserve">He shall forever be known as... hee hee hee </t>
  </si>
  <si>
    <t>@MaskOfTruthJust got home, drinking hot chocolate  u?</t>
  </si>
  <si>
    <t>Sat May 16 19:33:57 PDT 2009</t>
  </si>
  <si>
    <t>taylorx0x92</t>
  </si>
  <si>
    <t xml:space="preserve">we were defintally laying in the middle of a parking lot, tanning, in the dark </t>
  </si>
  <si>
    <t xml:space="preserve">@gdfather4u  welcome to the wonderful world of twitter...now you soul is forever lost lol jk </t>
  </si>
  <si>
    <t xml:space="preserve">so hungry i ate my 2 slices of pizza while driving :-x glad i didnt run off road. lady @ pizza hut looked like alleen wurnos. nice tho </t>
  </si>
  <si>
    <t xml:space="preserve">@itsBrittanySnow I love fruit </t>
  </si>
  <si>
    <t>amazin</t>
  </si>
  <si>
    <t xml:space="preserve">@KhloeKardashian OMG come to Wyoming! we love you Khloe!! it would make for an awesome episode of 'Keeping up with the Kardashians' </t>
  </si>
  <si>
    <t xml:space="preserve">@pameladetlor it has something for everyone.  Tattoos, lesbians, and cupcakes.  I figured it would not offend you at all </t>
  </si>
  <si>
    <t>Sat May 16 19:33:59 PDT 2009</t>
  </si>
  <si>
    <t xml:space="preserve">@joel134 yes . it's gonne be great, Great ! </t>
  </si>
  <si>
    <t xml:space="preserve">@AhhBecky PSH! </t>
  </si>
  <si>
    <t xml:space="preserve">Girl talk with caleigh. Old boy talk. </t>
  </si>
  <si>
    <t xml:space="preserve">listening to the phantom of the opera soundtrack. now that i have seen it, i am quite obsessed. </t>
  </si>
  <si>
    <t xml:space="preserve">@claireliz81 heh, he's not the smartest cookie. but that's alright </t>
  </si>
  <si>
    <t>eating the cake I made  .. A piece ofcourse.</t>
  </si>
  <si>
    <t>Sat May 16 19:34:02 PDT 2009</t>
  </si>
  <si>
    <t xml:space="preserve">@cairnmont would you be able to take some of these ladies off of my hands? </t>
  </si>
  <si>
    <t xml:space="preserve">@officialmila I know &amp;amp; I remember it; actually taped it &amp;amp; had it transferred to DVD to add to the 'Mila Kunis' library. How can say that? </t>
  </si>
  <si>
    <t>vreni</t>
  </si>
  <si>
    <t xml:space="preserve">@sugarcoatedhero AHAHAHA. there was a possum in our trash can when i was younger, it scratched the hell out of my neighbor. i laughed. </t>
  </si>
  <si>
    <t xml:space="preserve">@Sher1079 no comment  </t>
  </si>
  <si>
    <t xml:space="preserve">Ew this gum is disgustinggg,but mmm yummy amp </t>
  </si>
  <si>
    <t>platty the platapous and hippy the hippo!!  they are amazing pink plastic hollow toys that i got out of a machine.</t>
  </si>
  <si>
    <t>Sat May 16 19:34:03 PDT 2009</t>
  </si>
  <si>
    <t>JulieDeaver</t>
  </si>
  <si>
    <t xml:space="preserve">Welcome, readers! Right now I'm finishing my new novel, as well as a screenplay. Writing is like having homework every day for life! </t>
  </si>
  <si>
    <t>crprice</t>
  </si>
  <si>
    <t xml:space="preserve">@markgouge aren't you the happy little home maker! </t>
  </si>
  <si>
    <t>Sat May 16 19:38:33 PDT 2009</t>
  </si>
  <si>
    <t xml:space="preserve">@badassyella hmm is that lyrics 2 a song or just the freak nasty stuff that goes on with u? </t>
  </si>
  <si>
    <t>Sat May 16 19:38:35 PDT 2009</t>
  </si>
  <si>
    <t>About to head out for a drink w/ a non-twitterer .    Anything going on near QWW, Ossington, or Kensington area?</t>
  </si>
  <si>
    <t>shockedsimba</t>
  </si>
  <si>
    <t xml:space="preserve">Oh well, at least I'll be going to bed 'early' today! </t>
  </si>
  <si>
    <t>@continuum_q5 exactly :he definately was  have a fantastic nite</t>
  </si>
  <si>
    <t>Sat May 16 19:38:36 PDT 2009</t>
  </si>
  <si>
    <t>seeruhhxox</t>
  </si>
  <si>
    <t xml:space="preserve">@yupitsannee:very gd haha u kno me so well </t>
  </si>
  <si>
    <t>FamilyGuy88</t>
  </si>
  <si>
    <t xml:space="preserve">Just as I thought...yet another FANTASTIC sermon by Pastor Lee. Wonderful to spend some alone time with Danielle as well </t>
  </si>
  <si>
    <t>Sat May 16 19:38:37 PDT 2009</t>
  </si>
  <si>
    <t xml:space="preserve">having the hubs cook me some dinner </t>
  </si>
  <si>
    <t>DroStacks</t>
  </si>
  <si>
    <t xml:space="preserve">@oliviamunn I'll teach you to play basketball. </t>
  </si>
  <si>
    <t>randomfella</t>
  </si>
  <si>
    <t xml:space="preserve">Just fyi. </t>
  </si>
  <si>
    <t>Sat May 16 19:38:38 PDT 2009</t>
  </si>
  <si>
    <t>rachelgtompkins</t>
  </si>
  <si>
    <t xml:space="preserve">I'm officially a matriculated spu student and i'm wearing my new spu sweatshirt </t>
  </si>
  <si>
    <t>exanimatehunny</t>
  </si>
  <si>
    <t xml:space="preserve">i watched the wolvering movie on sunday it ws sooo good </t>
  </si>
  <si>
    <t xml:space="preserve">@ddlovato I obsessiouvly watch your video for &amp;quot;Dont Forget&amp;quot; because its such an amazing song and every girl can definitely relate. Kudos </t>
  </si>
  <si>
    <t>brandiZOMBIE</t>
  </si>
  <si>
    <t>Gimme an &amp;quot;R!&amp;quot;....Gimme a &amp;quot;U!&amp;quot;....gimme a....what comes next? *finger/air calculations* ooooohh...I spelled it wrong.  (-Millie, of course)</t>
  </si>
  <si>
    <t>UrsTruly214</t>
  </si>
  <si>
    <t>@JunoComplex. I still love you don't get mad  NO HOMO</t>
  </si>
  <si>
    <t>Sat May 16 19:38:39 PDT 2009</t>
  </si>
  <si>
    <t xml:space="preserve">@Bellaventa It's still processing.  I have to magnificentize it first. </t>
  </si>
  <si>
    <t>@Grneyedmarketer my evening is going good  Thanks for asking! how about yours?</t>
  </si>
  <si>
    <t>@Kikirowr ?? I feel I'm missing so much here.. self concious?  then you need Brig around all the time  we make anyone feel good.</t>
  </si>
  <si>
    <t>Sat May 16 19:38:40 PDT 2009</t>
  </si>
  <si>
    <t xml:space="preserve">got another key made so no more locking my keys in my car. </t>
  </si>
  <si>
    <t xml:space="preserve">PEACE be with you. </t>
  </si>
  <si>
    <t>zebraprint47</t>
  </si>
  <si>
    <t xml:space="preserve">had the BEST time at sixxx flagsss  sleeping overs kenz's again </t>
  </si>
  <si>
    <t xml:space="preserve">@andypohl As long as there's beer involved, yes. </t>
  </si>
  <si>
    <t>Sat May 16 19:38:42 PDT 2009</t>
  </si>
  <si>
    <t>trinaaprasad</t>
  </si>
  <si>
    <t xml:space="preserve">@Nebaby good morning! </t>
  </si>
  <si>
    <t>I'm in a door knocking war with my neighbors  we knock on their door...then go back into our rooms....and they do it back</t>
  </si>
  <si>
    <t>beccax020</t>
  </si>
  <si>
    <t xml:space="preserve">watching sweeney todd </t>
  </si>
  <si>
    <t>chikadoink</t>
  </si>
  <si>
    <t xml:space="preserve">prefers cedric diggory to edward cullen &amp;amp; can't wait for the 6th HP movie!! </t>
  </si>
  <si>
    <t>victhesasquatch</t>
  </si>
  <si>
    <t xml:space="preserve">haven't seen Cinco in forever! so glad he's coming by </t>
  </si>
  <si>
    <t xml:space="preserve">yay it's thundering outside! how i LOVE thunderstorms </t>
  </si>
  <si>
    <t>Knoxville3005</t>
  </si>
  <si>
    <t xml:space="preserve">@cramman_music hello how you doing </t>
  </si>
  <si>
    <t>mtesm</t>
  </si>
  <si>
    <t xml:space="preserve">@xori i have  a php script </t>
  </si>
  <si>
    <t xml:space="preserve">@adriarichards Some days, I think you live at stumbleupon. </t>
  </si>
  <si>
    <t>@Kikirowr And that's all you need! Baby steps, hun!  And, of course, confidence is the 'ultimate fashion accessory.' XD ?</t>
  </si>
  <si>
    <t>lmnuclo</t>
  </si>
  <si>
    <t xml:space="preserve">Uh oh. Movie night just got interrupted. Dane Cook's Vicious Circle is on. And it just started. There's no way I can not watch it </t>
  </si>
  <si>
    <t>HorseRacingPick</t>
  </si>
  <si>
    <t xml:space="preserve">Late congrats to the connections of Rachel Alexandra, the first filly to win the Preakness in 85-years! Nice job Rachel! </t>
  </si>
  <si>
    <t>Robbie_Riot</t>
  </si>
  <si>
    <t xml:space="preserve">Check out my new song it's  called Ink on the pages www.myspace.com/veneered check it Add me </t>
  </si>
  <si>
    <t>Sat May 16 19:38:45 PDT 2009</t>
  </si>
  <si>
    <t>tawmee</t>
  </si>
  <si>
    <t xml:space="preserve">@pingley ... I think you are hilarious. Or evil. Your choice </t>
  </si>
  <si>
    <t xml:space="preserve">currently working on: http://tinyurl.com/oefhzg </t>
  </si>
  <si>
    <t>VeronicaVera</t>
  </si>
  <si>
    <t xml:space="preserve">We rented a movie...can you believe that? Plus we are have junk food for dinner AAAAAAANND It's raining!!! This is the perfect Sat night </t>
  </si>
  <si>
    <t xml:space="preserve">@psynde - Of course, if you ever WANT to go out (to g0thbar, or elsewhere) all you have to do is run the flag up the pole; I'll salute </t>
  </si>
  <si>
    <t>ShariOliver</t>
  </si>
  <si>
    <t xml:space="preserve">@kfountain2 slo was monitoring this conversation </t>
  </si>
  <si>
    <t>PeterParks</t>
  </si>
  <si>
    <t xml:space="preserve">@mariaandros well well well, how goes it there lovely lady, whatcha doing on a Saturday night in the big bad city? play nice now </t>
  </si>
  <si>
    <t>got home just in time for JONAS  yayyy! whoa i still feel like im on a boat... weird.</t>
  </si>
  <si>
    <t>SUPERLAiLA</t>
  </si>
  <si>
    <t xml:space="preserve">lol, i'm bored right now, and sorta kinda tired. have fun doing whatever it ish you're doing. or who ever you're doing..lol. NO JK! </t>
  </si>
  <si>
    <t xml:space="preserve">Hey, everybody, come check out my new blog - http://www.bryceroney.com/ - ! </t>
  </si>
  <si>
    <t>themem</t>
  </si>
  <si>
    <t xml:space="preserve">@sweetdreamer unfortunately yes, it's a curse not being able to just digest everything as it is...  </t>
  </si>
  <si>
    <t>xBaRbiEd0LLx</t>
  </si>
  <si>
    <t>#3hotwords quitate eso Mami  I'm buggin lol</t>
  </si>
  <si>
    <t>kulaklips</t>
  </si>
  <si>
    <t xml:space="preserve">do u have cell phone stores in your malls? They must be open on a sunday? That is what we have in Canada </t>
  </si>
  <si>
    <t>Sat May 16 19:38:47 PDT 2009</t>
  </si>
  <si>
    <t xml:space="preserve">@cliffhangernlv nope </t>
  </si>
  <si>
    <t xml:space="preserve">@SophiaF3F3 ohemgeee i love yur voiceeee! </t>
  </si>
  <si>
    <t>TRICEY29</t>
  </si>
  <si>
    <t xml:space="preserve">getting familiar with this twitter thing </t>
  </si>
  <si>
    <t>@ddlovato is tht a good movie??? never had the chance to watch it! hahahah  love u demi!!</t>
  </si>
  <si>
    <t>NurseMarta</t>
  </si>
  <si>
    <t xml:space="preserve">@cmello http://twitpic.com/5bvj6 - looks cool..but what exactly does it say lol </t>
  </si>
  <si>
    <t xml:space="preserve">@bluntnate haha! Awww... that sucks... </t>
  </si>
  <si>
    <t>@jemilygreger I did haha. did you make up what you just wrote down? It's pretty  and kinda sad. But i like sad stuff haha.</t>
  </si>
  <si>
    <t xml:space="preserve">@officialmila ... were different, and I simply knew you as the 'girl across the street', we'd of had a lot of good times. </t>
  </si>
  <si>
    <t>drzlilj</t>
  </si>
  <si>
    <t xml:space="preserve">let the saturday night begin. </t>
  </si>
  <si>
    <t xml:space="preserve">@penpen72 Hmm, good point... anything with Doc in it though, regardless of story, I'd happily watch </t>
  </si>
  <si>
    <t xml:space="preserve">@latticelinux I brought you an espresso truffle with an extra shot of espresso </t>
  </si>
  <si>
    <t xml:space="preserve">@DavidArchie Hope you, your team, Cookie &amp;amp; his crew have a safe trip home! You guys are all amazing! Hope you'll get some R&amp;amp;R time now. </t>
  </si>
  <si>
    <t xml:space="preserve">@SimplyStar nice, thanks for the reminder. </t>
  </si>
  <si>
    <t>robertwise</t>
  </si>
  <si>
    <t xml:space="preserve">@SisterSadist thank you! </t>
  </si>
  <si>
    <t>Is eating a chip sandwhich for breakfast  nom nom nom</t>
  </si>
  <si>
    <t xml:space="preserve">Spongebob mac and cheese! </t>
  </si>
  <si>
    <t xml:space="preserve">@pinacolada weeeee did it, danced our wayy through college, LITERALLY hahaha your the best </t>
  </si>
  <si>
    <t>joantwiggg</t>
  </si>
  <si>
    <t xml:space="preserve">just got back from the gay &amp;amp; lesbian pride: freedom of marriage event </t>
  </si>
  <si>
    <t>andreaborelli</t>
  </si>
  <si>
    <t>@twocoo4you Hey William  I didn't know you had a Twitter. So, what's up?</t>
  </si>
  <si>
    <t>Sat May 16 19:38:54 PDT 2009</t>
  </si>
  <si>
    <t xml:space="preserve">[Tumbleweed] missed ya again, Elise....have a good weekend </t>
  </si>
  <si>
    <t xml:space="preserve">@JanetUrsel Learn something new every day. </t>
  </si>
  <si>
    <t>nathaliabraga</t>
  </si>
  <si>
    <t>sooo, today was fun  going to bed now. im ttiiiiiirrrrrrrredddddd! hope you all had an amanzing saturday</t>
  </si>
  <si>
    <t>Headed to my cuz bday party  ... lets get it !!!</t>
  </si>
  <si>
    <t xml:space="preserve">Well, currently I'm on the deck but you know what I mean </t>
  </si>
  <si>
    <t>Layemme</t>
  </si>
  <si>
    <t xml:space="preserve">I am thinking - who has two million dollar ideas, please lend me one I'll compensate you, when the dollars start to roll in </t>
  </si>
  <si>
    <t>Sat May 16 19:38:59 PDT 2009</t>
  </si>
  <si>
    <t>LauraBerryMi</t>
  </si>
  <si>
    <t xml:space="preserve">Callin Kevin 2 let him know I found my phone. He's in the family room. I'm in the office. O the burden of havin me 4 a wife. </t>
  </si>
  <si>
    <t>@imogenheap yay, great job! So excited to see you're making so much progress in so little time  what's next on the list?</t>
  </si>
  <si>
    <t xml:space="preserve">@therealchloe how was 17 again? good. i think so because u said you`ll die for zac efron! </t>
  </si>
  <si>
    <t>realdigital</t>
  </si>
  <si>
    <t>http://twitpic.com/5c569 - after hour  L: http://short.to/9vdq</t>
  </si>
  <si>
    <t xml:space="preserve">shower, pizza, then SNL </t>
  </si>
  <si>
    <t>Harry potter, harry potter, uooh, harry potter, harry potter, yeah ;-) harry potter uoh harry potter, harry potter that's me!!  hahaha</t>
  </si>
  <si>
    <t>Stiltification</t>
  </si>
  <si>
    <t xml:space="preserve">Everything is kinda shitty right now. But within the next hour it should be better </t>
  </si>
  <si>
    <t>Sat May 16 19:39:00 PDT 2009</t>
  </si>
  <si>
    <t>scottMontgomery</t>
  </si>
  <si>
    <t xml:space="preserve">@gerry60626 </t>
  </si>
  <si>
    <t xml:space="preserve">It is hot hot hot HOT today! And i'm diggin it. The Sun is up, the sky is blue.... what could possibly go wrong? </t>
  </si>
  <si>
    <t xml:space="preserve">The Eurovision Song Contest is over and done. Praise the day! If you missed this annual spectacle, there is a repeat on SBS 19:30 tonight </t>
  </si>
  <si>
    <t>Sat May 16 19:39:01 PDT 2009</t>
  </si>
  <si>
    <t>erinxephedrine</t>
  </si>
  <si>
    <t xml:space="preserve">Playing with mah cat </t>
  </si>
  <si>
    <t xml:space="preserve">is completely in love with her australian prince-Jacob </t>
  </si>
  <si>
    <t>Sat May 16 19:39:02 PDT 2009</t>
  </si>
  <si>
    <t>ï¿½Donde esta The Melody, vatos?  - http://bkite.com/07y7P Cancun Bar New Brunswick</t>
  </si>
  <si>
    <t>@QueenKika @essebee1 You're sweethearts.  I'm more oldschool &amp;quot;if you jump into the polar bear compound, your head should def. get eaten&amp;quot;.</t>
  </si>
  <si>
    <t>@jazznworldguy - then I feel doubly honored to follow you   Reading Ted's books gave me the passion to write &amp;amp; win my first contest.</t>
  </si>
  <si>
    <t>@shawnnellbrown Aww thank you  Right back at'cha... #follow</t>
  </si>
  <si>
    <t xml:space="preserve">@spshellk lol okay and no i aint havin a sleep over tonight but most likely tomorrow night thoo. </t>
  </si>
  <si>
    <t>Sat May 16 19:39:03 PDT 2009</t>
  </si>
  <si>
    <t xml:space="preserve">Look At The Sky &amp;lt;33 i could listen to this song on repeat forever </t>
  </si>
  <si>
    <t>Sat May 16 19:39:04 PDT 2009</t>
  </si>
  <si>
    <t xml:space="preserve">This uber twitter is berry berry nice... Me likey </t>
  </si>
  <si>
    <t>natncheese</t>
  </si>
  <si>
    <t xml:space="preserve">having an emo moment. going through a hard time. need some fun. tired of tennis. shoulder hurts. damn volleys. needs a hug. stayin strong </t>
  </si>
  <si>
    <t xml:space="preserve">@GottaLaff  on twitter; march is like a million years ago </t>
  </si>
  <si>
    <t>allie13a</t>
  </si>
  <si>
    <t>wathing tv. hit me up on theee cell   ---&amp;lt;---(() --&amp;gt;AllY TayLoR*</t>
  </si>
  <si>
    <t>FitCoachNC</t>
  </si>
  <si>
    <t xml:space="preserve">FYI... Just changed my user name from BingFu to FitCoachNC.. Hope you like it! </t>
  </si>
  <si>
    <t>Sat May 16 19:39:05 PDT 2009</t>
  </si>
  <si>
    <t xml:space="preserve">@CathyWeeeen whatever you do, dont think of waterfalls, rivers, or leaky faucets </t>
  </si>
  <si>
    <t>@Meriliese yeah... its rather unfortunate... they don't go away but you eventually learn how to see them coming from a mile away  &amp;lt;3</t>
  </si>
  <si>
    <t>Sat May 16 19:43:34 PDT 2009</t>
  </si>
  <si>
    <t xml:space="preserve">@Jennny0601 you're going to be jealous of my new iphone themes </t>
  </si>
  <si>
    <t>@CindySue1 they are beautiful pics and horses!!!  thanks for sharing!</t>
  </si>
  <si>
    <t xml:space="preserve">@DaPrbmChild #YOUNOWTWEETINGWITHTHEREALEST </t>
  </si>
  <si>
    <t>ASHLEEVAUGHN</t>
  </si>
  <si>
    <t xml:space="preserve">National Geographic. </t>
  </si>
  <si>
    <t>asdfghmariel</t>
  </si>
  <si>
    <t xml:space="preserve">@LancerCris never. She's lame. </t>
  </si>
  <si>
    <t>Sat May 16 19:43:36 PDT 2009</t>
  </si>
  <si>
    <t xml:space="preserve">I have gotten so much done since the CFS symptoms have gone away. I was sure those days were LONG GONE! http://bit.ly/3XXpdc H.A.P.P.Y. </t>
  </si>
  <si>
    <t>Photovia bradenf) Thats my motto  http://tumblr.com/xp31st3b0</t>
  </si>
  <si>
    <t>lizardbreth</t>
  </si>
  <si>
    <t>Ghiradelli Square for dessert   looking for other SF food recs.....</t>
  </si>
  <si>
    <t>@Kimunscripted I made this for him.. he said it was &amp;quot;amazing&amp;quot;   http://twitpic.com/4whcy</t>
  </si>
  <si>
    <t>seannwscott</t>
  </si>
  <si>
    <t xml:space="preserve">I do read every message that appears when I click on '@seannwscott' but I can't reply all. Appreciate your comments and replies though! </t>
  </si>
  <si>
    <t>ruthpark</t>
  </si>
  <si>
    <t xml:space="preserve">@oneofsoos nice face </t>
  </si>
  <si>
    <t>Sat May 16 19:43:38 PDT 2009</t>
  </si>
  <si>
    <t>NancyInWI</t>
  </si>
  <si>
    <t xml:space="preserve">@dannygokey At least this week you aren't going to be critiqued on your dancing. </t>
  </si>
  <si>
    <t>MaccerSue</t>
  </si>
  <si>
    <t xml:space="preserve">Getting corn rows compliments of Kenzi!!!. </t>
  </si>
  <si>
    <t>lesleyg24</t>
  </si>
  <si>
    <t xml:space="preserve">Having a lazy night w/ my hubby. We are trying out this new spot that has the world largest selection of beer!!!! I'm in pajamas </t>
  </si>
  <si>
    <t>Clever_blue</t>
  </si>
  <si>
    <t xml:space="preserve">just got back from the Spectrum with John. Finally saw Star Trek! </t>
  </si>
  <si>
    <t xml:space="preserve">Not sure where I would be without Twitter and my Twitter-pals </t>
  </si>
  <si>
    <t xml:space="preserve">Cant wait to see @brianlogandales </t>
  </si>
  <si>
    <t>kst8er76</t>
  </si>
  <si>
    <t xml:space="preserve">@EAS211 I thought she looked pretty good for just giving birth!   I looked way worse!    </t>
  </si>
  <si>
    <t>Sat May 16 19:43:40 PDT 2009</t>
  </si>
  <si>
    <t>muhmuhreeuh</t>
  </si>
  <si>
    <t xml:space="preserve">Got some stuff to clean my car yay </t>
  </si>
  <si>
    <t xml:space="preserve">wishing it was tomorrow already, pick on me day has sucked, but tomorrow is my birthday </t>
  </si>
  <si>
    <t>mralanyoung</t>
  </si>
  <si>
    <t xml:space="preserve">Congrats to Prest and Julianna on their lovely wedding </t>
  </si>
  <si>
    <t xml:space="preserve">Fire, food, drinks, and friends </t>
  </si>
  <si>
    <t xml:space="preserve">So excited - at Medieval Times. Loving the smell! LOL! So cool and I can tell that we have many hours of fun ahead!  </t>
  </si>
  <si>
    <t>Turtle3OH3</t>
  </si>
  <si>
    <t xml:space="preserve">back from the park it was fun hanging out with the amigos </t>
  </si>
  <si>
    <t>alexa_parsley</t>
  </si>
  <si>
    <t xml:space="preserve">sitting with josh. </t>
  </si>
  <si>
    <t>simple_chick</t>
  </si>
  <si>
    <t xml:space="preserve">@metrorealtor How about Tastefully Simple's &amp;quot;Just Chillin&amp;quot; collection (Item#  421009)?  The happy couple will love it for entertaining! </t>
  </si>
  <si>
    <t xml:space="preserve">@jinjiruks how's your voice?  mababa ba at bedroom-voice-sounding?  </t>
  </si>
  <si>
    <t>Sat May 16 19:43:43 PDT 2009</t>
  </si>
  <si>
    <t xml:space="preserve">i guess it will take a real study that i need to undertake before i find #wolframalpha useful! hehe </t>
  </si>
  <si>
    <t xml:space="preserve">Robert Ortiz says: &amp;quot;hey emo kids, quit cutting your jeans off at the fuckin knee!&amp;quot; </t>
  </si>
  <si>
    <t xml:space="preserve">@Shonarino haha exactly! so i sleep through the day instead </t>
  </si>
  <si>
    <t xml:space="preserve">@CHRIS_Daughtry Now I want to play!  </t>
  </si>
  <si>
    <t>iSourita</t>
  </si>
  <si>
    <t xml:space="preserve">champagne-pretty all day w/the girls and then some more tonight in la jolla? what a GREAT substitution for H2O... Hello A.A </t>
  </si>
  <si>
    <t>_malpal</t>
  </si>
  <si>
    <t xml:space="preserve">Watching the original Batman! It's swell aha </t>
  </si>
  <si>
    <t>really  tired going to sleep, i made a tie dye shirt today  its cool</t>
  </si>
  <si>
    <t>SimplySofi</t>
  </si>
  <si>
    <t xml:space="preserve">@JalissaMunoz Yea It's So Painful! =( Thx Bestie! </t>
  </si>
  <si>
    <t xml:space="preserve">well, i'm going against both of those </t>
  </si>
  <si>
    <t>crazicoolgirl</t>
  </si>
  <si>
    <t xml:space="preserve">@countryhearts77 Yep join the twitterholics club. </t>
  </si>
  <si>
    <t xml:space="preserve">Yes !!! Of course !!! Come over and we'll make deeenner </t>
  </si>
  <si>
    <t>Diablo II + WoW's OST = Perfect  /Patrick</t>
  </si>
  <si>
    <t>SO my niece's SECOND birthday is coming up next weekk.. Hmm what should her favorite aunt(MOI) get herr?? teehee  ILoveThatLilBrat</t>
  </si>
  <si>
    <t>XviuX</t>
  </si>
  <si>
    <t xml:space="preserve">@Geeno33 &amp;quot;what you see and what you get&amp;quot; I guess that's true lols, anyways hey  nice to meet you </t>
  </si>
  <si>
    <t>@notbianca I miss you tooooo! CHIGE.  Now na! )</t>
  </si>
  <si>
    <t xml:space="preserve">@TehDonDitty I kinda tolerate it now. But I'd rather have pink fruity drinks. </t>
  </si>
  <si>
    <t xml:space="preserve">WoW! Thanks to all of the new followers for the hubby!! </t>
  </si>
  <si>
    <t>Sat May 16 19:43:49 PDT 2009</t>
  </si>
  <si>
    <t>mrzheartless311</t>
  </si>
  <si>
    <t>- bored on the phone  somebody hit me uppppp !</t>
  </si>
  <si>
    <t>Sat May 16 19:43:50 PDT 2009</t>
  </si>
  <si>
    <t xml:space="preserve">Watching dvR &amp;quot;Kobe doing work&amp;quot; with @mikegawad, my habibi </t>
  </si>
  <si>
    <t>PeaAyEyeGeeEee</t>
  </si>
  <si>
    <t xml:space="preserve">I like the thunder </t>
  </si>
  <si>
    <t xml:space="preserve">Evelyn, you make my pee pee hard. </t>
  </si>
  <si>
    <t xml:space="preserve">@karleigh good night! God bless you! </t>
  </si>
  <si>
    <t xml:space="preserve">Just got back from shopping; with my baby then out doing whatever </t>
  </si>
  <si>
    <t>Sat May 16 19:43:51 PDT 2009</t>
  </si>
  <si>
    <t>samiibell</t>
  </si>
  <si>
    <t xml:space="preserve">@mileycyrus i lovee u! you are the bestt!! </t>
  </si>
  <si>
    <t>Sat May 16 19:43:52 PDT 2009</t>
  </si>
  <si>
    <t>@vallih very true, but  The Hangover has Ed Helms from the Office, so its better  I'm still not going to see it though.</t>
  </si>
  <si>
    <t>ash_a_frash</t>
  </si>
  <si>
    <t xml:space="preserve">The swiffer wet jet is the greatest invention on earth. Just had a delicious dinner and now I really want a chocolate milkshake </t>
  </si>
  <si>
    <t>nanaalalalala</t>
  </si>
  <si>
    <t>@chocolatluver00 nice backgroundddddd  lmao</t>
  </si>
  <si>
    <t xml:space="preserve">is back from watching Annie Jr. at BHMS. it was really cute </t>
  </si>
  <si>
    <t xml:space="preserve">everything i had to do is DONE! now its ME time </t>
  </si>
  <si>
    <t xml:space="preserve">@oceanUP aka my new official favorite word </t>
  </si>
  <si>
    <t>Sat May 16 19:43:53 PDT 2009</t>
  </si>
  <si>
    <t xml:space="preserve">@theskorpion i lied. pizza. or pasta. or wait... does ice cream count?... cake... burgers. anything </t>
  </si>
  <si>
    <t xml:space="preserve">Heading to &amp;quot;hope in the city&amp;quot; benefit with family. Hope traffic eased up! </t>
  </si>
  <si>
    <t>laweber</t>
  </si>
  <si>
    <t>The play was good   Now I don't really have anything to be excited for.</t>
  </si>
  <si>
    <t>Sat May 16 19:43:54 PDT 2009</t>
  </si>
  <si>
    <t>sarahkersting</t>
  </si>
  <si>
    <t xml:space="preserve">@scubagirl12  i bet my waves would kick your waves ass. </t>
  </si>
  <si>
    <t>flyinghen1</t>
  </si>
  <si>
    <t xml:space="preserve">has tested the mods on my new bike and they performed brilliantly carring 2.5 bags of groceries without squishing the brie or baguette. </t>
  </si>
  <si>
    <t>urnigerianqueen</t>
  </si>
  <si>
    <t xml:space="preserve">just finished eating some goooooooooood chicken alfredo made by Diana and yours truely </t>
  </si>
  <si>
    <t xml:space="preserve">@ButtercupD I will. Now I'm hungry for ice cream. </t>
  </si>
  <si>
    <t>@Gilamuffin yes!! every women needs one   I heart your necklace</t>
  </si>
  <si>
    <t>Sat May 16 19:43:55 PDT 2009</t>
  </si>
  <si>
    <t>D_Mills1</t>
  </si>
  <si>
    <t xml:space="preserve">@samfeasor pick me up a loaf of bread please. I'm fresh out! </t>
  </si>
  <si>
    <t>Christette</t>
  </si>
  <si>
    <t xml:space="preserve">@MsChiquita23 But this is kinda good tho! More fun </t>
  </si>
  <si>
    <t>puppyshine</t>
  </si>
  <si>
    <t xml:space="preserve">Baby is kicking.  Must be bedtime. </t>
  </si>
  <si>
    <t>Sat May 16 19:43:56 PDT 2009</t>
  </si>
  <si>
    <t>CaseyRarere</t>
  </si>
  <si>
    <t xml:space="preserve">Kaya Soul Sunday </t>
  </si>
  <si>
    <t>All good things come to those who wait.even if its a long ass time.  yes I meant ass.</t>
  </si>
  <si>
    <t>Shoniah</t>
  </si>
  <si>
    <t xml:space="preserve">Boys over flowers is nice ! </t>
  </si>
  <si>
    <t>Terry's making brownies  Yum!!!</t>
  </si>
  <si>
    <t>kporte</t>
  </si>
  <si>
    <t xml:space="preserve">@MissKeriBaby Are you coming to Canada anytime soon? </t>
  </si>
  <si>
    <t>Sat May 16 19:43:59 PDT 2009</t>
  </si>
  <si>
    <t xml:space="preserve">@missarlene I know this for sure.  </t>
  </si>
  <si>
    <t>canadianmonique</t>
  </si>
  <si>
    <t xml:space="preserve">@therealrussellp  Glad your tour is going well. I am also THRILLED that you are coming to Edmonton... can't wait until October </t>
  </si>
  <si>
    <t>RichardThornton</t>
  </si>
  <si>
    <t xml:space="preserve">On the train heading to our Miss Saigon matinï¿½e listening to the Into The Woods revival album. Think I made someone jump when I laughed. </t>
  </si>
  <si>
    <t>Sat May 16 19:44:00 PDT 2009</t>
  </si>
  <si>
    <t xml:space="preserve">@chinang gotcha let me know </t>
  </si>
  <si>
    <t>ewnikkachu</t>
  </si>
  <si>
    <t xml:space="preserve">Is talking on the phone. </t>
  </si>
  <si>
    <t>Sat May 16 19:44:01 PDT 2009</t>
  </si>
  <si>
    <t>@JoeTheProducer okay joe... have things straightened out for ya yet?  ... so what is this your gettin at with the bees and honey...?</t>
  </si>
  <si>
    <t xml:space="preserve">@Oprah np gurl! that was a great show! </t>
  </si>
  <si>
    <t>imap1rat3</t>
  </si>
  <si>
    <t xml:space="preserve">right as i stepped inside..it started to rain...did i time that well, or what? </t>
  </si>
  <si>
    <t>dpad13</t>
  </si>
  <si>
    <t xml:space="preserve">At the bar again...friends making out again... Always fun times </t>
  </si>
  <si>
    <t xml:space="preserve">@ashaley_09 hehehe! I a. Lonely tho...i mite make a trip to jesses... </t>
  </si>
  <si>
    <t xml:space="preserve">@Sher1079 btw got a twenty now  </t>
  </si>
  <si>
    <t xml:space="preserve">is out for dinner with mommy </t>
  </si>
  <si>
    <t xml:space="preserve">all the good acts are before 6. it'll be an early night </t>
  </si>
  <si>
    <t xml:space="preserve">@peace_ Now THAT sounds interesting. Anything you want to share before September (which is when I'm due)? </t>
  </si>
  <si>
    <t xml:space="preserve">@ceibner You'd be silly not to take it. Have a safe flight home! </t>
  </si>
  <si>
    <t>Sat May 16 19:44:04 PDT 2009</t>
  </si>
  <si>
    <t xml:space="preserve">@ddlovato demi you are coming to peru on May 18 for the concert? I hope you come, I very fan of you </t>
  </si>
  <si>
    <t>Back from Britt's grad. She gave me a rose when they were giving flowers to their families  Off to see a friend who's in from Cali. Later!</t>
  </si>
  <si>
    <t xml:space="preserve">finished setting up my new toy </t>
  </si>
  <si>
    <t>annnaabanana</t>
  </si>
  <si>
    <t xml:space="preserve">@xpiinkielov3rx yes, the best thing ever (: we'll make more though, it was really good. </t>
  </si>
  <si>
    <t>Sat May 16 19:44:06 PDT 2009</t>
  </si>
  <si>
    <t>ProlificArtist</t>
  </si>
  <si>
    <t xml:space="preserve">I had such an awesome night.  Shopping (with some small purchases!), food, and laughing with Justin.  Can it get any better? </t>
  </si>
  <si>
    <t xml:space="preserve">i decided to follow everybody from school i found </t>
  </si>
  <si>
    <t xml:space="preserve">@mimiller hope your headache goes away soon...hang in there </t>
  </si>
  <si>
    <t>Sat May 16 19:44:07 PDT 2009</t>
  </si>
  <si>
    <t xml:space="preserve">@JesCoolbaugh Dots sound wonderful. And yes, it was a sunset sunset all right! </t>
  </si>
  <si>
    <t>Sat May 16 19:48:37 PDT 2009</t>
  </si>
  <si>
    <t>nofilterfriday</t>
  </si>
  <si>
    <t xml:space="preserve">@friendtopups Head over to http://nofilterfriday.com for more on what it is. </t>
  </si>
  <si>
    <t xml:space="preserve">@mattpro13 my birthday is this week, on the 23rd </t>
  </si>
  <si>
    <t xml:space="preserve">Off to church. </t>
  </si>
  <si>
    <t>wheresthefood</t>
  </si>
  <si>
    <t xml:space="preserve">@PianoPlayinPete oooohh...like wat? </t>
  </si>
  <si>
    <t>CCHSMath</t>
  </si>
  <si>
    <t xml:space="preserve">@mexicanablanca nah! I'll let you sneak in </t>
  </si>
  <si>
    <t>kimmoy</t>
  </si>
  <si>
    <t xml:space="preserve">@reneejennings Yes chica, I'll be right here, lemme know when you're in MD, maybe we can hang </t>
  </si>
  <si>
    <t xml:space="preserve">@StealthBoomPow take care darlin..glad I got to see you even if it was for a few </t>
  </si>
  <si>
    <t>Sat May 16 19:48:39 PDT 2009</t>
  </si>
  <si>
    <t>garyrburns</t>
  </si>
  <si>
    <t xml:space="preserve">@stephenfry Here I thought I was the silly one!  Thanks for the clarification!  </t>
  </si>
  <si>
    <t>TokioHotelUKST</t>
  </si>
  <si>
    <t xml:space="preserve">http://twitpic.com/5c5z8 - Bill thanks the fans for their TRL Artist of the Year Award </t>
  </si>
  <si>
    <t xml:space="preserve">Hello twitter friends  Nice quiet evening tonight, working a double shift tomorrow so I'm taking ALL of tonight in </t>
  </si>
  <si>
    <t>monarchlibrary</t>
  </si>
  <si>
    <t xml:space="preserve">@barbaram lucky. You win again. </t>
  </si>
  <si>
    <t>StephAnderson</t>
  </si>
  <si>
    <t xml:space="preserve">@NotSoShinyJules ah, nothing says sandals like today! </t>
  </si>
  <si>
    <t xml:space="preserve">@TiffOdom I bought one at Bed Bath and Beyond with a stand for $32 b/c the box was torn!!  Deal of the century!  </t>
  </si>
  <si>
    <t>Sat May 16 19:48:40 PDT 2009</t>
  </si>
  <si>
    <t>@VBJC Had to Oven toasted Chicken Breast  Pretty damn good indeed</t>
  </si>
  <si>
    <t>Nilalin</t>
  </si>
  <si>
    <t xml:space="preserve">Back in jersey. miss hawaii so much the beach,weather&amp;amp;might i also add how it was a perfect vacation &amp;amp; b-day gift that was given to me. </t>
  </si>
  <si>
    <t>Habitforming</t>
  </si>
  <si>
    <t xml:space="preserve">@podentrepreneur New Blog Entry, &amp;quot;Moving to Zazzle&amp;quot; - http://tinyurl.com/d6dc7o Welcome to the 'hood' </t>
  </si>
  <si>
    <t xml:space="preserve">@dannygokey i cant wait to see you on tour in the sovereign center! keep up the amazing work! you are my favorite </t>
  </si>
  <si>
    <t>Sat May 16 19:48:42 PDT 2009</t>
  </si>
  <si>
    <t>PetPrincessTpa</t>
  </si>
  <si>
    <t xml:space="preserve">My pups are really hyper tonight.... Watching them run around the sofa and kitchen table... lol...sooo cute.. </t>
  </si>
  <si>
    <t>WhyMe1980</t>
  </si>
  <si>
    <t xml:space="preserve">Sizzlin' Bacon Sunflower Seeds?? Yes, bacon does make everything better </t>
  </si>
  <si>
    <t>Exciting stuff in the first 2 of the last 10!  #nascar</t>
  </si>
  <si>
    <t>Sat May 16 19:48:43 PDT 2009</t>
  </si>
  <si>
    <t xml:space="preserve">@officialjman  oh n can't wait to see the Girlz Trippin Video!! </t>
  </si>
  <si>
    <t>flash_27</t>
  </si>
  <si>
    <t xml:space="preserve">Getting ready for bed, I'm glad I'm not an IP anymore starting tomorrow </t>
  </si>
  <si>
    <t>davjane</t>
  </si>
  <si>
    <t xml:space="preserve">i need more friends add me </t>
  </si>
  <si>
    <t xml:space="preserve">Bolt came in with the Netflix today! Gonna go watch that with @Beeks13 and hopefully my bro too XD he's here for the weekend </t>
  </si>
  <si>
    <t>Sat May 16 19:48:44 PDT 2009</t>
  </si>
  <si>
    <t>Mudflaps</t>
  </si>
  <si>
    <t xml:space="preserve">i have a music banquette tmr, a sweet sixteen next week, and a wedding in the summer. i am all prepared! haha xoxo erin </t>
  </si>
  <si>
    <t xml:space="preserve">@MsFitUniverse that's funny!  you should post a video for us to see/hear it </t>
  </si>
  <si>
    <t>Sat May 16 19:48:46 PDT 2009</t>
  </si>
  <si>
    <t>@ThisChicsFlava water  how ya doing</t>
  </si>
  <si>
    <t>ItsMeCara</t>
  </si>
  <si>
    <t xml:space="preserve">And I never wanted nothing more </t>
  </si>
  <si>
    <t xml:space="preserve">@kcofficial my favorite songs were from the AI days </t>
  </si>
  <si>
    <t>markv535</t>
  </si>
  <si>
    <t xml:space="preserve">some chicken teriyaki and some crunch rolls on mah plate </t>
  </si>
  <si>
    <t>caughtindestiny</t>
  </si>
  <si>
    <t xml:space="preserve">@Scott_Herman Just helped my friend - same problem. Go to Ebay - buy it now section - batteries $5 for your Blackberry 8830. Good luck! </t>
  </si>
  <si>
    <t xml:space="preserve">Probando twitterfon </t>
  </si>
  <si>
    <t xml:space="preserve">Ah, feels like i haven't been on my bed in ages, lol </t>
  </si>
  <si>
    <t xml:space="preserve">@Gsorensen Yes!  It better not rain... Crossing my fingers Lonnie makes the sun shine for us </t>
  </si>
  <si>
    <t>kevin_herrera</t>
  </si>
  <si>
    <t xml:space="preserve">@smileyserg That studyin paid off, from an F to a C+ final grade in finance 303 </t>
  </si>
  <si>
    <t xml:space="preserve">@tibek Awwwww that is so sweet </t>
  </si>
  <si>
    <t xml:space="preserve">@gibsythegypsy i wanna see Angels and Demons! </t>
  </si>
  <si>
    <t>angelgirl1976</t>
  </si>
  <si>
    <t>@CHCatMom Good night, Linda!  See you tomorrow, Lord willing.</t>
  </si>
  <si>
    <t xml:space="preserve">All those feelings,those yesterdays feelings will all be lost in time. </t>
  </si>
  <si>
    <t>Sat May 16 19:48:50 PDT 2009</t>
  </si>
  <si>
    <t xml:space="preserve">@ChandraT heyy heyy..n to u too </t>
  </si>
  <si>
    <t xml:space="preserve">@Joseph_A_Jonas hey joe how r u?...R u going to tour in Australia? hope u do!!! it would mean the world to me if u could reply xoxo laura </t>
  </si>
  <si>
    <t>EvelynAvila</t>
  </si>
  <si>
    <t xml:space="preserve">Ugh... I'm so fool! Too much good stuff </t>
  </si>
  <si>
    <t>evandroribeiro</t>
  </si>
  <si>
    <t xml:space="preserve">hey guys! </t>
  </si>
  <si>
    <t>RevDevB3</t>
  </si>
  <si>
    <t xml:space="preserve">Supper with old youth pastors. Good weekend. </t>
  </si>
  <si>
    <t>Sat May 16 19:48:52 PDT 2009</t>
  </si>
  <si>
    <t xml:space="preserve">Watching &amp;quot;Manhattan&amp;quot; by Woody Allen (1979) A great homage to NYC </t>
  </si>
  <si>
    <t xml:space="preserve">Getting my drink on at Louis' SURPRISE birthday </t>
  </si>
  <si>
    <t xml:space="preserve">@soulcookie that's a pretty good rule to use on the weekends </t>
  </si>
  <si>
    <t>@kailaengland very #3hotwords  what is your #3favorites?</t>
  </si>
  <si>
    <t xml:space="preserve">@helenastephanie Who have the personality of a needy cats. </t>
  </si>
  <si>
    <t xml:space="preserve">watching Ferris Bueller's Day Off!!!  </t>
  </si>
  <si>
    <t xml:space="preserve">@harriet75 I just pulled out the wipes and said nicely that if they are going to play they need to clean hands. Moms said ok, no prob </t>
  </si>
  <si>
    <t xml:space="preserve">Kris Allen's Heartless (Studio Version) is now available on iTunes! Go get it. </t>
  </si>
  <si>
    <t>airacle</t>
  </si>
  <si>
    <t>In ShenZhen                       ???? ????      ??  Close your eyes,You will see!</t>
  </si>
  <si>
    <t>jeansenglish</t>
  </si>
  <si>
    <t>@nvdey Added, btw.  Just messaged ya!</t>
  </si>
  <si>
    <t>riatakeabow</t>
  </si>
  <si>
    <t xml:space="preserve">@ThePISTOL hope you like the mix cd i made you!!not sure if you enjoyed all the songs but it's the thought that counts right?haha </t>
  </si>
  <si>
    <t xml:space="preserve">@smwhite11 he sings &amp;quot;hallelujah&amp;quot; right? great song... it's actually my favorite song ever. </t>
  </si>
  <si>
    <t xml:space="preserve">@tripawd http://twitpic.com/598hx - I'm lucky if my dogs leave me a spot on my bed!They do have their own but always end up in mine </t>
  </si>
  <si>
    <t>Sat May 16 19:48:57 PDT 2009</t>
  </si>
  <si>
    <t>SteveStelzner</t>
  </si>
  <si>
    <t xml:space="preserve">@catamaranco ...........thx 4 your advise......you should post it onto the blog so others can read  </t>
  </si>
  <si>
    <t>Sat May 16 19:48:58 PDT 2009</t>
  </si>
  <si>
    <t xml:space="preserve">@johnlacey @NZAfro You're conversation just made me laugh really hard </t>
  </si>
  <si>
    <t xml:space="preserve">@cakesofrzr its a secret. </t>
  </si>
  <si>
    <t>Sat May 16 19:48:59 PDT 2009</t>
  </si>
  <si>
    <t xml:space="preserve">@shawnaJalynn I feel u boo have fun. I'll probably be out next week had 2 chill this week </t>
  </si>
  <si>
    <t>maryhanson</t>
  </si>
  <si>
    <t xml:space="preserve">I have the best friends in the whole world. I am SO lucky. </t>
  </si>
  <si>
    <t>Janet_Perez</t>
  </si>
  <si>
    <t xml:space="preserve">The last week has been a blow to my self-esteem, but tonight it's time for an ego boost </t>
  </si>
  <si>
    <t>Sat May 16 19:49:00 PDT 2009</t>
  </si>
  <si>
    <t xml:space="preserve">working with @hennyb  strategizing what @ahamedia is doing next </t>
  </si>
  <si>
    <t>Sat May 16 19:49:01 PDT 2009</t>
  </si>
  <si>
    <t xml:space="preserve">The wedding was so beautiful!  Now we're all going downtown to do some bar hopping!  It's been an awesome day!! </t>
  </si>
  <si>
    <t>Georgeiscool</t>
  </si>
  <si>
    <t xml:space="preserve">Andy let me borrow his Ipod ;] all good. I can listen to Music once again! How do I celebrate? Listen to music! Misery Signals baby </t>
  </si>
  <si>
    <t>Sat May 16 19:49:02 PDT 2009</t>
  </si>
  <si>
    <t>EatMyLoveforYou</t>
  </si>
  <si>
    <t>@joshrupley  your home away from home.</t>
  </si>
  <si>
    <t>T__AL</t>
  </si>
  <si>
    <t xml:space="preserve">The chilis was great..I'm full and at the house updating my apps on my g1. </t>
  </si>
  <si>
    <t>taylovertrish</t>
  </si>
  <si>
    <t xml:space="preserve">Good morning, guys! </t>
  </si>
  <si>
    <t>is done uploading.  http://plurk.com/p/u93aw</t>
  </si>
  <si>
    <t>chrispaik</t>
  </si>
  <si>
    <t xml:space="preserve">God I love SF. Yat's + Humphrey Slocombe + Ike's Place </t>
  </si>
  <si>
    <t>Sat May 16 19:49:04 PDT 2009</t>
  </si>
  <si>
    <t xml:space="preserve">going to homedepot AGAIN haha </t>
  </si>
  <si>
    <t xml:space="preserve">seeing Angels And Demons tonight </t>
  </si>
  <si>
    <t xml:space="preserve">Playing piano and waiting for mah boo to get here </t>
  </si>
  <si>
    <t>KatyChemical</t>
  </si>
  <si>
    <t xml:space="preserve">Harry Potter is one of the most popular tweet topics riht now </t>
  </si>
  <si>
    <t>johnsiponsi</t>
  </si>
  <si>
    <t xml:space="preserve">happy birthday Norway! &amp;lt;3 </t>
  </si>
  <si>
    <t xml:space="preserve">singin' along to old cd's i've found... </t>
  </si>
  <si>
    <t>Megs_A</t>
  </si>
  <si>
    <t xml:space="preserve">@ submercer enjoying my favorite kind of drink...a free one </t>
  </si>
  <si>
    <t>http://twitpic.com/5c603 - All Painted up, Powdered up &amp;amp; ready 4 work!   Those skinny Desperate Housewives can kiss my Curvy a$$!    ...</t>
  </si>
  <si>
    <t xml:space="preserve">@simpleboy1997 me too </t>
  </si>
  <si>
    <t xml:space="preserve">@bbgatoloco wow- im mad late with twitter but yes i was home. </t>
  </si>
  <si>
    <t>Kate_Denali_</t>
  </si>
  <si>
    <t>@MitaJB IM SO HAPPY!!! Im married  Im a MRS. OMG! and you?</t>
  </si>
  <si>
    <t>Sat May 16 19:49:06 PDT 2009</t>
  </si>
  <si>
    <t xml:space="preserve">Laying dwn </t>
  </si>
  <si>
    <t>WOW WOW WOW!! THIS IS GREAT!!!!   My whole house is SCREAMING!!! #nascar #kylebusch GO KYLE GOOOO!!!!</t>
  </si>
  <si>
    <t>Sat May 16 19:49:07 PDT 2009</t>
  </si>
  <si>
    <t xml:space="preserve">tweetin on the palm </t>
  </si>
  <si>
    <t>haalaynicole</t>
  </si>
  <si>
    <t xml:space="preserve">snice twitter is the new sh!t, ii made one </t>
  </si>
  <si>
    <t xml:space="preserve">Just finished a 2 hour conversation with hubby about life and challenges ppl face today, my brain hurts now </t>
  </si>
  <si>
    <t xml:space="preserve">@GabrielleAshton That's what's up </t>
  </si>
  <si>
    <t xml:space="preserve">@TweSommelier lol..i actually asked for (and received) a gift of &amp;quot;Chess for Dummies&amp;quot; a few yrs ago..still haven't mastered it </t>
  </si>
  <si>
    <t>cassiecampy</t>
  </si>
  <si>
    <t xml:space="preserve">TWEET-TWEET: it's summer </t>
  </si>
  <si>
    <t>@kkirsche Hey no problem... I have so many things referenced it's not even funny  Glad I could help and thanks for asking.</t>
  </si>
  <si>
    <t>Sat May 16 19:49:08 PDT 2009</t>
  </si>
  <si>
    <t xml:space="preserve">@phdinparenting going to read now </t>
  </si>
  <si>
    <t>AnietaSays</t>
  </si>
  <si>
    <t>Hello world  can I defend myself @purpledeeee ? And wassuppp @ms_monet!!</t>
  </si>
  <si>
    <t xml:space="preserve">@rachelluann that is one of my favorite biblical verses. Kudos! </t>
  </si>
  <si>
    <t>Sat May 16 19:49:09 PDT 2009</t>
  </si>
  <si>
    <t>deconversion</t>
  </si>
  <si>
    <t>Agnosticism: Now isn't an agnostic just an atheist without balls  http://eguiders.com/uploads/Agnosticism.jpg</t>
  </si>
  <si>
    <t>Sat May 16 19:53:40 PDT 2009</t>
  </si>
  <si>
    <t>joshua_rivera</t>
  </si>
  <si>
    <t xml:space="preserve">It's official </t>
  </si>
  <si>
    <t>I'm now a River person and i have chocolate milk  yay</t>
  </si>
  <si>
    <t xml:space="preserve">@BengeeB What about &amp;quot;Snoepje&amp;quot;? Ha! Try pronouncing THAT! </t>
  </si>
  <si>
    <t>Sat May 16 19:53:41 PDT 2009</t>
  </si>
  <si>
    <t>consuelo_devera</t>
  </si>
  <si>
    <t xml:space="preserve">attended a friend's wedding... just love weddings </t>
  </si>
  <si>
    <t>I love it, walking home from my night out people in the street were drunkenly talking about how well we did in Eurovision  I love Europe!</t>
  </si>
  <si>
    <t xml:space="preserve">is grillin' carne asada </t>
  </si>
  <si>
    <t xml:space="preserve">@Jeremih I'm from Baton Rouge! Follow me! </t>
  </si>
  <si>
    <t xml:space="preserve">@alexalltimelow Please come out and do Grand Theft Autumn tonight! </t>
  </si>
  <si>
    <t>gaudy_maudie</t>
  </si>
  <si>
    <t>@hi_sarah hahaha you should! We bonded this weekend.  Im sure they will come around.</t>
  </si>
  <si>
    <t>Sat May 16 19:53:42 PDT 2009</t>
  </si>
  <si>
    <t>@abales  Indeed! Wish we could find 3 missing Silah boys kidnapped from my daughter's school 07/08 http://tr.im/j4kO</t>
  </si>
  <si>
    <t>@dacooksta thanks for that  lol</t>
  </si>
  <si>
    <t xml:space="preserve">Last night, a thought floated around and reached me = 'Happiness for all', and I sat up, emailed a friend and slept peacefully, how nice </t>
  </si>
  <si>
    <t xml:space="preserve">#3hotwords for now: I AM SLEEPY. Good night, people. </t>
  </si>
  <si>
    <t>heathrowe</t>
  </si>
  <si>
    <t xml:space="preserve">@mitzs Sounds like fried fish for breakfest tomorrow </t>
  </si>
  <si>
    <t>silence is upon me and I can hear my heart beating ... my very own internal rhythmic percussion instrument ... dance to my drum  x</t>
  </si>
  <si>
    <t>prozacwanted</t>
  </si>
  <si>
    <t xml:space="preserve">FINALLY! A computer that actually WORKS! </t>
  </si>
  <si>
    <t>Gigacore</t>
  </si>
  <si>
    <t xml:space="preserve">@Sumeet that's cool.. some how u guys managed to participate </t>
  </si>
  <si>
    <t xml:space="preserve">@mommyof2 So start appreciating yourself, realize how kick ass you are, and own the ground you walk on. </t>
  </si>
  <si>
    <t>bobbycapps</t>
  </si>
  <si>
    <t xml:space="preserve">@jeffflowers How do you really feel? dude get a grip </t>
  </si>
  <si>
    <t xml:space="preserve">@SirEdwardCullen Sounds good. </t>
  </si>
  <si>
    <t xml:space="preserve">@peteu2lover more drain problems? </t>
  </si>
  <si>
    <t>anniewalsh07</t>
  </si>
  <si>
    <t xml:space="preserve">hanging out with friends </t>
  </si>
  <si>
    <t>Sat May 16 19:53:46 PDT 2009</t>
  </si>
  <si>
    <t>jessenovels</t>
  </si>
  <si>
    <t xml:space="preserve">@zoogirltoo No problem. I'll keep you updated </t>
  </si>
  <si>
    <t xml:space="preserve">avoided grant tilly!tommy all week </t>
  </si>
  <si>
    <t>elizabeth_jean</t>
  </si>
  <si>
    <t xml:space="preserve">@clark116 doesnt surprise me. </t>
  </si>
  <si>
    <t>TatiYogi</t>
  </si>
  <si>
    <t xml:space="preserve">@asmorrison you need a Holistic Health Counselor </t>
  </si>
  <si>
    <t xml:space="preserve">@anson_ho Hi Anson! Welcome to the Gwailo's perspective here on twitter.  </t>
  </si>
  <si>
    <t>Sat May 16 19:53:47 PDT 2009</t>
  </si>
  <si>
    <t xml:space="preserve">@christine_VEGAS Anytime! Glad to be of service to any fellow SF Giants fan. </t>
  </si>
  <si>
    <t>victoria_monica</t>
  </si>
  <si>
    <t>wow my computer has such good speakers! yay  i love music!</t>
  </si>
  <si>
    <t xml:space="preserve">Go Katelyn! Go Hannah! Awesome job girls!! </t>
  </si>
  <si>
    <t xml:space="preserve">Doing merch for quiet science </t>
  </si>
  <si>
    <t>misern</t>
  </si>
  <si>
    <t xml:space="preserve">is going home sweet home </t>
  </si>
  <si>
    <t>Sat May 16 19:53:49 PDT 2009</t>
  </si>
  <si>
    <t>BoxofMESS</t>
  </si>
  <si>
    <t>@officialTila Sent the questions 10 minutes ago so yay. Hope to hear back with replies and all soon  hopefully no one will think its fake!</t>
  </si>
  <si>
    <t>Saw some old friends   i love you bianca and nathan</t>
  </si>
  <si>
    <t>Sat May 16 19:53:50 PDT 2009</t>
  </si>
  <si>
    <t xml:space="preserve">today was youknow just a chill day </t>
  </si>
  <si>
    <t xml:space="preserve"> I get to do a review for Katie and Nina and for Colette when it gets here...... LIFE IS GOOD!!!!  </t>
  </si>
  <si>
    <t>nikibrown</t>
  </si>
  <si>
    <t xml:space="preserve">@retinart   http://bit.ly/SqsSb check out my super-uber-mega-mecha-ultra-epic-awesome-ultimate-end-all twitter list ... </t>
  </si>
  <si>
    <t xml:space="preserve">@haleyymae You are very welcome </t>
  </si>
  <si>
    <t xml:space="preserve">@ddlovato packing what? </t>
  </si>
  <si>
    <t>Sat May 16 19:53:51 PDT 2009</t>
  </si>
  <si>
    <t>caseygp</t>
  </si>
  <si>
    <t xml:space="preserve">@arjbarker I've got plenty of friends at the show tonight. Hope you take a photo with them. </t>
  </si>
  <si>
    <t xml:space="preserve">whoo hoo i actually got my iced coffee delivery! i have the best sister eveeeer </t>
  </si>
  <si>
    <t>roxylove524</t>
  </si>
  <si>
    <t xml:space="preserve">so, i cant wait till wednesday cause then hopefully ill finally get to hang out with @StephenBarnes </t>
  </si>
  <si>
    <t>coffeenoodles</t>
  </si>
  <si>
    <t xml:space="preserve">@Danwarp Amazingly awesome episode! My second favorite ever, after iKiss </t>
  </si>
  <si>
    <t>@mom2twinsplus1 24 pushed.  As L.A. sportscaster Bill Keene used to say, I call 'em as I see 'em.  @fourstringfuror @Jen_Niffer #nascar</t>
  </si>
  <si>
    <t>@agent_o don't judge if we were both in LV we would end up married whilst drunk most probably  I am sure it will last for a long time!</t>
  </si>
  <si>
    <t>123jenmarie123</t>
  </si>
  <si>
    <t xml:space="preserve">around my house. talking to jay. :] bed at some pointt. then outt with people tomorrow. </t>
  </si>
  <si>
    <t>lambyarchangel</t>
  </si>
  <si>
    <t xml:space="preserve">@sangeyvang lol now i feel stupid but nobody's perfect..&amp;quot;nobody's perfect you live and u learn it..&amp;quot; </t>
  </si>
  <si>
    <t>Sat May 16 19:53:52 PDT 2009</t>
  </si>
  <si>
    <t>kkirsche</t>
  </si>
  <si>
    <t xml:space="preserve">@cobaltcow true, that's what I've begun to do. But you make a good point, just doing it is all that matters and for web, host &amp;quot;demos&amp;quot; </t>
  </si>
  <si>
    <t>donnadancy09</t>
  </si>
  <si>
    <t xml:space="preserve">just getting home from a play at church. Also spent some time with my family. </t>
  </si>
  <si>
    <t>NoirRosaleen</t>
  </si>
  <si>
    <t>@modelnicotine - I live here, darling, and school gets out next week. Long as I'm not working, I'm available!  When will you be here?</t>
  </si>
  <si>
    <t>kaYlon18</t>
  </si>
  <si>
    <t>y do the jonas brothers have to be so darn cute  i remember seeing them when nick was 12 aw )) so long ago</t>
  </si>
  <si>
    <t xml:space="preserve">@StephanieBamBam Spock?  You really are attracted to geeks.  </t>
  </si>
  <si>
    <t xml:space="preserve">@mmlinke1 @literaryhall Here cpmes ur 5ooth follower </t>
  </si>
  <si>
    <t>casezille108</t>
  </si>
  <si>
    <t xml:space="preserve">@iheartjordank I'm sorry Ashley! I hope you feel better. You should watch SNL tonight...Will Ferrell is hosting! It will make u laugh!! </t>
  </si>
  <si>
    <t>sunshinefires</t>
  </si>
  <si>
    <t xml:space="preserve">@IAmTheFury hey there </t>
  </si>
  <si>
    <t xml:space="preserve">@AmpdApparel ub; short for &amp;quot;you will be&amp;quot; </t>
  </si>
  <si>
    <t>EmmaGracesMomma</t>
  </si>
  <si>
    <t xml:space="preserve">@MckMama praying you and Stellan have a better nights sleep tonight </t>
  </si>
  <si>
    <t>sarenenicole</t>
  </si>
  <si>
    <t xml:space="preserve">I love drinking hot chocolate at katies because she has marshmallows from may 2008! I swear they tasted fine  </t>
  </si>
  <si>
    <t>Sat May 16 19:53:55 PDT 2009</t>
  </si>
  <si>
    <t>duane_wade</t>
  </si>
  <si>
    <t xml:space="preserve">Waiting.. </t>
  </si>
  <si>
    <t xml:space="preserve">@victor_go i am </t>
  </si>
  <si>
    <t>Eat at Downtown  omg. Lobster!!  (drools)</t>
  </si>
  <si>
    <t>rina_bell</t>
  </si>
  <si>
    <t xml:space="preserve">@feonua Ohmygosh, heading to Canada. Yesssss. When when? Only a couple weeks! </t>
  </si>
  <si>
    <t>Sat May 16 19:53:56 PDT 2009</t>
  </si>
  <si>
    <t>tashaskipps</t>
  </si>
  <si>
    <t xml:space="preserve">star trek with my friendss </t>
  </si>
  <si>
    <t xml:space="preserve">@laurenconrad http://twitpic.com/4wh4d - thats really cute and im loving stephanies head band </t>
  </si>
  <si>
    <t>shanwade</t>
  </si>
  <si>
    <t xml:space="preserve">sitting here starring pc monitor, my son finally went to sleep after wearing me down, i love being a father though </t>
  </si>
  <si>
    <t>danisunnyd</t>
  </si>
  <si>
    <t>@PaperGangstahhh  awesome!! :] hope you have fun!</t>
  </si>
  <si>
    <t xml:space="preserve">Hurricane Hailee will be my new favorite freshman next school year. </t>
  </si>
  <si>
    <t>purpleprose78</t>
  </si>
  <si>
    <t xml:space="preserve">@ianracey I have watched movies in that theater. I used to stop at the Raceway there on my way home to Pamplico. </t>
  </si>
  <si>
    <t xml:space="preserve">@miccee gay rights and what it means to be a family </t>
  </si>
  <si>
    <t>Sat May 16 19:53:58 PDT 2009</t>
  </si>
  <si>
    <t>Sondra08asm</t>
  </si>
  <si>
    <t>Sitting here with him...watching movies  Gotta love boys!</t>
  </si>
  <si>
    <t xml:space="preserve">ok well maybe while the boys performed, i was packing. </t>
  </si>
  <si>
    <t xml:space="preserve">So many cameos on snl tonight </t>
  </si>
  <si>
    <t xml:space="preserve">@JeffreyMD22 really?I've been to San Antonio,but it's too far from where I live.So you're part Japanese?Cool </t>
  </si>
  <si>
    <t>Sat May 16 19:53:59 PDT 2009</t>
  </si>
  <si>
    <t xml:space="preserve">@JonPaul_Lenczuk How're ya doing 2nite? Enjoying the tunes? </t>
  </si>
  <si>
    <t>iluvmdolla</t>
  </si>
  <si>
    <t xml:space="preserve">jus finished shopping </t>
  </si>
  <si>
    <t>MarcusTellez</t>
  </si>
  <si>
    <t>Ice cream  text meeee :] http://twitpic.com/5c6dn</t>
  </si>
  <si>
    <t>Sat May 16 19:54:00 PDT 2009</t>
  </si>
  <si>
    <t>mmalthof</t>
  </si>
  <si>
    <t xml:space="preserve">@mrskutcher Are you kicking your hubbie's butt in bowling yet </t>
  </si>
  <si>
    <t>Sat May 16 19:54:01 PDT 2009</t>
  </si>
  <si>
    <t xml:space="preserve">When my dad is drunk he tends to leave letters out of his txt messages. This is a rare event, by the way </t>
  </si>
  <si>
    <t>Sat May 16 19:54:02 PDT 2009</t>
  </si>
  <si>
    <t xml:space="preserve">there is lightning &amp;amp; thunder &amp;amp; rain in new jerseyy. YAYY </t>
  </si>
  <si>
    <t>dodododo I don't think I could be any more excited   Glad I stayed up and didn't go to bed</t>
  </si>
  <si>
    <t xml:space="preserve">@casezille108 aww thanks </t>
  </si>
  <si>
    <t>kaitlynncarter</t>
  </si>
  <si>
    <t xml:space="preserve">@sarahnewcomb i can sooo relate, impossible to resist those sexy vampires </t>
  </si>
  <si>
    <t>@NJENSEN08 mmmmm no. i think i told you about Chase Coy  haha. he's also great listen to him too  aha.</t>
  </si>
  <si>
    <t xml:space="preserve">@MindStormLabs And I know one of the Fandom II guys is running and creating adventures. </t>
  </si>
  <si>
    <t>Sat May 16 19:54:04 PDT 2009</t>
  </si>
  <si>
    <t>eckledesma</t>
  </si>
  <si>
    <t xml:space="preserve">just got back 3-1 win at dominoes!! i would've won 4 but i got distracted by a castle or a castillo </t>
  </si>
  <si>
    <t>djoyromero</t>
  </si>
  <si>
    <t xml:space="preserve">Walking home from laurens had fun </t>
  </si>
  <si>
    <t xml:space="preserve">Text 242242 to ask ChaCha any question! Its free if you have unlimited texting! Hey, maybe Ill answer your question? Who knows? </t>
  </si>
  <si>
    <t>tamare711</t>
  </si>
  <si>
    <t xml:space="preserve">yayyyyy a night with BAM....finally, fo sho! </t>
  </si>
  <si>
    <t xml:space="preserve">@dannygokey Hey! Thanks for the add in MySpace! You made my day! God bless.  </t>
  </si>
  <si>
    <t xml:space="preserve">@BabyHaroldK Thanks I was waiting for my Anipalsto come and get me I. A weekendroad trip but it got delayed it's on again I fink May 23rd </t>
  </si>
  <si>
    <t xml:space="preserve">@brianna_nicole1 today i just found out that i had won a gift bag that has that book in it </t>
  </si>
  <si>
    <t xml:space="preserve">@dark_wesley About her RPing SPOCK. LOL! Which I love, @vespurrs. I wouldn't dare knock that. </t>
  </si>
  <si>
    <t xml:space="preserve">Watching icarly </t>
  </si>
  <si>
    <t xml:space="preserve">No one has uploaded the videos of the finals. But the official site has all of the photos from last night </t>
  </si>
  <si>
    <t xml:space="preserve">@nickitynatnat http://twitpic.com/57n08 - WOO~ U guys r AWESOME!! </t>
  </si>
  <si>
    <t>kanel001</t>
  </si>
  <si>
    <t xml:space="preserve">@nicolerichie steal Joel's phone and put your SIM card in it! </t>
  </si>
  <si>
    <t xml:space="preserve">@DeeYoung08 its gonna be great </t>
  </si>
  <si>
    <t xml:space="preserve">a night at home? yup yup </t>
  </si>
  <si>
    <t>wurambabiie</t>
  </si>
  <si>
    <t xml:space="preserve">is new to this twitter thaaang </t>
  </si>
  <si>
    <t>missaandrea</t>
  </si>
  <si>
    <t xml:space="preserve">Right know I'm just listening to Boys Like Girls, &amp;amp; I'm waiting for my boy to call me. I'm tired of being sick. Hope to feel good soon </t>
  </si>
  <si>
    <t>KristinaLove</t>
  </si>
  <si>
    <t xml:space="preserve">Enjoying the weekend </t>
  </si>
  <si>
    <t>Sat May 16 19:58:35 PDT 2009</t>
  </si>
  <si>
    <t>JayLovex</t>
  </si>
  <si>
    <t xml:space="preserve">@dannygokey Awe, we love you too, Danny! </t>
  </si>
  <si>
    <t xml:space="preserve">@ohitsalexb haha not this time </t>
  </si>
  <si>
    <t xml:space="preserve">big ups go to @seanonwild for the arbys! ty bro! </t>
  </si>
  <si>
    <t>friends from wisonsin are here   won't be on that much as I will be hanging with them, but I will still be here haha</t>
  </si>
  <si>
    <t>Sat May 16 19:58:36 PDT 2009</t>
  </si>
  <si>
    <t>emmy89</t>
  </si>
  <si>
    <t xml:space="preserve">@jkulyan One of my favorite episodes so far might be Doppelgangland, because Willow is one of my favorite characters. </t>
  </si>
  <si>
    <t xml:space="preserve">@soleiriee yummy. enjoy  </t>
  </si>
  <si>
    <t xml:space="preserve">@otisatthestate and yes I watch sunrise every am! </t>
  </si>
  <si>
    <t xml:space="preserve">@shaysmom I got teriyaki chix ready for the fire!  Shall I bring it up now? and 8 hour old malasadas for dessert. </t>
  </si>
  <si>
    <t xml:space="preserve">@cortniegarrett you will! </t>
  </si>
  <si>
    <t xml:space="preserve">@shanesonaplane ...in his defence Spence and Jon look alike sometimes </t>
  </si>
  <si>
    <t xml:space="preserve">@Rebelled If I've learned one thing about new ocarinas, it's that having patience saves money, lol. And yeah, the &amp;quot;OcTalk Jig&amp;quot; is my baby </t>
  </si>
  <si>
    <t xml:space="preserve">ching ching ching </t>
  </si>
  <si>
    <t xml:space="preserve">#3turnoffwords is cracking me up, i'm dying </t>
  </si>
  <si>
    <t xml:space="preserve">@itsmichaelyeah I think I'm gonna head on over </t>
  </si>
  <si>
    <t>Sat May 16 19:58:39 PDT 2009</t>
  </si>
  <si>
    <t>Vogelpedia</t>
  </si>
  <si>
    <t xml:space="preserve">@bertorosales blackberry??? Missed???? What the heck, why would you miss that???  </t>
  </si>
  <si>
    <t xml:space="preserve">@jimmyeatworld Great show! Glad I was able to catch it online. </t>
  </si>
  <si>
    <t>blcarol007</t>
  </si>
  <si>
    <t xml:space="preserve">@mint910 Hmmm how about Alea Awesomeful? </t>
  </si>
  <si>
    <t xml:space="preserve">the wind blows - all american rejects. </t>
  </si>
  <si>
    <t xml:space="preserve">@zenaidebeckham hollar! Nice work </t>
  </si>
  <si>
    <t xml:space="preserve">@rjgeyer hmmmm. do you *usualy* wear panties? And if so, does @mageyer know about that habbit? </t>
  </si>
  <si>
    <t>Sat May 16 19:58:41 PDT 2009</t>
  </si>
  <si>
    <t>clever_URL</t>
  </si>
  <si>
    <t xml:space="preserve">@jacobmlee alright well i'm NEVER on this account anymore. talk to you through @ike doc and thanks for your continuous support! </t>
  </si>
  <si>
    <t xml:space="preserve">Bubble bath time </t>
  </si>
  <si>
    <t>annahovet</t>
  </si>
  <si>
    <t xml:space="preserve">Davy throws the funnest grad party </t>
  </si>
  <si>
    <t>Sat May 16 19:58:42 PDT 2009</t>
  </si>
  <si>
    <t>http://bit.ly/wpL9K  from yesterday at the powderpuff game watch it .. you'll enjoy  please PS its FUNNY</t>
  </si>
  <si>
    <t xml:space="preserve">@Beadinbabe Mine too!! Had 3 grandaughters last nite. Toys everywhere.  They'll wait till tomorrow. </t>
  </si>
  <si>
    <t>smilincutie</t>
  </si>
  <si>
    <t>night twitter bugs!  flying to Indiana in the AM!</t>
  </si>
  <si>
    <t>kaitlynx56x</t>
  </si>
  <si>
    <t xml:space="preserve">@Mbicesk8r When does you're skool end?? </t>
  </si>
  <si>
    <t xml:space="preserve">aint nothin like free food, it tastes better. now im full &amp;amp; happy on my way home. </t>
  </si>
  <si>
    <t xml:space="preserve">@cyantist And I, for one, am hella jealous!!! LOVE Gwen!!! </t>
  </si>
  <si>
    <t xml:space="preserve">I hate not being able to breathe through my nose!! Mouth breathing like someone hahaha </t>
  </si>
  <si>
    <t>Sat May 16 19:58:44 PDT 2009</t>
  </si>
  <si>
    <t>amandamae04010</t>
  </si>
  <si>
    <t xml:space="preserve"> &amp;quot;Nintendo DSi Portable Game System - What Will You and i Do?&amp;quot; ( http://tinyurl.com/b3yobq )</t>
  </si>
  <si>
    <t xml:space="preserve">A beautiful day with u </t>
  </si>
  <si>
    <t xml:space="preserve">I ? Ever After </t>
  </si>
  <si>
    <t>Sat May 16 19:58:45 PDT 2009</t>
  </si>
  <si>
    <t>missyvictoria</t>
  </si>
  <si>
    <t xml:space="preserve">Totally jamming out in the car! </t>
  </si>
  <si>
    <t>Sat May 16 19:58:46 PDT 2009</t>
  </si>
  <si>
    <t xml:space="preserve">is having dinner with Shamu (yes the whale) in less than 68 hours </t>
  </si>
  <si>
    <t xml:space="preserve">@robluketic Thank you for the sweet hello Rob. If you ever need a home cooked meal, I'm your girl </t>
  </si>
  <si>
    <t>JCimorelli</t>
  </si>
  <si>
    <t xml:space="preserve">@mileycyrus awh that was really sweet </t>
  </si>
  <si>
    <t xml:space="preserve">@MoocherGirl Only if I get lines. </t>
  </si>
  <si>
    <t>SerioPedo</t>
  </si>
  <si>
    <t xml:space="preserve">Haha! Peach got nutted on by Mister Ketchup lol </t>
  </si>
  <si>
    <t xml:space="preserve">Just got back from StarBucks. </t>
  </si>
  <si>
    <t>TheCoconutKid</t>
  </si>
  <si>
    <t xml:space="preserve">So happy I got to see @mshillywood and my loves tonight!  Kiss Concert tomorrow, woot! </t>
  </si>
  <si>
    <t>KINGjeorge</t>
  </si>
  <si>
    <t xml:space="preserve">@a_monster I'm right here </t>
  </si>
  <si>
    <t>MissJWest</t>
  </si>
  <si>
    <t xml:space="preserve">deezy bout me jose its gonna be a tequilla night </t>
  </si>
  <si>
    <t>Sat May 16 19:58:49 PDT 2009</t>
  </si>
  <si>
    <t xml:space="preserve">@grshane I promise no distracting tweets tonight so you can focus on your studies </t>
  </si>
  <si>
    <t>HannahxxGerber</t>
  </si>
  <si>
    <t>just stood outside in the rain  its so beautiful. &amp;lt;3</t>
  </si>
  <si>
    <t xml:space="preserve">@ShabbyGomer That's EXACTLY what I thought when looking at the lineup! </t>
  </si>
  <si>
    <t xml:space="preserve">@Viking1959 Good deal, didn't know if I was late, but figured I'd give my $.02 </t>
  </si>
  <si>
    <t>benkenn</t>
  </si>
  <si>
    <t>@sheldonpenner I sure have!    What would you like to know.  I'm a veritable fount of information on Vidyo.</t>
  </si>
  <si>
    <t>g2girlie</t>
  </si>
  <si>
    <t xml:space="preserve">to all my new&amp;amp;current followers, THANK SO MUCH FOR THE TWITTER LUV! </t>
  </si>
  <si>
    <t xml:space="preserve">home from work at eating bagels with my hubby </t>
  </si>
  <si>
    <t>briank1458</t>
  </si>
  <si>
    <t xml:space="preserve">Great America in 90 degree weather with the girlfriend was great!  </t>
  </si>
  <si>
    <t xml:space="preserve">@katiebebe87 I just did a starter kit one that I'm excited about but I still have to chop it </t>
  </si>
  <si>
    <t>Off to prom!  SteveSalazar&amp;lt;3</t>
  </si>
  <si>
    <t>Sat May 16 19:58:53 PDT 2009</t>
  </si>
  <si>
    <t xml:space="preserve">@BLaCkitaLiaNa7 o damn no twitpic for proof?! </t>
  </si>
  <si>
    <t>Paper_Cut</t>
  </si>
  <si>
    <t>@syddesign at least you are there &amp;amp; honestly i am  jealous.  I t is less stressful than being an exhibitor for sure!</t>
  </si>
  <si>
    <t xml:space="preserve">just here listning to &amp;quot;What Hurts The Most&amp;quot; lol I love it </t>
  </si>
  <si>
    <t>Sat May 16 19:58:54 PDT 2009</t>
  </si>
  <si>
    <t>AuroraOak</t>
  </si>
  <si>
    <t xml:space="preserve">watching JohnCaparulo on youtube and loving it. </t>
  </si>
  <si>
    <t>meggers515</t>
  </si>
  <si>
    <t xml:space="preserve">Got a new cell phone </t>
  </si>
  <si>
    <t>Sat May 16 19:58:56 PDT 2009</t>
  </si>
  <si>
    <t xml:space="preserve">omg! why cant i stop thinkin abt him....loll </t>
  </si>
  <si>
    <t xml:space="preserve">taylor swift's teardrops on my guitar just played in Mtv!!! i'm luvin it!!! </t>
  </si>
  <si>
    <t>vmanzerolle</t>
  </si>
  <si>
    <t xml:space="preserve">@LSlavik you are the most magical roommate ever </t>
  </si>
  <si>
    <t>Sat May 16 19:58:57 PDT 2009</t>
  </si>
  <si>
    <t>bronwynparkhill</t>
  </si>
  <si>
    <t xml:space="preserve">wants to hear the new JB songs!!!!! </t>
  </si>
  <si>
    <t xml:space="preserve">@MarshaPD Miss u too! imma be at Blue Villa 2nite, it will b livvee! </t>
  </si>
  <si>
    <t>Sat May 16 19:58:58 PDT 2009</t>
  </si>
  <si>
    <t xml:space="preserve">@Merikko sometimes they're just really cool seeming gadgets (that bf actually bought) and sometimes they're just really funny! lol </t>
  </si>
  <si>
    <t xml:space="preserve">@rgoodchild So true laughing.  Crummy sequins </t>
  </si>
  <si>
    <t>Sat May 16 19:58:59 PDT 2009</t>
  </si>
  <si>
    <t>dockane</t>
  </si>
  <si>
    <t xml:space="preserve">@garyvee Thinkin' congrats are in order for you, Gary??  </t>
  </si>
  <si>
    <t>victoriawitty</t>
  </si>
  <si>
    <t>Is excited for tomorrow!  fun day.</t>
  </si>
  <si>
    <t>valerie282</t>
  </si>
  <si>
    <t xml:space="preserve">@donlemoncnn Hey Don I have a flower garden. It is so beautiful, if I do say so myself.   </t>
  </si>
  <si>
    <t>Sat May 16 19:59:00 PDT 2009</t>
  </si>
  <si>
    <t>Finished filming my 24inch iMac unboxing video  will be up sometime tomorrow.</t>
  </si>
  <si>
    <t>kellyvan</t>
  </si>
  <si>
    <t xml:space="preserve">wine is yummy </t>
  </si>
  <si>
    <t>deathcount248</t>
  </si>
  <si>
    <t>@blinddance oh, yes  where did you get a copy?</t>
  </si>
  <si>
    <t xml:space="preserve">@janedoughh - Lol , well . I wanted to tone my tummmy ; not lose weight </t>
  </si>
  <si>
    <t xml:space="preserve">&amp;quot;Jay Z's 99 Problems: Problem #68 - Would have gotten away with it, if it weren't for those meddling kids.&amp;quot; loly time dools </t>
  </si>
  <si>
    <t>Landed safe, but a bit tired, in Vancouver  watched &amp;quot;Milk&amp;quot; on the plane, it was really good.</t>
  </si>
  <si>
    <t>Sat May 16 19:59:02 PDT 2009</t>
  </si>
  <si>
    <t>TanyaMumauu</t>
  </si>
  <si>
    <t>Home from prom. It was a blast.   [Tanya]</t>
  </si>
  <si>
    <t xml:space="preserve">@mileycyrus your and demi's friendship is soooooooooo sweet </t>
  </si>
  <si>
    <t>Iliana514</t>
  </si>
  <si>
    <t xml:space="preserve">What a gorgeous day it was, and I got to spend a lot of it in the pool!  It's easier to walk in water with my bum foot </t>
  </si>
  <si>
    <t>NEEDMOREBAND</t>
  </si>
  <si>
    <t>@IIIooo Hello there, how are you?  You should find us on MySpace Music and add us  - www.myspace.com/needmore</t>
  </si>
  <si>
    <t>Sat May 16 19:59:03 PDT 2009</t>
  </si>
  <si>
    <t>Amandaleigh325</t>
  </si>
  <si>
    <t xml:space="preserve">About to go to bed...had a great day ...only 27 days left before i meet the joy of my life </t>
  </si>
  <si>
    <t>angeladee</t>
  </si>
  <si>
    <t>Hear ye, hear ye: Jen Bailey knows how to have a good time!   So great seeing you today!</t>
  </si>
  <si>
    <t>fashionanbeauty</t>
  </si>
  <si>
    <t>DrodTX</t>
  </si>
  <si>
    <t xml:space="preserve">@queenzgoddess Common knowledge is all. </t>
  </si>
  <si>
    <t>Sat May 16 19:59:05 PDT 2009</t>
  </si>
  <si>
    <t>@MissxMarisa How is it!?  &amp;amp;&amp;amp; it's so, so, so good.</t>
  </si>
  <si>
    <t xml:space="preserve">Mmmm the air smells like jasmine </t>
  </si>
  <si>
    <t xml:space="preserve">@jejeooh Nope. Just the area where we draw. I'm sticking it on oslo </t>
  </si>
  <si>
    <t>@KINGmoney  its cool  my #3hotwords lay with me  that's hott right? Lol</t>
  </si>
  <si>
    <t>Sat May 16 19:59:07 PDT 2009</t>
  </si>
  <si>
    <t xml:space="preserve">@hookbill true that..... </t>
  </si>
  <si>
    <t xml:space="preserve">@jaypiddy Impressive BBQ. Everything is so orderly. </t>
  </si>
  <si>
    <t xml:space="preserve">1st day down only 30 left </t>
  </si>
  <si>
    <t>Out with my Shawnie, and Curtis for the nite!!!  let's get it!!! Lol</t>
  </si>
  <si>
    <t>DrinkLibSLC</t>
  </si>
  <si>
    <t xml:space="preserve">@jaden3692 hello, thanks for saying hi </t>
  </si>
  <si>
    <t>kaneshiazackery</t>
  </si>
  <si>
    <t xml:space="preserve">had a lond busy day today....gonna rest now  </t>
  </si>
  <si>
    <t xml:space="preserve">Getting a giggle out of some new entries on http://textsfromlastnight.com  </t>
  </si>
  <si>
    <t>Sat May 16 19:59:11 PDT 2009</t>
  </si>
  <si>
    <t>HannahLow_</t>
  </si>
  <si>
    <t xml:space="preserve">A night at home sounds gooood to me </t>
  </si>
  <si>
    <t>Sat May 16 19:59:12 PDT 2009</t>
  </si>
  <si>
    <t xml:space="preserve">@godfree Dude, your site rocks. I can totally appreciate the music+gaming aspect of it! </t>
  </si>
  <si>
    <t>MichaelaJC</t>
  </si>
  <si>
    <t>so happy the weather finally turned!  Also happy I get to keep my job!</t>
  </si>
  <si>
    <t xml:space="preserve">watching You've Got Mail </t>
  </si>
  <si>
    <t xml:space="preserve">is going to bed, knowing that @Gailporter will wake up with more hair than yesterday... </t>
  </si>
  <si>
    <t>BridgetASmith</t>
  </si>
  <si>
    <t xml:space="preserve">@jenleo I want your life </t>
  </si>
  <si>
    <t xml:space="preserve">@nealey a gift to a stranger? Only makes sense if you can drink it- that way they have to share! </t>
  </si>
  <si>
    <t>domcakes</t>
  </si>
  <si>
    <t xml:space="preserve">Having dinner with the family </t>
  </si>
  <si>
    <t>babyxtine</t>
  </si>
  <si>
    <t xml:space="preserve">gOing tO maLL of Asia.. wohOOO.. </t>
  </si>
  <si>
    <t>BiaFaeti</t>
  </si>
  <si>
    <t xml:space="preserve">@Dannymcfly Daanny! *-* Hope you have an awesome night and a great day, have fun! </t>
  </si>
  <si>
    <t>Chany_WestVerde</t>
  </si>
  <si>
    <t xml:space="preserve">@Lytesdatruth  lmao my uncle's the one who said it  did  but it is a good movie im watchin it now </t>
  </si>
  <si>
    <t>@Armano haha  I didn't even mean to be #ironic for once but anyway..! Your stick figures are unique, should have a TM</t>
  </si>
  <si>
    <t>Sat May 16 20:03:50 PDT 2009</t>
  </si>
  <si>
    <t>Spoke to jenny  still feel kimda shitty but she cheered me up</t>
  </si>
  <si>
    <t>JannaOfOz</t>
  </si>
  <si>
    <t xml:space="preserve">New picture. Can't wait for new Harry Potter movie </t>
  </si>
  <si>
    <t xml:space="preserve">off to Parkwest </t>
  </si>
  <si>
    <t>BelovedFable</t>
  </si>
  <si>
    <t>@SimpleBeauty Yaaay!  All those movies that end with the main character being liked for who they are not who they tried to be-- I finally</t>
  </si>
  <si>
    <t>DanielleRicks</t>
  </si>
  <si>
    <t xml:space="preserve">@stepn2success YOUR WELCOME!  Glad u like the music! B/c flattery gets u everywhere I'm following you now </t>
  </si>
  <si>
    <t>Sat May 16 20:03:51 PDT 2009</t>
  </si>
  <si>
    <t xml:space="preserve">@verwon I atweeciate you so much and I love you!!! </t>
  </si>
  <si>
    <t xml:space="preserve">So incredibly proud to call the viking my bf. What an amazing person he is. </t>
  </si>
  <si>
    <t>@oohamanda oh...u inspired me. I am now following kris allen and danny gokey. R they considered celebrities yet?  not like NKOTB. Good ...</t>
  </si>
  <si>
    <t>Sat May 16 20:03:52 PDT 2009</t>
  </si>
  <si>
    <t>hello_kittygirl</t>
  </si>
  <si>
    <t xml:space="preserve">@mileycyrus God Bless you Miley!!! </t>
  </si>
  <si>
    <t xml:space="preserve">Remember when i said i was packing? Well i got distracted. Im packing now. I think </t>
  </si>
  <si>
    <t xml:space="preserve">@braindouche Ok, I'll look - I love Target anyway </t>
  </si>
  <si>
    <t xml:space="preserve">@mossmouth Nice - credit goes to the guys on the team who made it.. I didn't even touch that mission </t>
  </si>
  <si>
    <t>Sat May 16 20:03:53 PDT 2009</t>
  </si>
  <si>
    <t>aaronlerch</t>
  </si>
  <si>
    <t xml:space="preserve">@mjeaton It was good to see you today! Have a relaxing Sunday. </t>
  </si>
  <si>
    <t>StoryLuver101</t>
  </si>
  <si>
    <t>just got back from bowling with my friends! so hyper and can't go to sleep, I keep on dancing!!  ... had too much sugar today! =D</t>
  </si>
  <si>
    <t>casserole181</t>
  </si>
  <si>
    <t xml:space="preserve">I wonder how many updates you have mitchell davis. you sure do post alot. but they are packed with randomness so i enjoy them. </t>
  </si>
  <si>
    <t xml:space="preserve">http://twitpic.com/5c77d - David Cook from last night's concert. </t>
  </si>
  <si>
    <t>TaylorSmith123</t>
  </si>
  <si>
    <t xml:space="preserve">Reading, hope tomarrow will be a good day . </t>
  </si>
  <si>
    <t>StinaStevenson</t>
  </si>
  <si>
    <t xml:space="preserve">Is excited to go to bed, sleep in, and watch snl in the morning </t>
  </si>
  <si>
    <t xml:space="preserve">@Pam_Glidden thank you angel! i really missed you as well! who else will hold mw accountable for my routines? </t>
  </si>
  <si>
    <t xml:space="preserve">@Caceee You know it!  You missed out on some awesome smores tonight </t>
  </si>
  <si>
    <t>Sat May 16 20:03:55 PDT 2009</t>
  </si>
  <si>
    <t xml:space="preserve">Well its been a long day so im gonna get some rest. Im out! Peace! </t>
  </si>
  <si>
    <t>@paolab: ok  have a good night !! Can't wait till tmrw!</t>
  </si>
  <si>
    <t>skyisfly</t>
  </si>
  <si>
    <t xml:space="preserve">BOOOTY DEW- gs boyzz </t>
  </si>
  <si>
    <t xml:space="preserve">@TheCrazyMango Cool! Let's just play it by ear I guess. Hope you have an amazing and productive rest of the night! </t>
  </si>
  <si>
    <t>Sat May 16 20:03:56 PDT 2009</t>
  </si>
  <si>
    <t>theambernator22</t>
  </si>
  <si>
    <t xml:space="preserve"> i miss my friend!</t>
  </si>
  <si>
    <t>writeasrain</t>
  </si>
  <si>
    <t xml:space="preserve">@JackBastide consider urself replied to!  </t>
  </si>
  <si>
    <t xml:space="preserve">Volleyball game with mark </t>
  </si>
  <si>
    <t>Sat May 16 20:03:57 PDT 2009</t>
  </si>
  <si>
    <t>missay456</t>
  </si>
  <si>
    <t xml:space="preserve">@therealsavannah yayy! thats awesome </t>
  </si>
  <si>
    <t>Shelielieli</t>
  </si>
  <si>
    <t xml:space="preserve">at briannas house </t>
  </si>
  <si>
    <t>Sat May 16 20:03:58 PDT 2009</t>
  </si>
  <si>
    <t>julienicholas</t>
  </si>
  <si>
    <t xml:space="preserve">@drewlister That pizza picture made me HUNGRY!!!  </t>
  </si>
  <si>
    <t xml:space="preserve">Where ever I go now I'm making an effort to hang out with my fellow illegals, and fully experiance the life in the shadows </t>
  </si>
  <si>
    <t>steffiboo</t>
  </si>
  <si>
    <t>Lovin my other-other bf, (via @katybaben) is that me?  xoxo :*</t>
  </si>
  <si>
    <t>I am sure it will pale in comparison  Hope u likes...</t>
  </si>
  <si>
    <t>Sat May 16 20:03:59 PDT 2009</t>
  </si>
  <si>
    <t xml:space="preserve">@soda_and_capes *hug* Yeah, she was just bitching about my hair, but I'm trying to let it go and not make a drama of it this time. </t>
  </si>
  <si>
    <t xml:space="preserve">At emmas with emma, emma, gabz, Olivia, and tori!!! Hella fun night in </t>
  </si>
  <si>
    <t>babyb303</t>
  </si>
  <si>
    <t xml:space="preserve">Thinks drew should get a MANicure </t>
  </si>
  <si>
    <t>Sat May 16 20:04:00 PDT 2009</t>
  </si>
  <si>
    <t>nicolemariex3</t>
  </si>
  <si>
    <t>also..sooo excited to move into 95 tomorrow!!  haha shoutout @amfronk!</t>
  </si>
  <si>
    <t>Mandaboo!!! Look at this!! This is definately for us 2  http://twitgoo.com/3mfc</t>
  </si>
  <si>
    <t>Aren't they cute?   http://twitpic.com/5c77o</t>
  </si>
  <si>
    <t xml:space="preserve">@puremotif What an awesome game! Stone Age is also quite cool and you don't get screwed if you have bad numbers... </t>
  </si>
  <si>
    <t>@jemilygreger oh wow ! those are good  !! &amp;amp;&amp;amp; it's a SONG ! you should play it one day and put it up on youtube or something ? haha.</t>
  </si>
  <si>
    <t>JesseTheRipper</t>
  </si>
  <si>
    <t>Chilln in Thayers backyarddd. Lets kick it?  drinking tonight.</t>
  </si>
  <si>
    <t>DEK_1977</t>
  </si>
  <si>
    <t xml:space="preserve">Feeling happy &amp;amp; relieved that the Ump-In-Chief did the right thing &amp;amp; called the game -- Phils Win!!!  </t>
  </si>
  <si>
    <t>Sat May 16 20:04:03 PDT 2009</t>
  </si>
  <si>
    <t xml:space="preserve">@smackthis Brownstone baby! </t>
  </si>
  <si>
    <t>Sat May 16 20:04:04 PDT 2009</t>
  </si>
  <si>
    <t>@ViniLikeWoah  Love you!</t>
  </si>
  <si>
    <t xml:space="preserve">@ecila Good thing that doesn't apply to us </t>
  </si>
  <si>
    <t>BillDaley</t>
  </si>
  <si>
    <t>@Mamandesfilles you can't say that. Even if you made it yourself!  who's to say, right?</t>
  </si>
  <si>
    <t>@iheartnynuk joe's too.. I'll have to go follow him  did u hang at beach all day?</t>
  </si>
  <si>
    <t>Sat May 16 20:04:05 PDT 2009</t>
  </si>
  <si>
    <t>@twitvid awesome to hear.  thx!</t>
  </si>
  <si>
    <t>southwind19</t>
  </si>
  <si>
    <t xml:space="preserve">@sakuradaimon i have seen it too, its good </t>
  </si>
  <si>
    <t>@yeli_babii thanks!  ohh im still in the process of writing them. im not posting anything till my blogs work.</t>
  </si>
  <si>
    <t xml:space="preserve">Hello tweeps!! Hope your having an awesome weekend! </t>
  </si>
  <si>
    <t>melanieteschke</t>
  </si>
  <si>
    <t xml:space="preserve">is outside w/ konnor, ashley, becca, chels, natalie, ashley, andrew, amy, todd &amp;amp; hol watching the strangers </t>
  </si>
  <si>
    <t>MsLuxe</t>
  </si>
  <si>
    <t xml:space="preserve">omg..I cant believe I watchd that Jonas show...hahh..but there was nothin else on...n that girl Maria was really pretty...lol...eww Jonas </t>
  </si>
  <si>
    <t xml:space="preserve">What does everyone have planned for tomorrow? </t>
  </si>
  <si>
    <t>aislingkeenan4</t>
  </si>
  <si>
    <t xml:space="preserve">great weekend, just brilliant. can't wait to start my internship on Monday now!! </t>
  </si>
  <si>
    <t>DaniLu18</t>
  </si>
  <si>
    <t>Is at a AGO Formal with Will, text me if u need me    dee&amp;lt;3</t>
  </si>
  <si>
    <t xml:space="preserve">o.O just remembered i have a magazine to read </t>
  </si>
  <si>
    <t>Sat May 16 20:04:07 PDT 2009</t>
  </si>
  <si>
    <t>Mmm pinkberry-esque yogurt. Not quite the real thing but close enough  http://yfrog.com/10wv4j</t>
  </si>
  <si>
    <t xml:space="preserve">@Roxie22 Stay up!! or good night </t>
  </si>
  <si>
    <t xml:space="preserve">Have been cleverly duped by @LucienneDiver into appearing on early morning panel with her. I blame the Long Island iced tea. </t>
  </si>
  <si>
    <t>Sat May 16 20:04:08 PDT 2009</t>
  </si>
  <si>
    <t>kaylagardner</t>
  </si>
  <si>
    <t xml:space="preserve">@kasidenae is good at symbolismm. </t>
  </si>
  <si>
    <t xml:space="preserve">@XChristyX12 lmaoo. im gunna punk people nd put on a wig, lets c how many ppl wuld go for it ;) lmaooo </t>
  </si>
  <si>
    <t xml:space="preserve">Happy Birthday to my beautiful mummy! </t>
  </si>
  <si>
    <t xml:space="preserve">@ChantzKacey </t>
  </si>
  <si>
    <t>Ntdestroir</t>
  </si>
  <si>
    <t xml:space="preserve">I want new games wats a good game to buy at this time i have been thinkin halo wars got an idea message me and tell me </t>
  </si>
  <si>
    <t xml:space="preserve">I'm so tired from having an amazingly fun day @ seabreeze with my girls! But I must stay up to watch SNL </t>
  </si>
  <si>
    <t xml:space="preserve">Last song tonight in the main room was Don't Stop Believing. I like to think I've had a small part to play in making this happen </t>
  </si>
  <si>
    <t>6figuresincome</t>
  </si>
  <si>
    <t>Sat May 16 20:04:10 PDT 2009</t>
  </si>
  <si>
    <t xml:space="preserve">standing in front of coffee scene with my boyyy, steph and victor </t>
  </si>
  <si>
    <t>Jessevry</t>
  </si>
  <si>
    <t xml:space="preserve">is on her way to muskoka </t>
  </si>
  <si>
    <t>WilyOdysseus</t>
  </si>
  <si>
    <t xml:space="preserve">@Pischina Lol...cool!  You should probably post some pics.   </t>
  </si>
  <si>
    <t xml:space="preserve">@dannygokey feelins mutual danny boy </t>
  </si>
  <si>
    <t>Gaabiittaa</t>
  </si>
  <si>
    <t>Good Night!   Sweet Dreams..</t>
  </si>
  <si>
    <t xml:space="preserve">@MaryWilhite Thank you Mary </t>
  </si>
  <si>
    <t>Sat May 16 20:04:12 PDT 2009</t>
  </si>
  <si>
    <t>sexahface</t>
  </si>
  <si>
    <t xml:space="preserve">ohhh...new followerrrr!! welcome </t>
  </si>
  <si>
    <t>@xmamis0fr3sh true true! okay thats good!  we deff have to get together! i just sent you a msg!</t>
  </si>
  <si>
    <t xml:space="preserve">38 hours down... 10 to go... I'm gonna go have me a glass of milk </t>
  </si>
  <si>
    <t>andrewsuw</t>
  </si>
  <si>
    <t>Oh man i wish shatner was in star trek, but hey nimoy was there!  check out the full movie: http://tr.im/lsSw</t>
  </si>
  <si>
    <t xml:space="preserve">@THETRANSFER - lol im the same way with ppl around me cuz everyone has the flu (not the swine) lest i hope not </t>
  </si>
  <si>
    <t>Mrs_NickJ07</t>
  </si>
  <si>
    <t xml:space="preserve">@xoxnaquel well now u have 2 things to look foward.. well 3 cuz then the next day Lines, Vines &amp;amp; Trying Times comes out.. </t>
  </si>
  <si>
    <t xml:space="preserve">Watching &amp;quot;National Treasure: Book of Secrets.&amp;quot; It is a good movie. </t>
  </si>
  <si>
    <t>karen075</t>
  </si>
  <si>
    <t xml:space="preserve">Going to bed. Fun weekend so far </t>
  </si>
  <si>
    <t>aerynsun21</t>
  </si>
  <si>
    <t xml:space="preserve">@NathanFillion Congrats!  Well deserved, looking forward to the fall.  </t>
  </si>
  <si>
    <t>embry76</t>
  </si>
  <si>
    <t xml:space="preserve">@officialTila  Girl you are cool as F**K. Hope you have a great time on your tour. I know your looking forward....take care of u </t>
  </si>
  <si>
    <t>mars_j2</t>
  </si>
  <si>
    <t xml:space="preserve">bancroft bash fail.....now slumber party </t>
  </si>
  <si>
    <t>Sat May 16 20:08:43 PDT 2009</t>
  </si>
  <si>
    <t>DJK4688</t>
  </si>
  <si>
    <t xml:space="preserve">DA recitals all weekend </t>
  </si>
  <si>
    <t xml:space="preserve">@LovGloria where do u get these from I thought I was crazy lol </t>
  </si>
  <si>
    <t>Leggelet</t>
  </si>
  <si>
    <t xml:space="preserve">with the gorjuz aimee listening to JLS </t>
  </si>
  <si>
    <t xml:space="preserve">@TheWineVault mmm english wit and sarcasm. could be ugliest guy in universe and it would still work </t>
  </si>
  <si>
    <t>Sat May 16 20:08:44 PDT 2009</t>
  </si>
  <si>
    <t>sunshiined</t>
  </si>
  <si>
    <t xml:space="preserve">I love ABC for showing Harry Potter on Saturdays. </t>
  </si>
  <si>
    <t xml:space="preserve">Woo hoooooooo!!! Smoke won.  Yay!!! glad it wasn't that punk driver, too. </t>
  </si>
  <si>
    <t>erink1107</t>
  </si>
  <si>
    <t xml:space="preserve">SO sleepy right now!!!  REALLY late night last ni ght, but totally worth it </t>
  </si>
  <si>
    <t>Sat May 16 20:08:45 PDT 2009</t>
  </si>
  <si>
    <t xml:space="preserve">@lid86  yeah... they can be a kind of sweetly awkward thing.  </t>
  </si>
  <si>
    <t>Blackpiiink</t>
  </si>
  <si>
    <t>Writing  and my friends</t>
  </si>
  <si>
    <t>Sat May 16 20:08:47 PDT 2009</t>
  </si>
  <si>
    <t xml:space="preserve">@drew seeley- dang, youre a twitter maniac!  hahaha but i love to be updated  </t>
  </si>
  <si>
    <t xml:space="preserve">@IBGPN LMAO I'm aspiring to be the female version of @Street3, Beer, Chasing women, Shit talk, fuck me sundresses, I'm almost there </t>
  </si>
  <si>
    <t>Sat May 16 20:08:46 PDT 2009</t>
  </si>
  <si>
    <t xml:space="preserve">Can i please punch the following three boys in the face...brad, chase, and jeff. Plz &amp;amp; ty </t>
  </si>
  <si>
    <t xml:space="preserve">Out and abouttt </t>
  </si>
  <si>
    <t xml:space="preserve">@Whtwzrd I have TD too ... don't use it much either lol ... but I *do* think that seesmic is the better and more functional ap </t>
  </si>
  <si>
    <t xml:space="preserve">@AlexAllTimeLow I'm sure Milwaukee will understand, glad you're better Alex </t>
  </si>
  <si>
    <t>Anyone want to meet me down there?  Going with friends but feel like a third wheel. LOL</t>
  </si>
  <si>
    <t>Nice day: bought battery charger &amp;amp; air pump for motor scooters, charged them up, both work  drove around looking at apartments meeting ppl</t>
  </si>
  <si>
    <t xml:space="preserve">@SnoopySleuth51 me too! i was like, &amp;quot;why thank you !!&amp;quot; </t>
  </si>
  <si>
    <t>theleasteffort</t>
  </si>
  <si>
    <t xml:space="preserve">@Tammie_M3ENF Hi there, looks like I am following u again.  I seem to be losing and gaining the same people for some reason </t>
  </si>
  <si>
    <t>Sat May 16 20:08:48 PDT 2009</t>
  </si>
  <si>
    <t>Benner10</t>
  </si>
  <si>
    <t xml:space="preserve">Euchre is done, going to bed </t>
  </si>
  <si>
    <t>Sat May 16 20:08:49 PDT 2009</t>
  </si>
  <si>
    <t>iluMo</t>
  </si>
  <si>
    <t>spent the day with lee over  ( he helped me study for exams.. =( ) buttt ehhhnywayy haha todays my mommys birthday!</t>
  </si>
  <si>
    <t>abigail011</t>
  </si>
  <si>
    <t xml:space="preserve">@VincentFleo yeah but then i watched employee of the month and it was all good </t>
  </si>
  <si>
    <t xml:space="preserve">@Pomposelli I USED to be able to bench press 350, and leg press over 1,000... but that was back in the day </t>
  </si>
  <si>
    <t>Sat May 16 20:08:50 PDT 2009</t>
  </si>
  <si>
    <t>sh_eileen</t>
  </si>
  <si>
    <t xml:space="preserve">is out shooting again </t>
  </si>
  <si>
    <t>ColoradoSkiBug</t>
  </si>
  <si>
    <t xml:space="preserve">And now I am at home checking out my new bike helmemt and hiking shoes Ian bought for me  I'm ready for an active summer </t>
  </si>
  <si>
    <t>Thinking...... Trying to forget about my whole past!  not liking any of it!</t>
  </si>
  <si>
    <t>liannep</t>
  </si>
  <si>
    <t xml:space="preserve">@ElleMatheson Yes! my mom was having a spazz the whole time even tho we OWN IT. and shes seen it like 500 TIMES. haha good old harry </t>
  </si>
  <si>
    <t>Sat May 16 20:08:51 PDT 2009</t>
  </si>
  <si>
    <t xml:space="preserve">@cynthia_123 I know </t>
  </si>
  <si>
    <t>littlesoso</t>
  </si>
  <si>
    <t xml:space="preserve">watching sudirman cup hhaha so excited </t>
  </si>
  <si>
    <t xml:space="preserve">@jaspercullen  hello there just wanted to say hi...so hi </t>
  </si>
  <si>
    <t xml:space="preserve">@Geudy I live in Quebec city </t>
  </si>
  <si>
    <t xml:space="preserve">Off finally!  I need food. And a bed. I think tomorrow is going to be GREAT </t>
  </si>
  <si>
    <t>Sat May 16 20:08:52 PDT 2009</t>
  </si>
  <si>
    <t xml:space="preserve">i think it's sleep time for me, folks.  Got an early day tomorrow.  Hope you all enjoy your weekend! </t>
  </si>
  <si>
    <t>DaisyMoonshine</t>
  </si>
  <si>
    <t xml:space="preserve">I am in love with my best friend and cant wait to see him tomorrow after class </t>
  </si>
  <si>
    <t>yatesy75</t>
  </si>
  <si>
    <t xml:space="preserve">@NJrugger45 don't worry, you are my go to guy </t>
  </si>
  <si>
    <t>CeciliaMadness</t>
  </si>
  <si>
    <t xml:space="preserve">Learning the angel theme song on piano. Almost finished with it.   </t>
  </si>
  <si>
    <t>@Mark_Bergs hope u had fun at @nikhil_parekh's event! ya he's a good coach  maybe see u at my aussie event in june or august!</t>
  </si>
  <si>
    <t>BrooklynWags</t>
  </si>
  <si>
    <t xml:space="preserve">glad to hear it @mikeywags, keep on twitterin' </t>
  </si>
  <si>
    <t>mbergy</t>
  </si>
  <si>
    <t xml:space="preserve">studying for orgo exam on a saturday night! good times </t>
  </si>
  <si>
    <t>cherylmememe</t>
  </si>
  <si>
    <t xml:space="preserve">@TotalSystemFail Oh, I am SO jealous. I LOVED the SSSC set -- not as much as the NIN one, of course. </t>
  </si>
  <si>
    <t>Sat May 16 20:08:54 PDT 2009</t>
  </si>
  <si>
    <t>_colleenanne</t>
  </si>
  <si>
    <t>@_angeladp Ahahhh yeah like that!  I really don't want to do our presentation on Wednesday xP</t>
  </si>
  <si>
    <t>@HiEsso aint ish! Just left intermezzo on 20th n 8th a lil toasty...on my way back uptop tryna ta find some get some fresh  what's good</t>
  </si>
  <si>
    <t>duhdanielle</t>
  </si>
  <si>
    <t xml:space="preserve">Watching jonas and eating frozen yogurt w/ a neon green spoon </t>
  </si>
  <si>
    <t>Camspar</t>
  </si>
  <si>
    <t xml:space="preserve">Gweeee Hey Guys! </t>
  </si>
  <si>
    <t xml:space="preserve">has to give her thoughts a rest. www.CierraJ.com! Night Night. Blessings </t>
  </si>
  <si>
    <t>susanmarek</t>
  </si>
  <si>
    <t xml:space="preserve">Did I do it?  Yes, I did!!  Lands' End. $20.65. I am THAT good!  On to manifesting a business class upgrade. </t>
  </si>
  <si>
    <t xml:space="preserve">@omgitsjerrica ..ill be able to find you...HERE </t>
  </si>
  <si>
    <t>Sat May 16 20:08:55 PDT 2009</t>
  </si>
  <si>
    <t xml:space="preserve">@togepi show off </t>
  </si>
  <si>
    <t>Sat May 16 20:08:56 PDT 2009</t>
  </si>
  <si>
    <t xml:space="preserve">@Chris_CA which pokemon do you want? </t>
  </si>
  <si>
    <t>Sat May 16 20:08:57 PDT 2009</t>
  </si>
  <si>
    <t>@Rhymestyle it was like 10 to 5. u were beating the time b4 that. so i still hold the most victories  lol</t>
  </si>
  <si>
    <t xml:space="preserve">(2/2) singing and he did it all by himself! </t>
  </si>
  <si>
    <t xml:space="preserve">g'night tweeties </t>
  </si>
  <si>
    <t>i just watched a cinderella story. so freaking cute. sleep time.  work again 2mrw! hip hop/rap show! HA. can't wait to hear their names...</t>
  </si>
  <si>
    <t xml:space="preserve">@clumsyinlove16 oh and yea it is you and kayla. </t>
  </si>
  <si>
    <t xml:space="preserve">@mileycyrus I admire how u dont take wat ppl say 2 heart. its a shame ppl have nothing better 2 do with their lives. keep ur head up high </t>
  </si>
  <si>
    <t>DeLaGrana</t>
  </si>
  <si>
    <t xml:space="preserve">@djnutmeg were discussin that asap!!! </t>
  </si>
  <si>
    <t>Sat May 16 20:09:00 PDT 2009</t>
  </si>
  <si>
    <t xml:space="preserve">@bnwiebe Thanks! It's so awesome, I love it </t>
  </si>
  <si>
    <t>@ccfarrington spit bubbles. catch up.  and no. i was thinking Taken or something.</t>
  </si>
  <si>
    <t xml:space="preserve">@lewwbreezy nothin much. jus talkin on da phone and tweeting my twitter people </t>
  </si>
  <si>
    <t xml:space="preserve">Well, at least Kyle didn't win </t>
  </si>
  <si>
    <t>@DJKidFamous bro you, Sha, and I are gunna chill nxt week, ok?  lol</t>
  </si>
  <si>
    <t>Sat May 16 20:09:02 PDT 2009</t>
  </si>
  <si>
    <t>morningblue</t>
  </si>
  <si>
    <t xml:space="preserve">@fitsme2 Happy Birthday!  Hope you have a fun dinner </t>
  </si>
  <si>
    <t>Sat May 16 20:09:03 PDT 2009</t>
  </si>
  <si>
    <t xml:space="preserve">@CourtCosmetics haha no problem! i luv you and your videos </t>
  </si>
  <si>
    <t xml:space="preserve">Chill TV-watching flannel shirt-wearing night </t>
  </si>
  <si>
    <t xml:space="preserve">@MyNameIsJaxon Install Windows 7. It's win. </t>
  </si>
  <si>
    <t>superblonde124</t>
  </si>
  <si>
    <t xml:space="preserve">Making up a pom routine. </t>
  </si>
  <si>
    <t>Sat May 16 20:09:05 PDT 2009</t>
  </si>
  <si>
    <t xml:space="preserve">@Sirthinks It's alright, but you can certainly get better in Dartmouth. </t>
  </si>
  <si>
    <t>Sat May 16 20:09:06 PDT 2009</t>
  </si>
  <si>
    <t>@ ColetteA  Hope you enjoyed eurovision!!  Night&amp;quot;xxx</t>
  </si>
  <si>
    <t xml:space="preserve">Just woke up. Dreamed bout lots of things last night. And now im looking for food. </t>
  </si>
  <si>
    <t>Zina_berry</t>
  </si>
  <si>
    <t xml:space="preserve">@levihenry Ha! In my case it's my son calling ME the dumb-ass! For real! </t>
  </si>
  <si>
    <t>Sat May 16 20:09:07 PDT 2009</t>
  </si>
  <si>
    <t xml:space="preserve">@tellpeoplewhat Adorei o #himymday! </t>
  </si>
  <si>
    <t>NickkFTW</t>
  </si>
  <si>
    <t xml:space="preserve">aww i really missed my family. </t>
  </si>
  <si>
    <t xml:space="preserve">@Jean_Pierce OOC:  LOL  I know, I know.  I was robbed.  I want my own ship.  </t>
  </si>
  <si>
    <t xml:space="preserve">@MaraBG @newmanzoo @sillycows @growinggold We love Stewart! It's still just a &amp;quot;man&amp;quot; look tho! Nothing to worry about </t>
  </si>
  <si>
    <t>Sat May 16 20:09:08 PDT 2009</t>
  </si>
  <si>
    <t xml:space="preserve">@ilhongy yup! me, jan ian and winston! </t>
  </si>
  <si>
    <t xml:space="preserve">is about to go to sleep cuz i have to get up early to sing at church! </t>
  </si>
  <si>
    <t>@addie_c haha but it made me smile  lol</t>
  </si>
  <si>
    <t xml:space="preserve">@MeganCamp Those are all popular responses </t>
  </si>
  <si>
    <t>Sat May 16 20:09:10 PDT 2009</t>
  </si>
  <si>
    <t xml:space="preserve">@Vangelus I find your lack of excitement disturbing.  PS, sold Jetfire.  </t>
  </si>
  <si>
    <t>@Seakla Thanks...long time no Tweeet.     @mr_billiam  it is command+R</t>
  </si>
  <si>
    <t xml:space="preserve">@dannyXDphanton NBC ... which is channel 04 here. </t>
  </si>
  <si>
    <t>REALMadamMeow</t>
  </si>
  <si>
    <t xml:space="preserve">@elmo0629 Heart worms are for the weak!  Those are pussy cats...wait...I guess we are all pussy cats.?.?  I think it's nap times </t>
  </si>
  <si>
    <t xml:space="preserve">@Yemerej stop trying to corrupt me i'm an innocent haha </t>
  </si>
  <si>
    <t>rubeNIGGA</t>
  </si>
  <si>
    <t xml:space="preserve">@caseyspooner come on g look to the right! </t>
  </si>
  <si>
    <t>Sat May 16 20:09:12 PDT 2009</t>
  </si>
  <si>
    <t>ishovisho14</t>
  </si>
  <si>
    <t>is currently chatting with kit  astig talaga an tats nbbno pen aq aa ;) http://plurk.com/p/u96pw</t>
  </si>
  <si>
    <t>@myria101 for my sweets, my kindred spirit small town kid.  ? http://blip.fm/~6fw2w</t>
  </si>
  <si>
    <t xml:space="preserve">@tandcmitchell ah i wish i had done it sooner </t>
  </si>
  <si>
    <t>Sat May 16 20:09:13 PDT 2009</t>
  </si>
  <si>
    <t>smiley512</t>
  </si>
  <si>
    <t xml:space="preserve">@beinggayle dod i've watched the notebook na kso dami cuts... sa 2nd ave kagabi </t>
  </si>
  <si>
    <t xml:space="preserve">@whenbabysleeps no problem ! well .. theres not as much blonde as i wouldve liked .. but its pretty good for doing it myself </t>
  </si>
  <si>
    <t xml:space="preserve">Tequila rose is really good. I love JD's family </t>
  </si>
  <si>
    <t>Tdumas2008</t>
  </si>
  <si>
    <t xml:space="preserve">Tiona says yeah I did thanks! </t>
  </si>
  <si>
    <t>triplechuck</t>
  </si>
  <si>
    <t>@lusciouslonna SO CAN I   ~TripleChuck~ The Redefinition</t>
  </si>
  <si>
    <t>TeamSavvyOuten</t>
  </si>
  <si>
    <t xml:space="preserve">Chayla just gave me great advice </t>
  </si>
  <si>
    <t xml:space="preserve">i think they like my dougie </t>
  </si>
  <si>
    <t xml:space="preserve">@circatbs I DMed you them </t>
  </si>
  <si>
    <t>Sat May 16 20:09:16 PDT 2009</t>
  </si>
  <si>
    <t xml:space="preserve">@jusdrina You know I will...I'm excited! </t>
  </si>
  <si>
    <t xml:space="preserve">@metaglyph  i checked he is.. </t>
  </si>
  <si>
    <t>Sat May 16 20:13:48 PDT 2009</t>
  </si>
  <si>
    <t>savekirkland4th</t>
  </si>
  <si>
    <t xml:space="preserve">Did you know? Thanks to our friend Manon on Facebook, we know how to say &amp;quot;fireworks&amp;quot; in French! It's feux d'artifices! </t>
  </si>
  <si>
    <t>samiesandza</t>
  </si>
  <si>
    <t xml:space="preserve">Continuing the pregaming with champagne then headin to the club. Gonna b a good night </t>
  </si>
  <si>
    <t>anetless</t>
  </si>
  <si>
    <t xml:space="preserve">Andrea, we have a same type </t>
  </si>
  <si>
    <t xml:space="preserve">@PilatesLounge we tied... which part was the good point?  </t>
  </si>
  <si>
    <t>Sat May 16 20:13:51 PDT 2009</t>
  </si>
  <si>
    <t xml:space="preserve">@yeyo818 Yeah I saw </t>
  </si>
  <si>
    <t>blueyedbethie</t>
  </si>
  <si>
    <t>My friend just said a had a beautiful face like a porcelain doll  i love my friends</t>
  </si>
  <si>
    <t>azureriann</t>
  </si>
  <si>
    <t xml:space="preserve">At home! And has time for Twitter again </t>
  </si>
  <si>
    <t xml:space="preserve">@hamsterkitten to tweet or to sleep-- that is the question.  </t>
  </si>
  <si>
    <t xml:space="preserve">Perfect Saturday night: sprawled across my bed in my pajamas reading a good book with just a lamp on. No tv or anything </t>
  </si>
  <si>
    <t>Sat May 16 20:13:53 PDT 2009</t>
  </si>
  <si>
    <t>Petra_V</t>
  </si>
  <si>
    <t xml:space="preserve">Recovering from 3 nights of Karaoke gigs and chillaxin on a sunday arvo </t>
  </si>
  <si>
    <t>@hellogerard Thx! Sounds like the nephew already understands that cutting the grass takes too damn long.  You guys getting excited?</t>
  </si>
  <si>
    <t>e__O</t>
  </si>
  <si>
    <t xml:space="preserve">http://bit.ly/fo7Ni  i love this song </t>
  </si>
  <si>
    <t>Trekkie_Gal</t>
  </si>
  <si>
    <t xml:space="preserve">@Paula_Deen Wow, Hey Paula!  Glad to find you hear on Twitter.  My  5 year son and I are big fans.  I don't have cable and I miss you! </t>
  </si>
  <si>
    <t>LauraDeSantis</t>
  </si>
  <si>
    <t xml:space="preserve">@le_pamplemousse they send it to you separately </t>
  </si>
  <si>
    <t xml:space="preserve">@Chakotay_ OOC well maybe this actually happened, we don't know what happened between episodes. </t>
  </si>
  <si>
    <t xml:space="preserve">Thanks so much @JoeJablonski @PamelaPJA @Tearsofjoy @EMarketingGuru @kms34786 @semipenguin  for #ff   </t>
  </si>
  <si>
    <t>drjasontam</t>
  </si>
  <si>
    <t xml:space="preserve">Chatted with Markham Mayor Frank Scarpitti tonight at the ball.  He asked if I'd post our pic on the blog so he could check it out </t>
  </si>
  <si>
    <t xml:space="preserve">@kglucas phew! Glad I'm not starting in the middle! Darn that tequila. Actually, that sounds good. Maybe I need some. </t>
  </si>
  <si>
    <t>Sat May 16 20:13:56 PDT 2009</t>
  </si>
  <si>
    <t>@HoggCirclestop No Problem  i was at z1 the two times yous were here! you were awsome!</t>
  </si>
  <si>
    <t xml:space="preserve">@addamh I didn't! Which made it even funnier </t>
  </si>
  <si>
    <t>@DreLindo I love you Andre.  you got that going for you!</t>
  </si>
  <si>
    <t xml:space="preserve">so TIRED! came back from the Victoria Cup tournament! We lost one and won one! pretty good! </t>
  </si>
  <si>
    <t xml:space="preserve">@yeshuadoom That is awesome. </t>
  </si>
  <si>
    <t xml:space="preserve">@LisaSJA LOL! Just saw your message but I did pick up Dave's Killer Bread at the street fair. I'm offically addicted. </t>
  </si>
  <si>
    <t xml:space="preserve">I think alex is fine, he just sang with fob </t>
  </si>
  <si>
    <t>ashl3yxoxo</t>
  </si>
  <si>
    <t xml:space="preserve">@amandadangerous thinks she is funny, and YES THANK YOU VERY MUCH, no </t>
  </si>
  <si>
    <t xml:space="preserve">@iamgaberosales i edited yours na </t>
  </si>
  <si>
    <t>Sat May 16 20:13:58 PDT 2009</t>
  </si>
  <si>
    <t>Danniiellie</t>
  </si>
  <si>
    <t>@pcelovejonas38 alright its on  you me krista emily and maggie, except how are we going to pass it this time?</t>
  </si>
  <si>
    <t xml:space="preserve">@sheisXiomada I'm sorry...I'm at home now! Thank u! </t>
  </si>
  <si>
    <t xml:space="preserve">Started watching Avatar: The Last Airbender.  Its a show by Nickelodeon. And its awesome.  </t>
  </si>
  <si>
    <t xml:space="preserve">@tksb15 tell KT i said hi!! </t>
  </si>
  <si>
    <t>ahahn_lips</t>
  </si>
  <si>
    <t xml:space="preserve">angels and demons-&amp;gt; pretty decent movie.          the book is still better </t>
  </si>
  <si>
    <t>@kdueykduey ahaha! that's great!!!  When i was little i'd write stories and design clothes...for my barbies. LOL. They'd wear the clothes</t>
  </si>
  <si>
    <t xml:space="preserve">@SheetalJaitly Alright, It would be pretty cool if they did though. Ill keep my fingers crossed. </t>
  </si>
  <si>
    <t>samdutton08</t>
  </si>
  <si>
    <t>is laughing at jamie's status!  i want to go shopping too! lolz. anywho, i had a fun day with toddy.</t>
  </si>
  <si>
    <t>LauraDee2009</t>
  </si>
  <si>
    <t>@wtcc so i cant figure it out. Are you a senior in high school? If so then congrats. I am too! May 21st cant come any sooner!  Ha ha</t>
  </si>
  <si>
    <t>Sat May 16 20:14:02 PDT 2009</t>
  </si>
  <si>
    <t xml:space="preserve">WOOO 2 hours of booms and shootingss and spock made me tired -.- #jonasparanoid </t>
  </si>
  <si>
    <t>G504</t>
  </si>
  <si>
    <t xml:space="preserve">@DyKeria Oh, so you probably didn't know the Student Union used to be on the Set. *sigh*, those were the days. </t>
  </si>
  <si>
    <t>hyunthesosarian</t>
  </si>
  <si>
    <t xml:space="preserve">Star Trek. Again </t>
  </si>
  <si>
    <t>Sat May 16 20:14:03 PDT 2009</t>
  </si>
  <si>
    <t xml:space="preserve">@mulesrule ..ok!... I kno you're stuck @work right now. C u later, don't be late! </t>
  </si>
  <si>
    <t xml:space="preserve">@pdwhite522 Awwwwwww hubby and I just danced to the song </t>
  </si>
  <si>
    <t xml:space="preserve">@Sherksgirl ;O  Im excited </t>
  </si>
  <si>
    <t>Sat May 16 20:14:04 PDT 2009</t>
  </si>
  <si>
    <t>myeverythought</t>
  </si>
  <si>
    <t>@lets_be_bread I know you did!!  Glad I got to witness it!</t>
  </si>
  <si>
    <t xml:space="preserve">in bed. i think i may be gettin another bestie!! </t>
  </si>
  <si>
    <t>Sat May 16 20:14:05 PDT 2009</t>
  </si>
  <si>
    <t>SashaBall</t>
  </si>
  <si>
    <t xml:space="preserve">hahahaaha....I LOVE KITTIES @joshsolar !!!!  You can trust em </t>
  </si>
  <si>
    <t>thiswasandy</t>
  </si>
  <si>
    <t xml:space="preserve">Listening to some new music by Michael Warren, pretty good stuff.  Rock/R&amp;amp;B.  </t>
  </si>
  <si>
    <t>@Jen_Niffer @ConservativeLA @fourstringfuror Heck yeah! Next week is what matters  #nascar</t>
  </si>
  <si>
    <t xml:space="preserve">that is a good one. </t>
  </si>
  <si>
    <t xml:space="preserve">@XlaineyX thanks </t>
  </si>
  <si>
    <t>Sat May 16 20:14:06 PDT 2009</t>
  </si>
  <si>
    <t xml:space="preserve">@mmlinke1 really I m like 23 ..lets go out sometym </t>
  </si>
  <si>
    <t>@GeorgeWBRU Yup, just un-indented your paragraphs...hope you don't mind.  Nice work!</t>
  </si>
  <si>
    <t>elvinanr</t>
  </si>
  <si>
    <t xml:space="preserve">@carazelaya  thx to follow me. mind to intro? </t>
  </si>
  <si>
    <t>Sat May 16 20:14:07 PDT 2009</t>
  </si>
  <si>
    <t xml:space="preserve">is ready for an awesome night! whooooo </t>
  </si>
  <si>
    <t>@cystalvision99 Gotta head out for a bit. Great meeting another pagan, would love to talk more  See ya later!</t>
  </si>
  <si>
    <t xml:space="preserve">@pattydomingues yes, we do!!!! </t>
  </si>
  <si>
    <t xml:space="preserve">in case you're wondering, Rachel Alexandra is a horse </t>
  </si>
  <si>
    <t>annabaur</t>
  </si>
  <si>
    <t>a long and glorious day has come to an end!  I love saturdays...</t>
  </si>
  <si>
    <t xml:space="preserve">@SirEdwardCullen Nope. I win. </t>
  </si>
  <si>
    <t>Sat May 16 20:14:08 PDT 2009</t>
  </si>
  <si>
    <t>tninabina</t>
  </si>
  <si>
    <t xml:space="preserve">is attempting to leave the parking lot at zootopia </t>
  </si>
  <si>
    <t>DennisRitchie</t>
  </si>
  <si>
    <t xml:space="preserve">@lynnakay They are!  Fireflies are mid-summer Christmas lights.  And I'm hoping for a good year because of all the rain.  </t>
  </si>
  <si>
    <t>@annesley_elphie I like it, personally  Especially if some whores stole @annieweasley and @annie_weasley ... =X</t>
  </si>
  <si>
    <t>Sat May 16 20:14:09 PDT 2009</t>
  </si>
  <si>
    <t>laangelsfan</t>
  </si>
  <si>
    <t xml:space="preserve">watching JONAS!!! </t>
  </si>
  <si>
    <t>@MitaJB he said it is a beach.  We both love beaches. we can be ourselves there. without no one saying: OH THEY SPARKLE ! *laughs*</t>
  </si>
  <si>
    <t xml:space="preserve">Angels &amp;amp; Demons was pretty good. Train ride back to Queens. </t>
  </si>
  <si>
    <t>Slumdog Millionaire was an awesome awesome movie!!  #fb</t>
  </si>
  <si>
    <t xml:space="preserve">@melissawren we definitely can, we can do anything mon-friday, ps you should go to the 9am service &amp;lt;3 you </t>
  </si>
  <si>
    <t>andrewauburger</t>
  </si>
  <si>
    <t>got a signed CD by Ana Popovic!!!  so happy right now lol</t>
  </si>
  <si>
    <t>Sat May 16 20:14:11 PDT 2009</t>
  </si>
  <si>
    <t>is off to mass.  http://plurk.com/p/u97jp</t>
  </si>
  <si>
    <t xml:space="preserve">@HalestormRocks what's up y'all! we've been rockin ur stuff here in OKC at da Katt! tune in at www.katt.com anytime! </t>
  </si>
  <si>
    <t>jackattack91</t>
  </si>
  <si>
    <t xml:space="preserve">i love thunderstorms!!!! </t>
  </si>
  <si>
    <t>inkeater</t>
  </si>
  <si>
    <t xml:space="preserve">@chrishasboobs that sounds like a rockin' good time! </t>
  </si>
  <si>
    <t>mlssa903</t>
  </si>
  <si>
    <t xml:space="preserve">@FlyAArmy I thought you might like it </t>
  </si>
  <si>
    <t xml:space="preserve">http://twitpic.com/5c817 - my little bear </t>
  </si>
  <si>
    <t>Goten126</t>
  </si>
  <si>
    <t xml:space="preserve">@chaarmaaiinee Your lamesauce. </t>
  </si>
  <si>
    <t>I lovelovelove @mileycyrus !  I'm rocking out to her songs in the car</t>
  </si>
  <si>
    <t>PeytonTownes</t>
  </si>
  <si>
    <t xml:space="preserve">About to watch Green Day on &amp;quot;SNL.&amp;quot; Their new album is awesome. </t>
  </si>
  <si>
    <t>Sat May 16 20:14:13 PDT 2009</t>
  </si>
  <si>
    <t xml:space="preserve">@SweetSophia lol.. Soberly? Hahah let me know when u guys make it down here.. </t>
  </si>
  <si>
    <t xml:space="preserve">Bout to watch SNL w Green Day </t>
  </si>
  <si>
    <t>taytaystar</t>
  </si>
  <si>
    <t xml:space="preserve">Im a great story teller </t>
  </si>
  <si>
    <t>Sat May 16 20:14:14 PDT 2009</t>
  </si>
  <si>
    <t xml:space="preserve">watching the simpsons, the movie </t>
  </si>
  <si>
    <t xml:space="preserve">I L??ve my new shoes </t>
  </si>
  <si>
    <t xml:space="preserve">@kpauline Leighton Meester has a good version of that song! </t>
  </si>
  <si>
    <t>Sat May 16 20:14:15 PDT 2009</t>
  </si>
  <si>
    <t xml:space="preserve">http://twitpic.com/5c81d - @10Yearsmusic - Sound check. </t>
  </si>
  <si>
    <t xml:space="preserve">@YankeeGirl20 Good Idea.  I won't again.  I couldn't help it - I'm a QA analyst in real life - its in my nature to test.  </t>
  </si>
  <si>
    <t>Sat May 16 20:14:16 PDT 2009</t>
  </si>
  <si>
    <t>@KisMEEE Thanks!  I'm feelin' feisty. haha</t>
  </si>
  <si>
    <t>ceeberry</t>
  </si>
  <si>
    <t xml:space="preserve">@abednego_jones ...the one u said about Oprah...on http://www.daytonatimes.com </t>
  </si>
  <si>
    <t>Sat May 16 20:14:17 PDT 2009</t>
  </si>
  <si>
    <t>@garretjiroux whats goin on at the playboy mansion??...oh by the way dont scare off the playmates  lol</t>
  </si>
  <si>
    <t>@kyliebeach that's too funny  growing up fast huh?</t>
  </si>
  <si>
    <t xml:space="preserve">It is more blessed to give than to receive </t>
  </si>
  <si>
    <t>Sat May 16 20:14:18 PDT 2009</t>
  </si>
  <si>
    <t xml:space="preserve">...but at least i'm ticket free </t>
  </si>
  <si>
    <t xml:space="preserve">Fantastic evening at home with chris, altho miguel came home briefly w/his o &amp;amp; we look a hot mess! Oops </t>
  </si>
  <si>
    <t>Sat May 16 20:14:19 PDT 2009</t>
  </si>
  <si>
    <t>bobgaron</t>
  </si>
  <si>
    <t xml:space="preserve">@daniel_hautjobb Anytime you can just let me know and we'll make it happen. </t>
  </si>
  <si>
    <t>@JaneHungOz   Fans of the pairing of Jack and Kate on Lost.  They are lovely but very frustrating at times!!</t>
  </si>
  <si>
    <t>mgwmgw</t>
  </si>
  <si>
    <t xml:space="preserve">@wingthing i said &amp;quot;i wanna have my hair cut like her, wear black dress like that and wear a hat like that&amp;quot; !!     </t>
  </si>
  <si>
    <t>watching JONAS! this is the highlight of my saturday  haha i love them!</t>
  </si>
  <si>
    <t xml:space="preserve">In my bed relaxxin </t>
  </si>
  <si>
    <t>_dano_</t>
  </si>
  <si>
    <t xml:space="preserve">110 proof vodka? Eh, bring it onn! </t>
  </si>
  <si>
    <t>Sat May 16 20:18:53 PDT 2009</t>
  </si>
  <si>
    <t xml:space="preserve">@TheAllianceGuy hehe.. saying there's no saying no.. but 1 night and it would be yes, YES, YES!! </t>
  </si>
  <si>
    <t>@yaykimo how did it go kimo? when will you be posting video of you? omj your so freaking lucky!  i cant wait to see hs now!</t>
  </si>
  <si>
    <t>Steffi6798</t>
  </si>
  <si>
    <t>i'm mad @kickinwing10 because he says he'll hang out but.........i think it's all a lie  and he probably wont even know that i posted this</t>
  </si>
  <si>
    <t>himanshuks</t>
  </si>
  <si>
    <t xml:space="preserve">Oh, and its built on WPF! Loving it.  </t>
  </si>
  <si>
    <t>Sat May 16 20:18:55 PDT 2009</t>
  </si>
  <si>
    <t xml:space="preserve">@ch0colatechip yeah we do actually. I been dealn wit him almost a year. We aint together no more tho. He jus takes me out hehe </t>
  </si>
  <si>
    <t>Sat May 16 20:18:57 PDT 2009</t>
  </si>
  <si>
    <t xml:space="preserve">@dearestemily You ok? </t>
  </si>
  <si>
    <t xml:space="preserve">@0stephg0 ME TOO </t>
  </si>
  <si>
    <t xml:space="preserve">ha fun night brandis hilarious haha we started laughing at her dad n he sighned my lyfe saver n touched my hand lol go cyrus family </t>
  </si>
  <si>
    <t xml:space="preserve">i want to dedicate my 19,000 tweet to all of the wonderful people I have met via twitter - you are all truly amazing and hugs to you all </t>
  </si>
  <si>
    <t xml:space="preserve">@lmkenny From what I know of you so far, I reckon you would love it </t>
  </si>
  <si>
    <t xml:space="preserve">@mileycyrus u have a perfect body mileyyy </t>
  </si>
  <si>
    <t xml:space="preserve">@cynchrys I need you to dm your address again. Thanks girlfriend. </t>
  </si>
  <si>
    <t>@BrittneyCash H-town. I'm going to focus on school the first semester at least so I can get into the honors college  I'm on hold atm haha.</t>
  </si>
  <si>
    <t>Sat May 16 20:18:59 PDT 2009</t>
  </si>
  <si>
    <t>iTsiLLWiLL</t>
  </si>
  <si>
    <t xml:space="preserve">@lcreck u should make a detour n come to leather lounge on 128th n amsterdam </t>
  </si>
  <si>
    <t xml:space="preserve"> going to reach 1,000  party time! </t>
  </si>
  <si>
    <t xml:space="preserve">@sethsimonds I'm not sure.... and you? Why aren't you? </t>
  </si>
  <si>
    <t>@2jacksandastaff You obviously haven't the wind you thought tonight.  Hope your eurotwitter party went well  x</t>
  </si>
  <si>
    <t>supathickmami</t>
  </si>
  <si>
    <t xml:space="preserve">@Moonsinger no problem </t>
  </si>
  <si>
    <t xml:space="preserve">who wants to do something for my birthday tomorrow???  </t>
  </si>
  <si>
    <t>n1ckd0r</t>
  </si>
  <si>
    <t xml:space="preserve">@erunama you lie, I've given up trying to get you to go camping </t>
  </si>
  <si>
    <t>@yoshi_f why thank you for buying fiksi.'s dvd  hope you enjoyed the film</t>
  </si>
  <si>
    <t>katiePEACE</t>
  </si>
  <si>
    <t xml:space="preserve">Just got back from FTSK OMG AMAZING!!!! Friday night boys, A Rocket To The Moon, CASH CASH! And I saw pat brown </t>
  </si>
  <si>
    <t xml:space="preserve">@the_nikster you can type weeally well for a drunk....wait an iPhone...auto correct&amp;gt;.&amp;gt; happy bday again </t>
  </si>
  <si>
    <t>Sat May 16 20:19:01 PDT 2009</t>
  </si>
  <si>
    <t xml:space="preserve">@Sirthinks lol. Fair enough. </t>
  </si>
  <si>
    <t>ShootTheDrummer</t>
  </si>
  <si>
    <t xml:space="preserve">@RealBillBailey http://tinyurl.com/qe7d93 Have you ever seen DeBurgh's photo on Wikipedia, he looks like an 80's Cop Show Villain... </t>
  </si>
  <si>
    <t>profundity_now</t>
  </si>
  <si>
    <t>Totally got hit on by some guy at the open mic...and I'm kinda okay with that  (P.S. I also rocked.)</t>
  </si>
  <si>
    <t xml:space="preserve">@wendytimmons I am good...not putting anyone to bed, but reading and tweeting </t>
  </si>
  <si>
    <t>51FIFTYRacing</t>
  </si>
  <si>
    <t xml:space="preserve">We won the heat race and now we're starting on the pole </t>
  </si>
  <si>
    <t>charfreakingdan</t>
  </si>
  <si>
    <t xml:space="preserve">Watching eagle eye. </t>
  </si>
  <si>
    <t>Sat May 16 20:19:02 PDT 2009</t>
  </si>
  <si>
    <t xml:space="preserve">@Tyrese4ReaL maybe u should pleasure urself. Hee hee </t>
  </si>
  <si>
    <t xml:space="preserve">@Juniper562  I had a great day as well </t>
  </si>
  <si>
    <t>alex5477</t>
  </si>
  <si>
    <t xml:space="preserve">At 3 Kings Tavern to see Natalie Black's show </t>
  </si>
  <si>
    <t>@lyndseyleigh haha same here  myspace is awesome like that haha</t>
  </si>
  <si>
    <t>Sat May 16 20:19:03 PDT 2009</t>
  </si>
  <si>
    <t xml:space="preserve">@clever_URL have u trotted your new avatar out on http://flirt140.com ? It'll prob be a hit there </t>
  </si>
  <si>
    <t>gaskarthsHAIR</t>
  </si>
  <si>
    <t>stickam.com/sowrongitscourt  my voice is retarted so I'm not talking haha.</t>
  </si>
  <si>
    <t xml:space="preserve">@bbckidd yayee writing is the best.very therapeutic </t>
  </si>
  <si>
    <t>schwabdude12</t>
  </si>
  <si>
    <t xml:space="preserve">This accounting unit sure is dry... good thing Monday's a holiday, so I have an extra day to do the assignment  (last one, w00t!). </t>
  </si>
  <si>
    <t>Just made up this chocolate pie for tonight. Super easy! Can't wait to taste!   http://tr.im/lyGY</t>
  </si>
  <si>
    <t>Sat May 16 20:19:04 PDT 2009</t>
  </si>
  <si>
    <t xml:space="preserve">@imalexevans thats such a good movie (: enjoy. </t>
  </si>
  <si>
    <t>Sat May 16 20:19:05 PDT 2009</t>
  </si>
  <si>
    <t xml:space="preserve">@matthewnewhook thanks! I am glad u liked those photos. </t>
  </si>
  <si>
    <t>MaryPalazzolo</t>
  </si>
  <si>
    <t xml:space="preserve">@nicole50372945: i wanna know. </t>
  </si>
  <si>
    <t xml:space="preserve">@dirkjohnson Thx for the #followfriday </t>
  </si>
  <si>
    <t>TheGreatLostArt</t>
  </si>
  <si>
    <t xml:space="preserve">At the show again! </t>
  </si>
  <si>
    <t xml:space="preserve">@Hollywoodheat awh u got haters too....it's cool means ur popular </t>
  </si>
  <si>
    <t>Sat May 16 20:19:06 PDT 2009</t>
  </si>
  <si>
    <t xml:space="preserve">OOC: Just got back from ST, have to catch up with your tweets. </t>
  </si>
  <si>
    <t>campingjason</t>
  </si>
  <si>
    <t>&amp;quot;That was so fucking money, like that Jedi mind shit.&amp;quot; Swingers is on  Haven't seen it in forever.</t>
  </si>
  <si>
    <t xml:space="preserve">Is house sitting for the week, love the peace and quiet </t>
  </si>
  <si>
    <t xml:space="preserve">this weekend has been UH-mazing so far!! </t>
  </si>
  <si>
    <t>teregborillo</t>
  </si>
  <si>
    <t>bagels+tea+audrey hepburn in funny face dvd  #fb</t>
  </si>
  <si>
    <t>Zookineesaurus</t>
  </si>
  <si>
    <t xml:space="preserve">hanging out with the lovullos.... gnawing the steak and rocking the rock band </t>
  </si>
  <si>
    <t>Sat May 16 20:19:08 PDT 2009</t>
  </si>
  <si>
    <t xml:space="preserve">@AdrianErdedi oh god wine and prawns u know how to make a good afternoon wine is soo nice I love it </t>
  </si>
  <si>
    <t>drewshodo</t>
  </si>
  <si>
    <t xml:space="preserve">Kelly Clarkson has confirmed @kcofficial is REAL in this interview http://bit.ly/15UECJ </t>
  </si>
  <si>
    <t xml:space="preserve">Hahaha Grace makes my day sometimes! </t>
  </si>
  <si>
    <t>DawnsDiversions</t>
  </si>
  <si>
    <t xml:space="preserve">@Totally_Toni that's what makes you UNIQUE!!! </t>
  </si>
  <si>
    <t>QTpuh2T</t>
  </si>
  <si>
    <t xml:space="preserve">I need a profile pic. This is getting ridiculous. I work with a bunch of photographers! My deadline shall be May 24. </t>
  </si>
  <si>
    <t xml:space="preserve">@natesmom10 it works yayy </t>
  </si>
  <si>
    <t>Sat May 16 20:19:10 PDT 2009</t>
  </si>
  <si>
    <t xml:space="preserve">@houseofcrazy hang in there. Fingers crossed that something will come up soon for you </t>
  </si>
  <si>
    <t xml:space="preserve">@jeetum , Yes I was reffering to the Maggie pics </t>
  </si>
  <si>
    <t xml:space="preserve">@CiaoBella50 tonight ? over here in Australia it's 1:19PM in the day what time is it over there ? </t>
  </si>
  <si>
    <t xml:space="preserve">SNL soon! physced to watch green day! </t>
  </si>
  <si>
    <t>Sat May 16 20:19:11 PDT 2009</t>
  </si>
  <si>
    <t>@ComaCulture moths are somtimes a sign from above. Like a dead relative  trying to say hello  for example.</t>
  </si>
  <si>
    <t>Yay  I love WoW</t>
  </si>
  <si>
    <t xml:space="preserve">@joythebaker Cool! My parents' 30th is in 2 weeks. Congrats to them all. </t>
  </si>
  <si>
    <t xml:space="preserve">Got Paid  and now has money to buy her summer clothes </t>
  </si>
  <si>
    <t>Sat May 16 20:19:12 PDT 2009</t>
  </si>
  <si>
    <t xml:space="preserve">@emilio_delgado i feel like @jpcashcash pwnd you again. </t>
  </si>
  <si>
    <t xml:space="preserve">@satalite It's up to @chicklet7 where i get it done </t>
  </si>
  <si>
    <t>Josie_Lynn</t>
  </si>
  <si>
    <t xml:space="preserve">surpised mom with birthday sundaes </t>
  </si>
  <si>
    <t xml:space="preserve">@CourtneyCraver I can't believe you signed up to volunteer when you had a baby due any time! You are brave </t>
  </si>
  <si>
    <t>Sat May 16 20:19:13 PDT 2009</t>
  </si>
  <si>
    <t xml:space="preserve">@librantyger Many thanks </t>
  </si>
  <si>
    <t>AaronPM</t>
  </si>
  <si>
    <t xml:space="preserve">@Dakoda007 QLD.. Second most backward state </t>
  </si>
  <si>
    <t>MarketingCat</t>
  </si>
  <si>
    <t xml:space="preserve">As a reward, you may download a free copy of EmailUnlimited on http://www.4officeautomation.com </t>
  </si>
  <si>
    <t xml:space="preserve">bout to watch taken again i went to sleep the first time watchin it cause i started it at 2am this morn </t>
  </si>
  <si>
    <t>HeresNicole</t>
  </si>
  <si>
    <t xml:space="preserve">Goodnight to those I am following, and to those who are following me. </t>
  </si>
  <si>
    <t>Sat May 16 20:19:14 PDT 2009</t>
  </si>
  <si>
    <t>carolpot</t>
  </si>
  <si>
    <t xml:space="preserve">@josi101 thanks for following me </t>
  </si>
  <si>
    <t>Screw reality! Im going out!!!  ~Melba~</t>
  </si>
  <si>
    <t xml:space="preserve">@leonardocsouza dying to give her a hug </t>
  </si>
  <si>
    <t>Sat May 16 20:19:15 PDT 2009</t>
  </si>
  <si>
    <t xml:space="preserve">@502MS thank yooouuu  tomorrow a club is throwin a party for my bday, so ima pop bottlesss all night </t>
  </si>
  <si>
    <t xml:space="preserve">Im now watching &amp;quot;the perfect man&amp;quot;. </t>
  </si>
  <si>
    <t xml:space="preserve">excited about tomorrow. i miss my friends. </t>
  </si>
  <si>
    <t xml:space="preserve">@livefires : Yup that was probably one of the best exams I ever had .... the paper was much easier than I thought... thanks </t>
  </si>
  <si>
    <t xml:space="preserve">i go to my bed  see u later </t>
  </si>
  <si>
    <t xml:space="preserve">home from a good dayyy, food tvvvvv phone and shweep </t>
  </si>
  <si>
    <t>Sat May 16 20:19:18 PDT 2009</t>
  </si>
  <si>
    <t>HeyImAmander</t>
  </si>
  <si>
    <t xml:space="preserve">going downtown with tyler and aubrey to go take some sick photography </t>
  </si>
  <si>
    <t>medardo_18_11</t>
  </si>
  <si>
    <t>@babblingbrookie it really successful and really amxing  xD</t>
  </si>
  <si>
    <t>ramneetjohl</t>
  </si>
  <si>
    <t xml:space="preserve">@notadriana thank you so much for coming I really appriciate it </t>
  </si>
  <si>
    <t>Good night of racing tonight. Follow-up sometime tomorrow. Be back next week for the best weekend of racing all year.  #NASCAR</t>
  </si>
  <si>
    <t>Sat May 16 20:19:19 PDT 2009</t>
  </si>
  <si>
    <t>KarynBrownlee</t>
  </si>
  <si>
    <t xml:space="preserve">Chocolate is selling like crazy during this recession. Why does that not surprise me? </t>
  </si>
  <si>
    <t xml:space="preserve">@usmcwife8999 oh that's good! at least they are in ur home and not out running roads getting in trouble </t>
  </si>
  <si>
    <t>kalihonu</t>
  </si>
  <si>
    <t xml:space="preserve">seeing fischerspooner!!!! @hobhouston </t>
  </si>
  <si>
    <t>nickwillhelpu</t>
  </si>
  <si>
    <t xml:space="preserve">Who needs some GREAT hot dog recipes for the grill http://pyrabangreview.com/go/hotdog barbeque me some while you are at it </t>
  </si>
  <si>
    <t>richiety</t>
  </si>
  <si>
    <t xml:space="preserve">@kztsh: Yes, a little. </t>
  </si>
  <si>
    <t>sheen19</t>
  </si>
  <si>
    <t xml:space="preserve">awesome concert by david cook and david archuleta last night! we had a blast! </t>
  </si>
  <si>
    <t>Sat May 16 20:23:47 PDT 2009</t>
  </si>
  <si>
    <t>is enjoying catching up with a long (as in a week and a half) lost friend!!  man I've missed her!!</t>
  </si>
  <si>
    <t>PJilly</t>
  </si>
  <si>
    <t xml:space="preserve">@BJShea Re: &amp;quot;I will be at the game bringing my brand of luck to the Red Sox.&amp;quot; Poor Boston. Love ya, BJ! </t>
  </si>
  <si>
    <t xml:space="preserve">Seriously, my mind won't stop reeling. Off to the grocery then WORK in the afternoon, got lots to do. Hope you're having a happy sunday </t>
  </si>
  <si>
    <t>xshirleyx</t>
  </si>
  <si>
    <t>pretty bored right now. Just finished dying my hair back to black.  [Let's Make A Mess]</t>
  </si>
  <si>
    <t>KathyBart</t>
  </si>
  <si>
    <t xml:space="preserve">@clvngodess go to Joanns for fabric...and be sure to google joanns coupons, you can save money that way... </t>
  </si>
  <si>
    <t xml:space="preserve">@angelayee how you bored in the BAHAMAS? Get out there and enjoy yourself </t>
  </si>
  <si>
    <t>@ddlovato you rock!  just 4 more days till you visit chile  freaking out to see you! all my love and support for you!</t>
  </si>
  <si>
    <t>Sat May 16 20:23:49 PDT 2009</t>
  </si>
  <si>
    <t>HeartdriveRocks</t>
  </si>
  <si>
    <t>Part 1 of a video series documenting the creation of our debut album: http://bit.ly/lCJEQ   Please subscribe!  ~J</t>
  </si>
  <si>
    <t>Sat May 16 20:23:50 PDT 2009</t>
  </si>
  <si>
    <t>is going to bedd.  church in the morning! PRAISE JESUS!</t>
  </si>
  <si>
    <t xml:space="preserve">@FinalBeyond It would appear so, but I'm not so fond of tracking down BIOS .bin files to get games to run. Genesis Plus works out the box </t>
  </si>
  <si>
    <t xml:space="preserve">@lucas_appleton hey there..! </t>
  </si>
  <si>
    <t>CharlyLownoise</t>
  </si>
  <si>
    <t>Just back from Groesbeek: happy hardcore feelings  Good crowd!</t>
  </si>
  <si>
    <t>Sat May 16 20:23:51 PDT 2009</t>
  </si>
  <si>
    <t xml:space="preserve">@Viper007Bond Now we wait for bbpress.org </t>
  </si>
  <si>
    <t xml:space="preserve">@louieaberia tadhana is like...um like fate.. hahahaha )  no, you don't suck dear. you don't. </t>
  </si>
  <si>
    <t>Sat May 16 20:23:54 PDT 2009</t>
  </si>
  <si>
    <t xml:space="preserve">@JanetUrsel Aww, thanks for the rec, Janet! </t>
  </si>
  <si>
    <t>dupreeblue</t>
  </si>
  <si>
    <t xml:space="preserve">@chicagocarless is that an invite? </t>
  </si>
  <si>
    <t>hesitation is a bad friend  .. vi@patricia_coelho ? http://blip.fm/~6fx6i</t>
  </si>
  <si>
    <t xml:space="preserve">@Mia Hey, bunny rabbit!  Missed you!  How's about &amp;quot;Let's go pillage&amp;quot; as my #3hotwords to you? </t>
  </si>
  <si>
    <t xml:space="preserve">huntington with baby balugaaa! </t>
  </si>
  <si>
    <t>@MaceosMama I can't stand Star Trek and I thought the movie was awesome, so that has to say something   (bring tissues if you cry...)</t>
  </si>
  <si>
    <t>thomasmmm</t>
  </si>
  <si>
    <t xml:space="preserve">@karlaredor gigs - i should. hard when you have no one to watch with. most of my friends are married and not into the rock scene anymore. </t>
  </si>
  <si>
    <t>FitzgeraldSean</t>
  </si>
  <si>
    <t xml:space="preserve">Coffee and ice cream until its time to clean up the party at work.   </t>
  </si>
  <si>
    <t>repmekevets</t>
  </si>
  <si>
    <t xml:space="preserve">welcome to twitter @emmiepulk519, hope you add value to my twitter stream </t>
  </si>
  <si>
    <t xml:space="preserve">Has enjoyed a long weekend of reading, walking my dog and watching movies. Will cook roast beef tonight to cap off a fine weekend </t>
  </si>
  <si>
    <t xml:space="preserve">@danfaust I heart you too </t>
  </si>
  <si>
    <t>LolaBValentine</t>
  </si>
  <si>
    <t xml:space="preserve">JUST SAW LIL CUZO OFF TO PROM WOW I HAD TO SHED TEARS </t>
  </si>
  <si>
    <t>Fave judge comment ever: ...his heart plunged to his stomach ( judge: it canï¿½t really do this.  ) No wonder I didn't do better on the MCAT</t>
  </si>
  <si>
    <t>__cait__</t>
  </si>
  <si>
    <t xml:space="preserve">i love that i won a $25 visa gift card for taking a survey about condoms in class a couple months ago </t>
  </si>
  <si>
    <t>irishpunk387</t>
  </si>
  <si>
    <t xml:space="preserve">is out of work and out to Bourbon to see Dot Dot Dot and get kicked in the face by Franklin. </t>
  </si>
  <si>
    <t>neoxdonut</t>
  </si>
  <si>
    <t xml:space="preserve">atsunoko vs. Capcom coming to North America. </t>
  </si>
  <si>
    <t>c0nnny</t>
  </si>
  <si>
    <t>@mileycyrus  oh mileyy! you're so great!!  I'm from latinoamerica. I hope for you can come to Chile !</t>
  </si>
  <si>
    <t>Sat May 16 20:23:55 PDT 2009</t>
  </si>
  <si>
    <t xml:space="preserve">@stella_li Don't worry neither do I. I see a lot of @ and # and sometimes have no idea what's going on. </t>
  </si>
  <si>
    <t xml:space="preserve">@LiquidToffee  I know .... where have you been!   My twitter friend!  </t>
  </si>
  <si>
    <t xml:space="preserve">@ROHonHDNet Awesome! Thanks a bunch. </t>
  </si>
  <si>
    <t>is back home... preparing for meeting at the coop later..  http://plurk.com/p/u999n</t>
  </si>
  <si>
    <t>tami_wall</t>
  </si>
  <si>
    <t xml:space="preserve">bed. wicked busy but fun daay tomorrow </t>
  </si>
  <si>
    <t>Sat May 16 20:23:57 PDT 2009</t>
  </si>
  <si>
    <t xml:space="preserve">I prolly wudda been a cute couple with H or A or V Hopefully H. Although V has super good height </t>
  </si>
  <si>
    <t>says just got home from Church  http://plurk.com/p/u999r</t>
  </si>
  <si>
    <t>joelkonecny</t>
  </si>
  <si>
    <t>@crazicoolgirl You should feel special!  I know he would reply to every one of you guys if he could. He is getting thousands of messages.</t>
  </si>
  <si>
    <t xml:space="preserve">I LOVE Eric Cartman. That is all. </t>
  </si>
  <si>
    <t xml:space="preserve">@mmitchelldaviss you are the reason youtube existssss. </t>
  </si>
  <si>
    <t>jevonna</t>
  </si>
  <si>
    <t xml:space="preserve">mia's home + mediterranean food at alladin's = happy happy happy </t>
  </si>
  <si>
    <t xml:space="preserve">@jennettemccurdy hey jennette I LOVE YOU soo muchh you rock so much i hope u reply !!!!!!!!! </t>
  </si>
  <si>
    <t>MissyKramer</t>
  </si>
  <si>
    <t xml:space="preserve">http://twitpic.com/5c8pw - @coreyhindin  </t>
  </si>
  <si>
    <t>staiifliiNYchic</t>
  </si>
  <si>
    <t xml:space="preserve">jersey til tuesday!! holla at me my twitters!! </t>
  </si>
  <si>
    <t>HypoAmy</t>
  </si>
  <si>
    <t>Just ate In n Out  and came up with a better plan thab her. revenge? CRUSHED.</t>
  </si>
  <si>
    <t xml:space="preserve">@LiveManaLove Read the book. It's really. Good. I think the ending could have been teased up a little- but it leaves you with peace. </t>
  </si>
  <si>
    <t xml:space="preserve">@AshleyMichele07 I love purpleeee </t>
  </si>
  <si>
    <t>Sat May 16 20:24:00 PDT 2009</t>
  </si>
  <si>
    <t xml:space="preserve">oh yes? are u talking about the post i made about ur comment @abednego_jones or the post i made about dolphins </t>
  </si>
  <si>
    <t>ronypatzan</t>
  </si>
  <si>
    <t>Nyc  last weekend! Drinking</t>
  </si>
  <si>
    <t xml:space="preserve">@gunthie omg my hamster was named sammy as well. </t>
  </si>
  <si>
    <t>candiappleblue</t>
  </si>
  <si>
    <t xml:space="preserve">I had time to get important things done... instead I'm checking my email, and playing on the computer </t>
  </si>
  <si>
    <t xml:space="preserve">@cleobabyra awwwww you did? </t>
  </si>
  <si>
    <t>shanesuiter</t>
  </si>
  <si>
    <t xml:space="preserve">After almost 4 hours on the runway our flight just got cancelled and I have no idea what I am gonna do.  But at least, I'm still smilin </t>
  </si>
  <si>
    <t>karolinka_boom</t>
  </si>
  <si>
    <t xml:space="preserve">rain came pouring out of nowhere </t>
  </si>
  <si>
    <t>Sat May 16 20:24:02 PDT 2009</t>
  </si>
  <si>
    <t>I love how Grace connects pick up lines with Ryan!  hahaha.</t>
  </si>
  <si>
    <t>Swedishrockstar</t>
  </si>
  <si>
    <t xml:space="preserve">@SherriEShepherd Straight!  </t>
  </si>
  <si>
    <t>chaseafterwind</t>
  </si>
  <si>
    <t xml:space="preserve">@arichcrick Are we sure thelostexperience youtube account is official? We'll find out soon enough I spose. </t>
  </si>
  <si>
    <t>miami8650</t>
  </si>
  <si>
    <t>Go download @heidimontag song on iTunes, i got it  @spencerpratt</t>
  </si>
  <si>
    <t>Sat May 16 20:24:04 PDT 2009</t>
  </si>
  <si>
    <t>After a long week I'm making it a Netflix night. First was The Jackie Robinson Story. Now Superman   http://myloc.me/10Y1</t>
  </si>
  <si>
    <t xml:space="preserve">@Patrick_McEvoy i know- i really wanted to stay longer, but that was a lil high. and yes please i still need ride. </t>
  </si>
  <si>
    <t>Sat May 16 20:24:03 PDT 2009</t>
  </si>
  <si>
    <t xml:space="preserve">Hmmm Game playing time at Mina's place?..Wonder what? </t>
  </si>
  <si>
    <t xml:space="preserve">thinking about her super sexy boyfriend </t>
  </si>
  <si>
    <t xml:space="preserve">Toward Secure Services From Untrusted Developers: http://bit.ly/G04FY  </t>
  </si>
  <si>
    <t xml:space="preserve">@tnhuckaby rest well </t>
  </si>
  <si>
    <t>lizlouisee</t>
  </si>
  <si>
    <t xml:space="preserve">@xNonentityy hahah! did you get different flavors every time? hahah vanillas my favorite. with rainbow sprinkles! </t>
  </si>
  <si>
    <t>Nella4Ever</t>
  </si>
  <si>
    <t>I'm gonna try to finish writing for Sarah then off to bed, Church in the AM  Night everyone!!!</t>
  </si>
  <si>
    <t>Sat May 16 20:24:05 PDT 2009</t>
  </si>
  <si>
    <t xml:space="preserve">@TessFTW aww thank you &amp;lt;3 </t>
  </si>
  <si>
    <t>The game...you just lost it  I feel like I crashed a party tonight ;)</t>
  </si>
  <si>
    <t>Sat May 16 20:24:07 PDT 2009</t>
  </si>
  <si>
    <t>reelskinny</t>
  </si>
  <si>
    <t xml:space="preserve">@Jimbotown Hey, just watched the video you posted on your site!  Thanks for the plug!  Hope you're happy with the final interview </t>
  </si>
  <si>
    <t xml:space="preserve">@stinkiepinkie lol nice one. yea thou that part wuz hot </t>
  </si>
  <si>
    <t>@king404 thnx 4 following me  LOCK IN!!</t>
  </si>
  <si>
    <t xml:space="preserve">@SupathickMami so...how's ur day been minus the hacking gurl? </t>
  </si>
  <si>
    <t>@pappsBIDDY  i love youu!</t>
  </si>
  <si>
    <t>Sat May 16 20:24:09 PDT 2009</t>
  </si>
  <si>
    <t xml:space="preserve">@tshogan63 oh go on and hush!  stinker!  I thought I heard a couple grunts coming from your end of the line too!  </t>
  </si>
  <si>
    <t>nookaNOW</t>
  </si>
  <si>
    <t xml:space="preserve">@TheSydneyTarts and college aged males! it's an overwhelmingly male demographic, but spans a few age groups - under 10 and over 20 </t>
  </si>
  <si>
    <t>Sat May 16 20:24:10 PDT 2009</t>
  </si>
  <si>
    <t xml:space="preserve">@Syesha Hey Syesha! </t>
  </si>
  <si>
    <t xml:space="preserve">@deannatroupe Great idea! If it's a free report than perhaps use it as your optin offer </t>
  </si>
  <si>
    <t xml:space="preserve">Country house diner I'm coming back for u after I hit climax and duvet </t>
  </si>
  <si>
    <t>AmySloane</t>
  </si>
  <si>
    <t xml:space="preserve">Date 2.. Take 2!  She got off early (no comments from the peanut gallery) so we have decided to have a part 2. New dating energy ROCKS! </t>
  </si>
  <si>
    <t xml:space="preserve">@cweeezy keep begging! &amp;amp;you should watch it </t>
  </si>
  <si>
    <t xml:space="preserve">What an amazing, life changing night. I love the world!! Goodnight </t>
  </si>
  <si>
    <t xml:space="preserve">@christian792 omgsh you like them!?!? I went to see them like a year ago and they were so nice </t>
  </si>
  <si>
    <t>Sat May 16 20:24:13 PDT 2009</t>
  </si>
  <si>
    <t>buckeye12</t>
  </si>
  <si>
    <t xml:space="preserve">i love weddings </t>
  </si>
  <si>
    <t>http://twitpic.com/5c8d4 - Whenever I look at this I laugh  Haha.</t>
  </si>
  <si>
    <t xml:space="preserve">@honeynutspins Cobra is awesome! Check out their new songs too </t>
  </si>
  <si>
    <t>@migsta Your time zone is set to Hawaii  IS that where you are? Or is it where you want to be?</t>
  </si>
  <si>
    <t xml:space="preserve">Then - Brad Paisley </t>
  </si>
  <si>
    <t>MoonBeam28_29</t>
  </si>
  <si>
    <t xml:space="preserve">@bill_long1 Of course. </t>
  </si>
  <si>
    <t>ssoroka</t>
  </si>
  <si>
    <t xml:space="preserve">@jnunemaker another use of your twitter gem: http://twitter.com/goldstarla Goldstar's twitter feed. </t>
  </si>
  <si>
    <t>BESTBUY @LesleyER @NaomiER * May 26th ..can't wait &amp;gt;&amp;gt; view site   http://twurl.nl/vy4g1t</t>
  </si>
  <si>
    <t>Sat May 16 20:24:16 PDT 2009</t>
  </si>
  <si>
    <t>kiaraSOlovely</t>
  </si>
  <si>
    <t xml:space="preserve">she says i need to start controlling my liquor intake but i personally dont think that's a problem i have.  </t>
  </si>
  <si>
    <t>Sat May 16 20:24:17 PDT 2009</t>
  </si>
  <si>
    <t xml:space="preserve">@ilovecpstyle I'm at a little cafe/restaurant in Milwaukee </t>
  </si>
  <si>
    <t>Sat May 16 20:24:19 PDT 2009</t>
  </si>
  <si>
    <t>Eurovision final tonight  so funny</t>
  </si>
  <si>
    <t>krakkles</t>
  </si>
  <si>
    <t xml:space="preserve">@AnnieAreYouOhK Wow.  Cool pics ... Florida looks almost as beautiful as cali </t>
  </si>
  <si>
    <t>Liz_Haley420</t>
  </si>
  <si>
    <t xml:space="preserve">Got lost in the woods yesterday but still had funn! </t>
  </si>
  <si>
    <t>yetdog</t>
  </si>
  <si>
    <t xml:space="preserve">Introducing Bon to chicken riggies and Utica greens </t>
  </si>
  <si>
    <t xml:space="preserve">@pamjob oh and if you do sleep as little as you said you are going to so appreciate spanish mornings and breakfast in the terrace </t>
  </si>
  <si>
    <t xml:space="preserve">@shaundiviney haha yep, greenday are amazing!!! </t>
  </si>
  <si>
    <t>Geekeados</t>
  </si>
  <si>
    <t xml:space="preserve">Completing Installation.. </t>
  </si>
  <si>
    <t>Sat May 16 20:28:53 PDT 2009</t>
  </si>
  <si>
    <t>i love my new car...i can't believe i got a car all by my self!!!  sorry i will be talking about this for a while...</t>
  </si>
  <si>
    <t xml:space="preserve">@SoulAdored65 I'll change it soon... </t>
  </si>
  <si>
    <t xml:space="preserve">@meganrogers ain't that the truth! even tho Ex Machina was visually richer, i think it was the soundtrack that makes Appleseed my fav </t>
  </si>
  <si>
    <t>MikeLWriteWell</t>
  </si>
  <si>
    <t xml:space="preserve">So ladies.. Jus cuz im me dont mean im not a human bein </t>
  </si>
  <si>
    <t>LaurenW812</t>
  </si>
  <si>
    <t>Just got home from Connors....at corn dogs and watched War movies  Its fun to just be together, in sweats, and eating corn dogs )</t>
  </si>
  <si>
    <t>Sat May 16 20:28:54 PDT 2009</t>
  </si>
  <si>
    <t xml:space="preserve">@joecbarnes We'll have to talk more about it in Vegas, I'd love to hear more from your perspective! </t>
  </si>
  <si>
    <t xml:space="preserve">@stefantribble Wow you sound wired! Good to know you're hanging out with us vicariously! </t>
  </si>
  <si>
    <t>Oh_Btw_Dalton</t>
  </si>
  <si>
    <t xml:space="preserve">cap'n crunchh after a long day makes everything okay </t>
  </si>
  <si>
    <t xml:space="preserve">@jennettemccurdy just watched u with my boys. It was a good show! </t>
  </si>
  <si>
    <t xml:space="preserve">@BabyBottomENT  #makesmesmile  Hey How You Doing http://bit.ly/J5CVd HOT  - definitely HOT!  </t>
  </si>
  <si>
    <t>Sat May 16 20:28:56 PDT 2009</t>
  </si>
  <si>
    <t xml:space="preserve">@yuhngfresh I kinda like the Rocketz  a little </t>
  </si>
  <si>
    <t>KaseyLane12</t>
  </si>
  <si>
    <t>I am falling in love with the Backstreet boys all over again!! I finally see what everyone loves about Nick  Damn he's hot</t>
  </si>
  <si>
    <t xml:space="preserve">@grannypig nice seats then! twitpic-ing any pics? oh and did you enjoy a crab sandwich? </t>
  </si>
  <si>
    <t xml:space="preserve">@MSaraaa My son is having 2 slices of organic salt-free sprouted whole wheat bread with raspberry spread and he is drinking goat's milk.  </t>
  </si>
  <si>
    <t xml:space="preserve">@BigRichB You are a money saving machine! </t>
  </si>
  <si>
    <t xml:space="preserve">@ashleegaston no lol McSonador is McDreamy is Spanish ! I'll be Dr.Buchman just like my daddy </t>
  </si>
  <si>
    <t>Sat May 16 20:28:58 PDT 2009</t>
  </si>
  <si>
    <t xml:space="preserve">@OHTom we're actually looking forward to a camping trip where we do just that - nothing!! </t>
  </si>
  <si>
    <t>Adalia3x0h</t>
  </si>
  <si>
    <t xml:space="preserve">@jilluh agreed </t>
  </si>
  <si>
    <t>Steph_Bousquet</t>
  </si>
  <si>
    <t>Since @TUAW introduced me to Bebot, it's the first app I show my iPhone-less pals. Is that appnoxious?  http://bit.ly/MKAdg</t>
  </si>
  <si>
    <t>@lila82 cool I'm a bitmore optimistic now  it's my boyfriends Birthday tomorrow so he's dragging me! LOL</t>
  </si>
  <si>
    <t xml:space="preserve">My W810i's connector is not working properly now. It's getting old I guess </t>
  </si>
  <si>
    <t>avacantaffair</t>
  </si>
  <si>
    <t>@rubyelectric Korean housewives?!? Dang thats awesome  Did you play Mirrors from a CD or did you like sing it to them - Rudi</t>
  </si>
  <si>
    <t>Sat May 16 20:28:59 PDT 2009</t>
  </si>
  <si>
    <t>brett5029</t>
  </si>
  <si>
    <t>i figured it out and i like me some more twitter  woot</t>
  </si>
  <si>
    <t>Sat May 16 20:29:00 PDT 2009</t>
  </si>
  <si>
    <t xml:space="preserve">Making taco's for dinner. I have all day off tomorrow and I intend to enjoy it some how. </t>
  </si>
  <si>
    <t xml:space="preserve">@marvelmichelle Thanks for the add! </t>
  </si>
  <si>
    <t>amberella_esq</t>
  </si>
  <si>
    <t xml:space="preserve">@adymepece What?!?  You are updating???  Awesome.  </t>
  </si>
  <si>
    <t>mikesell12</t>
  </si>
  <si>
    <t xml:space="preserve">I have a sister-in-law </t>
  </si>
  <si>
    <t>Sat May 16 20:29:01 PDT 2009</t>
  </si>
  <si>
    <t>EmreSokullu</t>
  </si>
  <si>
    <t xml:space="preserve">i love that: http://www.justin.tv/clip/2dd6b9f07e7f8a4e </t>
  </si>
  <si>
    <t xml:space="preserve">@GoatHerderEd Sounds like Thanksgiving at my family's house </t>
  </si>
  <si>
    <t>adiamondlikeme</t>
  </si>
  <si>
    <t>really happy  http://bit.ly/zV31d</t>
  </si>
  <si>
    <t>bruu182</t>
  </si>
  <si>
    <t>1 hora pro show do TRV$AM  #delongeday</t>
  </si>
  <si>
    <t xml:space="preserve">@ShellyRenee i dont want ur thanx i just want u to be great </t>
  </si>
  <si>
    <t xml:space="preserve">@gigi4462 read the lyrics from my phone and some of the lyrics sure do fit. I LOVE Rick but you're right it does fit somewhat LOL </t>
  </si>
  <si>
    <t xml:space="preserve">@Angelic_Rebel2 sounds like a good pace is being set there </t>
  </si>
  <si>
    <t>AnaSan1216</t>
  </si>
  <si>
    <t xml:space="preserve">Getting home from a nice quiet evening with great friends! </t>
  </si>
  <si>
    <t>Sat May 16 20:29:03 PDT 2009</t>
  </si>
  <si>
    <t>im gonna nighty nite in beddy bye land  horse town 2morrow finally!!!</t>
  </si>
  <si>
    <t>charlietm</t>
  </si>
  <si>
    <t xml:space="preserve">@Rascalbear most popular movie right now. I went with no expectations and had a great time. </t>
  </si>
  <si>
    <t>LitMrsMc</t>
  </si>
  <si>
    <t>watching last chance harvey   modern day an affair to remember   frustratingly enjoyable!</t>
  </si>
  <si>
    <t>Sat May 16 20:29:04 PDT 2009</t>
  </si>
  <si>
    <t xml:space="preserve">@craigcoomans I forget it is your Monday!!  I will get there one day soon and hit you up, you are right in the action my Aussie bud! </t>
  </si>
  <si>
    <t xml:space="preserve">skyy vodka-raspberry mixed w/ sprite......my drink of choice for tonight </t>
  </si>
  <si>
    <t>Pogodina</t>
  </si>
  <si>
    <t xml:space="preserve">@KevinSpacey seems like you've met our ironic-rock musician Max Pokrovsky at Ivan the Terrible event. Nice guy with weird voice, right? </t>
  </si>
  <si>
    <t>angie1234p</t>
  </si>
  <si>
    <t xml:space="preserve">Ok..nuff for me... I HAVE to concentrate </t>
  </si>
  <si>
    <t xml:space="preserve">Who else thinks Danny on Dancing With The Stars would be amazing? </t>
  </si>
  <si>
    <t xml:space="preserve">@BigRichB cool deal!  </t>
  </si>
  <si>
    <t>XxKasiaxX</t>
  </si>
  <si>
    <t xml:space="preserve">just came back from una fiesta woot </t>
  </si>
  <si>
    <t xml:space="preserve">@xConverseLuverx lmao, i know right!? whats up? </t>
  </si>
  <si>
    <t>@garrick_s That's so cool.    I totally got sucked into that one.  And &amp;quot;The Mentalist&amp;quot;.  Apparently, I like cop shows +1 other (hot) guy.</t>
  </si>
  <si>
    <t>executivelady</t>
  </si>
  <si>
    <t>@joechapman here is a mellow tune for ya! thanks for listening  ? http://blip.fm/~6fxlt</t>
  </si>
  <si>
    <t>camitrigueiro</t>
  </si>
  <si>
    <t>heeey @lvasconcelos, maybe u'll like this http://bit.ly/V5LOh   i think it may help us, lol, luv and miss ya :*</t>
  </si>
  <si>
    <t>maahresende</t>
  </si>
  <si>
    <t xml:space="preserve">uhuul! @thics seduzindo no twitter! IUHASDIUAHSDIUH -n. Indo dormir geente! atï¿½ </t>
  </si>
  <si>
    <t xml:space="preserve">@HannahCornett Australia! How cool is that? I have never been there, but know some great Aussie tweeps.  </t>
  </si>
  <si>
    <t>Sat May 16 20:29:07 PDT 2009</t>
  </si>
  <si>
    <t xml:space="preserve">Happy my Marlins finally won. Good game tonight, boys! Now eating Johnny Rockets at the Hard Rock! Fun weekend </t>
  </si>
  <si>
    <t xml:space="preserve">Just got back from a long walk down melrose haven't done that in a while I've been so played out on that street.Got my Jeffrey Campbells! </t>
  </si>
  <si>
    <t>laextranjera</t>
  </si>
  <si>
    <t xml:space="preserve">not my cuppa, but hey, to each her own. that's what makes the world go 'round </t>
  </si>
  <si>
    <t>Sat May 16 20:29:08 PDT 2009</t>
  </si>
  <si>
    <t>@JarenG yupp in the fall to get my msw  hehe. aww yay where at?</t>
  </si>
  <si>
    <t xml:space="preserve">@kristinburbey Hey new friend.... what is up?  </t>
  </si>
  <si>
    <t>letsallride_set</t>
  </si>
  <si>
    <t xml:space="preserve">* with crazy tbone harmonica antics all OVER the stage </t>
  </si>
  <si>
    <t xml:space="preserve">@retrorewind how 'bout some UB40 4 another nkotb fan Lindy aka @glossymom she needs some red red wine! she has none! thnx! </t>
  </si>
  <si>
    <t>lurrvefy</t>
  </si>
  <si>
    <t xml:space="preserve">@michamba i prefer fried chicken w/ hot sauce.. </t>
  </si>
  <si>
    <t xml:space="preserve">Gary should be coming out any minute </t>
  </si>
  <si>
    <t>stewpatty</t>
  </si>
  <si>
    <t xml:space="preserve">@chyeahitsalicia I do like Kristen Pattinson Y/Y and HY!  BTW, I have a friend named Kristen Patterson, so close enough. </t>
  </si>
  <si>
    <t xml:space="preserve">@Jimmyruf lol...your job is done here </t>
  </si>
  <si>
    <t>LauraSanchez1</t>
  </si>
  <si>
    <t xml:space="preserve">@nicolesowell SELL GIRL!!! keep up the good work!!  hope your're still in the honey moon stage. </t>
  </si>
  <si>
    <t xml:space="preserve">bahahahaha, just fell over on my desk, and my dog is lying down in front of my bedroom window. ... she's an idiot. </t>
  </si>
  <si>
    <t>NightxWarewolf</t>
  </si>
  <si>
    <t>All My Friends Know The Low Rider  ? http://blip.fm/~6fxm5</t>
  </si>
  <si>
    <t xml:space="preserve">Change of plans: Fuck it all, I'm going out. And motherFUCK you too </t>
  </si>
  <si>
    <t>Sat May 16 20:29:13 PDT 2009</t>
  </si>
  <si>
    <t>, @lyndylove aww thanx  @AmpharosLight  tank you ^-^ yea i did DDD</t>
  </si>
  <si>
    <t>@lady12s im one of the smart ones.  xx</t>
  </si>
  <si>
    <t>Sat May 16 20:29:14 PDT 2009</t>
  </si>
  <si>
    <t xml:space="preserve">http://twitpic.com/5c942 - chocolates I gave to Al in 2007. </t>
  </si>
  <si>
    <t>k_lyn_p</t>
  </si>
  <si>
    <t xml:space="preserve">The flights are booked! </t>
  </si>
  <si>
    <t>@missvell lol!!! The life and times of my Velli...!  but I meant an early listen silly girl! And yes I was hatin' on some Zappos!!!</t>
  </si>
  <si>
    <t>OK finally at home for the night  http://ff.im/2XQ34</t>
  </si>
  <si>
    <t>Sat May 16 20:29:15 PDT 2009</t>
  </si>
  <si>
    <t xml:space="preserve">@alterangirl shit, gurl, I have the soundtrack on my itunes playlist. </t>
  </si>
  <si>
    <t>@kgsawitch heh heh heh ... you'd sell out like me - for a good housecleaning  How're you sweets?</t>
  </si>
  <si>
    <t>@letsfindjared thanks  happy travels to u and macky!</t>
  </si>
  <si>
    <t>Sat May 16 20:29:16 PDT 2009</t>
  </si>
  <si>
    <t xml:space="preserve">been on my feet the entire day.. it was nice seeeing everyone tonight </t>
  </si>
  <si>
    <t>SandyB710</t>
  </si>
  <si>
    <t xml:space="preserve">@dannygokey Not as much as we love you </t>
  </si>
  <si>
    <t>hamuse2008</t>
  </si>
  <si>
    <t xml:space="preserve">@VickeyBlue_WHOA hehehe lol and maybe @kelz_bluestars too! </t>
  </si>
  <si>
    <t>@yoggsaron Ha ha..no, it's just...um, nevermind.  What are you going to have for din-dins? :3</t>
  </si>
  <si>
    <t>Sat May 16 20:29:17 PDT 2009</t>
  </si>
  <si>
    <t>PuNkTyPeGuy</t>
  </si>
  <si>
    <t xml:space="preserve">omg!!! senior discount is an awesome band </t>
  </si>
  <si>
    <t xml:space="preserve">@jrdnpl nice. all their songs are good </t>
  </si>
  <si>
    <t>Just got done from the mall. I bought cute stuff!  &amp;amp; I got my eyebrows done by a Indian girl with the string thingys. It hurted for me.</t>
  </si>
  <si>
    <t xml:space="preserve">@teacupdancing thanks babe! </t>
  </si>
  <si>
    <t xml:space="preserve">Ok Ok, really going to bed now. </t>
  </si>
  <si>
    <t>starsbread</t>
  </si>
  <si>
    <t xml:space="preserve">Back from hen night .. quite funny </t>
  </si>
  <si>
    <t>SoCalCycling</t>
  </si>
  <si>
    <t xml:space="preserve">Ventura peeps, where's a good place to eat on the Crit course or downtown area? Pasta and wine? </t>
  </si>
  <si>
    <t>thewholeidea</t>
  </si>
  <si>
    <t>So I had a great movie night with my mom tonight.  I love romantic comedies! This movie was just laugh-out-loud-absurdly-over-the-top-fun!</t>
  </si>
  <si>
    <t>Sat May 16 20:29:20 PDT 2009</t>
  </si>
  <si>
    <t xml:space="preserve">@nystacey. Hurray! She finished short story 1. I am so happy for you </t>
  </si>
  <si>
    <t>DebbrArchie</t>
  </si>
  <si>
    <t xml:space="preserve">@do0dlebugdebz haha me too! i mostly use the brushes too. curves not really. u can start designing your blog header! </t>
  </si>
  <si>
    <t>@herojaejoong you're welcome.  &amp;lt;33 good luck and don't forget to get rest every now and then!</t>
  </si>
  <si>
    <t>Sat May 16 20:29:22 PDT 2009</t>
  </si>
  <si>
    <t xml:space="preserve">Still party'n w/family...bout to cut it short tho cause I'm bout to go out to eat &amp;amp; maybe to the movies </t>
  </si>
  <si>
    <t xml:space="preserve">@Adizz09 rock on that's cool </t>
  </si>
  <si>
    <t xml:space="preserve">69 followers. 69 dude </t>
  </si>
  <si>
    <t>ppprmintpatty</t>
  </si>
  <si>
    <t>Yes Dara, I am watching TV and falling asleep already....   Thanks for a nice time yet again!</t>
  </si>
  <si>
    <t>JennE669</t>
  </si>
  <si>
    <t>TWitter!!! Finally joined  Follow me i'll follow u :d</t>
  </si>
  <si>
    <t>Sat May 16 20:33:56 PDT 2009</t>
  </si>
  <si>
    <t>carguev</t>
  </si>
  <si>
    <t xml:space="preserve">@kyluhtoots OMG, I wanna have Jared Followhill's babies! I always thought that &amp;quot;Jared&amp;quot; was an unsexy name but he changed that! </t>
  </si>
  <si>
    <t xml:space="preserve">@leighberwick Until @twitter brings back our #EVERYONEbutton, access PT @ http://twitter.com/public_timeline or link in btm of Settings.  </t>
  </si>
  <si>
    <t>hi1234567890000</t>
  </si>
  <si>
    <t xml:space="preserve">seeing movies tomorrow </t>
  </si>
  <si>
    <t>ttyylleerrr</t>
  </si>
  <si>
    <t xml:space="preserve">had a really great day </t>
  </si>
  <si>
    <t>Sat May 16 20:33:57 PDT 2009</t>
  </si>
  <si>
    <t>NicoleTP</t>
  </si>
  <si>
    <t xml:space="preserve">@SherriEShepherd definitely curly. you look cute with curly hair </t>
  </si>
  <si>
    <t xml:space="preserve">@sethsimonds Is self-confidence from a tan like a shot of Vit D? </t>
  </si>
  <si>
    <t>JennE191</t>
  </si>
  <si>
    <t>Sat May 16 20:33:58 PDT 2009</t>
  </si>
  <si>
    <t xml:space="preserve">@rebeka767 i won.t get lost, i have a GPS </t>
  </si>
  <si>
    <t>@jordanknight Oh good  I thought u let out a silent one &amp;amp; was trying to &amp;quot;get rid &amp;quot; of the smell ASAP!!!!!!  LMFAO!</t>
  </si>
  <si>
    <t xml:space="preserve">Big play on wednesday, be there and i'll love you forever! </t>
  </si>
  <si>
    <t>lawryssa_1010</t>
  </si>
  <si>
    <t xml:space="preserve">good day everyone </t>
  </si>
  <si>
    <t xml:space="preserve">@SirEdwardCullen Yes. Indeed. I agree. </t>
  </si>
  <si>
    <t xml:space="preserve">in portland with Cristina and dan eating dinner </t>
  </si>
  <si>
    <t>Sat May 16 20:33:59 PDT 2009</t>
  </si>
  <si>
    <t>cdacchille</t>
  </si>
  <si>
    <t xml:space="preserve">Perfectly delightful, delightfully perfect day. A toast to simple weddings, fits of giggles, girl talk and Pepperidge Farm cookies. </t>
  </si>
  <si>
    <t>StephanieDube</t>
  </si>
  <si>
    <t>I have officially finished my first year of law school.  Quite an accomplishment, but it also feels odd to have a year done so quickly!</t>
  </si>
  <si>
    <t xml:space="preserve">@IamEricB the whole world will in know in a few days. We flooding the net </t>
  </si>
  <si>
    <t xml:space="preserve">If someone u DON'T like says 'if I could rearrange the alphabet, id put U &amp;amp; I together' YOU say 'really? Id put F &amp;amp; U together.' </t>
  </si>
  <si>
    <t>hilarad</t>
  </si>
  <si>
    <t xml:space="preserve">had a splendid time this evening. </t>
  </si>
  <si>
    <t>Sat May 16 20:34:00 PDT 2009</t>
  </si>
  <si>
    <t>JennE493</t>
  </si>
  <si>
    <t>Sitting in my car waiting for the love of my life to rescue me from drinking too much  I love ron burleson forever and ever</t>
  </si>
  <si>
    <t>Sat May 16 20:34:01 PDT 2009</t>
  </si>
  <si>
    <t>billycreech</t>
  </si>
  <si>
    <t xml:space="preserve">@missionsguru whew! I was SO worried about the reality of your southern roots. Only for a moment though. </t>
  </si>
  <si>
    <t xml:space="preserve">@brianlogandales I want to say hi ! </t>
  </si>
  <si>
    <t>ReneeGay</t>
  </si>
  <si>
    <t>@nevershoutamy Oh. Hehe.  I miss carnivals.</t>
  </si>
  <si>
    <t xml:space="preserve">Thanks to @enki09 I'm a budding interviewer &amp;amp; journalist </t>
  </si>
  <si>
    <t>laurenluvsyoux3</t>
  </si>
  <si>
    <t>@firesty hey fire!!!!!!!!!  haha latee sorry</t>
  </si>
  <si>
    <t>@markwhi it wasnt objective enough!  http://instantrimshot.com</t>
  </si>
  <si>
    <t>JennE204</t>
  </si>
  <si>
    <t>rednails13</t>
  </si>
  <si>
    <t>Droppin' the hate for tonight! Itz been fun!  nighty night!  ? http://blip.fm/~6fxzz</t>
  </si>
  <si>
    <t>MomsL8</t>
  </si>
  <si>
    <t xml:space="preserve">@Wyldceltic1 And I was gonna say - quit holding out, girl!  </t>
  </si>
  <si>
    <t>Sat May 16 20:34:03 PDT 2009</t>
  </si>
  <si>
    <t xml:space="preserve">bye bye Davids!! see yah nex time (id there would be next time) hahaha </t>
  </si>
  <si>
    <t>gamblin  another late night. online exam tomorrow ... eeek! get well mr. dave gahan!</t>
  </si>
  <si>
    <t xml:space="preserve">@JacobDrake If you look at the 90's Challenge thing, we're &amp;quot;Beck: Mongolian Chop Squad&amp;quot;. </t>
  </si>
  <si>
    <t>Sat May 16 20:34:05 PDT 2009</t>
  </si>
  <si>
    <t>turnme0n</t>
  </si>
  <si>
    <t xml:space="preserve">@j3nna dude! people liked our toques. hahaha ) love it. COOKIE MUST SEE IT. </t>
  </si>
  <si>
    <t>hailey_davis</t>
  </si>
  <si>
    <t xml:space="preserve">With rebecca for the night.   disturbed concert tomorrow </t>
  </si>
  <si>
    <t xml:space="preserve">Excellent advice from @RevRunWisdom today. </t>
  </si>
  <si>
    <t xml:space="preserve">@kea8896 great minds think a like! haha im looking at old photos of us we're soo cute </t>
  </si>
  <si>
    <t>JennE594</t>
  </si>
  <si>
    <t>gishers</t>
  </si>
  <si>
    <t xml:space="preserve">Exhausted, but not wanting to sleep. I get to see the hubby again tomorrow afternoon and cannot be more thrilled. </t>
  </si>
  <si>
    <t>Sat May 16 20:34:07 PDT 2009</t>
  </si>
  <si>
    <t xml:space="preserve">@CristiCalz me too. Its look great on it. </t>
  </si>
  <si>
    <t>Sat May 16 20:34:06 PDT 2009</t>
  </si>
  <si>
    <t>erando</t>
  </si>
  <si>
    <t>The murals at the library are going to be pretty kickass once we finish them.  I even got to the fourth rung of the ladder today!</t>
  </si>
  <si>
    <t>ckh347</t>
  </si>
  <si>
    <t>the love of my life just got on facebook yay!  hahh</t>
  </si>
  <si>
    <t>robynluk</t>
  </si>
  <si>
    <t xml:space="preserve">@ff8 House of Flying Daggers is one of my all time favourite Chinese movies! Can't wait to see more of your movies. </t>
  </si>
  <si>
    <t>jukeeboxx</t>
  </si>
  <si>
    <t xml:space="preserve">@HeleneJonas That's awesome! I'm glad that I have broadened you musical interests. P.S.- Their tickets are probably cheap </t>
  </si>
  <si>
    <t>JennE848</t>
  </si>
  <si>
    <t>BenBuss</t>
  </si>
  <si>
    <t xml:space="preserve">Crashing.  CT in the AM, then visiting friends.  </t>
  </si>
  <si>
    <t xml:space="preserve">to all lambs in twitterland: the lamb fam phone chat will start a lil late tonight. I will be posting the info and number shortly. </t>
  </si>
  <si>
    <t>@johnbron Very niiiice.  A little warm, which is good.</t>
  </si>
  <si>
    <t>Sat May 16 20:34:08 PDT 2009</t>
  </si>
  <si>
    <t>Alexander Rybak is so cute  #eurovision</t>
  </si>
  <si>
    <t>@bella456 running errands makes your credit card pooped? Scary.  Hope your day was good, tho'!</t>
  </si>
  <si>
    <t xml:space="preserve">@Natalie_Brown And to you dear Natalie!! Hope you're up to something uber fun this weekend!! </t>
  </si>
  <si>
    <t xml:space="preserve">@HartHanson Thankyou and the crew and everyone for their hard work! I can't wait for Season 5 </t>
  </si>
  <si>
    <t>rosalovesyou</t>
  </si>
  <si>
    <t xml:space="preserve">listening to kelly clarkson.she is such an awesome musician. i need her new CD!i love long shot,i do not hook up,and if i can't have you! </t>
  </si>
  <si>
    <t xml:space="preserve">@princessjackie3 hey thanks for following me </t>
  </si>
  <si>
    <t>pamgoncalves</t>
  </si>
  <si>
    <t xml:space="preserve">Harry Potter nos Trending Topics </t>
  </si>
  <si>
    <t xml:space="preserve">firefly @ the grad celebration! </t>
  </si>
  <si>
    <t>@goblowsoup ok just checking.  i like to live. a lot, actually. just obviously not on saturday nights. haha.</t>
  </si>
  <si>
    <t>ashcjjd</t>
  </si>
  <si>
    <t xml:space="preserve">just got home from church--i got baptised tonight </t>
  </si>
  <si>
    <t>SwiftPrincess</t>
  </si>
  <si>
    <t xml:space="preserve">http://twitpic.com/5c9gs - A picture of Taylor Swift. I really like this picture. I have an exact one on my walls of my room! </t>
  </si>
  <si>
    <t xml:space="preserve">@JoelisGagafied Holiday! </t>
  </si>
  <si>
    <t>Sat May 16 20:34:09 PDT 2009</t>
  </si>
  <si>
    <t>JennE840</t>
  </si>
  <si>
    <t>LuceroSlowbetch</t>
  </si>
  <si>
    <t xml:space="preserve">I'm watching the fourth Harry Potter movie. Now tell me, how effing excited are you for the sixth one!? Haha I know I am </t>
  </si>
  <si>
    <t xml:space="preserve">@superjono I'm trekking down with Kurt and some others. You and @SarahJacinta should come if you're not working </t>
  </si>
  <si>
    <t xml:space="preserve">@AnnetteDubow anytime gurl! I've been teaching @BlokesLib too lol </t>
  </si>
  <si>
    <t xml:space="preserve">@jsmithready I certainly miss my kitty's when I am away. Have a good night. </t>
  </si>
  <si>
    <t xml:space="preserve">watchin Corpse Bride with Jenna bear! </t>
  </si>
  <si>
    <t>erichris</t>
  </si>
  <si>
    <t xml:space="preserve">Please welcome @amybeth70 to Twitter! </t>
  </si>
  <si>
    <t>JennE521</t>
  </si>
  <si>
    <t xml:space="preserve">cold ston was a good choice </t>
  </si>
  <si>
    <t>had a fun day todayyy!!ohhhh and omg Fireproof is the best movie  Love it....</t>
  </si>
  <si>
    <t xml:space="preserve">@Pamluther my certification was in counselling lol ... but I mainly did assessments and work adjustment for voc rehab </t>
  </si>
  <si>
    <t>Lisa_R4</t>
  </si>
  <si>
    <t xml:space="preserve">@chubbystewart  Congrats Tony!!!  One million in the pocket!  And you looked great doing it.  </t>
  </si>
  <si>
    <t xml:space="preserve">Hip-hop just save my life on the wedding dancefloor </t>
  </si>
  <si>
    <t xml:space="preserve">@alfaye STOP CUTTING YOUR HAIR, sweetie! You're going to be bald soon!!! I like it how it is now, &amp;amp; when it's a little longer, too. </t>
  </si>
  <si>
    <t>Angels and Demons is an excellent movie  Tom Hanks is superb.</t>
  </si>
  <si>
    <t>JennE262</t>
  </si>
  <si>
    <t>Sat May 16 20:34:14 PDT 2009</t>
  </si>
  <si>
    <t xml:space="preserve">@room2breathe come to oubad chat </t>
  </si>
  <si>
    <t>WantonMale</t>
  </si>
  <si>
    <t xml:space="preserve">@Weebeasty You're a gamer as well? Very very nice. </t>
  </si>
  <si>
    <t xml:space="preserve">@karenism that art dealer you met apparently doesn't have kids.  </t>
  </si>
  <si>
    <t xml:space="preserve">@gchance It doesn't take much, does it? </t>
  </si>
  <si>
    <t xml:space="preserve">Wireless Communications text book  + 1 big glass of wine + Snow Patrol (in the background) = a geeky, yet enjoyable, evening </t>
  </si>
  <si>
    <t>JennE334</t>
  </si>
  <si>
    <t xml:space="preserve">Jost got home from seeing the new Star Trek movie. I really liked it.  Thumbs up. </t>
  </si>
  <si>
    <t>Sat May 16 20:34:17 PDT 2009</t>
  </si>
  <si>
    <t xml:space="preserve">@laurakaye09 thanks for the birthday wishes. </t>
  </si>
  <si>
    <t xml:space="preserve">@MDuette Not everyone. Just me. </t>
  </si>
  <si>
    <t xml:space="preserve">just  chilling at the house </t>
  </si>
  <si>
    <t xml:space="preserve">I relized I love Dan A LOT. Going out to eat with him then just chilling. (: life is going good </t>
  </si>
  <si>
    <t>Noriek</t>
  </si>
  <si>
    <t>@JSPARKSFAN4LIFE Of course I remember ya silly  I have a gr8 memory! lolol.,. Ooh I love Ciara's new cd! Is that the Deluxe DVD part? XXXX</t>
  </si>
  <si>
    <t>JennE222</t>
  </si>
  <si>
    <t>cruzasaur</t>
  </si>
  <si>
    <t xml:space="preserve">just got home. passed a skate park on the way back. daaamn. </t>
  </si>
  <si>
    <t>oakpack4</t>
  </si>
  <si>
    <t xml:space="preserve">Long day, killed noobs, ran stratholme, and realised something very important   </t>
  </si>
  <si>
    <t xml:space="preserve">@_memoria this was a really good episode. They all look great and are legitimately funny. </t>
  </si>
  <si>
    <t xml:space="preserve">@JBMovies  To prepare?  Hmmmmm.....Bring lots of chocolate?  </t>
  </si>
  <si>
    <t>Sat May 16 20:34:20 PDT 2009</t>
  </si>
  <si>
    <t>So tired ready to eat! Another beautiful wedding pulled off by @V3events and myself as assistant  about 4 more hours to go</t>
  </si>
  <si>
    <t>carolinamorris</t>
  </si>
  <si>
    <t>shopping tomorrow.  sounds fun to me.</t>
  </si>
  <si>
    <t>JennE785</t>
  </si>
  <si>
    <t>Sat May 16 20:34:22 PDT 2009</t>
  </si>
  <si>
    <t>flickerandfade</t>
  </si>
  <si>
    <t>@_brenna oh awesome.  have you seen them before? they put on an amaaazing live show!</t>
  </si>
  <si>
    <t>Sat May 16 20:34:23 PDT 2009</t>
  </si>
  <si>
    <t xml:space="preserve">Hey Monday is my new 'obsession' </t>
  </si>
  <si>
    <t>JennE102</t>
  </si>
  <si>
    <t xml:space="preserve">At JW now. Look forward to service! </t>
  </si>
  <si>
    <t>JennE724</t>
  </si>
  <si>
    <t xml:space="preserve">today was a pretty fun day. went shopping. went running. had a bbq with friends. watched a movie with friends </t>
  </si>
  <si>
    <t xml:space="preserve">@cchenier9 Hey My Baby... I Miss You. I Was Talkin 2 Yo Daddy Earlier I Meant 2 ask Abt Yu... Wats Been Up </t>
  </si>
  <si>
    <t>Sat May 16 20:38:58 PDT 2009</t>
  </si>
  <si>
    <t>The blue one tastes like Lucky Charms marshmallows! That's crazy if true  http://twitpic.com/5c9up</t>
  </si>
  <si>
    <t>luvinjrandsmoke</t>
  </si>
  <si>
    <t xml:space="preserve">@wrecklessly @kittykittyws  Donunt tossing on his pole </t>
  </si>
  <si>
    <t>Huncomel</t>
  </si>
  <si>
    <t>runescape social ambience very quiet since introduction of quickchat  I used to get taunting remarks in the old days being lvl3</t>
  </si>
  <si>
    <t>Crystal_Jean23</t>
  </si>
  <si>
    <t xml:space="preserve">just got home from tha movies....seen Ghost Of Girlfriend's Past....it was good....but not tha best..haha... </t>
  </si>
  <si>
    <t xml:space="preserve">@iModel_ lol.... Gorgeous...lol! U look sooo much like that Vampire lol...its a compliment don't get mad lol </t>
  </si>
  <si>
    <t>what a good weekend so far   thunderstorms tonight! :-D</t>
  </si>
  <si>
    <t>rfwerner</t>
  </si>
  <si>
    <t xml:space="preserve">Good thing about airline benefits: free standby flights/Bad thing about airline benefits: free *standby* flights </t>
  </si>
  <si>
    <t>missarlyn</t>
  </si>
  <si>
    <t>@tommyreyes  dont forget brotha from</t>
  </si>
  <si>
    <t>JennE117</t>
  </si>
  <si>
    <t>@ewto my friend invited me 2 DC 4 a week. For 3 days/2nights we will be at Cedar Pointe  how far is that from u? I'm flying to DC June 5!</t>
  </si>
  <si>
    <t xml:space="preserve">@JessicaNTurner Loved Bride Wars, so funny!!!!! </t>
  </si>
  <si>
    <t>MandiiMutilate</t>
  </si>
  <si>
    <t xml:space="preserve">In TommyFUCKINGScene's live. </t>
  </si>
  <si>
    <t>SarahbFlack</t>
  </si>
  <si>
    <t xml:space="preserve">EXHAUSTED!!!! i need these 24 hours to be over with ASAP </t>
  </si>
  <si>
    <t>corpse bride  love that movie !</t>
  </si>
  <si>
    <t xml:space="preserve">I'm not even sad I don't get ABC. I have all the Harry Potter movies on dvd. I can fast forward Cedric &amp;quot;going to sleep&amp;quot;. </t>
  </si>
  <si>
    <t>daniiiiw</t>
  </si>
  <si>
    <t xml:space="preserve">@greggarbo i love you so much! do u wanna take me to the tour? </t>
  </si>
  <si>
    <t>JennE869</t>
  </si>
  <si>
    <t xml:space="preserve">@NKAirplay yeah!! glad your on </t>
  </si>
  <si>
    <t xml:space="preserve">@mrsconnecticut thank u we need to callabo! </t>
  </si>
  <si>
    <t>Sat May 16 20:39:03 PDT 2009</t>
  </si>
  <si>
    <t xml:space="preserve">@Single_Shot I'm doing movie night at the House of Jay with Death Becomes Her and Sweeney Todd. Netflix would really like those back </t>
  </si>
  <si>
    <t>HiLexi</t>
  </si>
  <si>
    <t xml:space="preserve">On my iPod @ my aunts house </t>
  </si>
  <si>
    <t>superfoodliving</t>
  </si>
  <si>
    <t xml:space="preserve">@MissMillions did you get my last note? sent you a request on my other fb.. </t>
  </si>
  <si>
    <t>Amandagail11</t>
  </si>
  <si>
    <t xml:space="preserve">@amandabynes I watched she's the man for the billionth time today. I loved you in that. </t>
  </si>
  <si>
    <t xml:space="preserve">visited my parents plus eddie and his girls -- stuffed and loved </t>
  </si>
  <si>
    <t>JennE887</t>
  </si>
  <si>
    <t xml:space="preserve">@r4unchyr4ch </t>
  </si>
  <si>
    <t>Sat May 16 20:39:05 PDT 2009</t>
  </si>
  <si>
    <t xml:space="preserve">[still in shock] has just been kissed by David and David! Cook and Archuleta: You guys rock!!! </t>
  </si>
  <si>
    <t xml:space="preserve">@labelladiva thanks for the congrats </t>
  </si>
  <si>
    <t>8c</t>
  </si>
  <si>
    <t>Neither could succeed in making the world any worse without the hate of the other to feed off of.  #tcot #p2</t>
  </si>
  <si>
    <t xml:space="preserve">Dinner was yummy yummy yummy </t>
  </si>
  <si>
    <t>Sat May 16 20:39:06 PDT 2009</t>
  </si>
  <si>
    <t>this is where I normally stay  ? http://blip.fm/~6fyei</t>
  </si>
  <si>
    <t xml:space="preserve">@jacvanek exactly 2 months until its rupert grint time. </t>
  </si>
  <si>
    <t xml:space="preserve">@Jamiebower have a safe trip, dear. </t>
  </si>
  <si>
    <t>cindyzlogic</t>
  </si>
  <si>
    <t xml:space="preserve">The Indigo Bunting &amp;amp; Eastern Bluebird are new this week.  Hoping to catch a picture of the Eastern B...they're pretty flighty </t>
  </si>
  <si>
    <t>JennE584</t>
  </si>
  <si>
    <t>Sat May 16 20:39:08 PDT 2009</t>
  </si>
  <si>
    <t>fakebarbiie</t>
  </si>
  <si>
    <t xml:space="preserve">on myspace as always ha i love my new songs </t>
  </si>
  <si>
    <t>Sat May 16 20:39:09 PDT 2009</t>
  </si>
  <si>
    <t>JennE612</t>
  </si>
  <si>
    <t>dream_big5</t>
  </si>
  <si>
    <t xml:space="preserve">@OfficialLucasT You are awesome in the Hannah Montana Movie! A reply would be a great graduation present for tomorrow </t>
  </si>
  <si>
    <t>grandtheftaubs</t>
  </si>
  <si>
    <t xml:space="preserve">Watching SNL with Alex, Will Ferrell is amazing! </t>
  </si>
  <si>
    <t xml:space="preserve">@GillesMarini good luck Gilles...this final, almost everyone is really amazing...but i'm rooting for u! </t>
  </si>
  <si>
    <t>dothetasha</t>
  </si>
  <si>
    <t xml:space="preserve">Duude, prom was chill. Now its drinking time </t>
  </si>
  <si>
    <t>Sat May 16 20:39:10 PDT 2009</t>
  </si>
  <si>
    <t>orlandopalm</t>
  </si>
  <si>
    <t xml:space="preserve">@justin_hart Chaperoning 200 middle schoolers on a campout...3 weeks in the Congo...it's all about the same.  </t>
  </si>
  <si>
    <t xml:space="preserve">@Kaitlin2_2  Can't wait to go see A&amp;amp;D - glad to hear its great. </t>
  </si>
  <si>
    <t>Eddie_Diaz</t>
  </si>
  <si>
    <t>@daz222 well it'll have MMS, plus push notifications with a few other things. Its all here http://bit.ly/r2bCp</t>
  </si>
  <si>
    <t>katiechan8</t>
  </si>
  <si>
    <t>Bath. Bubbles. Duck. Twilight.  oh the simple pleasures in life.</t>
  </si>
  <si>
    <t>bravekn1ght</t>
  </si>
  <si>
    <t xml:space="preserve">@cybormoron it's almost 12pm here sir.. woke up late this morning. </t>
  </si>
  <si>
    <t xml:space="preserve">@msjeans985 Si...me getting my SWAG on...Tejano style of course...  </t>
  </si>
  <si>
    <t xml:space="preserve">@Geraldy yay! </t>
  </si>
  <si>
    <t>JennE771</t>
  </si>
  <si>
    <t>Sat May 16 20:39:12 PDT 2009</t>
  </si>
  <si>
    <t xml:space="preserve">@simplystatus  i started to watch it...alone..im there in spirit </t>
  </si>
  <si>
    <t>HCOCGAL</t>
  </si>
  <si>
    <t xml:space="preserve">@daveredford Go for the iPod with speakers. It's pricier, but well worth it. Just put on repeat. </t>
  </si>
  <si>
    <t xml:space="preserve">I'm goin  </t>
  </si>
  <si>
    <t xml:space="preserve">@Sunshinepie143 Wow! Early to bed! Night, Miss Lady! </t>
  </si>
  <si>
    <t xml:space="preserve">@Fashionalities watch it online. Youtube. And search the game. They havea channel. I'm about to watch it all over again. </t>
  </si>
  <si>
    <t xml:space="preserve">but i still luuuuuuurrrrvvveee you!!! haha! </t>
  </si>
  <si>
    <t xml:space="preserve">@Carrielovesyou You have it?! What is your link so we can be friends! </t>
  </si>
  <si>
    <t>Sat May 16 20:39:14 PDT 2009</t>
  </si>
  <si>
    <t>JennE144</t>
  </si>
  <si>
    <t>musiccookies</t>
  </si>
  <si>
    <t xml:space="preserve">my day: skate to the ghetto, get a friend. skate home, get him a board, skate to friends home , not home, go to averill park, eat crap </t>
  </si>
  <si>
    <t>@tanyagutsol That's awesome  I really wish I knew what book it was.  It's great that you know yours.</t>
  </si>
  <si>
    <t>Sat May 16 20:39:16 PDT 2009</t>
  </si>
  <si>
    <t xml:space="preserve">@musicinmysoul not yet cuz my sister took us out.. so when I get home that's the first thing I'm going to do.. </t>
  </si>
  <si>
    <t xml:space="preserve">@Slate004 Yes there must be many pics of this. Maybe video is the way to go on this. Get the who experience. </t>
  </si>
  <si>
    <t>mchristine88</t>
  </si>
  <si>
    <t xml:space="preserve">Had a great couple days with rach and daph..good times </t>
  </si>
  <si>
    <t xml:space="preserve">@eliiiiza yep @tdm911 is sick so i'm taking advantage of the lazy time </t>
  </si>
  <si>
    <t>norweezy9</t>
  </si>
  <si>
    <t xml:space="preserve">@khairell now that songs the jam </t>
  </si>
  <si>
    <t xml:space="preserve">@klaatu Rock on, &amp;quot;Popcorn&amp;quot; and thanks for all the Moonshine. </t>
  </si>
  <si>
    <t>JennE409</t>
  </si>
  <si>
    <t>Sat May 16 20:39:17 PDT 2009</t>
  </si>
  <si>
    <t xml:space="preserve">@SongzYuuup cant wait to hear it </t>
  </si>
  <si>
    <t>Having dinner with sis at assaggio miliani  do I get my usual or be daring and get the STEAK!</t>
  </si>
  <si>
    <t>TonSoFlyy</t>
  </si>
  <si>
    <t xml:space="preserve">@vprettyhot...Aww that's good! Glad that you enjoyed yourself sis </t>
  </si>
  <si>
    <t>Sat May 16 20:39:18 PDT 2009</t>
  </si>
  <si>
    <t xml:space="preserve">I wish I could be a shopper and photographer everyday </t>
  </si>
  <si>
    <t>@Pamluther like this one? g'head take it and use it   http://twitpic.com/5c9uf</t>
  </si>
  <si>
    <t>JennE794</t>
  </si>
  <si>
    <t>M_Town</t>
  </si>
  <si>
    <t xml:space="preserve">@LiLCC323 yeah I don't think anything can get me out of the house right now </t>
  </si>
  <si>
    <t>Sat May 16 20:39:19 PDT 2009</t>
  </si>
  <si>
    <t>Animal_Lifeline</t>
  </si>
  <si>
    <t>Keg loves to take naps  I guess he is still a baby!!  http://twitpic.com/5c9we</t>
  </si>
  <si>
    <t>After a 6-hour headache, I'm alive again!  Yayyy!</t>
  </si>
  <si>
    <t xml:space="preserve">@JBMareMareJB haha yay!!! cant wait!!! </t>
  </si>
  <si>
    <t>Demxx</t>
  </si>
  <si>
    <t>So Im At This Party In HawaiinGardens (FamilyParty) likee the lights   http://twitpic.com/5c9wf</t>
  </si>
  <si>
    <t xml:space="preserve">@SherryBaker nice one!  Two trending topics and everything </t>
  </si>
  <si>
    <t xml:space="preserve">@RudeBoy28 Remember me? </t>
  </si>
  <si>
    <t xml:space="preserve">@jazzymejiaonly Jazzy ur voice is betterr!! </t>
  </si>
  <si>
    <t>JennE233</t>
  </si>
  <si>
    <t xml:space="preserve">@Aboundlessworld Cutting the cord. This sounds promising!! </t>
  </si>
  <si>
    <t>Sat May 16 20:39:22 PDT 2009</t>
  </si>
  <si>
    <t xml:space="preserve">Spice girls flashback dance party going on right about now at casa del ashley. </t>
  </si>
  <si>
    <t xml:space="preserve">Kelly Clarkson has confirmed @kcofficial is REAL http://bit.ly/15UECJ </t>
  </si>
  <si>
    <t>@102megan Hard to say - it's changing too fast!    26-12 to the Cowboys...</t>
  </si>
  <si>
    <t xml:space="preserve">is doing a test to get her internship at tarunanusantara high school </t>
  </si>
  <si>
    <t xml:space="preserve">@phillymac Few blocks from where I'm right now... Here in Brookline... Good public schools for our cute little girl </t>
  </si>
  <si>
    <t>peterzalewski</t>
  </si>
  <si>
    <t xml:space="preserve">@tara that is true... timeline rocks! download the trial version you'll have 30 days to get your project done </t>
  </si>
  <si>
    <t>Sat May 16 20:39:23 PDT 2009</t>
  </si>
  <si>
    <t xml:space="preserve">@_HarryKim OOC:  That's fine.    Neither do I. </t>
  </si>
  <si>
    <t>@DHStom I have great timing - apparently they learned yesterday it's not gonna happen. It was called Canned.  Read about it on yahoo news</t>
  </si>
  <si>
    <t>JennE943</t>
  </si>
  <si>
    <t xml:space="preserve">@hillaryxcore SERIOUS? I'm so watching it. </t>
  </si>
  <si>
    <t>Sat May 16 20:39:24 PDT 2009</t>
  </si>
  <si>
    <t>I am so blessed 4 everything i have  goodnight</t>
  </si>
  <si>
    <t>audemar</t>
  </si>
  <si>
    <t xml:space="preserve">Pushing myself to the limit for me to reach the top! </t>
  </si>
  <si>
    <t>Sat May 16 20:44:24 PDT 2009</t>
  </si>
  <si>
    <t>ohaikayli</t>
  </si>
  <si>
    <t xml:space="preserve">i love the Corpse Bride. </t>
  </si>
  <si>
    <t>Sat May 16 20:44:25 PDT 2009</t>
  </si>
  <si>
    <t>nyankeesss02</t>
  </si>
  <si>
    <t xml:space="preserve">Watching how to loose a guy in ten day </t>
  </si>
  <si>
    <t>GypsyLennon</t>
  </si>
  <si>
    <t xml:space="preserve">I don't know. But I know how to spell my own name blind god. </t>
  </si>
  <si>
    <t>jtsnwgirl</t>
  </si>
  <si>
    <t>waiting for the buds to get here to hot tub!  no winecoolers this time. hahaha!</t>
  </si>
  <si>
    <t>Sat May 16 20:44:26 PDT 2009</t>
  </si>
  <si>
    <t xml:space="preserve">Like @siempredescalzo, I have two invites for DreamWidth if anyone wants one </t>
  </si>
  <si>
    <t xml:space="preserve">@tmistwit coz, my cousin looks just like u, and his older than me... </t>
  </si>
  <si>
    <t xml:space="preserve">@Zoeyjane Infuckingdeed. And July. And August. And September. Every month until our weather is parallel. How's that? </t>
  </si>
  <si>
    <t>Sat May 16 20:44:27 PDT 2009</t>
  </si>
  <si>
    <t>Shizrae</t>
  </si>
  <si>
    <t xml:space="preserve">Going to see Hedwig and the Angry Inch at University Mall with @jittrbugg, @kcfan08, @mersaytaz and Alex! Midnight, 5 bucks </t>
  </si>
  <si>
    <t xml:space="preserve">http://twitpic.com/5ca91 - HOW DO WE LOOK? </t>
  </si>
  <si>
    <t>CanadianRedhead</t>
  </si>
  <si>
    <t>Got some space for some new tweeters   !!</t>
  </si>
  <si>
    <t>@ddlovato I LOVE YOU DEMI I CAN'T WAIT TO SEE YOU THIS SUMMER!  I'M DOING MY BEST OF FLYING FROM HONDURAS TO THE STATES!</t>
  </si>
  <si>
    <t>Sat May 16 20:44:28 PDT 2009</t>
  </si>
  <si>
    <t>Selena_Awesome</t>
  </si>
  <si>
    <t xml:space="preserve">@denverdan4life I can think of a better way to release it </t>
  </si>
  <si>
    <t>timm3h</t>
  </si>
  <si>
    <t xml:space="preserve">@gregavola I beg to differ. Enjoy some salmon and a wine sampler with my boss and friends. </t>
  </si>
  <si>
    <t>BoHoBeat</t>
  </si>
  <si>
    <t xml:space="preserve">@Shannonthebomb shannon, shannon, shannon!  i have something really improtant to say....hi </t>
  </si>
  <si>
    <t>sennuwy123</t>
  </si>
  <si>
    <t>Eating ice cream!!!  mmmmmmmm......yummy!</t>
  </si>
  <si>
    <t xml:space="preserve">@phathead looks like someone is done with finals or giving up on them altogether </t>
  </si>
  <si>
    <t xml:space="preserve">@dv0rak I will get you a schedule of games, times and pubs. You have no excuse now! </t>
  </si>
  <si>
    <t xml:space="preserve">@QuiMo Barrett and griffin.. LMAO and everyone thought ?? LMAO that is just hilarious.. </t>
  </si>
  <si>
    <t>Sat May 16 20:44:29 PDT 2009</t>
  </si>
  <si>
    <t xml:space="preserve">I'm done y'all. Goodnight </t>
  </si>
  <si>
    <t>Sat May 16 20:44:30 PDT 2009</t>
  </si>
  <si>
    <t>Electrawoman</t>
  </si>
  <si>
    <t xml:space="preserve">@SummerBunny1 I love that you call fatty Duncan &amp;quot;Padunkadunk&amp;quot; </t>
  </si>
  <si>
    <t>MarvEllisFinale</t>
  </si>
  <si>
    <t xml:space="preserve">Just arrived home from a day of Yachting around  San Diego Bay.  It was a Chamber of Commerce Day. </t>
  </si>
  <si>
    <t>Sat May 16 20:44:31 PDT 2009</t>
  </si>
  <si>
    <t>jskogerboe</t>
  </si>
  <si>
    <t>@churchrd ...um... TMI.    &amp;quot;NEW from Tommy Hilfiger, a fragrance capturing the spirit of Fiji... Che Davanni's... for men.&amp;quot;</t>
  </si>
  <si>
    <t>thebutlerbutles</t>
  </si>
  <si>
    <t>Bought my new glasses this AM, purple cat's eyes.  Miss the red faux hipsters but these will be a nice change to the blacks now.</t>
  </si>
  <si>
    <t>In town center with kids   http://twitpic.com/5ca95</t>
  </si>
  <si>
    <t>Sat May 16 20:44:32 PDT 2009</t>
  </si>
  <si>
    <t xml:space="preserve">@Mattlike it will happen eventually for both of us... We just have to be patient </t>
  </si>
  <si>
    <t>NoStylin</t>
  </si>
  <si>
    <t>im so glad this heat doesnt bother me  ~Caravaggio~</t>
  </si>
  <si>
    <t xml:space="preserve">I just found out i can turn my 360 on and off with the controller and not hafta get up... I'm in heaven. </t>
  </si>
  <si>
    <t xml:space="preserve">@BBJlo no clue! Here's to hoping tho! </t>
  </si>
  <si>
    <t>I2ufus</t>
  </si>
  <si>
    <t>More Pho with the boys, Happy Birthday Brayden!   http://yfrog.com/5jttkj</t>
  </si>
  <si>
    <t>Sat May 16 20:44:33 PDT 2009</t>
  </si>
  <si>
    <t>MollyThaPanduh</t>
  </si>
  <si>
    <t>@asian_panda your moving to cali !? niceeee, im in cali  lets meet up ! haha</t>
  </si>
  <si>
    <t xml:space="preserve">this.... is.... my.... re... VENGE! lalala &amp;lt;3 msi + julia </t>
  </si>
  <si>
    <t>ntewar</t>
  </si>
  <si>
    <t xml:space="preserve">If your brain was Google, and you hit Images and typed in 'Hypocrite', who would could up?   </t>
  </si>
  <si>
    <t>Sat May 16 20:44:34 PDT 2009</t>
  </si>
  <si>
    <t>Em_2of7</t>
  </si>
  <si>
    <t xml:space="preserve">Watching Monk then going to bed. Went to bed at 5:30 this morning, staying up for about another hour, then up early for church... oh yeah </t>
  </si>
  <si>
    <t xml:space="preserve">@BscoTT26 fave song! have fun. </t>
  </si>
  <si>
    <t>ng0octee</t>
  </si>
  <si>
    <t xml:space="preserve">has being on youtube watching 2PM! i think im obsessed with this group after watching Idol Army on youtube! Blame it on YOUTUBE!! </t>
  </si>
  <si>
    <t>robbbinnnn</t>
  </si>
  <si>
    <t>Hahah  tell me gina why is that?</t>
  </si>
  <si>
    <t>Sat May 16 20:44:35 PDT 2009</t>
  </si>
  <si>
    <t>deehanaaiscinta</t>
  </si>
  <si>
    <t>@pinchofposh; HEHE im excited too but not for the show to see gfs!  OMG</t>
  </si>
  <si>
    <t xml:space="preserve">howdy ya'll. im bored as hell, had a good night. </t>
  </si>
  <si>
    <t xml:space="preserve">@caseyrocks Thanks for the #followfriday! I consider &amp;quot;quirky and witty&amp;quot; a compliment </t>
  </si>
  <si>
    <t xml:space="preserve">@itsonlywords it's hard to keep it clean </t>
  </si>
  <si>
    <t>Sat May 16 20:44:37 PDT 2009</t>
  </si>
  <si>
    <t>Mutevict1m</t>
  </si>
  <si>
    <t xml:space="preserve">#delongeday #delongeday #delongeday #delongeday #delongeday #delongeday #delongeday #delongeday </t>
  </si>
  <si>
    <t xml:space="preserve">Just got done watching 'Australia' THAT is a really long movie, and at first very confusing, but it turned out to be really good </t>
  </si>
  <si>
    <t xml:space="preserve">@H4ZEL goto myspace.com/harrywilly and check my fine-ass out. </t>
  </si>
  <si>
    <t>Sat May 16 20:44:38 PDT 2009</t>
  </si>
  <si>
    <t>Dakrue</t>
  </si>
  <si>
    <t>drove with the top down today  sorry everyone in the u.p. who had to deal with snow today</t>
  </si>
  <si>
    <t>elkrisp</t>
  </si>
  <si>
    <t xml:space="preserve">Nice... Alicia got home, and turned on the Xbox by herself. </t>
  </si>
  <si>
    <t xml:space="preserve">Hanging at home SNL time </t>
  </si>
  <si>
    <t>Sat May 16 20:44:39 PDT 2009</t>
  </si>
  <si>
    <t>jublin</t>
  </si>
  <si>
    <t xml:space="preserve">@jimiyo oh man you're fast! Scott's a total babe magnet. You're in for a real treat! </t>
  </si>
  <si>
    <t>Sat May 16 20:44:40 PDT 2009</t>
  </si>
  <si>
    <t>came back to post this  on my way to a carnival &amp;amp; wish this man was there...LOL...aaand im out! http://bit.ly/nVlVn</t>
  </si>
  <si>
    <t>mari_liz</t>
  </si>
  <si>
    <t xml:space="preserve">Watching the best Gilmore Girls episode--&amp;gt; they're making fun of Final Destination. Ab Fab!! </t>
  </si>
  <si>
    <t xml:space="preserve">Belle Banquet was so fun!!! I love my girls </t>
  </si>
  <si>
    <t>Sat May 16 20:44:41 PDT 2009</t>
  </si>
  <si>
    <t xml:space="preserve">@onebreath That link? Pretty much awesome. </t>
  </si>
  <si>
    <t xml:space="preserve">Spending the night in my apartment!!!!   </t>
  </si>
  <si>
    <t>I c a few new twppl followin meh...  how r u doin this lovely Sat nite?</t>
  </si>
  <si>
    <t xml:space="preserve">Upbeat depressing music makes me happy and makes me want to cry at the same time. I love it. </t>
  </si>
  <si>
    <t>Sat May 16 20:44:42 PDT 2009</t>
  </si>
  <si>
    <t xml:space="preserve">@Byaghro WOOT! Any time you can be mostly nude in comfort is a good time. </t>
  </si>
  <si>
    <t>Sat May 16 20:44:43 PDT 2009</t>
  </si>
  <si>
    <t>Day dreaming of Fuzzball and Harry Potter  http://tinyurl.com/dhpol7</t>
  </si>
  <si>
    <t>JasmineNicoleee</t>
  </si>
  <si>
    <t xml:space="preserve">when you are a junior prom weekend is only good for one thing and one thing only </t>
  </si>
  <si>
    <t>jschaible05</t>
  </si>
  <si>
    <t xml:space="preserve">@nickvegas Yes sir. Popped the question today at Cranbrook at like 19 &amp;amp; Woodward. Went great! </t>
  </si>
  <si>
    <t xml:space="preserve">@idibs we used silly string </t>
  </si>
  <si>
    <t xml:space="preserve">I have gotten like a BILLON cloths from my cousin. I need more hangers!!! </t>
  </si>
  <si>
    <t>damo397</t>
  </si>
  <si>
    <t xml:space="preserve">Recording vox with :Yohosie for new EP </t>
  </si>
  <si>
    <t>Sat May 16 20:44:44 PDT 2009</t>
  </si>
  <si>
    <t>At laurens house (: watching SUPERSTAR. someone make plans with me tommorrow  im dowwwwwn.</t>
  </si>
  <si>
    <t>@BrooklynDDecker it is! That is my dad's bulldog Gus   He's a character.  Your bulldog is very cute!  How long have you guys had her?</t>
  </si>
  <si>
    <t xml:space="preserve">Getting ready to watch Prison Break again! </t>
  </si>
  <si>
    <t xml:space="preserve">@happn_in_sfbay thanks for the tweet </t>
  </si>
  <si>
    <t>jenlee89</t>
  </si>
  <si>
    <t xml:space="preserve">hehe i got a hamster =D mmm and im all unpacked and settled in for SUMMER! lets hang out </t>
  </si>
  <si>
    <t xml:space="preserve">@ddlovato edward scissorhands creeped me out!! i watched it in school and it was CREEPY! lol </t>
  </si>
  <si>
    <t>Sat May 16 20:44:45 PDT 2009</t>
  </si>
  <si>
    <t>ndokuley</t>
  </si>
  <si>
    <t xml:space="preserve">New four sisters skit on saturday night live tonight. </t>
  </si>
  <si>
    <t>Wanna go again   #3hotwords</t>
  </si>
  <si>
    <t xml:space="preserve">@neilhimself my favorite parts were the ghosts, the cat, and the Other Mother's falling song </t>
  </si>
  <si>
    <t>Sat May 16 20:44:46 PDT 2009</t>
  </si>
  <si>
    <t xml:space="preserve">Good Morning Freakz! </t>
  </si>
  <si>
    <t>@Lyriqal Im a solid 21 and a HALF I luv my age  in fact I waited to become it so Im 21, 21 , 21 , 21  lol  but I think 25 iz sexier lol</t>
  </si>
  <si>
    <t>Sat May 16 20:44:47 PDT 2009</t>
  </si>
  <si>
    <t xml:space="preserve">Good day.  Scattered showers while we were home, sunshine while we were out visiting.  </t>
  </si>
  <si>
    <t>yvasquez82</t>
  </si>
  <si>
    <t>got buzzed at dinner tonight......supposed to study, but idk now        joey on the brain...loving and missing you so much my little romo!</t>
  </si>
  <si>
    <t>Sat May 16 20:44:48 PDT 2009</t>
  </si>
  <si>
    <t xml:space="preserve">@abeatnamedMARSZ LOL nicely put. I feel like that sometimes too...like high fives 4 everybody but it's just me </t>
  </si>
  <si>
    <t>Sat May 16 20:44:49 PDT 2009</t>
  </si>
  <si>
    <t xml:space="preserve">@NOTICE SUUUURE. </t>
  </si>
  <si>
    <t>Eurynome752</t>
  </si>
  <si>
    <t>Using Amanda's computer, Yay  Just one more day and Dad will be gone.</t>
  </si>
  <si>
    <t>Sat May 16 20:44:50 PDT 2009</t>
  </si>
  <si>
    <t>largephillip</t>
  </si>
  <si>
    <t xml:space="preserve">Finally off work and ready to watch movie with beth </t>
  </si>
  <si>
    <t>@myssmodelstar awww, you and @SimplyShaki been talking about these special someones all day  gotta get to the bottom of this lol</t>
  </si>
  <si>
    <t>katrinastarrr</t>
  </si>
  <si>
    <t xml:space="preserve">still getting used to twitter.. hmmm </t>
  </si>
  <si>
    <t>karhenjhoy</t>
  </si>
  <si>
    <t>@DavidArchie Hi david! hope you had a great time last night! Wish you all the best!  God Bless!</t>
  </si>
  <si>
    <t>Sat May 16 20:44:51 PDT 2009</t>
  </si>
  <si>
    <t>ashleydease</t>
  </si>
  <si>
    <t xml:space="preserve">@cliftondrake I just watched it too.  It wasn't that funny... but I still thought the &amp;quot;twist&amp;quot; was EXCITING!  </t>
  </si>
  <si>
    <t>sarpearl</t>
  </si>
  <si>
    <t xml:space="preserve">@jenny_mariee Welcome to twitter sister! </t>
  </si>
  <si>
    <t xml:space="preserve">@imsoHQ Jazzy! Whats poppin sis?! I soooo love u </t>
  </si>
  <si>
    <t>Sat May 16 20:44:52 PDT 2009</t>
  </si>
  <si>
    <t xml:space="preserve">@simoncurtis YES I AM SO EXCITED! I CAN NOTWAIT FOR YOUR EPISODE OF HM! IT'S GOING TO BE AWESOME! </t>
  </si>
  <si>
    <t xml:space="preserve">playing KEEP AWAY with cousins </t>
  </si>
  <si>
    <t>Sat May 16 20:44:53 PDT 2009</t>
  </si>
  <si>
    <t xml:space="preserve">@liive4themusiic Take care love! </t>
  </si>
  <si>
    <t xml:space="preserve">Watched X-Men movie yesterday. Not bad as everyone warned. Worth watching. Girls, Huge Jackman was exposed in the movie, so DON&amp;quot;T miss it </t>
  </si>
  <si>
    <t>AlZombie</t>
  </si>
  <si>
    <t xml:space="preserve">@Thariamon Nite </t>
  </si>
  <si>
    <t>Sat May 16 20:44:54 PDT 2009</t>
  </si>
  <si>
    <t>Sleeep  The up and at'em tomorrow. Church in the morning, then picking up my brother around 3ish from his new job, awww... how cute. :-P</t>
  </si>
  <si>
    <t>RebekahMaylene</t>
  </si>
  <si>
    <t xml:space="preserve">@lindsayshaw awwww...enjoy every second. time will fly in the last couple months. </t>
  </si>
  <si>
    <t>@jrbink aw shuck  Thx. U having fun with ur friends tonight? Did u have a drink for me?</t>
  </si>
  <si>
    <t xml:space="preserve">saturday night live is probably the best pick me up show ever </t>
  </si>
  <si>
    <t>Sat May 16 20:44:55 PDT 2009</t>
  </si>
  <si>
    <t>coley209</t>
  </si>
  <si>
    <t xml:space="preserve">worked all damn day. Then went and took my passport photo...woo hoo cruise in July baby!!  </t>
  </si>
  <si>
    <t>jeeesss_</t>
  </si>
  <si>
    <t xml:space="preserve">Let's get this party started now....! I want J U S T I C E ! ! </t>
  </si>
  <si>
    <t>SaraBMTH13</t>
  </si>
  <si>
    <t xml:space="preserve">I smell like buggy spray!!  Shower time?  I thinks so </t>
  </si>
  <si>
    <t>Sat May 16 20:49:21 PDT 2009</t>
  </si>
  <si>
    <t>seragurl</t>
  </si>
  <si>
    <t xml:space="preserve">checking out how this twitter thing works. </t>
  </si>
  <si>
    <t xml:space="preserve">@roshidoshi A re-freshing re-treat. </t>
  </si>
  <si>
    <t xml:space="preserve">@NKOTBvalentine no one. I thought Joe's wife was on the cruise &amp;amp; he was strip teasing last night. </t>
  </si>
  <si>
    <t xml:space="preserve">Is it me? Kobe doin' work was very boring, Usually Spike has good docs, Wait! He's a Knicks fan so that's why he did it! Smart Spike </t>
  </si>
  <si>
    <t>Sat May 16 20:49:22 PDT 2009</t>
  </si>
  <si>
    <t xml:space="preserve">@labeborris Hey new twitter friends...what's up....where are you at?  </t>
  </si>
  <si>
    <t>djaemac</t>
  </si>
  <si>
    <t xml:space="preserve">@GiRARDsays sell me your bbs rs' </t>
  </si>
  <si>
    <t>stephieee420</t>
  </si>
  <si>
    <t xml:space="preserve">That's laaaame!! Except for live long and prosper </t>
  </si>
  <si>
    <t>@totallyapple I love #lost talk all you want about it  haha, i do agree that at some points there is crappy effect but all in all its good</t>
  </si>
  <si>
    <t xml:space="preserve">NYC was amazing! just as i expected it would be!  would have loved to stay longer! so glad i got to see my whole family today! </t>
  </si>
  <si>
    <t>Sat May 16 20:49:23 PDT 2009</t>
  </si>
  <si>
    <t>haleylove34</t>
  </si>
  <si>
    <t xml:space="preserve">wow watever if your going to ruin our friendship for a stupid guy then thts ur fault!!!!! not mine!!! </t>
  </si>
  <si>
    <t xml:space="preserve">@iModel_ lol...I've had sexual fantasies about Lestat.... Dracula lol..... So weird I knw! But hey....... Lol </t>
  </si>
  <si>
    <t>@StLSuz Cole Charles    7lbs 6oz  20 in long.</t>
  </si>
  <si>
    <t xml:space="preserve">M&amp;amp;D have just left for harvey norman.. let's hope ipod touch is moulded into their brains so they buy me one. </t>
  </si>
  <si>
    <t xml:space="preserve">@AshesBorn http://bit.ly/17clWM  i made this today </t>
  </si>
  <si>
    <t>jewles526</t>
  </si>
  <si>
    <t xml:space="preserve">Since Paige is going to bed earlier, Brian and I are having our first movie night.  It's the little things. </t>
  </si>
  <si>
    <t>Sat May 16 20:49:25 PDT 2009</t>
  </si>
  <si>
    <t xml:space="preserve">@kebbby sure  http://www.hotfudgeandfries.multiply.com but its for private  its nothing compare to yours lol </t>
  </si>
  <si>
    <t xml:space="preserve">Thanks to everyone who left a comment on the &amp;quot;Camp&amp;quot; page of Pseudopod.  That sort of feedback fills my soul with chocolaty goodness. </t>
  </si>
  <si>
    <t xml:space="preserve">My husband and I were both born under a waxing gibbous moon. Any astrology tweeps in the house? haha </t>
  </si>
  <si>
    <t>Sat May 16 20:49:26 PDT 2009</t>
  </si>
  <si>
    <t xml:space="preserve">@tracyewilli if I knew how to, I would be playing some kickass jams from the '80s! </t>
  </si>
  <si>
    <t xml:space="preserve">Yoooo this girl is a riot &amp;quot;Yea, but is tequila a type of vodka?&amp;quot; Lmaoooo &amp;quot;Ummm no its a type of patron&amp;quot; hahaha Patron Pregame </t>
  </si>
  <si>
    <t xml:space="preserve">http://twitpic.com/5calg - Scrunch face </t>
  </si>
  <si>
    <t>Sat May 16 20:49:28 PDT 2009</t>
  </si>
  <si>
    <t>pixie_cake</t>
  </si>
  <si>
    <t xml:space="preserve">@sacred_crayon you just aren't trying hard enough joelface. TRY HARDER! you will love it. </t>
  </si>
  <si>
    <t>beatleslove0</t>
  </si>
  <si>
    <t xml:space="preserve">@beatleslove0 @dookie1293 Im sure am! They couldnt have picked anyone better besides #GreenDay and Will Ferrell </t>
  </si>
  <si>
    <t>Sat May 16 20:49:29 PDT 2009</t>
  </si>
  <si>
    <t>brigidkatla</t>
  </si>
  <si>
    <t>@shelbymcpeace yeah we are! i justed watched donnie darko and s darko, we should watch them too  and some chace crawford movies</t>
  </si>
  <si>
    <t>http://twitpic.com/5calr - with lals  I look awfull O.o</t>
  </si>
  <si>
    <t>Sat May 16 20:49:30 PDT 2009</t>
  </si>
  <si>
    <t xml:space="preserve">Oh god seriously drunk </t>
  </si>
  <si>
    <t xml:space="preserve">@phive0phor LOL at MJ one.  </t>
  </si>
  <si>
    <t>southbel</t>
  </si>
  <si>
    <t xml:space="preserve">@MargieThiel So, there's  at least one advantage </t>
  </si>
  <si>
    <t xml:space="preserve">My menchikatsu turned out really well considering it was my first time making japanese food. </t>
  </si>
  <si>
    <t>joskings131</t>
  </si>
  <si>
    <t xml:space="preserve">this is going to be a very reading year...but I must do it for my future! </t>
  </si>
  <si>
    <t xml:space="preserve">@LaurenConradx3 I LOVE YOU SO MUCH! You're amazing; please write back. love the show &amp;amp; your style </t>
  </si>
  <si>
    <t>Sat May 16 20:49:32 PDT 2009</t>
  </si>
  <si>
    <t>@raderin delish.  was film fest good?</t>
  </si>
  <si>
    <t xml:space="preserve">I found out today that I am a legend. </t>
  </si>
  <si>
    <t>Aw just found her little sister asleep on the floor under her towel  sleepy much?</t>
  </si>
  <si>
    <t xml:space="preserve">thank you @annie_grace for the best bday present ever </t>
  </si>
  <si>
    <t xml:space="preserve">@TheLadyblue You should just kill them all </t>
  </si>
  <si>
    <t xml:space="preserve">@annesley_elphie i like it </t>
  </si>
  <si>
    <t>Pikabee</t>
  </si>
  <si>
    <t xml:space="preserve">reading until I pass out. Hooray. </t>
  </si>
  <si>
    <t>Sat May 16 20:49:35 PDT 2009</t>
  </si>
  <si>
    <t>Daria_Webster</t>
  </si>
  <si>
    <t xml:space="preserve">RHCP...yes </t>
  </si>
  <si>
    <t>@Threedot yes the Green Team for Change!  Join us at http://twibes.com/GreenTeam4Change #GT4C</t>
  </si>
  <si>
    <t>pineapplez</t>
  </si>
  <si>
    <t xml:space="preserve">@SteezyNguyen ; oh really ? wear it at monday ! </t>
  </si>
  <si>
    <t xml:space="preserve">@fahimizzle Happy Birthday Fahim! If you had a facebook I would have known. :X </t>
  </si>
  <si>
    <t>Sweetcheeks275</t>
  </si>
  <si>
    <t xml:space="preserve">is waiting for her man to get here for some luvin' </t>
  </si>
  <si>
    <t xml:space="preserve">Dane Cook!!! Hes is town tonight and im stuck at home watching him on Comedy Central,oh well its cool! </t>
  </si>
  <si>
    <t>Sat May 16 20:49:36 PDT 2009</t>
  </si>
  <si>
    <t xml:space="preserve">SNL is hilarious this evening </t>
  </si>
  <si>
    <t>Sat May 16 20:49:37 PDT 2009</t>
  </si>
  <si>
    <t>sweet_misery1</t>
  </si>
  <si>
    <t xml:space="preserve">Relaxing with Jarrett. Happiness! </t>
  </si>
  <si>
    <t>niicolemarshall</t>
  </si>
  <si>
    <t>@emmareading have fun in cali em!  hope its amazing. how did you get your hurrr did?</t>
  </si>
  <si>
    <t xml:space="preserve">@jimyvr HEY </t>
  </si>
  <si>
    <t xml:space="preserve">@AndrewBravener I sent you an email with pictures of the hatss. </t>
  </si>
  <si>
    <t>Sat May 16 20:49:38 PDT 2009</t>
  </si>
  <si>
    <t xml:space="preserve">@OGBERRY my son keeps watching the  you got served movie he's so inspired by you guys he's six and wants to dance like you </t>
  </si>
  <si>
    <t>just got back from a movie w. my love  obsessed was an awesome movie! you must go watch it!</t>
  </si>
  <si>
    <t>kaylamcintyre</t>
  </si>
  <si>
    <t>@JSheller yet they're so cute.  Heh. I've heard cayenne (or i'm guessing any other hot pepper) repels them.</t>
  </si>
  <si>
    <t>JoHnCeE23</t>
  </si>
  <si>
    <t xml:space="preserve">just about to eat lunch... bon appetite! </t>
  </si>
  <si>
    <t xml:space="preserve">@TahjMowryFan ur welcome n im gonna add that myspace page.. n my names Kenya btw </t>
  </si>
  <si>
    <t>Sat May 16 20:49:41 PDT 2009</t>
  </si>
  <si>
    <t>TierraNacole</t>
  </si>
  <si>
    <t xml:space="preserve">@MrGTown83 Heeeeey!! </t>
  </si>
  <si>
    <t>FrankOmazing</t>
  </si>
  <si>
    <t xml:space="preserve">great! i finished shooting my film </t>
  </si>
  <si>
    <t>@ilywithanou AWESOME! well have a blast!  im gunna miss u this summer! geeesh =/ deff cant wait till June 6th! and we can pick...</t>
  </si>
  <si>
    <t>tockiee</t>
  </si>
  <si>
    <t xml:space="preserve">On the cab to church for followup! </t>
  </si>
  <si>
    <t>Sat May 16 20:49:42 PDT 2009</t>
  </si>
  <si>
    <t xml:space="preserve">@iamjonathancook I love you </t>
  </si>
  <si>
    <t xml:space="preserve">i think i'm going out today. </t>
  </si>
  <si>
    <t>Sat May 16 20:49:43 PDT 2009</t>
  </si>
  <si>
    <t>KacieLeeBee</t>
  </si>
  <si>
    <t xml:space="preserve">waiting for the guest of honor to arrive at her frickin party!!! </t>
  </si>
  <si>
    <t xml:space="preserve">@ashleytisdale It's Alright, It's OK ... AWESOME SONG! tweet back, it'd mean so much to me thanks! </t>
  </si>
  <si>
    <t xml:space="preserve">Thanks to everyone who left a comment on the &amp;quot;Camp&amp;quot; page at Pseudopod. That sort of feedback fills my soul with chocolaty goodness. </t>
  </si>
  <si>
    <t>dancing all day tomorrow!  so nervous thooo... gettin some zzz's XoXo</t>
  </si>
  <si>
    <t xml:space="preserve">watched boys over flowers episode 2 on mysoju.com ! nice ! </t>
  </si>
  <si>
    <t>Sat May 16 20:49:44 PDT 2009</t>
  </si>
  <si>
    <t>StephSamson</t>
  </si>
  <si>
    <t xml:space="preserve">raining again today! lucky sneaky-Lu is an inside birdy </t>
  </si>
  <si>
    <t xml:space="preserve">Just sang Monty Python - Sit On My Face at karaoke at Moriarity's. @jmichael79 , you would've been proud </t>
  </si>
  <si>
    <t>preparing my no carb lunch while listening to stevie  hihi @AnoopDoggDesai Mwuah!</t>
  </si>
  <si>
    <t xml:space="preserve">@candice5355, lol, im going to go sleep and when i wake up im going to crazy twitter specer pratt into getting me a reply from miley </t>
  </si>
  <si>
    <t>jamielynnnoon</t>
  </si>
  <si>
    <t xml:space="preserve">@duncanfreeman Thank you, Duncan! </t>
  </si>
  <si>
    <t>CaraHarker</t>
  </si>
  <si>
    <t xml:space="preserve">Don't you LOVE the feeling of sitting and relaxing in a beautiful yard?! I got to relax and enjoy my hard work today. </t>
  </si>
  <si>
    <t xml:space="preserve">@do0dlebugdebz upload is done, save it and it's done. </t>
  </si>
  <si>
    <t xml:space="preserve">@Bellisma of course. i'm off at 6:30 tomorrow </t>
  </si>
  <si>
    <t>brunnetesea</t>
  </si>
  <si>
    <t xml:space="preserve">@wtcc what ethnicity r u? Jw </t>
  </si>
  <si>
    <t xml:space="preserve">follow us @melanieandriah we will update on what we are doing on that twitter lol </t>
  </si>
  <si>
    <t>@SpazTalkRadio Lol my gf blurted that one out, so I had to send it .   #3turnoffwords</t>
  </si>
  <si>
    <t>Sat May 16 20:49:48 PDT 2009</t>
  </si>
  <si>
    <t>@GloriaVelez of course.. pls do..  tc</t>
  </si>
  <si>
    <t>shavawnica</t>
  </si>
  <si>
    <t xml:space="preserve">Heading to Lis Doon Varna for a birthday party. </t>
  </si>
  <si>
    <t xml:space="preserve">@Gemini90 I added you.  </t>
  </si>
  <si>
    <t>Sat May 16 20:49:49 PDT 2009</t>
  </si>
  <si>
    <t>Had fun  hope you did too chicky boo! Ily!</t>
  </si>
  <si>
    <t>Sat May 16 20:49:50 PDT 2009</t>
  </si>
  <si>
    <t>_babyliu</t>
  </si>
  <si>
    <t>Haha the full body massage I gave him got him snoring.  job well done if ya ask me =P</t>
  </si>
  <si>
    <t>@fishfire wow..pretty serious after 6 words..!! I know that you're not   I'll vouch for you</t>
  </si>
  <si>
    <t>Sat May 16 20:49:51 PDT 2009</t>
  </si>
  <si>
    <t>lorenyperez</t>
  </si>
  <si>
    <t xml:space="preserve">@dannygokey And we love u too Danny! </t>
  </si>
  <si>
    <t>slimewowgrogga</t>
  </si>
  <si>
    <t xml:space="preserve">My internet has been shaped again folks.  I maybe a bit distant.  Also I got a PS3 and I am totally hooked </t>
  </si>
  <si>
    <t>TheADDHousewife</t>
  </si>
  <si>
    <t xml:space="preserve">Heading to bed busy day ahead! Lots of fun laundry to do (insert irratated face here) Good night everyone </t>
  </si>
  <si>
    <t>JennyJimmyJam</t>
  </si>
  <si>
    <t xml:space="preserve">watching cry baby soon! </t>
  </si>
  <si>
    <t>Sat May 16 20:49:54 PDT 2009</t>
  </si>
  <si>
    <t xml:space="preserve">watching Hatching Pete on DisneyChannel lols, gotta love disneymovies </t>
  </si>
  <si>
    <t xml:space="preserve">@ddlovato don't worry demiii, you've got time </t>
  </si>
  <si>
    <t>Anne_Pearl</t>
  </si>
  <si>
    <t>alex is an epic spiller. blue rasberry mixer all over the recently mopped kitchen floor  we ROCK</t>
  </si>
  <si>
    <t xml:space="preserve">@Phoenix_L you only weigh like 100 lbs. Everyone weighs more that you. </t>
  </si>
  <si>
    <t>Sat May 16 20:49:55 PDT 2009</t>
  </si>
  <si>
    <t>@shownalejallah im not hurting anyone   why would I?</t>
  </si>
  <si>
    <t>Sat May 16 20:49:56 PDT 2009</t>
  </si>
  <si>
    <t>shimmernsparkle</t>
  </si>
  <si>
    <t xml:space="preserve">shopped til she dropped </t>
  </si>
  <si>
    <t xml:space="preserve">for the 3 way???? ?_? i'm gonna call you. then phillip. </t>
  </si>
  <si>
    <t xml:space="preserve">@Nina_Ekman well it is actually only popular there.. but I love it so I mention it when the chance presents itself. </t>
  </si>
  <si>
    <t>Sat May 16 20:49:57 PDT 2009</t>
  </si>
  <si>
    <t xml:space="preserve">@wrecklessly @kittykittyws Can we have JR as one waiter serving stuff and giving massages </t>
  </si>
  <si>
    <t xml:space="preserve">movie and smoothies in an hour on my dime. Comment this if you want to join! </t>
  </si>
  <si>
    <t xml:space="preserve">@Whipoorwill well right now im a lawyer w/o a job so no stress right now </t>
  </si>
  <si>
    <t>haleyyerinn</t>
  </si>
  <si>
    <t xml:space="preserve">with Broooke </t>
  </si>
  <si>
    <t xml:space="preserve">I love my pink phone ;P It has everything i've always wanted in a phone  Restaurant city-ing now </t>
  </si>
  <si>
    <t>jensorsby</t>
  </si>
  <si>
    <t>@fla182 we're halfway there  #delongeday #delongeday #delongeday #delongeday #delongeday #delongeday #delongeday #delongeday #delongeday</t>
  </si>
  <si>
    <t>sarahprinsesa</t>
  </si>
  <si>
    <t xml:space="preserve">@DavidArchie Oh my God! Hi Archie. I saw you on SIS and you were so cute. I love you. </t>
  </si>
  <si>
    <t>Sat May 16 20:54:31 PDT 2009</t>
  </si>
  <si>
    <t>Basketball_chik</t>
  </si>
  <si>
    <t xml:space="preserve">I was talking to him. &amp;lt;3 One day I was smiling and didn't know why, then I realized I was thinkin of you. &amp;lt;3 </t>
  </si>
  <si>
    <t>AimaTheDreamer</t>
  </si>
  <si>
    <t xml:space="preserve">Herbivore is slamming! Who knew vegan could taste so good?.... I did </t>
  </si>
  <si>
    <t xml:space="preserve">Yay 2 shots done </t>
  </si>
  <si>
    <t xml:space="preserve">http://twitpic.com/5cays - i am completely and uterly inlove with my dress. </t>
  </si>
  <si>
    <t>jscoble</t>
  </si>
  <si>
    <t xml:space="preserve">@thebitterguy here, where? In the Church, or in Ottawa? </t>
  </si>
  <si>
    <t xml:space="preserve">@mckay12 I'm with chuck btw </t>
  </si>
  <si>
    <t xml:space="preserve">&amp;quot;An apple a day keeps the doctor away.&amp;quot; Just had one, and somehow my stomach feels better </t>
  </si>
  <si>
    <t>Make sure your following @techkast as we plan our return  still want @drbuk on it really bad.</t>
  </si>
  <si>
    <t>littlemissbri</t>
  </si>
  <si>
    <t xml:space="preserve">Going to bed. Locking my doors. If I die, it's part of a conspiracy. Lol. Goodnight. </t>
  </si>
  <si>
    <t>sheenachan89</t>
  </si>
  <si>
    <t xml:space="preserve">mm julia &amp;amp; i ate yummy malaysian food in brooklyn chinatown with my family </t>
  </si>
  <si>
    <t xml:space="preserve">all smiling today </t>
  </si>
  <si>
    <t xml:space="preserve">@nicksantino Mix it together and it will rooooock. </t>
  </si>
  <si>
    <t>Sat May 16 20:54:34 PDT 2009</t>
  </si>
  <si>
    <t xml:space="preserve">@wishcake oh I hope you like the ending of the host! I must admit...i cried. there, i said it </t>
  </si>
  <si>
    <t>BrittanyEXE</t>
  </si>
  <si>
    <t xml:space="preserve">@x2bmex lol yeah i was reading your updates  ferrets scaree me -_-, are they like hamsters? </t>
  </si>
  <si>
    <t>eCasino</t>
  </si>
  <si>
    <t xml:space="preserve">Spent day at farmer's market, took kids to La Sabana park, and bought bulk groceries at Hipermas. Church in the morning...good night </t>
  </si>
  <si>
    <t xml:space="preserve">@mobile_divide Oh, I won't. Don't worry. I have a thing about hoping for impossible outcomes. I try not to do it. </t>
  </si>
  <si>
    <t xml:space="preserve">@dfizzy Congrats that's a really big accomplishment. You deserve it </t>
  </si>
  <si>
    <t>@irasciblecrayon yes  agreed</t>
  </si>
  <si>
    <t xml:space="preserve">Granddad can finally eat semi-solid food after abt 3 months? And may be discharged soon, its been too long </t>
  </si>
  <si>
    <t xml:space="preserve">@melody Thanks! I needed that! At least my &amp;quot;wheelchair&amp;quot; feels right side up, again! </t>
  </si>
  <si>
    <t>Sat May 16 20:54:38 PDT 2009</t>
  </si>
  <si>
    <t xml:space="preserve">@SylvieDog I'm coming over. Save some for me </t>
  </si>
  <si>
    <t xml:space="preserve">@callmerizza i really really hope the drug thrpy exam was not as bad as you thought it to be </t>
  </si>
  <si>
    <t>@Ausadian98 it's from all those years at CDC where North Americans spell it &amp;quot;mom&amp;quot;  they are such a bad influence on me eh? lol</t>
  </si>
  <si>
    <t>lynzskate</t>
  </si>
  <si>
    <t>All the girls skated sooo good!.. I got 2nd yahh  CONGRATS julie! Uncle chris miller 5 years in a row! And yay Bucky for his first win!</t>
  </si>
  <si>
    <t>Sat May 16 20:54:39 PDT 2009</t>
  </si>
  <si>
    <t>FuNsIZeD4U</t>
  </si>
  <si>
    <t xml:space="preserve">@OVONiko I am sure it will be yet another great show. The only way you guys know how to do it </t>
  </si>
  <si>
    <t>craziixme23</t>
  </si>
  <si>
    <t xml:space="preserve">&amp;quot;you are not a beautiful and unique snowflake.&amp;quot; hehe </t>
  </si>
  <si>
    <t xml:space="preserve">This dog Chow kicks ass Gotta love peanut butter </t>
  </si>
  <si>
    <t>Sat May 16 20:54:40 PDT 2009</t>
  </si>
  <si>
    <t>ninyaregalado</t>
  </si>
  <si>
    <t xml:space="preserve">grey's anatomy season 5 finale is awesome! what a great show, i'm thankful i didn't gave up on this! </t>
  </si>
  <si>
    <t>anadcarolina12</t>
  </si>
  <si>
    <t xml:space="preserve">finally home. Jesus' house in the AM. the beach with @alioop10 if the weather is nice. </t>
  </si>
  <si>
    <t xml:space="preserve">Okay, time 4 bed, church in the AM </t>
  </si>
  <si>
    <t>Sat May 16 20:54:41 PDT 2009</t>
  </si>
  <si>
    <t xml:space="preserve">@Wardere that must be a new breed of sandwich right next to the powdered water </t>
  </si>
  <si>
    <t>@expressjam YES.  pattycakes.</t>
  </si>
  <si>
    <t xml:space="preserve">@webbtech aww...thank you! Very nice of you </t>
  </si>
  <si>
    <t>thenameswit</t>
  </si>
  <si>
    <t>its raining once again  today was the best day of may!</t>
  </si>
  <si>
    <t xml:space="preserve">will you please sit? i have a cock eye, and all i see is you and your flimsy box. </t>
  </si>
  <si>
    <t>Sitting in my trailer!  watchm youtue vids!</t>
  </si>
  <si>
    <t xml:space="preserve">@Anime81 bahahaha just drunkei but good. </t>
  </si>
  <si>
    <t>cheframzi</t>
  </si>
  <si>
    <t xml:space="preserve">@scottackerson awesome pic Scott and he will grow to be great like his Dad too maybe even better </t>
  </si>
  <si>
    <t>Sat May 16 20:54:43 PDT 2009</t>
  </si>
  <si>
    <t xml:space="preserve">@atomic_bomb like... those peppers that they have in pizza places... dude.. you HAVE to try it. roll a fat blunt with it </t>
  </si>
  <si>
    <t xml:space="preserve">@hellsquookie Awwww Quookkkkieeeeee! (((huggggsss))) So glad I can bring a little grin to those lips . </t>
  </si>
  <si>
    <t>tonyt3</t>
  </si>
  <si>
    <t xml:space="preserve">Halo timeeeeeeeeeeeeeeeeeeeeeeeeeeeeeeeeeee wit Franchise... dang nicca save some kills for me </t>
  </si>
  <si>
    <t>dorcas37</t>
  </si>
  <si>
    <t>omg yes. celebrity jeopardy on snl  love will ferrell !!!</t>
  </si>
  <si>
    <t>bethanyboo2</t>
  </si>
  <si>
    <t xml:space="preserve">babysitting ... the easiest job in the world by far </t>
  </si>
  <si>
    <t>Sat May 16 20:54:46 PDT 2009</t>
  </si>
  <si>
    <t>moneycoach</t>
  </si>
  <si>
    <t>@the_bushman Hey - great to meet you finally, tonight    Never heard of twilight - hope it stays odd?</t>
  </si>
  <si>
    <t>Yee  i love youuu &amp;lt;333</t>
  </si>
  <si>
    <t xml:space="preserve">On aim and yahoo messenger now: jenash2008   lets chat </t>
  </si>
  <si>
    <t xml:space="preserve">@Merlyn671 Thankss!!! </t>
  </si>
  <si>
    <t>Sat May 16 20:54:47 PDT 2009</t>
  </si>
  <si>
    <t xml:space="preserve">@xDirtyBurdx thats good  i reli loved that last pic it mae me feel special &amp;lt;3 </t>
  </si>
  <si>
    <t xml:space="preserve">in the showerr </t>
  </si>
  <si>
    <t xml:space="preserve">@simoncurtis: It doesn't matter what day it is, I'll watch it </t>
  </si>
  <si>
    <t xml:space="preserve">checkout my holiday pictures on facebook </t>
  </si>
  <si>
    <t>@missen_link  LOL! your luck did me well. It was to get in club even though im 17  haha</t>
  </si>
  <si>
    <t xml:space="preserve">Sushi House @ San Bruno. Waiting for my order. Delicious sashimi. </t>
  </si>
  <si>
    <t>Sat May 16 20:54:49 PDT 2009</t>
  </si>
  <si>
    <t>lovelovelovex</t>
  </si>
  <si>
    <t>@emilyunderwear haha yep  what about him?</t>
  </si>
  <si>
    <t xml:space="preserve">going to nabuu </t>
  </si>
  <si>
    <t xml:space="preserve">@DURHAMGIRLGEEKS I love you guys! I'm a fan already. </t>
  </si>
  <si>
    <t xml:space="preserve">good morning twitterverse.Cleaning up is the call for Sunday morning . I am upto it after a coffee </t>
  </si>
  <si>
    <t xml:space="preserve">@KimSherrell oh sh!t, s0rry </t>
  </si>
  <si>
    <t xml:space="preserve">jus got home from skatin in smithfield now im tired but it was fun ! </t>
  </si>
  <si>
    <t>Sat May 16 20:54:50 PDT 2009</t>
  </si>
  <si>
    <t xml:space="preserve">riah is looking tired but saying she not not what a liar haha i hope she doesn't read this </t>
  </si>
  <si>
    <t>Sat May 16 20:54:51 PDT 2009</t>
  </si>
  <si>
    <t xml:space="preserve">City walk with jimmy, andrew and jesse. Gonna buy some dodger tickets...maybe </t>
  </si>
  <si>
    <t>heatherskelton</t>
  </si>
  <si>
    <t xml:space="preserve">the country bears is a good movie </t>
  </si>
  <si>
    <t>Sat May 16 20:54:52 PDT 2009</t>
  </si>
  <si>
    <t xml:space="preserve">Hi, I'm obese and eat Brownie Obessions from TGIF's at midnight. </t>
  </si>
  <si>
    <t>MG0odB</t>
  </si>
  <si>
    <t xml:space="preserve">*uqh*!PPl never fail 2 get my nerves.... Bout 2 go SEX my man. Because I can. </t>
  </si>
  <si>
    <t>DaCappaholic</t>
  </si>
  <si>
    <t xml:space="preserve">@Triciepop Yall goin to Vegas? Make sure yall hit me up so we can drink till we drown Lol. </t>
  </si>
  <si>
    <t xml:space="preserve">Watching TV, going to bed soon... </t>
  </si>
  <si>
    <t>LydiaAdi</t>
  </si>
  <si>
    <t xml:space="preserve">today, coffee with Adrian n Matt, haircut at J's, Kohls...nap...study...Forever21... life is good. And I'm like canary yellow. </t>
  </si>
  <si>
    <t>LaurenBosworth</t>
  </si>
  <si>
    <t xml:space="preserve">@emmdeeez keep goin down..it's there </t>
  </si>
  <si>
    <t>JFilms</t>
  </si>
  <si>
    <t>I feel this summer is going to change my life for the better, and oh how excited I am  dream big!</t>
  </si>
  <si>
    <t>@jcayzac It was the last Tokyo 2.0  This is slightly different - want to get more women involved and talking about their needs/exp</t>
  </si>
  <si>
    <t>wooo and DONE  time to eeaaattt lol</t>
  </si>
  <si>
    <t xml:space="preserve">I've been trying 2 work out what I want 2 knit 4 a few days now and now know why I'm indecisive, I want 2 sew myself a skirt.  </t>
  </si>
  <si>
    <t xml:space="preserve">Just got home. Tired as fuck forealll hah. About to eat me some easy mac and pass out. </t>
  </si>
  <si>
    <t xml:space="preserve">@QuiMo I should know this....I WAS once a jordy girl.. </t>
  </si>
  <si>
    <t xml:space="preserve">@danaknisely I know. I will change it in a week and a half. After Terminator Salvation comes out. </t>
  </si>
  <si>
    <t>OleSommelier</t>
  </si>
  <si>
    <t xml:space="preserve">just came back from visiting some wineries in Niagara:WOW </t>
  </si>
  <si>
    <t>thomashowell</t>
  </si>
  <si>
    <t xml:space="preserve">nearly 80 fellow tweetsters follow me in the last 48 hours. Wow, thanks a lot for the follows! I will put my best foot forward on tweets! </t>
  </si>
  <si>
    <t xml:space="preserve">@margaretm Emergent Tweets. </t>
  </si>
  <si>
    <t xml:space="preserve">I've been cleaning and watering and weeding... and now i'm taking an ice ceam break and watching a movie with my favorite guy </t>
  </si>
  <si>
    <t>fattymamas</t>
  </si>
  <si>
    <t xml:space="preserve">@whatkatie_said It's like a twitter but WAYYYY cooler. &amp;amp; they have one cuzzz all of a sudden ethan &amp;amp; maddie got one. so we all stlked. </t>
  </si>
  <si>
    <t xml:space="preserve">@iheartthrobsy I know, but at least we're getting there early for nice seats! </t>
  </si>
  <si>
    <t xml:space="preserve">@redemption2005  Every 2 weeks.  Didn't  do before and after yet.  Will with next shot.  </t>
  </si>
  <si>
    <t xml:space="preserve">what a boring ass night... i could've been partyin with Steph at Poetry 2nite but i'm tired of the bs i have 2 deal with..have fun 4 me </t>
  </si>
  <si>
    <t>DaYiS_mOxA16</t>
  </si>
  <si>
    <t xml:space="preserve">was not enough to live in silence for betraying you ... only because your love was yours for you !!!  ??? !that great song !    </t>
  </si>
  <si>
    <t>Sat May 16 20:54:58 PDT 2009</t>
  </si>
  <si>
    <t xml:space="preserve">@FlipFlopsPearls thanks im pretty happy right now </t>
  </si>
  <si>
    <t xml:space="preserve">@diasarmiento09 Thanks like 100 times </t>
  </si>
  <si>
    <t>Reading The Creative Habit by Twyla Tharp  It's pretty inspirational.</t>
  </si>
  <si>
    <t>edithsantiago5</t>
  </si>
  <si>
    <t xml:space="preserve">at daddy's house </t>
  </si>
  <si>
    <t xml:space="preserve">Ha, five folks in my feed are tweeting about alcohol. Must be Saturday night... </t>
  </si>
  <si>
    <t xml:space="preserve">@mileycyrus I LOVE YOUUU!!!! i really want to meet u u r my role model... and i hate gossips about youu!!!! </t>
  </si>
  <si>
    <t>Sat May 16 20:54:59 PDT 2009</t>
  </si>
  <si>
    <t>chorao182</t>
  </si>
  <si>
    <t xml:space="preserve">#delongeday #delongeday #delongeday #delongeday #delongeday #delongeday #delongeday #delongeday #delongeday #delongeday </t>
  </si>
  <si>
    <t xml:space="preserve">@WinonaWiefel you already got it early </t>
  </si>
  <si>
    <t>Sat May 16 20:55:00 PDT 2009</t>
  </si>
  <si>
    <t>@steffaneelove oh really? awwwww!    yay haha and aww, you guys look close there! i bet she will!</t>
  </si>
  <si>
    <t>Sat May 16 20:59:21 PDT 2009</t>
  </si>
  <si>
    <t xml:space="preserve">Relaxing finally!! Its been a loooooong day...a good day...just so, so, so long </t>
  </si>
  <si>
    <t>mbarr15</t>
  </si>
  <si>
    <t xml:space="preserve">@selenagomez Hi Selena!  Saw u walking along Burrard St about an hour ago.  Didn't want to bother u but hope u had a good night!  </t>
  </si>
  <si>
    <t xml:space="preserve">Ohhhh snap. No more red head, and no more f-book. w00t being productive! </t>
  </si>
  <si>
    <t>Sat May 16 20:59:23 PDT 2009</t>
  </si>
  <si>
    <t>ec09jazzy</t>
  </si>
  <si>
    <t>@Jake_of_NTJ Aww no problems  You guys are pulling ahead! Yay!!!</t>
  </si>
  <si>
    <t xml:space="preserve">night twitter. ecac finals tomorrow then out to dinner with the fam </t>
  </si>
  <si>
    <t>Sat May 16 20:59:24 PDT 2009</t>
  </si>
  <si>
    <t xml:space="preserve">Nothing was better than laying beside my boyfriend on a blanket at the park and talking </t>
  </si>
  <si>
    <t xml:space="preserve">@delanogj3 LOL yeah yours sound better than mine.  </t>
  </si>
  <si>
    <t>allysonfelix</t>
  </si>
  <si>
    <t>Out at my favorite wings spot with my favorite person  He's making me smile!</t>
  </si>
  <si>
    <t xml:space="preserve">I was lost. then eric showed me Travis and DJ AM </t>
  </si>
  <si>
    <t>Sat May 16 20:59:26 PDT 2009</t>
  </si>
  <si>
    <t xml:space="preserve">@Merc_hyn_di Thanks for your Chocolate-coated support! </t>
  </si>
  <si>
    <t>JimmySawczuk</t>
  </si>
  <si>
    <t xml:space="preserve">@thatpicturetakr Or want to play a game. Or use Google Chrome. </t>
  </si>
  <si>
    <t>Sat May 16 20:59:27 PDT 2009</t>
  </si>
  <si>
    <t>OkieKAS</t>
  </si>
  <si>
    <t xml:space="preserve">@waynemcevilly Just entertaining the masses </t>
  </si>
  <si>
    <t>http://twitpic.com/5cbaj - I love this Guy!!!  Is so cute and very handsome!!! I LoVE U JOe!!! ;D</t>
  </si>
  <si>
    <t>ahndymac</t>
  </si>
  <si>
    <t xml:space="preserve">@tdpolancic Thanks it was a lot of fun - glad there are a couple of other tweeters out there! </t>
  </si>
  <si>
    <t>Sat May 16 20:59:28 PDT 2009</t>
  </si>
  <si>
    <t xml:space="preserve">@treacherousd your not happy? i would ask for...idk i think i would ask for somethn that i dont need and give it to someone who does. </t>
  </si>
  <si>
    <t xml:space="preserve">Thanks for the kind words @MissStarlet. I can tell you're a fun one! </t>
  </si>
  <si>
    <t xml:space="preserve">It's Britney bitch!  </t>
  </si>
  <si>
    <t xml:space="preserve">@killiterati its trending.. click on it and see </t>
  </si>
  <si>
    <t xml:space="preserve">Random but - I just started listening to music from the LOTR soundtrack.. it soothes me. </t>
  </si>
  <si>
    <t xml:space="preserve">@callmerizza aww, just don't be too hard on yourself.... believe and you will achieve </t>
  </si>
  <si>
    <t>tiffanyblair87</t>
  </si>
  <si>
    <t xml:space="preserve">Back at the house...Made some money and proved to myself that I can take care of a child under the age of 2 </t>
  </si>
  <si>
    <t>semusic</t>
  </si>
  <si>
    <t>WOW, another LOOOOOOOOONG Day! Ok, I'll stop.  TOMORROW is the BIG day!  Looking forward to seeing my friends at the CD Release Concert!</t>
  </si>
  <si>
    <t>cannibuscourt</t>
  </si>
  <si>
    <t>goodnight world!!!! brook and i are watching russel brand standup then headed to sleep  muah.</t>
  </si>
  <si>
    <t xml:space="preserve">@jim_turner NO...haven't seen that plethora of svcs...must be cruzin Jim's page, cuz they ain't been pass mine, </t>
  </si>
  <si>
    <t xml:space="preserve">@Poptartt I vote star trek. </t>
  </si>
  <si>
    <t xml:space="preserve">@caseyleblanc every time I'm with my aunt patti we talk about Sammy </t>
  </si>
  <si>
    <t>@FloridaFuture A Twitter Plan...and no gifts, what kind of a plan is that... LOL   Seriously, glad all is well with you ....</t>
  </si>
  <si>
    <t>Sat May 16 20:59:33 PDT 2009</t>
  </si>
  <si>
    <t xml:space="preserve">@HartHanson Thank you and the crew for bringing us this amazing show. You know you'll always have our support! </t>
  </si>
  <si>
    <t>@WhoisFlashG  yes yes!!!</t>
  </si>
  <si>
    <t>DanielleTRushin</t>
  </si>
  <si>
    <t xml:space="preserve">Will Graves is still killin it! </t>
  </si>
  <si>
    <t xml:space="preserve">@LaurenBosworth I'm pretty sure you look stunning in everything! I think you look so elegant and refined when you wear your hair up! </t>
  </si>
  <si>
    <t xml:space="preserve">@QuiMo listen to dis.. lol I've check some flight 4 australia and hotels,, and its not that bad,, lol i was on d process of maybe .. LMAO </t>
  </si>
  <si>
    <t xml:space="preserve">wow almost at 1000 followers! </t>
  </si>
  <si>
    <t>Sat May 16 20:59:35 PDT 2009</t>
  </si>
  <si>
    <t>kestx</t>
  </si>
  <si>
    <t xml:space="preserve">@coreyfrey cable sux anyway, I'm all about the satellite. Sweet &amp;quot;ride&amp;quot; tho </t>
  </si>
  <si>
    <t>sha82</t>
  </si>
  <si>
    <t xml:space="preserve">@kelly_rowland ......heyyy where u partying 2nite??? if u r  </t>
  </si>
  <si>
    <t>Sat May 16 20:59:37 PDT 2009</t>
  </si>
  <si>
    <t>SexpoPerth</t>
  </si>
  <si>
    <t xml:space="preserve">@chrisindys Wow, Stacey seems like the kinda girl I'd like to meet </t>
  </si>
  <si>
    <t>Sat May 16 20:59:38 PDT 2009</t>
  </si>
  <si>
    <t xml:space="preserve">i heard ppl like my tweets cus there crazy! &amp;amp; u like to read them! 0 thanxx </t>
  </si>
  <si>
    <t>sistahsjammin</t>
  </si>
  <si>
    <t xml:space="preserve">@theblokgroup liked the site, but you didn't add sistahs jammin, that was also a site you created...huh huh </t>
  </si>
  <si>
    <t xml:space="preserve">@DanaSingleton thank you National Advisory Council member </t>
  </si>
  <si>
    <t xml:space="preserve">I was behind a car that had a bumper sticker that said &amp;quot;pipers do it with amazing grace&amp;quot;.  Don't know what it means, but I like it. </t>
  </si>
  <si>
    <t>not in the state for the next few days (well for more than like 12 hours)  road trip then cape!! finally</t>
  </si>
  <si>
    <t>Gelissa</t>
  </si>
  <si>
    <t xml:space="preserve">pondering my next major move </t>
  </si>
  <si>
    <t>Sat May 16 20:59:41 PDT 2009</t>
  </si>
  <si>
    <t>TVjunkie_SamWho</t>
  </si>
  <si>
    <t>@nartynaffit hahaha!! LoL!! i know that song!!  &amp;quot;numa numa ey!&amp;quot;     good times!</t>
  </si>
  <si>
    <t xml:space="preserve">@tofufighting http://bit.ly/A9tip  is the direct link </t>
  </si>
  <si>
    <t xml:space="preserve">@tristasutter hi there, where did you get the dress you wore for the pea in a pod event. (colorful one) looking for one like that. Thanks </t>
  </si>
  <si>
    <t>Sat May 16 20:59:42 PDT 2009</t>
  </si>
  <si>
    <t xml:space="preserve">People spamming about LeDouche and the band he is connected to will be unfollowed.  You probably don't care, but just so you know. </t>
  </si>
  <si>
    <t>Will be selling the tickets here at my store (SuperStop I &amp;amp; II) soon.  http://bit.ly/192RBH</t>
  </si>
  <si>
    <t>naynay1990</t>
  </si>
  <si>
    <t xml:space="preserve">I Love Ice Cream Yes I Do......I Love Ice Cream How Bout You?? </t>
  </si>
  <si>
    <t>xXCluezXx</t>
  </si>
  <si>
    <t xml:space="preserve">@faithgoddess7 aww your so sweet thanks </t>
  </si>
  <si>
    <t>@mrjwrichardson let's get one of these!  http://bit.ly/qN8js</t>
  </si>
  <si>
    <t>@rbojorq not good huh?  looks like it's not OnDemand after all anyways.</t>
  </si>
  <si>
    <t>bertlingmel</t>
  </si>
  <si>
    <t xml:space="preserve">had a good day in the sun </t>
  </si>
  <si>
    <t>glittzyaubrey35</t>
  </si>
  <si>
    <t>i am in my new apartment in kville with the best man in the world and my twin  it was a good day i would say!</t>
  </si>
  <si>
    <t xml:space="preserve">we have a winner for question #2...... </t>
  </si>
  <si>
    <t>Jeez.   every ten seconds she's like &amp;quot;hold onnnn&amp;quot; in a musical way. If it wasn't @Jonasbrothers she was singing, I'd be annoyed.  Hah!</t>
  </si>
  <si>
    <t xml:space="preserve">@HeyAmaretto I love the tiara! It is *so* &amp;quot;YOU&amp;quot;!   </t>
  </si>
  <si>
    <t xml:space="preserve">@MeadowsLing LOL -- got it! </t>
  </si>
  <si>
    <t xml:space="preserve">Movies with mommy! </t>
  </si>
  <si>
    <t>sewnyahhh</t>
  </si>
  <si>
    <t>i want another tattoo. and i only hit the &amp;quot;legal with parental consent&amp;quot; age 6 days ago. D:  ?</t>
  </si>
  <si>
    <t xml:space="preserve">@v1kthor FRINGE voto por ese </t>
  </si>
  <si>
    <t xml:space="preserve">Kings of leon (sigh) </t>
  </si>
  <si>
    <t xml:space="preserve">@DiscoveryChPR That is cool! I love the boom-di-ada commercials. </t>
  </si>
  <si>
    <t>the best things in life are free   like catching the bus at 4am with your chippy you bought with tip money =D lolol</t>
  </si>
  <si>
    <t>Sat May 16 20:59:48 PDT 2009</t>
  </si>
  <si>
    <t xml:space="preserve">@Joshyxspicenz Haha, you're funny. I wouldn't have mind if you said that anyways! lol </t>
  </si>
  <si>
    <t>@ShellyQ71 Yes, I am dying to see it!  ....Joordan thuding me all the time! LOL I just opened his pics, damn all of them lookin sexy!!</t>
  </si>
  <si>
    <t>@Health4UandPets Thanks  I really like reptiles. I haven't had a lot of lizards except what I've caught. Have had tons of snakes</t>
  </si>
  <si>
    <t>ivana_k</t>
  </si>
  <si>
    <t>@nick_carter I hope that you are okay . Goodnight  You are fantastic.</t>
  </si>
  <si>
    <t xml:space="preserve">@think_peace nice to see you had a wonderful Sat.  Hello to your friends!  Looking forward to seeing your friends here </t>
  </si>
  <si>
    <t>pauline_jc</t>
  </si>
  <si>
    <t xml:space="preserve">@sun_ho Enjoy ur off day yea </t>
  </si>
  <si>
    <t>robbievitrano</t>
  </si>
  <si>
    <t xml:space="preserve">@TiffanyStarnes  guess again </t>
  </si>
  <si>
    <t xml:space="preserve">Tom jones is now the proud owner of 3 pairs of female underwear during &amp;quot;She's a lady&amp;quot; and no, none of them were mine </t>
  </si>
  <si>
    <t xml:space="preserve">hi @joelmanderfield!! hope you're well. i moved to california in mid-february </t>
  </si>
  <si>
    <t>The intro was srsly gay on the version I'd heard - but they changed it!  S'very good cd, me thinks.</t>
  </si>
  <si>
    <t xml:space="preserve">@faeryqueen07 *giggles behind hands* </t>
  </si>
  <si>
    <t xml:space="preserve">@antoniospinto It was amazing! I've never found an interest in those movies. But it was awesome </t>
  </si>
  <si>
    <t>mayora</t>
  </si>
  <si>
    <t xml:space="preserve">@prplpen i like that kind of music, so i enjoy it. if you ever want the albums [there are only 2] i can find the links again. </t>
  </si>
  <si>
    <t xml:space="preserve">thinks that 2nite has been 1 crazy nite and it has just begun.........oh yea </t>
  </si>
  <si>
    <t>Sat May 16 20:59:53 PDT 2009</t>
  </si>
  <si>
    <t xml:space="preserve">#familyforce5 #danceordiewithavengeance may 19 go get it </t>
  </si>
  <si>
    <t xml:space="preserve">Hey you!! lets chit chat!! </t>
  </si>
  <si>
    <t>thudelson</t>
  </si>
  <si>
    <t xml:space="preserve">@dannygokey we love you to Gokey Guy! </t>
  </si>
  <si>
    <t>Sat May 16 20:59:54 PDT 2009</t>
  </si>
  <si>
    <t>Fullmoonqueen84</t>
  </si>
  <si>
    <t xml:space="preserve">@theBrandiCyrus hey!  u'll get another chance to see them, i bet  don't worry! </t>
  </si>
  <si>
    <t xml:space="preserve">@ClaireMusic hey Claire,can u add me? </t>
  </si>
  <si>
    <t>KariHart</t>
  </si>
  <si>
    <t xml:space="preserve"> eatin cereal</t>
  </si>
  <si>
    <t>Sat May 16 20:59:55 PDT 2009</t>
  </si>
  <si>
    <t>simoneuno</t>
  </si>
  <si>
    <t xml:space="preserve">@ddlovato your awsome come to australia sometime </t>
  </si>
  <si>
    <t>Jessica_Redbird</t>
  </si>
  <si>
    <t xml:space="preserve">sitting at home with Aubrey Sam, and my sis...my eyes are all red from swimming aalll afternoon with my buddies &amp;gt;.&amp;lt; tootally worth it tho </t>
  </si>
  <si>
    <t>giuzinha</t>
  </si>
  <si>
    <t xml:space="preserve">@justbeca eu tbm to becaa amo demais a coluna delaaaa </t>
  </si>
  <si>
    <t>RitaBitch</t>
  </si>
  <si>
    <t>but, forever positive, something dumb to laugh at...what color is a burp?  BURPLE  hee hee im just the silliest...</t>
  </si>
  <si>
    <t>Sat May 16 20:59:56 PDT 2009</t>
  </si>
  <si>
    <t xml:space="preserve">I'm excited for my brother being back for the summer. </t>
  </si>
  <si>
    <t>Sat May 16 20:59:57 PDT 2009</t>
  </si>
  <si>
    <t>@dhollinger lol! Awww, but it's cute! Girls LOVE a guy who knows fashion.  ?</t>
  </si>
  <si>
    <t xml:space="preserve">Harry Potter is on.....so I'm signing off...night all </t>
  </si>
  <si>
    <t xml:space="preserve">loving yesterday </t>
  </si>
  <si>
    <t>@Grimloche I bought most of them  But it's cool cuz I can read them on the compy as well as the book. I'm starting on that series next</t>
  </si>
  <si>
    <t>Sat May 16 20:59:58 PDT 2009</t>
  </si>
  <si>
    <t>jessicarup</t>
  </si>
  <si>
    <t xml:space="preserve">Throat hurts, getting some ice cream! Movie night with my favorite dog </t>
  </si>
  <si>
    <t>Kammyla</t>
  </si>
  <si>
    <t xml:space="preserve">#delongeday #delongeday #delongeday #delongeday #delongeday #delongeday #delongeday #delongeday #delongeday #delongeday #delongeday </t>
  </si>
  <si>
    <t>Sat May 16 20:59:59 PDT 2009</t>
  </si>
  <si>
    <t xml:space="preserve">@RowanMcBride I read the first page. Kind of depressing. Drunk texting is way more fun. </t>
  </si>
  <si>
    <t>Sat May 16 21:04:37 PDT 2009</t>
  </si>
  <si>
    <t xml:space="preserve">@kittychix Um...that's a good question. Why are you going through this whole unnecessary ordeal? </t>
  </si>
  <si>
    <t>Sat May 16 21:04:38 PDT 2009</t>
  </si>
  <si>
    <t>soozed</t>
  </si>
  <si>
    <t xml:space="preserve">@DrRickClayton hmmm...was that a dis for Chicago? </t>
  </si>
  <si>
    <t xml:space="preserve">@thenextwriter Had dinner with three of your group blog people tonight.  </t>
  </si>
  <si>
    <t xml:space="preserve">@fluffysucks here's the trailer when you have a chance: http://bit.ly/DeXhs  should be good w/spike jonze directing </t>
  </si>
  <si>
    <t>taylorfisk</t>
  </si>
  <si>
    <t xml:space="preserve">holy crap. since when did they start showing the nanny on tv again? </t>
  </si>
  <si>
    <t xml:space="preserve">@SallytheShizzle nooo i got it if i can have someone photoshop me into a pic with joe then yeah that'll be the background </t>
  </si>
  <si>
    <t xml:space="preserve">Reading the great gatspy at work! Love... </t>
  </si>
  <si>
    <t>shares i love lace!!!!!    http://plurk.com/p/u9gut</t>
  </si>
  <si>
    <t xml:space="preserve">@LejlaXO OMG DITTO the exctied for summer thing! I have been acting as though summer has been here for quite sometime </t>
  </si>
  <si>
    <t>Sat May 16 21:04:40 PDT 2009</t>
  </si>
  <si>
    <t>@beardedbrain I thought the constant references to Catholicism gave me away. (Oh the name is Joy- at least in shortened form  )</t>
  </si>
  <si>
    <t>mjsamaan</t>
  </si>
  <si>
    <t xml:space="preserve">Paintballing hurts, no question, but theres no feeling like walking out of the battle field after a few good games </t>
  </si>
  <si>
    <t>royalfb</t>
  </si>
  <si>
    <t xml:space="preserve">@GraziellaB G - technology is cheap for the dollar. You've no 'excuse for crummy wifi. Unless you're using neighbors (free) connection. </t>
  </si>
  <si>
    <t>notoriousahleh</t>
  </si>
  <si>
    <t xml:space="preserve">so theres this new girl... </t>
  </si>
  <si>
    <t>Sat May 16 21:04:41 PDT 2009</t>
  </si>
  <si>
    <t>@amypaffrath omfg! Really? The neon green suit? rofl. twitpic, please?   I sent that pic to him months ago, sayin he should wear one!!!</t>
  </si>
  <si>
    <t>4eyedbookie</t>
  </si>
  <si>
    <t>watching a replay of chelsea lately.  later, i will try my best not to twitter.hahaha!1 more week to chill....</t>
  </si>
  <si>
    <t xml:space="preserve">@nmckinney28 Haha. Of course. But uhm a philanthropist &amp;quot;in bed&amp;quot; has multiple interpretations </t>
  </si>
  <si>
    <t>HaleyGiraldo</t>
  </si>
  <si>
    <t xml:space="preserve">@natashadanyaile ...form of expression.While most of the feminine pronouns do have mocking but not necessarily misogynistic undertones </t>
  </si>
  <si>
    <t>Sat May 16 21:04:43 PDT 2009</t>
  </si>
  <si>
    <t xml:space="preserve">@mankuthimma interesting website </t>
  </si>
  <si>
    <t xml:space="preserve">@shannatrenholm that's awesome! </t>
  </si>
  <si>
    <t xml:space="preserve">@aaronob I'm visitng my alma mater, I misss collge so much haha </t>
  </si>
  <si>
    <t>PVD316</t>
  </si>
  <si>
    <t xml:space="preserve">@AnaVOLTAGE  lol ummm same shit lol home bored boohoo llol  get on aim lol </t>
  </si>
  <si>
    <t xml:space="preserve">@katebuckjr @crispydragon @kroam yeah... kinda takes away from nature... but I can tweet </t>
  </si>
  <si>
    <t>@oboymikee Hi handsome.  Thanks for the follow!</t>
  </si>
  <si>
    <t xml:space="preserve">Ok! Makin a caemo at tha Val party!....er, Pirate party! </t>
  </si>
  <si>
    <t>Sat May 16 21:04:45 PDT 2009</t>
  </si>
  <si>
    <t xml:space="preserve">talking to my mommy then going to bed </t>
  </si>
  <si>
    <t>whooo hooo gettn ready to watch KOBE- DOIN WORK  YAY!!! peace out</t>
  </si>
  <si>
    <t xml:space="preserve">My bro just hit me as a joke but it REALLI hurt haha planning my REVENGE now haha WATCH OUT MATTY.. </t>
  </si>
  <si>
    <t>KEMOMMR</t>
  </si>
  <si>
    <t xml:space="preserve">No rain could stop my shine ! Feelin real Nice </t>
  </si>
  <si>
    <t xml:space="preserve">@jimmyrwilliams You are so right! </t>
  </si>
  <si>
    <t xml:space="preserve">@djaaries not much what's poppin whitCHU!? </t>
  </si>
  <si>
    <t>tamelasue</t>
  </si>
  <si>
    <t xml:space="preserve">@TimDowning Great Aunt Tammy LOVES Clementine a lot!  </t>
  </si>
  <si>
    <t xml:space="preserve">My bed time reading tonight? US Weekly and People Magazine, of course! Gotta keep up with my celebs </t>
  </si>
  <si>
    <t>Sat May 16 21:04:47 PDT 2009</t>
  </si>
  <si>
    <t>Avi_Revivo</t>
  </si>
  <si>
    <t xml:space="preserve">@eladkatz I am getting bad tweet vibes from you man </t>
  </si>
  <si>
    <t>@NerdyTwerd Well I'm glad you're back!  We will have to hang out soon...I started reading ender's game...big mistake; school starts mon!!</t>
  </si>
  <si>
    <t xml:space="preserve">mmmm I LOVE the movie taken.  I loved it at the cineemaa and I loooove it at home too </t>
  </si>
  <si>
    <t>glendaa</t>
  </si>
  <si>
    <t xml:space="preserve">i like seeing bright colored cars in a sea of boring-looking cars </t>
  </si>
  <si>
    <t>@KayTea_vSB omgg!! You should totally read the book Paper Towns! The girl, Margo, whose on the front cover looks EXACTLY like y-o-u!  xo</t>
  </si>
  <si>
    <t xml:space="preserve">SNL is pretty good tonight </t>
  </si>
  <si>
    <t>Sat May 16 21:04:50 PDT 2009</t>
  </si>
  <si>
    <t xml:space="preserve">@Viking1959 Maybe you should RUN 16k while I ride.  That would probably be an even match... </t>
  </si>
  <si>
    <t>Sat May 16 21:04:49 PDT 2009</t>
  </si>
  <si>
    <t>JennaaFay</t>
  </si>
  <si>
    <t xml:space="preserve">I made a box today Haha. Night </t>
  </si>
  <si>
    <t>rbwmail</t>
  </si>
  <si>
    <t xml:space="preserve">had a painting party today with root beer and Little Caesar's! </t>
  </si>
  <si>
    <t xml:space="preserve">Heading to bed. I'm excited to look at the apartment on monday! Also going futon/furniture shopping </t>
  </si>
  <si>
    <t>TheOfficialMary</t>
  </si>
  <si>
    <t xml:space="preserve">is eating Cocoa Pebbles this late at night and webcamming with her closest buds. </t>
  </si>
  <si>
    <t>lil_music_note</t>
  </si>
  <si>
    <t xml:space="preserve">@JonathanHu but still, its a good start </t>
  </si>
  <si>
    <t>internkanye</t>
  </si>
  <si>
    <t xml:space="preserve">@PhlaymzGudMoney definately parkinsons </t>
  </si>
  <si>
    <t xml:space="preserve">things to look forward to this summer..1. internship 2. seeing Jenna every second of my life 3. harry potter 4. tanning </t>
  </si>
  <si>
    <t xml:space="preserve">@Dz9err Do it! Get it! Want me to come 'erect' you a garage then? LOL PS - You have great taste in cars </t>
  </si>
  <si>
    <t xml:space="preserve">I really truly do love him...MMM. </t>
  </si>
  <si>
    <t xml:space="preserve">@Mattdavelewis Awesome new picture </t>
  </si>
  <si>
    <t>Sat May 16 21:04:53 PDT 2009</t>
  </si>
  <si>
    <t xml:space="preserve">@lisalovesdanger i know hahahaha. they make me </t>
  </si>
  <si>
    <t>shann131</t>
  </si>
  <si>
    <t>going to bed after a long day  last night to sleep in my bed and see the fam though =\</t>
  </si>
  <si>
    <t>Won war! Victory danced! Slapped my aunt!  ahha</t>
  </si>
  <si>
    <t xml:space="preserve">I am eating a chicken pot pie while watching The Perfect Man on TBS. Chill night. </t>
  </si>
  <si>
    <t xml:space="preserve">And the real party begins </t>
  </si>
  <si>
    <t>Sat May 16 21:04:55 PDT 2009</t>
  </si>
  <si>
    <t xml:space="preserve">@WTFitsroz LMAO shut up, I am not a machine. I have feelings, see the song I just posted </t>
  </si>
  <si>
    <t>lovevickyt</t>
  </si>
  <si>
    <t xml:space="preserve">i love game night with my favorite boys </t>
  </si>
  <si>
    <t xml:space="preserve">@bertranddkhar I KNOW! It is fast approaching! We should have a little celebration that day! </t>
  </si>
  <si>
    <t xml:space="preserve">@rcjohnso Brothers Bloom is amazing! btw were u shootin with flip b4 da 4:35 showin?  and...can I borrow...or..ehm...steal ur producer? </t>
  </si>
  <si>
    <t>Sat May 16 21:04:56 PDT 2009</t>
  </si>
  <si>
    <t>Shannon4J</t>
  </si>
  <si>
    <t xml:space="preserve">Happy Sunday!!  </t>
  </si>
  <si>
    <t>Saccharine1337</t>
  </si>
  <si>
    <t xml:space="preserve">Leveling my hordie with my bestest friend Kellen &amp;lt;3 </t>
  </si>
  <si>
    <t xml:space="preserve">If you drop into the studio where I work tomorrow, there *might* be some double-chocolate cheesecake left that you are welcome to share. </t>
  </si>
  <si>
    <t xml:space="preserve">My butt is going numb. Just thought you guys would like to know that. </t>
  </si>
  <si>
    <t>photosbymandi</t>
  </si>
  <si>
    <t xml:space="preserve">@juliamacinnis oh no!!!!  no more double weekends for you! </t>
  </si>
  <si>
    <t xml:space="preserve">set phasers to fun! heading to kellys. </t>
  </si>
  <si>
    <t xml:space="preserve">@Angiethedreamer  wuddup angilicious ... hey thats my new name for u lol ... glad ur on twitter .. </t>
  </si>
  <si>
    <t>iGotSurvivalism</t>
  </si>
  <si>
    <t>guilty pleasure-ish... not really. i'm just this pathetic  ? http://blip.fm/~6g0d6</t>
  </si>
  <si>
    <t xml:space="preserve">@Chastityguy well if you are into (paid) phone sex you are always welcome to call - I love watching xd's on cam and guiding masturbation </t>
  </si>
  <si>
    <t xml:space="preserve">With my bff valen </t>
  </si>
  <si>
    <t>themikedavid</t>
  </si>
  <si>
    <t xml:space="preserve">@justinbeltran singin karaoke with my mom at smokey's tavern if you can make it!! </t>
  </si>
  <si>
    <t>Sat May 16 21:04:59 PDT 2009</t>
  </si>
  <si>
    <t xml:space="preserve">@MirandaBuzz  hope you have a great time at your B'day party! </t>
  </si>
  <si>
    <t>@NotNegativeNews You are most welcome!  #FF</t>
  </si>
  <si>
    <t>@mtnvet2pet I bet I would. Thats the way I like to live haha  Omg, I was in Ed Hardy and there's this crystal decal4 iPhone.I want so bad!</t>
  </si>
  <si>
    <t>Sat May 16 21:05:00 PDT 2009</t>
  </si>
  <si>
    <t>Desiree_Monic</t>
  </si>
  <si>
    <t xml:space="preserve">@IngeniouslyPrim girl I am thinking about a new tat too! We will discuss on Monday </t>
  </si>
  <si>
    <t>smyers11</t>
  </si>
  <si>
    <t xml:space="preserve">Especially the ones who bake low-fat, low-sugar cookies, climb and jump off walls, and of course the best big booty players of all time </t>
  </si>
  <si>
    <t xml:space="preserve">Watching Meet the Spy vid </t>
  </si>
  <si>
    <t>pyratejack</t>
  </si>
  <si>
    <t xml:space="preserve">@neonkitsune Oh, there's a crazy preacher dude in the Square. </t>
  </si>
  <si>
    <t>DevinWaterman</t>
  </si>
  <si>
    <t xml:space="preserve">So excited because after a knee adjustment because I just ran pain free!! YES... </t>
  </si>
  <si>
    <t xml:space="preserve">people make me smile. </t>
  </si>
  <si>
    <t>Sat May 16 21:05:02 PDT 2009</t>
  </si>
  <si>
    <t xml:space="preserve">@yumstationary your son and my son would get along. </t>
  </si>
  <si>
    <t xml:space="preserve">@iSushix It was just for my high school festival. </t>
  </si>
  <si>
    <t>Sat May 16 21:05:03 PDT 2009</t>
  </si>
  <si>
    <t xml:space="preserve">@smackthis lmao lmao </t>
  </si>
  <si>
    <t xml:space="preserve">Watching Camp Rock, starring @ddlovato and @jonasbrothers. Never gets old </t>
  </si>
  <si>
    <t xml:space="preserve">just got home, gonna watch some tv, goodnight </t>
  </si>
  <si>
    <t>@thedannynoriega well i'm not gonna lie  you're pretty cute yourself</t>
  </si>
  <si>
    <t>Angels &amp;amp; Demons is AWESOME to watch!!  And made me wonder about one thing: Do ppl all have gifts do believe in God?</t>
  </si>
  <si>
    <t>@CheriNJ whoohoo  I'm sure it'll be out on DVD in a month or so</t>
  </si>
  <si>
    <t>antidoteenemy</t>
  </si>
  <si>
    <t>@jtbateman I get off work in 7 hours.  12 hours of over time.</t>
  </si>
  <si>
    <t>am so excited for this day!  hopefully, it will happen...</t>
  </si>
  <si>
    <t xml:space="preserve">@cagalli_chan i know </t>
  </si>
  <si>
    <t xml:space="preserve">Just ate this really good pizza </t>
  </si>
  <si>
    <t xml:space="preserve">@babybriz i'm glad you had a good prom. </t>
  </si>
  <si>
    <t xml:space="preserve">@thegrates http://twitpic.com/5a2vm - that apple juice is amazing!! its genius really, apple in the form of liquid!! i love it!! </t>
  </si>
  <si>
    <t>autumnpalen</t>
  </si>
  <si>
    <t>are there any songs of theirs i don't like?! i guess that's good, but i need something to complain about!  ? http://blip.fm/~6g0oq</t>
  </si>
  <si>
    <t>@kristinaishere Ahhh, I want to go back, but given current economic conditions, I'd say it'd be tough at best.  Thx for the post!</t>
  </si>
  <si>
    <t>Sat May 16 21:09:39 PDT 2009</t>
  </si>
  <si>
    <t>brendanpeo9</t>
  </si>
  <si>
    <t xml:space="preserve">just had a wonderful evening with some good friends!!!! </t>
  </si>
  <si>
    <t>julianen07</t>
  </si>
  <si>
    <t xml:space="preserve">Meg &amp;amp; Dia, now Mall Cop: Paul Blart w/ pizza. I couldn't ask for a better night </t>
  </si>
  <si>
    <t>matt_holton</t>
  </si>
  <si>
    <t>just got back from the pedal party  fun times</t>
  </si>
  <si>
    <t>EMiiilyLH</t>
  </si>
  <si>
    <t xml:space="preserve">Cant wait for Monday!! Catching movie with my BFFs!! </t>
  </si>
  <si>
    <t xml:space="preserve">will be going to galleria with the star to shop at SAIZEN!!! </t>
  </si>
  <si>
    <t>Sat May 16 21:09:42 PDT 2009</t>
  </si>
  <si>
    <t>hollyts</t>
  </si>
  <si>
    <t xml:space="preserve">@kasukn hey hey hey, penpal </t>
  </si>
  <si>
    <t xml:space="preserve">After church, havin lunch of Shakey's pizza n chicken, kids all time fave  </t>
  </si>
  <si>
    <t>NoelleRenee017</t>
  </si>
  <si>
    <t xml:space="preserve">Saw angels and demons today. Now watching bolt with my parents. Good day </t>
  </si>
  <si>
    <t xml:space="preserve">Night At The Museum 2, Land of the Lost, and Year One. I can't waittt. </t>
  </si>
  <si>
    <t>@melonblind it's been really beautiful here hope some comes your way  Sorry to hear about your bad back. Hope it gets better soon!</t>
  </si>
  <si>
    <t>Sat May 16 21:09:44 PDT 2009</t>
  </si>
  <si>
    <t xml:space="preserve">@Nuff55 yup. Will explain later </t>
  </si>
  <si>
    <t xml:space="preserve">@Sunshiiine aawww..u need a hug! *hug* </t>
  </si>
  <si>
    <t>BrandonCook</t>
  </si>
  <si>
    <t xml:space="preserve">@ReubenRiggins yeah the Cardasains are whiny bitches </t>
  </si>
  <si>
    <t xml:space="preserve">@ManishSinha Thanks </t>
  </si>
  <si>
    <t>oceaninthesky</t>
  </si>
  <si>
    <t xml:space="preserve">SNL = amazingggg tonight. green day on soon </t>
  </si>
  <si>
    <t>SarahMCall</t>
  </si>
  <si>
    <t>Good luck  I think your music is amazinggg!</t>
  </si>
  <si>
    <t>AcesHigh333</t>
  </si>
  <si>
    <t xml:space="preserve">http://stickam.com/acenichols COME HANG OUT </t>
  </si>
  <si>
    <t>Sat May 16 21:09:46 PDT 2009</t>
  </si>
  <si>
    <t xml:space="preserve">@natashawescoat Heyyyyyy..... did you take a pic of your new tat?? </t>
  </si>
  <si>
    <t>@BooLovato No problem  What country do you llive in?</t>
  </si>
  <si>
    <t>DerickAthill</t>
  </si>
  <si>
    <t xml:space="preserve">im making my videos soon! </t>
  </si>
  <si>
    <t xml:space="preserve">@YeomanOsler Oh he's a cutie, isn't he? </t>
  </si>
  <si>
    <t xml:space="preserve">And for the record, I kept the promise to her. I just put the dog leash in the basement like she asked. </t>
  </si>
  <si>
    <t xml:space="preserve">17 years for my mommy and daddy today. </t>
  </si>
  <si>
    <t xml:space="preserve">Cooking dinner.. Yes, cooking. Organic pasta with spinach </t>
  </si>
  <si>
    <t>Sat May 16 21:09:47 PDT 2009</t>
  </si>
  <si>
    <t>itsinmydestiny</t>
  </si>
  <si>
    <t xml:space="preserve">So I gotta learn a song to sang in church in the AM!!! Oh poor congregation, LORD bless everyones ears </t>
  </si>
  <si>
    <t>@aubrifierce hey doll  I wanna go *tear* what r u guys doin?</t>
  </si>
  <si>
    <t xml:space="preserve">@TheBetterSexDoc Have a great weekend </t>
  </si>
  <si>
    <t xml:space="preserve">@toophatboy </t>
  </si>
  <si>
    <t>robovalzuniga</t>
  </si>
  <si>
    <t xml:space="preserve">@primatage Oh no! What happened to you, last tweet you were on your way to a wedding, noting since! </t>
  </si>
  <si>
    <t>zerlynamerilla</t>
  </si>
  <si>
    <t xml:space="preserve">getting ready for the endless happiness </t>
  </si>
  <si>
    <t>AleaBoy</t>
  </si>
  <si>
    <t xml:space="preserve">@ajschokora I keep reading about this amazing new St. Vincent record. Wanna get it and tell me if it's any good? </t>
  </si>
  <si>
    <t>wheaties4jc</t>
  </si>
  <si>
    <t xml:space="preserve">@chem6a way to go gomez. you are awesome </t>
  </si>
  <si>
    <t>itsCaroLoveyy</t>
  </si>
  <si>
    <t xml:space="preserve">@j_sosa30 you have gone facebook + twitter + crazy = fitterbook crazy </t>
  </si>
  <si>
    <t>Sat May 16 21:09:50 PDT 2009</t>
  </si>
  <si>
    <t xml:space="preserve">X-Men Origins: Wolverine, i definitely will go for another time </t>
  </si>
  <si>
    <t>Sat May 16 21:09:51 PDT 2009</t>
  </si>
  <si>
    <t>michael_linda</t>
  </si>
  <si>
    <t xml:space="preserve">i'm gonna eat a lot this whole day.. yum yum!!!! </t>
  </si>
  <si>
    <t xml:space="preserve">Yes http://twtvite.com/k1nh0l #twtvite #unSDtweetup Why the heck not, I'll bring my camera </t>
  </si>
  <si>
    <t xml:space="preserve">Blown away by all the wonderful ladies @ mompreneursonline.com that sent me a FBT HB crd from groupcard.com! Ur comments r making me cry! </t>
  </si>
  <si>
    <t>Sat May 16 21:09:52 PDT 2009</t>
  </si>
  <si>
    <t>benfrenchphoto</t>
  </si>
  <si>
    <t xml:space="preserve">Is thinking a lot lately. College, ASL, Summer!, majors. Three more days. </t>
  </si>
  <si>
    <t>lylics</t>
  </si>
  <si>
    <t xml:space="preserve">Will finally meet little Bia tomorrow. My newest niece. </t>
  </si>
  <si>
    <t xml:space="preserve">@kelseyshea  ahem, conceded? ;) ...and the smooth remarks just keep comin.'  Nice. </t>
  </si>
  <si>
    <t xml:space="preserve">@mildredv hey hey!  nice to hear from you! </t>
  </si>
  <si>
    <t>Sat May 16 21:09:54 PDT 2009</t>
  </si>
  <si>
    <t>tweeter789</t>
  </si>
  <si>
    <t xml:space="preserve">who here wants to see a seventh hockey team in Canada? </t>
  </si>
  <si>
    <t xml:space="preserve">@mayhemstudios @sethsimonds Sure! If it's made of shorts, a North Face tank top, and hikers. </t>
  </si>
  <si>
    <t>Sat May 16 21:09:55 PDT 2009</t>
  </si>
  <si>
    <t>B2M1315</t>
  </si>
  <si>
    <t xml:space="preserve">OK, all of my costumes are packed....ready for another show!! Wish me luck! </t>
  </si>
  <si>
    <t xml:space="preserve">LeeLeeRed: @coupedeluke...you like that tighten up don't u </t>
  </si>
  <si>
    <t>MissSTARcey</t>
  </si>
  <si>
    <t xml:space="preserve">@lindahh yeah thats true... its gonna be awesome! see you there! </t>
  </si>
  <si>
    <t xml:space="preserve">@mattcusson really? I guess that means you didn't make it your permanent residence, after all.  Well..I did. </t>
  </si>
  <si>
    <t>Yoliyolz</t>
  </si>
  <si>
    <t xml:space="preserve">@samantharonson whyyyy do I simply adore u so much?! Come to Miami soon? Thnx. </t>
  </si>
  <si>
    <t>sweet summer time  &amp;lt;3</t>
  </si>
  <si>
    <t xml:space="preserve">@TSPR bought them the day they went on sale </t>
  </si>
  <si>
    <t>beckieandmartin</t>
  </si>
  <si>
    <t xml:space="preserve">eating a cheeseburger an im goin towitter if she dunt giv me sum </t>
  </si>
  <si>
    <t>@rjw8888  thanks *hugs*</t>
  </si>
  <si>
    <t xml:space="preserve">@Techni_Kohler HEEEEYYYY!!! How are you? </t>
  </si>
  <si>
    <t xml:space="preserve">im finally 21!!! haha cleaning and getting ready to go home tomorrow andd THEN celebrating </t>
  </si>
  <si>
    <t>@mmilan ahh damn it, I thought this was a short story, not something ending in &amp;quot;...&amp;quot; and &amp;quot;order at&amp;quot;  (the Sterling story)</t>
  </si>
  <si>
    <t xml:space="preserve">@dreamsequins  i was trying to make you feel better for being so tired </t>
  </si>
  <si>
    <t>tallyx</t>
  </si>
  <si>
    <t>@TheDannyNoriega jdfsugdsuisdgh  i love you</t>
  </si>
  <si>
    <t>Sat May 16 21:09:59 PDT 2009</t>
  </si>
  <si>
    <t xml:space="preserve">@addictedtonkotb thanks 4 d birthday wishes sis. </t>
  </si>
  <si>
    <t xml:space="preserve">YEY For LPEP. it's finally done </t>
  </si>
  <si>
    <t>imtheepoop</t>
  </si>
  <si>
    <t xml:space="preserve">just got a Twitter </t>
  </si>
  <si>
    <t>anniferrr</t>
  </si>
  <si>
    <t xml:space="preserve">hahaha the nanny is on! </t>
  </si>
  <si>
    <t>smw1213</t>
  </si>
  <si>
    <t xml:space="preserve">@katemalloy u always make me laugh </t>
  </si>
  <si>
    <t>Sat May 16 21:10:01 PDT 2009</t>
  </si>
  <si>
    <t xml:space="preserve">@AimeeLady Hey Lady  How was your birthday? Glad to see you have survived possibly too many birthday punches and birthday drinks </t>
  </si>
  <si>
    <t>Sat May 16 21:10:02 PDT 2009</t>
  </si>
  <si>
    <t xml:space="preserve">@corrina2253 Nice work...now let's see them ignore us after we've invited them into our oh-so-exclusive club </t>
  </si>
  <si>
    <t>@PunkRockRunner You learn something on every ride.  I got stung by a wasp in the last 15k on my ride. Allergic. ER time. Then rode home.</t>
  </si>
  <si>
    <t xml:space="preserve">@JJLaBarbera come down &amp;amp; see Land of the Lost with me. </t>
  </si>
  <si>
    <t xml:space="preserve">Dancing time at Q and the floor is HAWT.  </t>
  </si>
  <si>
    <t>Sat May 16 21:10:03 PDT 2009</t>
  </si>
  <si>
    <t>alijo925</t>
  </si>
  <si>
    <t xml:space="preserve">i love surprise birthday parties </t>
  </si>
  <si>
    <t xml:space="preserve">Greeen Day is preforming! They're rad. </t>
  </si>
  <si>
    <t xml:space="preserve">Why didn't I know about this http://bit.ly/wcNFb  Totally going there tomorrow. </t>
  </si>
  <si>
    <t xml:space="preserve">@georginia Really? How'd you meet Sandra Bullock? Or was that not meant to be taken literally? </t>
  </si>
  <si>
    <t>vinchenze</t>
  </si>
  <si>
    <t xml:space="preserve">Rumor has it that Girls Gone Wild is filming in Citrus Heights. Hmmm. Where? Not telling </t>
  </si>
  <si>
    <t>hey! watching tv!   i'm texting with my former classmates!</t>
  </si>
  <si>
    <t xml:space="preserve">@podfeet Well that's a new wordï¿½'tweetheart'. </t>
  </si>
  <si>
    <t>erinlovesya</t>
  </si>
  <si>
    <t xml:space="preserve">@mileycyrus Miley Ray, you are a beautiful person! Haters are laaaame. </t>
  </si>
  <si>
    <t>SharonMElliott</t>
  </si>
  <si>
    <t xml:space="preserve">visiting with my brother from Florida! </t>
  </si>
  <si>
    <t xml:space="preserve">is going to put fake nails on!! they r sooo pretty!! </t>
  </si>
  <si>
    <t xml:space="preserve"> white chocolatte</t>
  </si>
  <si>
    <t xml:space="preserve">@LonelyBob great meeting a fellow twit army friend </t>
  </si>
  <si>
    <t xml:space="preserve">Another successful event for @susangkomen in memory of betty wood! may day - we need a cure for breast cancer raised $356!! way to go! </t>
  </si>
  <si>
    <t>wx1gdave</t>
  </si>
  <si>
    <t xml:space="preserve">Nickleback just came on; they're so &amp;quot;70s rock&amp;quot;.  </t>
  </si>
  <si>
    <t xml:space="preserve">@raintenshi lol..Still uploading the iTunes version :p  I'll tweet ya when that's ready </t>
  </si>
  <si>
    <t>Sat May 16 21:10:05 PDT 2009</t>
  </si>
  <si>
    <t>i love twitter  WAYY better than facebook!</t>
  </si>
  <si>
    <t xml:space="preserve">@niceshotkyle Hey! I'd love to create a cake for you. DM me any details you have for me. </t>
  </si>
  <si>
    <t xml:space="preserve">Doing my hair and then off to shosie's house to drink </t>
  </si>
  <si>
    <t>whenbabysleeps</t>
  </si>
  <si>
    <t xml:space="preserve">@Kaitlin2_2 I usually do my own hair too- saves money. BUT I love going to my stylist, in fact, I need to schedule an appt. now. </t>
  </si>
  <si>
    <t xml:space="preserve">@im_mature except, in your world, 'for the rest of the night' means 'for the next 3.7 seconds.' </t>
  </si>
  <si>
    <t xml:space="preserve">@zizzazz I'm sure. it's not....  </t>
  </si>
  <si>
    <t>chefali</t>
  </si>
  <si>
    <t xml:space="preserve">@ChefPauli Pauli, you have like 9 updates, and I happened to see one of them! That's rare! </t>
  </si>
  <si>
    <t xml:space="preserve">@Sh0_TyMe lol try performing that one fun fun </t>
  </si>
  <si>
    <t>@MirandaBuzz Oh i hope you really enjoy it ! , i think is gonna be SUPER cool  , have a VERY good time ,love you always and again sweet 16</t>
  </si>
  <si>
    <t>Sat May 16 21:14:27 PDT 2009</t>
  </si>
  <si>
    <t xml:space="preserve">so boreddd. trying to get photoshop back to see if i have any of my skills from back in the day left aahah nerdd </t>
  </si>
  <si>
    <t>carmenarmen</t>
  </si>
  <si>
    <t xml:space="preserve">But overall, putting my pickyness of writing style aside... I thought it was great </t>
  </si>
  <si>
    <t>Sat May 16 21:14:28 PDT 2009</t>
  </si>
  <si>
    <t xml:space="preserve">My dad is watching Goblet of Fire with me. </t>
  </si>
  <si>
    <t xml:space="preserve">Who's seen Xmen? Its awesome! And for those who didn't stay to watch the clip at the end of the credits (FAIL), it sets up the next movie </t>
  </si>
  <si>
    <t xml:space="preserve">@heresmyhello92 yeah, he was leaving for London. Of course how do you think we got the picture? He was nice tho, took pics w/ them. aww </t>
  </si>
  <si>
    <t>Sat May 16 21:14:29 PDT 2009</t>
  </si>
  <si>
    <t xml:space="preserve">http://twitpic.com/5ccbq - my curly hair. </t>
  </si>
  <si>
    <t>zaridan</t>
  </si>
  <si>
    <t xml:space="preserve">@jedmarc Kewl man... happy to provide feedback / input etc etc </t>
  </si>
  <si>
    <t xml:space="preserve">Rt @GirlswithGoals @HouseOfJerky Rocks- Gave everyone free samples- great company, great yummy stuff too!--- (Hey thanks Erin!) </t>
  </si>
  <si>
    <t>gnna read and relax for the rest of the night  waiting for my nightly phone call</t>
  </si>
  <si>
    <t xml:space="preserve">Spending that QT with @SkippyG5. Bedtime soon tho, a bitch got work tomorrow </t>
  </si>
  <si>
    <t xml:space="preserve">playing some xbox live. Come play with me or add me as a friend. Area85 is my gamertag. Currently playing Call of Duty: World at War </t>
  </si>
  <si>
    <t>I fuccin loveeee @WillyNorthpole realtalk.... Body Marked Up was ma shit.. on repeat  Gotta Rep Ma Man From AZ!!</t>
  </si>
  <si>
    <t>Sat May 16 21:14:32 PDT 2009</t>
  </si>
  <si>
    <t xml:space="preserve">I love Oregon in the summer! BBQs with good friends outside on the deck, 9:15 at night and it's still warm </t>
  </si>
  <si>
    <t>Sat May 16 21:14:33 PDT 2009</t>
  </si>
  <si>
    <t>had the best birthday with her girls  oh, and I got a jumpsuit!! Haha!</t>
  </si>
  <si>
    <t>OMG. WHAT A FANTASTIC MOVIE  IT WAS SOOO GREAT. A TOTALLY DIFFERENT SIDE OF VAMPIRES ANS LYCANS. THE REAL SIDE OBVIOUSLY.</t>
  </si>
  <si>
    <t>@wearingmascara  You know you &amp;lt;3 me  LoL</t>
  </si>
  <si>
    <t xml:space="preserve">@gladys_stan the way I work is very detailed to the points people must think i'm nuts!!! </t>
  </si>
  <si>
    <t>Chillen at home with the two brats!  i love them!   http://myloc.me/118A</t>
  </si>
  <si>
    <t xml:space="preserve">@renmiu Thanks! I love booking stuff online, but I wonder sometimes if I'm the only one! </t>
  </si>
  <si>
    <t>Sat May 16 21:14:36 PDT 2009</t>
  </si>
  <si>
    <t>ktkt1992</t>
  </si>
  <si>
    <t xml:space="preserve">KINGS ISLAND IN THE MORNING! </t>
  </si>
  <si>
    <t>aliciapec</t>
  </si>
  <si>
    <t xml:space="preserve">@dennismartinez Well I found the safeway on Davis and Jackson.  It's like a 5 minute walk from here.  Great low calorie snapples </t>
  </si>
  <si>
    <t>beluveronica</t>
  </si>
  <si>
    <t>@Lisa_Veronica you're going to London, and i'm going to bed right now =( , i love you! have fun tomorrow  , kisses to jess and the boys &amp;lt;3</t>
  </si>
  <si>
    <t>mje_ohlt</t>
  </si>
  <si>
    <t xml:space="preserve">Made the cake without a recipe </t>
  </si>
  <si>
    <t xml:space="preserve">Out n about havin fun </t>
  </si>
  <si>
    <t xml:space="preserve">The 1st book that really sparked my love for reading was &amp;quot;Harry Potter and the Sorcerer's Stone&amp;quot; in the 5th grade. Thanks to my teacher </t>
  </si>
  <si>
    <t xml:space="preserve">@NikiaHope yesssss </t>
  </si>
  <si>
    <t xml:space="preserve">@hanseebundee All is well  Eating, tweeting, and enjoying a cold beer. All is well over here lol </t>
  </si>
  <si>
    <t>Sat May 16 21:14:38 PDT 2009</t>
  </si>
  <si>
    <t>cheerboyxo</t>
  </si>
  <si>
    <t xml:space="preserve">At 1 15 am i hate rude people and loud people but i like when im rude to loud people </t>
  </si>
  <si>
    <t>ill stop tweeting for a bit now  406 now</t>
  </si>
  <si>
    <t xml:space="preserve">Soz 4 my depressing comment this morning. Playing the wii with a friend it's halariously funny </t>
  </si>
  <si>
    <t>Sat May 16 21:14:39 PDT 2009</t>
  </si>
  <si>
    <t xml:space="preserve">Your going to tip my trailer! Lol </t>
  </si>
  <si>
    <t>Sat May 16 21:14:40 PDT 2009</t>
  </si>
  <si>
    <t>jannaroth</t>
  </si>
  <si>
    <t xml:space="preserve">What a good weekend... Hopefullllllyyyy tomorrow will top it off </t>
  </si>
  <si>
    <t xml:space="preserve">@RavuthTy I never throw up! Next month PARIS, then we will see who's gonna throw up! Unless we got a driver </t>
  </si>
  <si>
    <t>Sat May 16 21:14:41 PDT 2009</t>
  </si>
  <si>
    <t xml:space="preserve">Watching SNL with my Babe now...Can't wait to watch the new Dane Cook show tomorrow night </t>
  </si>
  <si>
    <t>Cathpaincoach</t>
  </si>
  <si>
    <t xml:space="preserve">@TamaraSchilling Thanks! It is great meeting such wonderful people like yourself. Have fun tomorrow! Good Night </t>
  </si>
  <si>
    <t>WOOOOO GOTTA LOVE GREENDAY!  But I love Tokyo hotel WHOS WITH ME?!? &amp;gt;.&amp;lt; Gotta love bill kaulitz!</t>
  </si>
  <si>
    <t>hiryuuemerarudo</t>
  </si>
  <si>
    <t xml:space="preserve">@_autodidact I think George accidentally broke the disc. I'll message you when we get a new copy </t>
  </si>
  <si>
    <t>Sat May 16 21:14:42 PDT 2009</t>
  </si>
  <si>
    <t xml:space="preserve">@sddialedin Way to go! </t>
  </si>
  <si>
    <t>Sat May 16 21:14:43 PDT 2009</t>
  </si>
  <si>
    <t>xShortcakex</t>
  </si>
  <si>
    <t xml:space="preserve">@AJLauer Thats good </t>
  </si>
  <si>
    <t>lisapw1</t>
  </si>
  <si>
    <t xml:space="preserve">Men?  Will I ever understand them?  No, I don't think so........   but I won't quit trying! </t>
  </si>
  <si>
    <t xml:space="preserve">@celinehlbk ohh YES! hahahaha so...you're a party girl, uh? love that! </t>
  </si>
  <si>
    <t>Sat May 16 21:14:44 PDT 2009</t>
  </si>
  <si>
    <t>JolieM</t>
  </si>
  <si>
    <t xml:space="preserve">On the way to LES with paradise... Looking at the bk bridge, togoski in hand. Lovin life yo </t>
  </si>
  <si>
    <t>DanielleMorrill</t>
  </si>
  <si>
    <t xml:space="preserve">@myblackberry yep </t>
  </si>
  <si>
    <t xml:space="preserve">@cutegingerbread you know it </t>
  </si>
  <si>
    <t>MiraDahl</t>
  </si>
  <si>
    <t xml:space="preserve">Getting ready to celebrate 17 of may with the rest of Norway! </t>
  </si>
  <si>
    <t>BluEyedDaizy</t>
  </si>
  <si>
    <t xml:space="preserve">@LilyLoch There is nothing quite like the Royal Mile. </t>
  </si>
  <si>
    <t>rjgeiger</t>
  </si>
  <si>
    <t xml:space="preserve">saw Star Trek a second time. Yep, it's still good. </t>
  </si>
  <si>
    <t xml:space="preserve">@MissLaura317 sweet can't wait to see the video...I think you guys have officially gave her the BEST gift on this tour...next is Lauren's </t>
  </si>
  <si>
    <t>robgaedtke</t>
  </si>
  <si>
    <t xml:space="preserve">@dalpine the picture is about 16 feet wide </t>
  </si>
  <si>
    <t>@MirandaBuzz Hope you have a great day time!!!  already wished u bday wishes on the actual day, but4 good luck HAPPY 16TH MIRANDA!!!</t>
  </si>
  <si>
    <t xml:space="preserve">Yes Selena, they are. haha </t>
  </si>
  <si>
    <t xml:space="preserve">is off to bed...church in the morning and then KENNY CHESNEY tomorrow night!!!!    </t>
  </si>
  <si>
    <t xml:space="preserve">@krahl you watching tim burton movies on channel 34 ? </t>
  </si>
  <si>
    <t xml:space="preserve">@DavidArchie i know this is late but i watched some Philippines concert videos just now, and let me just say you were STUNNING! congrats! </t>
  </si>
  <si>
    <t>sexipeaches09</t>
  </si>
  <si>
    <t xml:space="preserve">@bwestmusic lol yea i did. My bad i aint kno u like patron. Lol </t>
  </si>
  <si>
    <t xml:space="preserve">Cleaning my Supra Skytops while listening to The Spirit of Apollo album </t>
  </si>
  <si>
    <t>Sat May 16 21:14:48 PDT 2009</t>
  </si>
  <si>
    <t>@ timmysutton TIM!  The master manager of wokcano  how are you?</t>
  </si>
  <si>
    <t>dirty_brown</t>
  </si>
  <si>
    <t xml:space="preserve">@SeriousBlak when you black out it could be a lack of electrolytes drink salt water with lemon or gatorade and properly hydrate n shit </t>
  </si>
  <si>
    <t xml:space="preserve">@GEEBIS haha thanks, how has your day been so far???? </t>
  </si>
  <si>
    <t>superbad_sele</t>
  </si>
  <si>
    <t xml:space="preserve">@AllenElroy - I Bet Jane Henry's stupid ass calls this when i give her shit at school </t>
  </si>
  <si>
    <t>cervical_mucus</t>
  </si>
  <si>
    <t xml:space="preserve">My little patrick in a suit without his usual hat is the cutest thing ever. </t>
  </si>
  <si>
    <t>MissSunDiva</t>
  </si>
  <si>
    <t xml:space="preserve">86 degrees at 9pm....i too love california D.... </t>
  </si>
  <si>
    <t xml:space="preserve">Text me if you have my number </t>
  </si>
  <si>
    <t xml:space="preserve">@Merylgirl ok hun night yea it's easy </t>
  </si>
  <si>
    <t xml:space="preserve">@billder i'm back in July. I'd like to plan a happy hour or something. </t>
  </si>
  <si>
    <t>Paul_Goodson</t>
  </si>
  <si>
    <t xml:space="preserve">@ramseyg Okay, I must admit &amp;quot;hot chicks&amp;quot; made me look </t>
  </si>
  <si>
    <t>Sat May 16 21:14:50 PDT 2009</t>
  </si>
  <si>
    <t>Noelle_M_P</t>
  </si>
  <si>
    <t xml:space="preserve">@brianna_bear Good Luck Brianna, BTW you spelt &amp;quot;Tournament&amp;quot; Wrong Luv you </t>
  </si>
  <si>
    <t>olinaqian</t>
  </si>
  <si>
    <t xml:space="preserve">@SandiNJ  Thanks for your follow friday love! Wish you have a nice weekend! </t>
  </si>
  <si>
    <t xml:space="preserve">www.katespade.com great video for kate spade. glad to see the company is bringing mature fun to a somewhat younger market </t>
  </si>
  <si>
    <t>chawee</t>
  </si>
  <si>
    <t xml:space="preserve">@quovadimusgirl remember apples to apples at mary's? that night was great </t>
  </si>
  <si>
    <t>Sat May 16 21:14:52 PDT 2009</t>
  </si>
  <si>
    <t>mel_4ece</t>
  </si>
  <si>
    <t xml:space="preserve">@youdle Thought your friends might be interested in www.royalmysorewalks.com or when u are here next time around.its just 2 hrs from blr </t>
  </si>
  <si>
    <t>@selenagomez   woow I Love You Sel! You Are A WonderfuL person!</t>
  </si>
  <si>
    <t>Sat May 16 21:14:53 PDT 2009</t>
  </si>
  <si>
    <t xml:space="preserve">@smilin808hapa tonight LO is open, then on Wed-Sat. 7pm-12am </t>
  </si>
  <si>
    <t xml:space="preserve">@jasontagphoto welcome to the fold </t>
  </si>
  <si>
    <t>Tat2dgy</t>
  </si>
  <si>
    <t xml:space="preserve">@bikeguy13 not sure if working on a saturday is a good thing </t>
  </si>
  <si>
    <t xml:space="preserve">i have gained 28 followers since last tuesday! </t>
  </si>
  <si>
    <t>scorpiodeal</t>
  </si>
  <si>
    <t>@jon_cohen yes Daddy  It's on my key ring ... See u tomorrow</t>
  </si>
  <si>
    <t>Sat May 16 21:14:54 PDT 2009</t>
  </si>
  <si>
    <t xml:space="preserve">@willieljackson I'm ready to get Gummi Bears now </t>
  </si>
  <si>
    <t>Sat May 16 21:14:55 PDT 2009</t>
  </si>
  <si>
    <t xml:space="preserve">@zyber17 alright well the site is www.touchmiphone.com but it isn't set up yet, because we bought the domain 2 days ago. let me know </t>
  </si>
  <si>
    <t>highvoltagemag</t>
  </si>
  <si>
    <t xml:space="preserve">Thanks @KROQ for a great show! To those in LA come to High Voltage @theviperroom tomorrow for more good times </t>
  </si>
  <si>
    <t xml:space="preserve">@hesays I just bought cookie dough!!! And ice cream and whipped cream... YUMMM! Movie night with Sundaes tomorrow?? </t>
  </si>
  <si>
    <t xml:space="preserve">for me, @dannygokey is still the winner. No matter what happened </t>
  </si>
  <si>
    <t>emmanuel_r</t>
  </si>
  <si>
    <t xml:space="preserve">I rest my case, I'm not going out tonight I'm gonna stay in watch tv and eat junk food!! </t>
  </si>
  <si>
    <t>Issascrazyworld</t>
  </si>
  <si>
    <t xml:space="preserve">@moburns67 I hear there is this place where people buy these items...but I can't seem to find that place. </t>
  </si>
  <si>
    <t xml:space="preserve">watchin the Nanny. Thats what i love homeschool a 5 min. break can turn into hours </t>
  </si>
  <si>
    <t xml:space="preserve">#delongeday what? Haha apparently that's today. Exciting, he has his own day </t>
  </si>
  <si>
    <t>Sweet_as_Sin</t>
  </si>
  <si>
    <t xml:space="preserve">@megan_amber that I do </t>
  </si>
  <si>
    <t xml:space="preserve">@ShannonCherry Yeah I'd seen the tweet &amp;amp; just had to pass it along. Forgot what a riot Steve Martin was! </t>
  </si>
  <si>
    <t>j0hnnyy</t>
  </si>
  <si>
    <t>That was nice.  What a night.</t>
  </si>
  <si>
    <t>resuming back to a normal schedule starting tomo!  i need to study more *sigh*</t>
  </si>
  <si>
    <t>seanfoshow</t>
  </si>
  <si>
    <t xml:space="preserve">Just coming home. Gotta love the city </t>
  </si>
  <si>
    <t xml:space="preserve">Oh no! Your bringing in harry potter insults! </t>
  </si>
  <si>
    <t>Sat May 16 21:19:33 PDT 2009</t>
  </si>
  <si>
    <t>katie_mcnabb</t>
  </si>
  <si>
    <t xml:space="preserve">thats stories btw! </t>
  </si>
  <si>
    <t>aja15</t>
  </si>
  <si>
    <t xml:space="preserve">I used to be a david cook fan,but now,I'm more of an Archie fan! Archie fever ika nga! iba kasi smile eh!tawa pa ng tawa! Like this </t>
  </si>
  <si>
    <t>Sat May 16 21:19:34 PDT 2009</t>
  </si>
  <si>
    <t>lolunix</t>
  </si>
  <si>
    <t xml:space="preserve">@chrishumphries re: Richard Pryor, cocaine is a helluva drug, his stand up was full of it </t>
  </si>
  <si>
    <t>radroxy</t>
  </si>
  <si>
    <t xml:space="preserve">Watching That 70s Show... Finally waxed the Werewolf eyebrows </t>
  </si>
  <si>
    <t>Sat May 16 21:19:35 PDT 2009</t>
  </si>
  <si>
    <t xml:space="preserve">@datdude52 hellllooooo to youuuuu tooooo!! </t>
  </si>
  <si>
    <t>godlessindixie</t>
  </si>
  <si>
    <t xml:space="preserve">@futuredirected Not quite anyone, but with some work there can be more than one fish. That's true. I chose her though. </t>
  </si>
  <si>
    <t xml:space="preserve">@iHugoF  I'm not the one allegedly affected by that disorder but it's true that the plans to go to bed before 4 failed miserably... </t>
  </si>
  <si>
    <t>Sat May 16 21:19:36 PDT 2009</t>
  </si>
  <si>
    <t xml:space="preserve">Working on Sunday is never fun. Working on Sunday without pay is downright painful. No complaints though, glad to have a job! </t>
  </si>
  <si>
    <t>Sat May 16 21:19:37 PDT 2009</t>
  </si>
  <si>
    <t xml:space="preserve">@dpburland  no, i have not i'll get there though  i'm not ugly but i hate cameras ... my dad's fault... i'll make an effort this week </t>
  </si>
  <si>
    <t>Becko7</t>
  </si>
  <si>
    <t xml:space="preserve">@aceburpeeshow Isn't it wonderful when wishes come true?  </t>
  </si>
  <si>
    <t>LaFemmedelamode</t>
  </si>
  <si>
    <t>this DJ has a thing for JT lol.....having a great time with my cuz but I keep thinking of HIM  *we could do it real big, bigger than y ...</t>
  </si>
  <si>
    <t>kellihymel</t>
  </si>
  <si>
    <t xml:space="preserve">Leaving my girl Ashley's house!! Had fun hanging, watching a movie, and talking about how cool Jesus is!! </t>
  </si>
  <si>
    <t xml:space="preserve">@faithwashere yes! we can have Bloody Mary's </t>
  </si>
  <si>
    <t>esai_giovanni</t>
  </si>
  <si>
    <t xml:space="preserve">listening roxana puente song &amp;quot;hoy me arrepiento&amp;quot; very cool song, she is a good singer </t>
  </si>
  <si>
    <t>Sat May 16 21:19:39 PDT 2009</t>
  </si>
  <si>
    <t>Sat May 16 21:19:40 PDT 2009</t>
  </si>
  <si>
    <t>@LisaMantchev LOL  Well I'll cross my fingers and toes for you so that you can type your next novel   Have a nice sleep</t>
  </si>
  <si>
    <t>hikyle</t>
  </si>
  <si>
    <t>Done. I now have Meet The Spy on my computer.  #tf2</t>
  </si>
  <si>
    <t>Sat May 16 21:19:41 PDT 2009</t>
  </si>
  <si>
    <t>mus1c_lover</t>
  </si>
  <si>
    <t xml:space="preserve">had a wonderful day of positively nothingness. ah. god bless the summer </t>
  </si>
  <si>
    <t>Sat May 16 21:19:42 PDT 2009</t>
  </si>
  <si>
    <t>danielwithal</t>
  </si>
  <si>
    <t xml:space="preserve">At the airport minutes away from holidays in Vancouver </t>
  </si>
  <si>
    <t>yuridoolan</t>
  </si>
  <si>
    <t xml:space="preserve">http://twitpic.com/5ccfd all moved in to our Gurnee apartment </t>
  </si>
  <si>
    <t>MedBotJinx</t>
  </si>
  <si>
    <t>@Blitzscream ooc: excellent  and night nights</t>
  </si>
  <si>
    <t>MermaidDarling</t>
  </si>
  <si>
    <t xml:space="preserve">@azombienamedv I'm doing it now! HEEEEY!!! </t>
  </si>
  <si>
    <t>nancy717</t>
  </si>
  <si>
    <t xml:space="preserve">Omg!!! Just found the desserts!!!! </t>
  </si>
  <si>
    <t xml:space="preserve">finally saw sunshine cleaning and lovvved it </t>
  </si>
  <si>
    <t xml:space="preserve">So. I just got back from the hospital! My uncle's doing a LOT better!! Now. Getting ready to go to an event!!! woohoo!! </t>
  </si>
  <si>
    <t>Sat May 16 21:19:44 PDT 2009</t>
  </si>
  <si>
    <t>svandoren</t>
  </si>
  <si>
    <t xml:space="preserve">@100432 You know me, not really a Pride Fest kinda guy </t>
  </si>
  <si>
    <t>@jonas_bros_fans oh yeah  and jb's are in night at the museum 2?! yaaaay!!!!</t>
  </si>
  <si>
    <t>Sat May 16 21:19:45 PDT 2009</t>
  </si>
  <si>
    <t>At my cousins house. Tom and Jerry...  tom is playin his Xbox...</t>
  </si>
  <si>
    <t>SaintSlander</t>
  </si>
  <si>
    <t xml:space="preserve">congratulations @bigC2819, @loveselig, and @shampoocell for making it through. best of luck to you guys </t>
  </si>
  <si>
    <t>Sat May 16 21:19:47 PDT 2009</t>
  </si>
  <si>
    <t>robgolbeck</t>
  </si>
  <si>
    <t xml:space="preserve">@CarinaB where is she staying? we're at Harrah's. having lots of fun despite the outrageous prices &amp;amp; barrage of timeshare dealers </t>
  </si>
  <si>
    <t xml:space="preserve">Packing my suitcase, while jammin to old school @taylorswift13 love love love &amp;quot;A Place in This World&amp;quot; </t>
  </si>
  <si>
    <t>@willysandi famous amos tuh cookies gitu loh wil  hehehhe</t>
  </si>
  <si>
    <t>@TwittingObet Sige  Hope you, @overlordtrainee, @ragdollgonewild, @ferrerman aren't working this weekend.</t>
  </si>
  <si>
    <t xml:space="preserve">happy sunday everyone! God Bless Us.. </t>
  </si>
  <si>
    <t xml:space="preserve">listening to the rain.. falling asleep </t>
  </si>
  <si>
    <t>Sat May 16 21:19:49 PDT 2009</t>
  </si>
  <si>
    <t xml:space="preserve">@MagicalSpork ohh, I'm confused! lol, I thought you meant the author! no no, some common mini halpert names are like emily &amp;amp;&amp;amp; such </t>
  </si>
  <si>
    <t>falsebrand</t>
  </si>
  <si>
    <t xml:space="preserve">@VoiceOfChill waddup girl! We're proud of you! </t>
  </si>
  <si>
    <t xml:space="preserve">@aislynngrey Goodnite just one Tim Tam for you before you go to bed  Bunny hands MIss Grey 2 tim tams  </t>
  </si>
  <si>
    <t>Sat May 16 21:19:50 PDT 2009</t>
  </si>
  <si>
    <t xml:space="preserve">i seriously have an amazing boyfriend. period. </t>
  </si>
  <si>
    <t>deeblueboy</t>
  </si>
  <si>
    <t xml:space="preserve">@deekATTACK have some rest </t>
  </si>
  <si>
    <t>Lollipoplovesyo</t>
  </si>
  <si>
    <t>@mileycyrus don't ever let what ppl say get you down!  i think you have a beautiful body! and i am SO glad someone has hips like mine!</t>
  </si>
  <si>
    <t>KateOczypok</t>
  </si>
  <si>
    <t xml:space="preserve">turandot was amazing. blt steak was amazing. evan is great. i love this weekend </t>
  </si>
  <si>
    <t xml:space="preserve">@liveshannonlive muhahahha! shannon has joined twitter.! </t>
  </si>
  <si>
    <t>bisfourbritt</t>
  </si>
  <si>
    <t xml:space="preserve">Hookah  with nigg nd the funnest  gay couple i ever met.    </t>
  </si>
  <si>
    <t>i love in-n-out!!!  hahaa!</t>
  </si>
  <si>
    <t xml:space="preserve">back from Gmall with a new watch and a full belly. </t>
  </si>
  <si>
    <t>@eeshkapeesh That they very much do, equal love.   I've had PC's my whole life as well.</t>
  </si>
  <si>
    <t xml:space="preserve">I'm A Celebrity Get Me Out Of Here Premieres June 1st </t>
  </si>
  <si>
    <t>abreannar</t>
  </si>
  <si>
    <t xml:space="preserve">i dont know!! Remind me! </t>
  </si>
  <si>
    <t>playwithmatch</t>
  </si>
  <si>
    <t xml:space="preserve">@misscalico industry gloves $10 at a thrief. My favorite find to date. They scare the shit out of people </t>
  </si>
  <si>
    <t>Sat May 16 21:19:52 PDT 2009</t>
  </si>
  <si>
    <t>ahh! getting ready to head home for the weekend  have fun all...</t>
  </si>
  <si>
    <t>MaddyBBF</t>
  </si>
  <si>
    <t>New tattoo!!! Hahaha im telling the world. Two down, ? to go  im never finished.</t>
  </si>
  <si>
    <t>Sat May 16 21:19:53 PDT 2009</t>
  </si>
  <si>
    <t xml:space="preserve">@FlyAArmy Yeah, this wine may be more about the packaging than the quality.  Pretty cool though!   </t>
  </si>
  <si>
    <t xml:space="preserve">@perpetualspiral http://bit.ly/NR1IR  you should come watch joe make lampwork stuff. </t>
  </si>
  <si>
    <t xml:space="preserve">@Clumsyxheart </t>
  </si>
  <si>
    <t xml:space="preserve">@kgsawitch I would be great at that </t>
  </si>
  <si>
    <t>Just watched blinks first show back.  it was fucking amazing! they sound exactly the way i hoped they would! =D</t>
  </si>
  <si>
    <t>chiphand</t>
  </si>
  <si>
    <t xml:space="preserve">Just finished my student's track.  It was a blast.  She does final vocals tomorrow.  And now for my famous avocado something-or-other </t>
  </si>
  <si>
    <t>kimCARCRASHxx</t>
  </si>
  <si>
    <t>XMen Origins amazed me.  Watching Saturday Night Live, texting, IMing. MySpace it, loves  Garrett, I effing love youu!.</t>
  </si>
  <si>
    <t xml:space="preserve">@selenagomez but they are way better frozen. </t>
  </si>
  <si>
    <t>sell4free</t>
  </si>
  <si>
    <t xml:space="preserve">Got something u want or need?? Place a wanted ad on www.chekkout.com Log on to learn more in FAQ </t>
  </si>
  <si>
    <t xml:space="preserve">BBQ tomorrow see you there if your invited </t>
  </si>
  <si>
    <t>krystina1210</t>
  </si>
  <si>
    <t xml:space="preserve">Ahhj so very drun kwith my girl srahhh </t>
  </si>
  <si>
    <t xml:space="preserve">loves The Princess Bride. </t>
  </si>
  <si>
    <t>Sat May 16 21:19:59 PDT 2009</t>
  </si>
  <si>
    <t xml:space="preserve">@trekkerguy Whoa, Jared Leto did a cover of Stronger? I must hear that. </t>
  </si>
  <si>
    <t>Ur still cute mandy.  And hes just my bfff.</t>
  </si>
  <si>
    <t xml:space="preserve">I'm EXHAUSTED!  Sigh for the mall tomorrow.  But kudos to my boss for asking her boss to return me to my old salary. </t>
  </si>
  <si>
    <t xml:space="preserve">@ed_bErry How's West Virginia? Very nice distinguished pic uve got there </t>
  </si>
  <si>
    <t xml:space="preserve">@xDirtyBurdx ohh sorry lol maybe this next pic will make you forgive me </t>
  </si>
  <si>
    <t>Sat May 16 21:20:00 PDT 2009</t>
  </si>
  <si>
    <t>snokey1</t>
  </si>
  <si>
    <t xml:space="preserve">@sophij I'll day a prayer for your crystal line and I'm sure it'll be successful.  I know the busier you are the happier you are. </t>
  </si>
  <si>
    <t>yassychan</t>
  </si>
  <si>
    <t xml:space="preserve">@fantapurple you will do great!  saw kevin teaching you! </t>
  </si>
  <si>
    <t>Sat May 16 21:20:01 PDT 2009</t>
  </si>
  <si>
    <t xml:space="preserve">Loves my lady </t>
  </si>
  <si>
    <t xml:space="preserve">@ddlovato is it tour time?! </t>
  </si>
  <si>
    <t xml:space="preserve">another fun night on the town </t>
  </si>
  <si>
    <t>CassieVillareal</t>
  </si>
  <si>
    <t xml:space="preserve">http://twitpic.com/5ccnw - my babyy nickiee she iss so frakin cute!! lovee youu cupcakee... </t>
  </si>
  <si>
    <t>Sat May 16 21:20:02 PDT 2009</t>
  </si>
  <si>
    <t>AllisonsThunder</t>
  </si>
  <si>
    <t xml:space="preserve">@ScharffIsHere STOP TWITTERING AT WORK. We love you though </t>
  </si>
  <si>
    <t>sheisbrighter_</t>
  </si>
  <si>
    <t xml:space="preserve">@ashhh_x wow, i'm actually pretty happy, going to the show of my life next week, it feels so good x) hahaha, i'm brazilian </t>
  </si>
  <si>
    <t>SpaceDragonx9</t>
  </si>
  <si>
    <t xml:space="preserve">The awesomest concert ever (At least for me) is happening July 27, 2009. I get to go see The Academy Is... </t>
  </si>
  <si>
    <t xml:space="preserve">@patmaine We have your bracelet. Please come out &amp;amp; come to the lounge. Please? </t>
  </si>
  <si>
    <t>pack pack pack pack pack  Punta Cana in three days! yayyy</t>
  </si>
  <si>
    <t>fannieee</t>
  </si>
  <si>
    <t xml:space="preserve">@ChrisTFT Oh and why's that? </t>
  </si>
  <si>
    <t>MissConfigured</t>
  </si>
  <si>
    <t xml:space="preserve">Just got home, relaxing, and enjoying my new bed, </t>
  </si>
  <si>
    <t xml:space="preserve">At Helldorado Rodeo with a bunch of kids. Got my boots on. </t>
  </si>
  <si>
    <t>Sat May 16 21:20:04 PDT 2009</t>
  </si>
  <si>
    <t>@Clara_miss u should &amp;amp; listen to TRL's EP i got an A on English  College english &amp;amp; english is my 2nd language. Is hard 2 do, but it works</t>
  </si>
  <si>
    <t>Sat May 16 21:20:05 PDT 2009</t>
  </si>
  <si>
    <t>sundi_moz</t>
  </si>
  <si>
    <t xml:space="preserve">@QueenOfSpain Thanks for &amp;quot;attending&amp;quot; #cwc09 ! Your talk rocked - even when you disconnected every time you blinked! </t>
  </si>
  <si>
    <t xml:space="preserve">@Patrick_McEvoy In my mind you're built like Christian Bale's Batman... so's you know. </t>
  </si>
  <si>
    <t xml:space="preserve">Hello Fellow Mates! </t>
  </si>
  <si>
    <t xml:space="preserve">@dangerradio it must be ''asbestos'' (as-best-as) it gets inn. Haha </t>
  </si>
  <si>
    <t xml:space="preserve">@doesfollow I think it'd be funny if, when a follows b but b does not follow a, you used &amp;quot;Alas&amp;quot; instead of &amp;quot;Also&amp;quot;. </t>
  </si>
  <si>
    <t xml:space="preserve">@tomcramond Yay! Someone is actually listening to me on Twitter. Thanks </t>
  </si>
  <si>
    <t>going to sleep now  BYEE ~</t>
  </si>
  <si>
    <t>Sat May 16 21:20:09 PDT 2009</t>
  </si>
  <si>
    <t>Just had the best ranch blt from mcdonalds!  Nighty Night...</t>
  </si>
  <si>
    <t xml:space="preserve">hell yes thunderstorms. going to lay down in bed soon, text me please </t>
  </si>
  <si>
    <t>somahlove</t>
  </si>
  <si>
    <t>getting a new ringtone for my new phone  and Shane is coming over.</t>
  </si>
  <si>
    <t xml:space="preserve">#3hotwords that is hot! </t>
  </si>
  <si>
    <t>Sat May 16 21:24:38 PDT 2009</t>
  </si>
  <si>
    <t xml:space="preserve">@WTFJAY I can see that! i chimed in earlier with my &amp;quot;your dad's bigger&amp;quot;  #3turnoffwords but you turn your back for a bit &amp;amp; miss so much </t>
  </si>
  <si>
    <t>thebravebird</t>
  </si>
  <si>
    <t xml:space="preserve">@URHot2 I'm trying girl! I can't believe how powerful negativity is, but I'm stronger than that. </t>
  </si>
  <si>
    <t>Sat May 16 21:24:39 PDT 2009</t>
  </si>
  <si>
    <t xml:space="preserve">@Enoch11 you're welcome </t>
  </si>
  <si>
    <t xml:space="preserve">@darjeelingtea Only one Goddess I ever talk about and her name is Ti Kuan Yin. </t>
  </si>
  <si>
    <t xml:space="preserve">since tomorrow i have free time and i have a for sure editor and this and that, its for SURE time to make a new video </t>
  </si>
  <si>
    <t xml:space="preserve">@wendybear1 those are the best times! </t>
  </si>
  <si>
    <t>Sat May 16 21:24:40 PDT 2009</t>
  </si>
  <si>
    <t xml:space="preserve">@dupreeblue yup i may be crazy as the eff but i ain't stupid </t>
  </si>
  <si>
    <t xml:space="preserve">@antbusy -- new . Same ol' meee , but gotten a lil' chunky and trying lose some of the gut lol . Is that something new ? </t>
  </si>
  <si>
    <t>tht_wat_he_said</t>
  </si>
  <si>
    <t xml:space="preserve">@SephiHiroshi  OMG ITS JOSEPH!!!! :]   *punches you* make a twitter then dont tell me!! </t>
  </si>
  <si>
    <t xml:space="preserve">@shots109 thanks for the links. will do. </t>
  </si>
  <si>
    <t xml:space="preserve">too happy enjoying my freaking 10 days of holiday, i guess </t>
  </si>
  <si>
    <t>@GuitarLove08 Goodnight! EEP! I can't wait for tomorrows!  Bahah, that part was hilarious.</t>
  </si>
  <si>
    <t xml:space="preserve">Watching star trek with @eternalpal and tuan our best man </t>
  </si>
  <si>
    <t>RadioQueen66</t>
  </si>
  <si>
    <t xml:space="preserve">@Dog_Crazy Yeah, it's actually just cat eyes. I promise I'm not evil or a serial killer :-D. I've been told I'm actually nice. </t>
  </si>
  <si>
    <t>Sat May 16 21:24:45 PDT 2009</t>
  </si>
  <si>
    <t>nrenee8</t>
  </si>
  <si>
    <t xml:space="preserve">~OMgOODNESS....... RAGiNG WATERS WAS Sooooo GOOD TODAY. JUST WHAT I NEEDED TO BEAT dA HEAT!!!!! awwwwH.  </t>
  </si>
  <si>
    <t xml:space="preserve">@thecutiedisease That is our family friend's son and he is so precious! </t>
  </si>
  <si>
    <t xml:space="preserve">@muteme I've installed this... created an account, but haven't put it in use yet, will keep you informed </t>
  </si>
  <si>
    <t>jks724</t>
  </si>
  <si>
    <t>@jamie_santoro thank you  miss your lovely face already!</t>
  </si>
  <si>
    <t>Sat May 16 21:24:46 PDT 2009</t>
  </si>
  <si>
    <t xml:space="preserve">I fell asleep on the couch anddd I miss my butt </t>
  </si>
  <si>
    <t>CocoaBchLawDiva</t>
  </si>
  <si>
    <t xml:space="preserve">@vexape have fun  I am done with school FOREVER!! </t>
  </si>
  <si>
    <t>is heading home. need to rest. only had 3 hours sleep last night.  http://plurk.com/p/u9klg</t>
  </si>
  <si>
    <t>sillydonna</t>
  </si>
  <si>
    <t>@RussoFans oh okay  so how are you?</t>
  </si>
  <si>
    <t xml:space="preserve">@AmyBPerrault I agree Forman Grill is 2nd runner up.  A life saver during winter months </t>
  </si>
  <si>
    <t>iluvjosephj</t>
  </si>
  <si>
    <t xml:space="preserve">jonas brothers music report &amp;lt;3 ...trying to make it perfect </t>
  </si>
  <si>
    <t>Sat May 16 21:24:49 PDT 2009</t>
  </si>
  <si>
    <t>hokunfei</t>
  </si>
  <si>
    <t xml:space="preserve">LOL...its been 1 year since I used Twitter. Glad to be back...Hope to hear from the rest of you </t>
  </si>
  <si>
    <t xml:space="preserve">Reese cups n cheetos n cigs. LOL I sent him to the store cuz I'm 2 baked 2 drive. </t>
  </si>
  <si>
    <t>Sat May 16 21:24:50 PDT 2009</t>
  </si>
  <si>
    <t>ABSURD25</t>
  </si>
  <si>
    <t xml:space="preserve">I love my niece. </t>
  </si>
  <si>
    <t>jillzyy</t>
  </si>
  <si>
    <t>@chrishasboobs wooo!!   i think your fabulouss!!   i cant tell you how much i love your video of you picking your nose!! ITS A HAIR FLIP!</t>
  </si>
  <si>
    <t>davidmill</t>
  </si>
  <si>
    <t>@erinnconnor sometimes if you just keep refreshing it will let you start watching again after like 10 minutes  ...im a megavideo loser.</t>
  </si>
  <si>
    <t>@mtnvet2pet here right now  Hah, what's wieerd :p</t>
  </si>
  <si>
    <t xml:space="preserve">. @imsoapee if mine wasn't so darn hot, I'm certain *mine* would be. </t>
  </si>
  <si>
    <t>numbr1whitegirl</t>
  </si>
  <si>
    <t xml:space="preserve">I just started my twitter account. I am at home hanging out with my girls. No great plans tonight. Just going to relax!! </t>
  </si>
  <si>
    <t>Cu?i n?m, thy th? ?ï¿½ shog  thï¿½c lo?n xD</t>
  </si>
  <si>
    <t>Geefource</t>
  </si>
  <si>
    <t xml:space="preserve">@mikegesell be at kiawah in 1 week!  I can't wait! </t>
  </si>
  <si>
    <t xml:space="preserve">@misseskisses Hmmm, just watching True Life on MTV. I love that show soooo much!! </t>
  </si>
  <si>
    <t>shellgal9</t>
  </si>
  <si>
    <t xml:space="preserve">yes that was my avi on idol -so i thought i'd keep it-plus danny has the same one -thought maybe he'd notice and talk to me </t>
  </si>
  <si>
    <t>Sat May 16 21:24:52 PDT 2009</t>
  </si>
  <si>
    <t xml:space="preserve">http://twitpic.com/5ccz3 - My beautiful friend @kamstam this evening at her prom. (Before it got rained out...) </t>
  </si>
  <si>
    <t>LadyPhy</t>
  </si>
  <si>
    <t xml:space="preserve">@Ottawa_M yes!!! I had an awesome time!!! </t>
  </si>
  <si>
    <t>aniflo</t>
  </si>
  <si>
    <t>is utterly happy.  [but -really- cannot wait for tomorrow morning!]</t>
  </si>
  <si>
    <t>Sat May 16 21:24:53 PDT 2009</t>
  </si>
  <si>
    <t>@txjomama @jonasmama Jennie wants you guys to follow her   @hotelgurl</t>
  </si>
  <si>
    <t>Tweet tweet ... morning all    Xxxxxx</t>
  </si>
  <si>
    <t>Sat May 16 21:24:54 PDT 2009</t>
  </si>
  <si>
    <t xml:space="preserve">@MissHell23 Oh. I didn't even notice.  </t>
  </si>
  <si>
    <t xml:space="preserve">@archangelmaggie i was in that one earlier </t>
  </si>
  <si>
    <t>@ohitssavanna yeah i figured they were. that was prolly his car that i saw!  ohh and hes not selling it, i think it was his stereo..</t>
  </si>
  <si>
    <t xml:space="preserve">Hanging out with Kari and Cherrie. </t>
  </si>
  <si>
    <t>marinarod27</t>
  </si>
  <si>
    <t xml:space="preserve">Here at home playing phase 10 with my mom </t>
  </si>
  <si>
    <t xml:space="preserve">YOOOO IM BACKKKK!! </t>
  </si>
  <si>
    <t>Sat May 16 21:24:56 PDT 2009</t>
  </si>
  <si>
    <t>Chaoseed</t>
  </si>
  <si>
    <t xml:space="preserve">Just got back from seeing Star Trek with my girlfriend. It was pretty fun. </t>
  </si>
  <si>
    <t xml:space="preserve">@Maja_Ivarsson well if you send me your autograph i will get it tattoed on me </t>
  </si>
  <si>
    <t>palmtreelover3</t>
  </si>
  <si>
    <t xml:space="preserve">@dannygokey Danny you are AMAZING!!! I have a quick question If you could duet with anyone, who would it be?!? Oh, and GO GO GOKEY!!!! </t>
  </si>
  <si>
    <t xml:space="preserve">I'm always excited for it to be sunday just so I can read new secrets on @postsecret. </t>
  </si>
  <si>
    <t xml:space="preserve">@katlilytwit Ugh, don't even pay attn to me when i'm like that. It was really nothing that serious. I am, as they say, a loose cannon. </t>
  </si>
  <si>
    <t>@snlildude87 Nothing really  You?</t>
  </si>
  <si>
    <t>prepared the schedule for Victoria tomorrow. Another marathon day in the offing  #vancouver #win</t>
  </si>
  <si>
    <t xml:space="preserve">ZOMFG!! The Pirate Bay now has an official theme song! http://ping.fm/EM2Ce Sweetness! It's quite catchy, too </t>
  </si>
  <si>
    <t>verito_star</t>
  </si>
  <si>
    <t xml:space="preserve">@yolandagrey @aaroncarter7 yummy </t>
  </si>
  <si>
    <t>xosamcore</t>
  </si>
  <si>
    <t xml:space="preserve">t-minus 3 days until i get to tackle your little ass @OctoberVJ.  </t>
  </si>
  <si>
    <t xml:space="preserve">#3hotwords Let's eat out </t>
  </si>
  <si>
    <t xml:space="preserve">Ya dynasty ain't complete without a chief like me ....! </t>
  </si>
  <si>
    <t>Sat May 16 21:25:00 PDT 2009</t>
  </si>
  <si>
    <t>@kcofficial i'm a vegetarian   since i was 8, and im now 16</t>
  </si>
  <si>
    <t xml:space="preserve">AH! Such good news! BONE BONES BONES BONES GOT RENEWED!!!!!!!!   </t>
  </si>
  <si>
    <t>Rebel6381</t>
  </si>
  <si>
    <t xml:space="preserve">first tweet from pidgin </t>
  </si>
  <si>
    <t>So today has been fail after fail after fail.. Despite that, I had a great day   Now relaxing to this: http://tinyurl.com/pkg92w</t>
  </si>
  <si>
    <t>Sat May 16 21:25:01 PDT 2009</t>
  </si>
  <si>
    <t>ubigwitus</t>
  </si>
  <si>
    <t xml:space="preserve">Sugar free rockstars and smarties - that's how we roll </t>
  </si>
  <si>
    <t xml:space="preserve">@Diego_MOTLR oh no... no no no no no, but thanks! gimme an alka seltzer and a packet of oreos </t>
  </si>
  <si>
    <t>mikareyes</t>
  </si>
  <si>
    <t xml:space="preserve">Back to being a short hair girl </t>
  </si>
  <si>
    <t>lindslovesyouu</t>
  </si>
  <si>
    <t xml:space="preserve">@d Rob_Hoffman hi Will you be gracing Seattle with your presence on June 28th? </t>
  </si>
  <si>
    <t>@perezhilton  Hi! How did u get to be where you are! It's amazing how far you've gone in your field!! Advice?</t>
  </si>
  <si>
    <t xml:space="preserve">I am now the one and only Admiral of GWCville. I love the fourm. </t>
  </si>
  <si>
    <t xml:space="preserve">@axle_whitehead Good thanks doing absolutely nothing </t>
  </si>
  <si>
    <t xml:space="preserve">http://twitpic.com/5cczg - sushi with the gina's and christine </t>
  </si>
  <si>
    <t>Sat May 16 21:25:04 PDT 2009</t>
  </si>
  <si>
    <t>Reminiscing on last night STILL! Taylor,Kelly,Cheyenne,Selena&amp;amp;Lucas in 1 nightï¿½.im overwhelmed with joyyyyy   I hope it NEVER goes away!!!</t>
  </si>
  <si>
    <t xml:space="preserve">Lol my dad just said He's glad i'm home on time. Too bad i was half an hour late? Staying at melissa's </t>
  </si>
  <si>
    <t>@MariahHoneyLee Thank you  It was good, busy! Glad I'm staying in the rest of it chill. How about you?</t>
  </si>
  <si>
    <t>Sat May 16 21:25:05 PDT 2009</t>
  </si>
  <si>
    <t xml:space="preserve">@jesshoffman I got tix today for GDay's Aug concert </t>
  </si>
  <si>
    <t>EnyaPr</t>
  </si>
  <si>
    <t xml:space="preserve">@PatrickJrPoet oh stop it ,, just enjoy yourself teddy bear </t>
  </si>
  <si>
    <t>Sat May 16 21:25:07 PDT 2009</t>
  </si>
  <si>
    <t>samtonkin</t>
  </si>
  <si>
    <t xml:space="preserve">so tired.. so cold.. FML atm.. </t>
  </si>
  <si>
    <t>SarahNFisk</t>
  </si>
  <si>
    <t xml:space="preserve">i see a zaxby's!  now i know i'm in the south </t>
  </si>
  <si>
    <t xml:space="preserve">@sneakerking i been superb...cant complain </t>
  </si>
  <si>
    <t xml:space="preserve">@Janetrigs Is this boy u meet with u know.  Can u not tweet now???  </t>
  </si>
  <si>
    <t>I like to sit on roof. Its relaxing.  &amp;lt;3</t>
  </si>
  <si>
    <t>umeonly09</t>
  </si>
  <si>
    <t xml:space="preserve">Hello my dear Twitters, I'm heading out to meet some old friends and make some new friends. Hope I'll see you there. Wherever that is. </t>
  </si>
  <si>
    <t xml:space="preserve">@jordanknight @jordanknight Thank you so much for the updates and pictures!!  Keep having fun </t>
  </si>
  <si>
    <t xml:space="preserve">@recipecard oh i agree I'm talking in general </t>
  </si>
  <si>
    <t>MissSupreme</t>
  </si>
  <si>
    <t>@SEMInalMusik: because i'm the girl in class, i stress myself lol  it's for a good cause.. psh</t>
  </si>
  <si>
    <t xml:space="preserve">I loveee my bees.   </t>
  </si>
  <si>
    <t>mandi22388</t>
  </si>
  <si>
    <t xml:space="preserve">@heatherkupkake my mom's taking Ryleigh the sunday before memorial day over night. Party at my house? </t>
  </si>
  <si>
    <t>xomexo</t>
  </si>
  <si>
    <t xml:space="preserve">@xkattttx hey you im free from packing my clothing!! Next stop: Beauty Products </t>
  </si>
  <si>
    <t>Sat May 16 21:25:10 PDT 2009</t>
  </si>
  <si>
    <t xml:space="preserve">At olive garden with the family and @reiann </t>
  </si>
  <si>
    <t xml:space="preserve">@aimeeroo http://blip.fm/~6g113  so cute. I have to get some sleep..Sweet Rocking dreams tonight! </t>
  </si>
  <si>
    <t xml:space="preserve">@mingfaichan He's a Pomeranian </t>
  </si>
  <si>
    <t>EMCollins87</t>
  </si>
  <si>
    <t xml:space="preserve">Moms give the best advice </t>
  </si>
  <si>
    <t>Sat May 16 21:25:11 PDT 2009</t>
  </si>
  <si>
    <t>ChrisGrewe</t>
  </si>
  <si>
    <t xml:space="preserve">@ccopley I think I'm going to borrow that as a campaign slogan if you don't mind </t>
  </si>
  <si>
    <t xml:space="preserve">faking that your happy and fine is a very hard thing to do. unless youve mastered it </t>
  </si>
  <si>
    <t xml:space="preserve">is aliw with skype. </t>
  </si>
  <si>
    <t xml:space="preserve">got me some danimals crush cups </t>
  </si>
  <si>
    <t>Sat May 16 21:34:38 PDT 2009</t>
  </si>
  <si>
    <t xml:space="preserve">I can't wait till Jonas brothers new album comes out;  so excitedd </t>
  </si>
  <si>
    <t>deadlyx</t>
  </si>
  <si>
    <t xml:space="preserve">@SuperStarLO you can be one </t>
  </si>
  <si>
    <t xml:space="preserve">I checked my friendster few minutes ago out of boredem </t>
  </si>
  <si>
    <t>carlaloveszebra</t>
  </si>
  <si>
    <t xml:space="preserve">about to upload new video! </t>
  </si>
  <si>
    <t>Sat May 16 21:34:39 PDT 2009</t>
  </si>
  <si>
    <t xml:space="preserve">quote of the night: &amp;quot;ew. i just threw up a little bit in my mouth.&amp;quot; -rachael. </t>
  </si>
  <si>
    <t>@daxterboy88 yes it will!  i'm excited</t>
  </si>
  <si>
    <t>Sat May 16 21:34:40 PDT 2009</t>
  </si>
  <si>
    <t xml:space="preserve">getting ready to go hang out with frens at Charlies!  </t>
  </si>
  <si>
    <t>ktsinging</t>
  </si>
  <si>
    <t>@carlgladstone uh-oh--I guess it's proof... Thanks for putting it up.  #2009dac</t>
  </si>
  <si>
    <t xml:space="preserve">With justin drinkin! </t>
  </si>
  <si>
    <t>Sat May 16 21:34:41 PDT 2009</t>
  </si>
  <si>
    <t>MsCheeks3</t>
  </si>
  <si>
    <t xml:space="preserve">@WaveFoundation That &amp;quot;yes sure&amp;quot; was for you. </t>
  </si>
  <si>
    <t>troyb77</t>
  </si>
  <si>
    <t>@Jipsta Will do!  Just hung out with him last night.  I'll text him...</t>
  </si>
  <si>
    <t>LysserxRae</t>
  </si>
  <si>
    <t xml:space="preserve">is finally home! </t>
  </si>
  <si>
    <t>xxsway</t>
  </si>
  <si>
    <t xml:space="preserve">is celebrating her birthday </t>
  </si>
  <si>
    <t>cfccsm</t>
  </si>
  <si>
    <t xml:space="preserve">Still awake wondering if I can find any good apps for my iPhone...need to fall alseep!! Feel like @savannahgracem being up this late </t>
  </si>
  <si>
    <t xml:space="preserve">Watching the Tudors and planning my trip to Italy... need to save up money.  </t>
  </si>
  <si>
    <t xml:space="preserve">@troytaylor86 it's hot. I loved the &amp;quot;Every Girl&amp;quot; freestyle. The &amp;quot;ANTICIPATION&amp;quot; for &amp;quot;READY&amp;quot; starts here&amp;quot; YUUUP </t>
  </si>
  <si>
    <t>BrianHarmon</t>
  </si>
  <si>
    <t xml:space="preserve">Talking to the most amazing girl ever </t>
  </si>
  <si>
    <t xml:space="preserve">@comeagainjen Haha just looked at the price, no I will not! Guess I'll just have to look for a knock off </t>
  </si>
  <si>
    <t>mrybacki</t>
  </si>
  <si>
    <t xml:space="preserve">http://www.wolframalpha.com/ very cool new browser </t>
  </si>
  <si>
    <t xml:space="preserve">i love to watch movies </t>
  </si>
  <si>
    <t>pals14</t>
  </si>
  <si>
    <t xml:space="preserve">Ok! Nice morning with my barkadas: Glenn, Baluga, John Paul and me!It's fun with them!! after we go to church ..we went to SM... </t>
  </si>
  <si>
    <t xml:space="preserve">@__ that is the coolest picture i have seen today. i am now imagining mondrian cats </t>
  </si>
  <si>
    <t>princess772001</t>
  </si>
  <si>
    <t xml:space="preserve">@lazyPeaches heeeyy </t>
  </si>
  <si>
    <t xml:space="preserve">@rmf763 pshh fine we'll just go be fabulous somwehre together </t>
  </si>
  <si>
    <t>@YupImSam I know! I'm excited tho  school is almost out</t>
  </si>
  <si>
    <t>Sat May 16 21:34:46 PDT 2009</t>
  </si>
  <si>
    <t>@erin82883 haha! i wanna know now. but seriously. i am going to bed now.  tweet you tmw! night!</t>
  </si>
  <si>
    <t>Sat May 16 21:34:47 PDT 2009</t>
  </si>
  <si>
    <t>aninhaff</t>
  </si>
  <si>
    <t xml:space="preserve">getting to know some things i've never used before on the net, such as blogs and twitter... cool... </t>
  </si>
  <si>
    <t>krelder</t>
  </si>
  <si>
    <t xml:space="preserve">Long Beach Pride con Kevin. I feel good. </t>
  </si>
  <si>
    <t>BadBoyBoogieman</t>
  </si>
  <si>
    <t>@girlpiper: &amp;quot;LOL The intro made me giggle...and I'm not a giggler by nature  Glad you have a sence of humor!... ? http://blip.fm/~6g2dw</t>
  </si>
  <si>
    <t xml:space="preserve">@eleusis7 From your favourite torrent/warez site. </t>
  </si>
  <si>
    <t xml:space="preserve">@AimeOne thank you </t>
  </si>
  <si>
    <t>Sat May 16 21:34:51 PDT 2009</t>
  </si>
  <si>
    <t xml:space="preserve">@StDAY Will do.  </t>
  </si>
  <si>
    <t xml:space="preserve">@dannitothemoon haha! that's awesome. and i always write everything down after concerts too. </t>
  </si>
  <si>
    <t>Sat May 16 21:34:52 PDT 2009</t>
  </si>
  <si>
    <t xml:space="preserve">i kind of feel like a creeper..cause i have tumblr &amp;amp; twitter. oh my. ohaikayli.tumblr.com </t>
  </si>
  <si>
    <t>Sat May 16 21:34:53 PDT 2009</t>
  </si>
  <si>
    <t xml:space="preserve">I juss realized tht @Maria7759 is updating more! Yay yay YAY for kim kardashian bootay! Hahaha </t>
  </si>
  <si>
    <t>Sat May 16 21:34:54 PDT 2009</t>
  </si>
  <si>
    <t xml:space="preserve">hopefully, mum is too lazy to cook dinner. So we can have KFC. </t>
  </si>
  <si>
    <t xml:space="preserve">@michdulce RUSSIAN MEN are hot </t>
  </si>
  <si>
    <t>@krystynzilla honestly, you're amazing.  thank you</t>
  </si>
  <si>
    <t>RamJey</t>
  </si>
  <si>
    <t xml:space="preserve">Went shopping with my mom and bought a 3,1/4, pants on impulse. It turned out awesome and i can't wait to wear it outside </t>
  </si>
  <si>
    <t xml:space="preserve">@sideshowMel or perhaps a nice crumpet and ladyfingers. </t>
  </si>
  <si>
    <t>Lorettamelby</t>
  </si>
  <si>
    <t>I love fireworks  - Lori</t>
  </si>
  <si>
    <t>AnRoBBY</t>
  </si>
  <si>
    <t>Awh. my jayjay baby misses me.  i miss you too boo!</t>
  </si>
  <si>
    <t xml:space="preserve">@h0neyb aww, your brother is #presh! #makeawish enjoy #hawaii! see you soon - #gnoDC </t>
  </si>
  <si>
    <t>fourhl</t>
  </si>
  <si>
    <t xml:space="preserve">About 2 pull the plug. Big day tomorrow. To all a good night </t>
  </si>
  <si>
    <t>rob_nielsen</t>
  </si>
  <si>
    <t xml:space="preserve">@leebutts it's still a geek tweet, just a car geek one instead of a computer geek one </t>
  </si>
  <si>
    <t>Sat May 16 21:34:57 PDT 2009</t>
  </si>
  <si>
    <t xml:space="preserve">i think &amp;quot;The Soup&amp;quot; on E! is hilarious </t>
  </si>
  <si>
    <t xml:space="preserve">@igotyourcrazy that's what I always say </t>
  </si>
  <si>
    <t xml:space="preserve">@tatsqij hey dear, happy belated birthday to your brother! </t>
  </si>
  <si>
    <t>Kiriska</t>
  </si>
  <si>
    <t xml:space="preserve">@TheChristinedom You're in college; there's no such thing as a normal sleep schedule. </t>
  </si>
  <si>
    <t xml:space="preserve">@lalavazquez chillin jammin to trey haven't seen it yet tell mel i said hello </t>
  </si>
  <si>
    <t xml:space="preserve">@crystalv32:  got nothin but love 4 you too   </t>
  </si>
  <si>
    <t xml:space="preserve">@ricksanchezcnn or go to YouTube or NBC.com. Don't you just love technology?!  </t>
  </si>
  <si>
    <t xml:space="preserve">@joshalexanderr Thanks for the follow yo </t>
  </si>
  <si>
    <t xml:space="preserve">@sethsimonds lol, don't worry, I'm following you because I thought your stream was interesting. </t>
  </si>
  <si>
    <t>KRexx</t>
  </si>
  <si>
    <t xml:space="preserve">@fallenaphrodite yes I do love you even though you totally stiffed me on our chat this afternoon!!~  Hahaha </t>
  </si>
  <si>
    <t>Sat May 16 21:35:02 PDT 2009</t>
  </si>
  <si>
    <t xml:space="preserve">@Sugarwilla Will send them on. One I had to make into a black&amp;amp;white because of a lighting issue. It is cute of you two. </t>
  </si>
  <si>
    <t xml:space="preserve">I want a ferret </t>
  </si>
  <si>
    <t xml:space="preserve">hanging out with my boyfriend and my friends </t>
  </si>
  <si>
    <t>Sat May 16 21:35:03 PDT 2009</t>
  </si>
  <si>
    <t>Departure::ENVY::Candy  Pix will be posted throughout the night! Txt the cell</t>
  </si>
  <si>
    <t>aahshulee</t>
  </si>
  <si>
    <t>@tiare_ lol but i guess you already landed. it's only a half hour flight.  so i hope it was great and safe. have fun with that luggage</t>
  </si>
  <si>
    <t xml:space="preserve">Gnight TwitterVille, It's time to go to bed (listening to @nick_carter Heart without a home). Have sweet dreams... See you tomorrow </t>
  </si>
  <si>
    <t xml:space="preserve">@nathanfillion Was that your way of saying Castle's been renewed? YAY! if so </t>
  </si>
  <si>
    <t>Jjwsoftball</t>
  </si>
  <si>
    <t xml:space="preserve">sleep...then hoedown with david and madison </t>
  </si>
  <si>
    <t>Sat May 16 21:35:04 PDT 2009</t>
  </si>
  <si>
    <t xml:space="preserve">awesooome. i found me some chickeeen waaangs to devour ! </t>
  </si>
  <si>
    <t>gegebaybee</t>
  </si>
  <si>
    <t xml:space="preserve">yaap new tattoo tomorrow </t>
  </si>
  <si>
    <t>Sat May 16 21:35:05 PDT 2009</t>
  </si>
  <si>
    <t xml:space="preserve">I got A TRU workout in today! Straight up...Damn I love bein in shape! I fluctuate between 185 &amp;amp; 195 consistently! Tryin to hit 215 lean! </t>
  </si>
  <si>
    <t>Sat May 16 21:35:07 PDT 2009</t>
  </si>
  <si>
    <t>leah88</t>
  </si>
  <si>
    <t xml:space="preserve">~ POURED @ the Nats game but I was prepared: umbrella, rain jacket, rain boots. </t>
  </si>
  <si>
    <t>Sat May 16 21:35:06 PDT 2009</t>
  </si>
  <si>
    <t>iKnowHUH101</t>
  </si>
  <si>
    <t>watching tv...just joined  STALK ME!</t>
  </si>
  <si>
    <t>@YoungPlatinum awww  in for the night. LOL. Booooo!!! Jk ;)</t>
  </si>
  <si>
    <t xml:space="preserve">@Hip_M0M sounds like you had a good night out, sondra </t>
  </si>
  <si>
    <t xml:space="preserve">@Laura_H108 http://bit.ly/tS4CE  there you go </t>
  </si>
  <si>
    <t xml:space="preserve">Song of the day. A Daily AntheM (aka ADA.M) by Cook. Bet your bro was proud last night, Cook. </t>
  </si>
  <si>
    <t>dbiispoorldaerr</t>
  </si>
  <si>
    <t xml:space="preserve">@Shad3s0fgr4y I'm sorry... &amp;quot;ww-www..ww..woorrrr-k...wwoor&amp;quot;.  How do you pronounce that??  </t>
  </si>
  <si>
    <t xml:space="preserve">@shezDOPEx3  Wow. I'm honored!! My ego is going to get O-D big as my smile. </t>
  </si>
  <si>
    <t>Sat May 16 21:35:08 PDT 2009</t>
  </si>
  <si>
    <t>@MsNessa It's me pjewelz follow me. Maybe you'll remember me!  Braddock was whack!! lol</t>
  </si>
  <si>
    <t>KellyinCali</t>
  </si>
  <si>
    <t xml:space="preserve">@EDDIEKLIVE Sweet dreams music man </t>
  </si>
  <si>
    <t xml:space="preserve">@mzrose go disco disco then! hahahaa have fun </t>
  </si>
  <si>
    <t>@ranoadidas: @syafiqaffendy bro can send me some ITB pictures?    -sure bro, no prob. I'll send you the photos once I get to the office.</t>
  </si>
  <si>
    <t xml:space="preserve">@purplerevolt thank you, luv. </t>
  </si>
  <si>
    <t xml:space="preserve">Amy's been digging the Chicken &amp;amp; Strawberry salad, so I think I'll keep making that until she's sick of it. </t>
  </si>
  <si>
    <t>CBSisSlayer730</t>
  </si>
  <si>
    <t xml:space="preserve">@shawn Deeeep breaths. I'm on your side. </t>
  </si>
  <si>
    <t>Sat May 16 21:35:10 PDT 2009</t>
  </si>
  <si>
    <t>@cmcbrady  I suppose you're right. Got no choice but 2 keep plugging away; minimizing weaknesses and accentuating strengths huh?</t>
  </si>
  <si>
    <t xml:space="preserve">The majority has voted for 'Luck by Chance'!  OK - LBC, it is! Thnx </t>
  </si>
  <si>
    <t xml:space="preserve">@chyeahitsalicia and you know that's real love there! </t>
  </si>
  <si>
    <t>Sat May 16 21:35:11 PDT 2009</t>
  </si>
  <si>
    <t>Lomobook</t>
  </si>
  <si>
    <t xml:space="preserve">@laurentmeyvaert Then join our Flickr group called Lomobook </t>
  </si>
  <si>
    <t>AndreaKowalchuk</t>
  </si>
  <si>
    <t xml:space="preserve">Nothing like a good book, pajamas and a hot chocolate </t>
  </si>
  <si>
    <t>yuki_hime</t>
  </si>
  <si>
    <t xml:space="preserve">@mcleodg Thank you. </t>
  </si>
  <si>
    <t>mirannie86</t>
  </si>
  <si>
    <t xml:space="preserve">@akammects Cool!!! </t>
  </si>
  <si>
    <t>oliveshoot</t>
  </si>
  <si>
    <t xml:space="preserve">@belovedmama good! @katdish really funny and sweet too </t>
  </si>
  <si>
    <t xml:space="preserve">ha watchin scary movie true classic </t>
  </si>
  <si>
    <t>CearaRose</t>
  </si>
  <si>
    <t>I just bought lots of groceries  So much vegetarian food...</t>
  </si>
  <si>
    <t>foxydot</t>
  </si>
  <si>
    <t xml:space="preserve">@wlturland for approximately 8 hours. </t>
  </si>
  <si>
    <t>Sat May 16 21:35:13 PDT 2009</t>
  </si>
  <si>
    <t xml:space="preserve">Watching Russell Brand's stand-up. He's hilarious </t>
  </si>
  <si>
    <t xml:space="preserve">Just woke up. Ahhhhhhhhh, third day of long holiday.. </t>
  </si>
  <si>
    <t xml:space="preserve">@aplusk a little Vodka always helps  ;)     oops- I'm out- need more- now!!!  </t>
  </si>
  <si>
    <t xml:space="preserve">i just almost fell off my bed lmao </t>
  </si>
  <si>
    <t xml:space="preserve">Just got some more Bright Eyes. I'm addicted </t>
  </si>
  <si>
    <t>repapipz_cutie</t>
  </si>
  <si>
    <t xml:space="preserve">@DavidArchie It's such an honor to have you here in the Philippines! Actually, the wallpaper in my laptop is your picture in the presscon </t>
  </si>
  <si>
    <t>jubs_4</t>
  </si>
  <si>
    <t xml:space="preserve">need to go now...here in Sao Paulo is almost 2 am...really need to sleep </t>
  </si>
  <si>
    <t xml:space="preserve">@ConnorJon You're quite welcome </t>
  </si>
  <si>
    <t xml:space="preserve">http://www.overtherainbowshop.com/wallets.htm I just ordered the first wallet on this page </t>
  </si>
  <si>
    <t xml:space="preserve">Red Devils champion of England for the 3rd time in a row.  Next stop CL title </t>
  </si>
  <si>
    <t>Steady Sunday with fam.  oh I love Sunday.</t>
  </si>
  <si>
    <t xml:space="preserve">Dear The Maine: Sorry for writing the word &amp;quot;fuck&amp;quot; on the roof of your van 26 times in orange sharpie. But I bet it got your attention! </t>
  </si>
  <si>
    <t xml:space="preserve">Watching my men play on Saturday Night Live </t>
  </si>
  <si>
    <t>@ThePISTOL happy birthday alexander!!!!!!!!  hope it's an awesome 23rd!!!!  &amp;lt;3</t>
  </si>
  <si>
    <t>Allie1126</t>
  </si>
  <si>
    <t xml:space="preserve">@richdollaz It needs to be Gibberish cuz thas my absolute fav song on the album!!!! </t>
  </si>
  <si>
    <t xml:space="preserve">going to fill people in; watch your phones </t>
  </si>
  <si>
    <t>Vivian_Garcia</t>
  </si>
  <si>
    <t xml:space="preserve">just had a sweet hug with my dad </t>
  </si>
  <si>
    <t>angela_exorcist</t>
  </si>
  <si>
    <t>wooo steven finally got out of that house. now im home alone! just invited jeremy over.1st time ive seen him in days  yay for a good night</t>
  </si>
  <si>
    <t xml:space="preserve">Now, off to TAG. I've been missing those kids! They always ignite the fire inside of me </t>
  </si>
  <si>
    <t>Sat May 16 21:39:43 PDT 2009</t>
  </si>
  <si>
    <t>@melry217 http://twitpic.com/4sv9w - glamorous  definitely digging the hair.</t>
  </si>
  <si>
    <t>Sat May 16 21:39:45 PDT 2009</t>
  </si>
  <si>
    <t xml:space="preserve">@mymindlesst Love sparklers! And fireworks. And fun. Don't forget fun. And ice scream. Wait! When's this party?! </t>
  </si>
  <si>
    <t>Sat May 16 21:39:44 PDT 2009</t>
  </si>
  <si>
    <t>@LLLukeWilliams It's a big step for me  I realized I was buying size 34 shorts for the length. Now I'm wearing shorts that fit.</t>
  </si>
  <si>
    <t>@missmusze i feel what you sayin' and your welcome  but you r just a beautiful person inside and out, and to me thats everything ;)</t>
  </si>
  <si>
    <t>markvanbaale</t>
  </si>
  <si>
    <t xml:space="preserve">@trmndsblndtte Is that @taracuda in the pic on the left? </t>
  </si>
  <si>
    <t>jackielick</t>
  </si>
  <si>
    <t>Gorgeous day today!!       I love it when it gets warm!  Finally, we had a never ending winter!</t>
  </si>
  <si>
    <t>itsuggar89</t>
  </si>
  <si>
    <t xml:space="preserve">Sick show. Headaches like gone! </t>
  </si>
  <si>
    <t xml:space="preserve">nite bite talking to my NEW YORK boo </t>
  </si>
  <si>
    <t xml:space="preserve">@tynie626 excited to see what you upload </t>
  </si>
  <si>
    <t xml:space="preserve">@dornobdesign thanks for the follow ! love the features on your site ! </t>
  </si>
  <si>
    <t xml:space="preserve">@wyclef &amp;quot;My swag&amp;quot;  and a glass of wine please </t>
  </si>
  <si>
    <t xml:space="preserve">@jenandtonica Okay.  I'll try.  Just for you </t>
  </si>
  <si>
    <t xml:space="preserve">at bee's with the boys. @ea_bradford. you complete my life </t>
  </si>
  <si>
    <t>Let's let the whole world know about HIM-how marvelous-Holy HE IS! Let's live for HIM...4ever!!  Blessed Sunday! ? http://blip.fm/~6g2qs</t>
  </si>
  <si>
    <t xml:space="preserve">It's official, I am now a college graduate! I love @Dansily and my family for coming out and cheering me on </t>
  </si>
  <si>
    <t>myynameisJOSH</t>
  </si>
  <si>
    <t xml:space="preserve">Proom was a hit.! Wasn't tht impressd bt me nd my date ws badddddd lls good too see @AngieAnge </t>
  </si>
  <si>
    <t xml:space="preserve">and i have some yummy greek yohgurt with passionfruit to go with it </t>
  </si>
  <si>
    <t>Sat May 16 21:39:47 PDT 2009</t>
  </si>
  <si>
    <t xml:space="preserve">Good times with good people </t>
  </si>
  <si>
    <t xml:space="preserve">It'a really cozy here, on the couch in the living room, in the dark, listening to the rain crash on the window </t>
  </si>
  <si>
    <t xml:space="preserve">ah just won in pit twice! </t>
  </si>
  <si>
    <t>@TheFreakSquad is that right? Well ill make sure I remember to wear them around you  how'd do u feel about that...</t>
  </si>
  <si>
    <t>jessicamoniquea</t>
  </si>
  <si>
    <t xml:space="preserve">so im going home after a loooong day </t>
  </si>
  <si>
    <t xml:space="preserve">doing homework, listening to panic and making vegetable and lentil soup </t>
  </si>
  <si>
    <t xml:space="preserve">@jayson_r I do that with my iPhone... support group? </t>
  </si>
  <si>
    <t>sejlaaa</t>
  </si>
  <si>
    <t xml:space="preserve">hmmmm, i think i have a new crussshh </t>
  </si>
  <si>
    <t>RobboMills</t>
  </si>
  <si>
    <t xml:space="preserve">@RobinGrantham a cup holder and a foot massage - after that, you got it covered. </t>
  </si>
  <si>
    <t>Sat May 16 21:39:49 PDT 2009</t>
  </si>
  <si>
    <t xml:space="preserve">I'm eating triscuit (if u know what's that) lols </t>
  </si>
  <si>
    <t>Sat May 16 21:39:50 PDT 2009</t>
  </si>
  <si>
    <t>seanreichle</t>
  </si>
  <si>
    <t xml:space="preserve">@eunice007 I know...I do know.   I'm not sure why, but I always do things the hard way.   I think it's because I like the challenges.  </t>
  </si>
  <si>
    <t>KrystleClaire</t>
  </si>
  <si>
    <t xml:space="preserve">gonna be on twitter hiatus for a week. </t>
  </si>
  <si>
    <t>Sat May 16 21:39:51 PDT 2009</t>
  </si>
  <si>
    <t xml:space="preserve">@theresemercury whatever happened to your diet </t>
  </si>
  <si>
    <t>beccapixels</t>
  </si>
  <si>
    <t xml:space="preserve">is in bed, still nauseated but looking forward to tomorrow </t>
  </si>
  <si>
    <t>thejiggster</t>
  </si>
  <si>
    <t xml:space="preserve">http://twitpic.com/5cdwj - currently playing WoW .. aint my character hot? </t>
  </si>
  <si>
    <t xml:space="preserve">Follow @jordanknight He is amazing </t>
  </si>
  <si>
    <t>porncash</t>
  </si>
  <si>
    <t>@SexFinder I should visit you more often  http://digg.com/u13MaU</t>
  </si>
  <si>
    <t>Sat May 16 21:39:55 PDT 2009</t>
  </si>
  <si>
    <t>@WafflesMunch really!? Thanks!  so wassup? ;D</t>
  </si>
  <si>
    <t>JasmineMobley</t>
  </si>
  <si>
    <t>@CarmeLaFlareSOD Mine is to  Its in a puff ball.....</t>
  </si>
  <si>
    <t xml:space="preserve">@JKayP Yah, I know it's his b-day soon! </t>
  </si>
  <si>
    <t>tweet4sex</t>
  </si>
  <si>
    <t xml:space="preserve">@xpb I know </t>
  </si>
  <si>
    <t xml:space="preserve">feels good to sing again </t>
  </si>
  <si>
    <t xml:space="preserve">@richdollaz You're Fly, it has to be! The beat screams SUMMER </t>
  </si>
  <si>
    <t>JacknTheBox1692</t>
  </si>
  <si>
    <t xml:space="preserve">thinking of some titles for these songs in my head </t>
  </si>
  <si>
    <t>Nikki_Baby15</t>
  </si>
  <si>
    <t xml:space="preserve">I am on twitter </t>
  </si>
  <si>
    <t xml:space="preserve">@Smoeberry people should learn you need sunglasses all year round in australia so I don't get bored. All good I finish in half an hour </t>
  </si>
  <si>
    <t>cid9</t>
  </si>
  <si>
    <t xml:space="preserve">@johncmayer TRYING TO FIND A WAY TO GET YOUR ATTENTION! -- did that do it? </t>
  </si>
  <si>
    <t>chummy_chum07</t>
  </si>
  <si>
    <t xml:space="preserve">&amp;quot;just think about it.&amp;quot; haha. </t>
  </si>
  <si>
    <t xml:space="preserve">XBOX WITH TYLER ALL NIGHT LONG </t>
  </si>
  <si>
    <t xml:space="preserve">@top_figure hehe... so you stick with the smaller ones then? </t>
  </si>
  <si>
    <t>Sat May 16 21:39:59 PDT 2009</t>
  </si>
  <si>
    <t xml:space="preserve">Ok I'm really goin 2 sleep! LOVE, PEACE and HAIR GREASE lol! </t>
  </si>
  <si>
    <t xml:space="preserve">Be back later! </t>
  </si>
  <si>
    <t>@MeaganNewell hope it went amazingly!  come back to nyc!</t>
  </si>
  <si>
    <t>MzCandyLand</t>
  </si>
  <si>
    <t xml:space="preserve">@lalavazquez http://twitpic.com/5cdix - awwww wassup Melo...The movie is great. Have a good time </t>
  </si>
  <si>
    <t>Sat May 16 21:40:01 PDT 2009</t>
  </si>
  <si>
    <t>@HennArtOnline sounds OK deal, time is good.  would be cheaper then driving or about the same?</t>
  </si>
  <si>
    <t>Sat May 16 21:40:02 PDT 2009</t>
  </si>
  <si>
    <t>irisush</t>
  </si>
  <si>
    <t xml:space="preserve">@iCreate_JB I guess now you're already on the way to bed ..., here is a new day. Good night </t>
  </si>
  <si>
    <t>lovethehills</t>
  </si>
  <si>
    <t xml:space="preserve">Reading the celebrity section in Daily Telegraph. Coming home now after family roadtripping. </t>
  </si>
  <si>
    <t xml:space="preserve">@xVZForeverx How was the concert, How hott was David Archuleta? </t>
  </si>
  <si>
    <t xml:space="preserve">Just bought 2 Moleskin soft and hard cover notebooks. I know they're JUST notebooks, but they are &amp;lt;3. Seriously! </t>
  </si>
  <si>
    <t>Sat May 16 21:40:03 PDT 2009</t>
  </si>
  <si>
    <t xml:space="preserve">@tabbycat224 okay I'll be right there! </t>
  </si>
  <si>
    <t xml:space="preserve">@ddlovato Dude! Edward Scissorhands is awesome... but you need to pack, girllll!! Don't forget your toothbrush haha. Have a blast </t>
  </si>
  <si>
    <t xml:space="preserve">@DeeMack23 hey there </t>
  </si>
  <si>
    <t>Sat May 16 21:40:04 PDT 2009</t>
  </si>
  <si>
    <t>Kathyetollie</t>
  </si>
  <si>
    <t xml:space="preserve">@Bodyguard_Beats Oh yeah?! What kind of work you puttin in?! Oh yeah, you &amp;quot;The BodyGuard!&amp;quot; Lol! My Nigg! </t>
  </si>
  <si>
    <t>puppetmasterd</t>
  </si>
  <si>
    <t xml:space="preserve">@texel those quotes were indeed pejorative. Are you no longer a genius now that you're no longer being one for apple? </t>
  </si>
  <si>
    <t>@IamNO_Angel ARE YOU KIDDING?    You need to try it....so much fun with a group of people!</t>
  </si>
  <si>
    <t>Sat May 16 21:40:05 PDT 2009</t>
  </si>
  <si>
    <t>ajink09</t>
  </si>
  <si>
    <t xml:space="preserve">@ruxoz Good song </t>
  </si>
  <si>
    <t xml:space="preserve">@cal44  heh. I am going back home after this and sleep. </t>
  </si>
  <si>
    <t>Reiko429</t>
  </si>
  <si>
    <t>@laurenconrad http://twitpic.com/5c46l - that's Cute  ilove U!</t>
  </si>
  <si>
    <t>Sat May 16 21:40:06 PDT 2009</t>
  </si>
  <si>
    <t xml:space="preserve">@sonnygill lady gaga is coming to VA end of Sept.....does your cuzzooo have any room in his mansion for little ol' me? </t>
  </si>
  <si>
    <t>MrPaintball23</t>
  </si>
  <si>
    <t xml:space="preserve">My back is doing better </t>
  </si>
  <si>
    <t>Sat May 16 21:40:07 PDT 2009</t>
  </si>
  <si>
    <t xml:space="preserve">Filmed the Riverfest fireworks in HD... importing now </t>
  </si>
  <si>
    <t>Sat May 16 21:40:08 PDT 2009</t>
  </si>
  <si>
    <t>@StacieBee its not exactly new.  I am still seeing the very bestest spa girl.  Just um in her own spa  its a big yay for her.</t>
  </si>
  <si>
    <t>ricardojc</t>
  </si>
  <si>
    <t>@robangeles Easy Sunday  recharging for a hectic week ahead. How about you? What do u do btw?</t>
  </si>
  <si>
    <t>Sat May 16 21:40:09 PDT 2009</t>
  </si>
  <si>
    <t>@analysisofpoe Yes, charismatic indeed.  He puts on quite a show.</t>
  </si>
  <si>
    <t>KatTwiiterBug</t>
  </si>
  <si>
    <t xml:space="preserve">@BOPandTigerBeat Yumm! They look delicious! Who celebs are there already? </t>
  </si>
  <si>
    <t xml:space="preserve">http://twitpic.com/5cdxd - hello carousel  </t>
  </si>
  <si>
    <t>@DenzelBurks I dooooo lmao  real talk tho... I digg porn..</t>
  </si>
  <si>
    <t>.@knotby9 and thanks!   Just catching up on updates....</t>
  </si>
  <si>
    <t xml:space="preserve">@Dolezal06 and I hanging out after his bro's wedding. Fun south tx weddding </t>
  </si>
  <si>
    <t xml:space="preserve">Rockin' out to bad 90's music and watching the Fresh Prince. </t>
  </si>
  <si>
    <t>BrianNBeers</t>
  </si>
  <si>
    <t xml:space="preserve">@ImPrettyCool go get me an energy drink: rockstar!  </t>
  </si>
  <si>
    <t>@MelRy217 aww im praying tht u win! i really think u deserve it mel! i love u girl!!!  good luck!!!! &amp;lt;3</t>
  </si>
  <si>
    <t xml:space="preserve"> saw @IFuseekOLLIE today yay!</t>
  </si>
  <si>
    <t>Sat May 16 21:40:11 PDT 2009</t>
  </si>
  <si>
    <t>MelinaWasHere</t>
  </si>
  <si>
    <t>just got out from seeing the maine  super awesome! had so much fun! on my way back home.. pictures up as soon as i get home! loved today&amp;lt;3</t>
  </si>
  <si>
    <t xml:space="preserve">@mojomaywood The opposite of wicked sexy=brainless man...NOW here is ur XOXOXOXOX      You make me smile...saying YOUR MIDDLE NAME </t>
  </si>
  <si>
    <t>Sat May 16 21:40:12 PDT 2009</t>
  </si>
  <si>
    <t>amickeygirl4u</t>
  </si>
  <si>
    <t xml:space="preserve">Doing laundry and checking emails after a long day of stardom. </t>
  </si>
  <si>
    <t xml:space="preserve">Virtual rock, paper, scissors, with Hoe </t>
  </si>
  <si>
    <t>Sat May 16 21:44:26 PDT 2009</t>
  </si>
  <si>
    <t>James_kenneth</t>
  </si>
  <si>
    <t>made a video  editing it noww, if this stupid video editing program will work &amp;gt;&amp;lt;</t>
  </si>
  <si>
    <t xml:space="preserve">@raymondpirouz What else can the bankers do? </t>
  </si>
  <si>
    <t>Sat May 16 21:44:28 PDT 2009</t>
  </si>
  <si>
    <t xml:space="preserve">@treacherousd its soo cute.. i love black!.. you better wear a helmet! haha, uncooked ramen is soo good. </t>
  </si>
  <si>
    <t xml:space="preserve">WHO NAMED HER THAT? I WANNA HUG THEM. it's like a paradox. </t>
  </si>
  <si>
    <t>LaSaruh</t>
  </si>
  <si>
    <t xml:space="preserve">On her way home from hanging with old buddies ;) excited a/b church tomorrow </t>
  </si>
  <si>
    <t>Sat May 16 21:44:30 PDT 2009</t>
  </si>
  <si>
    <t>songhee8</t>
  </si>
  <si>
    <t xml:space="preserve">We fell asleep on the fouton to the sounds of each other's breathing.. </t>
  </si>
  <si>
    <t>Sat May 16 21:44:31 PDT 2009</t>
  </si>
  <si>
    <t xml:space="preserve">these negatives environment. Seriously. Well, I will let you know the soonest. </t>
  </si>
  <si>
    <t>Sat May 16 21:44:32 PDT 2009</t>
  </si>
  <si>
    <t xml:space="preserve">@julietteko What did you have in mind? neenz@alltop.com I figure more than 140 </t>
  </si>
  <si>
    <t>bribabyyyyy</t>
  </si>
  <si>
    <t xml:space="preserve">excitedd </t>
  </si>
  <si>
    <t xml:space="preserve">@jasabout Haahaa, if i actually start to sweat bacon fat, I'd probably have dogs from the entire neighborhood follow me home </t>
  </si>
  <si>
    <t>*Giggle* Okay @PuckTarget  (re: &amp;quot;@NikkiPixel - Don't apologize! It was an observation, not a complaint.  &amp;quot;) ? http://blip.fm/~6g32p</t>
  </si>
  <si>
    <t>Sat May 16 21:44:34 PDT 2009</t>
  </si>
  <si>
    <t xml:space="preserve">@teknikolour You and your eastern time zone </t>
  </si>
  <si>
    <t>@hunterthomsen haha still not changing what I think  but I hope they aren't to bad.. stay safe</t>
  </si>
  <si>
    <t>shewahdee</t>
  </si>
  <si>
    <t xml:space="preserve">watchin nate and kelly play guitar hero....hmmm wondering if i can be that good ...LOL </t>
  </si>
  <si>
    <t>Sat May 16 21:44:35 PDT 2009</t>
  </si>
  <si>
    <t>TazzieJonas</t>
  </si>
  <si>
    <t>@selenagomez i have never toasted a poptart before  plain and simple</t>
  </si>
  <si>
    <t>Sat May 16 21:44:36 PDT 2009</t>
  </si>
  <si>
    <t>TheRealJasper</t>
  </si>
  <si>
    <t xml:space="preserve">@Alice227 Two? </t>
  </si>
  <si>
    <t>carmeela</t>
  </si>
  <si>
    <t xml:space="preserve">@imariep you suuuck!! </t>
  </si>
  <si>
    <t xml:space="preserve">@alwaysjustme89 yes that too. </t>
  </si>
  <si>
    <t>Sat May 16 21:44:38 PDT 2009</t>
  </si>
  <si>
    <t>Wow nice buzz off patron  shout outs to all my friends</t>
  </si>
  <si>
    <t xml:space="preserve">im so messed up right nnow! Burgen </t>
  </si>
  <si>
    <t>Sat May 16 21:44:39 PDT 2009</t>
  </si>
  <si>
    <t xml:space="preserve">5.45 am and scoffing burgers </t>
  </si>
  <si>
    <t xml:space="preserve">@diverdown how is that different from any other weekend ? </t>
  </si>
  <si>
    <t>Sat May 16 21:44:40 PDT 2009</t>
  </si>
  <si>
    <t>DaliaJ</t>
  </si>
  <si>
    <t xml:space="preserve">I heart weekend get-aways... </t>
  </si>
  <si>
    <t>Chickadii</t>
  </si>
  <si>
    <t xml:space="preserve">@mrskutcher Watching GI Jane on TNT-one of my old faves. Girl, you were so bad ass, Viggo had to don leggings to catch up to ur coolness! </t>
  </si>
  <si>
    <t xml:space="preserve">Thinking theres gonna be some drama but im not complaining alot of cute boys out here </t>
  </si>
  <si>
    <t>creepette</t>
  </si>
  <si>
    <t xml:space="preserve">So they changed a few things from the book which is normal but regardless I loved Angels and Demons! Good job Ron Howard </t>
  </si>
  <si>
    <t>KeedyKat</t>
  </si>
  <si>
    <t xml:space="preserve">@SouthernBell07 u went to the ol' school for real with that one...listening to 'knocking boots' wonder what ur thinking about </t>
  </si>
  <si>
    <t>borry_51</t>
  </si>
  <si>
    <t xml:space="preserve">had an awesome action packed weekend </t>
  </si>
  <si>
    <t xml:space="preserve">Celebrating Patrick's 21st Birthday </t>
  </si>
  <si>
    <t xml:space="preserve">had a 16 1/2 hour day yesterday and a 15 hour day today. And I have to get up in...7 hours.  Dang, I better go to sleep!  </t>
  </si>
  <si>
    <t>Sat May 16 21:44:42 PDT 2009</t>
  </si>
  <si>
    <t>Getting sum Bobos with my Boo*Boo!  damn, its good to have hour around again! P.S. Get'er done tomorow Lakers!!</t>
  </si>
  <si>
    <t>PepsiPaine</t>
  </si>
  <si>
    <t xml:space="preserve">@azsunshinegirl7 thanks </t>
  </si>
  <si>
    <t xml:space="preserve">@URIENATOR @JackAllTimeLow like aladdin coz he is arab </t>
  </si>
  <si>
    <t>Sara_Black</t>
  </si>
  <si>
    <t xml:space="preserve">Super good day. SOOO stoked to start school on July 22nd </t>
  </si>
  <si>
    <t xml:space="preserve">Ate @ Ringside Lounge right across from our hotel. Food was alot n good! They serve 32 oz (0,9l) mix drinks for 11 dollars. Crazy stuff </t>
  </si>
  <si>
    <t>animallover768</t>
  </si>
  <si>
    <t xml:space="preserve">@Britneys1Fan its not im here to make it happy! </t>
  </si>
  <si>
    <t xml:space="preserve">@lamborghinibow i loveee youuu </t>
  </si>
  <si>
    <t>Sat May 16 21:44:45 PDT 2009</t>
  </si>
  <si>
    <t>robinlee_</t>
  </si>
  <si>
    <t xml:space="preserve">Dear bed. you are the most amazing thing that has ever been invented. and im so glad i have you. forever yours robin. </t>
  </si>
  <si>
    <t xml:space="preserve">@Jotacon its helpful </t>
  </si>
  <si>
    <t xml:space="preserve">@ocell since I can't go get one right now, you'll have to tell me how it is (was?) </t>
  </si>
  <si>
    <t>wendy_miller</t>
  </si>
  <si>
    <t xml:space="preserve">@Dejasmom Oh don't worry, Deeds. I won't be anyone's wifey anytime soon. I'm letting it be known the skills a sister has </t>
  </si>
  <si>
    <t xml:space="preserve">Ahh I really need to get some sleep! Night all! Happy dreams! </t>
  </si>
  <si>
    <t>As usual I repell guys, but I had fun dancing with myself  good night beautiful people</t>
  </si>
  <si>
    <t>RachaelMcfly</t>
  </si>
  <si>
    <t>@tommcfly almost 40,000 followers! i'll bet you'll hit it by morning  you're so popular, like a cheerleader at school or football player!</t>
  </si>
  <si>
    <t xml:space="preserve">@destinyeyes i'm good babez, how are u? </t>
  </si>
  <si>
    <t>Sat May 16 21:44:47 PDT 2009</t>
  </si>
  <si>
    <t xml:space="preserve">@playforkeeps show was fun today, thanks for playing </t>
  </si>
  <si>
    <t>valemcf</t>
  </si>
  <si>
    <t xml:space="preserve">@mileycyrus http://twitpic.com/5avh0 - goodnigth miley </t>
  </si>
  <si>
    <t xml:space="preserve">@LjTx hey! Haven't seen ya around lately, just wanted to say howdy </t>
  </si>
  <si>
    <t xml:space="preserve">@ssowy A friend brought it in just for show and it's great for traveling and a separate monitor for twitter, IMs and skype. </t>
  </si>
  <si>
    <t>glittermonster</t>
  </si>
  <si>
    <t>armageddon is the best movie ever!  simply love it</t>
  </si>
  <si>
    <t xml:space="preserve">btw, is it just me or do others also get the idea of rearranging the keys on the keyboard??? i know for one @ceetee did do it back then! </t>
  </si>
  <si>
    <t xml:space="preserve">It is your Karma, is easy said tough digest </t>
  </si>
  <si>
    <t>racheelf</t>
  </si>
  <si>
    <t xml:space="preserve">I'm having a great weekend </t>
  </si>
  <si>
    <t xml:space="preserve">@esmebella Oooh, cool. I'll pay more attention. Too bad I don't have that book, sounds like it's quite full of meaning! </t>
  </si>
  <si>
    <t xml:space="preserve">About to have a very special night with a very special drink </t>
  </si>
  <si>
    <t>Sat May 16 21:44:54 PDT 2009</t>
  </si>
  <si>
    <t>@officialkristin Welcome to twitter officially!  Have a great day/night wherever u are!</t>
  </si>
  <si>
    <t>MonikaJS</t>
  </si>
  <si>
    <t xml:space="preserve">@danecook I lovd the show! It was amazing! </t>
  </si>
  <si>
    <t xml:space="preserve">Updating my MySpace. </t>
  </si>
  <si>
    <t>Matzebrei85</t>
  </si>
  <si>
    <t>Went to a fair, a bar and a disco in Regensburg last night. \o/ Was the designated driver.  Got home 10 minutes ago. Good Night. (-_-)Zzz</t>
  </si>
  <si>
    <t>Sat May 16 21:44:56 PDT 2009</t>
  </si>
  <si>
    <t xml:space="preserve">Busted a mission </t>
  </si>
  <si>
    <t>amritaaa</t>
  </si>
  <si>
    <t xml:space="preserve">rockin frogg </t>
  </si>
  <si>
    <t xml:space="preserve">@Rob_Hoffman The first song you should play in South America? The Macarena! </t>
  </si>
  <si>
    <t>omgitzdestineex</t>
  </si>
  <si>
    <t xml:space="preserve">@edieeee that's cause green day freakin pwns </t>
  </si>
  <si>
    <t>Sat May 16 21:44:58 PDT 2009</t>
  </si>
  <si>
    <t xml:space="preserve">@jennabeans24 It was touch and go, but we pulled through. WHEW! </t>
  </si>
  <si>
    <t>mellllyyyyy</t>
  </si>
  <si>
    <t xml:space="preserve">still in shock. we qualified. </t>
  </si>
  <si>
    <t>About to get dress for UCLA ALpha party wit my sis Avi.. Kei goin too..  Wish joi Joi was out here thats my R.O.D.!!</t>
  </si>
  <si>
    <t xml:space="preserve">@Kingdommama Fellow Coke Zero addict?  I heart it! </t>
  </si>
  <si>
    <t>PinkyCutiiex3</t>
  </si>
  <si>
    <t>@PiinkACCL Hey Girly! i didn't know you wrote!  about what is that wonderful song? i can't wait to hear it i miss you chika!</t>
  </si>
  <si>
    <t>@JCookOnline haha you're very welcome  I love it</t>
  </si>
  <si>
    <t xml:space="preserve">am watching ASAP while surfing the net! oh yeaba! </t>
  </si>
  <si>
    <t>Sat May 16 21:45:00 PDT 2009</t>
  </si>
  <si>
    <t>jeff_finley</t>
  </si>
  <si>
    <t xml:space="preserve">@P_Finley awe thanks Mom!  </t>
  </si>
  <si>
    <t xml:space="preserve">Bowling with my loves </t>
  </si>
  <si>
    <t xml:space="preserve">&amp;quot;If only; if only,&amp;quot; the woodpecker sighed, &amp;quot;the bark on the tree was as soft as the skyyy&amp;quot; Haha. I need to reread that book. </t>
  </si>
  <si>
    <t xml:space="preserve">@manxmidge yup next weekend I'll be druuuunk </t>
  </si>
  <si>
    <t>ShelbyMichelle</t>
  </si>
  <si>
    <t xml:space="preserve">Have to download ALL new music for my PC &amp;amp; My ipod. Any good new music anyone? I'm up for anything  </t>
  </si>
  <si>
    <t xml:space="preserve">@buttonupatetsy You too!! Can't wait to start back up on Mon.! </t>
  </si>
  <si>
    <t xml:space="preserve">i love clean sheets. now it's time for a sunday little nap </t>
  </si>
  <si>
    <t>Sat May 16 21:45:04 PDT 2009</t>
  </si>
  <si>
    <t>gthuggin</t>
  </si>
  <si>
    <t xml:space="preserve">@peacePEACEout peace to you as well. Defend the righteous. </t>
  </si>
  <si>
    <t xml:space="preserve">@MCRsavedmylife Im not Okay jk Im OK thxs and how did ur day hun??? </t>
  </si>
  <si>
    <t xml:space="preserve">Just put the finishing touches on my Taco Salad Dip. Another masterpiece ... I know what I'll be having for breakfast </t>
  </si>
  <si>
    <t xml:space="preserve">moving into our house tomorrow </t>
  </si>
  <si>
    <t>Sat May 16 21:45:05 PDT 2009</t>
  </si>
  <si>
    <t>chevelle</t>
  </si>
  <si>
    <t xml:space="preserve">Had a great night! Taken was awesome! Being with the gf was better tho.   </t>
  </si>
  <si>
    <t>ohhsnapitsale</t>
  </si>
  <si>
    <t xml:space="preserve">watched obsessed tonightttttttt </t>
  </si>
  <si>
    <t>Sat May 16 21:45:06 PDT 2009</t>
  </si>
  <si>
    <t>chachi_p</t>
  </si>
  <si>
    <t xml:space="preserve">Watching HOUSE season 5. I love you, Hugh Laurie!! </t>
  </si>
  <si>
    <t>adamrendon</t>
  </si>
  <si>
    <t xml:space="preserve">@oseverson nothing can really help, just write about, ot talk about to get it out the right way </t>
  </si>
  <si>
    <t xml:space="preserve">@mileycyrus i always wonder how u find time to twiitt! </t>
  </si>
  <si>
    <t>Sat May 16 21:45:07 PDT 2009</t>
  </si>
  <si>
    <t>snakeburm</t>
  </si>
  <si>
    <t xml:space="preserve">@tomdog sometimes when you like something so much. Buy more than one pair. (hence my greater than 50 pairs of doc martens boots). </t>
  </si>
  <si>
    <t xml:space="preserve">@LScribbens I can see that. </t>
  </si>
  <si>
    <t>@KoboKong Ko congratulation... today is your graduation... hope you'll find a job soon... good luck...  Gbu</t>
  </si>
  <si>
    <t>SaraKwiatkowski</t>
  </si>
  <si>
    <t xml:space="preserve">I finally built up the courage to ask the really cute guy working at 24 hour fitness for his number </t>
  </si>
  <si>
    <t>@MattTan  too bad. i've already told her since the day you follow me on twitter! don't forget that we're sisters. we share everything hee.</t>
  </si>
  <si>
    <t>Sat May 16 21:45:08 PDT 2009</t>
  </si>
  <si>
    <t>@nerdwriter  ec wins this time</t>
  </si>
  <si>
    <t>Sat May 16 21:45:10 PDT 2009</t>
  </si>
  <si>
    <t>migratedchick</t>
  </si>
  <si>
    <t xml:space="preserve">is back in savannah ... it was nice to be away in albany ... but great to be back </t>
  </si>
  <si>
    <t>NobleSamurai</t>
  </si>
  <si>
    <t xml:space="preserve">@seoWebMaster y'know, I think you're the first person to call Market Samurai &amp;quot;empowering&amp;quot;. Thanks for the great compliment! </t>
  </si>
  <si>
    <t>sherengchard</t>
  </si>
  <si>
    <t xml:space="preserve">@PatriciaDeWit love the Painted House! half-way through, wish it would last longer </t>
  </si>
  <si>
    <t>gretaaaaaaaa</t>
  </si>
  <si>
    <t xml:space="preserve">@TiffyRantss lol yeah. when you become a twitter pro. THEN i'l make a tumblr </t>
  </si>
  <si>
    <t>@chazdrums its alrighr bro I didnt do nothing for it but hey I'll make it to your 12th B-day  ..lol</t>
  </si>
  <si>
    <t xml:space="preserve">@SteffNasty ok then i expect to see a movie or something in film from you in the years to come </t>
  </si>
  <si>
    <t>Sat May 16 21:49:41 PDT 2009</t>
  </si>
  <si>
    <t xml:space="preserve">@kspin LOL - about 85, so no room to complain to someone in AZ, obvs </t>
  </si>
  <si>
    <t>@tynie626: &amp;quot;Bobby Long ï¿½ The Rattle and The Roll.... BOBBEHHHHH!!!&amp;quot; again!!  ? http://blip.fm/~6g3fo</t>
  </si>
  <si>
    <t>On my way to go eat. Taking good ol PCH.  i love jneil!! Haha OUR ADVENTURES CONTINUE!!</t>
  </si>
  <si>
    <t xml:space="preserve">@coqilholiq jiaelah,g jg x.kn ma l jg xD.kbtln aj l nglyt tweet-an qt.yeph,totally right @ryanwaynefarro </t>
  </si>
  <si>
    <t xml:space="preserve">You Belong With Me - Taylor Swift .... story of my life right now. </t>
  </si>
  <si>
    <t>pinkgown</t>
  </si>
  <si>
    <t xml:space="preserve">hello tweets! im new here </t>
  </si>
  <si>
    <t>Hannah_Griffith</t>
  </si>
  <si>
    <t>@DcTannerHo i love the new song!  miss you!</t>
  </si>
  <si>
    <t xml:space="preserve">@harrywilly #3turnoff.   dirty rotten pigs!  lol    #3turnon   funny, sweet, sexy  </t>
  </si>
  <si>
    <t xml:space="preserve">@sadieshihtzu *sliding liquor cabinet keys to Sadie* I'm turning in for the night. Don't overdo it. </t>
  </si>
  <si>
    <t xml:space="preserve">@OwenGreaves heyy owen </t>
  </si>
  <si>
    <t>Kapunua</t>
  </si>
  <si>
    <t xml:space="preserve">@KimGlassFancy Um I would totally go through Ewan McGregor's trash. Oh, the movie was okay too.  </t>
  </si>
  <si>
    <t>jdstrife</t>
  </si>
  <si>
    <t xml:space="preserve">@czenbico I have to qualify my assumption under highly subjective and hierarchical preferences. Ergo, previous statement acceptable. </t>
  </si>
  <si>
    <t>Sat May 16 21:49:47 PDT 2009</t>
  </si>
  <si>
    <t xml:space="preserve">on the M train going home had mad fun with the wife </t>
  </si>
  <si>
    <t>Sat May 16 21:49:48 PDT 2009</t>
  </si>
  <si>
    <t>kalyan02</t>
  </si>
  <si>
    <t xml:space="preserve">I am yearning to do some php and jquery ajax. For now i am out to hangout with friends </t>
  </si>
  <si>
    <t>trixistar</t>
  </si>
  <si>
    <t xml:space="preserve">@CatyEyes Cool, glad you're enjoying it! @MoShang is a really talented artist - http://moshang.net has lots more great tunes </t>
  </si>
  <si>
    <t>blackronaldvii</t>
  </si>
  <si>
    <t xml:space="preserve">@jcruz5 Love you! </t>
  </si>
  <si>
    <t>_kelsey</t>
  </si>
  <si>
    <t>@holly_anne YAY!!!  Today I got the best buy limited edition one because I wanted another one lolol. Are you watching SNL?</t>
  </si>
  <si>
    <t>Dusing</t>
  </si>
  <si>
    <t xml:space="preserve">Star Trek was great. Too many lense flares, and &amp;quot; dammit jim I'm a doctor not a phyisist&amp;quot; was a retarded line out of no where. Otherwise </t>
  </si>
  <si>
    <t>thisisannaa</t>
  </si>
  <si>
    <t xml:space="preserve">Just finished watching videos on youtube. *coughkevjumba&amp;amp;happyslipvideoscough*. LOL. kaaays. I'm odd to bed. see you guys tomorrow. </t>
  </si>
  <si>
    <t>blombs</t>
  </si>
  <si>
    <t xml:space="preserve">Hookah, drinks and good friends </t>
  </si>
  <si>
    <t>eeelsajaneee</t>
  </si>
  <si>
    <t xml:space="preserve">Going out to the Woombye IGA to get some black stockings, hair ties and a sketch book </t>
  </si>
  <si>
    <t>biiapetinari</t>
  </si>
  <si>
    <t>I just read watermelon, is good, very good, i loved  #simpleplan</t>
  </si>
  <si>
    <t>@Vianessa well I'll be there!!! Can't wait to see you mama  xoxo</t>
  </si>
  <si>
    <t>Sat May 16 21:49:51 PDT 2009</t>
  </si>
  <si>
    <t xml:space="preserve">Cat's Meow is nuts. I think, uh, I can't really think - hurricanes are good! Yeah! Good! </t>
  </si>
  <si>
    <t>gabyhrdz</t>
  </si>
  <si>
    <t>I rode a mechanical bull  FUN!!</t>
  </si>
  <si>
    <t>BeckyStarzzz</t>
  </si>
  <si>
    <t xml:space="preserve">@brittanyohhh awwww &amp;lt;3333 i was watching vids of us today too </t>
  </si>
  <si>
    <t xml:space="preserve">@Pamluther that's the plan, dan ;) ENJOY your day tomorrow! </t>
  </si>
  <si>
    <t xml:space="preserve">@djsophialin Dag Sophia, glad u r alright babe. Hope that wasn't your car, we can see the License Tag Number </t>
  </si>
  <si>
    <t xml:space="preserve">Crystal Light popsicles are FANTASTIC!!!   </t>
  </si>
  <si>
    <t>Sat May 16 21:49:53 PDT 2009</t>
  </si>
  <si>
    <t>HOLY SHIT!! YEAAAAAH SANTINO!!!!!!!!!!!!!! FROM 30 YARDS AWAY!  TIE TIE TIE TIE C'MON, UNITED!</t>
  </si>
  <si>
    <t xml:space="preserve">amazing party last nighttt  thanks hannahhh </t>
  </si>
  <si>
    <t>miffmelon</t>
  </si>
  <si>
    <t xml:space="preserve">aaawh! todays delongeday! </t>
  </si>
  <si>
    <t>YourBestIdea</t>
  </si>
  <si>
    <t xml:space="preserve">$5 Zoo day tomorrow!!! So stoked! </t>
  </si>
  <si>
    <t xml:space="preserve">Yes! Blink on Leno Mon &amp;amp; Tues night! Yay Yay Yay!  Also, I just ate chocolate peanut butter ice cream! Todays theme Is Peanut Butter! </t>
  </si>
  <si>
    <t xml:space="preserve">@afeceo Hahaha...My battery died a few days ago and I hadn't signed in since. I will do so now dear... </t>
  </si>
  <si>
    <t>hopes that everyone is having a great sunday.  http://plurk.com/p/u9pg0</t>
  </si>
  <si>
    <t xml:space="preserve">@diecasthawaii The inflatable kind or those hard plastic shell ones? </t>
  </si>
  <si>
    <t>Sat May 16 21:49:56 PDT 2009</t>
  </si>
  <si>
    <t xml:space="preserve">Super tired! with my bros and pop - electric fans, aircons, my room - now all FREE from DUST! </t>
  </si>
  <si>
    <t xml:space="preserve">So i haven't blazed it all day....................... Ok Nevermind </t>
  </si>
  <si>
    <t xml:space="preserve">@moofta sounds like a good plan </t>
  </si>
  <si>
    <t xml:space="preserve">@gbd951 i'd still let Xavier DeRosnay suck it </t>
  </si>
  <si>
    <t>Sat May 16 21:49:57 PDT 2009</t>
  </si>
  <si>
    <t xml:space="preserve">@IkaikaAKAShiggs @jodabone @kamanu Hey, guys!!  Sorry if I'm in and out - on the phone, in the kitchen, doing laundry, going cRaZy!! ;) </t>
  </si>
  <si>
    <t>stang97ka</t>
  </si>
  <si>
    <t xml:space="preserve">Waitin for Ant to go live and getting read to hit the sack for work tomorrow </t>
  </si>
  <si>
    <t>XtremeSalonProf</t>
  </si>
  <si>
    <t xml:space="preserve">@omgloveurhair  Glad you all had fun!  Enjoy the rest of your weekend.  </t>
  </si>
  <si>
    <t>eating a root beer float with butter pecan ice cream  best munchies snack</t>
  </si>
  <si>
    <t>lablahblah</t>
  </si>
  <si>
    <t xml:space="preserve">@midorigal Oh nothing interesting to report.  Just a normal, ridiculously busy Saturday serving the public </t>
  </si>
  <si>
    <t>ejsuess</t>
  </si>
  <si>
    <t>@BillieJArmstrng that was a great performance on SNL! i really enjoyed it  can't wait to see you live in concert in august!</t>
  </si>
  <si>
    <t xml:space="preserve">@Azlen thats good to hear... other than cranky baby </t>
  </si>
  <si>
    <t xml:space="preserve">It's Last Call #3turnoffwords </t>
  </si>
  <si>
    <t xml:space="preserve">@dentaldiva1 I'll give it a shot. one of these days. </t>
  </si>
  <si>
    <t>ok Live sketch over, If anyone is on and wants to watch just tweet me and I'll set it up again  Im loving this headshot already though!</t>
  </si>
  <si>
    <t>elhornet</t>
  </si>
  <si>
    <t xml:space="preserve">home after a successful 350 mile mission with verse + bro. picked up a 1981 missile command cocktail arcade machine then rinsed stoke uni </t>
  </si>
  <si>
    <t>Sat May 16 21:50:00 PDT 2009</t>
  </si>
  <si>
    <t>patapon2009</t>
  </si>
  <si>
    <t>playing eorevived  go  eor</t>
  </si>
  <si>
    <t>Sat May 16 21:50:01 PDT 2009</t>
  </si>
  <si>
    <t xml:space="preserve">i just customized my layout for the first time! reminds me of when i used to code everything...twitter is so simple and cute; i love it </t>
  </si>
  <si>
    <t>paulbrand</t>
  </si>
  <si>
    <t xml:space="preserve">@jpcloninger Thanks a lot for spreading the word. My coworker @jroseo has been very kind to house them in her bathroom in the meanwhile. </t>
  </si>
  <si>
    <t>Sat May 16 21:50:02 PDT 2009</t>
  </si>
  <si>
    <t>clintsgadgets</t>
  </si>
  <si>
    <t xml:space="preserve">Time  to chillout from eBay and play some Battlefield 1942 </t>
  </si>
  <si>
    <t xml:space="preserve">I looooove myself some sportscenter </t>
  </si>
  <si>
    <t>Sat May 16 21:50:04 PDT 2009</t>
  </si>
  <si>
    <t xml:space="preserve">Waking up to a beautiful morning in Carlisle,I'm not out of bed yet (it's 5.45am),but the sun is streaming under the blind </t>
  </si>
  <si>
    <t>Sat May 16 21:50:05 PDT 2009</t>
  </si>
  <si>
    <t>sunflower5781</t>
  </si>
  <si>
    <t xml:space="preserve">@RiRiFenty thanks for being so interactive with your fans. Have a good night! </t>
  </si>
  <si>
    <t>Sat May 16 21:50:07 PDT 2009</t>
  </si>
  <si>
    <t xml:space="preserve">I wanna see up </t>
  </si>
  <si>
    <t xml:space="preserve">@thicumchicc24 lmao im jelly y im listening to no more </t>
  </si>
  <si>
    <t xml:space="preserve">Yesss totally turned a phone room shift tomorrow into a tour. Sweeet. </t>
  </si>
  <si>
    <t>MadelynRichie</t>
  </si>
  <si>
    <t xml:space="preserve">woooahh! so tired </t>
  </si>
  <si>
    <t>BMC_Classof2011</t>
  </si>
  <si>
    <t xml:space="preserve">@JayBAPE cosby show tv land </t>
  </si>
  <si>
    <t>bianxvillareal</t>
  </si>
  <si>
    <t xml:space="preserve">loves david so much more! :&amp;quot;&amp;gt; </t>
  </si>
  <si>
    <t>Sat May 16 21:50:08 PDT 2009</t>
  </si>
  <si>
    <t>Missing Tom tons   just thought he should know</t>
  </si>
  <si>
    <t xml:space="preserve">Gonna make it hot at ice tnight yo! Duck in the trunk three-peat! </t>
  </si>
  <si>
    <t xml:space="preserve">@norcal09 well ur fav driver won </t>
  </si>
  <si>
    <t xml:space="preserve">@MsV1959 I took an hour nap earlier..haha I don't need much sleep..plus I'll be taking it easy tomorrow..not running to &amp;quot;race&amp;quot; just 4 fun </t>
  </si>
  <si>
    <t>HelloKittySam</t>
  </si>
  <si>
    <t xml:space="preserve">The maine, awesome! </t>
  </si>
  <si>
    <t>Sat May 16 21:50:09 PDT 2009</t>
  </si>
  <si>
    <t xml:space="preserve">@ingridmusic LOL screw people who think Twitter is dumb....they have no idea what they're missing </t>
  </si>
  <si>
    <t xml:space="preserve">mean girls : a pice for everyone jezz </t>
  </si>
  <si>
    <t>pepper0ni</t>
  </si>
  <si>
    <t xml:space="preserve">@eastyyy wow congrats! </t>
  </si>
  <si>
    <t>jchou</t>
  </si>
  <si>
    <t xml:space="preserve">@nikku ahh.. Sounds like you should wander around in the rain and see where it takes you </t>
  </si>
  <si>
    <t xml:space="preserve">41 hrs is tooooo long to stay awake! Screw this, im goin to bed b4 the sun comes up tonight </t>
  </si>
  <si>
    <t>Krister84</t>
  </si>
  <si>
    <t xml:space="preserve">Back Home from work..wow what a night ! gonna unwind with photoshop and turn on the BSB ..live love laugh ppl </t>
  </si>
  <si>
    <t>AdagioTeas</t>
  </si>
  <si>
    <t xml:space="preserve">@Fitzington If that were the case, you'd be asleep which clearly you are not </t>
  </si>
  <si>
    <t xml:space="preserve">The Gareth Pearson arrangement of Time to Pretend by MGMT is gorgeous. It's all-guitar. </t>
  </si>
  <si>
    <t>bridgesoverblue</t>
  </si>
  <si>
    <t xml:space="preserve">Remembering just how republican (most of) my wonderful family is. Alas, their daughter is becoming a bona-fide Community Organizer. </t>
  </si>
  <si>
    <t>Pandoopoo</t>
  </si>
  <si>
    <t xml:space="preserve">on cam with the biffle </t>
  </si>
  <si>
    <t xml:space="preserve">so fkn hungry someone give me something to eat </t>
  </si>
  <si>
    <t>Sat May 16 21:50:12 PDT 2009</t>
  </si>
  <si>
    <t>gothangel210</t>
  </si>
  <si>
    <t xml:space="preserve">@hardrockchick totally understandable. thanks for the few pictures you were able to post </t>
  </si>
  <si>
    <t>Sat May 16 21:50:13 PDT 2009</t>
  </si>
  <si>
    <t xml:space="preserve">Just got off work and rented Australia!! Gonna spend rest of evening with sexy Hugh! </t>
  </si>
  <si>
    <t xml:space="preserve">...a great evening with our friends.  </t>
  </si>
  <si>
    <t xml:space="preserve">is trying to work but is being sucked in the curiosity show vortex </t>
  </si>
  <si>
    <t>@xCUPCAK3x country my fave type uh music  then rock  dazz it</t>
  </si>
  <si>
    <t xml:space="preserve">@mooklepticon People say my outlook is bleak if I always expect the worst. I say I'm prepared, &amp;amp; I like being wrong/pleasantly surprised. </t>
  </si>
  <si>
    <t>marklegacy</t>
  </si>
  <si>
    <t xml:space="preserve">@DENISE_RICHARDS Just saw one of your comedy videos &amp;quot;Fun bags&amp;quot; and as a lover of laughter, Thank you! You are hilarious! Very very funny! </t>
  </si>
  <si>
    <t xml:space="preserve">@DocNicole if @isabellafiles behaves I will make her anything she wants. I had a girl doggie of my own as a rescue, found her a grt home. </t>
  </si>
  <si>
    <t>It would be an honor if you joined our Fan Page! Thank you  http://bit.ly/XziHL</t>
  </si>
  <si>
    <t xml:space="preserve">http://twitpic.com/5cetr - haha its my cool water bottle from the Bahamas </t>
  </si>
  <si>
    <t xml:space="preserve">back from seattle, goodtimes </t>
  </si>
  <si>
    <t>@stevieenglish Guy from Six feet under? Awesome! I might just go 'acquire' that now!  Thanks for the recommendation!</t>
  </si>
  <si>
    <t>Sat May 16 21:54:46 PDT 2009</t>
  </si>
  <si>
    <t>spazsticfreak</t>
  </si>
  <si>
    <t xml:space="preserve">had a great day at the Glen, but now I am worn out  </t>
  </si>
  <si>
    <t xml:space="preserve">@SuzanneReed started with reggae tonight...i think i'll play a little bit of everything tonight...what're u upto beautiful? </t>
  </si>
  <si>
    <t xml:space="preserve">@giveherthegun i have a whole box of liquor hahahah. </t>
  </si>
  <si>
    <t>Sat May 16 21:54:47 PDT 2009</t>
  </si>
  <si>
    <t>williamsowers</t>
  </si>
  <si>
    <t xml:space="preserve">At the hotel watching snl, will ferell is hallarious.  Anddd they gave us tickets to a waterpark tomorrow, excited I am </t>
  </si>
  <si>
    <t>mariechow</t>
  </si>
  <si>
    <t>@juand3rful your too gay juanchochi  lmao</t>
  </si>
  <si>
    <t xml:space="preserve">@ixhatexmyxlife well hello </t>
  </si>
  <si>
    <t xml:space="preserve">@NikiiNJ i like quirky names like Avery or Elliott or Oliver....but that's just me. </t>
  </si>
  <si>
    <t xml:space="preserve">@vdo21 lmao how funny was that!?!?! Tom Hanks stuck in a plastic bag!?!?!? hehe love it </t>
  </si>
  <si>
    <t xml:space="preserve">@m-callahan have you seen the video? it's sooo cool,lus i like the fact that taylor plays both her (the nerd-looking) and the cheerleader </t>
  </si>
  <si>
    <t>Sat May 16 21:54:49 PDT 2009</t>
  </si>
  <si>
    <t xml:space="preserve">OK I AM DONE HACKING INTO KEISTHERS ACCT THNX @STRETGODDESS1 LOVE YA'LL </t>
  </si>
  <si>
    <t xml:space="preserve">@petewentz i vote you come out and talk to us in the back rave parking lot! </t>
  </si>
  <si>
    <t xml:space="preserve">Really really obessed! with learning this dance i'v been at it for hour's i think im 97% of the way there now </t>
  </si>
  <si>
    <t xml:space="preserve">i had so much fun tonight, i love my atliens </t>
  </si>
  <si>
    <t>@yourmotherr  i'm glad you liked it</t>
  </si>
  <si>
    <t>Sat May 16 21:54:50 PDT 2009</t>
  </si>
  <si>
    <t xml:space="preserve">@PromotionsCrew I forgot it was the 16th today! haha Happy Birthday to Sonny! </t>
  </si>
  <si>
    <t>megannrose</t>
  </si>
  <si>
    <t xml:space="preserve">but had fun with a good friend </t>
  </si>
  <si>
    <t>azulmarino</t>
  </si>
  <si>
    <t xml:space="preserve">@jengrly haha, you couldn't resist to tweet that one </t>
  </si>
  <si>
    <t>@tandcmitchell just have them do a regular tutorial but just say its so and so for glamourdoll  woot!</t>
  </si>
  <si>
    <t xml:space="preserve">13 days till summer !   scared+excited+nervous+happy+accomplished=crazzzyy </t>
  </si>
  <si>
    <t>JoshDel</t>
  </si>
  <si>
    <t xml:space="preserve">gunna go hang out with some old friends and possibly some new ones </t>
  </si>
  <si>
    <t>Sat May 16 21:54:52 PDT 2009</t>
  </si>
  <si>
    <t>@Tyrese4ReaL U could be my boyfriend any night  HaVE  a good one</t>
  </si>
  <si>
    <t xml:space="preserve">@greencarrie @alyssabeattie sending good vibes your way good luck </t>
  </si>
  <si>
    <t xml:space="preserve">@CaplinROUS My dogs are mini schnauzers, bred originally to catch rodents (sorry). I wonder what they would make of a ROUS?  </t>
  </si>
  <si>
    <t>Gish_Moore</t>
  </si>
  <si>
    <t xml:space="preserve">@bifnaked my dad faked us out when I was a kid with carob at Easter time. I remember feeling cheated. </t>
  </si>
  <si>
    <t>KitKat00711</t>
  </si>
  <si>
    <t xml:space="preserve">for real? im so going thats like 2 hours away, im so going, you'll recognize me cause ill be the one screaming the most </t>
  </si>
  <si>
    <t xml:space="preserve">Bought my plane ticket! </t>
  </si>
  <si>
    <t>Sat May 16 21:54:55 PDT 2009</t>
  </si>
  <si>
    <t xml:space="preserve">@TheDavidBlaise: i saw it to! </t>
  </si>
  <si>
    <t>rovib</t>
  </si>
  <si>
    <t xml:space="preserve">@MissKeriBaby i love your CD and the songs! especially, change me, knock you down, and make love! keep it up </t>
  </si>
  <si>
    <t>changed her screen name.  To reflect who and what I am!  http://tinyurl.com/qayfft</t>
  </si>
  <si>
    <t>pandatr0nics</t>
  </si>
  <si>
    <t>@alpharalpha i quite enjoy wordpress  it's my first blog and i'm glad i picked it hehe</t>
  </si>
  <si>
    <t>@MVChase Ha! just got it and we're both home,  thx for the time, feel better  *hugs* nyt</t>
  </si>
  <si>
    <t>coolsauce</t>
  </si>
  <si>
    <t xml:space="preserve">Damn man. I Learned 2 piano songs in one day. im totally a prodigy and youre all freaking JEALOUS. </t>
  </si>
  <si>
    <t xml:space="preserve">@attwn That's my favorite song!! </t>
  </si>
  <si>
    <t>At home watching tv  Had fun tonight...way to much fun!</t>
  </si>
  <si>
    <t>@HungryHippo13 ok we will  Ross and Dee make history  All my friends call me &amp;quot;Dee&amp;quot;</t>
  </si>
  <si>
    <t>katherine</t>
  </si>
  <si>
    <t xml:space="preserve">off to girl date with @sadbear - margot and the nuclear so and so's at great american music hall.  yay new music and new friends </t>
  </si>
  <si>
    <t>Sat May 16 21:54:57 PDT 2009</t>
  </si>
  <si>
    <t>mscaglione</t>
  </si>
  <si>
    <t xml:space="preserve">At Hot Chocolate...... Yummy!!!! </t>
  </si>
  <si>
    <t>XclusiveDude</t>
  </si>
  <si>
    <t xml:space="preserve">@omegacain OoooOh! Gimmie soooome! You know my ass greedy </t>
  </si>
  <si>
    <t xml:space="preserve">acidacidacid -wash jacket tomorrow, cannot wait :***  chelsea's here and we're about to make a video </t>
  </si>
  <si>
    <t xml:space="preserve">@Stealth_Tricia now, now....no one's pointing fingers here.... </t>
  </si>
  <si>
    <t>achantyebryanna</t>
  </si>
  <si>
    <t xml:space="preserve">Is looking at her speech and think its the [best] thing she did all year; graduation [6 days away] </t>
  </si>
  <si>
    <t>creativesource1</t>
  </si>
  <si>
    <t xml:space="preserve">Still working on trying to get this twitter thing down, still am not completely understanding it all, but I'm not goin anywhere </t>
  </si>
  <si>
    <t>Sat May 16 21:54:59 PDT 2009</t>
  </si>
  <si>
    <t>@CateP36 haha!  Thats awesome! Just wish Hanks would do some comedies again  #tomhanks</t>
  </si>
  <si>
    <t>BlaqVixenBeauty</t>
  </si>
  <si>
    <t xml:space="preserve">@Flawless326 I think you're on to something </t>
  </si>
  <si>
    <t>@Kels757  why not</t>
  </si>
  <si>
    <t>MeSaSha</t>
  </si>
  <si>
    <t xml:space="preserve">@Tyrese4ReaL ok goodnight baby boy </t>
  </si>
  <si>
    <t xml:space="preserve">@Enoch11 yeah i wanted to see him live so i set up the show </t>
  </si>
  <si>
    <t xml:space="preserve">and @diverdown lets go to @bigcitydiner after cuz you love me </t>
  </si>
  <si>
    <t xml:space="preserve">@miss_tattoo Yay! I was hoping they could enjoy some of the cruise with Joe..thats great news!! </t>
  </si>
  <si>
    <t>niquet17</t>
  </si>
  <si>
    <t xml:space="preserve">ii HvE aa BeLLy ButtOn!! </t>
  </si>
  <si>
    <t>meganLriera</t>
  </si>
  <si>
    <t>I'm drifting into a place where I am my own. Sleep  the best thing in the entire world &amp;lt;3</t>
  </si>
  <si>
    <t>Sat May 16 21:55:01 PDT 2009</t>
  </si>
  <si>
    <t xml:space="preserve">@JF_Kennedy because when YOU say it, it's racist! </t>
  </si>
  <si>
    <t>ndrics</t>
  </si>
  <si>
    <t>joshbiggs</t>
  </si>
  <si>
    <t>back from a long day sunburnt but happy  haha</t>
  </si>
  <si>
    <t>@JMMARob and I love everything Chopin wrote, that's more than a century older than me.  I just happen to have goodmusicloving influencers!</t>
  </si>
  <si>
    <t>NikiB2</t>
  </si>
  <si>
    <t xml:space="preserve">@Amber_Lily13 ill tell u the lame story later...UGH!!! still got to talk to steve tho </t>
  </si>
  <si>
    <t>ejang</t>
  </si>
  <si>
    <t xml:space="preserve">@sparker2 Thank you for inviting me to the great event. By the way, you guys study too much. </t>
  </si>
  <si>
    <t>Sat May 16 21:55:04 PDT 2009</t>
  </si>
  <si>
    <t>MagicDancers</t>
  </si>
  <si>
    <t>#MagicTwackle p.s. Lot of Magic magnets spotted on cars throughout BOS. Wonder how they got there  ha ha Coach J</t>
  </si>
  <si>
    <t>@itouchiphone thats okay  I'm fine, don't need any list of what does and what doesn't</t>
  </si>
  <si>
    <t xml:space="preserve">@oreofairy Maybe we can see Star Trek on Monday! That is if you don't have plans to see it with someone else... </t>
  </si>
  <si>
    <t xml:space="preserve">@tcross08 they don't light them up anymore... But I smile when I pass them and think of you! That was a happy summer for so many reasons! </t>
  </si>
  <si>
    <t>Sat May 16 21:55:05 PDT 2009</t>
  </si>
  <si>
    <t>regalbeagle2008</t>
  </si>
  <si>
    <t xml:space="preserve">Just got done firepitting </t>
  </si>
  <si>
    <t>lessleemc1969</t>
  </si>
  <si>
    <t xml:space="preserve">driving home from work listening to &amp;quot;yeah&amp;quot; on y101  yay for me </t>
  </si>
  <si>
    <t>Sat May 16 21:55:06 PDT 2009</t>
  </si>
  <si>
    <t>goodnight  &amp;amp; this one is final.</t>
  </si>
  <si>
    <t>Sat May 16 21:55:07 PDT 2009</t>
  </si>
  <si>
    <t xml:space="preserve">@XlaineyX hey! </t>
  </si>
  <si>
    <t>melissadauri</t>
  </si>
  <si>
    <t xml:space="preserve">Stayed in &amp;amp; watched Beaches </t>
  </si>
  <si>
    <t>Kristin_M_H</t>
  </si>
  <si>
    <t xml:space="preserve">Check out meetup.com I met an awesome groups of girls &amp;amp; just got home from sushi &amp;amp; a bar </t>
  </si>
  <si>
    <t>Sat May 16 21:55:10 PDT 2009</t>
  </si>
  <si>
    <t>GreekBabe14</t>
  </si>
  <si>
    <t xml:space="preserve">Just bought a cute scrapbooking kit from my sis's Die Cuts R Us store! Can't wait to start using it </t>
  </si>
  <si>
    <t xml:space="preserve">@Daizz26 oh no don't worry tomorrow will be better </t>
  </si>
  <si>
    <t>got to talk to my hubby tonight  i hate my job. but i love my life. and i love my husband. goodnight &amp;lt;3: go.. http://tinyurl.com/quvet6</t>
  </si>
  <si>
    <t xml:space="preserve">Delicious </t>
  </si>
  <si>
    <t xml:space="preserve">@PatrickTulskie LOL just remembered. My niece(3yrs old) calls orange &amp;quot;NUMM!&amp;quot; LOL </t>
  </si>
  <si>
    <t xml:space="preserve">@hello_jodie I like it Jodiekinsss...it's very mellow... </t>
  </si>
  <si>
    <t xml:space="preserve">Had a great nite with the always beautiful @lydianorthern </t>
  </si>
  <si>
    <t xml:space="preserve">@yashved_2890 Yeah!  Hey I'm headed to bed I will look up your adorable pictures! Thank you for telling me. I want to see the baby! </t>
  </si>
  <si>
    <t xml:space="preserve">@HughX haha thanks!  every person counts!  touring is on the map just not yet </t>
  </si>
  <si>
    <t>Sat May 16 21:55:12 PDT 2009</t>
  </si>
  <si>
    <t xml:space="preserve">@Jonasbrothers oh by the way Poison Ivy and Turn Right amazing </t>
  </si>
  <si>
    <t>Sat May 16 21:55:13 PDT 2009</t>
  </si>
  <si>
    <t xml:space="preserve">late-night phone call... Heh.. khe-khe.. Hell...Hello... - WHAT?! And you don't sleep?! ... No comments (will kill .... tomorrow) ROFL </t>
  </si>
  <si>
    <t xml:space="preserve">eating soup and making cupcakes with chels </t>
  </si>
  <si>
    <t xml:space="preserve">@tangledhelix Dammit, stop interfering with my crotchety, pedantic streak. Also, I hate AIX. Fuck you, filesets! </t>
  </si>
  <si>
    <t>hrfeedback</t>
  </si>
  <si>
    <t xml:space="preserve">Beverly(mobiustracks): The chat fail's failed and we're all confused. Thank you for your concern regarding this matter. </t>
  </si>
  <si>
    <t>MrCeno</t>
  </si>
  <si>
    <t xml:space="preserve">@Enamoredsoul I like this i didnt think that you knew anything about that lol </t>
  </si>
  <si>
    <t>Sat May 16 21:55:14 PDT 2009</t>
  </si>
  <si>
    <t>ktyco</t>
  </si>
  <si>
    <t xml:space="preserve">thinking and wishing and hoping </t>
  </si>
  <si>
    <t>JenHarris09</t>
  </si>
  <si>
    <t xml:space="preserve">@katalee02 if you ever have any questions, I kind of know my way around - let me know! </t>
  </si>
  <si>
    <t>Sat May 16 21:55:15 PDT 2009</t>
  </si>
  <si>
    <t xml:space="preserve">Tweethearts I follow &amp;amp; who follow me are TWOCKIN' LOL  #LOVE ? YOU! ?~ï¿½*???~.ï¿½*???*~?~ï¿½*???~ï¿½*ï¿½???* ? ? Thank You! Lori </t>
  </si>
  <si>
    <t>AhiruSophie</t>
  </si>
  <si>
    <t xml:space="preserve">I finally found a working install of Macromedia Studio MX 04 that works in Windows 7, yay </t>
  </si>
  <si>
    <t>thomaldo</t>
  </si>
  <si>
    <t xml:space="preserve">Curse being early (7 minutes)and waiting. This is what it feels like! </t>
  </si>
  <si>
    <t>Sat May 16 21:55:16 PDT 2009</t>
  </si>
  <si>
    <t>good morning all!  getting ready on going to college!</t>
  </si>
  <si>
    <t xml:space="preserve">@annabdavid Its from the heart and that was sweet so I can overlook the underscore issue </t>
  </si>
  <si>
    <t xml:space="preserve">@inewg Yup! You saw me ba? Hahaha </t>
  </si>
  <si>
    <t>mballas</t>
  </si>
  <si>
    <t xml:space="preserve">@xxcarriebarexx lol the puppet u vs the real u i pick the real u </t>
  </si>
  <si>
    <t>Sat May 16 21:55:18 PDT 2009</t>
  </si>
  <si>
    <t>MissLava</t>
  </si>
  <si>
    <t>@evelynso thank you Evelyn  did u make a decision about your new phone yet? iVote iPhone.</t>
  </si>
  <si>
    <t>AnnMart</t>
  </si>
  <si>
    <t xml:space="preserve">@rangersmom http://twitpic.com/5cb2b - WOH!  you weren't kidding!!!  4AM???  i hope not, for ur sake! </t>
  </si>
  <si>
    <t>Ash_loves_gays</t>
  </si>
  <si>
    <t xml:space="preserve">@johnnyboyxo you're so hottt </t>
  </si>
  <si>
    <t>Sat May 16 21:59:37 PDT 2009</t>
  </si>
  <si>
    <t>jensaysso</t>
  </si>
  <si>
    <t>Hey  i am at cadillac jacks  ~Jenn~</t>
  </si>
  <si>
    <t>Sat May 16 21:59:38 PDT 2009</t>
  </si>
  <si>
    <t>@excelsiorspring Thanks   I was really excited and surprised to learn i won it!</t>
  </si>
  <si>
    <t>@elwoood she replied again!  teehee</t>
  </si>
  <si>
    <t xml:space="preserve">@reeveryu I'm spending tonight installing oj box, l4d and playing some gears 2.  Games are an integral part of our lives </t>
  </si>
  <si>
    <t xml:space="preserve">@KalanMusic Wow ! Just wow  ! &amp;quot;Be Mine&amp;quot; is just so beautifully written; the lyrics touch the heart so much ! Thanks for sharing this </t>
  </si>
  <si>
    <t>Sat May 16 21:59:40 PDT 2009</t>
  </si>
  <si>
    <t xml:space="preserve">goodnight to anyone that cares </t>
  </si>
  <si>
    <t>Katielikewhoa</t>
  </si>
  <si>
    <t xml:space="preserve">It took us like twenty minutes to find a button that flew somewhere. Guess who found it? Duh, me, not matt </t>
  </si>
  <si>
    <t xml:space="preserve">At long last it is time for bed. Gym in the morning, golf early afternoon and O's midday @ 2 </t>
  </si>
  <si>
    <t>I just managed to get rid of about 50GB junk from one of the HDDs  Meanwhileï¿½ queued 'Documents' folder for upload to Amazon S3.</t>
  </si>
  <si>
    <t>ericbhanson</t>
  </si>
  <si>
    <t xml:space="preserve">@thaliahr Yo </t>
  </si>
  <si>
    <t xml:space="preserve">@ChrisCade A few more weeks of highschool! Nervous! Excited! Busy! But life couldn't be any better! </t>
  </si>
  <si>
    <t>Sat May 16 21:59:43 PDT 2009</t>
  </si>
  <si>
    <t>AdiTweets</t>
  </si>
  <si>
    <t>@HotPinkTweets belting out my sweetest version of Smile. To my credit, they did say I sounded good.  (still embarrassing though).</t>
  </si>
  <si>
    <t>demoys</t>
  </si>
  <si>
    <t xml:space="preserve">@NickSwisher feel like following me to get my site some exposure.?? </t>
  </si>
  <si>
    <t>Buddacup08</t>
  </si>
  <si>
    <t xml:space="preserve">@SongzYuuup Lovin the new song Trey!! Keep up the talent </t>
  </si>
  <si>
    <t xml:space="preserve">@michaelurie Haha. I laughed out loud when I read this after getting it on my phone. </t>
  </si>
  <si>
    <t>grkevin</t>
  </si>
  <si>
    <t xml:space="preserve">@caseygotcher Ahhh! I knew I was forgetting something! Thanks for the reminder! Downloading now! </t>
  </si>
  <si>
    <t>BrishenT</t>
  </si>
  <si>
    <t xml:space="preserve">I Agree!!!! </t>
  </si>
  <si>
    <t>Sat May 16 21:59:47 PDT 2009</t>
  </si>
  <si>
    <t xml:space="preserve">If you're twitting around 150 Twitts per hour, it's called spamming ladies and gentlemen </t>
  </si>
  <si>
    <t>andwhoaisme</t>
  </si>
  <si>
    <t xml:space="preserve">Chipmunk cheeks </t>
  </si>
  <si>
    <t xml:space="preserve">@goddess9 Thanx ! My nationality is Black, Hawaiian, Filipino, Puerto Rican, Irish, Scottish, Dutch, Welch, Indian &amp;amp; French.  VERY MIXED </t>
  </si>
  <si>
    <t>@Deloveable LMAO  will keep you posted!   hahaha I am sure I will find one sometime soon</t>
  </si>
  <si>
    <t xml:space="preserve">@matertenebrarum who is your OTP?  </t>
  </si>
  <si>
    <t>@beclavelle what's this glass business?  Bucket pls   xxx</t>
  </si>
  <si>
    <t xml:space="preserve">@Tyrese4ReaL you have a good night too...you took it back with the isleys..add LTD &amp;quot;love ballad&amp;quot; to your playlist at home </t>
  </si>
  <si>
    <t xml:space="preserve">@IvyBean104 Hello Ivy, so nice to meet you. My grandfather was from London and I have relatives near Heathrow Airport. wishing you well </t>
  </si>
  <si>
    <t>@Katapult Thanks! It is pretty awesome  I've been good. Mostly doing freelance work and scrounging for freelance work.</t>
  </si>
  <si>
    <t>@davidgideon I will heed your advice; Thank you   Time is too precious.....</t>
  </si>
  <si>
    <t>allisonwndrrand</t>
  </si>
  <si>
    <t xml:space="preserve">I had a great night. </t>
  </si>
  <si>
    <t>Sat May 16 21:59:51 PDT 2009</t>
  </si>
  <si>
    <t xml:space="preserve">@butterflysong well you still have me &amp;amp; @kimdeberhard </t>
  </si>
  <si>
    <t xml:space="preserve">@xCUPCAK3x :O *snap fingers* listen ta this http://bit.ly/5sYdN  damn rite too </t>
  </si>
  <si>
    <t xml:space="preserve">coz through the triumph and the grief ..it's all about it's all about belief </t>
  </si>
  <si>
    <t xml:space="preserve">@abHie_mMmm aww, haha, want some? </t>
  </si>
  <si>
    <t>Sat May 16 21:59:53 PDT 2009</t>
  </si>
  <si>
    <t xml:space="preserve">My nigga J-mall is lookin up alcoholic monkeys...what's wrong wit him??? I gotta admit...shit is kinda funny </t>
  </si>
  <si>
    <t>@SeanRuiz on board  what's good 2nite</t>
  </si>
  <si>
    <t>Carlton 27 points up at quarter time! Collingwood hasn't kicked a goal!  #afl</t>
  </si>
  <si>
    <t>VonThompson</t>
  </si>
  <si>
    <t xml:space="preserve">@onceatweeter you go girl! spread the word glad you are having fun you deserve it </t>
  </si>
  <si>
    <t xml:space="preserve">@stuartngbooks So, you've got Ray Bradbury, good beach and good food? I, for one, should have taken advantage much, much sooner! </t>
  </si>
  <si>
    <t>MyChemicalLoofa</t>
  </si>
  <si>
    <t xml:space="preserve">@mikeyway http://twitpic.com/5bgm6 - I have this Shirt! </t>
  </si>
  <si>
    <t>Sat May 16 21:59:55 PDT 2009</t>
  </si>
  <si>
    <t xml:space="preserve">@CreepyTam lol thats nore like it... </t>
  </si>
  <si>
    <t xml:space="preserve">&amp;lt;----- One of my role models growing up </t>
  </si>
  <si>
    <t>Sat May 16 21:59:56 PDT 2009</t>
  </si>
  <si>
    <t>willowrosen</t>
  </si>
  <si>
    <t xml:space="preserve">@Andrew_istheguy Totally. I bet Andrew and @OZguitarman would be game, too. </t>
  </si>
  <si>
    <t>@ThePhenomena Hahaha Perfect  See it on the big screen, great fun!</t>
  </si>
  <si>
    <t>Sat May 16 21:59:57 PDT 2009</t>
  </si>
  <si>
    <t xml:space="preserve">Holy crap is that Anne Hathaway playing the violin on SNL? I do believe so </t>
  </si>
  <si>
    <t>AmazonilioReis</t>
  </si>
  <si>
    <t xml:space="preserve">@leightonmarissa Ow, I hope you choose the best thing for you </t>
  </si>
  <si>
    <t>@Djalfy awww...yay!!! well,i'm glad he's better!  awww...babe,u shud take some rest!</t>
  </si>
  <si>
    <t>LaurenLovesJB</t>
  </si>
  <si>
    <t xml:space="preserve">i just relized that green day has a very cute lead singer. i need to get the poster from under my bed and put it up again </t>
  </si>
  <si>
    <t>xjujubeanx</t>
  </si>
  <si>
    <t>Ok, I'm gone frealz this time.  Gnight Tweets. &amp;lt;3</t>
  </si>
  <si>
    <t>StephenZane</t>
  </si>
  <si>
    <t>Best show of tour yet. No joke  Madison Alabama is the best!!!</t>
  </si>
  <si>
    <t>Sat May 16 22:00:00 PDT 2009</t>
  </si>
  <si>
    <t>watchin mo' betta blues  classic throwback wit DENZEL..mmhmm..he look extra yummy in this flick..nite nite my tweets</t>
  </si>
  <si>
    <t>Tiger Woods is here hhaha  peace.love.</t>
  </si>
  <si>
    <t>toyafbaby</t>
  </si>
  <si>
    <t xml:space="preserve">@runwayj tell mario I said HI, he's my friend haha </t>
  </si>
  <si>
    <t>Watching the ringer wiff taylor..  i DID have a great night</t>
  </si>
  <si>
    <t>wutangparty</t>
  </si>
  <si>
    <t xml:space="preserve">eating spiral mac&amp;amp;cheese with babe </t>
  </si>
  <si>
    <t>@glamourdolleyes awesome, we can talk more about it tomorrow! I'm excited  going to bed. Night Vanessa &amp;lt;3</t>
  </si>
  <si>
    <t>GONZOTL</t>
  </si>
  <si>
    <t xml:space="preserve">@jwhitehead @ClarissaC108 @GONZOTL @GONZOTL I used to be the US champ at Galaga... That the same?  </t>
  </si>
  <si>
    <t>Sat May 16 22:00:02 PDT 2009</t>
  </si>
  <si>
    <t xml:space="preserve">Video chatting with my brother for the first time. I feel like performing. Must resist breaking out into song &amp;amp; dance, playing guitar. </t>
  </si>
  <si>
    <t>Daisy Of Love!  Replay? Yeah. :/</t>
  </si>
  <si>
    <t>BREELYRICAL</t>
  </si>
  <si>
    <t xml:space="preserve">hey tyrese check my music out if u have time  id appreciate it </t>
  </si>
  <si>
    <t>Sat May 16 22:00:06 PDT 2009</t>
  </si>
  <si>
    <t xml:space="preserve">when I click my Firefox 'most visited' tab, after my gmail comes 'twitter / over capacity' nice </t>
  </si>
  <si>
    <t>kevsioco</t>
  </si>
  <si>
    <t xml:space="preserve">K12 Update. 3rd: Kreative Movement 2nd: iDK 1st: TM Jrs. Love you riot&amp;lt;3 </t>
  </si>
  <si>
    <t>Sat May 16 22:00:05 PDT 2009</t>
  </si>
  <si>
    <t>melytoo</t>
  </si>
  <si>
    <t xml:space="preserve">eager for new beginnings    </t>
  </si>
  <si>
    <t>@FakeFinders hey  I'm the real stella! Please tell me if @_MoisesArias is a fake. Because i'm confuseddd.</t>
  </si>
  <si>
    <t>askamyaustin</t>
  </si>
  <si>
    <t xml:space="preserve">The more good you do, &amp;amp; the more on the right track you are; the more people will try to tear you down. Good sign you are progressing. </t>
  </si>
  <si>
    <t>Sat May 16 22:00:07 PDT 2009</t>
  </si>
  <si>
    <t xml:space="preserve">@Kaatje_68 No no... Go to bed if you're tired! I'll be here tomorrow! It's Sunday... No plans! </t>
  </si>
  <si>
    <t xml:space="preserve">@Hatz94 keep going u talented ones.. share ur talents with the worrllddd .. lol .. i just finished talking to myself in vanessas chat lol </t>
  </si>
  <si>
    <t xml:space="preserve">@YoGeek just wait till Hunter says stuff like that. You're heart never stops melting </t>
  </si>
  <si>
    <t>Sat May 16 22:00:08 PDT 2009</t>
  </si>
  <si>
    <t>sweetpunkerlinz</t>
  </si>
  <si>
    <t xml:space="preserve">im an alcoholic. </t>
  </si>
  <si>
    <t>PeteGresser</t>
  </si>
  <si>
    <t>@asuzachan I'll send you a link to it when I'm done.    You know the song.</t>
  </si>
  <si>
    <t xml:space="preserve">Happy 18th to Carsen! </t>
  </si>
  <si>
    <t>Natedog is wasted and drunkdialing  i miss himmm!</t>
  </si>
  <si>
    <t>Sat May 16 22:00:10 PDT 2009</t>
  </si>
  <si>
    <t>Fairchild1</t>
  </si>
  <si>
    <t>had the best time with the benson today  we ate ice cream, free chips an salsa, went rollar blading and enjoyed eachothers company!</t>
  </si>
  <si>
    <t>@daisydelfina and @ricksanchezcnn awww do i see a budding friendship emerging here hehe she really is a big fan of you rick  *me too*</t>
  </si>
  <si>
    <t>colleenmcd</t>
  </si>
  <si>
    <t xml:space="preserve">@MarthaStewart namedropper </t>
  </si>
  <si>
    <t xml:space="preserve">IS READY FOR BED AGAIN </t>
  </si>
  <si>
    <t>yeahtips</t>
  </si>
  <si>
    <t xml:space="preserve">We still have plenty of water bottles and Compacts to give away - so stay tuned </t>
  </si>
  <si>
    <t xml:space="preserve">Watching stardust. &amp;lt;3favourite movie ever. </t>
  </si>
  <si>
    <t xml:space="preserve">wish you a nice relaxing day </t>
  </si>
  <si>
    <t xml:space="preserve">@imogenheap hahah yikes! and im not round ther no more. i youst to live at colchester tho. </t>
  </si>
  <si>
    <t xml:space="preserve">@Gogumba only wen im thinkin of u :] &amp;lt;3 that was a really good line </t>
  </si>
  <si>
    <t>bdrolc</t>
  </si>
  <si>
    <t xml:space="preserve">is watching titanic with her best friends </t>
  </si>
  <si>
    <t xml:space="preserve">lamb fam phone chat starts now the number is 1-712-432-3000 and the room number is 894091 </t>
  </si>
  <si>
    <t xml:space="preserve">you'll never leave where you are until you decide where you'd rather be.. </t>
  </si>
  <si>
    <t>NaNa1939</t>
  </si>
  <si>
    <t xml:space="preserve">Chillen in my room... listenin 2 tha rain fall </t>
  </si>
  <si>
    <t xml:space="preserve">@robincareyyo WHY WOULD YOU BEAT AN ASIAN!? asian abuse! bawrd = bored. </t>
  </si>
  <si>
    <t>Sat May 16 22:00:15 PDT 2009</t>
  </si>
  <si>
    <t xml:space="preserve">@MelissaMercer helping me pack would keep you occupied. </t>
  </si>
  <si>
    <t>ullybonita</t>
  </si>
  <si>
    <t xml:space="preserve">@ohDenis Hi! nice to see you here </t>
  </si>
  <si>
    <t xml:space="preserve">@webaddict now really...who's gonna get the humor of this one besides you &amp;amp; me?!?!?!? </t>
  </si>
  <si>
    <t>stephmejia</t>
  </si>
  <si>
    <t xml:space="preserve">@Spidarrr have you watch angels and demons yet? is awsom!! so great! I recomend it </t>
  </si>
  <si>
    <t xml:space="preserve">@luccadoes Pretty bad ass tonite. Breakin strings. U rocked it out though. Thx again for the pic </t>
  </si>
  <si>
    <t xml:space="preserve">Just spent the whole task 2 scene explaining what was happening to my brother cuz he kept asking questions lol. At least he's interested! </t>
  </si>
  <si>
    <t>Sat May 16 22:00:16 PDT 2009</t>
  </si>
  <si>
    <t xml:space="preserve">Night tweets! Be safe, tomorrow is another day! </t>
  </si>
  <si>
    <t>@Fashonluvr You got facebook? http://tinyurl.com/c44c6r Come join up!  x</t>
  </si>
  <si>
    <t>outtatune</t>
  </si>
  <si>
    <t xml:space="preserve">@amari_mishca Thanks!  I hope the heat won't get to me </t>
  </si>
  <si>
    <t xml:space="preserve">@KristenCampisi awww i like that vid </t>
  </si>
  <si>
    <t>@caseygotcher Drats! I forgot I'm running XP at the moment LOL! Will install after next WU finishes folding.  Can't wait, though!</t>
  </si>
  <si>
    <t>Sat May 16 22:04:45 PDT 2009</t>
  </si>
  <si>
    <t xml:space="preserve">@sullyburger Hopefully it's a 1 in a bazillion situation.  </t>
  </si>
  <si>
    <t xml:space="preserve">Despite watching the most painful movie ever...I had a fun night with my sister </t>
  </si>
  <si>
    <t>Sat May 16 22:04:46 PDT 2009</t>
  </si>
  <si>
    <t xml:space="preserve">@jfitzth2 Hahaha yes mam! That sounds like fun!! And actually Chipotle's bowls are pretty darn healthy. </t>
  </si>
  <si>
    <t>Proofoffire</t>
  </si>
  <si>
    <t xml:space="preserve">@Republican_Girl probably fine </t>
  </si>
  <si>
    <t>Sat May 16 22:04:47 PDT 2009</t>
  </si>
  <si>
    <t xml:space="preserve">@SmilinNursAnnie Like the new avi.  Keep on Smilin' </t>
  </si>
  <si>
    <t xml:space="preserve">@Mrmichaelnewton same , have a good one </t>
  </si>
  <si>
    <t>caahr</t>
  </si>
  <si>
    <t xml:space="preserve">Happy #delongeday folks. </t>
  </si>
  <si>
    <t xml:space="preserve">photos from last night's Pussycat Dolls/Lady Gaga after-partyyyy @ Nineteeen42 will be up tomorrowww on site first, then facebizzle </t>
  </si>
  <si>
    <t>Sat May 16 22:04:48 PDT 2009</t>
  </si>
  <si>
    <t>@jessicalearning I'm just following you Jess. Looking forward for some great tweets.   ..Hope you're having a cool night!</t>
  </si>
  <si>
    <t xml:space="preserve">@PettisMadison aww, how exciting!  atta girl! lol. Hope your saturday was awesome! </t>
  </si>
  <si>
    <t>@MelissaPR oh ya...we always have a good time!  Hope you're having a great weekend! Talk soon!</t>
  </si>
  <si>
    <t>Sat May 16 22:04:51 PDT 2009</t>
  </si>
  <si>
    <t>Olette82</t>
  </si>
  <si>
    <t xml:space="preserve">I think I'm going to bed now...today was a GREAT day </t>
  </si>
  <si>
    <t>lakai7</t>
  </si>
  <si>
    <t xml:space="preserve">Straight Chillin! </t>
  </si>
  <si>
    <t xml:space="preserve">when you know you have almost nothing in common with someone but you feel comfort and secure, what is that mean? feels like a soulmate? </t>
  </si>
  <si>
    <t>Lindsay116</t>
  </si>
  <si>
    <t>@DznyFreak cool!    whatever you say.</t>
  </si>
  <si>
    <t xml:space="preserve">six flags all day tomorrow with jenna! </t>
  </si>
  <si>
    <t xml:space="preserve">http://twitpic.com/5cfe1 - my new awesome shirt </t>
  </si>
  <si>
    <t xml:space="preserve">my body and sleep habits have finally adjusted to finland time and white nights. oh crap. we're leaving today. eep! </t>
  </si>
  <si>
    <t>@idaydream Welcome to blip! Great song...  RB @idaydream Falling in love all over again. (reblip) ? http://blip.fm/~6g4ex</t>
  </si>
  <si>
    <t>Sat May 16 22:04:53 PDT 2009</t>
  </si>
  <si>
    <t>is listening to Nevershoutnever  Follow me, MySpace me. Garrett, I effing love youu!.</t>
  </si>
  <si>
    <t>@speccygeekgrrl On the exchange fic? I'd been planning on commenting, I just forgot  *hug*</t>
  </si>
  <si>
    <t xml:space="preserve">@missgiggly Loving the pastels!!! </t>
  </si>
  <si>
    <t>LilLadyV08</t>
  </si>
  <si>
    <t xml:space="preserve">CHiLLiN HOME WiT FAM BAM &amp;amp;. NiSHA WATCHiN &amp;quot;TAKEN&amp;quot; SOON AS iT OVER iLL MAKE UP 4 THA 2 DAYS OF NO REPLiES </t>
  </si>
  <si>
    <t>StephenJRyan</t>
  </si>
  <si>
    <t>has gotten a job at least! And has just watched with D2-The Mighty Ducks with Ashley!  Sleep time. Out!</t>
  </si>
  <si>
    <t>Sat May 16 22:04:54 PDT 2009</t>
  </si>
  <si>
    <t>joannamarie31</t>
  </si>
  <si>
    <t>we are so different but opposites attract  ah finallyy..i am so happyy.</t>
  </si>
  <si>
    <t xml:space="preserve">@tamtam1996 - u know, I didn't even notice I wrote testing instead of tasting . LOL </t>
  </si>
  <si>
    <t>Sat May 16 22:04:55 PDT 2009</t>
  </si>
  <si>
    <t>Burnsie_SEO</t>
  </si>
  <si>
    <t>@DarrenSproat  Thanks for the rt. And congrats, you were just moved to my special friends box  so keep twetten!</t>
  </si>
  <si>
    <t xml:space="preserve">just finished recording an old and new song </t>
  </si>
  <si>
    <t xml:space="preserve">Anyone here familiar with OSX and VPN? Looking for a way for my laptop to 'be home' when I'm not! </t>
  </si>
  <si>
    <t>@BayouBengal56 wow, how nice of them.....  I haven't done much all day #layinlow</t>
  </si>
  <si>
    <t>senakhoda</t>
  </si>
  <si>
    <t xml:space="preserve">@GevManoukian Thank you Gev! I loved today! What a perfect and amazing Saturday in Cali with my favorite people </t>
  </si>
  <si>
    <t xml:space="preserve">@RiskyBusinessMB We're still on our way back from vegas. But duh, we're ready! Enjoy your mickey hats! </t>
  </si>
  <si>
    <t>rb@pinkpolkadots ~ all out of props for ya today, so here is an extra  ? http://blip.fm/~6g4ez</t>
  </si>
  <si>
    <t>Sat May 16 22:04:56 PDT 2009</t>
  </si>
  <si>
    <t xml:space="preserve">@SillyPhylly Night! </t>
  </si>
  <si>
    <t xml:space="preserve">@PetParentAuthor I appreciate your kind words and support </t>
  </si>
  <si>
    <t xml:space="preserve">@markhoppus yup. Ubertwitter. Use it </t>
  </si>
  <si>
    <t>tehdvd</t>
  </si>
  <si>
    <t xml:space="preserve">@nineohtoo u mean stupid airport </t>
  </si>
  <si>
    <t>beaansprout</t>
  </si>
  <si>
    <t xml:space="preserve">just finished watching Smallville season finale....can't wait for next season </t>
  </si>
  <si>
    <t>maluuuuu</t>
  </si>
  <si>
    <t xml:space="preserve">show de graï¿½a ï¿½ legal. </t>
  </si>
  <si>
    <t xml:space="preserve">I had thee best time today! We went to Vietnam, china, and Mexico. </t>
  </si>
  <si>
    <t>Slixshots</t>
  </si>
  <si>
    <t xml:space="preserve">YAY TWITTER </t>
  </si>
  <si>
    <t xml:space="preserve">@Jonasbrothers &amp;lt;3 my boys are amazing </t>
  </si>
  <si>
    <t xml:space="preserve">@evanratt LOVE IT! Glad I could help. I think I would go back and study more Psycholinguistics &amp;amp; Neurolinguistics. </t>
  </si>
  <si>
    <t>Fwippy</t>
  </si>
  <si>
    <t xml:space="preserve">@katgio87 it's okay, wedding showers are way scarier than regular showers. For starters, there's usually a lot more people! And presents </t>
  </si>
  <si>
    <t>is a happy little vegemite, as bright as bright can be  Learning to salsa tonight, I hope. So excited.</t>
  </si>
  <si>
    <t>Sat May 16 22:05:02 PDT 2009</t>
  </si>
  <si>
    <t xml:space="preserve">@LilPecan I would never have thought you were, your way to cute </t>
  </si>
  <si>
    <t xml:space="preserve">tunning into my mexican roots 2night </t>
  </si>
  <si>
    <t>Giorgio Verzoletto Recommend  -  Donï¿½t let your sorrow come higher than - http://tinyurl.com/ovxd4x</t>
  </si>
  <si>
    <t>jasondadams</t>
  </si>
  <si>
    <t xml:space="preserve">Setting up microphones for a little session in Denver. I really love recording at night... and the process thereof. Well, most of it </t>
  </si>
  <si>
    <t>Sat May 16 22:05:03 PDT 2009</t>
  </si>
  <si>
    <t>Just filled my hottub with bubbles. It was amazing and messy but still clean and wholsome  I love Evee Sarah and Evyn</t>
  </si>
  <si>
    <t>AntonioCapo</t>
  </si>
  <si>
    <t xml:space="preserve">I'm going to embarrass a few tweeps by recommending them via @mrtweet. Feel free to  (embarrass) recommend me back! </t>
  </si>
  <si>
    <t xml:space="preserve">On my way home from dive with the love of my life </t>
  </si>
  <si>
    <t xml:space="preserve">@sbsbea thanks so much.  I love taking pics of dandelions. </t>
  </si>
  <si>
    <t xml:space="preserve">@spiderdj82 I want to be wild and crazy in my dreams! sweet dreams DJ </t>
  </si>
  <si>
    <t>Sat May 16 22:05:06 PDT 2009</t>
  </si>
  <si>
    <t xml:space="preserve">i miss my mom! shes in va?! i didnt even know this til i got home...watching hes just not that into you </t>
  </si>
  <si>
    <t>Sat May 16 22:05:07 PDT 2009</t>
  </si>
  <si>
    <t>missludmilla</t>
  </si>
  <si>
    <t xml:space="preserve">@tones well, you wouldn't know, as you didn't come </t>
  </si>
  <si>
    <t>TulsaTruth</t>
  </si>
  <si>
    <t xml:space="preserve">It's SUNDAY!  Praise the LORD!   </t>
  </si>
  <si>
    <t>Sat May 16 22:05:08 PDT 2009</t>
  </si>
  <si>
    <t xml:space="preserve">@Zachtastic7 True...I'm kinda thinkin fake Burt cuz he came outta nowhere and then disappeared  </t>
  </si>
  <si>
    <t>Eighty59</t>
  </si>
  <si>
    <t>Bejamin Button is wonderful (though hella long) Had to get on tweet to talk to somebody  Guess that's 1 reason Twitter is so fun?!</t>
  </si>
  <si>
    <t xml:space="preserve">@TrackStarSODMG lol, well thats good. glad yall had a great time. </t>
  </si>
  <si>
    <t xml:space="preserve">New Twitter background </t>
  </si>
  <si>
    <t>tany182005</t>
  </si>
  <si>
    <t xml:space="preserve">GOODNIGHT TWITTERVILL MUAAAAAH </t>
  </si>
  <si>
    <t>AmandaBlueXXX</t>
  </si>
  <si>
    <t xml:space="preserve">@stunningsummer LOL that's pretty funny! Ha! Yikes... Knock on wood! I hope that never happens to me! </t>
  </si>
  <si>
    <t>Sat May 16 22:05:11 PDT 2009</t>
  </si>
  <si>
    <t xml:space="preserve">Who's still up twitter world?  </t>
  </si>
  <si>
    <t xml:space="preserve">@bigjohnmarsh lol @ &amp;quot;did you shower?&amp;quot; it's a turnoff 4 her if the answer's no </t>
  </si>
  <si>
    <t>Paloosa</t>
  </si>
  <si>
    <t xml:space="preserve">@jewelstaite  Stop whining.  You'll be happy to have it August when it's 100 degrees everywhere else  </t>
  </si>
  <si>
    <t>xmegg</t>
  </si>
  <si>
    <t>Fun night  superr tired. Goodnight world.</t>
  </si>
  <si>
    <t xml:space="preserve">@RealHughJackman just saw wolverine. you're amazing in it </t>
  </si>
  <si>
    <t>beccabee1991</t>
  </si>
  <si>
    <t xml:space="preserve">is drinking nice cold sprite, it is so cold that when I drink it I get chills. yum, just like I like iiiit! </t>
  </si>
  <si>
    <t>I had a great night again  Going to shower and bed now.</t>
  </si>
  <si>
    <t>Sat May 16 22:05:15 PDT 2009</t>
  </si>
  <si>
    <t xml:space="preserve">@JessicaGottlieb OR, you can wait until August and see the film on Demand for FREE... but then you won't be helping our great causes </t>
  </si>
  <si>
    <t xml:space="preserve">@LizardBreaths: definitely good times!can't wait to really party with you every weekend Cupcake! </t>
  </si>
  <si>
    <t>xowarrenbryte</t>
  </si>
  <si>
    <t>Watching BOLT!  I &amp;lt;3 @mileycyrus she is amazing</t>
  </si>
  <si>
    <t>Sat May 16 22:05:17 PDT 2009</t>
  </si>
  <si>
    <t>measaluvsyou</t>
  </si>
  <si>
    <t xml:space="preserve">now, i shall watch &amp;quot;Bride Wars&amp;quot;  </t>
  </si>
  <si>
    <t xml:space="preserve">@Gracemica haha yep you can </t>
  </si>
  <si>
    <t>KellyLavin</t>
  </si>
  <si>
    <t xml:space="preserve">@csiswim Thanks, tomorrow should start the craziness of it all </t>
  </si>
  <si>
    <t>Sat May 16 22:05:16 PDT 2009</t>
  </si>
  <si>
    <t xml:space="preserve">@moonbeamdisco Headache's better at the moment.  Wrists are still zinging from the tat-work.  </t>
  </si>
  <si>
    <t xml:space="preserve">@RetroRewind U're the Best Dave!! Happy Birthday for Jordan please... From the J Seekers.. </t>
  </si>
  <si>
    <t xml:space="preserve">@stinky420 don't be jealous lol.....just kiddin </t>
  </si>
  <si>
    <t>Sat May 16 22:05:18 PDT 2009</t>
  </si>
  <si>
    <t xml:space="preserve">@JoshMalina I usually delete unreplied messages. lol. just said lego was the best toy ever </t>
  </si>
  <si>
    <t>shopping!  im looking for a dress for my next big event, Camp Rock 2 premire! my BF demi is in it! everybody watch it! june 7! -miley</t>
  </si>
  <si>
    <t>VaneDEW</t>
  </si>
  <si>
    <t>@AndieLiz15 Same here bueno good night see you tomorrow  Don't 4get to tell Jordan Happy Birthday..</t>
  </si>
  <si>
    <t xml:space="preserve">@officialnjonas Wanna hang after your shows I'm going to this summer? Let's play some night time baseball </t>
  </si>
  <si>
    <t>Sat May 16 22:05:19 PDT 2009</t>
  </si>
  <si>
    <t>@AshleeLuv rofl cancer children  *dances*</t>
  </si>
  <si>
    <t>epicfailpodcast</t>
  </si>
  <si>
    <t>episode 2 show notes done will record in the morning  hopefully it is better than episode 1 lol</t>
  </si>
  <si>
    <t xml:space="preserve">I want a stwaberry drip!! </t>
  </si>
  <si>
    <t xml:space="preserve">@earthly_goddess yay i love being pin-up-esque </t>
  </si>
  <si>
    <t>@householdhacker follow me if your bored  , imma former mega twitter spammer</t>
  </si>
  <si>
    <t xml:space="preserve">@johncmayer u need 2 record that shit!!! </t>
  </si>
  <si>
    <t>Lumrunner</t>
  </si>
  <si>
    <t xml:space="preserve">@magstheaxe If I find it I'll let you know. </t>
  </si>
  <si>
    <t>ashley45star</t>
  </si>
  <si>
    <t xml:space="preserve">@ramielemalubay Do you still keep in contact with the AI cast? </t>
  </si>
  <si>
    <t xml:space="preserve">@JoshDarnIT Friends don't let friends type on their iPhone drunk. </t>
  </si>
  <si>
    <t>Sat May 16 22:05:21 PDT 2009</t>
  </si>
  <si>
    <t>christine_luo</t>
  </si>
  <si>
    <t>@_jilldo accept my request silly! and welcome to twitter  miss you already!</t>
  </si>
  <si>
    <t>watchingg 'waiting' with britt // nice  // txtme // goodnight!</t>
  </si>
  <si>
    <t>barkyjones</t>
  </si>
  <si>
    <t xml:space="preserve">downloading twitterberry sweeeeeet! </t>
  </si>
  <si>
    <t xml:space="preserve">@SMjosh I'd like to do it now just to sleep in a different room @ my house. Couple of years you'll be doing the same!! </t>
  </si>
  <si>
    <t xml:space="preserve">LeeLeeRed: @lyffoundation@coupedeluke...only if yall join me LOL </t>
  </si>
  <si>
    <t xml:space="preserve">@QueenGeek well, I'll never claim to be an expert on any one thing, but I certainly try to do my research &amp;amp; share the knowlege </t>
  </si>
  <si>
    <t>Sat May 16 22:09:46 PDT 2009</t>
  </si>
  <si>
    <t xml:space="preserve">@Embabe09 i love taylor swift eyes! dont know why thought LOL. its so beautiful </t>
  </si>
  <si>
    <t xml:space="preserve">@inrsoul ooh, consider 10-20mm as well. And a fisheye and u are good to go. </t>
  </si>
  <si>
    <t>kristennmariee</t>
  </si>
  <si>
    <t>time for bed. honor society tomorrow  like 1 day till confirmation</t>
  </si>
  <si>
    <t xml:space="preserve">letsdancebaby_ @markhoppus Mark today is #delongeday. Happy YOU day </t>
  </si>
  <si>
    <t>luv_urs_truly</t>
  </si>
  <si>
    <t>@officialnjonas nick jonas! say hi to me! plz!  that's all i ask...</t>
  </si>
  <si>
    <t xml:space="preserve">@c_johnston you're nuts!  I can't wait to get mine next week...  </t>
  </si>
  <si>
    <t>rahndle</t>
  </si>
  <si>
    <t>My buddy Max just became an examiner: Advice for people like me who could use some fashion tips, LOL  http://tinyurl.com/pt7phy #fb</t>
  </si>
  <si>
    <t xml:space="preserve">@stevezillwood I didn't cry.. Too happy/excited/adrenaline filled to cry </t>
  </si>
  <si>
    <t xml:space="preserve">at at quinceaï¿½era. my head hurts and i refuse to dance. </t>
  </si>
  <si>
    <t xml:space="preserve">chillin with the cooliest girls ever!  miss briee and andrea </t>
  </si>
  <si>
    <t>Sat May 16 22:09:49 PDT 2009</t>
  </si>
  <si>
    <t xml:space="preserve">@Penny1279: reading it right now </t>
  </si>
  <si>
    <t xml:space="preserve">@AClockworkToad I am watching Grease on dvr, but will try to find something we can watch together.  </t>
  </si>
  <si>
    <t>T_Smallz</t>
  </si>
  <si>
    <t xml:space="preserve">@daoism ginger, garlic, and kosher sea salt water? That a new one for a sore throat </t>
  </si>
  <si>
    <t>caitz022</t>
  </si>
  <si>
    <t xml:space="preserve">Playing Super Pets! by Rock You! on Friendster </t>
  </si>
  <si>
    <t>h4ck3rm1k3</t>
  </si>
  <si>
    <t xml:space="preserve">@vaxen_var Hahha do you think they might have WIFI at the monastary? The monks are running around with iphones under their black robes </t>
  </si>
  <si>
    <t>aldrin29</t>
  </si>
  <si>
    <t>@DavidArchie Just don't forget to tweet to me !  BTW, I so love your show last night ! I had fun as much as you enjoyed your performances.</t>
  </si>
  <si>
    <t>@jesmurph89 Basically? I just get bored. Don't blame me. Haha.  Please let me know when all that NetiPot water falls out of your face!!!!!</t>
  </si>
  <si>
    <t>gemgemrox</t>
  </si>
  <si>
    <t xml:space="preserve">Just chilling at home mate... </t>
  </si>
  <si>
    <t xml:space="preserve">Star Trek was really good! I recommend it </t>
  </si>
  <si>
    <t>Sat May 16 22:09:51 PDT 2009</t>
  </si>
  <si>
    <t>andREWZIRM</t>
  </si>
  <si>
    <t xml:space="preserve">@kristinky aww, jon and I thought it was a duck for a sec </t>
  </si>
  <si>
    <t>Sat May 16 22:09:52 PDT 2009</t>
  </si>
  <si>
    <t>@shaundiviney heyy =D ive seen pics of yous at the vid yesterday.. they look greatt.. cant wait for it to come outt  replyy ?? =D</t>
  </si>
  <si>
    <t>Sat May 16 22:09:53 PDT 2009</t>
  </si>
  <si>
    <t xml:space="preserve">doing workouts before bed. i know its late, but better late than never! </t>
  </si>
  <si>
    <t xml:space="preserve">@DianaKhalil most welcome! </t>
  </si>
  <si>
    <t xml:space="preserve">@DavidArchie did you know sara bareilles has a twitter?? </t>
  </si>
  <si>
    <t>Sat May 16 22:09:54 PDT 2009</t>
  </si>
  <si>
    <t>watching CITY OF EMBER, dvd just started... finnished BEETLEJUICE forgot how good it was lol  jr and alex dug it</t>
  </si>
  <si>
    <t xml:space="preserve">@ComptonAssDeezy see you later! </t>
  </si>
  <si>
    <t>Sat May 16 22:09:55 PDT 2009</t>
  </si>
  <si>
    <t>iNagApp</t>
  </si>
  <si>
    <t xml:space="preserve">@chasonice you might want to try me, I can tell your daughter to clean her room without wearing your voice out. </t>
  </si>
  <si>
    <t xml:space="preserve">staying up all niight with my cousin </t>
  </si>
  <si>
    <t>Sat May 16 22:09:56 PDT 2009</t>
  </si>
  <si>
    <t>HEAVY METAL MOTHER FUCKERS!!!!!  ROCK ON!!</t>
  </si>
  <si>
    <t>Sat May 16 22:09:57 PDT 2009</t>
  </si>
  <si>
    <t xml:space="preserve">borders time; more music </t>
  </si>
  <si>
    <t>Sat May 16 22:09:58 PDT 2009</t>
  </si>
  <si>
    <t>DanHorn</t>
  </si>
  <si>
    <t xml:space="preserve">@JetGirlArt order your SiP Omnibus yet? </t>
  </si>
  <si>
    <t xml:space="preserve">So excited. My niece sang Happy Birthday to me &amp;amp; my boyfriend decorated a cake for me! And I got this sweeeet Carolina blue bicycle </t>
  </si>
  <si>
    <t>Sat May 16 22:09:59 PDT 2009</t>
  </si>
  <si>
    <t>madfish23</t>
  </si>
  <si>
    <t xml:space="preserve">@goddessinpink em's 'pposed to stay here tonite after th drag show, come ova and watch a movie if you wana- i'm chilling w a papst </t>
  </si>
  <si>
    <t>Sat May 16 22:10:00 PDT 2009</t>
  </si>
  <si>
    <t>FairyBlogMother</t>
  </si>
  <si>
    <t xml:space="preserve">@born2sellrich Thanks very much. @Serene_Balance is the author and she would be happy to hear this. </t>
  </si>
  <si>
    <t xml:space="preserve">My phone is still so sticky...free food tonight </t>
  </si>
  <si>
    <t>AngelReante</t>
  </si>
  <si>
    <t xml:space="preserve">@devonair but yea as I build my confidence I'm sure it will it will get better </t>
  </si>
  <si>
    <t xml:space="preserve">@SuperwomanAK I write b/c there r things that don't fit in my chest and b/c the great Gabriel Garcia Marquez inspires me </t>
  </si>
  <si>
    <t>Sat May 16 22:10:01 PDT 2009</t>
  </si>
  <si>
    <t>jeffmac813</t>
  </si>
  <si>
    <t xml:space="preserve">@liametz Keep us posted! </t>
  </si>
  <si>
    <t>Sat May 16 22:10:02 PDT 2009</t>
  </si>
  <si>
    <t>poserkid901</t>
  </si>
  <si>
    <t>@tinyksass you =  ?</t>
  </si>
  <si>
    <t xml:space="preserve">@Bitch_Pleaz Love that song </t>
  </si>
  <si>
    <t xml:space="preserve">@jennreneemusic: Ooh, I feel you on the depression. I've been hit rough all of a sudden. I just try and gym it out. Works the best for me </t>
  </si>
  <si>
    <t>reinvent_love_</t>
  </si>
  <si>
    <t xml:space="preserve">@social_ghost I'm tired, but can't sleep. </t>
  </si>
  <si>
    <t>Sat May 16 22:10:03 PDT 2009</t>
  </si>
  <si>
    <t>idkurbffkim</t>
  </si>
  <si>
    <t>i want to paint my room. Maybe certain shades of orange &amp;amp; yellow. Or yellow &amp;amp; blue like the south of france  hmmm</t>
  </si>
  <si>
    <t xml:space="preserve">watching corpse bride </t>
  </si>
  <si>
    <t>jeninthed</t>
  </si>
  <si>
    <t xml:space="preserve">Enjoying girls mini-vacation! Miss the hubby and pooch tho... </t>
  </si>
  <si>
    <t>mingfaichan</t>
  </si>
  <si>
    <t xml:space="preserve">@hy_supergirl i know righttsss. i ammm superrr addicttedd </t>
  </si>
  <si>
    <t>Brittanyfeddy</t>
  </si>
  <si>
    <t xml:space="preserve">Thinking I need to find some friends on here. </t>
  </si>
  <si>
    <t xml:space="preserve">@iluvkrisallenx3 Awh, that guy is adorable. (: I like him and Adam. </t>
  </si>
  <si>
    <t>Sat May 16 22:10:06 PDT 2009</t>
  </si>
  <si>
    <t>@benjorg yay! Not eating meat is awesome  meat is gross. Go for it!</t>
  </si>
  <si>
    <t>Caelyth</t>
  </si>
  <si>
    <t xml:space="preserve">...just got back from a yummy dinner at The HindQuarter...thanks Joe!  </t>
  </si>
  <si>
    <t xml:space="preserve">@Tyrese4ReaL because your sexy I'm not gonna hold it on you </t>
  </si>
  <si>
    <t>babeVivi</t>
  </si>
  <si>
    <t xml:space="preserve">my birthdaiz s commnin' </t>
  </si>
  <si>
    <t xml:space="preserve">@curtismchale You of course, will need a new avatar pic </t>
  </si>
  <si>
    <t>Superb Sunday - five fab Etsy finds  http://bit.ly/PM4LG</t>
  </si>
  <si>
    <t>macyisawsome</t>
  </si>
  <si>
    <t xml:space="preserve">@xashleyxsharpx Dear ashley, you are correct. zac seif is quite a cutie. don't worry though, i have no intentions of stealing him </t>
  </si>
  <si>
    <t xml:space="preserve">Fernbridge. Idk when. Its up to mark. I was gonna ask him what time then ask if u wanted to go. </t>
  </si>
  <si>
    <t>karennorthmusic</t>
  </si>
  <si>
    <t>gonna try a shout-out back to @barrysouthgate (brand new to this, so i may do something twittery   here goes....and click &amp;gt;</t>
  </si>
  <si>
    <t>Lytspeed</t>
  </si>
  <si>
    <t xml:space="preserve">- I just saw one of the new Camaros &amp;quot;in the wild&amp;quot; for the first time! Cool. </t>
  </si>
  <si>
    <t>thecoldplayfan</t>
  </si>
  <si>
    <t xml:space="preserve">Watching RUN FATBOY RUN. By the way, I think itï¿½s genius that they cast Simon Pegg to play Scotty in Star Trek </t>
  </si>
  <si>
    <t>salvation83</t>
  </si>
  <si>
    <t xml:space="preserve">@kriddups ...awww, how sweet your last tweet. xo.    </t>
  </si>
  <si>
    <t xml:space="preserve">Had a flat tire now i am getting wasted. </t>
  </si>
  <si>
    <t xml:space="preserve">@iMOONedyouu mwahaha, i'm glad that i called and made you go to bed in an...... oh joe, you're silly mind frame as opposed to angry </t>
  </si>
  <si>
    <t>Sat May 16 22:10:09 PDT 2009</t>
  </si>
  <si>
    <t>KristinL65</t>
  </si>
  <si>
    <t xml:space="preserve">Alas!! I'm finally home from work and still feeling yucky. Glad to be home and comfortable. </t>
  </si>
  <si>
    <t>alexandruilie</t>
  </si>
  <si>
    <t xml:space="preserve">@ines032 ?i eu care-mi puneam ï¿½ntreb?ri privind Twitter, http://sp2.ro/952f24 , ï¿½n timp ce unii nu ?tiu s? foloseasc? BCC ï¿½ntr-un mail </t>
  </si>
  <si>
    <t>@yaykimo yay! Glad you had fun  did you hug them all? (:</t>
  </si>
  <si>
    <t>Sat May 16 22:10:10 PDT 2009</t>
  </si>
  <si>
    <t xml:space="preserve">@hollygotigers girl, you've got it BAD! ;) How do you get anything else done? </t>
  </si>
  <si>
    <t xml:space="preserve">@sdiabr12 what a rave experience it was! so exhausting, but so amazing at the same time </t>
  </si>
  <si>
    <t xml:space="preserve">@Chakotay_ *whispers* Give it a chance first! </t>
  </si>
  <si>
    <t>T0X1C_M1Z3RY</t>
  </si>
  <si>
    <t xml:space="preserve">w00t. My sisters results came in.. It's Not breast cancer </t>
  </si>
  <si>
    <t xml:space="preserve">Not my favorite choice of colors but it works </t>
  </si>
  <si>
    <t>Sat May 16 22:10:13 PDT 2009</t>
  </si>
  <si>
    <t xml:space="preserve">GRAC club concert was the best! i loved it, now im beat. NIGHTY NIGHT! I LOVE YOU! </t>
  </si>
  <si>
    <t>howlingforever</t>
  </si>
  <si>
    <t xml:space="preserve">@wendyherrera i'm about to go home - maybe i'll get lucky and find it on one of the many old mix cds i have </t>
  </si>
  <si>
    <t xml:space="preserve">@caseygotcher Also, thanks for the compliment! You guys built it, of course it's excellent!! Haha! Do you have any pics of your rig? </t>
  </si>
  <si>
    <t>katypracht</t>
  </si>
  <si>
    <t xml:space="preserve">has a day off tomorrow. I may finish rereading Willa Cather's The Song of the Lark! </t>
  </si>
  <si>
    <t>@shiningthunder  *tries to think of a way to come sing it to you*</t>
  </si>
  <si>
    <t>stfumeighan</t>
  </si>
  <si>
    <t xml:space="preserve">Grey's Anatomy </t>
  </si>
  <si>
    <t>PCOSawareness</t>
  </si>
  <si>
    <t>@fertilitychick  ty. I've had PCOS for 10yrs, just got married, but knew what I was up agaisnt. I only have 6 periods a yr typically</t>
  </si>
  <si>
    <t>MyHalalKitchen</t>
  </si>
  <si>
    <t xml:space="preserve">@palebluteddy Way to go, Danny! You must be proud </t>
  </si>
  <si>
    <t>irenitapetty4</t>
  </si>
  <si>
    <t xml:space="preserve">night twitter!!! going to catch some sleep! </t>
  </si>
  <si>
    <t>Sat May 16 22:10:18 PDT 2009</t>
  </si>
  <si>
    <t xml:space="preserve">Nick and Nora with bighead </t>
  </si>
  <si>
    <t xml:space="preserve">@carr2d2  Sounds beautiful. If you like it I'm sure I can make it work.  Just put all black necklace on you like the one u have. </t>
  </si>
  <si>
    <t xml:space="preserve">Going to bed. Work took a lottt outta me, and I gotta do it all over again tomorrow. I need sleep. Goodnight everyone </t>
  </si>
  <si>
    <t>Movens</t>
  </si>
  <si>
    <t xml:space="preserve">granted filter isnt the hot new thing but to have my bands name in the same paragraph as theres and just ours and theirs! </t>
  </si>
  <si>
    <t>avasiare</t>
  </si>
  <si>
    <t xml:space="preserve">@sethsimonds Yep, you have us totally figured out </t>
  </si>
  <si>
    <t>leny17</t>
  </si>
  <si>
    <t>says good morning  http://plurk.com/p/u9tcv</t>
  </si>
  <si>
    <t>Sat May 16 22:10:21 PDT 2009</t>
  </si>
  <si>
    <t>officialnjonas</t>
  </si>
  <si>
    <t xml:space="preserve">@princesita015 - London is one of the most amazing cities I have ever been to </t>
  </si>
  <si>
    <t xml:space="preserve">finally off  wrk! </t>
  </si>
  <si>
    <t xml:space="preserve">@Metal_Link We are cool for waiting for waiting till it's officially released. </t>
  </si>
  <si>
    <t>irs919</t>
  </si>
  <si>
    <t>check this site out   http://thingsweforget.blogspot.com/</t>
  </si>
  <si>
    <t>Sat May 16 22:10:22 PDT 2009</t>
  </si>
  <si>
    <t>Longgg day  cant wait for celtics game tomm. it's gonnna b the bestt.</t>
  </si>
  <si>
    <t>Sat May 16 22:14:42 PDT 2009</t>
  </si>
  <si>
    <t xml:space="preserve">@dannymcfly can't wait to see you here in Chile </t>
  </si>
  <si>
    <t xml:space="preserve">@Jimmymusic woah that's a high temperature!! Get well soon! </t>
  </si>
  <si>
    <t xml:space="preserve">@Midnight_Eyes heck yes! It's the worlds largest johnsonville bratfest after all </t>
  </si>
  <si>
    <t xml:space="preserve">@kwamejohn2003 probably to show you the error of your ways </t>
  </si>
  <si>
    <t>Sat May 16 22:14:44 PDT 2009</t>
  </si>
  <si>
    <t>hlutz1986</t>
  </si>
  <si>
    <t xml:space="preserve">i look pretty &amp;quot;awesome&amp;quot; in black and white.. </t>
  </si>
  <si>
    <t>reader_meg</t>
  </si>
  <si>
    <t xml:space="preserve">@koriannespeaks No problem. </t>
  </si>
  <si>
    <t xml:space="preserve">@mnphotography this is joe, just added you.. forgot to tell you awesome pictures of cayden  </t>
  </si>
  <si>
    <t xml:space="preserve">@macaroons http://twitpic.com/5bhzr - I agree </t>
  </si>
  <si>
    <t>blahblahaiesha</t>
  </si>
  <si>
    <t>@IamJessD tonite was definitely nostalgia. Thanks jess  it was soo good seeing a warm face from childhood.</t>
  </si>
  <si>
    <t xml:space="preserve">@mollyrazor thank you that's just what I needed </t>
  </si>
  <si>
    <t xml:space="preserve">@BrickHouseIzDa1 are you gonna come see us?  Me and @daeone? </t>
  </si>
  <si>
    <t xml:space="preserve">Episode 3 is loaded up on itunes and ready for your listening pleasure </t>
  </si>
  <si>
    <t>Sat May 16 22:14:47 PDT 2009</t>
  </si>
  <si>
    <t>@lawreca  i do thats the only thing that keeps me this sane ... but its moly so much the can do...hard to say though and you forgot jayk</t>
  </si>
  <si>
    <t xml:space="preserve">Just discovered via tweetstats.com that I've made 118 &amp;quot;twooshes&amp;quot; since I went online with this account. Maybe 119 if I do this one right. </t>
  </si>
  <si>
    <t xml:space="preserve">@CSSVT All except the I Vista 2 theme that I LOVE, it leaks like crazy! The BlackberryPro theme is available in beta for Bold, gonna try </t>
  </si>
  <si>
    <t>3Broomsticks</t>
  </si>
  <si>
    <t xml:space="preserve">Planning on what to buy May 19th, the day I go to Borders </t>
  </si>
  <si>
    <t xml:space="preserve">@ces1982 I think they MAY have had a little too much Red Bull... </t>
  </si>
  <si>
    <t>@jenxstudios love them dollars giiiiiirl!! good to see you tonight, you really know how to rock a crowd, pole or not!  safe travels to LA!</t>
  </si>
  <si>
    <t xml:space="preserve">@bookemdanno oh yum! they sound delish! hahaah love it... totally agree. first book bored me to tears </t>
  </si>
  <si>
    <t>JDHUGO</t>
  </si>
  <si>
    <t xml:space="preserve">@ddlovato oh wow i would like to help u packed </t>
  </si>
  <si>
    <t>Sat May 16 22:14:50 PDT 2009</t>
  </si>
  <si>
    <t xml:space="preserve">@kick_back_80s haha i believe you..you're just a Trekker now, though </t>
  </si>
  <si>
    <t>Sat May 16 22:14:51 PDT 2009</t>
  </si>
  <si>
    <t>It's time to watch something Michael Emerson-related and head off to bed. Sweet dreams, my lovely Twitterfamilias!  Zzzzzz</t>
  </si>
  <si>
    <t>Sat May 16 22:14:52 PDT 2009</t>
  </si>
  <si>
    <t>MissVOCAB</t>
  </si>
  <si>
    <t xml:space="preserve">@Jason_Pollock Just added you </t>
  </si>
  <si>
    <t xml:space="preserve">@Tyrese4ReaL so sweet... </t>
  </si>
  <si>
    <t xml:space="preserve">@spencerpratt SPENCER. I LOVE YOU.  My main goal right now, is to get you to follow me, can you? hehe </t>
  </si>
  <si>
    <t xml:space="preserve">I can feel summer coming on. The cusp of spring/summer is the best time of year </t>
  </si>
  <si>
    <t>Sat May 16 22:14:54 PDT 2009</t>
  </si>
  <si>
    <t xml:space="preserve">I don't know how I'm going to do this. But I will! Let's do this. Good night </t>
  </si>
  <si>
    <t>@WhitneyF  looking forward to sushi!</t>
  </si>
  <si>
    <t>Sat May 16 22:14:56 PDT 2009</t>
  </si>
  <si>
    <t>studmuffann</t>
  </si>
  <si>
    <t xml:space="preserve">watching the Grudge 3. oh how i love watching scary movies when its pitch black in my basement </t>
  </si>
  <si>
    <t xml:space="preserve">Thinking about my new greenhouse window coming on friday sweet </t>
  </si>
  <si>
    <t>@IndiaSerenne it went cool!!  I'm tired!!</t>
  </si>
  <si>
    <t>Sat May 16 22:14:57 PDT 2009</t>
  </si>
  <si>
    <t xml:space="preserve">Just woke up from a Nap </t>
  </si>
  <si>
    <t>Vania_of_SB</t>
  </si>
  <si>
    <t xml:space="preserve">if I could re-do my wedding, I would def. have SUSHI as the main course </t>
  </si>
  <si>
    <t>Sat May 16 22:14:58 PDT 2009</t>
  </si>
  <si>
    <t xml:space="preserve">@kittybelle I'm not sure that the Wannabe's don't do a Blondie/Zepplin medley.  </t>
  </si>
  <si>
    <t xml:space="preserve">@thedjaone thank love. Not a model. Just a really regular gal </t>
  </si>
  <si>
    <t>Sat May 16 22:14:59 PDT 2009</t>
  </si>
  <si>
    <t>alex758</t>
  </si>
  <si>
    <t>a wise person once told me &amp;quot; it's not you believe me, he just doesn't know what he's got... his loss&amp;quot; thank you  I&amp;lt;3 linds</t>
  </si>
  <si>
    <t>lauren_urlich</t>
  </si>
  <si>
    <t xml:space="preserve">hey just got home from the strand! </t>
  </si>
  <si>
    <t>chubbysexy</t>
  </si>
  <si>
    <t>@aplusk big lebowski rocks.. just wanted to through my 2 cents in...  bye bye...</t>
  </si>
  <si>
    <t xml:space="preserve">@andyyeoh Oh no, maybe it was you..!! </t>
  </si>
  <si>
    <t>mshalfbreed</t>
  </si>
  <si>
    <t xml:space="preserve">reading pauls letter to the colossians tonight </t>
  </si>
  <si>
    <t xml:space="preserve">@cindyb327  For preschoolers!  I am telling you, I still can not get over it!  She got frustrated at bowling, but killed the golf game!  </t>
  </si>
  <si>
    <t>Sat May 16 22:15:02 PDT 2009</t>
  </si>
  <si>
    <t>acinerba</t>
  </si>
  <si>
    <t>@dreame9214 ...back rocking...   Nice!</t>
  </si>
  <si>
    <t>Watching The Power. Caarn Ports &amp;amp; The Swannies   xoxoxox</t>
  </si>
  <si>
    <t>BlessedMommy34</t>
  </si>
  <si>
    <t xml:space="preserve">Going to bed! Gotta get up early and go support my love tomorrow at the Santa Fe Century!! very excited!!!!! goodnight </t>
  </si>
  <si>
    <t>Sat May 16 22:15:03 PDT 2009</t>
  </si>
  <si>
    <t xml:space="preserve">Today was awesome! Beach earlier and then swimming and hot tubbin it up with the fam fam </t>
  </si>
  <si>
    <t>moonyfox</t>
  </si>
  <si>
    <t>@kiwi__bird :o travel plans? to where? I'll be in georgia mid september!  and where do you work now?</t>
  </si>
  <si>
    <t>shea_baby2010</t>
  </si>
  <si>
    <t xml:space="preserve">jus had the best time ever! i totally need 2 do this more often! lovin the fact that i have my license &amp;amp;&amp;amp; a vehicle! WOOT! WOOT! </t>
  </si>
  <si>
    <t>Sat May 16 22:15:04 PDT 2009</t>
  </si>
  <si>
    <t xml:space="preserve">@taufiqh no problem! anytime </t>
  </si>
  <si>
    <t xml:space="preserve">@miaannisa What kind of check-up did you have? </t>
  </si>
  <si>
    <t>@ThePhenomena awesome will do! Thanks.  It sounds DELICIOUS!</t>
  </si>
  <si>
    <t>garangalbreath</t>
  </si>
  <si>
    <t xml:space="preserve">i finally beat teen age riot on drums!!!! </t>
  </si>
  <si>
    <t xml:space="preserve">is in a really good mood and had a really good night. i love my life </t>
  </si>
  <si>
    <t xml:space="preserve">We made it! Downtown Fullerton with the besties </t>
  </si>
  <si>
    <t>Sat May 16 22:15:06 PDT 2009</t>
  </si>
  <si>
    <t xml:space="preserve">Now I must pontificate &amp;amp; pundit: I &amp;lt;3 reading MY #Twitter feeds! It's like @Google search, or #RSS ... except on Auto-Pilot! </t>
  </si>
  <si>
    <t xml:space="preserve">@nahnah513 I'm going to start it on Monday </t>
  </si>
  <si>
    <t>JennLovesRomeo</t>
  </si>
  <si>
    <t xml:space="preserve">@CBUSMsupport I think our boys will next year. but at least they got to perform this year so gotta give them some credit </t>
  </si>
  <si>
    <t>Sat May 16 22:15:07 PDT 2009</t>
  </si>
  <si>
    <t xml:space="preserve">@Fabviid ehh he's not really my type... lol but he did a good job with his role in the movie </t>
  </si>
  <si>
    <t>berryromp</t>
  </si>
  <si>
    <t xml:space="preserve">@markhoppus Are you ditching your iPhone? BB's are cool but I'll keep my iPhone. </t>
  </si>
  <si>
    <t xml:space="preserve">@mikegarson As with any doc, your co-pay for me depends on your deductible! </t>
  </si>
  <si>
    <t xml:space="preserve">@Jonasbrothers the teaster for ur new music video is amazing!! it looks even better with nicks mustang </t>
  </si>
  <si>
    <t xml:space="preserve">Done with shooting some video for the promo of Being Healthy TV.  Was a good session! </t>
  </si>
  <si>
    <t xml:space="preserve">My feet hurt SOOO bad.. Haha but its worth it </t>
  </si>
  <si>
    <t xml:space="preserve">@funmoneyonline That's so true about problems! The best working relationships come from solving them thru collaboration.  </t>
  </si>
  <si>
    <t>@nkotb Good Night my sweets...hope U R all having a fabulous time...can't wait to see MORE pics AND videos..  XOXOXOXOXO &amp;lt;3</t>
  </si>
  <si>
    <t xml:space="preserve">@joshfraser relieved to hear I'm not alone </t>
  </si>
  <si>
    <t xml:space="preserve">@simpleboy1997 He didn't end up proposing but we got to see the ring, he will be proposing soon yay! His girlfriend is really nice </t>
  </si>
  <si>
    <t>Sat May 16 22:15:10 PDT 2009</t>
  </si>
  <si>
    <t>morgaanjonaas</t>
  </si>
  <si>
    <t>at the dyersss watched jonass  incredible</t>
  </si>
  <si>
    <t>@sarabecca: We're at a redneck party.  of course she's not ok.</t>
  </si>
  <si>
    <t>Sat May 16 22:15:09 PDT 2009</t>
  </si>
  <si>
    <t xml:space="preserve">interesting... http://tweetstats.com/graphs/samiism -- see your own graph! </t>
  </si>
  <si>
    <t>Stef015</t>
  </si>
  <si>
    <t>long day...long day! but equally amazing  so glad i'm doing what i'm doing</t>
  </si>
  <si>
    <t xml:space="preserve">@TeeFly I saw that too. I want him to wear the yellow one, too. </t>
  </si>
  <si>
    <t xml:space="preserve">@iSawah Lolz i know  you rock to sarah </t>
  </si>
  <si>
    <t>Sat May 16 22:15:11 PDT 2009</t>
  </si>
  <si>
    <t>yongchristina</t>
  </si>
  <si>
    <t xml:space="preserve">20 km walk frm aj to bedok jetty ytd! whoo~ </t>
  </si>
  <si>
    <t>Sat May 16 22:15:12 PDT 2009</t>
  </si>
  <si>
    <t>PinkBubblePop</t>
  </si>
  <si>
    <t xml:space="preserve">@johncmayer well its different coming from you thats for sure </t>
  </si>
  <si>
    <t xml:space="preserve">i just had a Nutter Butter peanut butter pie, it was delicious </t>
  </si>
  <si>
    <t xml:space="preserve">@WBPodcast Moment nuthin'.  We're up to this all night.  </t>
  </si>
  <si>
    <t>Sat May 16 22:15:13 PDT 2009</t>
  </si>
  <si>
    <t>jbbuddies</t>
  </si>
  <si>
    <t xml:space="preserve">Hm I'm like about to pass out. I'm so tired. Haha six flags tomorrow. </t>
  </si>
  <si>
    <t>kccone</t>
  </si>
  <si>
    <t xml:space="preserve">Is watching hook with @delello </t>
  </si>
  <si>
    <t>Home home home. Zzz zzz zzz. Yay yay yay. Lol lol lol. Peace peace peace. seriously, though. byeee.  (bye bye)</t>
  </si>
  <si>
    <t>Love4me304</t>
  </si>
  <si>
    <t xml:space="preserve">@Tyrese4ReaL I would love 2 be with u tonight  </t>
  </si>
  <si>
    <t>luckyme787</t>
  </si>
  <si>
    <t xml:space="preserve">So this Twitter thing condones -nay, encourages, and is built upon- self absorption? I may be a fan, yet </t>
  </si>
  <si>
    <t>Rachelle0721</t>
  </si>
  <si>
    <t xml:space="preserve">@LaurenConrad love the hat you wear it very well! </t>
  </si>
  <si>
    <t xml:space="preserve">@roninpenguin Time to play some games on the xbox, that always works for me </t>
  </si>
  <si>
    <t xml:space="preserve">@jbee83 hahaha now that's a tweet alert! </t>
  </si>
  <si>
    <t>Sat May 16 22:15:16 PDT 2009</t>
  </si>
  <si>
    <t>This is my current favorite pic of our little bug.  http://twitpic.com/5cfzv</t>
  </si>
  <si>
    <t xml:space="preserve">@xDirtyBurdx yeah they just had babies aswell they are SO cute lol </t>
  </si>
  <si>
    <t>Sat May 16 22:15:18 PDT 2009</t>
  </si>
  <si>
    <t>shantaay</t>
  </si>
  <si>
    <t>@emilytheunicorn aw  good night last night. i'm uploading the videos onto my computer.</t>
  </si>
  <si>
    <t>cflame1984</t>
  </si>
  <si>
    <t>Just got done watching SNL, and it was good  Now I'm listening to the new Green Day album. I'm loving 'last night on earth' I'm sap lol..</t>
  </si>
  <si>
    <t>Sat May 16 22:15:19 PDT 2009</t>
  </si>
  <si>
    <t xml:space="preserve">@BANDITNATOR haha yeah, hopefully will be happening at the end of the year, at school, southbank and NY </t>
  </si>
  <si>
    <t xml:space="preserve">Just got home, and am going to bake a cake </t>
  </si>
  <si>
    <t>NavneethShenoy</t>
  </si>
  <si>
    <t xml:space="preserve">@DeadZero thts bit ADULT one 18+ .. </t>
  </si>
  <si>
    <t>Sat May 16 22:15:20 PDT 2009</t>
  </si>
  <si>
    <t xml:space="preserve">really cant wait until friday </t>
  </si>
  <si>
    <t xml:space="preserve">@Jonasbrothers the teaser for ur new music video is amazing!! it looks even better with nicks mustang </t>
  </si>
  <si>
    <t xml:space="preserve">listening to  the fray&amp;lt;3 </t>
  </si>
  <si>
    <t xml:space="preserve">@DavidArchie Definitely in your element in Manila, WOW!!  Incredible vocals and performance!! Have a safe trip HOME! </t>
  </si>
  <si>
    <t xml:space="preserve">@BakeMeUpLA hope you feel better love  g'nite! (forealz!) </t>
  </si>
  <si>
    <t>Sat May 16 22:15:22 PDT 2009</t>
  </si>
  <si>
    <t xml:space="preserve">I kinda have an amazing boyfriend </t>
  </si>
  <si>
    <t>Sat May 16 22:19:48 PDT 2009</t>
  </si>
  <si>
    <t>MorganJune</t>
  </si>
  <si>
    <t xml:space="preserve">@ryan_cabrera you told that story at the concert in CT tonight, it was hysterical! btw you played a great show, really impressive </t>
  </si>
  <si>
    <t>EliasCPresco</t>
  </si>
  <si>
    <t xml:space="preserve">Listening to Owl City </t>
  </si>
  <si>
    <t>pazpaz</t>
  </si>
  <si>
    <t xml:space="preserve">#3hotwords Double-Double Animal Style </t>
  </si>
  <si>
    <t>Sat May 16 22:19:49 PDT 2009</t>
  </si>
  <si>
    <t xml:space="preserve">@anaballesteros Really? Awww. I'm so excited for this week's episode! </t>
  </si>
  <si>
    <t>jwieg</t>
  </si>
  <si>
    <t xml:space="preserve">Ran into the fantastic @Nekko13 at the Elite and obtained a hug. I heart the Dax!  </t>
  </si>
  <si>
    <t>Sat May 16 22:19:50 PDT 2009</t>
  </si>
  <si>
    <t>elton_</t>
  </si>
  <si>
    <t xml:space="preserve">Back to home </t>
  </si>
  <si>
    <t xml:space="preserve">I'm scaring d. Right now its so funny </t>
  </si>
  <si>
    <t xml:space="preserve">@ObviousPandaPR smokin' </t>
  </si>
  <si>
    <t>One more movie  i have to see but it's dirty outside...</t>
  </si>
  <si>
    <t>asbakerr</t>
  </si>
  <si>
    <t>@sabrina4237 yea partying and laughing at their stupid asses!  its so funny!</t>
  </si>
  <si>
    <t>@nicole85 chill babe, everything will be fine  good luck!</t>
  </si>
  <si>
    <t>bethngweny</t>
  </si>
  <si>
    <t xml:space="preserve">@myimperative member in 2nd grade when the little girl that you liked was  mean to you cause she liked you? There is your answer </t>
  </si>
  <si>
    <t>Was gonna use this one but then I remember I hated her voice  http://bit.ly/pKgCl</t>
  </si>
  <si>
    <t xml:space="preserve">@Tyrese4ReaL phone sex syleena johnson thats ma shyt or slowly by tank </t>
  </si>
  <si>
    <t xml:space="preserve">@mrskutcher Hey Demi, I was wondering if we could get an interview with you for boxofmess.com it would mean so much! </t>
  </si>
  <si>
    <t>Sat May 16 22:19:55 PDT 2009</t>
  </si>
  <si>
    <t>laceyinlove</t>
  </si>
  <si>
    <t xml:space="preserve">@its_cynthiaa Just saw your B&amp;amp;R necklace question... of course it was intentional </t>
  </si>
  <si>
    <t>Sat May 16 22:19:53 PDT 2009</t>
  </si>
  <si>
    <t>Kwamz</t>
  </si>
  <si>
    <t xml:space="preserve">@yddy HAHAHAHAHA! Have a good night </t>
  </si>
  <si>
    <t>@enterthehaggis these streams are making me so anxious for celtic fling and philly folk... and creating new haggis!heads.  congrats!</t>
  </si>
  <si>
    <t xml:space="preserve">@greencarrie I think a happy carrie is a good carrie </t>
  </si>
  <si>
    <t>Sat May 16 22:19:54 PDT 2009</t>
  </si>
  <si>
    <t xml:space="preserve">http://twitgoo.com/3mth  out with the old.... in with the cute </t>
  </si>
  <si>
    <t>Hanalla</t>
  </si>
  <si>
    <t xml:space="preserve">@andycrash nice butter, with the cucumbers, for the sanwhiches. You started this </t>
  </si>
  <si>
    <t>Well sorta watched the finale of #theoffice. Jim &amp;amp; pam...really?  yay!!</t>
  </si>
  <si>
    <t>deanieDANCE_</t>
  </si>
  <si>
    <t xml:space="preserve">FCB is simply the best. </t>
  </si>
  <si>
    <t>ttkatiehobbs</t>
  </si>
  <si>
    <t>Feels very sad that she missed a highly entertaining conversation spanning many a scandalous thing . . . .  i like</t>
  </si>
  <si>
    <t xml:space="preserve">its like, 1 AM &amp;amp; i feel like eating pasta. is that weird? haha </t>
  </si>
  <si>
    <t>ElCulero</t>
  </si>
  <si>
    <t xml:space="preserve">@DjChapStyk at 8teen in north park watchin and recording like mentioned earlier. Tragic tantrum is good man </t>
  </si>
  <si>
    <t xml:space="preserve">&amp;quot;Alienz you guys :-0&amp;quot; is now in the trending topics! Gotta love SNL finale. Ok it's bed now. Night </t>
  </si>
  <si>
    <t>@AbbiDawson no but you only need to pay for plane tickets, you live with me  my mom thought it was a good idea ;)</t>
  </si>
  <si>
    <t xml:space="preserve">Aww JD ..I totally agree </t>
  </si>
  <si>
    <t>VelvetMadore</t>
  </si>
  <si>
    <t xml:space="preserve">is sleeping in the new apartment tonight! Moving the rest of our stuff tomorrow after work </t>
  </si>
  <si>
    <t>Sat May 16 22:19:59 PDT 2009</t>
  </si>
  <si>
    <t xml:space="preserve">@marieiris You're keeping me up... wait.. I mean 'awake'. </t>
  </si>
  <si>
    <t xml:space="preserve">All my jukebox choices are depressing </t>
  </si>
  <si>
    <t>dimsimkitty</t>
  </si>
  <si>
    <t xml:space="preserve">@adolwyn Hurrah! It is such a fabulous movie. I am glad you enjoyed it. </t>
  </si>
  <si>
    <t>WreckMe</t>
  </si>
  <si>
    <t xml:space="preserve">@AlleyRN Alright, I'll text her and see </t>
  </si>
  <si>
    <t>alrish15</t>
  </si>
  <si>
    <t>says gtg ! mea na yetx !  http://plurk.com/p/u9v5u</t>
  </si>
  <si>
    <t xml:space="preserve">@BrisbaneGirl - I knowwwwwwww....I dunno if you've noticed but I do have an overactive sense of humour about most things! </t>
  </si>
  <si>
    <t>Nanaka_LaRocco</t>
  </si>
  <si>
    <t>In love with Daniel   31 months</t>
  </si>
  <si>
    <t>Sat May 16 22:20:00 PDT 2009</t>
  </si>
  <si>
    <t>Durianbunny</t>
  </si>
  <si>
    <t xml:space="preserve">like after 30 years...... I just thought that's kinda funny and contradic the saying practice makes perfect KAKAKAKAKA </t>
  </si>
  <si>
    <t xml:space="preserve">goodnight!  </t>
  </si>
  <si>
    <t xml:space="preserve">@BrookeNxo YES PLEASE </t>
  </si>
  <si>
    <t>pinkprincessyyo</t>
  </si>
  <si>
    <t>@TsuaSai lol thanks!  Well yesterday we had our first date! lol</t>
  </si>
  <si>
    <t>Sat May 16 22:20:01 PDT 2009</t>
  </si>
  <si>
    <t xml:space="preserve">We spend too much time on Twitter, good Morning </t>
  </si>
  <si>
    <t>@karyncooks Oh I have seen that piece ;)  hahaha  Magnificient Seven is entertaining ;)</t>
  </si>
  <si>
    <t>thefirstdance</t>
  </si>
  <si>
    <t xml:space="preserve">@creationsoflove You've got mail from me! </t>
  </si>
  <si>
    <t xml:space="preserve">@sarabonds Thanks for the #ff love! </t>
  </si>
  <si>
    <t>Sat May 16 22:20:02 PDT 2009</t>
  </si>
  <si>
    <t>@wilycutie I spotted your addiction  Featured here: http://ykyat.com/~37y2c</t>
  </si>
  <si>
    <t>cpickwilson</t>
  </si>
  <si>
    <t xml:space="preserve">@Kingdomcome7 thanks apostle dad for reminding me to command my morning. I on it Mon. Happy tweeting </t>
  </si>
  <si>
    <t>Sat May 16 22:20:03 PDT 2009</t>
  </si>
  <si>
    <t xml:space="preserve">I've decided that I have retarded fingers </t>
  </si>
  <si>
    <t xml:space="preserve">we texted last night. </t>
  </si>
  <si>
    <t>averagemrme</t>
  </si>
  <si>
    <t xml:space="preserve">Im so going to watch StarTrek! and congrats to Manchester United win! GLORY GLORY MAN UNITED! </t>
  </si>
  <si>
    <t xml:space="preserve">reading the backlog of friends blogs... Aris and Cordz, u guys can write. </t>
  </si>
  <si>
    <t xml:space="preserve">Getting back into the underground loop. And updating my iPod. How productive. </t>
  </si>
  <si>
    <t xml:space="preserve">@PhilippaJane oh... and thanks... </t>
  </si>
  <si>
    <t>Sat May 16 22:20:05 PDT 2009</t>
  </si>
  <si>
    <t xml:space="preserve">Great Balls Of Fire has become one of my favorite songs </t>
  </si>
  <si>
    <t>Sat May 16 22:20:06 PDT 2009</t>
  </si>
  <si>
    <t>dancejunkie733</t>
  </si>
  <si>
    <t>Wooh just put lots of pictures on my bulliten board ha. Its cayuuute   K goodnite foreal this time.</t>
  </si>
  <si>
    <t>iheartchp</t>
  </si>
  <si>
    <t>@dannygokey glasses rule.    kudos on a great run on AI.</t>
  </si>
  <si>
    <t xml:space="preserve">@katarangga hohoho you should! I'm on my second slice! </t>
  </si>
  <si>
    <t>KevenDones</t>
  </si>
  <si>
    <t xml:space="preserve">@bostonmarketer  I can help with both ,if you still need the help </t>
  </si>
  <si>
    <t xml:space="preserve">@shiningthunder *grins* awwwe thanks but you're definitely more incredible </t>
  </si>
  <si>
    <t>Oh lol kewl  is it vicious circle? I just saw that lol</t>
  </si>
  <si>
    <t>Sat May 16 22:20:08 PDT 2009</t>
  </si>
  <si>
    <t xml:space="preserve">@Hey_Bradshaw Which one -- Jupiter or Viral? </t>
  </si>
  <si>
    <t>Sat May 16 22:20:09 PDT 2009</t>
  </si>
  <si>
    <t>cheesemosa</t>
  </si>
  <si>
    <t xml:space="preserve">had pancakes and sausage for brunch. Happy Sunday everyone </t>
  </si>
  <si>
    <t>teriLynn21</t>
  </si>
  <si>
    <t xml:space="preserve">Shower then bed. Gotta be rested for tomorrow with all my buddies </t>
  </si>
  <si>
    <t xml:space="preserve">@raymondpirouz Loved this comment: whatï¿½s the point of WolframAlpha if 'possibly' the majority of time itï¿½ll be redirecting to Google? </t>
  </si>
  <si>
    <t xml:space="preserve">@jetaimeMICHELLE  aaaawwwwww i was just sayin the same thing...we be havin too much fun </t>
  </si>
  <si>
    <t xml:space="preserve">@rumplesES hey do u know how we could get tickets at LAX on their 22nd/samro event? thanks much, happy day to you! </t>
  </si>
  <si>
    <t xml:space="preserve">@Rob_Hoffman ME, in Dallas (technically Arlington). Hollaaaaa! </t>
  </si>
  <si>
    <t>Sat May 16 22:20:10 PDT 2009</t>
  </si>
  <si>
    <t xml:space="preserve">just got home from a walk at the beach </t>
  </si>
  <si>
    <t xml:space="preserve">So freaking tired and sunburnt. I swallowed too much salt water today. Oh! I saw a sea lion! </t>
  </si>
  <si>
    <t>alicelily</t>
  </si>
  <si>
    <t>@timee1989 Yes, I'm in LA!  I'm coming back tomorrow night.</t>
  </si>
  <si>
    <t>thegayplaces</t>
  </si>
  <si>
    <t xml:space="preserve">@lindawoods  Oh yeah rule # 14... often and with vigor ! </t>
  </si>
  <si>
    <t xml:space="preserve">@migaruler lol, yeah i am from indonesia!  thanks </t>
  </si>
  <si>
    <t xml:space="preserve">@Jenn_estrada  your welcome!!! </t>
  </si>
  <si>
    <t>@KeiraMcQ  so fun to get out as an adult once in a while</t>
  </si>
  <si>
    <t>trekkiebeth</t>
  </si>
  <si>
    <t xml:space="preserve">I had a good evening. </t>
  </si>
  <si>
    <t xml:space="preserve">12:20 and Sonic is still open, this makes one happy girl. </t>
  </si>
  <si>
    <t>Sat May 16 22:20:16 PDT 2009</t>
  </si>
  <si>
    <t>carlincomm</t>
  </si>
  <si>
    <t xml:space="preserve">jamming out to Silent Lucidity from Queensryche ... cool tune  ... think this is a MP3 I made from an old tape...  low tech baby </t>
  </si>
  <si>
    <t>Sat May 16 22:20:17 PDT 2009</t>
  </si>
  <si>
    <t>FionaMaryBrigid</t>
  </si>
  <si>
    <t xml:space="preserve">What a hot day in San Francisco....it was a relief to drive over the Golden Gate Bridge and enjoy the wind in our hair!!! </t>
  </si>
  <si>
    <t xml:space="preserve">@shereenlow it really works - builds your immunity </t>
  </si>
  <si>
    <t>@URIENATOR meh, OH! y'know @mattg00d @replied me? i stopped breathing :L i hope jack replies  ILY @JackAllTimeLow !</t>
  </si>
  <si>
    <t>HarounKola</t>
  </si>
  <si>
    <t xml:space="preserve">Morning everyone. Today is a great day to be joyous </t>
  </si>
  <si>
    <t>@gabanti avoiding writing the english speech is fun too  -s</t>
  </si>
  <si>
    <t>CoCaBritt</t>
  </si>
  <si>
    <t>change of plans. found my phone.  watching the princess bride.</t>
  </si>
  <si>
    <t>Sat May 16 22:20:18 PDT 2009</t>
  </si>
  <si>
    <t xml:space="preserve">happpppppy birthday camillle </t>
  </si>
  <si>
    <t xml:space="preserve">@alecks didn't meat kryon but shasta was a very special place indeed. </t>
  </si>
  <si>
    <t xml:space="preserve">@elysion32  i am actually wondering the same thing, my son tyler came home today!! </t>
  </si>
  <si>
    <t xml:space="preserve">@mybonescostme Yep, I did. I liked it! It was very interesting. JAM babies is like Baby Talk coming to life! (I love that fic) </t>
  </si>
  <si>
    <t xml:space="preserve">Worked a Regional Special Olympics event today handing out medals to the athletes Awesome! Amazing kids and adults </t>
  </si>
  <si>
    <t xml:space="preserve">:: @jenbarrow I could not agree more, @cherylhendrick hit the nail on the head topping the night off with stogies </t>
  </si>
  <si>
    <t xml:space="preserve">@sheissarah detroit come love..itll be fun  </t>
  </si>
  <si>
    <t>justinaivy</t>
  </si>
  <si>
    <t xml:space="preserve">On my way to @CorrieVogue's house! </t>
  </si>
  <si>
    <t>dm712</t>
  </si>
  <si>
    <t xml:space="preserve">@vkwing bon courage!!! </t>
  </si>
  <si>
    <t>Sat May 16 22:20:22 PDT 2009</t>
  </si>
  <si>
    <t>FAMILY MATTERSSS  Ripping up a shirt haha. &amp;lt;3 And Watching my Hero Urkel. Win win win</t>
  </si>
  <si>
    <t>@janewiedlin http://twitpic.com/5cdpk - I recognize this lot!  I'm not sure where this particular pic was taken but the guy, Greg Pike ...</t>
  </si>
  <si>
    <t>tomkaszuba</t>
  </si>
  <si>
    <t xml:space="preserve">@dailywalks Thank you for pointing out Darwin's blog. I didn't know he had one. He's an incredible photog. The contest looks like fun. </t>
  </si>
  <si>
    <t>Hilarious Jokes  : http://www.ahajokes.com/</t>
  </si>
  <si>
    <t>Sat May 16 22:24:47 PDT 2009</t>
  </si>
  <si>
    <t xml:space="preserve">@dave_blogworld sounds like a good plan for all of us </t>
  </si>
  <si>
    <t xml:space="preserve">sun, monday THEN TUESDAY TILL NEXT SUNDAY OFFFFF </t>
  </si>
  <si>
    <t>DressageDiva</t>
  </si>
  <si>
    <t>well im off to bed... long and awesome week behind me and a long long day ahead..  gotta love it</t>
  </si>
  <si>
    <t>Am done with Awareness2! Shall type tomorrow  Now, to read.</t>
  </si>
  <si>
    <t>KrisWilliams81</t>
  </si>
  <si>
    <t xml:space="preserve">@Marty_OBrien how do you know? were you there old man? Maybe they were just lazy slobs who chose to use their hands? </t>
  </si>
  <si>
    <t>Sat May 16 22:24:49 PDT 2009</t>
  </si>
  <si>
    <t xml:space="preserve">@russiandiva @melmilletics   All 3 are teachers as well.  </t>
  </si>
  <si>
    <t xml:space="preserve">Ew wtf am I listening to </t>
  </si>
  <si>
    <t xml:space="preserve">all was golden when the day met the night ... </t>
  </si>
  <si>
    <t xml:space="preserve">done spamming people on FB </t>
  </si>
  <si>
    <t>Sat May 16 22:24:50 PDT 2009</t>
  </si>
  <si>
    <t>SamShimmyShimmy</t>
  </si>
  <si>
    <t xml:space="preserve">Mmm... Flannel pajamas are one of the small joys in life. </t>
  </si>
  <si>
    <t xml:space="preserve">@kg86 Enjoying wynad? Good, good. </t>
  </si>
  <si>
    <t xml:space="preserve">@sheilajb it's never too late for a veggie burger, sheila! </t>
  </si>
  <si>
    <t xml:space="preserve">Just eaten my lunch! It's one damn hot day. Watching a show design show right now. </t>
  </si>
  <si>
    <t>ericmusiconline</t>
  </si>
  <si>
    <t>@SonjaNorwood are you an AKA? im an ALPHA  Spring 09</t>
  </si>
  <si>
    <t>@pavliuts No  The scene where the Spocks met.</t>
  </si>
  <si>
    <t xml:space="preserve">#delongeday is getting shorter from the top! only a little more to goooo </t>
  </si>
  <si>
    <t xml:space="preserve">@ev That's the best excuse I've ever heard </t>
  </si>
  <si>
    <t>emotastic</t>
  </si>
  <si>
    <t>Having fun with my buds!  smile for its a happy day</t>
  </si>
  <si>
    <t>Sat May 16 22:24:55 PDT 2009</t>
  </si>
  <si>
    <t xml:space="preserve">apparently there are more guests to TBA!! hehe oooh exciting!! </t>
  </si>
  <si>
    <t>Sat May 16 22:24:56 PDT 2009</t>
  </si>
  <si>
    <t xml:space="preserve">I'll be back twitter!  Naw I'll just take it in now!  Goodnight!  </t>
  </si>
  <si>
    <t>lnmuir</t>
  </si>
  <si>
    <t xml:space="preserve">@Erinsk8, I want details on Next to Normal soon.  I am curious!  Hope you get home safely. </t>
  </si>
  <si>
    <t>laurennhartman</t>
  </si>
  <si>
    <t xml:space="preserve">@MelRy217 GOOD LUCK TOMORROW ON MONDAY!!  you and tye looked so cute in the pictures from the maxim party! </t>
  </si>
  <si>
    <t>DDpizza</t>
  </si>
  <si>
    <t>@SolarCeller Thank you, thanks for making the trip and helping us out  hope to see you guys again soon!</t>
  </si>
  <si>
    <t xml:space="preserve">Whatta londonific night!!! Last chance harvey. Hp4. Now bed. </t>
  </si>
  <si>
    <t>Sat May 16 22:24:58 PDT 2009</t>
  </si>
  <si>
    <t xml:space="preserve">i need to buy 2 tickets for Relient K in Pomona (glass house), let me know </t>
  </si>
  <si>
    <t xml:space="preserve">@Ceryse  of course!  </t>
  </si>
  <si>
    <t>just twittered now. this morning, we went to church. im blessed now. weeeh ! anyway, 8 days to go for my bday  ayee !</t>
  </si>
  <si>
    <t xml:space="preserve">Awww! They're giving 2 of my favorite movies on TV!! The Princess Bride and Ever After </t>
  </si>
  <si>
    <t>Sat May 16 22:24:59 PDT 2009</t>
  </si>
  <si>
    <t>is leaving to get a haircut.. ciao!  http://plurk.com/p/u9w2u</t>
  </si>
  <si>
    <t xml:space="preserve">I'm watching twilight at home on a saturday night with my mum </t>
  </si>
  <si>
    <t xml:space="preserve">At Star Trek: Yng girl on phone w parents saying &amp;quot;I understand now why u guys were trekkies! I can't WAIT 2 come talk 2 you about this!&amp;quot; </t>
  </si>
  <si>
    <t xml:space="preserve">@hinder No no, I was actually hoping you might have one of @EMHDesign or @Tazprincess! </t>
  </si>
  <si>
    <t>Sat May 16 22:25:01 PDT 2009</t>
  </si>
  <si>
    <t>@FrVerona thank u my love...u've shown me the light   fuck that...nothing would be left to the imagination there...</t>
  </si>
  <si>
    <t xml:space="preserve">@ItsJustDi apparently the party is at your house tonight. should of come. had a baby shower today with the fam. i forget why i called. </t>
  </si>
  <si>
    <t xml:space="preserve">dooo_it Where u partying @ 2nite? Please keep us all posted w/ur very hilarious updates from the club. </t>
  </si>
  <si>
    <t xml:space="preserve">@darlene121 ohh, add me up! And i'll tell u some of my friends msn, maybe u'll make new friends </t>
  </si>
  <si>
    <t>Sat May 16 22:25:04 PDT 2009</t>
  </si>
  <si>
    <t>Nuckea</t>
  </si>
  <si>
    <t xml:space="preserve">There's no place like home </t>
  </si>
  <si>
    <t xml:space="preserve">@the_real_dirk Hey Dirk, I was wondering if we could get an interview with you for boxofmess.com it would mean so much! </t>
  </si>
  <si>
    <t>@pandaaMONIA ooh painting sounds like fun  what you studying forr??</t>
  </si>
  <si>
    <t>@andreaj27 well, cheers. i have a glass of water handy. i'll drink to that  cheer up</t>
  </si>
  <si>
    <t>Sat May 16 22:25:06 PDT 2009</t>
  </si>
  <si>
    <t>@leightonmarissa wow! that's impressive, not surprised you're hot  (in a non-lesbian way)</t>
  </si>
  <si>
    <t>@mmitchelldaviss we've all been waiting for you for HOURS. and youre sweeeping. lamer  im off to bed then too! no hope now. ugh.</t>
  </si>
  <si>
    <t>assante</t>
  </si>
  <si>
    <t xml:space="preserve">@JAMIASGADGET you never talk to me when im there, so no thanks </t>
  </si>
  <si>
    <t>the_cal</t>
  </si>
  <si>
    <t xml:space="preserve">time to rave like whoa </t>
  </si>
  <si>
    <t>Kogenta</t>
  </si>
  <si>
    <t xml:space="preserve">@radiogrinch ??????? </t>
  </si>
  <si>
    <t>Sat May 16 22:25:08 PDT 2009</t>
  </si>
  <si>
    <t xml:space="preserve">@dsabecky thank you </t>
  </si>
  <si>
    <t>I love downloading new music  hey I just realized the really catchy song from tap tap is playing on c4! Awesome haha</t>
  </si>
  <si>
    <t>knowvacancy</t>
  </si>
  <si>
    <t xml:space="preserve">Everyone! Update slower for monkie! </t>
  </si>
  <si>
    <t xml:space="preserve">@shinzofukui </t>
  </si>
  <si>
    <t>Sat May 16 22:25:09 PDT 2009</t>
  </si>
  <si>
    <t>tlcutie</t>
  </si>
  <si>
    <t xml:space="preserve">Going to bed. 14 hours on a film set makes me tired, but so happy! </t>
  </si>
  <si>
    <t xml:space="preserve">@no_fixed_office  indeed. keep your head up </t>
  </si>
  <si>
    <t>sandaruwan</t>
  </si>
  <si>
    <t xml:space="preserve">@chathuras too late.. installed already </t>
  </si>
  <si>
    <t>LAstdyingwiSH</t>
  </si>
  <si>
    <t xml:space="preserve">@t0fu Cheer up buddy , you got Rusty </t>
  </si>
  <si>
    <t>jewlzrulez</t>
  </si>
  <si>
    <t>http://twitpic.com/5cgij - i have beautiful kittys  what do you have?</t>
  </si>
  <si>
    <t xml:space="preserve">Drunk!!! I love kiwi vodka and hypnotic and shots </t>
  </si>
  <si>
    <t>Sat May 16 22:25:11 PDT 2009</t>
  </si>
  <si>
    <t xml:space="preserve">@lapcoverz Thank you for joining amilya.com Glad to have you aboard. Tweet in anytime. Have a great weekend </t>
  </si>
  <si>
    <t xml:space="preserve">&amp;quot;this is trash&amp;quot; #3hotwords (the husband's 3 favourite words </t>
  </si>
  <si>
    <t>greencarrie</t>
  </si>
  <si>
    <t xml:space="preserve">@DustinUrbanski That is true! How are you tonight? A happy Dustin is a good Dustin, as well. </t>
  </si>
  <si>
    <t xml:space="preserve">Nothing new ever happens with me, I'm so frustrated and gloomy. I NEED  a LONG summer vacation </t>
  </si>
  <si>
    <t xml:space="preserve">@greencarrie What else on your agenda besides interviewing awesomeness? </t>
  </si>
  <si>
    <t>@Jayde_Nicole wow i've been to benihanna too  which one do ya go to?? i go to the one in beverly hills..aka la cienega n wilshire</t>
  </si>
  <si>
    <t>@stlkdarin -- oh i'm at community college... it's affordable  transferring out soonish... which is scary. don't really like college much.</t>
  </si>
  <si>
    <t xml:space="preserve">@chelseasymone truee. hmm well i am definitely intereseted on that demi ticket then lol. where is it again? </t>
  </si>
  <si>
    <t>Sat May 16 22:25:14 PDT 2009</t>
  </si>
  <si>
    <t>bipolori</t>
  </si>
  <si>
    <t>its time to get some sleep.  nite!  xoxo  &amp;lt;3</t>
  </si>
  <si>
    <t>Sat May 16 22:25:15 PDT 2009</t>
  </si>
  <si>
    <t>Sunday Morning seems to be slow and crawling. Bangla Folk is not that bad  Morning Tweets</t>
  </si>
  <si>
    <t xml:space="preserve">Working @ Shine tonight. Underworld + Circa launch party! Come have a drank </t>
  </si>
  <si>
    <t>diegodelacruz</t>
  </si>
  <si>
    <t xml:space="preserve">Back from Los Angeles!! Had lunch at TOAST, enjoyed Santa Monica, Venice Beach and Malibu, shopped at Beverly Hills... all good </t>
  </si>
  <si>
    <t>@Ricardo5518 I subscribed to your videos haha i like your fred video  good job! haha you should do more of those with that voice</t>
  </si>
  <si>
    <t>Sat May 16 22:25:16 PDT 2009</t>
  </si>
  <si>
    <t xml:space="preserve">@barelyshocking YAY!! But, UGH! JEALOUS!! &amp;lt;3 </t>
  </si>
  <si>
    <t>SayRay300</t>
  </si>
  <si>
    <t>Udontwant2know</t>
  </si>
  <si>
    <t xml:space="preserve">OMGOMG Udontwantk2now is unbanned ima be omgpopping all night long!! </t>
  </si>
  <si>
    <t>jennvix</t>
  </si>
  <si>
    <t xml:space="preserve">@grossdale The last memory I have of you, is you yelling at me to move out of the way of a lorry in Poughkeepsie, NY. 2002. Thanks </t>
  </si>
  <si>
    <t>drsigne</t>
  </si>
  <si>
    <t xml:space="preserve">@STEG343 I suspect that can be  </t>
  </si>
  <si>
    <t xml:space="preserve">@babblingbrookie The Philippines show was freaking awesome! </t>
  </si>
  <si>
    <t xml:space="preserve">time to go pick up my boys   </t>
  </si>
  <si>
    <t>Sat May 16 22:25:18 PDT 2009</t>
  </si>
  <si>
    <t>djwyattwood</t>
  </si>
  <si>
    <t xml:space="preserve">http://twitpic.com/5bxkj - I use it for Windows Sidebar, Steam, and TweetDeck. So Yes. </t>
  </si>
  <si>
    <t>Sat May 16 22:25:19 PDT 2009</t>
  </si>
  <si>
    <t>Just put up his Star Wars poster  http://twitpic.com/5cgj4</t>
  </si>
  <si>
    <t>CrakerJill</t>
  </si>
  <si>
    <t xml:space="preserve">Life is good! really good </t>
  </si>
  <si>
    <t>kalisurfer</t>
  </si>
  <si>
    <t xml:space="preserve">@adamsmith have one for me </t>
  </si>
  <si>
    <t xml:space="preserve">I'm enjoying my new room.... it's lookin cuter and cuter. Wait till i paint it!! </t>
  </si>
  <si>
    <t>Sat May 16 22:25:21 PDT 2009</t>
  </si>
  <si>
    <t xml:space="preserve">@MisterNoodle I've been riding with the kiddos-Mike will now join us! It'll be fun! </t>
  </si>
  <si>
    <t xml:space="preserve">@Larry_Jensen So whatcha need for a smile? You should smile... it keeps the crap away... </t>
  </si>
  <si>
    <t xml:space="preserve">finally getting off. sleeping in </t>
  </si>
  <si>
    <t>Heathuuur</t>
  </si>
  <si>
    <t xml:space="preserve">I made a Twitter </t>
  </si>
  <si>
    <t>Sat May 16 22:25:24 PDT 2009</t>
  </si>
  <si>
    <t xml:space="preserve">@momof3crazykids see.... you're leaving again </t>
  </si>
  <si>
    <t>_AlvarocK_</t>
  </si>
  <si>
    <t>\m/ The Rolling Stones  ? http://blip.fm/~6g5ph</t>
  </si>
  <si>
    <t>littlelotte25</t>
  </si>
  <si>
    <t xml:space="preserve">Off to finally start Highland Scandal, goodnight! </t>
  </si>
  <si>
    <t>Lovin life in so many way right now!  Mostly cause of this! -------&amp;gt;</t>
  </si>
  <si>
    <t xml:space="preserve">awwwwwwwwww somebody unfollowed me ;( they must dont like ma signin -slits wrist vertically- idgaf - continuesss </t>
  </si>
  <si>
    <t>Sat May 16 22:25:25 PDT 2009</t>
  </si>
  <si>
    <t xml:space="preserve">today was a good day </t>
  </si>
  <si>
    <t>cheergirlie220</t>
  </si>
  <si>
    <t xml:space="preserve">going to bed! gnight </t>
  </si>
  <si>
    <t>My buddy David Wills co-wrote this number 1 for George...listen, so he gets paid.  ? http://blip.fm/~6g5pi</t>
  </si>
  <si>
    <t>millicentmeng</t>
  </si>
  <si>
    <t xml:space="preserve">Kid Heaven in Concord!  Soccer games, tons of kids, swimming, and running around the hotel! </t>
  </si>
  <si>
    <t xml:space="preserve">this weekend has been amazing </t>
  </si>
  <si>
    <t>Sat May 16 22:25:26 PDT 2009</t>
  </si>
  <si>
    <t>just got home from a refreshing dinner at segafredo lincoln rd.  needed that simple time out.</t>
  </si>
  <si>
    <t>Sat May 16 22:29:40 PDT 2009</t>
  </si>
  <si>
    <t xml:space="preserve">I like havent &amp;quot;twitterd&amp;quot; all day </t>
  </si>
  <si>
    <t>I don't think my bed ever felt so goooood  http://myloc.me/11mK</t>
  </si>
  <si>
    <t>gioe</t>
  </si>
  <si>
    <t xml:space="preserve">@tommcfly good morning tom! i hope you feel better </t>
  </si>
  <si>
    <t xml:space="preserve">@JSpikEThinG lol naw I'd rather talk to a human being than a dog anyways...... but the whole family is cute anyways #ftw </t>
  </si>
  <si>
    <t xml:space="preserve">I appreciate the marketers, but I REALLY appreciate those who just like to talk &amp;amp; have fun! Diversity is good </t>
  </si>
  <si>
    <t xml:space="preserve">@Tyrese4ReaL you are </t>
  </si>
  <si>
    <t>Sat May 16 22:29:43 PDT 2009</t>
  </si>
  <si>
    <t>bigvallysgirl</t>
  </si>
  <si>
    <t>Just my opinion, the party was boring til DJ Layne Luv did his thing...that's my cousin yall  I gotta give it to the King Center well done</t>
  </si>
  <si>
    <t xml:space="preserve">Ahhhh yes, she's asleep. She doesn't look so much like Satan when she's asleep </t>
  </si>
  <si>
    <t>habitathostel</t>
  </si>
  <si>
    <t xml:space="preserve">@stevenanggrek haha!yes..do plan a trip to Singapore and come visit us! Book by May and pay for 3 nights only and stay 4th night free! </t>
  </si>
  <si>
    <t>Sat May 16 22:29:44 PDT 2009</t>
  </si>
  <si>
    <t xml:space="preserve">please don't do the satanist thing I like religion free best. </t>
  </si>
  <si>
    <t>techyforum</t>
  </si>
  <si>
    <t xml:space="preserve">@OpsCenter nice to hear someone who's had a good experience with Vista!  good for you! </t>
  </si>
  <si>
    <t xml:space="preserve">Goin to bed. It appears to have stopped raining cats and dogs. I wanna dog. English Bulldog </t>
  </si>
  <si>
    <t xml:space="preserve">@lalavazquez hey mama saw a pic of u 2day real FLY! Love the topshop look lol </t>
  </si>
  <si>
    <t>Sat May 16 22:29:45 PDT 2009</t>
  </si>
  <si>
    <t>the_real_ron</t>
  </si>
  <si>
    <t xml:space="preserve">@AnalystAlterEgo One lick? Wow. There are so many bad places to go with that. I think I'll hang on to my dignity a bit longer, thanks.  </t>
  </si>
  <si>
    <t xml:space="preserve">@MichelleyM That movie is supposed to be horrid! And here: 208-308-7764... I don't care if anybody stalks me. I'd like it. </t>
  </si>
  <si>
    <t>fairycakesKate</t>
  </si>
  <si>
    <t>@stephgracetan I'm interning with Food Republic in Shanghai. It's pretty interesting  I love eating honeystars with milk too! cheers!!!</t>
  </si>
  <si>
    <t>Computer_Savvy</t>
  </si>
  <si>
    <t xml:space="preserve">Having Some Internet Service Providers Brown Outs &amp;quot;Please Be Patient With Me&amp;quot; While It Stabilies </t>
  </si>
  <si>
    <t>tropicallove</t>
  </si>
  <si>
    <t xml:space="preserve">@krispycrunchx3 yes i did i just didnt reply haha </t>
  </si>
  <si>
    <t>KDisAWESOME</t>
  </si>
  <si>
    <t xml:space="preserve">@drealRobPat ok so i saw an interview of you and you said how many pairs of pants you had...what did you say??? </t>
  </si>
  <si>
    <t>MMadrid17</t>
  </si>
  <si>
    <t xml:space="preserve">just got back from swimming with heather rose and pj. now going on a walk! </t>
  </si>
  <si>
    <t>ElJefe_GM</t>
  </si>
  <si>
    <t xml:space="preserve">@babyface_GM well an Eclipse is a little more sporty </t>
  </si>
  <si>
    <t>@SydSoReal  yes it was.. And tonight is a quiet storm cuddle nite.. Lmfao y did ur indian/african character pop in my head lmfaooo! Omg</t>
  </si>
  <si>
    <t xml:space="preserve">it really didn't result in anything more than a false proclamation via facebook, of all things LOL, i'm so glad ryan is decent </t>
  </si>
  <si>
    <t>@Amadeasoetrisno tp,krn lagi 'sick in the head',jadinya postponed. Today,should be done,bsk,senin,will be released  km designer?</t>
  </si>
  <si>
    <t>Sat May 16 22:29:49 PDT 2009</t>
  </si>
  <si>
    <t>CruChief</t>
  </si>
  <si>
    <t xml:space="preserve">Just took the Mercedes for a wash.. read the paper.. Australia is incredibly boring... good thing i am leaving these shores </t>
  </si>
  <si>
    <t>@robnutmeg Lots and lots!  There are lots of people here... :giggles:</t>
  </si>
  <si>
    <t>*sigh*  &amp;quot;blushing&amp;quot;</t>
  </si>
  <si>
    <t>I just want to thank all of you for your congratulations!  I love my family! PS: Thanks dad for the min/min updates! Love you! MUAH :*</t>
  </si>
  <si>
    <t>ShaikiraRigby</t>
  </si>
  <si>
    <t>Watching Miley and Mandy  SHOW  the bessssst ever!!!</t>
  </si>
  <si>
    <t>Sat May 16 22:29:51 PDT 2009</t>
  </si>
  <si>
    <t xml:space="preserve">@Tyrese4ReaL Hey Tyrese, I was wondering if we could get an interview with you for boxofmess.com it would mean so much! </t>
  </si>
  <si>
    <t xml:space="preserve">@counternotions And you try so hard to appear as if you don't fit in that category. Don't worry, you fit nicely.  </t>
  </si>
  <si>
    <t xml:space="preserve">@PedanticBohemia Thank You.  </t>
  </si>
  <si>
    <t xml:space="preserve">@Sheald I'm so up for Round 2 of my weekend of fun and debauchery. </t>
  </si>
  <si>
    <t>melissamleo</t>
  </si>
  <si>
    <t xml:space="preserve">star trek was a good movie. can't wait for transformers, the ugly truth, the proposal and of course HARRY POTTER </t>
  </si>
  <si>
    <t>kaRluchiiiS</t>
  </si>
  <si>
    <t>well.. i gotta go  .. sleep well everyone ;)</t>
  </si>
  <si>
    <t>Sat May 16 22:29:53 PDT 2009</t>
  </si>
  <si>
    <t>laurencal</t>
  </si>
  <si>
    <t xml:space="preserve">got to ikea tonight withOUT my wallet. nicely done, lc. BUT had a plenty productive day &amp;amp; a wonderful artistic evening with @ashleecloud </t>
  </si>
  <si>
    <t>Sat May 16 22:29:56 PDT 2009</t>
  </si>
  <si>
    <t xml:space="preserve">My car smells like hay or a pumpkin patch, i'm excited for @lindz_renee and i had a very long, but good day </t>
  </si>
  <si>
    <t xml:space="preserve">@HexxWear yes...open source rocks! </t>
  </si>
  <si>
    <t xml:space="preserve">@JordanCondra hey did you get my follow up email? </t>
  </si>
  <si>
    <t>Sat May 16 22:29:58 PDT 2009</t>
  </si>
  <si>
    <t>SchoolmarmDE</t>
  </si>
  <si>
    <t xml:space="preserve">@BackpackingDad Congratulations to all. get some rest. </t>
  </si>
  <si>
    <t>@bitstupid I guess I win (in a bad sense) because I've forgotten who's hated me thruout my life!  *conveniently forgets the bad*</t>
  </si>
  <si>
    <t xml:space="preserve">@gretamaya as for your reading frustrations... I think it's time to go back to The Blue Castle </t>
  </si>
  <si>
    <t>Sat May 16 22:30:00 PDT 2009</t>
  </si>
  <si>
    <t>C</t>
  </si>
  <si>
    <t xml:space="preserve">Still, doesn't make it right. &amp;lt;/rant&amp;gt; (sorry for the rant </t>
  </si>
  <si>
    <t xml:space="preserve">@dentaldiva1 Eek!  Thank you! </t>
  </si>
  <si>
    <t>Madeline_Marie</t>
  </si>
  <si>
    <t xml:space="preserve">had a lot of fun tonight!! </t>
  </si>
  <si>
    <t>Sat May 16 22:30:01 PDT 2009</t>
  </si>
  <si>
    <t xml:space="preserve">@ashhh_x aah, ooks! aheoiaeioae, have u read wuthering heights? really, it's really good </t>
  </si>
  <si>
    <t>Sat May 16 22:30:02 PDT 2009</t>
  </si>
  <si>
    <t xml:space="preserve">@wahliaodotcom now now... sometimes less is more. </t>
  </si>
  <si>
    <t xml:space="preserve">not midgets, but fairly short anyway </t>
  </si>
  <si>
    <t>Sat May 16 22:30:03 PDT 2009</t>
  </si>
  <si>
    <t xml:space="preserve">Just finished schoolwork, and am calling it a night.  Hope you have a good one.  'Night! </t>
  </si>
  <si>
    <t>eReaderLover62</t>
  </si>
  <si>
    <t xml:space="preserve">What should I read next? I feel like reading some Stephen King book but I guess I've already read all of them </t>
  </si>
  <si>
    <t>Its_Kaye</t>
  </si>
  <si>
    <t xml:space="preserve">@iNico54 : yay! finally, you are driving! </t>
  </si>
  <si>
    <t>andybryan</t>
  </si>
  <si>
    <t xml:space="preserve">showerr then sleeeeeeep. </t>
  </si>
  <si>
    <t xml:space="preserve">@tdale07 You're making me mad! Gokey Glasses are mine. You must thank God you're a gentleman! We're all falling in-love here. </t>
  </si>
  <si>
    <t>Sat May 16 22:30:05 PDT 2009</t>
  </si>
  <si>
    <t>gsdaniels</t>
  </si>
  <si>
    <t xml:space="preserve">@Perro_Rojo amy winehouse ...I fell asleep last night before I called. I hope you've had a good day </t>
  </si>
  <si>
    <t>donalddesantis</t>
  </si>
  <si>
    <t xml:space="preserve">Non-trivial muscle soreness from today's hike. Time for bed &amp;amp; books... </t>
  </si>
  <si>
    <t xml:space="preserve">@quinnifer_ I have half an hour now! </t>
  </si>
  <si>
    <t>Sat May 16 22:30:07 PDT 2009</t>
  </si>
  <si>
    <t>marianademe</t>
  </si>
  <si>
    <t xml:space="preserve">@ellabreyes woohoo!!! ako din naka-regulated eating mode. congrats! </t>
  </si>
  <si>
    <t xml:space="preserve">@jennaphillips thank you! I had a blast </t>
  </si>
  <si>
    <t>Sat May 16 22:30:08 PDT 2009</t>
  </si>
  <si>
    <t xml:space="preserve">Good night everyone!  Must get some sleep!  Little one likes to get up extra early   Have a great rest of your night!  </t>
  </si>
  <si>
    <t xml:space="preserve">@mandiebear @LidiaAnain @jophesine77 @libertygrrrl @j_e_p Thanks for the tweets. Yep I had a great flight. Enjoyed it greatly! And safe </t>
  </si>
  <si>
    <t>famousamos29</t>
  </si>
  <si>
    <t xml:space="preserve">@KELLY__ROWLAND Hey Kelly! Glad that you are back and doin' your thang! </t>
  </si>
  <si>
    <t xml:space="preserve">sleeepy time. then wonderland </t>
  </si>
  <si>
    <t>suescott777</t>
  </si>
  <si>
    <t xml:space="preserve">@fastforwerd, i have a present for you and its not a body part in a box </t>
  </si>
  <si>
    <t xml:space="preserve">@singswell yeah i hope so </t>
  </si>
  <si>
    <t xml:space="preserve">@Zachtastic7 What? no Pepsi tweet?!  </t>
  </si>
  <si>
    <t>Sat May 16 22:30:10 PDT 2009</t>
  </si>
  <si>
    <t>Dayvon87</t>
  </si>
  <si>
    <t xml:space="preserve">@MsNessa sounds good... </t>
  </si>
  <si>
    <t xml:space="preserve">i sure do love not doing anything or talking to anyone; awesome saturday night </t>
  </si>
  <si>
    <t xml:space="preserve">@waycooljnr ah 25! If it's the year of amazingness watch out, lots of 1984 babies out to make their mark </t>
  </si>
  <si>
    <t>kira902k</t>
  </si>
  <si>
    <t xml:space="preserve">okay. now im actually going to sleep. night y'all. </t>
  </si>
  <si>
    <t>Sat May 16 22:30:11 PDT 2009</t>
  </si>
  <si>
    <t xml:space="preserve">http://twitpic.com/5cgt8 - A beautiful morning to ride in to Scotland on. It's a little chilly, but absolutely splendid sunshine </t>
  </si>
  <si>
    <t xml:space="preserve">@karmagirl12 Yes, we do have clear visions sometimes. Blessings!  </t>
  </si>
  <si>
    <t>Sat May 16 22:30:12 PDT 2009</t>
  </si>
  <si>
    <t>Interview with sage advice on indie films, financing, festivals, and distribution.  #HME http://bit.ly/RkplL</t>
  </si>
  <si>
    <t>jshef</t>
  </si>
  <si>
    <t xml:space="preserve">http://twitpic.com/5cgtb - what what! now that i have time to waste </t>
  </si>
  <si>
    <t>anna_mariee</t>
  </si>
  <si>
    <t>is having a blast at banquet  thanks aaron! You're a great date!</t>
  </si>
  <si>
    <t xml:space="preserve">@saferdays: 'cause no one likes him. Hhahaha. </t>
  </si>
  <si>
    <t>Sat May 16 22:30:14 PDT 2009</t>
  </si>
  <si>
    <t>@imannyirock It's good and you know it.  #greenday</t>
  </si>
  <si>
    <t>Sat May 16 22:30:15 PDT 2009</t>
  </si>
  <si>
    <t>@m4s We can't all be pessimists  It's just counter to my instincts to be optimistic, but optimism is just as important.</t>
  </si>
  <si>
    <t>@melchapman  ;D i will go find the book !  and send it to you on msn algood ?</t>
  </si>
  <si>
    <t>Sat May 16 22:30:16 PDT 2009</t>
  </si>
  <si>
    <t>iKATx</t>
  </si>
  <si>
    <t xml:space="preserve">currently watching the first episode of skins </t>
  </si>
  <si>
    <t xml:space="preserve">@Karilo13 oh cool....ill try to catch it...alright, imma keep watching the movie...enjoy ur chill night </t>
  </si>
  <si>
    <t>Sat May 16 22:30:18 PDT 2009</t>
  </si>
  <si>
    <t>Riley440</t>
  </si>
  <si>
    <t xml:space="preserve">@Dane_Cookster  i watched your show the other night , i have never laughed so hard and i needed to laugh so thank you </t>
  </si>
  <si>
    <t xml:space="preserve">@lovebuglindsey ok, then I will bring my camera, but I will hide it on my jacket hahaha hope it works </t>
  </si>
  <si>
    <t>going to saddle ranch with Ms. Casey  I'm gunna make her ride the bull!!!</t>
  </si>
  <si>
    <t>missleija_06</t>
  </si>
  <si>
    <t xml:space="preserve">In Vegas, About to go to all the clubs at the Palms! </t>
  </si>
  <si>
    <t>DarkChoklit</t>
  </si>
  <si>
    <t>I had a good evening with an old friend  looks like my spring/summer is going to be AwEsOmE YaY!!!</t>
  </si>
  <si>
    <t>Sat May 16 22:30:19 PDT 2009</t>
  </si>
  <si>
    <t>lisbr</t>
  </si>
  <si>
    <t xml:space="preserve">@tommcfly well god morning tom! </t>
  </si>
  <si>
    <t xml:space="preserve">@xDirtyBurdx aww not good, ill have to round up my troops and send them over </t>
  </si>
  <si>
    <t>bree1331</t>
  </si>
  <si>
    <t xml:space="preserve">YES!! United and Chivas had a draw!! Finally something good(though a Chivas loss woulda been better...) Sounders FC can start catching up </t>
  </si>
  <si>
    <t xml:space="preserve">I'm ready for this week to be over! Yeah bb! Then this semester will be donezo! </t>
  </si>
  <si>
    <t>I love tequila.....  Emily omar and nini do toooo. Jump up lets get krazy....!!!!</t>
  </si>
  <si>
    <t>@Roozette you are my favorite Roo in the whole wide world.  Since I get your kid, that sorta makes you my family   Aren't you proud?</t>
  </si>
  <si>
    <t>Sat May 16 22:30:21 PDT 2009</t>
  </si>
  <si>
    <t>@random_girl123 Hahaha i'm down   Derick Athill</t>
  </si>
  <si>
    <t xml:space="preserve">@alliewayfilms LOL the '80s was a long time ago </t>
  </si>
  <si>
    <t>iTweetArt</t>
  </si>
  <si>
    <t xml:space="preserve">@printtroll and all 3 exceptionally honorable </t>
  </si>
  <si>
    <t xml:space="preserve">@MrCeno haha,thank u! sorry for the delays...a lot going on at the same time </t>
  </si>
  <si>
    <t>Sat May 16 22:30:23 PDT 2009</t>
  </si>
  <si>
    <t>SousaTuba</t>
  </si>
  <si>
    <t>Matty and I shared pizza and a great ride today.  That boy knows how to make me smile.</t>
  </si>
  <si>
    <t>Sat May 16 22:30:24 PDT 2009</t>
  </si>
  <si>
    <t>@BrittanyySnoww I'm confused :O bout pop tarts haha  I'm on aim and texting</t>
  </si>
  <si>
    <t>Sat May 16 22:34:42 PDT 2009</t>
  </si>
  <si>
    <t>MissJess</t>
  </si>
  <si>
    <t>I'm officially a law school graduate!  Crazyness!   Thanks for all the congrats!  You guys are the best! &amp;lt;3</t>
  </si>
  <si>
    <t>@monkie5383 haha  it makes top 3 for danny a little bit easier to swallow--now we get to hear from him on a daily basis</t>
  </si>
  <si>
    <t>dekkmusic</t>
  </si>
  <si>
    <t>This has been a great night with @smitrand... So good we're going to bed early  g'nite friends...</t>
  </si>
  <si>
    <t xml:space="preserve">@DaRealsebastian aye...havent chatted with you all day. imma punch you </t>
  </si>
  <si>
    <t xml:space="preserve">@candice5355 candice tell me if you get a reply from ashton! i loveeeeeeeeeeeeee him </t>
  </si>
  <si>
    <t>quintyn</t>
  </si>
  <si>
    <t>@cherylchong nah, i was just bored like in lecture i think!  no its not refurbished, brand new set DDDDD</t>
  </si>
  <si>
    <t>Sat May 16 22:34:45 PDT 2009</t>
  </si>
  <si>
    <t xml:space="preserve">slept in saturday it was terrific. early sunday at work will be bad waking up but ok when i'm back home napping </t>
  </si>
  <si>
    <t xml:space="preserve">Status:: in love with my guy </t>
  </si>
  <si>
    <t xml:space="preserve">Everyone is fed, 2nd load of washing in! Going to try get the next section done before heading to JHB for a party </t>
  </si>
  <si>
    <t xml:space="preserve">@shayimani that means the world to ya boy! </t>
  </si>
  <si>
    <t>Sat May 16 22:34:48 PDT 2009</t>
  </si>
  <si>
    <t>sc_fearless</t>
  </si>
  <si>
    <t xml:space="preserve">@ariana_a who </t>
  </si>
  <si>
    <t>peppermintlynx</t>
  </si>
  <si>
    <t xml:space="preserve">@NeonFungi It seriously is. </t>
  </si>
  <si>
    <t xml:space="preserve">@DorkierThanU We went to The Ghosts Of Girlfriends Past it was good and Dani brought her boyfriend and sum friends it was really funn </t>
  </si>
  <si>
    <t>Sat May 16 22:34:49 PDT 2009</t>
  </si>
  <si>
    <t>forevercasie</t>
  </si>
  <si>
    <t>Brandon!!! Where r u??  &amp;lt;~kc~&amp;gt;</t>
  </si>
  <si>
    <t xml:space="preserve">-@SPNDRM whats that? i need more info! </t>
  </si>
  <si>
    <t>Sat May 16 22:34:50 PDT 2009</t>
  </si>
  <si>
    <t>natluvly</t>
  </si>
  <si>
    <t xml:space="preserve">had a lovely day with sis </t>
  </si>
  <si>
    <t>@tommcfly anyways, Tom, I hope you guys have a great time in Brazil again! I can't hardly wait for the gig here in Rio!  Xx</t>
  </si>
  <si>
    <t>@MaryCateOMalley u seem to have some amazing 3'ers lol...keep it coming  cheers!</t>
  </si>
  <si>
    <t>jentaranto</t>
  </si>
  <si>
    <t xml:space="preserve">home at last. what a great wine festival and wine maker dinner. i am full and happy. </t>
  </si>
  <si>
    <t>@xjannax yup.  but compared to the other 3 it's the least nice. i forgot the story gud. that's why i'm reading again. haha!</t>
  </si>
  <si>
    <t>HelloLaLa08</t>
  </si>
  <si>
    <t xml:space="preserve">eating peach yogurt. mmm... </t>
  </si>
  <si>
    <t xml:space="preserve">@serial_consign actually that's a more recent (if totally related) strain of slowness. Conceptual peer-surveillance is weird though, eh? </t>
  </si>
  <si>
    <t xml:space="preserve">@DraderCo that question was directed @grshane I'm assuming </t>
  </si>
  <si>
    <t>Sat May 16 22:34:52 PDT 2009</t>
  </si>
  <si>
    <t>http://www.blogtv.com/People/rawrrxalliey &amp;lt;--  @rawrrxalliey</t>
  </si>
  <si>
    <t>JessWebb22</t>
  </si>
  <si>
    <t xml:space="preserve">@ryanmedrano it's because you abuse your poor iPhone! Haha. I know you throw it againsts the wall when you get angry </t>
  </si>
  <si>
    <t>Sat May 16 22:34:55 PDT 2009</t>
  </si>
  <si>
    <t xml:space="preserve">just finished watching the Cranford series </t>
  </si>
  <si>
    <t>ddyann</t>
  </si>
  <si>
    <t xml:space="preserve">on theatre,waiting 4 angels &amp;amp; demons...alone. </t>
  </si>
  <si>
    <t xml:space="preserve">@Jason_Pollock oh so cute </t>
  </si>
  <si>
    <t>thursday2187</t>
  </si>
  <si>
    <t xml:space="preserve">What a great day </t>
  </si>
  <si>
    <t>mcjazz1232</t>
  </si>
  <si>
    <t>Just watched the last episode of MadTv and I feel sad that it has ended. Saturdays won't be the same. So many good memories  Spishak!</t>
  </si>
  <si>
    <t>Sat May 16 22:34:56 PDT 2009</t>
  </si>
  <si>
    <t>jerrykidd</t>
  </si>
  <si>
    <t>Good night my love, and who blip!   ? http://blip.fm/~6g699</t>
  </si>
  <si>
    <t>TheEclecticE</t>
  </si>
  <si>
    <t>Get paid to view adds! It's great  http://www.youdata.com/join/jeanne17</t>
  </si>
  <si>
    <t>Sat May 16 22:34:57 PDT 2009</t>
  </si>
  <si>
    <t>@zakschwank Your wife has great taste in cards!  That's my FAVE!</t>
  </si>
  <si>
    <t>best landlord...left me a bottle of wine hell yeah...saving it for a goood time   http://twitpic.com/5ch3h</t>
  </si>
  <si>
    <t xml:space="preserve">@ djphase...Congrats! Welcome to the club buddy. See ya @ Trinity when u return </t>
  </si>
  <si>
    <t>Laura_Reid</t>
  </si>
  <si>
    <t xml:space="preserve">is a happy girl </t>
  </si>
  <si>
    <t>@rdy2freefall http://twitpic.com/5cgxi - they're all really cute laura!! nice job  esp the purple backs. id buy both of them</t>
  </si>
  <si>
    <t>dancer_boi</t>
  </si>
  <si>
    <t xml:space="preserve">is extremely excited for Vegas! </t>
  </si>
  <si>
    <t>Sat May 16 22:34:59 PDT 2009</t>
  </si>
  <si>
    <t>boblet</t>
  </si>
  <si>
    <t xml:space="preserve">@forestk I obviously Need. Moar. Coffee! Do you have any other nifty tools for me to URL-hack to? </t>
  </si>
  <si>
    <t>@KellyG5 thanks  they are my babies.</t>
  </si>
  <si>
    <t>rmdort</t>
  </si>
  <si>
    <t xml:space="preserve">just bought a htc diamond pro 2 and twittering from it </t>
  </si>
  <si>
    <t>@aplusk lol.. the internet is a strange place  - check this out: http://bit.ly/9Va3z - I have to sleep..</t>
  </si>
  <si>
    <t>hannahjonas818</t>
  </si>
  <si>
    <t xml:space="preserve">#paranoid is my number 5 favorite jonas song. preceeding is when you look me in the eyes, shelf, cant have you, and love is on its way. </t>
  </si>
  <si>
    <t>Sat May 16 22:35:01 PDT 2009</t>
  </si>
  <si>
    <t>@BrokePimpStyles I thought @Kellbell68 went to bed hours ago!    She still lurking in Twitterspace??</t>
  </si>
  <si>
    <t xml:space="preserve">Okay, okay...I'm gonna start folding those clothes now. </t>
  </si>
  <si>
    <t>Sat May 16 22:35:02 PDT 2009</t>
  </si>
  <si>
    <t xml:space="preserve">@davidchoimusic i love your cover of katy perry's waking up in vegas! </t>
  </si>
  <si>
    <t>Sat May 16 22:35:03 PDT 2009</t>
  </si>
  <si>
    <t xml:space="preserve">@rexthecat just my arse? what about the rest of me??  see, I'm hilarity personified </t>
  </si>
  <si>
    <t xml:space="preserve">I wanna visit Forks! </t>
  </si>
  <si>
    <t>Sat May 16 22:35:04 PDT 2009</t>
  </si>
  <si>
    <t>@BlueEyed_Cat yarrr. send them a twit  #ShortStack #ShortStack #ShortStack #ShortStack #ShortStack #ShortStack #ShortStack #ShortStack</t>
  </si>
  <si>
    <t>Sat May 16 22:35:05 PDT 2009</t>
  </si>
  <si>
    <t>@LDinSTL_Chimera it's visible for me  and it works!</t>
  </si>
  <si>
    <t xml:space="preserve">I think I understand </t>
  </si>
  <si>
    <t>@leahita no kidding! We are strong army of tweeting conservatives!  #tcot</t>
  </si>
  <si>
    <t>myf_c</t>
  </si>
  <si>
    <t xml:space="preserve">And Lily Allen - hilarious music and so on topic right now.... I was a weapon of mass consumption an hour ago - new knits from Saba </t>
  </si>
  <si>
    <t xml:space="preserve">watchin the wood on TBS! just got in from cheddars with one of the besties </t>
  </si>
  <si>
    <t>naystcb</t>
  </si>
  <si>
    <t xml:space="preserve">@Gamdel is one hilarious tweeter, tweetie, twitterer, or which ever u prefer </t>
  </si>
  <si>
    <t>Tonight was grand.  My boyfriend? Yeah,he's basically awesome.</t>
  </si>
  <si>
    <t>Sat May 16 22:35:10 PDT 2009</t>
  </si>
  <si>
    <t>flemmingbo</t>
  </si>
  <si>
    <t>@Kirkhille looks a bit big for travelling  I already have a powerful workstation at home, just need a new laptop for the road!</t>
  </si>
  <si>
    <t xml:space="preserve">@necessary_ev1L   We'll see how it all turns out!?  They're both winners either way, I would imagine  </t>
  </si>
  <si>
    <t>alexia04</t>
  </si>
  <si>
    <t xml:space="preserve">sitting on the couch at home </t>
  </si>
  <si>
    <t>urliljellybean</t>
  </si>
  <si>
    <t xml:space="preserve">@millenovecento True. Tonight was oddly disappointing. Tho I did love the Jeopardy skit. </t>
  </si>
  <si>
    <t>Sat May 16 22:35:12 PDT 2009</t>
  </si>
  <si>
    <t>beachhhgirlll</t>
  </si>
  <si>
    <t>&amp;quot;Anyone can be passionate, but it takes real lovers to be silly&amp;quot; hehe  &amp;lt;3</t>
  </si>
  <si>
    <t xml:space="preserve">is shopping for more tunes.  </t>
  </si>
  <si>
    <t>@playwright82 lol true goodnight  ttyl</t>
  </si>
  <si>
    <t>Sat May 16 22:35:13 PDT 2009</t>
  </si>
  <si>
    <t xml:space="preserve">Your AMAZING @DawnRichard Awww @Sharmela622 you got to confess your admiration for Dawn personally. One day I hope I can meet her </t>
  </si>
  <si>
    <t xml:space="preserve">i was texting you off it yesterday morning haha </t>
  </si>
  <si>
    <t xml:space="preserve">@PerezHilton u dont like 17 again? I thought it was cute...and Zac never looked so good </t>
  </si>
  <si>
    <t>Nippci</t>
  </si>
  <si>
    <t xml:space="preserve">damn work was hard today all i ended up doing was shaking the sign for Little Cesar but it was really fun </t>
  </si>
  <si>
    <t>Sat May 16 22:35:15 PDT 2009</t>
  </si>
  <si>
    <t xml:space="preserve">@RikkAlaniz You're the best. </t>
  </si>
  <si>
    <t>Prinsilla</t>
  </si>
  <si>
    <t xml:space="preserve">angels and demon was a twisted book       and i really wanna frigN see the movie </t>
  </si>
  <si>
    <t>Veronicahun</t>
  </si>
  <si>
    <t xml:space="preserve">feeling like she's losing everything, I love you KT~ im gonna visit you </t>
  </si>
  <si>
    <t>sishiimaruuu</t>
  </si>
  <si>
    <t xml:space="preserve">@ririchii hayy thanks yaa for follow me </t>
  </si>
  <si>
    <t xml:space="preserve">Just got home from driving around with the girl's lol to funny scaring the shit out of them is fun...so funny meg ripped her man pants </t>
  </si>
  <si>
    <t>Sat May 16 22:35:16 PDT 2009</t>
  </si>
  <si>
    <t xml:space="preserve">@kellbell68 Yeah I have to show my good side for a few hours </t>
  </si>
  <si>
    <t>barbara_hymus</t>
  </si>
  <si>
    <t>@pd1001 another glorious day here in Perth dude  its 1.30pm</t>
  </si>
  <si>
    <t>TateAld</t>
  </si>
  <si>
    <t xml:space="preserve">@xayejessicax well, you are a pretty cool person </t>
  </si>
  <si>
    <t xml:space="preserve">gettin ready to watch my dreams in high def! </t>
  </si>
  <si>
    <t xml:space="preserve">going 2 churh </t>
  </si>
  <si>
    <t xml:space="preserve">@hanndarling It was surreall like i am still shocked lol. yayy life haha so stoked for all time low tomorrow! </t>
  </si>
  <si>
    <t xml:space="preserve">@mybonescostme Ooh, I wanna read! </t>
  </si>
  <si>
    <t>Sat May 16 22:35:19 PDT 2009</t>
  </si>
  <si>
    <t>Jordanick</t>
  </si>
  <si>
    <t xml:space="preserve">@Theresa_awesome yo yo call everyone dis shit is going down </t>
  </si>
  <si>
    <t xml:space="preserve">I love being accused of using an aimbot, it's just so flattering. </t>
  </si>
  <si>
    <t xml:space="preserve">@tomioka oh,yes Growing plants dance and flying around the tree! Kwaii Totoro  what an imagination-what a nice dream </t>
  </si>
  <si>
    <t xml:space="preserve">Twitterworld..listen to 'breathless' by shayne ward. Its really cliche but he can hit a high note only reached by Robin Thicke..i think </t>
  </si>
  <si>
    <t>Sat May 16 22:35:21 PDT 2009</t>
  </si>
  <si>
    <t>charris20</t>
  </si>
  <si>
    <t xml:space="preserve">excited for the idol finale in a couple of days! woohoo for matt @MGiraudOfficial being back on! he was so my pick to win! </t>
  </si>
  <si>
    <t xml:space="preserve">just got home from church! </t>
  </si>
  <si>
    <t>khalilahhydeout</t>
  </si>
  <si>
    <t>@ZsuZsuLovesYou aww i miss u too  how r ur papers coming?</t>
  </si>
  <si>
    <t>Sat May 16 22:35:22 PDT 2009</t>
  </si>
  <si>
    <t>jfffloyddd</t>
  </si>
  <si>
    <t xml:space="preserve">@SanaArshad Happy B-day, hey ur pic sure is GR8! I'm not much of a twitter(not yet anyway), get on now &amp;amp; then, trying 2 grad.from school </t>
  </si>
  <si>
    <t>Sat May 16 22:35:23 PDT 2009</t>
  </si>
  <si>
    <t xml:space="preserve">@Agitatore nh?ng nhï¿½n chung bï¿½ ??y b?n l?nh, ph?n thi T?ng T?c toï¿½n b?m chuï¿½ng nhanh nh?t </t>
  </si>
  <si>
    <t>past 12:30AM.  earlier, I was tired. now.. im just awake. talking to my boo  xoxo</t>
  </si>
  <si>
    <t>Sat May 16 22:35:24 PDT 2009</t>
  </si>
  <si>
    <t xml:space="preserve">@v_cub LOL... That's so cute!!!! CONGRATULATIONS!!!! </t>
  </si>
  <si>
    <t>Sat May 16 22:35:25 PDT 2009</t>
  </si>
  <si>
    <t xml:space="preserve">@Smallzy gotta love greenday - thanks </t>
  </si>
  <si>
    <t xml:space="preserve">@tyrese4real ur a teaser oh and nothing like a scorpio </t>
  </si>
  <si>
    <t>nath19</t>
  </si>
  <si>
    <t xml:space="preserve">today was a good day. </t>
  </si>
  <si>
    <t>GretaFrances</t>
  </si>
  <si>
    <t>Everyday's a good day with my boo, and today was no exception  Gonna take it easy for the rest of the night, and get some much needed r&amp;amp;r.</t>
  </si>
  <si>
    <t>MissHK03</t>
  </si>
  <si>
    <t>@xlAURENdUNNiNGx We had a great time last night!   http://twitpic.com/5ch4h</t>
  </si>
  <si>
    <t xml:space="preserve">@ECullenz sparkles are good! </t>
  </si>
  <si>
    <t>Sat May 16 22:35:27 PDT 2009</t>
  </si>
  <si>
    <t>Sbtlmary</t>
  </si>
  <si>
    <t>Thinking some &amp;quot;kids&amp;quot; are having just a little too much fun...and loving them grunches anyway!     @aliced217  @bostonstimmyv</t>
  </si>
  <si>
    <t>Sat May 16 22:39:56 PDT 2009</t>
  </si>
  <si>
    <t>syada137</t>
  </si>
  <si>
    <t xml:space="preserve">Yeay! Hafiz won AF7 </t>
  </si>
  <si>
    <t>Sat May 16 22:39:57 PDT 2009</t>
  </si>
  <si>
    <t xml:space="preserve">@xoxstina lol play it off like a playa. </t>
  </si>
  <si>
    <t>bleujean82</t>
  </si>
  <si>
    <t xml:space="preserve">@consyce9 good to hear. Here's hoping things get better. </t>
  </si>
  <si>
    <t>Sat May 16 22:39:58 PDT 2009</t>
  </si>
  <si>
    <t>ashiles</t>
  </si>
  <si>
    <t xml:space="preserve">just got off the phone with him </t>
  </si>
  <si>
    <t>@Dantzler83 u glow in the dark cuz u brighter than me  hiya boo</t>
  </si>
  <si>
    <t>Sat May 16 22:39:59 PDT 2009</t>
  </si>
  <si>
    <t xml:space="preserve">tomorrow: operation clean &amp;amp; pack, along with case study and paper. then angels and demons. this weekend's not been too bad </t>
  </si>
  <si>
    <t xml:space="preserve">@BuzzEdition hey BE, you share great links. Read someone was messing with ya last eve, hell be on them. You are cool </t>
  </si>
  <si>
    <t>holly_p</t>
  </si>
  <si>
    <t>Hanging with my man, watching 30 Rock a bit before he turns in  in Corona, CA http://loopt.us/z4ImPg.t</t>
  </si>
  <si>
    <t xml:space="preserve">With family, we're otw to give GreyMe a visit. Thank God for giving me a lovely family like this </t>
  </si>
  <si>
    <t xml:space="preserve">@MonteCarloSS2k Had a good flight. It's amazing how tiring it can be to sit on ones bum for a few hours </t>
  </si>
  <si>
    <t>Onvinylplease</t>
  </si>
  <si>
    <t>@PeteTerranova Next time you're at Sooner Mall, stop by the Rocky Mountain choc factory and try the Divinity.    Is gooood.</t>
  </si>
  <si>
    <t xml:space="preserve">@NeodymiumDriver You're going to the land of sprinkles and lollipops. </t>
  </si>
  <si>
    <t>Sat May 16 22:40:01 PDT 2009</t>
  </si>
  <si>
    <t>Outakes from Japan  http://tinyurl.com/phbqj6</t>
  </si>
  <si>
    <t>blankyz</t>
  </si>
  <si>
    <t>@aplusk haha I know and I told u and sent u his offical webpage now u can breath lol  kisses!</t>
  </si>
  <si>
    <t xml:space="preserve">@ItsJustDi I should probably delete that pic before someone sees huh? </t>
  </si>
  <si>
    <t>Sat May 16 22:40:02 PDT 2009</t>
  </si>
  <si>
    <t>@mingfaichan yeah i know  cant wait to play it.</t>
  </si>
  <si>
    <t>Anyone else want to help me @reply jack with my booty shorts  I'd love ya forever &amp;lt;33   http://twitpic.com/5chcy</t>
  </si>
  <si>
    <t>Sat May 16 22:40:03 PDT 2009</t>
  </si>
  <si>
    <t xml:space="preserve">@TDLQ @Lucky_Gem  I'm so bookmarking this page!! </t>
  </si>
  <si>
    <t>iamAsiaMonet</t>
  </si>
  <si>
    <t xml:space="preserve">I'm tired...night tweeps! Tomorrow is Spelman's graduation...can't wait to sing the sweetheart song with my babies </t>
  </si>
  <si>
    <t>Sat May 16 22:40:04 PDT 2009</t>
  </si>
  <si>
    <t xml:space="preserve">Just uploaded some pics from Disneyland up onto Twitpic. Check 'em out </t>
  </si>
  <si>
    <t xml:space="preserve">@Jason25329 aww.. So did you cry when the dog died? </t>
  </si>
  <si>
    <t xml:space="preserve">@maidmyriad  I left it earlier...And forgot.  kev is over but didn't grab it.  </t>
  </si>
  <si>
    <t>im auditioning for the new movie Camp Rock 2   -http://dragtotop.com/the_rock_movie</t>
  </si>
  <si>
    <t xml:space="preserve">@forensicmama Aww she's so cute. Have you done 'Dancing phalanges' on her yet? </t>
  </si>
  <si>
    <t xml:space="preserve">Finally home after a very long day... Tomorrow will be a rinse and repeat.  Thankful that I have Monday off  </t>
  </si>
  <si>
    <t>Sat May 16 22:40:06 PDT 2009</t>
  </si>
  <si>
    <t>josiahmichael</t>
  </si>
  <si>
    <t xml:space="preserve">Apple store coming to Roseville! </t>
  </si>
  <si>
    <t>royjovero</t>
  </si>
  <si>
    <t xml:space="preserve">What better way to end the week than with good food, good beer, good frozen yogurt, a little ukulele, and great company. Thanks you guys! </t>
  </si>
  <si>
    <t>postitnote13</t>
  </si>
  <si>
    <t xml:space="preserve">Star Trek was so beast! </t>
  </si>
  <si>
    <t>laying in bed with sugar!  &amp;lt;3</t>
  </si>
  <si>
    <t>Sat May 16 22:40:07 PDT 2009</t>
  </si>
  <si>
    <t xml:space="preserve">@xMaritzax sounds magnificent. Woahe I could have aren't it all </t>
  </si>
  <si>
    <t xml:space="preserve">@Shana8182 Oh I know I am j/k. Your so awesome! </t>
  </si>
  <si>
    <t>Im UPDATING SMTGS  hee</t>
  </si>
  <si>
    <t>lianasuegaedke</t>
  </si>
  <si>
    <t>I look like I got into a fight with a pixie/farie  I'm glitterfied! haha &amp;lt;3</t>
  </si>
  <si>
    <t>Sat May 16 22:40:09 PDT 2009</t>
  </si>
  <si>
    <t xml:space="preserve">&amp;quot;I'm wore out like the waist band on some old underwear&amp;quot;- lil jon </t>
  </si>
  <si>
    <t xml:space="preserve">with elise </t>
  </si>
  <si>
    <t>@shaundiviney OMG! I LOVE GREENDAY!~!!!! im probz goin to there concert, you should join me xD  xoxoxo ilyy</t>
  </si>
  <si>
    <t>sarahdlsan11</t>
  </si>
  <si>
    <t xml:space="preserve">.true.love.waits. [oh well...!]  </t>
  </si>
  <si>
    <t>redskyy</t>
  </si>
  <si>
    <t xml:space="preserve">@shwood Nice! I've been sharing the link to those that haven't seen it yet. Thanks for the link! </t>
  </si>
  <si>
    <t xml:space="preserve">Time to call it a night!  long day...good laughs. Want more of these days. </t>
  </si>
  <si>
    <t>@shizlams DO IT. Have lots of fun for the both of us  @reggiewatts is great!</t>
  </si>
  <si>
    <t>cansas321</t>
  </si>
  <si>
    <t xml:space="preserve">went with tam to go to a tux fitting. have been visiting photographers, dressmakers and such in prep for the wedding </t>
  </si>
  <si>
    <t xml:space="preserve">@lamborghinibow  Dam, I hear that baby. </t>
  </si>
  <si>
    <t>i love being weird.  and weird people too hah</t>
  </si>
  <si>
    <t>Contacts_Jones</t>
  </si>
  <si>
    <t xml:space="preserve">@marshsambrosius heya, from st John the divine to room service think it was 07 very tipsy night. n now twitter yaay. how have you been? </t>
  </si>
  <si>
    <t>swollenabattoir</t>
  </si>
  <si>
    <t>omg gonna get new shirts from the US!  green day + watchmen!</t>
  </si>
  <si>
    <t>Sat May 16 22:40:13 PDT 2009</t>
  </si>
  <si>
    <t>drtybrdys</t>
  </si>
  <si>
    <t>home n making breakfast....        much happier now</t>
  </si>
  <si>
    <t>Sat May 16 22:40:14 PDT 2009</t>
  </si>
  <si>
    <t>@willettemonique production lounge in bk lol  u get my last myspace message?</t>
  </si>
  <si>
    <t>sitbackrelaxxx</t>
  </si>
  <si>
    <t xml:space="preserve">sunday brunch </t>
  </si>
  <si>
    <t xml:space="preserve">@tomatotoes As always, I LOVED your set.  Btw naubusan ng mojitos yung Mogwai haha dami tao eh. But their screwdriver's masarap din. </t>
  </si>
  <si>
    <t>Sat May 16 22:40:15 PDT 2009</t>
  </si>
  <si>
    <t>kasiiva</t>
  </si>
  <si>
    <t>payback is a mother fucking bitch!   so keeep lying wiiith your smalll dick that can't even get a bitch off with. pahahahaha</t>
  </si>
  <si>
    <t xml:space="preserve">@wiesel You support Collingwood?! And here I was thinking you were an discerning and intelligent follower of AFL </t>
  </si>
  <si>
    <t>@stylishjoy Hey Joy  How are you doing ?</t>
  </si>
  <si>
    <t>Sat May 16 22:40:17 PDT 2009</t>
  </si>
  <si>
    <t>sugarsync now has support for blackberry as well. it's perfect for busy execs  all files on the go... http://is.gd/ACZ2 ad:</t>
  </si>
  <si>
    <t>bendelaney</t>
  </si>
  <si>
    <t xml:space="preserve">@jeremycowart Wasn't the photography just gorgeous in that?! My favorite part too. Seen it twice now. </t>
  </si>
  <si>
    <t xml:space="preserve">One hell of a night </t>
  </si>
  <si>
    <t>u_nice</t>
  </si>
  <si>
    <t>awesome FREE show with @megdia! loved that they played both old and new songs and the blind melon cover &amp;quot;no rain&amp;quot;  good times tonight!</t>
  </si>
  <si>
    <t>AdultCamJobs</t>
  </si>
  <si>
    <t>If anyone is up late looking for work at home jobs...and are open minded  visit: http://www.AdultCamJobs.com</t>
  </si>
  <si>
    <t>rain already!! D:&amp;lt; gah,.. anyway, today was fun. lost my threeday headache. ADVIL  exp 2007 XD thnx gene. tnt are banned from scotty's ha,</t>
  </si>
  <si>
    <t>Just came in from sitting on back porch relaxing for a while under the Little Dipper. Ahh..so nice to chill sometimes.  G'nite folks!</t>
  </si>
  <si>
    <t xml:space="preserve">Disneyland is sooo fun., were eatin dindin(: FISH&amp;amp;CHIPS </t>
  </si>
  <si>
    <t>ugh finally home. arguably the best night of my life.  i loved wandering around va beach for two hours!</t>
  </si>
  <si>
    <t>Sat May 16 22:40:20 PDT 2009</t>
  </si>
  <si>
    <t xml:space="preserve">Watching Family Guy </t>
  </si>
  <si>
    <t>crossxhearted</t>
  </si>
  <si>
    <t xml:space="preserve">@AshDMuse Sorry dear. How was the bonfire overall? I saw the Maine and Meg &amp;amp; Dia on Main Street today. It was fun </t>
  </si>
  <si>
    <t>@schtimpy27 ha, my dorm room was plastered with Patriots stuff, back in the day.  I'd love to see yours! XD</t>
  </si>
  <si>
    <t>Victoriasaur</t>
  </si>
  <si>
    <t>had an amazing day with justice!  now i'm exhausted..but i must upload photos before crashing!</t>
  </si>
  <si>
    <t>BestFoodBaby</t>
  </si>
  <si>
    <t xml:space="preserve">@ShellSpliethof - It will be hard to believe. So if you want we can DM about it later. It's super late for me now. Later, is that OK? </t>
  </si>
  <si>
    <t xml:space="preserve">@peace_ No worries.. </t>
  </si>
  <si>
    <t xml:space="preserve">@marcos862 http://bit.ly/F5zIt  there you go </t>
  </si>
  <si>
    <t xml:space="preserve">@SkylineVA lowes &amp;amp; then some car browsing, sounds like a good saturday to me. </t>
  </si>
  <si>
    <t>withdiaz</t>
  </si>
  <si>
    <t xml:space="preserve">@brandonvega just ignore them </t>
  </si>
  <si>
    <t xml:space="preserve">@MAXine915 Have a safe trip to KL! </t>
  </si>
  <si>
    <t>Sat May 16 22:40:23 PDT 2009</t>
  </si>
  <si>
    <t>peejayi</t>
  </si>
  <si>
    <t xml:space="preserve">@serolfc i like that movie believe it or not </t>
  </si>
  <si>
    <t xml:space="preserve">@('_')@ it's a monkey! A retarded monkey but still. It looks like me apparently. </t>
  </si>
  <si>
    <t>Sat May 16 22:40:24 PDT 2009</t>
  </si>
  <si>
    <t xml:space="preserve">Wooooooooowwwww Im Not cool at all </t>
  </si>
  <si>
    <t>JoshWeSleep</t>
  </si>
  <si>
    <t xml:space="preserve">New @soundwesleep song up tomorrow at 7pm! make sure to have yourself a listen </t>
  </si>
  <si>
    <t xml:space="preserve">About to play my first round of w-pong, I'm already two glasses of water into the night. </t>
  </si>
  <si>
    <t xml:space="preserve">I got to drive a mustang tonight !!!! </t>
  </si>
  <si>
    <t>Sat May 16 22:40:25 PDT 2009</t>
  </si>
  <si>
    <t xml:space="preserve">is loving his macbook needs some fancy music software to put on it though....  Church tonight </t>
  </si>
  <si>
    <t xml:space="preserve">@cassandrahoho LOL yes. I've never looked because there's always a buncha people and carts there. I went to the Newpark one </t>
  </si>
  <si>
    <t>Jessica54321678</t>
  </si>
  <si>
    <t xml:space="preserve">is wacthing lots of movies  </t>
  </si>
  <si>
    <t>@eeshkapeesh I'd watch it. That is one of my FAVORITE movies. LOVE.  But, you could sleep too...</t>
  </si>
  <si>
    <t xml:space="preserve">@69Crzy No, he's really a $20,000 Mac Pro with Dual 2.93GHz Quad-Core Processors, 32GB RAM and 4TB Storage Space!! </t>
  </si>
  <si>
    <t xml:space="preserve">@inhim Probably not the best place to be mean  </t>
  </si>
  <si>
    <t>Sat May 16 22:40:27 PDT 2009</t>
  </si>
  <si>
    <t>watching house  fucking love that show</t>
  </si>
  <si>
    <t xml:space="preserve">Monterey was amazing! The aquarium was wonderful, weather wise a bit hot for Monterey. Over all a superb day! </t>
  </si>
  <si>
    <t xml:space="preserve">@minauderie  That sucks chicky. I hate the blues.  I'm round if you need to vent DM  </t>
  </si>
  <si>
    <t xml:space="preserve">@ashleeadams you're such a sweetheart for doing all that.  if nothing else I hope your kyle appreciates it </t>
  </si>
  <si>
    <t>Sat May 16 22:40:29 PDT 2009</t>
  </si>
  <si>
    <t xml:space="preserve">@AKyarnie I'm sure it will all be well in the a.m. That's what the geocaching was about tonight, to take my mind off things. </t>
  </si>
  <si>
    <t>feels wrong to be awake now...i feel like i have to go to work tomorrow, but it's saturday night, not sunday  ah, real weekends. love it.</t>
  </si>
  <si>
    <t xml:space="preserve">@5uKKMyFAME  lol o i thought u was in love the lil quotes u be saying!!! </t>
  </si>
  <si>
    <t>saralynn1357</t>
  </si>
  <si>
    <t xml:space="preserve">http://twitpic.com/5che6 - I've adopted my very own Domo </t>
  </si>
  <si>
    <t xml:space="preserve">My Twitter Background &amp;amp; Photography done by me @hdavidson11 thanks for the Twitter Salvation. Goodnight &amp;amp; Much love to the new followers </t>
  </si>
  <si>
    <t>Sat May 16 22:40:30 PDT 2009</t>
  </si>
  <si>
    <t>nolawnocrime</t>
  </si>
  <si>
    <t xml:space="preserve">I still have one last paper to pass for tomorrow! Aja! </t>
  </si>
  <si>
    <t>just ordered a donair pizza  sooo excited!!!</t>
  </si>
  <si>
    <t>Eating baked beans and wieners with my best friend.  &amp;lt;celiaelise. &amp;gt;</t>
  </si>
  <si>
    <t>Correction. Driving my family car cos my parents allowed him to  - http://tweet.sg</t>
  </si>
  <si>
    <t>htnguyen</t>
  </si>
  <si>
    <t xml:space="preserve">@missminika let us know where in the city where you'll be @!  </t>
  </si>
  <si>
    <t>kgmoll</t>
  </si>
  <si>
    <t xml:space="preserve">@WineTwits my husband and I drank tonight.  one more worse for the wear than the other   had some blue sky wine.  pretty good </t>
  </si>
  <si>
    <t>Sat May 16 22:44:47 PDT 2009</t>
  </si>
  <si>
    <t xml:space="preserve">@CuppyKait What?! Where???!!!! </t>
  </si>
  <si>
    <t>Sat May 16 22:44:49 PDT 2009</t>
  </si>
  <si>
    <t xml:space="preserve">@amanaka306 i made them with the kids i'm babysitting! </t>
  </si>
  <si>
    <t xml:space="preserve">@DoinItWell Are you really now? TAKE MY BREATH AWAY!! </t>
  </si>
  <si>
    <t xml:space="preserve">Love is Here - Tenth North Avenue awesome song </t>
  </si>
  <si>
    <t>devaburger</t>
  </si>
  <si>
    <t>@ScrapbookRebel would've been weird.  does that sewing machine work?  i can't get mine to for the life of me.</t>
  </si>
  <si>
    <t>Sat May 16 22:44:51 PDT 2009</t>
  </si>
  <si>
    <t xml:space="preserve">Mac notes: It's a really old pilot that isn't going to get made. And yes that's one of the brothers from Supernatural as Young MacGyver </t>
  </si>
  <si>
    <t>Cassandraaa_</t>
  </si>
  <si>
    <t xml:space="preserve">@Rob_Hoffman about 99.9% of your twitter followers. and me </t>
  </si>
  <si>
    <t>Sat May 16 22:44:52 PDT 2009</t>
  </si>
  <si>
    <t xml:space="preserve">@NoReinsGirl Well, I don't have it YET!    Btw ur logo has been a huge hit, already taking tshirt orders! What size do you want?  </t>
  </si>
  <si>
    <t>SteenyV</t>
  </si>
  <si>
    <t xml:space="preserve">Thinking about the yummy salmon I had tonight. Barrett is walking more. He's awesome! </t>
  </si>
  <si>
    <t>@4thwallimages oh, me too! some new FHT would kick ass  #greenday</t>
  </si>
  <si>
    <t>Sat May 16 22:44:54 PDT 2009</t>
  </si>
  <si>
    <t>mcastillero</t>
  </si>
  <si>
    <t>Bailando con alex! Y gozando!  Dancing with alex and having a great time!</t>
  </si>
  <si>
    <t>B3CKiE_XD</t>
  </si>
  <si>
    <t xml:space="preserve">computers gonna die and too lazy to get up to get the charger. so i guess it's bedtime </t>
  </si>
  <si>
    <t>Sat May 16 22:44:55 PDT 2009</t>
  </si>
  <si>
    <t>@nunodelisboa LOL  (Actually I  called it a satellite but everyone refers to those as &amp;quot;moons&amp;quot;... :/)</t>
  </si>
  <si>
    <t>@makefate Nighty - night  You can always eat ice cream with us tomorrow!</t>
  </si>
  <si>
    <t>Clara_miss</t>
  </si>
  <si>
    <t>@Angiielala ohhh i see. how was ur day? me too! ahah.  hmm. i'm like romeo's....? i'm blanking out. it's alright. xP</t>
  </si>
  <si>
    <t>Tylizzle24</t>
  </si>
  <si>
    <t xml:space="preserve">these radio headphones are huge. i need to grow into them. </t>
  </si>
  <si>
    <t>@HungryHippo13 ok...it's set we are officially &amp;quot;conditional&amp;quot; engaged...lol...LOVELY  i'm so silly aren't I?</t>
  </si>
  <si>
    <t>Sat May 16 22:44:57 PDT 2009</t>
  </si>
  <si>
    <t xml:space="preserve">Morning worrrlllddd </t>
  </si>
  <si>
    <t xml:space="preserve">meganandliz = amazing. pictures of them are starting to take over my bedroom walls </t>
  </si>
  <si>
    <t xml:space="preserve">@carbonmade thank you much!  i'm glad you like it. i'm going to update it soon. </t>
  </si>
  <si>
    <t xml:space="preserve">@chyrls Your paper work is beautiful! So talented! Thanks for the follow </t>
  </si>
  <si>
    <t xml:space="preserve">http://twitpic.com/5chmt - Saw a beautiful rainbow today. It was so big I couldn't fit it all in one picture. God is good </t>
  </si>
  <si>
    <t>@CarroHombres thanx carmen! im feeling a bit better now  so how was the day with the family?? =]</t>
  </si>
  <si>
    <t xml:space="preserve">iight im going to rest my eyes yo the Stuy is dumb quiet tonight hmm.....see ju manana </t>
  </si>
  <si>
    <t>Sat May 16 22:44:59 PDT 2009</t>
  </si>
  <si>
    <t>ms_yeti</t>
  </si>
  <si>
    <t>@sizzlemaker I picked the wrong weekend, everyone was out of town + it was a steady cold rain.  So we watched Freaks and Geeks.</t>
  </si>
  <si>
    <t>@archuphils THE WORLD JUST DISAPPEAR WHEN YOU'RE HERE ITS LIKE ZERO GRAVITY  i danced like crazy whaha they also hugged each other awww!!</t>
  </si>
  <si>
    <t>Sat May 16 22:45:00 PDT 2009</t>
  </si>
  <si>
    <t xml:space="preserve">@Darenzia Are you sinning that much?! Nice!! </t>
  </si>
  <si>
    <t>@JavaJunky Fifteen minutes 'til it's on.  Thanks for the heads up, btw.</t>
  </si>
  <si>
    <t xml:space="preserve">@Zachtastic7 Absolutely!  It's part of my Mom job description....You haven't noticed I've been replacing your rootbeer w/ coke, huh?!  </t>
  </si>
  <si>
    <t xml:space="preserve">well luvies, i ave to take my daughter to netball trraining..tweet soon </t>
  </si>
  <si>
    <t xml:space="preserve">@therattlesnake  if i wasn't vegetarian, i'd order some food from there </t>
  </si>
  <si>
    <t xml:space="preserve">feedind darling daughter </t>
  </si>
  <si>
    <t>Fearlyss1</t>
  </si>
  <si>
    <t xml:space="preserve">@SuperwomanAK Jay-Z, Chrisette and you make me write...It gets my flow going </t>
  </si>
  <si>
    <t>Sat May 16 22:45:03 PDT 2009</t>
  </si>
  <si>
    <t xml:space="preserve">will go to Mom's place laterr. </t>
  </si>
  <si>
    <t xml:space="preserve">http://twitpic.com/5chn4 - Liams lost another tooth - better buy some straws so he can eat/drink dinner </t>
  </si>
  <si>
    <t>marlaina</t>
  </si>
  <si>
    <t xml:space="preserve">Mariners lost, heart's broken, hv 2put up w/bragging brother tm </t>
  </si>
  <si>
    <t xml:space="preserve">@CoachBilal thank you! </t>
  </si>
  <si>
    <t xml:space="preserve">@elmmma you finallly got a twitterr </t>
  </si>
  <si>
    <t>@bryanupton this one is 24 hours.  I'm in luck.</t>
  </si>
  <si>
    <t xml:space="preserve">@capricemctastey thats what it is now... my house is on vacation.. lol.. OH ..we needa continue yesterday's text session.. REAL FAST </t>
  </si>
  <si>
    <t xml:space="preserve">maricars housee. watching scary movie </t>
  </si>
  <si>
    <t>Sat May 16 22:45:06 PDT 2009</t>
  </si>
  <si>
    <t xml:space="preserve">@BawldGuy Why, Jeff! You're sounding just like a Red Sox fan!  </t>
  </si>
  <si>
    <t>@TheQuietOne35 I've always thought of myself as very sane! I'm spoiler free until July 7! AND I got VIP for my show here in WA!   Andrea</t>
  </si>
  <si>
    <t>phifedom</t>
  </si>
  <si>
    <t xml:space="preserve">@aintnuthinneo thank you, mo! see you there..and we gon' party on the 30th and the 11th!! </t>
  </si>
  <si>
    <t>Sat May 16 22:45:08 PDT 2009</t>
  </si>
  <si>
    <t xml:space="preserve">@ThankTank -Thank you Also- I have met some wonderful/nice tweeples on twitter- &amp;amp; a thank you is long overdue to them. </t>
  </si>
  <si>
    <t>Sat May 16 22:45:09 PDT 2009</t>
  </si>
  <si>
    <t>LiviaVrapi</t>
  </si>
  <si>
    <t>@KelseyWolfe Hell yess  We are just awesome I'm watching Changeling.</t>
  </si>
  <si>
    <t xml:space="preserve">http://twitpic.com/5chnh - I cant see them but i can sleep in them lol </t>
  </si>
  <si>
    <t xml:space="preserve">@LilliJ aahhh! It is still got here too! </t>
  </si>
  <si>
    <t>Sat May 16 22:45:10 PDT 2009</t>
  </si>
  <si>
    <t xml:space="preserve">that was a nice visit </t>
  </si>
  <si>
    <t xml:space="preserve">@ashlley I will and I will send my pics to Jonasbrothersworldtour.com/JonasHQ.org hahah </t>
  </si>
  <si>
    <t>bonniegillespie</t>
  </si>
  <si>
    <t>Hey, @spynotebook , I ate at the Gordon Ramsay @ the London Hotel tonight w/ ESHERMA and we talked about you and your puppy.  Eric rules!</t>
  </si>
  <si>
    <t xml:space="preserve">Pickiin up my partner in crime,Chiqui </t>
  </si>
  <si>
    <t>samthrax</t>
  </si>
  <si>
    <t xml:space="preserve">@ColinDeval if we ever decide to leave we'll stop by and if you decide to leave you should do the same. </t>
  </si>
  <si>
    <t>Sat May 16 22:45:13 PDT 2009</t>
  </si>
  <si>
    <t>@FrannyM101 ya im totally aware! It was 5:00pm here, and so then it must've been 5:00AM there... hehe hard math  hehe</t>
  </si>
  <si>
    <t>natesjogren</t>
  </si>
  <si>
    <t xml:space="preserve">just got &amp;quot;Twidget,&amp;quot; the twitter status updater for my dashboard! hm, maybe I'll update now </t>
  </si>
  <si>
    <t>Sat May 16 22:45:14 PDT 2009</t>
  </si>
  <si>
    <t xml:space="preserve">@catemonster and @kira_kitsune ladies, ladies, there is alway enough meat to go around </t>
  </si>
  <si>
    <t>@MelanieFresh27 Thanks  I'm so excited - running around like a crazy whooping it up!</t>
  </si>
  <si>
    <t xml:space="preserve">wow. that was amazing... </t>
  </si>
  <si>
    <t xml:space="preserve">@Miki_is_Rad really? i thought you said you did. never mind then dear </t>
  </si>
  <si>
    <t xml:space="preserve">@eileenlangan shankss i took it the day i met the maineeeee </t>
  </si>
  <si>
    <t xml:space="preserve">In all my years of making videos, I've never had this much support for anything!  I can't tell you just how happy I am right now.  TY! </t>
  </si>
  <si>
    <t>Poetryinmotion8</t>
  </si>
  <si>
    <t xml:space="preserve">@ashleycauthen you know im still seeing my life in technicolor ii!! </t>
  </si>
  <si>
    <t xml:space="preserve">Good Morning ppl.. jst woke up.. hope everybody is fit n fine..!! </t>
  </si>
  <si>
    <t>Sat May 16 22:45:18 PDT 2009</t>
  </si>
  <si>
    <t xml:space="preserve">@spectrem  Omg! Chico's tacos is so not crappy. It makes you sick after you eat it but keeps you coming back for its rotten tomato sauce. </t>
  </si>
  <si>
    <t>traedre</t>
  </si>
  <si>
    <t xml:space="preserve">@famous38 yep but the update did not work on my mac... maybe i should not reboot my router while downloading </t>
  </si>
  <si>
    <t>shafiu</t>
  </si>
  <si>
    <t xml:space="preserve">Good morning. Its Sunday and last day of the weekend. One thing I love about working from home is I get three-day weekends </t>
  </si>
  <si>
    <t>Sat May 16 22:45:19 PDT 2009</t>
  </si>
  <si>
    <t>gackie</t>
  </si>
  <si>
    <t xml:space="preserve">it's the gackie anniversary!! </t>
  </si>
  <si>
    <t xml:space="preserve">@aolradio yeah, Top Pop.  Lots of memories on there tonight. Lots of October 2006 - June 2008 songs.  </t>
  </si>
  <si>
    <t xml:space="preserve">Now I know. Programming this particular web site is easier with a glass of alcohol within reach. </t>
  </si>
  <si>
    <t xml:space="preserve">@madilovesmerder reading the quotes now. great job thanxs </t>
  </si>
  <si>
    <t xml:space="preserve">@jennyreich I love my leg lamp. It was a gift from the hubby </t>
  </si>
  <si>
    <t>Sat May 16 22:45:20 PDT 2009</t>
  </si>
  <si>
    <t>EwwwCelina</t>
  </si>
  <si>
    <t>@ericCRUNK thats amazing  are they those little ones?</t>
  </si>
  <si>
    <t>sorcha</t>
  </si>
  <si>
    <t xml:space="preserve">Just home from #HermansHermits. Once again, Peter Noone is the consummate showman. That he handed us a CD didn't hurt, either. </t>
  </si>
  <si>
    <t>@pntbtrkisses thanks  pughug</t>
  </si>
  <si>
    <t>hold up wait a minute, let me put some coffee in it!  i really want starbucks...</t>
  </si>
  <si>
    <t xml:space="preserve">LOST...finally got to see the re-air in OK. Wow just wow. So many theories to mull over. Can't wait til next season </t>
  </si>
  <si>
    <t>Sat May 16 22:45:24 PDT 2009</t>
  </si>
  <si>
    <t>leatherdonut</t>
  </si>
  <si>
    <t>EricaJoy, I wonder if the gf would be offended if I got her that (she's a small B)  re: http://ff.im/2Wnpo</t>
  </si>
  <si>
    <t xml:space="preserve">http://twurl.nl/h2j0gy my perfect room... except make the white walls pink and the pink furniture black or beige. </t>
  </si>
  <si>
    <t>Sat May 16 22:45:25 PDT 2009</t>
  </si>
  <si>
    <t>medecoursey</t>
  </si>
  <si>
    <t xml:space="preserve">#mugrads2009 I'm a Mizzou Grad! Great job by everyone at the ceremony...I know the class of '09 is going on to amazing things! </t>
  </si>
  <si>
    <t>jesssicaajones</t>
  </si>
  <si>
    <t xml:space="preserve">So tired I can't even keep my eyes open back to work 2morrow. Booo! Goodnight twits </t>
  </si>
  <si>
    <t>lorib_tucson</t>
  </si>
  <si>
    <t xml:space="preserve">@baritonedavid btw, I know it's not today but who knows when I will be able to get back online...in case you were thinking I'm crazy </t>
  </si>
  <si>
    <t>@mrgarbutt you're gonna love it  #greenday</t>
  </si>
  <si>
    <t xml:space="preserve">hi! I'm new here! </t>
  </si>
  <si>
    <t>Sat May 16 22:45:26 PDT 2009</t>
  </si>
  <si>
    <t>Mcr2TheEnd</t>
  </si>
  <si>
    <t>And the winner of the eurovision song contest 09 is: NORWAY!!  And today is our national day and we're gonna celebrate all day ;)</t>
  </si>
  <si>
    <t>i love pinkey promises  ahah.</t>
  </si>
  <si>
    <t>@shiloh_dawg will you really? Thank you  Youtube videos aren't helping haha.</t>
  </si>
  <si>
    <t xml:space="preserve">@lid86 Very, very much so. I've seen it three times now. </t>
  </si>
  <si>
    <t>Sat May 16 22:45:27 PDT 2009</t>
  </si>
  <si>
    <t>JT1931</t>
  </si>
  <si>
    <t xml:space="preserve">@tawneyrocks i will b better after tomorrow </t>
  </si>
  <si>
    <t xml:space="preserve">@stephietan oh man so waiting to see if it is as good or better than the book! </t>
  </si>
  <si>
    <t>@JessicaSarahS  yeah totally! I live maybe 15 min away from Vacaville, that's awesome!</t>
  </si>
  <si>
    <t>Sat May 16 22:45:30 PDT 2009</t>
  </si>
  <si>
    <t xml:space="preserve">@hopperdoc I'm sorry to inform you that I will be going to Open Sesame with Helen on Friday. </t>
  </si>
  <si>
    <t xml:space="preserve">@tunedtochords hahahahaha! am tempted to go on there myself and see if I remember anything </t>
  </si>
  <si>
    <t>Sat May 16 22:45:33 PDT 2009</t>
  </si>
  <si>
    <t xml:space="preserve">Just finished filling in my nails...I did better than I thought I could!  </t>
  </si>
  <si>
    <t>Sat May 16 22:45:31 PDT 2009</t>
  </si>
  <si>
    <t>stfuasshole</t>
  </si>
  <si>
    <t xml:space="preserve">hm.... ok. i guess i believe you </t>
  </si>
  <si>
    <t>Sat May 16 22:45:32 PDT 2009</t>
  </si>
  <si>
    <t xml:space="preserve">@trent_reznor  Happy Birthday!!!!! </t>
  </si>
  <si>
    <t xml:space="preserve">@bubblesparaiso Oh,  Will You Be Watching The Pussycat Dolls? </t>
  </si>
  <si>
    <t>Sat May 16 22:49:47 PDT 2009</t>
  </si>
  <si>
    <t xml:space="preserve">@eyeshadowaddict --&amp;gt; ok &amp;amp; ( haha i kno right) i got some new NYX shadows </t>
  </si>
  <si>
    <t xml:space="preserve">@growwear:  You have a DM.  </t>
  </si>
  <si>
    <t xml:space="preserve">@moonfrye clear gummy bears = pineapple </t>
  </si>
  <si>
    <t>hiccupc</t>
  </si>
  <si>
    <t xml:space="preserve">@flutters_bye that stuck in my head </t>
  </si>
  <si>
    <t>@tri33bell oohhh, maybe he could get posessed by the ghost of an ancient kid or something... hey, weirder things have happened  hehehe</t>
  </si>
  <si>
    <t>cider_x</t>
  </si>
  <si>
    <t xml:space="preserve">add me on msn? stacey_mcr@hotmail.co.uk </t>
  </si>
  <si>
    <t xml:space="preserve">@NouveauCheap thanks for following my blog girlfriend! i followed yours back! </t>
  </si>
  <si>
    <t>samuelpyo</t>
  </si>
  <si>
    <t xml:space="preserve">off to church! had a great time last night </t>
  </si>
  <si>
    <t>Sat May 16 22:49:52 PDT 2009</t>
  </si>
  <si>
    <t>JasLestrange</t>
  </si>
  <si>
    <t>@kayynomics haha, yay! first customer  how are you bby?</t>
  </si>
  <si>
    <t xml:space="preserve">I wanted big money tonight and my wish was granted. Hectic night, but I'm walking with a very good amount. </t>
  </si>
  <si>
    <t>shannonbriggs</t>
  </si>
  <si>
    <t xml:space="preserve"> yuh.  BUT...it's cold outside...</t>
  </si>
  <si>
    <t xml:space="preserve">@jabop omg I was at ocean beach todaaay! </t>
  </si>
  <si>
    <t xml:space="preserve">Nite twitterville.... Tomorrow is approachn fast until then xxoo </t>
  </si>
  <si>
    <t>holmeskelly</t>
  </si>
  <si>
    <t xml:space="preserve">@thestyleeditor oh my gosh!!! that is unbelievably AWESOME! lucky you!!!!   </t>
  </si>
  <si>
    <t>blonde176</t>
  </si>
  <si>
    <t xml:space="preserve">@moonfrye They're usually pineapple flavored. </t>
  </si>
  <si>
    <t>Sat May 16 22:49:55 PDT 2009</t>
  </si>
  <si>
    <t>I was thinking of you last night, and then I stopped.  Time has been good to me.</t>
  </si>
  <si>
    <t>thegreengnome</t>
  </si>
  <si>
    <t xml:space="preserve">@SacTomatoCarri @GardenPunk that is a good plan - you are making me hungry </t>
  </si>
  <si>
    <t xml:space="preserve">Aaahh.. that sure hit the spot, warm sinigang on a cloudy hot afternoon.. </t>
  </si>
  <si>
    <t>Sat May 16 22:49:56 PDT 2009</t>
  </si>
  <si>
    <t>effinpeaz</t>
  </si>
  <si>
    <t>At Blaisdell right now, waiting for the musical to start.   http://bit.ly/hNo0U  http://yfrog.com/14l89j</t>
  </si>
  <si>
    <t xml:space="preserve">Ohh, man.  My favorite SNL surprise of the night? Paul Rudd, of course. </t>
  </si>
  <si>
    <t>Sat May 16 22:49:58 PDT 2009</t>
  </si>
  <si>
    <t xml:space="preserve">@azbryan we have a car service, but thanks </t>
  </si>
  <si>
    <t>Countryygirll</t>
  </si>
  <si>
    <t xml:space="preserve">wittthhh the love &amp;lt;3 </t>
  </si>
  <si>
    <t>Still  learning the tricks of the blog trade! Bear with me  Still promoting my Destash tonight as well www.aljsupplies.com  ...peek?</t>
  </si>
  <si>
    <t>@camerongrey negative ghost rider the pattern is full...knew you were special that's why we get along  GO LAKERS..YOU WILL BE CHANTING IT!</t>
  </si>
  <si>
    <t>Sat May 16 22:49:59 PDT 2009</t>
  </si>
  <si>
    <t>@jimyvr Jim i have to work tomorrow how lucky for me  lol</t>
  </si>
  <si>
    <t>mothersuperior7</t>
  </si>
  <si>
    <t xml:space="preserve">The parishioners and the Priest obviously love our Lady. The website and pictures are encouraging. I heard the Priest is a Canon Lawyer. </t>
  </si>
  <si>
    <t>ariakuya</t>
  </si>
  <si>
    <t xml:space="preserve">..hahaha, a little surprises can do, thnk u.. </t>
  </si>
  <si>
    <t>Sat May 16 22:50:01 PDT 2009</t>
  </si>
  <si>
    <t xml:space="preserve">@doncannon http://twitpic.com/5chrm - STAY OFF THE SAUCE..DON...PLEASE.. </t>
  </si>
  <si>
    <t xml:space="preserve">@Tyrese4ReaL Goodnite. Chocolate kisses back. Where eva u want em </t>
  </si>
  <si>
    <t xml:space="preserve">@sarinsuares More like chatting up @gulpanag! </t>
  </si>
  <si>
    <t xml:space="preserve">I love blasting my iPod through my earphones. Ahaha, Idk why, but it makes me happy </t>
  </si>
  <si>
    <t xml:space="preserve">@anartistexposed Good morning! I am just home now after my evening out. Will be heading to bed shortly. Hope the hurt is decreasing. </t>
  </si>
  <si>
    <t>Sat May 16 22:50:05 PDT 2009</t>
  </si>
  <si>
    <t xml:space="preserve">@Faddy are you looking for a home-based job? would you like to offer your services? please @ or DM me; I'll try to help you find work </t>
  </si>
  <si>
    <t>the_towheads</t>
  </si>
  <si>
    <t>@lilyroseallen i know you can.  you are alrdy a star without the papz, and i will always support you even without these old men's &amp;quot;help&amp;quot;.</t>
  </si>
  <si>
    <t>Sat May 16 22:50:06 PDT 2009</t>
  </si>
  <si>
    <t xml:space="preserve">@gettsr He's a cutie, all right. </t>
  </si>
  <si>
    <t xml:space="preserve">@fughawzi A 17 year old mothering a soon to be 21 year old. Cute </t>
  </si>
  <si>
    <t xml:space="preserve">and sent </t>
  </si>
  <si>
    <t>Its time for me to head to dream land. Hittin up the big city for the first time in two years tomorrow, with my best friend.  can't wait</t>
  </si>
  <si>
    <t>Sat May 16 22:50:07 PDT 2009</t>
  </si>
  <si>
    <t xml:space="preserve">blahblahblah. i want fishies. </t>
  </si>
  <si>
    <t xml:space="preserve">@markhoppus yes, it's called iPhone </t>
  </si>
  <si>
    <t>meeshthesinger</t>
  </si>
  <si>
    <t xml:space="preserve">great crowd. thanks santa clara! all the performers killed it. signing autographs and meeting the fans... they're soooo cute. </t>
  </si>
  <si>
    <t xml:space="preserve">mage is almost 61 and i managed to get the rest of the gold she needed to get her epic training. </t>
  </si>
  <si>
    <t>Sat May 16 22:50:08 PDT 2009</t>
  </si>
  <si>
    <t xml:space="preserve">Its too early to be alive. I wonder if my exhaust will survive all the way to Morrisons. </t>
  </si>
  <si>
    <t xml:space="preserve">@Katapult btw - didja read the Ninja Mountain history on my Blog today? A must for all NM fans. </t>
  </si>
  <si>
    <t>robertswartwood</t>
  </si>
  <si>
    <t xml:space="preserve">@BrianKeene Yes, congrats on the anniversary! But Star Trek isn't romantic. You should have seen Hannah Montana instead </t>
  </si>
  <si>
    <t>Sat May 16 22:50:10 PDT 2009</t>
  </si>
  <si>
    <t xml:space="preserve">@delasoulsdugout Great to have you through the office - killer show as well! Have a great tour and stay in touch </t>
  </si>
  <si>
    <t>send me the next season please  GEEE ZUZ! who is coming? and what lies in the shadow of the statue huh?</t>
  </si>
  <si>
    <t xml:space="preserve">@KathyPurdy No doubts it'll be easy to add to Thesis. It'll be a great addition for the next version. </t>
  </si>
  <si>
    <t xml:space="preserve">@cocolee117 I don't even need to drink, just a good atmosphere &amp;amp; music will get me going - Often first &amp;amp; last on the dance floor </t>
  </si>
  <si>
    <t>Hannahstadler</t>
  </si>
  <si>
    <t xml:space="preserve">Love bedtime stories via text message. </t>
  </si>
  <si>
    <t xml:space="preserve">Lg is 501 pages </t>
  </si>
  <si>
    <t>Sat May 16 22:50:12 PDT 2009</t>
  </si>
  <si>
    <t xml:space="preserve">@dookie1293 i know, right? i find it quite amusing </t>
  </si>
  <si>
    <t xml:space="preserve">http://twitpic.com/5chwc - SOME Guys still actually bring u flowers on a date! How sweet is this </t>
  </si>
  <si>
    <t>erinknudsen</t>
  </si>
  <si>
    <t xml:space="preserve">we're turning caitlin on to supernatural. man, it feels good to start from the beginning.  ..again..    it was a simpler time. </t>
  </si>
  <si>
    <t xml:space="preserve">Green Day was great on SNL tonight.  </t>
  </si>
  <si>
    <t>Sat May 16 22:50:13 PDT 2009</t>
  </si>
  <si>
    <t>TomDefy</t>
  </si>
  <si>
    <t xml:space="preserve">Had a cool day with Leanne. Went to the show jumping, then the beach, then to Pac Fair shopping centre. </t>
  </si>
  <si>
    <t xml:space="preserve">@damarisens It has something to do w/Tom DeLonge from the band Blink-182. I can speak some Portuguese, but who can figure out Brazilians? </t>
  </si>
  <si>
    <t>lalizzzard</t>
  </si>
  <si>
    <t xml:space="preserve">Have to buy Diego a jenny n grand marnier cuz I just chugged his </t>
  </si>
  <si>
    <t>finally home from checkin out da beach wea we goin camp nex month  so excited!</t>
  </si>
  <si>
    <t>Sat May 16 22:50:16 PDT 2009</t>
  </si>
  <si>
    <t>GithaFarwa</t>
  </si>
  <si>
    <t xml:space="preserve">@Nayuka hehee norak yahhh... abis gitski udah ada , githa doang udah ada jg... finally i've got twitter </t>
  </si>
  <si>
    <t>jwood8989</t>
  </si>
  <si>
    <t xml:space="preserve">@kyleturman @kyleturman I love all of you to pieces </t>
  </si>
  <si>
    <t>@AngelicaPrado when are you getting your new do? i got mine today! rojo con blonde's  no bangs i like em long now! i miss u bunny!</t>
  </si>
  <si>
    <t>Sat May 16 22:50:17 PDT 2009</t>
  </si>
  <si>
    <t xml:space="preserve">@cyeloc what game was that? </t>
  </si>
  <si>
    <t xml:space="preserve">woot we won soccer </t>
  </si>
  <si>
    <t>Sat May 16 22:50:18 PDT 2009</t>
  </si>
  <si>
    <t>Coatsop</t>
  </si>
  <si>
    <t xml:space="preserve">@HellaSound @pauloelias PERFECT....Tomorrow I'm Shelly Centis...make a sign out of that....please </t>
  </si>
  <si>
    <t>jvalensi</t>
  </si>
  <si>
    <t>@crecenteb treasure those moments  I'd say go for infamous. Are you planning on giving us a review?</t>
  </si>
  <si>
    <t>marc_E_marc</t>
  </si>
  <si>
    <t xml:space="preserve">U had to be there... </t>
  </si>
  <si>
    <t xml:space="preserve">@gingerlee you are so amazingly talented!!! </t>
  </si>
  <si>
    <t xml:space="preserve">@qcevolution tha Super C cover!! Though here where I live it's tha grey on iTunes but IDC 'cos it looks goos &amp;amp; still get tha artwork!! </t>
  </si>
  <si>
    <t xml:space="preserve">@Miss_Melbourne @TizBanana We'll have to form a girl band and tour... or we could just get together for a KoKo Black hot chocolate! </t>
  </si>
  <si>
    <t>Sat May 16 22:50:20 PDT 2009</t>
  </si>
  <si>
    <t xml:space="preserve">My wedding dress is falling off of me! Not really but it is super loose. Wow. Only time this weight loss has really excited me!!! </t>
  </si>
  <si>
    <t>@Ozquilter Thank you  Mmm, cyber chicken soup....</t>
  </si>
  <si>
    <t>Esther_N</t>
  </si>
  <si>
    <t>I'm now being featured on another site. Hmmm...feels goooOOood!   http://bit.ly/dILnO</t>
  </si>
  <si>
    <t xml:space="preserve">@egomarc are you looking for a home-based job? would you like to offer your services? please @ or DM me; I'll try to help you find work </t>
  </si>
  <si>
    <t xml:space="preserve">@shackismiami </t>
  </si>
  <si>
    <t>Sat May 16 22:50:22 PDT 2009</t>
  </si>
  <si>
    <t>@NekoMich Hey Mich  How are you?</t>
  </si>
  <si>
    <t xml:space="preserve">@b50 u watched kung-fu panda??? there is no big picture, there is no small picture... there is THE picture... as I see it... </t>
  </si>
  <si>
    <t xml:space="preserve">@greencarrie with a smile anything can be endured </t>
  </si>
  <si>
    <t>Sat May 16 22:50:23 PDT 2009</t>
  </si>
  <si>
    <t>musiicnotes230</t>
  </si>
  <si>
    <t xml:space="preserve">well off to bed now. good night twitter. </t>
  </si>
  <si>
    <t>Sat May 16 22:50:24 PDT 2009</t>
  </si>
  <si>
    <t>Erizzo10</t>
  </si>
  <si>
    <t xml:space="preserve">Everyone should follow @kacidbrown cause she is an amazing singer! </t>
  </si>
  <si>
    <t xml:space="preserve">@spinesurgeon This GREAT party that respects all Hindus said Ram was Sita's brother &amp;amp; Ram wasn't an Engineer. I get it    </t>
  </si>
  <si>
    <t>Work @ 5 AM in the morning blows! Thank you @mcaguirre for being so freakin' stellar and picking me up!!  I appreciate it mucho!</t>
  </si>
  <si>
    <t>Sat May 16 22:50:26 PDT 2009</t>
  </si>
  <si>
    <t xml:space="preserve">Well then there would only be one millions nine hundred and ninety nine thousand twitter users sitting on the wall... tweet ya </t>
  </si>
  <si>
    <t xml:space="preserve">@melchapman  nah... but you should go LOL! well the last i had it was at school ! </t>
  </si>
  <si>
    <t xml:space="preserve">@acryfromthesoul Niiiiice.... I missed it the 1st time.  I love this melding of filthy minds.  </t>
  </si>
  <si>
    <t>jbneedham</t>
  </si>
  <si>
    <t>@DaniellexRenee hi there  sing away!</t>
  </si>
  <si>
    <t>exQuiZiite</t>
  </si>
  <si>
    <t>layinq in bed listeninqq to &amp;quot;Falls Away&amp;quot; by Dawn Richard; amazing love song  peep it</t>
  </si>
  <si>
    <t>Sat May 16 22:50:28 PDT 2009</t>
  </si>
  <si>
    <t xml:space="preserve">@TheRealLovelyD Thank you </t>
  </si>
  <si>
    <t>Sat May 16 22:50:29 PDT 2009</t>
  </si>
  <si>
    <t xml:space="preserve">i love K.A.'s beetle car: http://tinyurl.com/pag777 . sorry guys, if i'm tweeting a lot today. can't help it </t>
  </si>
  <si>
    <t xml:space="preserve">Made it to Animal Collective! </t>
  </si>
  <si>
    <t xml:space="preserve">me voy twitter people! </t>
  </si>
  <si>
    <t>PlayingParis</t>
  </si>
  <si>
    <t>Sat May 16 22:50:30 PDT 2009</t>
  </si>
  <si>
    <t xml:space="preserve">@appletartlet the winner today is @gnomeangel - and may I say she certainly seems very excited about that news </t>
  </si>
  <si>
    <t xml:space="preserve">if anyone reads this and has left 4 dead.. @reply me.. </t>
  </si>
  <si>
    <t xml:space="preserve">Thank you @savechuck, both for saving my favorite TV show, and for being my 200th follower! </t>
  </si>
  <si>
    <t>@lesperk Aw, mediocre movies are no fun on a saturday night  Die Hard is good!</t>
  </si>
  <si>
    <t xml:space="preserve">@MishB_ LOL noooo! Imma cum where u at!!! </t>
  </si>
  <si>
    <t>Sat May 16 22:54:58 PDT 2009</t>
  </si>
  <si>
    <t>kjbaugh</t>
  </si>
  <si>
    <t>busy day but I'm verrry happy right now and having a great time!  hanging out with britt always cheers me up!</t>
  </si>
  <si>
    <t xml:space="preserve">@_supernatural_ Ah  So really, all you do is post erotic pics of Jared and Jensen? </t>
  </si>
  <si>
    <t>Sat May 16 22:54:59 PDT 2009</t>
  </si>
  <si>
    <t xml:space="preserve">Mmmmm Jameson Irish whiskey..  For when life kinda kicks you in the spleen..  </t>
  </si>
  <si>
    <t xml:space="preserve">My profile looks so sad with out &amp;quot;cicm intern&amp;quot; all over it. Going to miss my internship, but I still get to write guest posts </t>
  </si>
  <si>
    <t>Sat May 16 22:55:00 PDT 2009</t>
  </si>
  <si>
    <t xml:space="preserve">Tons of fun at prom tonight... Shit, I'm tired haha. Gonna go pass the fuck out, 'night world. </t>
  </si>
  <si>
    <t>Sat May 16 22:55:01 PDT 2009</t>
  </si>
  <si>
    <t xml:space="preserve">@nikkigirrl EPIC FAIL, we didn't get further than our respective houses </t>
  </si>
  <si>
    <t>@vbright  I needed that, have had a tough week</t>
  </si>
  <si>
    <t>yessimelle</t>
  </si>
  <si>
    <t xml:space="preserve">just got in....chill nite w/my faves. but so ready for sleepville. Gnite twitlovers </t>
  </si>
  <si>
    <t>Sat May 16 22:55:03 PDT 2009</t>
  </si>
  <si>
    <t>LentzLeaf</t>
  </si>
  <si>
    <t xml:space="preserve">Just checking </t>
  </si>
  <si>
    <t>Christine44</t>
  </si>
  <si>
    <t xml:space="preserve">@Stella_E isn't @jackgraycnn fabulous!! I have a crush on his tweets  they give me the giggles regularly </t>
  </si>
  <si>
    <t>YURZTRULYMMR</t>
  </si>
  <si>
    <t>@201Ransom DEF ENJOYED THE CONVO  ..</t>
  </si>
  <si>
    <t xml:space="preserve">My followers are AWESOME!!!!! </t>
  </si>
  <si>
    <t>DARK purple hair !    Niceeeeee. http://tinyurl.com/r42pqk</t>
  </si>
  <si>
    <t>Sat May 16 22:55:05 PDT 2009</t>
  </si>
  <si>
    <t>consumingtheart</t>
  </si>
  <si>
    <t xml:space="preserve">@ElMiz i like it, devon. </t>
  </si>
  <si>
    <t xml:space="preserve">@ashleytisdale I'm doing my 'So you think you can dance' audition in Boston to Headstrong...great song! Have a safe trip! </t>
  </si>
  <si>
    <t>Sat May 16 22:55:06 PDT 2009</t>
  </si>
  <si>
    <t xml:space="preserve">@Melissa808 No, I don't know any accountants. I'm a social worker. We can't afford to go out. </t>
  </si>
  <si>
    <t xml:space="preserve">Sometimes, all you can do is sit back and watch as the Lord takes the lead. </t>
  </si>
  <si>
    <t>@wendywings ROFLMAO! but but but! I have the greatest ideas  Do as I say, not as I do??</t>
  </si>
  <si>
    <t>Sat May 16 22:55:09 PDT 2009</t>
  </si>
  <si>
    <t xml:space="preserve">.@ObviousPandaPR yeah give us one of those will ya??? </t>
  </si>
  <si>
    <t>Sat May 16 22:55:10 PDT 2009</t>
  </si>
  <si>
    <t xml:space="preserve">@Marktavious happy birthday </t>
  </si>
  <si>
    <t>WindyChimes</t>
  </si>
  <si>
    <t xml:space="preserve">I have a new snake </t>
  </si>
  <si>
    <t xml:space="preserve">Star Trek was so cool!! </t>
  </si>
  <si>
    <t>Sat May 16 22:55:12 PDT 2009</t>
  </si>
  <si>
    <t xml:space="preserve">@Renesmee_C i agree share the niceness. kindenss is a great give it cost nothing to share but brightens up a face </t>
  </si>
  <si>
    <t>Sat May 16 22:55:13 PDT 2009</t>
  </si>
  <si>
    <t>Mash-Up Time !  Oh god i'm awake and this music is so good! &amp;quot;Tegan and Sara vs Mylo - Walking With A Ghost In Paris&amp;quot; #mash-up #mylo #music</t>
  </si>
  <si>
    <t>lillieonfirex</t>
  </si>
  <si>
    <t xml:space="preserve">misson accomplished. </t>
  </si>
  <si>
    <t xml:space="preserve">@donnam13 I got off that after a week of no sleep and have found the patch a better thing! </t>
  </si>
  <si>
    <t>duarte_vasco</t>
  </si>
  <si>
    <t xml:space="preserve">@basvodde hopefully not to me... </t>
  </si>
  <si>
    <t>brwn20</t>
  </si>
  <si>
    <t>@sarahje told you  great re-boot of the series/show.</t>
  </si>
  <si>
    <t>Sat May 16 22:55:14 PDT 2009</t>
  </si>
  <si>
    <t xml:space="preserve">@gnomeangel @Miss_Melbourne This loser lives in Sydney... So will have to make a trip down to be jealous of your necklaces in person </t>
  </si>
  <si>
    <t>@aolradio  ah, the memories...</t>
  </si>
  <si>
    <t>CourtneyRidgely</t>
  </si>
  <si>
    <t xml:space="preserve">has a handful of plastic spoons. </t>
  </si>
  <si>
    <t>Kaylin4155</t>
  </si>
  <si>
    <t xml:space="preserve">Despite my immense hatred of festivals is considering going to All Pts Wst to see Gaslight, Anyone wanna come with me?? </t>
  </si>
  <si>
    <t>OhHeyImNatalie</t>
  </si>
  <si>
    <t>enjoyed  some yummy icey margaritas earlier...and can't wait for tomorrow  &amp;lt;3</t>
  </si>
  <si>
    <t>Sat May 16 22:55:16 PDT 2009</t>
  </si>
  <si>
    <t xml:space="preserve">Hanging out with my friend who looks like adam lambert=free drinks </t>
  </si>
  <si>
    <t xml:space="preserve">@DeirdreJones - maybe it's that kind of day! </t>
  </si>
  <si>
    <t>TakeItEcy</t>
  </si>
  <si>
    <t xml:space="preserve">@johncmayer i think you're awesome..then and now and in the future. cant get enough of your songs.. looking forward for more! </t>
  </si>
  <si>
    <t>Alright ya'll good nite tweeps    Keep smiling</t>
  </si>
  <si>
    <t>ogemotanya</t>
  </si>
  <si>
    <t xml:space="preserve">@cow12boys3 nice!!! I love how domestic you are! </t>
  </si>
  <si>
    <t>Sat May 16 22:55:18 PDT 2009</t>
  </si>
  <si>
    <t xml:space="preserve">And last but not least; Happy b-day Norway! Its our national day 2day </t>
  </si>
  <si>
    <t>JohnyCrashPhoto</t>
  </si>
  <si>
    <t xml:space="preserve">@rockstarbunny if its any consolation, I'll think of ya as I buzz peds, and split lanes through the city tomorrow </t>
  </si>
  <si>
    <t>@ashleegaston Thanks  Missing u kid. Haha, when is you MSN gonna be normal again? LOL. HOW ARE YOU? how's the living with ur mom?</t>
  </si>
  <si>
    <t xml:space="preserve">@coldplay Thanks for the album download. It's appreciated. </t>
  </si>
  <si>
    <t xml:space="preserve">@norarayan and she misses u </t>
  </si>
  <si>
    <t xml:space="preserve">@jonathanrknight Awwwwwwwwww sweet pump up that crowd for @jordanknight bday </t>
  </si>
  <si>
    <t xml:space="preserve">@juliannehough  I recently came back from iraq and watching you on the show has helped me get passed everything, thank you for what u do </t>
  </si>
  <si>
    <t>Sat May 16 22:55:19 PDT 2009</t>
  </si>
  <si>
    <t xml:space="preserve">@sunnyX__X soooo good. had roasted banana and balsamic strawberry! well worth the line </t>
  </si>
  <si>
    <t>HazelBean_Tacos</t>
  </si>
  <si>
    <t xml:space="preserve">I want to stay up... But I can't. Goodnight for now. </t>
  </si>
  <si>
    <t>Gregg_McQuarrie</t>
  </si>
  <si>
    <t>@mrskutcher your doggies are great. Try sharing the bed with a German Shepard, Std Poodle and two little brown rescue dogs  Back ache!!!</t>
  </si>
  <si>
    <t>Sat May 16 22:55:20 PDT 2009</t>
  </si>
  <si>
    <t xml:space="preserve">@blltz still saving little by little for a noctilux </t>
  </si>
  <si>
    <t>melijelly001</t>
  </si>
  <si>
    <t xml:space="preserve">Watching Harry Potter And The Goblet Of Fire  w/ meh mommaaa! </t>
  </si>
  <si>
    <t xml:space="preserve">i love free stuff. most awesome socks came with Kristen Stewarts DOLLY cover. they have pom poms </t>
  </si>
  <si>
    <t xml:space="preserve">@JaxRaghibTrail aryt. if your done i'll definitely read it! </t>
  </si>
  <si>
    <t>diwata49</t>
  </si>
  <si>
    <t xml:space="preserve">Angels and Demons: 50% faithful to the book, but a great movie nonetheless </t>
  </si>
  <si>
    <t xml:space="preserve">today I'm be with my best friend Gry  have a nice day everyone </t>
  </si>
  <si>
    <t xml:space="preserve">@UHMANDUHPLEASE i love you. js. </t>
  </si>
  <si>
    <t xml:space="preserve">@shaktijs we shall await for it then...ooh..get some pics too </t>
  </si>
  <si>
    <t xml:space="preserve">so so so tired! but very fun day </t>
  </si>
  <si>
    <t xml:space="preserve">@twilight_dork LOL thanks, but I can't take credit.  It's from &amp;quot;Because of You,&amp;quot; by Kelly Clarkson. </t>
  </si>
  <si>
    <t>Sat May 16 22:55:22 PDT 2009</t>
  </si>
  <si>
    <t xml:space="preserve">@tiduswc are you looking for a home-based job? would you like to offer your services? please @ or DM me; I'll try to help you find work </t>
  </si>
  <si>
    <t>Swiftyy</t>
  </si>
  <si>
    <t xml:space="preserve">@AshleyRose319 1998 called. they want their belly rings back </t>
  </si>
  <si>
    <t>http://twitpic.com/5ci4w - yay I made a picture of robots on 'Paint'!! It was fun  pretty colors...</t>
  </si>
  <si>
    <t xml:space="preserve">@mysolis Not sure... who's countin'? </t>
  </si>
  <si>
    <t>kircy</t>
  </si>
  <si>
    <t>@fantasticmj oic  yeah sorry i was very busy with work</t>
  </si>
  <si>
    <t xml:space="preserve">@hiiikelly yeah..... </t>
  </si>
  <si>
    <t>Sat May 16 22:55:24 PDT 2009</t>
  </si>
  <si>
    <t xml:space="preserve">Morning for everyone! Let's see some tuning car's @ Tuning Festival. </t>
  </si>
  <si>
    <t xml:space="preserve">@kacidbrown not tonight but normally yes </t>
  </si>
  <si>
    <t>AnnodTnarg</t>
  </si>
  <si>
    <t xml:space="preserve">what flavor clear gummy bears are. Any ideas? @moonfrye I think they are pineapple </t>
  </si>
  <si>
    <t>Sat May 16 22:55:25 PDT 2009</t>
  </si>
  <si>
    <t xml:space="preserve">@afys awww you are sweet - but the only lucky guy in my life is my baby boy Dexy </t>
  </si>
  <si>
    <t xml:space="preserve">HAHA I posted ANOTHER picture on twitpic!! </t>
  </si>
  <si>
    <t xml:space="preserve">@scarlettscar hei sab welcome to twitter! yes i will babe </t>
  </si>
  <si>
    <t xml:space="preserve">dreaming of my handsome boyfriend </t>
  </si>
  <si>
    <t xml:space="preserve">@MajesticFlame Heh, that sounds pretty cool - I love geeky stuff </t>
  </si>
  <si>
    <t>Sat May 16 22:55:28 PDT 2009</t>
  </si>
  <si>
    <t>tonight was epic!  All Time Low tomorrow, super stoked! listening to some secret secret dino club and getting ready for bed, night loves&amp;lt;3</t>
  </si>
  <si>
    <t xml:space="preserve">Playing with my new Iphone </t>
  </si>
  <si>
    <t xml:space="preserve">i feel like i could learn so much from my cats </t>
  </si>
  <si>
    <t>Wow! Congrats @charlene29  very nice</t>
  </si>
  <si>
    <t>Sat May 16 22:55:29 PDT 2009</t>
  </si>
  <si>
    <t>emilyx90</t>
  </si>
  <si>
    <t xml:space="preserve">@Rob_Hoffman aren't crazy. it'd be fun. it can be like the 18+ crowd since your humor is definitely isn't suitable for the tweens. </t>
  </si>
  <si>
    <t>LuvableSole</t>
  </si>
  <si>
    <t xml:space="preserve"> @danregal  tell @pfont i said Happy BDay!! </t>
  </si>
  <si>
    <t xml:space="preserve">@OfficialDHough  I recently came back from iraq and watching you on the show has helped me get passed everything, thank you for what u do </t>
  </si>
  <si>
    <t xml:space="preserve">@Terry_Locke night don't let the bed bugs bite </t>
  </si>
  <si>
    <t>Sat May 16 22:55:30 PDT 2009</t>
  </si>
  <si>
    <t>@Zachtastic7 Seriously---laughing so hard I'm wiping tears off my face.    You're the best kid!  &amp;lt;3</t>
  </si>
  <si>
    <t>CheekyTweety</t>
  </si>
  <si>
    <t xml:space="preserve">@Spothe Thanks for the fantastic evening! </t>
  </si>
  <si>
    <t xml:space="preserve">Going to take my four naughty doggies to the park...be back soon </t>
  </si>
  <si>
    <t xml:space="preserve">had a very productive weekend </t>
  </si>
  <si>
    <t xml:space="preserve">@BBWPornAwards Thank you so much! </t>
  </si>
  <si>
    <t>Sat May 16 22:55:31 PDT 2009</t>
  </si>
  <si>
    <t>buschphoto</t>
  </si>
  <si>
    <t xml:space="preserve">@ruthiecbf One tweet every 30 days isn't too bad </t>
  </si>
  <si>
    <t>@Cadistra I'll get the salad mixed up!  *puts on apron*</t>
  </si>
  <si>
    <t xml:space="preserve">haven't started english, need to do it before tomorrow. eek. maybe ill go have a shower - freshen up and just get it done. </t>
  </si>
  <si>
    <t xml:space="preserve">@slmcmahon it was delicious, @Noe808 has many friends that work there so we may be regulars </t>
  </si>
  <si>
    <t>Sat May 16 22:55:32 PDT 2009</t>
  </si>
  <si>
    <t>christelmcr</t>
  </si>
  <si>
    <t xml:space="preserve">@neszlifeasmcrmy oh bye!eat well ..lol </t>
  </si>
  <si>
    <t>Sat May 16 22:55:33 PDT 2009</t>
  </si>
  <si>
    <t>JordanBuuck</t>
  </si>
  <si>
    <t xml:space="preserve">saw star trek, the bellagio fountains go off to andrea bocelli, and a guy failing a roadside sobriety test...what a good night </t>
  </si>
  <si>
    <t xml:space="preserve">@edrafalko Cupcakes are easy.  So is the U.S. mail and getting them delivered to you. </t>
  </si>
  <si>
    <t>@kingsthings There's been no one like Adam since Freddy Mercury! I adore him  BTW his sexual orientation is HIS business! No one else's!</t>
  </si>
  <si>
    <t>Sat May 16 22:59:48 PDT 2009</t>
  </si>
  <si>
    <t>@moonfrye Ive always wondered about those clear gummi bears! And OMG I love the lime!  Maybe I'm weird? Haha</t>
  </si>
  <si>
    <t>Sat May 16 22:59:49 PDT 2009</t>
  </si>
  <si>
    <t>Bina_Starr</t>
  </si>
  <si>
    <t xml:space="preserve">#1 Birthday Wish: For Pat Lam to tell me Happy Birthday  Happy Birthday to Freak </t>
  </si>
  <si>
    <t xml:space="preserve">sitting in vip just because were pretty oh yeah and popping bottles </t>
  </si>
  <si>
    <t xml:space="preserve">you are dark as night, I can barely see you </t>
  </si>
  <si>
    <t xml:space="preserve">I'M SO TIRED OF WAITING! Luckily, I don't have to wait much longer! </t>
  </si>
  <si>
    <t>Sat May 16 22:59:50 PDT 2009</t>
  </si>
  <si>
    <t xml:space="preserve">Lmao damn ! Excuse my french lol </t>
  </si>
  <si>
    <t>juliaxxx90</t>
  </si>
  <si>
    <t>Soo super sleepy tonight..last night getting in at 3 really got me lol I'm deffs gonna sleep good tonight..and in like 2 minutes too  !</t>
  </si>
  <si>
    <t>t_marie3311</t>
  </si>
  <si>
    <t>Some people just make you smile  don't ever let them leave.</t>
  </si>
  <si>
    <t>@Licokitty yeahh it's awesome  love gavin!</t>
  </si>
  <si>
    <t>Sat May 16 22:59:53 PDT 2009</t>
  </si>
  <si>
    <t xml:space="preserve">i've got my laptop lowbat. so i better shut it down! haha. i'm off! goodbye! </t>
  </si>
  <si>
    <t>vigneshd</t>
  </si>
  <si>
    <t xml:space="preserve">Off to sleep at 2 am. bball practice at 12 noon tomorrow and dinner with the best friends in the world </t>
  </si>
  <si>
    <t>olliejen</t>
  </si>
  <si>
    <t xml:space="preserve">Chopped up peppers (poblano) and cheese (oaxaca) for 2morrow; still goin with it, JP! </t>
  </si>
  <si>
    <t xml:space="preserve">Song of the moment:   Miley Cyrus:The Climb, Beautiful, just like miley! </t>
  </si>
  <si>
    <t xml:space="preserve">@seditionary77 yace... I calleds yas </t>
  </si>
  <si>
    <t xml:space="preserve">okay lemme rephrase it. 'love is such a complicated thing to be in. there are just soo many untied knots we need to untangled' </t>
  </si>
  <si>
    <t>@kacidbrown I'm moving to Phoenix in August so hopefully the scenery change will do me some good, I do love it   How are you by the way?</t>
  </si>
  <si>
    <t xml:space="preserve">Internet is down in my house-- so sad! At least my iPhone doesn't need to rely on wireless! </t>
  </si>
  <si>
    <t xml:space="preserve">@XlaineyX that sounds awesome </t>
  </si>
  <si>
    <t>Natali333</t>
  </si>
  <si>
    <t xml:space="preserve">@Daveydz3 that wise man is I, wow I should write a book! Hehe </t>
  </si>
  <si>
    <t>Sat May 16 22:59:59 PDT 2009</t>
  </si>
  <si>
    <t>fewkway</t>
  </si>
  <si>
    <t xml:space="preserve">hanging out with the bug - she's movin to town y'all </t>
  </si>
  <si>
    <t xml:space="preserve">@AlwaysConvinced 1.ur Crazy cute(lookin at u is good) 2. Got long hair(so all that hair from the back is great) 3. those fresh melons </t>
  </si>
  <si>
    <t>lollipopped</t>
  </si>
  <si>
    <t xml:space="preserve">@taupecat ha! i already put it in my bag. </t>
  </si>
  <si>
    <t>Sat May 16 23:00:02 PDT 2009</t>
  </si>
  <si>
    <t xml:space="preserve">@_AlexaJordan Tell me how the show went!! </t>
  </si>
  <si>
    <t>@modernmod I *love* this photo you took last night at #SpinTO - everyone looking like they're having a great time  Made my night.</t>
  </si>
  <si>
    <t>Sat May 16 23:00:03 PDT 2009</t>
  </si>
  <si>
    <t>clappingghosts</t>
  </si>
  <si>
    <t xml:space="preserve">@wayfarer221 Kirk is alive and well. </t>
  </si>
  <si>
    <t xml:space="preserve">@StDAY It is indeed LOVE. Battle of Wits! Ha! I love that part!  </t>
  </si>
  <si>
    <t xml:space="preserve">@berrygurl919 are you paying to get it unlocked or are you calling VZW customer support and having it done free? I hope its the free way. </t>
  </si>
  <si>
    <t xml:space="preserve">@loyaleagle Thanks! </t>
  </si>
  <si>
    <t>Sat May 16 23:00:04 PDT 2009</t>
  </si>
  <si>
    <t xml:space="preserve">@andytlr are you looking for a home-based job? would you like to offer your services? please @ or DM me; I'll try to help you find work </t>
  </si>
  <si>
    <t xml:space="preserve">folding clothes while he cooks lunch </t>
  </si>
  <si>
    <t>Sat May 16 23:00:06 PDT 2009</t>
  </si>
  <si>
    <t xml:space="preserve">Grandaughter's 3rd birthday party today, now trying to settle down &amp;amp; finish marking assignments. Hope no one wants me to cook dinner </t>
  </si>
  <si>
    <t>Sat May 16 23:00:08 PDT 2009</t>
  </si>
  <si>
    <t>ShawnaGreenish</t>
  </si>
  <si>
    <t>luiztd</t>
  </si>
  <si>
    <t>Tocou  hsaushhua</t>
  </si>
  <si>
    <t xml:space="preserve">@USABikerLeather thanks very much! i'm looking at the site right now. </t>
  </si>
  <si>
    <t xml:space="preserve">@erininstereo miss you too! haha i enjoy your tweets...very entertaining </t>
  </si>
  <si>
    <t>killerswan</t>
  </si>
  <si>
    <t>@dimfeld There is a bible in it, so why not Flickr users?     http://bit.ly/msWQH</t>
  </si>
  <si>
    <t>jose_qt</t>
  </si>
  <si>
    <t>Had a good night.  Fuck you dumb bitch and your lesbian clown.</t>
  </si>
  <si>
    <t xml:space="preserve">@DJKno1 what a wonderful day with you hunny </t>
  </si>
  <si>
    <t xml:space="preserve">I have decided to sign the contract in Wenzhou </t>
  </si>
  <si>
    <t>Sat May 16 23:00:12 PDT 2009</t>
  </si>
  <si>
    <t>Rish789</t>
  </si>
  <si>
    <t xml:space="preserve">reading blogs, i found my best friend on twitter </t>
  </si>
  <si>
    <t>jeyone</t>
  </si>
  <si>
    <t xml:space="preserve">@ColiHellraiser you'll be fine! </t>
  </si>
  <si>
    <t>Sat May 16 23:00:13 PDT 2009</t>
  </si>
  <si>
    <t>@rossoneal A B C D E EFFING G  I love the word so much!!  http://effing.cc</t>
  </si>
  <si>
    <t>@shumpfer good luck  !!</t>
  </si>
  <si>
    <t>losworld</t>
  </si>
  <si>
    <t>Today is the anniversary of the first USA same sex marriage! Here's hoping to many more  Go, go I-O-WAAY!  Guess the state I live in!</t>
  </si>
  <si>
    <t xml:space="preserve">@tahoedrew I think that's an appropriate reaction </t>
  </si>
  <si>
    <t xml:space="preserve">Wow, that was just about the best thing ever. Thank you @tittergrrl for a great game, and for enduring our wackiness and interruptions! </t>
  </si>
  <si>
    <t>wait I lied. the one man show E14th was an off Broadway play. but still hellllaaaa good  Don Reed is hillarious!</t>
  </si>
  <si>
    <t xml:space="preserve">At home, where it is so very nice and cool. Bliss! </t>
  </si>
  <si>
    <t xml:space="preserve">@brooksbayne Bob Saget in the new show Surviving Suburbia was like that. I actually said he reminded me of Archie Bunker. </t>
  </si>
  <si>
    <t>ronnerock</t>
  </si>
  <si>
    <t xml:space="preserve">What a precious night - good music, great food, and a huge thumbs up on the homemade coconut cream cake.  </t>
  </si>
  <si>
    <t>lol her question? SHE IS CONFUSING  @TinaArtista_</t>
  </si>
  <si>
    <t>hOLLyBsWoRLd</t>
  </si>
  <si>
    <t xml:space="preserve">Out and about! </t>
  </si>
  <si>
    <t>Sat May 16 23:00:18 PDT 2009</t>
  </si>
  <si>
    <t>P0pSiCle908</t>
  </si>
  <si>
    <t xml:space="preserve">saturday night live is comin on soon! yay </t>
  </si>
  <si>
    <t>Jacqueline2312</t>
  </si>
  <si>
    <t xml:space="preserve">@Mrs_Banjer  Thank you  </t>
  </si>
  <si>
    <t>DarthAmandar</t>
  </si>
  <si>
    <t xml:space="preserve">Long beach rocks especailly the dubliner </t>
  </si>
  <si>
    <t>cofiem</t>
  </si>
  <si>
    <t>fresh food in fridge, clean unit, things to do...  #enjoysimplethings</t>
  </si>
  <si>
    <t>Sat May 16 23:00:20 PDT 2009</t>
  </si>
  <si>
    <t xml:space="preserve">Teehee, I like how they pronouce Eurovision as &amp;quot;ooh-rovision&amp;quot; </t>
  </si>
  <si>
    <t>Sat May 16 23:00:21 PDT 2009</t>
  </si>
  <si>
    <t xml:space="preserve">he called me babe </t>
  </si>
  <si>
    <t xml:space="preserve">@mothsex bahaha very dangerous! Gettin better by the minute. </t>
  </si>
  <si>
    <t>ouimazie</t>
  </si>
  <si>
    <t xml:space="preserve">got Gwennie a bed, we're planning a sneaky transfer so she can wake up in it </t>
  </si>
  <si>
    <t>Sat May 16 23:00:22 PDT 2009</t>
  </si>
  <si>
    <t xml:space="preserve">@Toretz are you looking for a home-based job? would you like to offer your services? please @ or DM me; I'll try to help you find work </t>
  </si>
  <si>
    <t>Exoticpriincess</t>
  </si>
  <si>
    <t xml:space="preserve">I have been up allday so i'm going to go to bed so i can wake up and go shopping tomrrow. Goodnight </t>
  </si>
  <si>
    <t>Sat May 16 23:00:23 PDT 2009</t>
  </si>
  <si>
    <t xml:space="preserve">@sshawnn Sincere belief so much so that you can't help but share the good news with others </t>
  </si>
  <si>
    <t xml:space="preserve">@acryfromthesoul  it's not a big deal... </t>
  </si>
  <si>
    <t xml:space="preserve">at railway mall's coffee bean with fawn &amp;amp; val </t>
  </si>
  <si>
    <t xml:space="preserve">@DontTrustMe49 haha I imagine....they must be perfect!! </t>
  </si>
  <si>
    <t>says im done with my driving lessons na!  next stop, NON PRO license (devil) http://plurk.com/p/ua2o4</t>
  </si>
  <si>
    <t xml:space="preserve">I'm getting in bed- good night everyone. </t>
  </si>
  <si>
    <t xml:space="preserve">@kkateface, i found some old coloring books in my room. we should color tomorrow. </t>
  </si>
  <si>
    <t xml:space="preserve">@mattcusson THIS definately helps with songwriting!! </t>
  </si>
  <si>
    <t>Sat May 16 23:00:25 PDT 2009</t>
  </si>
  <si>
    <t>chidgey</t>
  </si>
  <si>
    <t xml:space="preserve">@uthamis come down next weekend for my birthday party at graffiti </t>
  </si>
  <si>
    <t>RubyTriper</t>
  </si>
  <si>
    <t xml:space="preserve">just got home from Mobile. had a good time reffing. ready to actually skate again next weekend though!!!!! </t>
  </si>
  <si>
    <t xml:space="preserve">Good night Twitter friends! Thanks for letting me vent! </t>
  </si>
  <si>
    <t>@PinkBerryGirl I'm always relaxed , life isn't worth get up tight about. And I have you  can't get any better</t>
  </si>
  <si>
    <t xml:space="preserve">@rjramos thanks! </t>
  </si>
  <si>
    <t>Sat May 16 23:00:27 PDT 2009</t>
  </si>
  <si>
    <t xml:space="preserve">@blueeyedbanshee Yeah, Monty's all a bit too out there for her. But I still love her </t>
  </si>
  <si>
    <t xml:space="preserve">@Kammy67 concert (so jealous) but i'm glad to hear miss k and everyone had a great time ::hugs:she is growing up so fast) </t>
  </si>
  <si>
    <t>_Claaaudiaaa</t>
  </si>
  <si>
    <t>@entemans4sale duh I am  ... &amp;amp; lets go to dennys now =]</t>
  </si>
  <si>
    <t>@NKAirplay  thanks..broken by you</t>
  </si>
  <si>
    <t>allendf</t>
  </si>
  <si>
    <t xml:space="preserve">Ran 20km today while fiancee was writing exams. 1:35:04. Captain, my black pomeranian got his first grooming. Lots of fur missing </t>
  </si>
  <si>
    <t>Sat May 16 23:00:30 PDT 2009</t>
  </si>
  <si>
    <t>time to go and get some sleep  bye bye my dear friends!</t>
  </si>
  <si>
    <t>daphhneee</t>
  </si>
  <si>
    <t xml:space="preserve">eating fries. </t>
  </si>
  <si>
    <t xml:space="preserve">@UC13 well shucks....my friends think I'm nuts for wanting to twitpic. I think I'm nuts for other reasons! </t>
  </si>
  <si>
    <t>Sat May 16 23:00:31 PDT 2009</t>
  </si>
  <si>
    <t>@timkdodson Take a look at my facebook group!? http://tinyurl.com/c44c6r Come on in!  x</t>
  </si>
  <si>
    <t>Sat May 16 23:00:32 PDT 2009</t>
  </si>
  <si>
    <t xml:space="preserve">@saylooli hanging w/Fui. She  thinks you're awesome. I agree. </t>
  </si>
  <si>
    <t>vineazevedo</t>
  </si>
  <si>
    <t xml:space="preserve">@bibis_ to em itb. </t>
  </si>
  <si>
    <t>Sat May 16 23:00:33 PDT 2009</t>
  </si>
  <si>
    <t>Jerrykids</t>
  </si>
  <si>
    <t xml:space="preserve">On the way amyrah zandra home </t>
  </si>
  <si>
    <t xml:space="preserve">Mais informacoes acessem os sites: www.myspace.com/greenday e www.greenday.com </t>
  </si>
  <si>
    <t>Sat May 16 23:00:34 PDT 2009</t>
  </si>
  <si>
    <t>#3turnonwords I got food!  excuse my fat soul!</t>
  </si>
  <si>
    <t xml:space="preserve">@garpods22 4...lol my math skills aren't too great obviously! And YAY I can't wait to see him </t>
  </si>
  <si>
    <t>kevin_corr5000</t>
  </si>
  <si>
    <t xml:space="preserve">If someone could give me an Idea, id sure thank you for it! </t>
  </si>
  <si>
    <t>_Kitten_</t>
  </si>
  <si>
    <t>@marcelo_schmitt That's good  My life's fine. Repetetive, but getting better and gradually more exciting. Do you play guitar?</t>
  </si>
  <si>
    <t>Sat May 16 23:00:35 PDT 2009</t>
  </si>
  <si>
    <t>@Tekulve yes not always but most always.  ok off to do some printing. then off to bed and jetting to boston in the a.m. goodnight!</t>
  </si>
  <si>
    <t>Davidleebooth</t>
  </si>
  <si>
    <t xml:space="preserve">@rob_sheridan Thank you for tweeting about @postsecret that is very cool </t>
  </si>
  <si>
    <t xml:space="preserve">dane cook is a silly b*tch </t>
  </si>
  <si>
    <t xml:space="preserve">J got a watch for his birthday, he's now bombarding us with not-actual-time-checks </t>
  </si>
  <si>
    <t>Sat May 16 23:04:49 PDT 2009</t>
  </si>
  <si>
    <t>deathbybonk</t>
  </si>
  <si>
    <t xml:space="preserve">wooooo blackberry </t>
  </si>
  <si>
    <t xml:space="preserve">@Lotay Aw where are you at? I'm chillin my butt off in West Hollywood @ Melrose &amp;amp; Fairfax </t>
  </si>
  <si>
    <t>Sat May 16 23:04:50 PDT 2009</t>
  </si>
  <si>
    <t>@kacidbrown haha that sounds fun! send me details for sure  just promise not to laugh at me, i feel outta shape :/</t>
  </si>
  <si>
    <t>tracymotweets</t>
  </si>
  <si>
    <t xml:space="preserve">After a long day of packing and unpacking...this girl is ready for bed </t>
  </si>
  <si>
    <t xml:space="preserve">@KelleyLCarter Oh Kel. I'm so sorry bout ur friend. So sad. I wanted 2 say something but thought the laughter &amp;amp; banter was more helpful </t>
  </si>
  <si>
    <t xml:space="preserve">@passeos Ok ok... I thought you meant he WOULD cave... I got ya now </t>
  </si>
  <si>
    <t>@ddlovato have a safe trip in South America  have fun, &amp;amp;take loads of photos! You'll do great! Better than that....AMAZING! Love you!</t>
  </si>
  <si>
    <t>Sat May 16 23:04:51 PDT 2009</t>
  </si>
  <si>
    <t xml:space="preserve">Alright I really don't think I can stay awake any longer! G'nite everyone </t>
  </si>
  <si>
    <t>Sat May 16 23:04:52 PDT 2009</t>
  </si>
  <si>
    <t>babs3390</t>
  </si>
  <si>
    <t xml:space="preserve">Wants to go to another laker game! first row behind courtside just wasnst enough </t>
  </si>
  <si>
    <t>Sat May 16 23:04:53 PDT 2009</t>
  </si>
  <si>
    <t>@JDMayorJKCity Knight,, will send U the pics later...  Sleep well</t>
  </si>
  <si>
    <t xml:space="preserve">@chelzmae lol no problem, I LOVE Cookie so I don't mind talking about him </t>
  </si>
  <si>
    <t xml:space="preserve">@netcitizen haha.. yeah.. right </t>
  </si>
  <si>
    <t>amandamanuputty</t>
  </si>
  <si>
    <t>The day had been set  thx god</t>
  </si>
  <si>
    <t>Spartanzx6</t>
  </si>
  <si>
    <t xml:space="preserve">Girls and alchohol are the best especially when there drunk makes a straight girl go lesbo........ </t>
  </si>
  <si>
    <t>pottytots</t>
  </si>
  <si>
    <t xml:space="preserve">@momtv THANK YOU! THANK YOU! THANK YOU! </t>
  </si>
  <si>
    <t>vivlahrs</t>
  </si>
  <si>
    <t xml:space="preserve">Good night Christoph </t>
  </si>
  <si>
    <t>ChristineeColor</t>
  </si>
  <si>
    <t xml:space="preserve">it was so fun tonight [: the maine, meg and dia were awesome! anndd the sequence was there in the crowd </t>
  </si>
  <si>
    <t>Made it home from so cal. Great times, long drives, and lots of elmo  I sleep now. #fb</t>
  </si>
  <si>
    <t>Sat May 16 23:04:55 PDT 2009</t>
  </si>
  <si>
    <t xml:space="preserve">@igster101 oh, and thank you </t>
  </si>
  <si>
    <t>missmaricela</t>
  </si>
  <si>
    <t xml:space="preserve">@tieralee I'm watching the Wood too!! </t>
  </si>
  <si>
    <t xml:space="preserve">@adventurouskate lol...lucky you! i haven't gained any weight but i'm not losing either. o' well. </t>
  </si>
  <si>
    <t>Sat May 16 23:04:58 PDT 2009</t>
  </si>
  <si>
    <t>femalesnkrfiend</t>
  </si>
  <si>
    <t xml:space="preserve">@deadstockric </t>
  </si>
  <si>
    <t xml:space="preserve">@mcgravy_biscuit I know I was just hoping you would randomly stop by the store to hangout tonite </t>
  </si>
  <si>
    <t>Sat May 16 23:04:59 PDT 2009</t>
  </si>
  <si>
    <t xml:space="preserve">@TechAficionado it was hot as hell!! But I had a nice time in kels section </t>
  </si>
  <si>
    <t>@Jennyluxx  Nothing muchhh just got done uploading to youtube aha and you ? follow me  ill do thee same</t>
  </si>
  <si>
    <t>jaimielyng</t>
  </si>
  <si>
    <t xml:space="preserve">is so happy being with the people she loves. TEAM HAYDN. </t>
  </si>
  <si>
    <t>got and  A in philosophy  next A, english :]</t>
  </si>
  <si>
    <t xml:space="preserve">@ljc oooh yum, grilled dinner , you have such nice food, neva had a funnel cake, they look delicious! </t>
  </si>
  <si>
    <t>Sat May 16 23:05:01 PDT 2009</t>
  </si>
  <si>
    <t>@DoNZzZ it was good  I haven't been to a pool in ages</t>
  </si>
  <si>
    <t>Sat May 16 23:05:02 PDT 2009</t>
  </si>
  <si>
    <t>BlissBoaden</t>
  </si>
  <si>
    <t xml:space="preserve">http://twitpic.com/5cilc - The view from my bedroom window an hr ago </t>
  </si>
  <si>
    <t xml:space="preserve">@joshuanguyen awesome thanks! i'll check it out! </t>
  </si>
  <si>
    <t xml:space="preserve">@TrishaVanHouten Four papers honey! I can't cause any scandals yet, but I'll support you by saying ESCANDALO at every turn. </t>
  </si>
  <si>
    <t>Sat May 16 23:05:04 PDT 2009</t>
  </si>
  <si>
    <t>Success  [[ can we say hostess with the mostest !? ]] for werd.</t>
  </si>
  <si>
    <t>Sat May 16 23:05:06 PDT 2009</t>
  </si>
  <si>
    <t xml:space="preserve">i just got out of my bubble bath n it was amazing i feel soo relaxed </t>
  </si>
  <si>
    <t>listening to FTSK's music which is awesome   underdog alma mater ;)</t>
  </si>
  <si>
    <t>MinehOO7</t>
  </si>
  <si>
    <t xml:space="preserve">came home from melllls.  now packing for picnic? </t>
  </si>
  <si>
    <t xml:space="preserve">@StDAY Haha, I love Wesley too.  </t>
  </si>
  <si>
    <t xml:space="preserve">A drop-dead beautiful person can open their mouth &amp;amp; ruin the whole damn thing </t>
  </si>
  <si>
    <t>Sat May 16 23:05:07 PDT 2009</t>
  </si>
  <si>
    <t xml:space="preserve">I cant wait till the summer! Nb here i come! </t>
  </si>
  <si>
    <t xml:space="preserve">@_Freya I gonna make my future DH Bobby say that to me all the time now.  </t>
  </si>
  <si>
    <t>Sat May 16 23:05:08 PDT 2009</t>
  </si>
  <si>
    <t>@sarahrosex3 hey love, hope you're doing okay. I'm about to sign onto AIM.  miss you much.</t>
  </si>
  <si>
    <t xml:space="preserve">@Babyboye3 LOL u silly. @mahogani just wrote me on myspace, said she liked your banner too! </t>
  </si>
  <si>
    <t>sethat</t>
  </si>
  <si>
    <t xml:space="preserve">@CindyG21 &amp;quot;you're out of your Vulcan mind!&amp;quot;. Awesome line. </t>
  </si>
  <si>
    <t>Sat May 16 23:05:09 PDT 2009</t>
  </si>
  <si>
    <t xml:space="preserve">New bg image...feels like home </t>
  </si>
  <si>
    <t>iraveesh</t>
  </si>
  <si>
    <t xml:space="preserve">@elvisds elections and exams are expected man. The outcome is always horrendous. Ipl, yeah kinds surprising </t>
  </si>
  <si>
    <t>Sat May 16 23:05:11 PDT 2009</t>
  </si>
  <si>
    <t xml:space="preserve">@mysterious157 shiiiiiit, I'll be in Miami losin my MIND next weekend. JUST cuz I don't live there no more! </t>
  </si>
  <si>
    <t>Cantonese sounds beautiful.  but learning is not easy. :/</t>
  </si>
  <si>
    <t xml:space="preserve">@foghorn_clj Blake's so CUTE!!!! Such big eyes! Looking at a face like that, I just want to have a light pinch! </t>
  </si>
  <si>
    <t>Sat May 16 23:05:14 PDT 2009</t>
  </si>
  <si>
    <t>Is 1am here and must adiï¿½s myself  Nite tweeps!!</t>
  </si>
  <si>
    <t xml:space="preserve">Got to go see Live with my boyfriend! Then slept in my moms classroom because she was in charge of a night long class moneymaking scheme </t>
  </si>
  <si>
    <t xml:space="preserve">@SallytheShizzle yeahh that was me haha  they answered yor question first they seemed happy bout yor question </t>
  </si>
  <si>
    <t>savannah7716</t>
  </si>
  <si>
    <t xml:space="preserve">Watching yes man! </t>
  </si>
  <si>
    <t>@perditus ok, the light theme is cool too  ? http://blip.fm/~6g7ps</t>
  </si>
  <si>
    <t xml:space="preserve">@LifeCoachMary  So coach, let me get this right. I am answ. your  PT query and U are out having  great time. Oh well...U deserve a break </t>
  </si>
  <si>
    <t>JustDanceIt</t>
  </si>
  <si>
    <t xml:space="preserve">I'm in LOVE with my car &amp;lt;3 </t>
  </si>
  <si>
    <t xml:space="preserve">@YasirMiG are you looking for a home-based job? would you like to offer your services? please @ or DM me; I'll try to help you find work </t>
  </si>
  <si>
    <t xml:space="preserve">@jmbuckingham Wish u were here, Jeannie! I think u'd be lovin' this!!! </t>
  </si>
  <si>
    <t>Sat May 16 23:05:16 PDT 2009</t>
  </si>
  <si>
    <t>masinmadero</t>
  </si>
  <si>
    <t>@wafflesgirls hey girls!! always i think u're such a bear (:  u're so amazing girls   someday, i want to be like u *-*</t>
  </si>
  <si>
    <t xml:space="preserve">@tanyanoel Welcome thank you for the follow </t>
  </si>
  <si>
    <t>phoenixgirl96</t>
  </si>
  <si>
    <t xml:space="preserve">I loved seeing u 2 Ash! I hope we can do it again soon! I love u goodnight </t>
  </si>
  <si>
    <t>srwafu</t>
  </si>
  <si>
    <t xml:space="preserve">is getting ready to into #17mai breakfast </t>
  </si>
  <si>
    <t xml:space="preserve">Done with Children of Dune. Now for the God Emperor </t>
  </si>
  <si>
    <t>Sat May 16 23:05:19 PDT 2009</t>
  </si>
  <si>
    <t>shinkunoame</t>
  </si>
  <si>
    <t xml:space="preserve">@Custumz Cause we never grabbed them when we were at my house. I'll bring them down tomorrow. </t>
  </si>
  <si>
    <t xml:space="preserve">yay Hector's here </t>
  </si>
  <si>
    <t>Sat May 16 23:05:20 PDT 2009</t>
  </si>
  <si>
    <t>cizzlebolicious</t>
  </si>
  <si>
    <t xml:space="preserve">I think this may be one of my best designs yet </t>
  </si>
  <si>
    <t>Sat May 16 23:05:21 PDT 2009</t>
  </si>
  <si>
    <t xml:space="preserve">@jessebarrera i heart you. you make great music AND you like baseball. </t>
  </si>
  <si>
    <t xml:space="preserve">Time Check: 2:05 pm.. be back later --- LUNCH! </t>
  </si>
  <si>
    <t>Sat May 16 23:05:22 PDT 2009</t>
  </si>
  <si>
    <t>itsenj</t>
  </si>
  <si>
    <t xml:space="preserve">@mookiejaeonline Girl. . .smh* Complicated. We just better off where we at. Apart. . .Yea but Miami is whats poppin! I can't wait. </t>
  </si>
  <si>
    <t>iChristyD</t>
  </si>
  <si>
    <t xml:space="preserve">@MalcolmIngram He makes me smile in my pants too </t>
  </si>
  <si>
    <t>Sat May 16 23:05:23 PDT 2009</t>
  </si>
  <si>
    <t xml:space="preserve">@amandabynes have a good sleep amanda! </t>
  </si>
  <si>
    <t>Realbrooklyn</t>
  </si>
  <si>
    <t xml:space="preserve">Confession: the qanqster position is the Best! </t>
  </si>
  <si>
    <t>Sat May 16 23:05:24 PDT 2009</t>
  </si>
  <si>
    <t>bouncinglime</t>
  </si>
  <si>
    <t xml:space="preserve">Waiting in line for take-out beignets at Cafe du Monde. </t>
  </si>
  <si>
    <t>SameOutfit</t>
  </si>
  <si>
    <t>this night is amazing. i wish i could talk to like, everyone...  !</t>
  </si>
  <si>
    <t>Sat May 16 23:05:25 PDT 2009</t>
  </si>
  <si>
    <t>is lovin' Mitchell Musso.  hey mama  LOL.</t>
  </si>
  <si>
    <t>@dkitterman here watch this  http://bit.ly/7TIc4</t>
  </si>
  <si>
    <t>Sat May 16 23:05:26 PDT 2009</t>
  </si>
  <si>
    <t>ScrapGrrl</t>
  </si>
  <si>
    <t xml:space="preserve">I also found a family link from the Evans side on ancestry.com, and am now exchanging information with a distant cousin. </t>
  </si>
  <si>
    <t>poohgirl</t>
  </si>
  <si>
    <t xml:space="preserve">watching angels and demons.... again... </t>
  </si>
  <si>
    <t>Sat May 16 23:05:27 PDT 2009</t>
  </si>
  <si>
    <t>KATEichooseyou</t>
  </si>
  <si>
    <t xml:space="preserve">@catchinglights LOL, thanks. I'll try. </t>
  </si>
  <si>
    <t>miksuv</t>
  </si>
  <si>
    <t xml:space="preserve">packing for spain. Oh and check this out, godson really has the  biker genes </t>
  </si>
  <si>
    <t>Sat May 16 23:05:28 PDT 2009</t>
  </si>
  <si>
    <t xml:space="preserve">@Jenalexa you're welcome </t>
  </si>
  <si>
    <t xml:space="preserve">Back after the 5-ish KM walk (yes, we parked near good dog friendly pub), so probably 7km walk. Champers, rain, dogs - awesome Sunday! </t>
  </si>
  <si>
    <t xml:space="preserve">@faulko1 Yeah......give it a few hours to kick in properly!! I'm probably still pissed!!! </t>
  </si>
  <si>
    <t>esthertay</t>
  </si>
  <si>
    <t xml:space="preserve">@immortalaussie Yes! Vampire novel - been writing it since I was 15. It's changed, but always has been in first person. </t>
  </si>
  <si>
    <t>@JustBon4 Got you three, too.  I like that, too. Getting tired of the stuff being available, then gone.</t>
  </si>
  <si>
    <t>Sat May 16 23:05:30 PDT 2009</t>
  </si>
  <si>
    <t>@singswell ohh thanks buddy  get it *-*</t>
  </si>
  <si>
    <t>julie_posetti</t>
  </si>
  <si>
    <t xml:space="preserve">@Colvinius It was a unisex loo @ a cafe :p I don't mind if u lot leave the seat up &amp;amp; p everywhere in exlusively male domains </t>
  </si>
  <si>
    <t>Sat May 16 23:05:31 PDT 2009</t>
  </si>
  <si>
    <t xml:space="preserve">@jechang The Crumbs cupcakes were a wonderful idea, and I can't thank you enough for the gift </t>
  </si>
  <si>
    <t xml:space="preserve">i like living here   a place where no matter how busy the traffic is on the main road, everyone stops to let the ducks cross the road </t>
  </si>
  <si>
    <t>Sat May 16 23:05:32 PDT 2009</t>
  </si>
  <si>
    <t>alicecarol</t>
  </si>
  <si>
    <t xml:space="preserve">let's go! time to sleep. </t>
  </si>
  <si>
    <t xml:space="preserve">@nncyfbby: LOL.. </t>
  </si>
  <si>
    <t xml:space="preserve">Eating at jackie's in aiea. Not on my &amp;quot;cheap&amp;quot; list but oh so yummy! Pastele and beef  stew for me </t>
  </si>
  <si>
    <t xml:space="preserve">@danamoos Heh... the first 'o'. </t>
  </si>
  <si>
    <t>is rewriting an About Me for MySpace and listening to Nevershoutnever!. Follow me  Garrett, I love youu :]</t>
  </si>
  <si>
    <t>Sat May 16 23:05:34 PDT 2009</t>
  </si>
  <si>
    <t xml:space="preserve">@zakman4: yayyyy!!! I'm so proud of you </t>
  </si>
  <si>
    <t>Gotta get up @4 an walk for relay,ugh I don't wana,I'm so sore,so sick,can't stand it,I'm just gonna lay here an cuddle wit ma Teddy  LOL</t>
  </si>
  <si>
    <t>Sat May 16 23:05:35 PDT 2009</t>
  </si>
  <si>
    <t xml:space="preserve">@heyheyrenae you're such a gangsta </t>
  </si>
  <si>
    <t xml:space="preserve">headed to kristines. not in a party mood anymore and she didnt wanna come out after work. at least i went to dinner </t>
  </si>
  <si>
    <t>Sat May 16 23:09:57 PDT 2009</t>
  </si>
  <si>
    <t xml:space="preserve">finally home!! amazing night w/erickz&amp;amp;rigobertoo Funny boys </t>
  </si>
  <si>
    <t>says happy sunday everyone  http://plurk.com/p/ua4i5</t>
  </si>
  <si>
    <t>EdFarla</t>
  </si>
  <si>
    <t xml:space="preserve">For now Lotro is my precious...... lets hurry to the mines </t>
  </si>
  <si>
    <t xml:space="preserve">I bought a new pair of Converse. Their so pretty. My collection is slowly growing </t>
  </si>
  <si>
    <t xml:space="preserve">@Rodgersaabeca  if you like 2 laugh..follow me..its just that simple </t>
  </si>
  <si>
    <t xml:space="preserve">Listening to Bon Iver on Windows Vista Media Center in new apt... Sunday </t>
  </si>
  <si>
    <t xml:space="preserve">@lewie_au Oh and I forgot to add .... the Cats are going down </t>
  </si>
  <si>
    <t xml:space="preserve">Off for a bike ride.. Although the intended participants are dropping like flies. Lightweights, its only rain! </t>
  </si>
  <si>
    <t>Sat May 16 23:10:00 PDT 2009</t>
  </si>
  <si>
    <t>VirtualErn</t>
  </si>
  <si>
    <t>@eddog43 Bastard  I haven't been able to see a good movie at the Village for years. Last good movie was Dark Knight at the Dome.</t>
  </si>
  <si>
    <t xml:space="preserve">@ceecee916 @WiredPig Thank you so much! I love how it turned out as well </t>
  </si>
  <si>
    <t>Sat May 16 23:10:01 PDT 2009</t>
  </si>
  <si>
    <t xml:space="preserve">@kimt205 I just love that...so much. They are so so loveable! </t>
  </si>
  <si>
    <t>Celesteee123</t>
  </si>
  <si>
    <t xml:space="preserve">new phone  been wanting this phone for like 5 months and i finally have it &amp;lt;3   wooooo teacher strike tuesday, no school! </t>
  </si>
  <si>
    <t>Sat May 16 23:10:02 PDT 2009</t>
  </si>
  <si>
    <t>CEN11</t>
  </si>
  <si>
    <t xml:space="preserve">First, I did manual labor all day. Then, after a 1 hour nap, I stayed out until 2 am!! Sometimes the girl's still got it </t>
  </si>
  <si>
    <t xml:space="preserve">@XChadballX it most certainly is. </t>
  </si>
  <si>
    <t>Sat May 16 23:10:03 PDT 2009</t>
  </si>
  <si>
    <t>AudreyBloo</t>
  </si>
  <si>
    <t>Bored as hell at home like always :/ haha I miss my lover face like CRAZY!! :'( I love you baby!!  I wish u were here still here..</t>
  </si>
  <si>
    <t>Sat May 16 23:10:04 PDT 2009</t>
  </si>
  <si>
    <t xml:space="preserve">Thanks @twitter </t>
  </si>
  <si>
    <t xml:space="preserve">I might have made a stupid decision to some, but overall I had fun tonite </t>
  </si>
  <si>
    <t>xoxoRowan</t>
  </si>
  <si>
    <t>On my way to London!  Talk to you in about 4 days.</t>
  </si>
  <si>
    <t>Roleplay Set &amp;lt;3  http://bit.ly/yaJjf</t>
  </si>
  <si>
    <t>glad I stayed in  good night world &amp;lt;3</t>
  </si>
  <si>
    <t>Sat May 16 23:10:05 PDT 2009</t>
  </si>
  <si>
    <t xml:space="preserve">lurking the celebs... haha especially demi </t>
  </si>
  <si>
    <t>jvjameson</t>
  </si>
  <si>
    <t xml:space="preserve">laying with my boyfriend....awesome </t>
  </si>
  <si>
    <t xml:space="preserve">Hey guys! </t>
  </si>
  <si>
    <t xml:space="preserve">Movie #2: Nancy Drew </t>
  </si>
  <si>
    <t xml:space="preserve">samantha grace looks just like her brother </t>
  </si>
  <si>
    <t xml:space="preserve">@AmyAllTimeLow That's how i found out about them. </t>
  </si>
  <si>
    <t>Sat May 16 23:10:07 PDT 2009</t>
  </si>
  <si>
    <t>Loved the funeral neocon on SNL.  Reminded me of #TCOT.</t>
  </si>
  <si>
    <t xml:space="preserve">@leosia  I've watched it already a week ago - not bad to watch 1 time I think.  </t>
  </si>
  <si>
    <t>Sat May 16 23:10:08 PDT 2009</t>
  </si>
  <si>
    <t>@aaronmac12 http://bit.ly/nyjQO =1898553 mmm  mine is buffering a lot though?</t>
  </si>
  <si>
    <t>Sat May 16 23:10:09 PDT 2009</t>
  </si>
  <si>
    <t xml:space="preserve">Back home drinkin' a beer &amp;amp; watchin' Sopranos...There's nothing like relaxing at home </t>
  </si>
  <si>
    <t>NaveenKumarV</t>
  </si>
  <si>
    <t xml:space="preserve">Learning how to use Twitter </t>
  </si>
  <si>
    <t>@kashiichan Thanks.   ... How was the short-skirt-wearing pool-table music-less hall thing? D:  I hope you moved onto a better joint.</t>
  </si>
  <si>
    <t>K0rtnie</t>
  </si>
  <si>
    <t xml:space="preserve">Hanging out with teh ashaa </t>
  </si>
  <si>
    <t xml:space="preserve">@heymonalisa word. anytime it comes on, i get into a totally different mood </t>
  </si>
  <si>
    <t>Sat May 16 23:10:10 PDT 2009</t>
  </si>
  <si>
    <t>kasanndraa</t>
  </si>
  <si>
    <t xml:space="preserve">home(: Dance show was so much fun </t>
  </si>
  <si>
    <t>@joehhzeh you got one? yay  what's otl</t>
  </si>
  <si>
    <t>Sat May 16 23:10:11 PDT 2009</t>
  </si>
  <si>
    <t xml:space="preserve">@amy_space are you looking for a home-based job? would you like to offer your services? please @ or DM me; I'll try to help you find work </t>
  </si>
  <si>
    <t>Sat May 16 23:10:12 PDT 2009</t>
  </si>
  <si>
    <t xml:space="preserve">@fiafortune  Does that mean they're breeding? </t>
  </si>
  <si>
    <t>Sat May 16 23:10:13 PDT 2009</t>
  </si>
  <si>
    <t xml:space="preserve">@nkairplay I really like this song by Joe </t>
  </si>
  <si>
    <t xml:space="preserve">.@Greek4Honeybee that would be awesome!! #noundiessunday is perfect for looking for graffiti pics </t>
  </si>
  <si>
    <t xml:space="preserve">Calling it a night after a day at pride with tiff and the girls </t>
  </si>
  <si>
    <t>pcepe</t>
  </si>
  <si>
    <t xml:space="preserve">is youtubin justin bieber ....the kid can sing </t>
  </si>
  <si>
    <t xml:space="preserve">Ummm I think dat was 1 too many wine margaritas.... Yep &amp;quot;wine margaritas&amp;quot; </t>
  </si>
  <si>
    <t>Sat May 16 23:10:15 PDT 2009</t>
  </si>
  <si>
    <t>miguelluigi</t>
  </si>
  <si>
    <t xml:space="preserve">Having lime slurpee, LOL reminds me of liam </t>
  </si>
  <si>
    <t>@adamjford I seriously can't see that enough, as I laugh every bloody time.   Cute lil' bugger, eh?</t>
  </si>
  <si>
    <t>Congrats Maxine for reaching 40 Karma!! can change Creature!!  http://plurk.com/p/ua4kl</t>
  </si>
  <si>
    <t>Sat May 16 23:10:16 PDT 2009</t>
  </si>
  <si>
    <t>@PinkBerryGirl LOL, believe me sunshine I will  I see you I smile . How could I ever forget that?</t>
  </si>
  <si>
    <t xml:space="preserve">@Contacts_Jones OMG! OMG! OMG! Now we go back! Waaaaaaay back!  hope all is well </t>
  </si>
  <si>
    <t>Sat May 16 23:10:17 PDT 2009</t>
  </si>
  <si>
    <t xml:space="preserve">Of course you know it! Great to be back huh all reunited with karina and val! Lol was tight! </t>
  </si>
  <si>
    <t xml:space="preserve">@jrathbne Hey Jackson how are u?  How's this filming going? Do u have any exciting new projects? </t>
  </si>
  <si>
    <t>Sat May 16 23:10:18 PDT 2009</t>
  </si>
  <si>
    <t xml:space="preserve">Watching Dane Cook Vicious Circle before SNL. </t>
  </si>
  <si>
    <t>Sat May 16 23:10:19 PDT 2009</t>
  </si>
  <si>
    <t xml:space="preserve">@munim2020 heavenly combo... ask the tambhram guys... we swear by it </t>
  </si>
  <si>
    <t xml:space="preserve">@SaraStoneXXX sweet ! somebody had too much fun tonight !! I don't drink </t>
  </si>
  <si>
    <t xml:space="preserve">@ebeck123 I know. Me too. </t>
  </si>
  <si>
    <t xml:space="preserve">now time to study! here we goo NERDY! </t>
  </si>
  <si>
    <t xml:space="preserve">@trent_reznor Happy birthday!!!!! i hope you have a excellent day! congratulations again from Monterrey, Mexico!!! </t>
  </si>
  <si>
    <t xml:space="preserve">@Jazzy_IAm  if you like 2 laugh..follow me..its just that simple </t>
  </si>
  <si>
    <t>Sat May 16 23:10:21 PDT 2009</t>
  </si>
  <si>
    <t xml:space="preserve">I'm trying to reach 800 followers by morning! That would really cheer me up! </t>
  </si>
  <si>
    <t>Sat May 16 23:10:22 PDT 2009</t>
  </si>
  <si>
    <t>samatlanticism</t>
  </si>
  <si>
    <t>@ambruce BRUCE! i'm so happy you tweet.  how are you?</t>
  </si>
  <si>
    <t>Sat May 16 23:10:23 PDT 2009</t>
  </si>
  <si>
    <t xml:space="preserve">checking things off my to-do list like its nobodys business... hello 2am </t>
  </si>
  <si>
    <t xml:space="preserve">I'm home! Had an awesome time with my wonderful hubby at the Kenny Chesney concert tonight! I love my hubby &amp;amp; my life so, so much! *sigh* </t>
  </si>
  <si>
    <t>UrbanMonk</t>
  </si>
  <si>
    <t xml:space="preserve">@Takuin I know  Don't worry about me I am crap at e-communication </t>
  </si>
  <si>
    <t xml:space="preserve">@GreenFalcon805 thank u for your help.. </t>
  </si>
  <si>
    <t xml:space="preserve">@wrightrs oh u better post picher </t>
  </si>
  <si>
    <t>Sat May 16 23:10:24 PDT 2009</t>
  </si>
  <si>
    <t xml:space="preserve">so i just finished making @ryanbandong 's youtube thingy o_O its purple and blue -_- i hope he likes it :} night </t>
  </si>
  <si>
    <t>anakbrunei</t>
  </si>
  <si>
    <t xml:space="preserve">Off to the airport for Maria's album launch </t>
  </si>
  <si>
    <t>Priscillabs</t>
  </si>
  <si>
    <t xml:space="preserve">And the best time ever today </t>
  </si>
  <si>
    <t xml:space="preserve">30 Rock season finale was classic! &amp;quot;we pass the cup, they stitch it up, you do some good&amp;quot; everyone donate a kidney! </t>
  </si>
  <si>
    <t>Sat May 16 23:10:25 PDT 2009</t>
  </si>
  <si>
    <t xml:space="preserve">saw bladerunner for the first time ever tonight... it was a good movie, but I don't understand the hype... </t>
  </si>
  <si>
    <t>About to go to sleep, spring show was amazing tonight,    goodnight ppls.    love ya!</t>
  </si>
  <si>
    <t>Sat May 16 23:10:26 PDT 2009</t>
  </si>
  <si>
    <t>geethestarr</t>
  </si>
  <si>
    <t xml:space="preserve">hmmm almost back on twitter and in full effect! </t>
  </si>
  <si>
    <t>Sat May 16 23:10:27 PDT 2009</t>
  </si>
  <si>
    <t>@nisaho HAHAHA.  yeah sure they will give you handwritten stuff.</t>
  </si>
  <si>
    <t>ElleWinnagle</t>
  </si>
  <si>
    <t xml:space="preserve">Dozing off in front of my so-out-of-date television set... watching old episodes of Angel. ~Goodnight~ Sleep is looking awfully great </t>
  </si>
  <si>
    <t xml:space="preserve">About to head back to Riverdale to get my car and go back to Marietta to get some sleep. I'm babysitting my niece in the morning. </t>
  </si>
  <si>
    <t>Sat May 16 23:10:29 PDT 2009</t>
  </si>
  <si>
    <t xml:space="preserve">@tmofee yeah, I shouldn't expect so much. </t>
  </si>
  <si>
    <t>Sat May 16 23:10:30 PDT 2009</t>
  </si>
  <si>
    <t>briannashelton</t>
  </si>
  <si>
    <t xml:space="preserve">sooo excited.  planning a european adventure con mi amiga becca </t>
  </si>
  <si>
    <t xml:space="preserve">@bZPhotographer  if you like 2 laugh..follow me..its just that simple </t>
  </si>
  <si>
    <t>jccw7279</t>
  </si>
  <si>
    <t xml:space="preserve">@ocean_dolphin83 night Re...thanks for the chat </t>
  </si>
  <si>
    <t>Sat May 16 23:10:31 PDT 2009</t>
  </si>
  <si>
    <t xml:space="preserve">@tracyewilli I sure could use a bit of the old in-out, in-out...  </t>
  </si>
  <si>
    <t xml:space="preserve">What a day, Thai food then adventure with sister and cousin </t>
  </si>
  <si>
    <t>@AriaParadiso damn i'm kinda late but good luck, i know you will rock as always  love you aria &amp;lt;3</t>
  </si>
  <si>
    <t>openupheaven</t>
  </si>
  <si>
    <t xml:space="preserve">just got home from a lovely night out on the town with my sweetheart. </t>
  </si>
  <si>
    <t>Sat May 16 23:10:32 PDT 2009</t>
  </si>
  <si>
    <t xml:space="preserve">@Youngvonbho thanks </t>
  </si>
  <si>
    <t xml:space="preserve">@sarahndipitous   Your warm comments are gratefully appreciated, Sarah! Thank you so much!  Cheers &amp;amp; many happy tweets, my friend! </t>
  </si>
  <si>
    <t xml:space="preserve">@vivasth Can't make it. Have to drive Rish to San Francisco. You can bore me  to death after I get back. </t>
  </si>
  <si>
    <t>Sat May 16 23:10:34 PDT 2009</t>
  </si>
  <si>
    <t>priincesscas</t>
  </si>
  <si>
    <t xml:space="preserve">yay maffus back from motorbike ridin ahaha he broke the bike </t>
  </si>
  <si>
    <t>Sat May 16 23:10:35 PDT 2009</t>
  </si>
  <si>
    <t>Eli_MissBetty77</t>
  </si>
  <si>
    <t>@cathy_cochina40 Hey!  &amp;quot;looks at you with sleepy eyes&amp;quot;</t>
  </si>
  <si>
    <t>Sat May 16 23:10:36 PDT 2009</t>
  </si>
  <si>
    <t>cupcakerica</t>
  </si>
  <si>
    <t xml:space="preserve">@mattlogelin, surprised you're following me, thanks, completely honored </t>
  </si>
  <si>
    <t xml:space="preserve">my hoodie has ears </t>
  </si>
  <si>
    <t>StacRenee</t>
  </si>
  <si>
    <t xml:space="preserve">Chels + I are making nerdy dance videos </t>
  </si>
  <si>
    <t>Sat May 16 23:10:37 PDT 2009</t>
  </si>
  <si>
    <t>puckhead2016</t>
  </si>
  <si>
    <t xml:space="preserve">@zoenavarre warm soup will make ya feel better.  hope it helps </t>
  </si>
  <si>
    <t xml:space="preserve">going to bed... church in the morning and hanging out with the wonderful youth kids tomorrow! </t>
  </si>
  <si>
    <t>Sat May 16 23:10:39 PDT 2009</t>
  </si>
  <si>
    <t xml:space="preserve">You can go to the apple app store and download all kinds of FREE stuff for it...  FREE is Good </t>
  </si>
  <si>
    <t>drubert</t>
  </si>
  <si>
    <t xml:space="preserve">Is wildwood </t>
  </si>
  <si>
    <t xml:space="preserve">Watching RENT and crying like a baby! Going to bed soon! Goodnight loveies! </t>
  </si>
  <si>
    <t>Sat May 16 23:14:53 PDT 2009</t>
  </si>
  <si>
    <t xml:space="preserve">ow wow! it's vince camua in SOP </t>
  </si>
  <si>
    <t>Alright!!! Backup  Tell these southerners how we do it Headcrash.</t>
  </si>
  <si>
    <t>Sat May 16 23:14:54 PDT 2009</t>
  </si>
  <si>
    <t>luluchinadoll</t>
  </si>
  <si>
    <t xml:space="preserve">Trying to make hurricane popcorn and then a movie </t>
  </si>
  <si>
    <t>meggles3785</t>
  </si>
  <si>
    <t xml:space="preserve">The moms are drunk tonight </t>
  </si>
  <si>
    <t>Sat May 16 23:14:55 PDT 2009</t>
  </si>
  <si>
    <t xml:space="preserve">@Talindab I really liked Taken. Seen it in the theater, really gorey but good! I like scary gorey movies though! Hope u liked it! </t>
  </si>
  <si>
    <t>brockrwood</t>
  </si>
  <si>
    <t>RB@ssinfa: &amp;quot;@CargoCulte: &amp;quot;@folkmusicdude Some more guitar greatness! ~  More TV themes theme!   ? http://blip.fm/~6g84h</t>
  </si>
  <si>
    <t xml:space="preserve">@PerezHilton i know! everyone hates at him so much. and seriously the movie was pretty darn good. glad he stepped out of the HSM circle </t>
  </si>
  <si>
    <t>Sat May 16 23:14:57 PDT 2009</t>
  </si>
  <si>
    <t>Ashyleigh</t>
  </si>
  <si>
    <t xml:space="preserve">Home from a fun filled night, complete with portobella mushrooms and cake! Oh and a few mojitos too! </t>
  </si>
  <si>
    <t xml:space="preserve">@intruth Morrissey's backdrop was a big muscley sailor, nearly as gay as the whole of Eurovision! Am I let off too? </t>
  </si>
  <si>
    <t xml:space="preserve">@MontinaCooper  Hope you feel better - stay encouraged.  We appreciate what you sacrafice to give us such incredible shows - thank you </t>
  </si>
  <si>
    <t xml:space="preserve">@jamieharrington Beating yourself up is not going to get you anywhere. Take the lumps, pick yourself up, and keep on walking your walk. </t>
  </si>
  <si>
    <t xml:space="preserve">@BackpackingDad congrats!!! can't wait to see his beautiful face </t>
  </si>
  <si>
    <t>Sat May 16 23:14:58 PDT 2009</t>
  </si>
  <si>
    <t>Shanaed</t>
  </si>
  <si>
    <t xml:space="preserve">@AudreyBradshaw I like this. Now we can be even more intense creepers. </t>
  </si>
  <si>
    <t>Sat May 16 23:14:59 PDT 2009</t>
  </si>
  <si>
    <t>gogogadgetchris</t>
  </si>
  <si>
    <t xml:space="preserve">Good night. But not goodnight. </t>
  </si>
  <si>
    <t>ashleyfaceee</t>
  </si>
  <si>
    <t xml:space="preserve">last day of work tomorrow before disney world.. wooo </t>
  </si>
  <si>
    <t>Sat May 16 23:15:00 PDT 2009</t>
  </si>
  <si>
    <t>J0Ty</t>
  </si>
  <si>
    <t xml:space="preserve">obbbssed w/ miley's i wanna knoww you </t>
  </si>
  <si>
    <t xml:space="preserve">@LilShawtySwagg if you like 2 laugh..have a good time..follow me..its just that simple </t>
  </si>
  <si>
    <t xml:space="preserve">Finally home! So I'm gonna get my clothes and go to sleep!! Good night twitter! </t>
  </si>
  <si>
    <t>BeekGeek</t>
  </si>
  <si>
    <t xml:space="preserve">@cultureworker Good catch, thanks. </t>
  </si>
  <si>
    <t xml:space="preserve">just got off the phone with @dangsdunks. now what? eat the pot de dreme that @dyee812 gave me? i think so. </t>
  </si>
  <si>
    <t xml:space="preserve">@ttcunning LOL. he is CUTE </t>
  </si>
  <si>
    <t xml:space="preserve">hey @sciencechannel! we don't need geek pride day--we already rule the world! </t>
  </si>
  <si>
    <t>i thought Archie's gonna check out from the hotel at 6:30pm. hai. anyways, we know he'll come back right?!   hahhaha.</t>
  </si>
  <si>
    <t>Sat May 16 23:15:03 PDT 2009</t>
  </si>
  <si>
    <t>Sat May 16 23:15:04 PDT 2009</t>
  </si>
  <si>
    <t>Si pacar lagi manis banget  *wink-wink*</t>
  </si>
  <si>
    <t xml:space="preserve">@Anaerin lol, @bm5k is actually a good friend. He's threatening to drunk message friend on FB. I'm just harassing. </t>
  </si>
  <si>
    <t>Sat May 16 23:15:06 PDT 2009</t>
  </si>
  <si>
    <t xml:space="preserve">@crystalvision99 Have you read any of Ronald Hutton's books? I'm a history nut as well as pagan so I love them </t>
  </si>
  <si>
    <t xml:space="preserve">Resistance *is* futile...especially with japanese silk bondage rope. </t>
  </si>
  <si>
    <t xml:space="preserve">Here's to all of you on this fine evening. -cheers- hope you all have a great night </t>
  </si>
  <si>
    <t>Sat May 16 23:15:09 PDT 2009</t>
  </si>
  <si>
    <t xml:space="preserve">@NickUrsem THAT'S WHAT I WAS DOING! I'm a big baby, haha </t>
  </si>
  <si>
    <t>panda921</t>
  </si>
  <si>
    <t xml:space="preserve">@EdibleObsession looks delicious! </t>
  </si>
  <si>
    <t xml:space="preserve">@Tweety317 if you like 2 laugh..have a good time..follow me..its just that simple </t>
  </si>
  <si>
    <t>Sat May 16 23:15:10 PDT 2009</t>
  </si>
  <si>
    <t>darkshadow667</t>
  </si>
  <si>
    <t xml:space="preserve">@meghannrose Congratz on the 7 days </t>
  </si>
  <si>
    <t xml:space="preserve">@scott_tracey Sending non-infectious productive vibes, bb! You can DO it!! </t>
  </si>
  <si>
    <t xml:space="preserve">I feel like a freakin genius!!!!! Its amazing. </t>
  </si>
  <si>
    <t>carolzona</t>
  </si>
  <si>
    <t xml:space="preserve">Im dreaming of The Backstreet Boys again . Oh God , let me live !!! I cannot with these wonderfull creatures in my mind </t>
  </si>
  <si>
    <t>Sat May 16 23:15:15 PDT 2009</t>
  </si>
  <si>
    <t>@ellenfweber So you did your PhD at UBC? (so did I  - I also have taught  at UBC)</t>
  </si>
  <si>
    <t xml:space="preserve">i am more awesome than ya'll cause @oohmyg loves me. discussion closed </t>
  </si>
  <si>
    <t>rnrj</t>
  </si>
  <si>
    <t xml:space="preserve">@Maries make time for both </t>
  </si>
  <si>
    <t>Sat May 16 23:15:14 PDT 2009</t>
  </si>
  <si>
    <t xml:space="preserve">@dremin Oooh, can't wait to see it! </t>
  </si>
  <si>
    <t>@MissJia: I cut like 7 inches off my hair today!  I dont have new pics on Myspace yet but I will soon!</t>
  </si>
  <si>
    <t xml:space="preserve">Lots of work drama going on.....been really sleepy when i come home lately.....sorry girlies </t>
  </si>
  <si>
    <t xml:space="preserve">Going to bed- good night everyone </t>
  </si>
  <si>
    <t>nikkiakabrez</t>
  </si>
  <si>
    <t>time to party it up..  [N]</t>
  </si>
  <si>
    <t>@jacklynster btw- my willpower gave out, I'm once again on the uber-unhealthy-but-loving-it diet coke bandwagon.  http://myloc.me/11tG</t>
  </si>
  <si>
    <t xml:space="preserve">@miss_couture hey good morning </t>
  </si>
  <si>
    <t xml:space="preserve">this summer is full of reunion tours which i am just a tiny bit excited about </t>
  </si>
  <si>
    <t>@msbehavn Hello - did read about your parents day yday  well done to you both  Always so great hearing positive feedback on your kids!</t>
  </si>
  <si>
    <t>xoxoYaya</t>
  </si>
  <si>
    <t>sooo sleepyy ! but Tonight was a Good night w/ the Bestiess  even got a Christmas giftt Lol</t>
  </si>
  <si>
    <t xml:space="preserve">@ddlovato just remember that you will ALWAYS be back, makes it easier.   Have fun down south </t>
  </si>
  <si>
    <t xml:space="preserve">@saigonnezumi is there an openelectrolyte-community? </t>
  </si>
  <si>
    <t>Sat May 16 23:15:20 PDT 2009</t>
  </si>
  <si>
    <t>gaby008</t>
  </si>
  <si>
    <t xml:space="preserve">@ddlovato  haha... donï¿½t cry... Hi.. iï¿½m from mexico i like your songs demi </t>
  </si>
  <si>
    <t xml:space="preserve">@cutefont super gave me $ for the corona .. Wadda guy </t>
  </si>
  <si>
    <t>Sat May 16 23:15:21 PDT 2009</t>
  </si>
  <si>
    <t xml:space="preserve">@seanloche http://twitpic.com/50mvs - ohmygosh, i knew it would be a picture of in-n-out. ur all obsessed </t>
  </si>
  <si>
    <t xml:space="preserve">@Dalton1976 hi lee thanks for following look forward to your tweets </t>
  </si>
  <si>
    <t xml:space="preserve">&amp;quot;You want thingamabobs? I've got twenty! But who cares.. No big deal. I want more...&amp;quot; </t>
  </si>
  <si>
    <t>Sat May 16 23:15:22 PDT 2009</t>
  </si>
  <si>
    <t>JJ_thejetplane</t>
  </si>
  <si>
    <t>Dark warmish fire food friends bored lol  Yay for awesome people at bonfires hehe</t>
  </si>
  <si>
    <t>@mosdefaqueen Wow! I appreciate that alot. I still want tracks but am without a home for our radio show for the time being.  Stay tuned!</t>
  </si>
  <si>
    <t>JuicedPirate</t>
  </si>
  <si>
    <t xml:space="preserve">Just finished making all the special butter and we baked oh did we bake.  We nade Chic Chhip, Oatmeal, and Suger cookies. Plus gooballs </t>
  </si>
  <si>
    <t>Sat May 16 23:15:24 PDT 2009</t>
  </si>
  <si>
    <t xml:space="preserve">Okay.. I like it so far.  </t>
  </si>
  <si>
    <t xml:space="preserve">&amp;quot;7 days without prayer makes 1 weak&amp;quot; keep the focus peeps-- Let's make it through finals alive and well.. Good night Twitter babies </t>
  </si>
  <si>
    <t>rbchicanunu</t>
  </si>
  <si>
    <t>Fina call it a night after talkin to (hun)  tomorrow should be great since it's guna be (our) day out, we fina see tho...</t>
  </si>
  <si>
    <t xml:space="preserve">@dobehk are you looking for a home-based job? would you like to offer your services? please @ or DM me; I'll try to help you find work </t>
  </si>
  <si>
    <t>taaay154</t>
  </si>
  <si>
    <t xml:space="preserve">still siccck but school tomoz </t>
  </si>
  <si>
    <t xml:space="preserve">Watching Titanic, except just my favorite parts. Like when the old lady Rose is telling her story and when Jack dies. Haha. </t>
  </si>
  <si>
    <t>@TheDimmitt   That's OK Jer - you're not BARKing up the wrong tree here!    Good Sunday - OH - Mt St Helens Anniv tomorrow...BLAST IT!</t>
  </si>
  <si>
    <t xml:space="preserve">@tenderheartjb Yeah, he changed it up though.  Thanks for the blog support--I'm posting on monday </t>
  </si>
  <si>
    <t xml:space="preserve">@ObviousMM yep you've got the idea of #noundiessunday!! that's exactly what it is!! </t>
  </si>
  <si>
    <t>Sat May 16 23:15:28 PDT 2009</t>
  </si>
  <si>
    <t xml:space="preserve">@captainsharmie Oh, that's nice then </t>
  </si>
  <si>
    <t xml:space="preserve">@RealAudreyKitch Aww, cheer up please! </t>
  </si>
  <si>
    <t>carlamei</t>
  </si>
  <si>
    <t xml:space="preserve">sunday afternoon here. so how is it going guys???!! blessed Sunday eveyone! </t>
  </si>
  <si>
    <t xml:space="preserve">@GDGOfficial Saw you in Chicago last month. You were amazing! &amp;quot;Why Do The Men Stray&amp;quot; live gave me goosebumps. </t>
  </si>
  <si>
    <t>Sat May 16 23:15:29 PDT 2009</t>
  </si>
  <si>
    <t>azehnwirth</t>
  </si>
  <si>
    <t>@saralduncan Thanks  I'm pretty stoked!</t>
  </si>
  <si>
    <t xml:space="preserve">@LithiumJunkie I'm at the hotel and it's on </t>
  </si>
  <si>
    <t>ExquisiteGETTEM</t>
  </si>
  <si>
    <t xml:space="preserve">@THAREALYUKMOUTH lol... you soooo silly 6oo. caint hang!!! damn shame... </t>
  </si>
  <si>
    <t>oHHwowzers</t>
  </si>
  <si>
    <t xml:space="preserve">@GeekMommy whhhaaattt? green day has been around for awhile...they're still pretty good! </t>
  </si>
  <si>
    <t>Sat May 16 23:15:30 PDT 2009</t>
  </si>
  <si>
    <t>alltony</t>
  </si>
  <si>
    <t xml:space="preserve">@kiara_C if you do get on ichat. if not, then goodnight </t>
  </si>
  <si>
    <t>StephanieRose24</t>
  </si>
  <si>
    <t xml:space="preserve">Also...congrats to all the people who graduated today!!! </t>
  </si>
  <si>
    <t>wblennan</t>
  </si>
  <si>
    <t xml:space="preserve">In new house, major furniture in correct rooms, kids beds made, laundry going, and even made a trip to the pool </t>
  </si>
  <si>
    <t>jkoehmstedt</t>
  </si>
  <si>
    <t>@XxAshley28xX wasn't bad at all.  am getting the other one done in 1.5 wks</t>
  </si>
  <si>
    <t>Sat May 16 23:15:31 PDT 2009</t>
  </si>
  <si>
    <t xml:space="preserve">@MzJazzi3Jazz18 if you like 2 laugh..have a good time..follow me..its just that simple </t>
  </si>
  <si>
    <t xml:space="preserve">@xDirtyBurdx now im sitting in living room watching tv lol gave up.. </t>
  </si>
  <si>
    <t>lyndylove</t>
  </si>
  <si>
    <t xml:space="preserve">@ciaag3nt well twitter can go suck a golf ball. </t>
  </si>
  <si>
    <t>Sat May 16 23:15:33 PDT 2009</t>
  </si>
  <si>
    <t>@chelzmae ROFL. luv ya too chelz!  Seems like almost all of the Gokesters have twitter now XD</t>
  </si>
  <si>
    <t>Sat May 16 23:15:34 PDT 2009</t>
  </si>
  <si>
    <t>@dangerjoe @NicholasJerry92 Que Bueno South America? Have a safe tour guys!  TWEET Often when ya get a chance.  nitey!</t>
  </si>
  <si>
    <t>Sat May 16 23:15:35 PDT 2009</t>
  </si>
  <si>
    <t>Josh Gracin is the man! The Hoedown was great and I'm stoked for day 3 tomorrow!  Pancake breakfast at the Fire Hall in the morning!</t>
  </si>
  <si>
    <t xml:space="preserve">Staying up late, talking to Scott about drugs. Much love. </t>
  </si>
  <si>
    <t>CarrylSheree</t>
  </si>
  <si>
    <t>diddly dum....dum diddly......and then some  haha</t>
  </si>
  <si>
    <t>sbainesmiller</t>
  </si>
  <si>
    <t xml:space="preserve">@newyorkwriter  OMG i found it.  Thanks </t>
  </si>
  <si>
    <t xml:space="preserve">@thisizjay lmao by Utica and Stuyvesant ish area its oddly quiet and just a few hours ago mofo's were blastin Boyfriend #2 </t>
  </si>
  <si>
    <t>there restaurant city is now working  this is kreysi</t>
  </si>
  <si>
    <t>vickepete</t>
  </si>
  <si>
    <t xml:space="preserve">@anotherpiece t-t-t tiki tiki wanna speaky spesky speaky </t>
  </si>
  <si>
    <t>Sat May 16 23:15:40 PDT 2009</t>
  </si>
  <si>
    <t xml:space="preserve">@Sunny1500 Brendan is amazing it's crazy! @whybluematters Thank you babe!! @central_nm HATER IS RIGHT! @JayDoub It will def pass I know </t>
  </si>
  <si>
    <t>Sat May 16 23:15:41 PDT 2009</t>
  </si>
  <si>
    <t xml:space="preserve">Its 1:15 am </t>
  </si>
  <si>
    <t>inkandart</t>
  </si>
  <si>
    <t xml:space="preserve">Bored.. someone keep me company...pls </t>
  </si>
  <si>
    <t>Sat May 16 23:19:53 PDT 2009</t>
  </si>
  <si>
    <t>BelCrawford</t>
  </si>
  <si>
    <t xml:space="preserve">loves when my man makes me dinner while I sit on the couch </t>
  </si>
  <si>
    <t>_Starlight_</t>
  </si>
  <si>
    <t xml:space="preserve">@PrestonHymas The world's biggest music contest, all European countries competing against eachother every year, enormous party </t>
  </si>
  <si>
    <t>Sat May 16 23:19:54 PDT 2009</t>
  </si>
  <si>
    <t xml:space="preserve">soooo after a day at the beach with little sis, i look like me only deep fried in AWESOME!!! in other words, she burned and I tanned  </t>
  </si>
  <si>
    <t xml:space="preserve">@noraalessa  go to  http://bit.ly/miKDr to see the results  - 4 women won  </t>
  </si>
  <si>
    <t>Sat May 16 23:19:55 PDT 2009</t>
  </si>
  <si>
    <t xml:space="preserve">just got back from Demi's house...so much fun!  we watched mr &amp;amp; mrs smith this morning </t>
  </si>
  <si>
    <t xml:space="preserve">@IFUSEEKPEPPER YAY ! i'm sure you'll be amazingggg. </t>
  </si>
  <si>
    <t>iSushix</t>
  </si>
  <si>
    <t xml:space="preserve">Twooooo in the morning. Insomnia. </t>
  </si>
  <si>
    <t xml:space="preserve">@suziperry http://twitpic.com/57wc7 - Now they are nice boots !!!, hot as always Suz, great to have you back </t>
  </si>
  <si>
    <t>Sat May 16 23:19:58 PDT 2009</t>
  </si>
  <si>
    <t>thecoolestTynan</t>
  </si>
  <si>
    <t xml:space="preserve">@ittyprecious he said hi.  He also said you're too old for twitter.  </t>
  </si>
  <si>
    <t>Sat May 16 23:19:59 PDT 2009</t>
  </si>
  <si>
    <t xml:space="preserve">@krystlee hahaha. You never know! I have to be alert~ Thats soo true! Haha but i dont recall ms. But oh well. I like facebook the most </t>
  </si>
  <si>
    <t>Sat May 16 23:20:00 PDT 2009</t>
  </si>
  <si>
    <t>@itsRayJ Hey, so was 2day better? I'm sure it was   just checkin on ya...</t>
  </si>
  <si>
    <t>@just_edward nice  what are you doin now?</t>
  </si>
  <si>
    <t xml:space="preserve">I have survived the evening. Looking forward to my lazy Sunday tomorrow. </t>
  </si>
  <si>
    <t>rennie1811</t>
  </si>
  <si>
    <t xml:space="preserve">@cerysshaw birthday card was shown on cbeebies. There was significant jumping in excitement and it was not by @cerysshaw </t>
  </si>
  <si>
    <t>PeakePoetics</t>
  </si>
  <si>
    <t xml:space="preserve">@faerye  no amount of subsequent practice can reverse the Scrabble beating poets gave prosers in '08. </t>
  </si>
  <si>
    <t>ccloren</t>
  </si>
  <si>
    <t xml:space="preserve">hates the fucking queens, but loves her blackberry. </t>
  </si>
  <si>
    <t xml:space="preserve">@joywatson Yes your lawns have also been done </t>
  </si>
  <si>
    <t>@ShaneeQuaLee saved ya  ......DM ur numba if u want i hav international call/text</t>
  </si>
  <si>
    <t xml:space="preserve">Essay is finished! Go me! </t>
  </si>
  <si>
    <t>S34NCL4NCY</t>
  </si>
  <si>
    <t xml:space="preserve">sportn' a smile, taking in some color </t>
  </si>
  <si>
    <t>Sat May 16 23:20:02 PDT 2009</t>
  </si>
  <si>
    <t xml:space="preserve">nice weekend  ohmygosh.hollywoods is toooo cool. i shud be there sumtimes </t>
  </si>
  <si>
    <t>LOL. Oh man, this is so #FAIL  http://bit.ly/KBvKl</t>
  </si>
  <si>
    <t>Sat May 16 23:20:03 PDT 2009</t>
  </si>
  <si>
    <t>allyssarae</t>
  </si>
  <si>
    <t>today was hella fun. went to sunnyside!  love my baby</t>
  </si>
  <si>
    <t xml:space="preserve">I wanna learn Korean. </t>
  </si>
  <si>
    <t>wronskian</t>
  </si>
  <si>
    <t>I watched Angels and Demons tonight. As always, the book is more detailed but the I can say the movie is not that bad either  Watch it....</t>
  </si>
  <si>
    <t>Good nite twitter bugs im off to bed   xo.C</t>
  </si>
  <si>
    <t>Sat May 16 23:20:06 PDT 2009</t>
  </si>
  <si>
    <t>idzeneta</t>
  </si>
  <si>
    <t xml:space="preserve">Hello everyone! </t>
  </si>
  <si>
    <t xml:space="preserve">Going to Dim Sum </t>
  </si>
  <si>
    <t xml:space="preserve">Work was fun. </t>
  </si>
  <si>
    <t>centerfoldkills</t>
  </si>
  <si>
    <t xml:space="preserve">Saturday Night Live Weekend Update Ragging on ASU for not giving Obama a degree! I love it the rocker. </t>
  </si>
  <si>
    <t xml:space="preserve">It's 2 am. Sanity check. I am going to bed. </t>
  </si>
  <si>
    <t>amarkbeltran</t>
  </si>
  <si>
    <t xml:space="preserve">Im needing sierra's purell right about now </t>
  </si>
  <si>
    <t xml:space="preserve">just got back from FMF and am chilling at @ashleyfidget 's with @_marinna and @ilanarahma </t>
  </si>
  <si>
    <t>Jeszidc</t>
  </si>
  <si>
    <t xml:space="preserve">I go to sleep, see you </t>
  </si>
  <si>
    <t>jennlopez</t>
  </si>
  <si>
    <t xml:space="preserve">@Jgallagher354 Now you have one from me! Hello! </t>
  </si>
  <si>
    <t>jsunmayo</t>
  </si>
  <si>
    <t xml:space="preserve">elijah's feeling a little better now (after puking at dinner). just say a prayer for him if u would. thanks. </t>
  </si>
  <si>
    <t>sugartastic</t>
  </si>
  <si>
    <t xml:space="preserve">@roobies I'm really sorry. T^T I wish I could get it to work... I'll keep looking if there's SOME way to do it, kay? </t>
  </si>
  <si>
    <t>Sat May 16 23:20:09 PDT 2009</t>
  </si>
  <si>
    <t>LovesPlaying</t>
  </si>
  <si>
    <t xml:space="preserve">Today I'm going to break the top 400, with YOUR help. 71 more followers required.. Who's gonna help me do it? Pretty, pretty, please? </t>
  </si>
  <si>
    <t>Sat May 16 23:20:10 PDT 2009</t>
  </si>
  <si>
    <t>Just finished the first series of Skins!  It was so good hahaha. thank goodness there are four series lol. XD</t>
  </si>
  <si>
    <t>MelissaaaMartin</t>
  </si>
  <si>
    <t>what an AMAZING day  I love life! five more days of schoooool.</t>
  </si>
  <si>
    <t>Sat May 16 23:20:11 PDT 2009</t>
  </si>
  <si>
    <t>trashcan sinatras - &amp;quot;trouble sleeping&amp;quot; rb@jennyleepenny LOL, Jenny, so what else is new  ? http://blip.fm/~6g8d8</t>
  </si>
  <si>
    <t xml:space="preserve">That was quite an excellent movie. </t>
  </si>
  <si>
    <t xml:space="preserve">@blankare It's #delongeday, i'm just letting you know, join us, again </t>
  </si>
  <si>
    <t>Sat May 16 23:20:12 PDT 2009</t>
  </si>
  <si>
    <t>nunslaughter</t>
  </si>
  <si>
    <t xml:space="preserve">#mw2 when you get a helicopter, should have an option to stay on foot or be inside of the helicopter shooting down at everyone your self </t>
  </si>
  <si>
    <t xml:space="preserve">@QueenofSpain Yes! I win. </t>
  </si>
  <si>
    <t>Sat May 16 23:20:13 PDT 2009</t>
  </si>
  <si>
    <t>SimplyyySamm</t>
  </si>
  <si>
    <t xml:space="preserve">About to pass out, amazing night </t>
  </si>
  <si>
    <t xml:space="preserve">Yay for being prom queen </t>
  </si>
  <si>
    <t>mollllyg</t>
  </si>
  <si>
    <t xml:space="preserve">All my bitches got a twitter </t>
  </si>
  <si>
    <t xml:space="preserve">@CrisN73 are you looking for a home-based job? would you like to offer your services? please @ or DM me; I'll try to help you find work </t>
  </si>
  <si>
    <t>Sat May 16 23:20:15 PDT 2009</t>
  </si>
  <si>
    <t xml:space="preserve">enjoying a night of #beading. Made a few necklaces </t>
  </si>
  <si>
    <t>Sat May 16 23:20:16 PDT 2009</t>
  </si>
  <si>
    <t>clotilduh</t>
  </si>
  <si>
    <t xml:space="preserve">@rodough no i understand- we really do! Lol. I take advice from silly songs 2. </t>
  </si>
  <si>
    <t xml:space="preserve">@ShawnyBoo7 if you like 2 laugh..have a good time..follow me..its just that simple </t>
  </si>
  <si>
    <t>TallLadyTX</t>
  </si>
  <si>
    <t xml:space="preserve">It is *so* past my bedtime!  I gotta catch a flight in 6 hours! Yikes </t>
  </si>
  <si>
    <t>Sat May 16 23:20:17 PDT 2009</t>
  </si>
  <si>
    <t xml:space="preserve">the sunset last night was beautiful </t>
  </si>
  <si>
    <t>Kalnaur</t>
  </si>
  <si>
    <t xml:space="preserve">@ancillatilia http://twitpic.com/5ce8o - Nice.  Very nice. </t>
  </si>
  <si>
    <t>Sat May 16 23:20:18 PDT 2009</t>
  </si>
  <si>
    <t>CaraSantiago</t>
  </si>
  <si>
    <t xml:space="preserve">looking forward to NeYo and Michael Jackson in Europe this summer. </t>
  </si>
  <si>
    <t xml:space="preserve">@JGHue Jordan, your new specs are pretty stylin'! Did you pop for the Transition lenses? Best decision I ever made. </t>
  </si>
  <si>
    <t>Sat May 16 23:20:19 PDT 2009</t>
  </si>
  <si>
    <t xml:space="preserve">I've been watching Mario Batali since I could comprehend a rue, and he wears crocs when he cooks </t>
  </si>
  <si>
    <t xml:space="preserve">@FizzyDuck i wonder if they do that pattern in hiking boots </t>
  </si>
  <si>
    <t xml:space="preserve">Just got back from a second visit to the Big Bad Wolf book sale muaha. Spent another RM150 *grins* But half of the books are for gifts </t>
  </si>
  <si>
    <t>Sat May 16 23:20:21 PDT 2009</t>
  </si>
  <si>
    <t>kingisaaclinksr</t>
  </si>
  <si>
    <t>Added a picture to Knights of the Guild podcast feed in my Itunes.  Makes it look better than nothing at all.    *Cough* Kenny *Cough*!</t>
  </si>
  <si>
    <t>Sat May 16 23:20:24 PDT 2009</t>
  </si>
  <si>
    <t>@jardindeparis No I love you  Hell yeah! we're rockin bonnaroo!</t>
  </si>
  <si>
    <t xml:space="preserve">@bluefur Yes, antimatter is believed to exist, lots of articles (serious ones) if you google </t>
  </si>
  <si>
    <t xml:space="preserve">Mm, got some milk tea boba with my bro.. </t>
  </si>
  <si>
    <t xml:space="preserve">Sleeping. Rachel loved it! </t>
  </si>
  <si>
    <t>Sat May 16 23:20:26 PDT 2009</t>
  </si>
  <si>
    <t>@garpods22 Danny needs to join us!  IMO.</t>
  </si>
  <si>
    <t>JYoungS2TS</t>
  </si>
  <si>
    <t xml:space="preserve">@CallMeRideOut no i get your mom though  </t>
  </si>
  <si>
    <t>DreamNaomi</t>
  </si>
  <si>
    <t>Wedding was fun..i looked cute  but my two big toes are killing me but the heels are comfy Mom says its my chucks i will never give em up</t>
  </si>
  <si>
    <t>TaliaCamille</t>
  </si>
  <si>
    <t xml:space="preserve">Yeahh so i pretty much love GIRLICIOUS </t>
  </si>
  <si>
    <t>Sat May 16 23:20:28 PDT 2009</t>
  </si>
  <si>
    <t xml:space="preserve">@queenbmakeup i have a sampler of stuff from villainess.net and I love it..thinking of getting the full size...and grumpygirl candles </t>
  </si>
  <si>
    <t>erica_h</t>
  </si>
  <si>
    <t xml:space="preserve">Today is my 7 yr. Anniversary!!!! </t>
  </si>
  <si>
    <t xml:space="preserve">Goodnight, people </t>
  </si>
  <si>
    <t>mikeyinoz</t>
  </si>
  <si>
    <t>HI Robert... saw you on GG today... good stuff  http://ff.im/-2Y0hN</t>
  </si>
  <si>
    <t>Sat May 16 23:20:30 PDT 2009</t>
  </si>
  <si>
    <t xml:space="preserve">@mellykitten oh cool. Good luck then </t>
  </si>
  <si>
    <t xml:space="preserve">@gedchocoholic ahaha thanks </t>
  </si>
  <si>
    <t>Sat May 16 23:20:31 PDT 2009</t>
  </si>
  <si>
    <t xml:space="preserve">@elenarr Imo I reckon everyone would be jealous of our awesome sexytimes today </t>
  </si>
  <si>
    <t>Sat May 16 23:20:32 PDT 2009</t>
  </si>
  <si>
    <t xml:space="preserve">Twitter universe  i have returned lol surprisingly didnt mind not going on twitter much today, ah the obsession is waring off </t>
  </si>
  <si>
    <t>celeblogger</t>
  </si>
  <si>
    <t xml:space="preserve">@coldplay thank you for the free  leftrightleft download.  love it. </t>
  </si>
  <si>
    <t xml:space="preserve">@bnxslzr are you looking for a home-based job? would you like to offer your services? please @ or DM me; I'll try to help you find work </t>
  </si>
  <si>
    <t>ListentoLilly</t>
  </si>
  <si>
    <t xml:space="preserve">cute purple nail polish thanks too @annnaabanana </t>
  </si>
  <si>
    <t>Big day for the Lakers tomorrow...I hope they show UP.  Goodnight Twitterland XOXO</t>
  </si>
  <si>
    <t>Sat May 16 23:20:34 PDT 2009</t>
  </si>
  <si>
    <t>shares http://tinyurl.com/ofsbbf (Archuleta and Cook's concert  ) http://plurk.com/p/ua6gc</t>
  </si>
  <si>
    <t>Sat May 16 23:20:35 PDT 2009</t>
  </si>
  <si>
    <t xml:space="preserve">dear @twitter i agree with everyone i follow. please make an ignore button. &amp;lt;3 my follows and i don't want to delete. please. </t>
  </si>
  <si>
    <t>bonzdee</t>
  </si>
  <si>
    <t xml:space="preserve">Dig you're fangs into a marketing system that oozes success http://pitbullmarketing.ws BEWARE: this site may cause you to make money </t>
  </si>
  <si>
    <t xml:space="preserve">@thesldude86 you're totally more serious than i had anticipated. have you seen the new star trek movie? i recommend it, great stuff </t>
  </si>
  <si>
    <t>@ingridmusic, I stumbled into this and I think you might like it  http://bit.ly/F4t1C</t>
  </si>
  <si>
    <t>mengkiat</t>
  </si>
  <si>
    <t xml:space="preserve">Arsenal , you will be better next season. </t>
  </si>
  <si>
    <t>iiLuvy0uh</t>
  </si>
  <si>
    <t xml:space="preserve">On Myspace </t>
  </si>
  <si>
    <t>Sat May 16 23:20:37 PDT 2009</t>
  </si>
  <si>
    <t>aubrebledsoe</t>
  </si>
  <si>
    <t xml:space="preserve">backbooth...orlando=new favorite place. </t>
  </si>
  <si>
    <t>melissalyttle</t>
  </si>
  <si>
    <t xml:space="preserve">@darlacameron let me know next time you're fixing dinner...  </t>
  </si>
  <si>
    <t xml:space="preserve">@loupey - G'Night!  </t>
  </si>
  <si>
    <t>Wolverine: Loved it!  Too bad there wasn't more ~sexy~ Ryan Reynolds though.</t>
  </si>
  <si>
    <t xml:space="preserve">@oh_deer http://twitpic.com/1shls - That's YOUR boyfriend. </t>
  </si>
  <si>
    <t>@Colvinius Hah!  That's so sporting of Dutch blokes. Perhaps painting bulls-eyes on all s-bends would do the trick</t>
  </si>
  <si>
    <t>I'm glad I don't go to ASU right now.  #SNL #ASU</t>
  </si>
  <si>
    <t>@amytee im glad.  blink showed up to weenie roast.</t>
  </si>
  <si>
    <t>Sat May 16 23:24:50 PDT 2009</t>
  </si>
  <si>
    <t xml:space="preserve">@Tazz602 =P just got it on netflix </t>
  </si>
  <si>
    <t>@mathewSOMETHING yes I did  wbu ? but I wanted to see Kennedy D:</t>
  </si>
  <si>
    <t>Sat May 16 23:24:51 PDT 2009</t>
  </si>
  <si>
    <t xml:space="preserve">Morning twitterverse! London to Brighton here we come. You might see one or two Mini's an route </t>
  </si>
  <si>
    <t>On a side note: I have many POSITIVE PPL helping me spread the word of my new music n video. Like youuuuu my sexy TWITTER FAM  I THANK YOU</t>
  </si>
  <si>
    <t>Sat May 16 23:24:52 PDT 2009</t>
  </si>
  <si>
    <t xml:space="preserve">@brebishop JoRo? Really, Bre? xD Hope you find it though </t>
  </si>
  <si>
    <t xml:space="preserve">A Perfect Man is on! Sleep after </t>
  </si>
  <si>
    <t xml:space="preserve">@6eautiful_6 if you like 2 laugh..have a good time..follow me..its just that simple </t>
  </si>
  <si>
    <t xml:space="preserve">Dude the stars are gorgeous. Text me </t>
  </si>
  <si>
    <t>wat3kimboooey</t>
  </si>
  <si>
    <t xml:space="preserve">going to bed. might go to church with bonnie lauren &amp;amp; maggie tomorrow </t>
  </si>
  <si>
    <t>Sat May 16 23:24:54 PDT 2009</t>
  </si>
  <si>
    <t xml:space="preserve">@DrAnthony Good Night </t>
  </si>
  <si>
    <t xml:space="preserve">OK - time for bed - 2:30 - everything's asleep in Bahstan - nighty night all - have fun at B2B tomorrow </t>
  </si>
  <si>
    <t>Sat May 16 23:24:55 PDT 2009</t>
  </si>
  <si>
    <t xml:space="preserve">@simonmainwaring Aww thanks!  Got the tweet from @nickb and was like.. woah must spread the awesomeness </t>
  </si>
  <si>
    <t>mallykai</t>
  </si>
  <si>
    <t xml:space="preserve">@hulahoney73 have fun at b2b!! Hope to see u soon </t>
  </si>
  <si>
    <t>Sat May 16 23:24:56 PDT 2009</t>
  </si>
  <si>
    <t xml:space="preserve">@xkattttx WTF HAPPENED TO UR TOOTH?! </t>
  </si>
  <si>
    <t>Sat May 16 23:24:57 PDT 2009</t>
  </si>
  <si>
    <t xml:space="preserve">Sailor,what a beautiful little girl </t>
  </si>
  <si>
    <t xml:space="preserve">Watching the Final Riot! for the...5th...6th..time? And I never get tired of it! </t>
  </si>
  <si>
    <t>Sat May 16 23:24:58 PDT 2009</t>
  </si>
  <si>
    <t>Just left my cousin elvins wedding  some cute stuff</t>
  </si>
  <si>
    <t>Sat May 16 23:25:00 PDT 2009</t>
  </si>
  <si>
    <t xml:space="preserve">asian people are really wonderful. that's why i am really proud to be one. </t>
  </si>
  <si>
    <t>FueledByAri</t>
  </si>
  <si>
    <t>getting offline  going to watchh some television &amp;amp;&amp;amp; still talking to the goon on the landline devices. gottmilkkk?</t>
  </si>
  <si>
    <t>PJsBrainstorm</t>
  </si>
  <si>
    <t xml:space="preserve">I don't think I'll ever get over how beautiful Eddie is...what a heartbreaker. D2K tonite. </t>
  </si>
  <si>
    <t xml:space="preserve">@aahshulee lawl i had oodles of fun...since i didnt have to pay for overweight i splurged and got a cart thing hahaha </t>
  </si>
  <si>
    <t xml:space="preserve">is watching F&amp;amp;F 4 and She's the man... Hottie McHotHots are in theree </t>
  </si>
  <si>
    <t>Sat May 16 23:25:01 PDT 2009</t>
  </si>
  <si>
    <t xml:space="preserve">mmm... interesting </t>
  </si>
  <si>
    <t xml:space="preserve">@rachaeldunlop Cute photo. </t>
  </si>
  <si>
    <t>Sat May 16 23:25:02 PDT 2009</t>
  </si>
  <si>
    <t xml:space="preserve">@echothirteen I used to do it a little, but anymore I figure they need my life changing insights. </t>
  </si>
  <si>
    <t>saulyoung</t>
  </si>
  <si>
    <t xml:space="preserve">I wish I could @thesnarkyone, but I'm trying to keep my twittering family friendly. </t>
  </si>
  <si>
    <t xml:space="preserve">@raihanamcfly i missed it on tv! but i watched online!!! gosh, korean sounds nice! and the guys are sooooo gd looking </t>
  </si>
  <si>
    <t>Sat May 16 23:25:03 PDT 2009</t>
  </si>
  <si>
    <t>riteshj_</t>
  </si>
  <si>
    <t xml:space="preserve">Goodmorning ! </t>
  </si>
  <si>
    <t>dEcLee</t>
  </si>
  <si>
    <t xml:space="preserve">http://twitpic.com/5cjfz - my cartoonized pic... </t>
  </si>
  <si>
    <t>Stephydoll</t>
  </si>
  <si>
    <t>Sleep before watching the munchkin tomorrow aka Galvin! God I love my nephew  so cute!</t>
  </si>
  <si>
    <t>Sat May 16 23:25:07 PDT 2009</t>
  </si>
  <si>
    <t>VimfromZim</t>
  </si>
  <si>
    <t xml:space="preserve">The Fear Of Missing Out (FOMO) is a condition inherent in Gautengers...am just saying </t>
  </si>
  <si>
    <t>http://twitpic.com/5cjg6 - For all the people who thought he wasn't gonna be here!  the man himself, DRIZZY!!!!!</t>
  </si>
  <si>
    <t xml:space="preserve">@randypeterman Praying with you, Randy. G'night. </t>
  </si>
  <si>
    <t>Sat May 16 23:25:08 PDT 2009</t>
  </si>
  <si>
    <t xml:space="preserve">All i have to say about the doll Domination tour is. WOw. Amazing </t>
  </si>
  <si>
    <t>Halz89</t>
  </si>
  <si>
    <t xml:space="preserve">was happy to see michelle and scott tonight!!! yay. </t>
  </si>
  <si>
    <t>Sat May 16 23:25:09 PDT 2009</t>
  </si>
  <si>
    <t xml:space="preserve">@JennaMadison I aim to please and I please to aim </t>
  </si>
  <si>
    <t xml:space="preserve">@lwdgrfx There seems to be only creepy guys at weddings. Plus, @cameronreilly is right: we're together, even if on opposite hemispheres. </t>
  </si>
  <si>
    <t>Sat May 16 23:25:10 PDT 2009</t>
  </si>
  <si>
    <t>morna1953</t>
  </si>
  <si>
    <t xml:space="preserve">@isweatbutter Goodnight, sweetie. </t>
  </si>
  <si>
    <t>just got back from the dinner party  had a great time</t>
  </si>
  <si>
    <t>jomola</t>
  </si>
  <si>
    <t xml:space="preserve">@gabzor no! i always wanted to! your fault </t>
  </si>
  <si>
    <t xml:space="preserve">@kalinga cool. but wht if they invent a better system rather than ???? ????. i suggest you should have a USB port (plug and play) </t>
  </si>
  <si>
    <t>Sat May 16 23:25:12 PDT 2009</t>
  </si>
  <si>
    <t>according to this http://bit.ly/b6mPa  I will be 10000 days old in 8 days. time to celectrate  #fb</t>
  </si>
  <si>
    <t>liltakesaction</t>
  </si>
  <si>
    <t xml:space="preserve">dude phil you would watch monster in law </t>
  </si>
  <si>
    <t>@Mamoursissy I do  twinkielasher@hotmail.com</t>
  </si>
  <si>
    <t>Sat May 16 23:25:13 PDT 2009</t>
  </si>
  <si>
    <t>@504chucky did u remember to wash behind ur ears?  lol</t>
  </si>
  <si>
    <t xml:space="preserve">@BrianMcnugget Really liking that song. I have a thing for Irish blokes so thanks for the link </t>
  </si>
  <si>
    <t xml:space="preserve">@Spoonsie haha it's funny to see drunk people tweeting!! </t>
  </si>
  <si>
    <t>Sleeppy... I had only slept 3 hours... Planning to see &amp;quot;Ghost of Girlfriends Past&amp;quot;  on tues I think... Hmm... Investigation mode... lol</t>
  </si>
  <si>
    <t xml:space="preserve">@sc430girl &amp;quot;corpse bride&amp;quot; hmmm. so many jokes...so little time. </t>
  </si>
  <si>
    <t>Sat May 16 23:25:16 PDT 2009</t>
  </si>
  <si>
    <t>duhneyce</t>
  </si>
  <si>
    <t xml:space="preserve">just finished slumdog millionaire. crazy good movie. i can see how it won oscars. the dance scene at the end is fun too. </t>
  </si>
  <si>
    <t>Sat May 16 23:25:17 PDT 2009</t>
  </si>
  <si>
    <t>stucarney</t>
  </si>
  <si>
    <t xml:space="preserve">@ericmcollins congrats on your new born niece! </t>
  </si>
  <si>
    <t xml:space="preserve">@Janetrigs Hey!! I thought maybe u fell into a hole.  </t>
  </si>
  <si>
    <t xml:space="preserve">@__Parasite__ haha exactly. I'd rather find someone when im sane </t>
  </si>
  <si>
    <t>we do like DMB dont we ? @ImJustJenn  ? http://blip.fm/~6g8lj</t>
  </si>
  <si>
    <t>MikesAlright</t>
  </si>
  <si>
    <t>Listening to &amp;quot;one night in bangkok&amp;quot; by Robey, with matt and zach. hahahahah. sooooo goood.  lolol.</t>
  </si>
  <si>
    <t>Sat May 16 23:25:20 PDT 2009</t>
  </si>
  <si>
    <t xml:space="preserve">Official Twitter Overload. Time to write with a PENCIL and PAPER and not tell ANYONE what I'm doing for a while... </t>
  </si>
  <si>
    <t xml:space="preserve">I am off to bed.  Goodnight everyone! Sweet dreams! </t>
  </si>
  <si>
    <t xml:space="preserve">@PetalOfRed Nope, not me. @TheTrueMaster can have it. </t>
  </si>
  <si>
    <t>Sat May 16 23:25:21 PDT 2009</t>
  </si>
  <si>
    <t>lety_nbahk</t>
  </si>
  <si>
    <t xml:space="preserve">@aplusk Hey Asthon..good night kisses from Mexico! love yaa </t>
  </si>
  <si>
    <t>benjamin_tan</t>
  </si>
  <si>
    <t xml:space="preserve">Gona be spending my whole day playing drums! 9-1pm, 3-5.30pm, 7.30-10pm. Stil havin a long day to go. Hope I don't brake my hands </t>
  </si>
  <si>
    <t>Sat May 16 23:25:22 PDT 2009</t>
  </si>
  <si>
    <t>ElliKampe</t>
  </si>
  <si>
    <t>@sessisen Thanks  Still not used to it though.</t>
  </si>
  <si>
    <t>aftertrace</t>
  </si>
  <si>
    <t xml:space="preserve">@stevendoyle congratulations! I take it back, I do not want to come for a run with you, I'd never keep up </t>
  </si>
  <si>
    <t>Sat May 16 23:25:24 PDT 2009</t>
  </si>
  <si>
    <t xml:space="preserve">ahh refreshed. Shower and all. NOw talking to bestie online! </t>
  </si>
  <si>
    <t xml:space="preserve">Thank you all for the kind #followfriday recommendations. Super sweet </t>
  </si>
  <si>
    <t>Sat May 16 23:25:26 PDT 2009</t>
  </si>
  <si>
    <t>Just did some nerd tweaking, now rocking the Ubuntu network wide at 802.11n speeds - much better.  And yes, finally back online now.</t>
  </si>
  <si>
    <t>@imonaboatyo bahahaha, that made my day.  i feel so loved now.</t>
  </si>
  <si>
    <t>garcian</t>
  </si>
  <si>
    <t>With my golden boys!!!!!  its gonna be a GREAT night</t>
  </si>
  <si>
    <t>ded</t>
  </si>
  <si>
    <t>@cheeaun yeah, have fun writing your own  - this fits the 99.999% use case.</t>
  </si>
  <si>
    <t xml:space="preserve">She is 14 and currently on eBay if you are interested </t>
  </si>
  <si>
    <t xml:space="preserve">MOVIE WAS AWESOME!! - </t>
  </si>
  <si>
    <t>Sat May 16 23:25:29 PDT 2009</t>
  </si>
  <si>
    <t>stephanherron</t>
  </si>
  <si>
    <t xml:space="preserve">Maes' MIT Media Lab team called Fluid Interfaces Group. Can't see how we could go from GUI to NUI to FUI (designed by FIG though) </t>
  </si>
  <si>
    <t xml:space="preserve">@isweatbutter Could you please confirm that you are not in danger so we don't all run around try to find you on Sunday morning? </t>
  </si>
  <si>
    <t>Kyle_Thomas18</t>
  </si>
  <si>
    <t xml:space="preserve">I'm guilty for actually having fun while having a party.  </t>
  </si>
  <si>
    <t>Sat May 16 23:25:30 PDT 2009</t>
  </si>
  <si>
    <t xml:space="preserve">has a blackberry now and just needs to get internet on his plan </t>
  </si>
  <si>
    <t>Sat May 16 23:25:31 PDT 2009</t>
  </si>
  <si>
    <t>_Miris_</t>
  </si>
  <si>
    <t xml:space="preserve">Sweet dreams!! </t>
  </si>
  <si>
    <t>Koutour3</t>
  </si>
  <si>
    <t xml:space="preserve">Koutour3 N Jaro Liv333 , Com3 stay up with us </t>
  </si>
  <si>
    <t>Sat May 16 23:25:33 PDT 2009</t>
  </si>
  <si>
    <t>Colleen_FSU2</t>
  </si>
  <si>
    <t xml:space="preserve">lots to do tomorrow... but now its sleepy time </t>
  </si>
  <si>
    <t>Chaodam</t>
  </si>
  <si>
    <t xml:space="preserve">i think i'm just crazy, i'll formating and partitioning my two HDD's on my iMac.....by RemoteTap on my iPod Touch </t>
  </si>
  <si>
    <t xml:space="preserve">Thank you @hellebore5000  </t>
  </si>
  <si>
    <t xml:space="preserve">@Azstrel Thanks buddy, It's nothing without the readers support </t>
  </si>
  <si>
    <t xml:space="preserve">I am going to be at OCMA tomorrow and then Im going to swing by the Patchwork art/craft show in Santa Ana. You guys should come! </t>
  </si>
  <si>
    <t xml:space="preserve">I am about to. Succumb to sleeps warm embrace, I may be lost forever.. Nos Da ! </t>
  </si>
  <si>
    <t>Sat May 16 23:25:36 PDT 2009</t>
  </si>
  <si>
    <t>my boys make me feel sexy.  @wyldphire @siguenm @phenoixd MISSION FAILED.</t>
  </si>
  <si>
    <t>Sat May 16 23:25:37 PDT 2009</t>
  </si>
  <si>
    <t>kach321</t>
  </si>
  <si>
    <t>Texting cheska, lotta and cedric reyes  , chatting with danes XD</t>
  </si>
  <si>
    <t xml:space="preserve">opening my mouth wide.. fill it Lord! </t>
  </si>
  <si>
    <t>Sat May 16 23:25:38 PDT 2009</t>
  </si>
  <si>
    <t>@girlwithnoname LOL...I was thinking the same thing tonight for the grocery list tomorrow! Frozen grapes!  It's &amp;quot;season&amp;quot; again!</t>
  </si>
  <si>
    <t>Sat May 16 23:25:39 PDT 2009</t>
  </si>
  <si>
    <t xml:space="preserve">Chillin at brandens </t>
  </si>
  <si>
    <t>Sat May 16 23:25:40 PDT 2009</t>
  </si>
  <si>
    <t xml:space="preserve">@Nick__Bailey You know it makes sense! Also if you're after some more epic tunage check out Trance Around the World with A&amp;amp;B on iTunes. </t>
  </si>
  <si>
    <t>Sat May 16 23:25:41 PDT 2009</t>
  </si>
  <si>
    <t>anuheaa</t>
  </si>
  <si>
    <t xml:space="preserve">God is SOOO good!!! ask me why! </t>
  </si>
  <si>
    <t>Sat May 16 23:25:42 PDT 2009</t>
  </si>
  <si>
    <t xml:space="preserve">@DatDudeSuccess hey you! </t>
  </si>
  <si>
    <t>Sat May 16 23:25:43 PDT 2009</t>
  </si>
  <si>
    <t xml:space="preserve">Hours later and I'm still here </t>
  </si>
  <si>
    <t xml:space="preserve">@achurches hmm @fionagrant says she is a good girl </t>
  </si>
  <si>
    <t xml:space="preserve">I've listened to sway sway baby 4 times since I've left sydney,it makes me happy thinking about yesterday </t>
  </si>
  <si>
    <t>Sat May 16 23:25:44 PDT 2009</t>
  </si>
  <si>
    <t>IndigoKitsune</t>
  </si>
  <si>
    <t xml:space="preserve">Its 1:25 in the morning, but the movie The Game Plan is almost over. </t>
  </si>
  <si>
    <t>wearebeautiful</t>
  </si>
  <si>
    <t xml:space="preserve">vote for us this week on fox seeds </t>
  </si>
  <si>
    <t>Sat May 16 23:29:53 PDT 2009</t>
  </si>
  <si>
    <t>patricktomas</t>
  </si>
  <si>
    <t xml:space="preserve">@mattsingley Inconceivable! Haha, that's an awesome movie! </t>
  </si>
  <si>
    <t>Sat May 16 23:29:54 PDT 2009</t>
  </si>
  <si>
    <t>melodysnowk</t>
  </si>
  <si>
    <t xml:space="preserve">party!!! </t>
  </si>
  <si>
    <t xml:space="preserve">Time to watch Paradise Lost 2 and Recount- netflix!  Happpy SUNday </t>
  </si>
  <si>
    <t>fridaymacfay</t>
  </si>
  <si>
    <t xml:space="preserve">@omgitsafox For  kalu'ak daily rescue pups. im just bitchin' </t>
  </si>
  <si>
    <t>Sat May 16 23:29:56 PDT 2009</t>
  </si>
  <si>
    <t>Guys, thank you! You rock! Toni is okay - she knew she'd say something ugly on air so I'm taking it for awhile.  (Jaime)</t>
  </si>
  <si>
    <t>new vid!  http://tiny.cc/staybeautiful</t>
  </si>
  <si>
    <t>Sat May 16 23:29:57 PDT 2009</t>
  </si>
  <si>
    <t>caraellison</t>
  </si>
  <si>
    <t xml:space="preserve">@ajinair Thank you.  I've discovered a talent.  </t>
  </si>
  <si>
    <t xml:space="preserve">@seaeagleslive wooooo hooooo top game and ok mate I'll buy u a beer .. But only because manly won </t>
  </si>
  <si>
    <t>Sat May 16 23:29:58 PDT 2009</t>
  </si>
  <si>
    <t xml:space="preserve">@MsHollywoodDiva Hey you </t>
  </si>
  <si>
    <t>Sat May 16 23:30:00 PDT 2009</t>
  </si>
  <si>
    <t xml:space="preserve">@eeshkapeesh lol, i should probably send you what I have and see what you think. it's gonna be a LONG chapter... all fluff </t>
  </si>
  <si>
    <t xml:space="preserve">@Queenbch82 Hey lucky you! We only got super HOT season and Rainy season, that's about it. </t>
  </si>
  <si>
    <t>Sat May 16 23:30:01 PDT 2009</t>
  </si>
  <si>
    <t xml:space="preserve">@jordanknight Happy Birthday Jordan!!  May all your wildest dreams come true </t>
  </si>
  <si>
    <t>Great show tonight!!! Definitely worth the drive to Wisconsin  @petewentz @falloutboy</t>
  </si>
  <si>
    <t>AlphaXi26</t>
  </si>
  <si>
    <t xml:space="preserve">Awesome pumpkin! Your famous </t>
  </si>
  <si>
    <t>smilinwolf</t>
  </si>
  <si>
    <t xml:space="preserve">Enjoying the last rays of the weekend sun </t>
  </si>
  <si>
    <t>Sat May 16 23:30:03 PDT 2009</t>
  </si>
  <si>
    <t xml:space="preserve">Great press play show, found renz's wallet, &amp;amp; now at Sharlene's 21st! Happy Birthday Sharlene!! </t>
  </si>
  <si>
    <t>Sat May 16 23:30:04 PDT 2009</t>
  </si>
  <si>
    <t>someasianguy</t>
  </si>
  <si>
    <t>Memories  ? http://blip.fm/~6g8sz</t>
  </si>
  <si>
    <t>Sat May 16 23:30:05 PDT 2009</t>
  </si>
  <si>
    <t>using #blackberry messenger process to dodge certain things http://bit.ly/dR99M &amp;lt; only in America  (first I've read anyway!)</t>
  </si>
  <si>
    <t>@ciaranokeeffe dreamy  sonata...not weather or domesticity.</t>
  </si>
  <si>
    <t>Sat May 16 23:30:06 PDT 2009</t>
  </si>
  <si>
    <t>MichiiLopez</t>
  </si>
  <si>
    <t xml:space="preserve">@ddlovato canï¿½t wait to see youu!!!here en peru  you are the bestt!!! </t>
  </si>
  <si>
    <t>Nicemandarin</t>
  </si>
  <si>
    <t>@BlueFruit888 umbrella=??=yu3 san3; hot=??=yan2 re4;  wish to know more Chinese? follow us! Nicemandarin.com</t>
  </si>
  <si>
    <t>Sat May 16 23:30:07 PDT 2009</t>
  </si>
  <si>
    <t>i can't wait for the release of Monster Hunter Freedom Unite!  and also awaiting little big planet and pixel junk monsters on the psp.</t>
  </si>
  <si>
    <t xml:space="preserve">@Monicks you're welcome </t>
  </si>
  <si>
    <t xml:space="preserve">is watching @jessstroup in episode 13 of 90210 </t>
  </si>
  <si>
    <t>iluhvyoursmile</t>
  </si>
  <si>
    <t>@jeydonbrsck  - i do thattt too muchh - whahhevr - haha - i makee no sence</t>
  </si>
  <si>
    <t>Sat May 16 23:30:08 PDT 2009</t>
  </si>
  <si>
    <t>@maljackson thank you vedddyy much  goodluck with the house hunting.</t>
  </si>
  <si>
    <t xml:space="preserve">Finally home from sac &amp;amp; vallejo. It was a long day. Fun tho </t>
  </si>
  <si>
    <t xml:space="preserve">@BryanAxe thats really the way to go.  </t>
  </si>
  <si>
    <t xml:space="preserve">@krishter was right. Kakus is where Sindhis meet Mallus. well, in terms of vocabulary </t>
  </si>
  <si>
    <t xml:space="preserve">Ok so Kam and I were watching Get Smart for a good 3 minutes and we were so confused. turns out it was in spanish. </t>
  </si>
  <si>
    <t xml:space="preserve">@KathrynBeattie heh, yeah, it's a good image, ssh, it's not licorice! </t>
  </si>
  <si>
    <t>Sat May 16 23:30:11 PDT 2009</t>
  </si>
  <si>
    <t xml:space="preserve">Good night to all my followers and soon-to-bes. Till manana. </t>
  </si>
  <si>
    <t xml:space="preserve">@cindydisaster I luvvvs my mac </t>
  </si>
  <si>
    <t>Sat May 16 23:30:12 PDT 2009</t>
  </si>
  <si>
    <t xml:space="preserve">@ShelbyLFerren goodnight! </t>
  </si>
  <si>
    <t>Sat May 16 23:30:13 PDT 2009</t>
  </si>
  <si>
    <t>MargotCross</t>
  </si>
  <si>
    <t>@WiredMoms good for you  hard work but someone has to do it!</t>
  </si>
  <si>
    <t xml:space="preserve">@donmelton they had a longish &amp;quot;me&amp;quot; time last night, so prolly a hiccup. but anyway it's up now </t>
  </si>
  <si>
    <t>psimac</t>
  </si>
  <si>
    <t xml:space="preserve">@mrBenDog I wish. If podcasting becomes ï¿½ber lucrative, it will be mine! </t>
  </si>
  <si>
    <t>@ilybreese  your quite welcome</t>
  </si>
  <si>
    <t>Sat May 16 23:30:16 PDT 2009</t>
  </si>
  <si>
    <t xml:space="preserve">@god_why_me Nite Nite Take care </t>
  </si>
  <si>
    <t xml:space="preserve">jeffrey THANK YOU..  tell greggy and ur mom too.. </t>
  </si>
  <si>
    <t>cnowen</t>
  </si>
  <si>
    <t xml:space="preserve">furrealz i feel like i still have to go to work., but forget that. i'm comin home and Nowen is my focus now. @a1biz see you soon </t>
  </si>
  <si>
    <t>CrystalF</t>
  </si>
  <si>
    <t>@GallicWars it passed  it was March 31</t>
  </si>
  <si>
    <t>Sat May 16 23:30:18 PDT 2009</t>
  </si>
  <si>
    <t xml:space="preserve">baskin robbins ice cream sweetens my day </t>
  </si>
  <si>
    <t>been a long few days. gonna take a nap to catch up on lost sleep  tweet later</t>
  </si>
  <si>
    <t>Sat May 16 23:30:20 PDT 2009</t>
  </si>
  <si>
    <t xml:space="preserve">@PreppyDude Happy birthday my drunk friend </t>
  </si>
  <si>
    <t xml:space="preserve">eattin sunflower seeds mm </t>
  </si>
  <si>
    <t>@tommcfly http://twitpic.com/3b5hk - but everyone needs to eat   +1</t>
  </si>
  <si>
    <t xml:space="preserve">@habitathostel Sigh, the movie room is seriously couch potato heaven </t>
  </si>
  <si>
    <t>Sat May 16 23:30:23 PDT 2009</t>
  </si>
  <si>
    <t xml:space="preserve">I took pictures of my legs to see if they would look good in shorts... random </t>
  </si>
  <si>
    <t>Sat May 16 23:30:24 PDT 2009</t>
  </si>
  <si>
    <t xml:space="preserve">@BrotherD damn cool, I look forward to your show about it.  </t>
  </si>
  <si>
    <t>PynaplePrincess</t>
  </si>
  <si>
    <t xml:space="preserve">@therobertmorris being mistaken for Beck is better than churros </t>
  </si>
  <si>
    <t>Sat May 16 23:30:26 PDT 2009</t>
  </si>
  <si>
    <t xml:space="preserve">Had a good day...now time to sleeeep...buenas noches my fellow tweeters...y que suenen con los angelitos </t>
  </si>
  <si>
    <t xml:space="preserve">@JamesPMorrison Do you miss 24?  I hope you still get time with all your friends there.  You are MISSED! </t>
  </si>
  <si>
    <t>A girl and a glass of Patron in each hand. Loves It  OMG</t>
  </si>
  <si>
    <t xml:space="preserve">@moonfrye Hmm Id say Ghriadelli dark chocolate squares with raspberry filling </t>
  </si>
  <si>
    <t>http://twitpic.com/5cjnf - My niece, Jaelah &amp;amp; nephew, Antwan  then . . .</t>
  </si>
  <si>
    <t>Sat May 16 23:30:28 PDT 2009</t>
  </si>
  <si>
    <t xml:space="preserve">@garpods22 Come Rain or Shine Ringtone? Mine is his scream in Dream On. </t>
  </si>
  <si>
    <t>Jordanyup</t>
  </si>
  <si>
    <t xml:space="preserve">With and @d0miniq3 being serenaded by @justinmgaston </t>
  </si>
  <si>
    <t>@immortalaussie I want to do my free proof copy from NaNoWriMo.  Got to have it in by June 1.</t>
  </si>
  <si>
    <t>Sat May 16 23:30:29 PDT 2009</t>
  </si>
  <si>
    <t xml:space="preserve">@JazOnVinyl wish I was there. I haven't talked to nick all day. And I miss you!  I'd bring you more paint pens definitely </t>
  </si>
  <si>
    <t>jmawby</t>
  </si>
  <si>
    <t xml:space="preserve">@TheBlondeLife23 ooooh... did you go back platinum?? that's the kelly i remember </t>
  </si>
  <si>
    <t xml:space="preserve">@kwprods go to your DM's/hit the little trash can - wa la ! No more spamming Crappity Smackers </t>
  </si>
  <si>
    <t>Sat May 16 23:30:30 PDT 2009</t>
  </si>
  <si>
    <t>myronce</t>
  </si>
  <si>
    <t>Aawww..I luv me sum Deonna   I have da bess sisters evr....y'all jealous!!!!  LOL</t>
  </si>
  <si>
    <t xml:space="preserve">i took the R U Gay test... lol m straight. yess ik i m </t>
  </si>
  <si>
    <t xml:space="preserve">.@Twilighter_OfOz haha what are you thanking me for?? </t>
  </si>
  <si>
    <t>TigheJaffe</t>
  </si>
  <si>
    <t xml:space="preserve">We were just talking about you! Zack says he stumbled across old photos. </t>
  </si>
  <si>
    <t>shiplu</t>
  </si>
  <si>
    <t xml:space="preserve">@arobd when I'll be in a island I'll do that. </t>
  </si>
  <si>
    <t>Sat May 16 23:30:31 PDT 2009</t>
  </si>
  <si>
    <t xml:space="preserve">@IamSpectacular damn spec wheres ur stamina at?! lmao u can't hang huh....well good night </t>
  </si>
  <si>
    <t>NORWAY WON EUROVISION! WEEEY  today's the norwegian national day too! this is great!</t>
  </si>
  <si>
    <t>vincent_wan</t>
  </si>
  <si>
    <t xml:space="preserve">love love s'pore &amp;lt;3 eating my azz off.... </t>
  </si>
  <si>
    <t>Sat May 16 23:30:32 PDT 2009</t>
  </si>
  <si>
    <t xml:space="preserve">Calling it a night, see everyone in twitter land by noon EST </t>
  </si>
  <si>
    <t xml:space="preserve">@SKILLETfan01 it's all good. they dumped Whitney and his terrible contract. got Geno, Sid, and Staal locked up, it's all good my dear.  </t>
  </si>
  <si>
    <t>admzit</t>
  </si>
  <si>
    <t xml:space="preserve">is easy like a Sunday morning </t>
  </si>
  <si>
    <t>Sat May 16 23:30:33 PDT 2009</t>
  </si>
  <si>
    <t>itsxteddy</t>
  </si>
  <si>
    <t xml:space="preserve">Again. Twitter addicts. </t>
  </si>
  <si>
    <t>deniseclh</t>
  </si>
  <si>
    <t xml:space="preserve">I'm working on a new drawing! This time, with colours! </t>
  </si>
  <si>
    <t>ezymk69</t>
  </si>
  <si>
    <t xml:space="preserve">@wxnerd4 I am a fan of Culver's custard. YUMMY!! </t>
  </si>
  <si>
    <t>Not doing shitz tonight. When worse comes to worse I always have the perfect solution  thanks earth!</t>
  </si>
  <si>
    <t>Sat May 16 23:30:35 PDT 2009</t>
  </si>
  <si>
    <t>@kwible heyy its dakota  &amp;lt;*i&amp;lt;3urface*&amp;gt;</t>
  </si>
  <si>
    <t xml:space="preserve">@mc_frontalot @moxygecko No! Don't buy her fancy shoes! Buy ME fancy shoes! With rockets in them! Make it so, Number Won! </t>
  </si>
  <si>
    <t>Sat May 16 23:30:36 PDT 2009</t>
  </si>
  <si>
    <t>@minette95 im gonna go listen to it right now!  how amazing would it be if it's on the set list for the world tour. my life would be made!</t>
  </si>
  <si>
    <t xml:space="preserve">@DanySpike Thanks.  @_Freya *THUD*  </t>
  </si>
  <si>
    <t>Sat May 16 23:30:38 PDT 2009</t>
  </si>
  <si>
    <t xml:space="preserve">@steveharrison @jasonarredondo @robynbrinkley @aaronswensen @derrickhenslee @jbrame @bradgross @yochanan @karenbyrne #1SAM31day~completed </t>
  </si>
  <si>
    <t>ShardeaW</t>
  </si>
  <si>
    <t>@silent_serenade you should come out to berkeley&amp;amp; kick it with me from 12-245  hehehe</t>
  </si>
  <si>
    <t>Sat May 16 23:30:39 PDT 2009</t>
  </si>
  <si>
    <t>Dedesachikunz</t>
  </si>
  <si>
    <t xml:space="preserve">it's time to tweet,tweet,tweet </t>
  </si>
  <si>
    <t>fwop13</t>
  </si>
  <si>
    <t xml:space="preserve">well my day was kind of adventurous. Woek early then left and looked at furniture, and went to sir pizza, mall, bowling, and SNL </t>
  </si>
  <si>
    <t xml:space="preserve">up watch movies. Just finished Angels &amp;amp; Demons (2 thumbs up), next up Ghosts of Girlfriends Past. Thx@SongzYuuup for the Medley! </t>
  </si>
  <si>
    <t>Sat May 16 23:30:41 PDT 2009</t>
  </si>
  <si>
    <t xml:space="preserve">@fogfish I just made up Wolfman Omega </t>
  </si>
  <si>
    <t>@IJCopon925 ;; i am on rc...and you should have talked to me.  you know i'm always on.</t>
  </si>
  <si>
    <t>Sat May 16 23:30:42 PDT 2009</t>
  </si>
  <si>
    <t>KrystalAmber</t>
  </si>
  <si>
    <t xml:space="preserve">F***in sooo happy that port one    watching drake and josh </t>
  </si>
  <si>
    <t>Going out to Chinese tonight  with da G, Lee, and da Mus http://ff.im/-2Y0TA</t>
  </si>
  <si>
    <t xml:space="preserve">@goaliemom31 Yes but it was the favorite ;) My horse was a long shot in Kentucky and today. Finished third in both races </t>
  </si>
  <si>
    <t>Sat May 16 23:30:43 PDT 2009</t>
  </si>
  <si>
    <t>because xtina and i doing breakfast afterwards...we were thinking of being there around 9...lemme know if you wanna go with us!  http: ...</t>
  </si>
  <si>
    <t>Sat May 16 23:34:57 PDT 2009</t>
  </si>
  <si>
    <t>Roman_Gnome</t>
  </si>
  <si>
    <t xml:space="preserve">Speaking of certificatesm and taking @AwesomeMaria 's lead, Congrats SUNY New Paltz graduates </t>
  </si>
  <si>
    <t xml:space="preserve">star trek was epic </t>
  </si>
  <si>
    <t xml:space="preserve">LONG LONG DAY~Glad to be home </t>
  </si>
  <si>
    <t>theodoron</t>
  </si>
  <si>
    <t xml:space="preserve">having my lunch ! </t>
  </si>
  <si>
    <t>tiawood</t>
  </si>
  <si>
    <t>If you guys tweet me your parked names one more time I'll get you banned with click fraud.  kthxbye.</t>
  </si>
  <si>
    <t>Sat May 16 23:34:59 PDT 2009</t>
  </si>
  <si>
    <t xml:space="preserve">@violinistfreak Happy Birthday!! </t>
  </si>
  <si>
    <t>WeAreGITe</t>
  </si>
  <si>
    <t xml:space="preserve">Thanks for all the standup views/ratings/comments!! http://bit.ly/CCeOd  Goodnight &amp;amp; goodGITe. </t>
  </si>
  <si>
    <t>On treadmill, waiting for yoga class, watching CSI reruns. It's so hot outside! Might go for a swim.  http://myloc.me/11wb</t>
  </si>
  <si>
    <t>nicholitaa</t>
  </si>
  <si>
    <t>good day  goodnight!</t>
  </si>
  <si>
    <t>beszy</t>
  </si>
  <si>
    <t xml:space="preserve">the weather is too hot here!!!!..... i wish our weather is like Sidney  or America </t>
  </si>
  <si>
    <t xml:space="preserve">I'm watching Guy Ripley, right now......haha...hilarious! </t>
  </si>
  <si>
    <t>fun day w/ @pluz1991  we gotta secret &amp;amp; we'll never tell anyone xo</t>
  </si>
  <si>
    <t xml:space="preserve">@Marty_McFly  mrty mcfly i love u! </t>
  </si>
  <si>
    <t xml:space="preserve">I love the @ replies that you get to the oddest things. </t>
  </si>
  <si>
    <t>@BuzzEdition - Thank you for adding my feed  appreciate it http://ff.im/2Y18Q</t>
  </si>
  <si>
    <t>LivELeEK</t>
  </si>
  <si>
    <t xml:space="preserve">i hope i get that call tonite... </t>
  </si>
  <si>
    <t>kbenton</t>
  </si>
  <si>
    <t>@guteeny Well, that totally counts   I thought the movies was good, but not as good as everyone else seems to have.  B+/A-, I say.</t>
  </si>
  <si>
    <t>Sat May 16 23:35:07 PDT 2009</t>
  </si>
  <si>
    <t>wrigleygirl</t>
  </si>
  <si>
    <t xml:space="preserve">@dudesss thanks!  </t>
  </si>
  <si>
    <t>atiqqqqqq</t>
  </si>
  <si>
    <t>ohhmygoshhhh! i do missing this twitter world so alot! HAHA  HELLO guys!</t>
  </si>
  <si>
    <t>prettyprettypie</t>
  </si>
  <si>
    <t>finally saw slumdog millionaire, twas really good. Oscar worthy indeed!  Awesome toons.</t>
  </si>
  <si>
    <t>Sat May 16 23:35:08 PDT 2009</t>
  </si>
  <si>
    <t>ClaudiaTeniente</t>
  </si>
  <si>
    <t xml:space="preserve">I can't believe it my mom waited till I shut down my computer!... Haha I have my iPod touch </t>
  </si>
  <si>
    <t xml:space="preserve">is sooo bored. Im watching the american idol marathon... </t>
  </si>
  <si>
    <t>katiebellman</t>
  </si>
  <si>
    <t xml:space="preserve">i'm not as depressed at before, my friends are making me feel much better! </t>
  </si>
  <si>
    <t>Sat May 16 23:35:09 PDT 2009</t>
  </si>
  <si>
    <t>@emilytheunicorn you cutes  you deserve to smile</t>
  </si>
  <si>
    <t>Sat May 16 23:35:10 PDT 2009</t>
  </si>
  <si>
    <t>itshazeyybaby</t>
  </si>
  <si>
    <t xml:space="preserve">@CenaFromDROP yo cop that album..dipset all day </t>
  </si>
  <si>
    <t>Sat May 16 23:35:11 PDT 2009</t>
  </si>
  <si>
    <t xml:space="preserve">@nicolenckjns no offense to your mom or anything, but she's wrong. You've succeed in so much already. Ex: Seussical </t>
  </si>
  <si>
    <t>zhzx0818</t>
  </si>
  <si>
    <t xml:space="preserve">prepare for the first Europe trip </t>
  </si>
  <si>
    <t>tenkabuto</t>
  </si>
  <si>
    <t xml:space="preserve">Shutting down for the night. Will watch Syoerbad until I fall asleep. </t>
  </si>
  <si>
    <t>lwlmedia</t>
  </si>
  <si>
    <t>@LeveragedLife er, seen what?  referring to my A.L.L. acronym ? if so, it just popped in my head tonight - in ref to YOUR blog, can't wait</t>
  </si>
  <si>
    <t>ishotmyzombie</t>
  </si>
  <si>
    <t xml:space="preserve">@TynzBoomPow Haha hey. It's so weird, I've never talked to you before. </t>
  </si>
  <si>
    <t xml:space="preserve">@needlekineval come to lucy mae </t>
  </si>
  <si>
    <t>starsscene</t>
  </si>
  <si>
    <t xml:space="preserve">@mozy19 #3turnoffwords Stars sign Pronger </t>
  </si>
  <si>
    <t>Sat May 16 23:35:14 PDT 2009</t>
  </si>
  <si>
    <t xml:space="preserve">@Landfrau thank you!  she is so tired tonight, had a very big saturday, lots of bike riding! </t>
  </si>
  <si>
    <t>acauseforpanic</t>
  </si>
  <si>
    <t xml:space="preserve">i am completely into these new lyrics i've written. they've gotta be the best i've written </t>
  </si>
  <si>
    <t>Jerrika_</t>
  </si>
  <si>
    <t>chillin  having a good time. tired though.</t>
  </si>
  <si>
    <t>@streetztalk but of course... But actually I'm sitting quietly in a corner!  lolol not like me right.. It's cause I have a fever &amp;amp; a cold</t>
  </si>
  <si>
    <t>Sat May 16 23:35:15 PDT 2009</t>
  </si>
  <si>
    <t>theycallmeTAP</t>
  </si>
  <si>
    <t xml:space="preserve">home from GREEN HYPE...had to make a pit stop for some chicken in da bag...only my bahamian peeps know about that </t>
  </si>
  <si>
    <t>@seanyRK - follow me bc you love me  lmao</t>
  </si>
  <si>
    <t xml:space="preserve">Speaking of certificates, and taking @AwesomeMaria 's lead, Congrats SUNY New Paltz graduates </t>
  </si>
  <si>
    <t xml:space="preserve">Loveing my Lord and Savior for all that He is  Our God is so AMAZING!! </t>
  </si>
  <si>
    <t>Sat May 16 23:35:16 PDT 2009</t>
  </si>
  <si>
    <t xml:space="preserve">@lindtdale the concert was great right? How you doin man? </t>
  </si>
  <si>
    <t>YLChase</t>
  </si>
  <si>
    <t xml:space="preserve">@toojiggy yep u got em all </t>
  </si>
  <si>
    <t>Sat May 16 23:35:17 PDT 2009</t>
  </si>
  <si>
    <t xml:space="preserve">i think all musicians should release instrumental versions of their previous albums, like taylor swift did. i love instrumental versions! </t>
  </si>
  <si>
    <t>@spoonerist Admittedly, this is my first attempt but it's fun!    @lexiphanic is the origami man.</t>
  </si>
  <si>
    <t>Sat May 16 23:35:18 PDT 2009</t>
  </si>
  <si>
    <t xml:space="preserve">@GalloKaze Sea Kittens = Fish. Now leave me alone, I'm eating kittens. </t>
  </si>
  <si>
    <t xml:space="preserve">Just off of work... stoping by my grandmas. LONG DAY!! NEED SLEEP!!!!! </t>
  </si>
  <si>
    <t>FightingGadfly</t>
  </si>
  <si>
    <t xml:space="preserve">@HJaneHarrington -  Agreed on both of your posts, re: anime. Guin Saga is beautifully done. And anime has its own delightful cliches. </t>
  </si>
  <si>
    <t>Sat May 16 23:35:19 PDT 2009</t>
  </si>
  <si>
    <t>SimbaJungleDom</t>
  </si>
  <si>
    <t xml:space="preserve">Had an AMAZiNG SHOW!! May 9th Follow me for more info. on upcoming shows Plan on updating my twitter more often sorry guys! </t>
  </si>
  <si>
    <t>thisisit1</t>
  </si>
  <si>
    <t>@whskr Thanks so much!  I LOVE being a mom to these 2 babies!</t>
  </si>
  <si>
    <t>Sat May 16 23:35:21 PDT 2009</t>
  </si>
  <si>
    <t xml:space="preserve">bah eh i'm off gonna finish up till 717 around 6 or 7! </t>
  </si>
  <si>
    <t>Sat May 16 23:35:22 PDT 2009</t>
  </si>
  <si>
    <t>gottaletitburn</t>
  </si>
  <si>
    <t>haha not that kinda ram and this girl was fat and ur not fat so ha but sure ill ram u again  i like weed lol sorry bout that last one</t>
  </si>
  <si>
    <t>samrose1</t>
  </si>
  <si>
    <t xml:space="preserve">had a wonderful birthday today </t>
  </si>
  <si>
    <t>SheriJay</t>
  </si>
  <si>
    <t xml:space="preserve">Will Ferrell &amp;amp; Green Day. </t>
  </si>
  <si>
    <t>OxRock</t>
  </si>
  <si>
    <t xml:space="preserve">The more it stays the same, the less it changes. </t>
  </si>
  <si>
    <t>Sat May 16 23:35:27 PDT 2009</t>
  </si>
  <si>
    <t>pandaranger</t>
  </si>
  <si>
    <t xml:space="preserve">@Wordwok MUAHAHAHAHA~!!!! It's inevitable~ Don't resist. O_O Hee. That's my favorite song from them~ </t>
  </si>
  <si>
    <t>Sat May 16 23:35:29 PDT 2009</t>
  </si>
  <si>
    <t xml:space="preserve">had a great time at the rodeo with her brother. he totally made my night. </t>
  </si>
  <si>
    <t>imsoglamorous06</t>
  </si>
  <si>
    <t xml:space="preserve">I want him to put it on me.... </t>
  </si>
  <si>
    <t>Sat May 16 23:35:30 PDT 2009</t>
  </si>
  <si>
    <t>santojay</t>
  </si>
  <si>
    <t xml:space="preserve">@danchow Your cigars rock! Thanks for them. May hit you up for more at some point </t>
  </si>
  <si>
    <t xml:space="preserve">Killer headache. Upside...? Roseanne is on </t>
  </si>
  <si>
    <t>@sigma4 Morning T  Yes it is ! How's India ?</t>
  </si>
  <si>
    <t xml:space="preserve">okai is really going to sleep this time....tired as shit &amp;amp; have to get up for church in the morning.....sweet dreams &amp;amp; say ur prayers </t>
  </si>
  <si>
    <t xml:space="preserve">@Frisbee4Sierra i love you too! and ur always a winner in my book. </t>
  </si>
  <si>
    <t>Sat May 16 23:35:34 PDT 2009</t>
  </si>
  <si>
    <t xml:space="preserve">@lindsaymaddox Err, that was supposed to say at least you aren't sick...doh! </t>
  </si>
  <si>
    <t xml:space="preserve">Just cleaned the apartment, now I'm chillin with my cats waiting for the boyfriend to get out of band practice so we can smoke some dank </t>
  </si>
  <si>
    <t xml:space="preserve">Another successful show then an awesome evening with Ken by the river! God is faithful! Life is good! </t>
  </si>
  <si>
    <t>Rick_Gioia</t>
  </si>
  <si>
    <t>You can also find me on Networkers United Worldwide. Come on by  http://short.to/9recï¿½/RichardGioia</t>
  </si>
  <si>
    <t xml:space="preserve">@PrettyGirlKD I want you on my wall so get it together for your shoot </t>
  </si>
  <si>
    <t xml:space="preserve">@MGiraudOfficial count me on the Giraud Squad! From the Philippines </t>
  </si>
  <si>
    <t xml:space="preserve">@J_Gill1 So happy to see you're part of the 1,000 follower club now! Haha! </t>
  </si>
  <si>
    <t>hirepasha</t>
  </si>
  <si>
    <t xml:space="preserve">Hulu Rocks People!!!!! Cancel your cable </t>
  </si>
  <si>
    <t xml:space="preserve">@spellotaped do not shit in your bedroom you will only regret it right after. </t>
  </si>
  <si>
    <t>Sat May 16 23:35:36 PDT 2009</t>
  </si>
  <si>
    <t xml:space="preserve">@Theresa_Berlin Do you mind if I ask what time it is out there?  Your morning message comes to me at 11:30pm </t>
  </si>
  <si>
    <t xml:space="preserve">Back from my fam party! Congrats Kerry! She's graduating tomorrow! Good Luck!!! </t>
  </si>
  <si>
    <t>ojtibi</t>
  </si>
  <si>
    <t xml:space="preserve">@Pimplepopper Haha, so what kept you on the Nikon bandwagon? </t>
  </si>
  <si>
    <t>cierachin</t>
  </si>
  <si>
    <t xml:space="preserve">@PerezHilton HAHA, i love you parez. you're my idol. I love your site buddy </t>
  </si>
  <si>
    <t>@Chevy_Boo  yay</t>
  </si>
  <si>
    <t xml:space="preserve">@jessstroup http://twitpic.com/5cjdk - Awesome! </t>
  </si>
  <si>
    <t>Sat May 16 23:35:37 PDT 2009</t>
  </si>
  <si>
    <t>Deandra2013</t>
  </si>
  <si>
    <t>@Ashleegaston yes, honey, i know you love her.  send them tomorrow. So guess who had a party tonight, that i wasn't invited to.</t>
  </si>
  <si>
    <t>Sat May 16 23:35:38 PDT 2009</t>
  </si>
  <si>
    <t xml:space="preserve">@jeffryg just have to go on a long ride in the am. Ohh and hat and sunglasses are being held hostage </t>
  </si>
  <si>
    <t xml:space="preserve">The party was awesomeee </t>
  </si>
  <si>
    <t>Sat May 16 23:35:39 PDT 2009</t>
  </si>
  <si>
    <t>notorious3ft</t>
  </si>
  <si>
    <t xml:space="preserve">drinkin bout to pass out </t>
  </si>
  <si>
    <t>xXHotSauceXx</t>
  </si>
  <si>
    <t xml:space="preserve">lol crazy twitterific lol i really like it </t>
  </si>
  <si>
    <t>Joeymendoza</t>
  </si>
  <si>
    <t xml:space="preserve">@RandomGemini Never started. I will take you word on how hard it is 2 quit. </t>
  </si>
  <si>
    <t>CarlyEc</t>
  </si>
  <si>
    <t xml:space="preserve">@SashaVujacic .I bleed purple and gold Sasha!.Please bring a win home tomorrow!!... Lakers #1. I saw u on Kobe Doing Work! I loved it! </t>
  </si>
  <si>
    <t>Sat May 16 23:35:40 PDT 2009</t>
  </si>
  <si>
    <t>rveram</t>
  </si>
  <si>
    <t xml:space="preserve">Welcome Q6600 </t>
  </si>
  <si>
    <t>VaLaleuf</t>
  </si>
  <si>
    <t xml:space="preserve">Just passed the intrepid...that's what she said...zing sauce </t>
  </si>
  <si>
    <t>dmbrules4ever</t>
  </si>
  <si>
    <t xml:space="preserve">@Spoonsie sending advil your way </t>
  </si>
  <si>
    <t>aaashley93</t>
  </si>
  <si>
    <t xml:space="preserve">at relaaay! </t>
  </si>
  <si>
    <t xml:space="preserve">going to sleep it is 11:36 pm bye-bye </t>
  </si>
  <si>
    <t>RivendellStudio</t>
  </si>
  <si>
    <t xml:space="preserve">@Ziggi2901 Have you got it sussed yet? - Love the profile pic </t>
  </si>
  <si>
    <t xml:space="preserve">@mikelr75 Oh yes, Cedric. Too bad he died. The good ones always die young. No, Gregg watched it happily, smile on face. I was impressed! </t>
  </si>
  <si>
    <t>Sat May 16 23:35:42 PDT 2009</t>
  </si>
  <si>
    <t xml:space="preserve">@kainelderan  Will blog about it tomorrow </t>
  </si>
  <si>
    <t>Sat May 16 23:35:44 PDT 2009</t>
  </si>
  <si>
    <t xml:space="preserve">@buffalo_escort but I am on the road in LA, CA not Florida </t>
  </si>
  <si>
    <t>Sat May 16 23:35:45 PDT 2009</t>
  </si>
  <si>
    <t>shopfunkhouse</t>
  </si>
  <si>
    <t xml:space="preserve">Ok, rain has stopped so I think I can sleep now. Night twitterlings! </t>
  </si>
  <si>
    <t>Sat May 16 23:39:51 PDT 2009</t>
  </si>
  <si>
    <t xml:space="preserve">@MrzMosley LOL..how I gonna help u then if u dunno? </t>
  </si>
  <si>
    <t xml:space="preserve">Re last rt, The Good, The Bad, and The Ugly is now out on bluray </t>
  </si>
  <si>
    <t>swanneeh</t>
  </si>
  <si>
    <t xml:space="preserve">@Israel_Magana DUDE!! MS is having double experience points. You should level up some more!! </t>
  </si>
  <si>
    <t xml:space="preserve">@LttLMissMuffin you made the best decision for u! Everything will work out! Love ya </t>
  </si>
  <si>
    <t xml:space="preserve">@richiety ha! I would have never guessed, especially not an eye drop medicine </t>
  </si>
  <si>
    <t xml:space="preserve">@sara  thats a  sign that U R pregnant </t>
  </si>
  <si>
    <t>@AustinAaron I know she will know. She might laugh at me for asking but in a cool way.  @krystynchong - I need you, honey! ;-)</t>
  </si>
  <si>
    <t xml:space="preserve">@arthics makasih ya udah follow </t>
  </si>
  <si>
    <t>Sat May 16 23:39:56 PDT 2009</t>
  </si>
  <si>
    <t>peteymancilla</t>
  </si>
  <si>
    <t xml:space="preserve">My Day Ended Pretty Good </t>
  </si>
  <si>
    <t>Sat May 16 23:39:57 PDT 2009</t>
  </si>
  <si>
    <t>MatthewTalty</t>
  </si>
  <si>
    <t xml:space="preserve">@colinebruyne good morning </t>
  </si>
  <si>
    <t>revolutionflow</t>
  </si>
  <si>
    <t xml:space="preserve">sooo good....baby close the door ill show u wats in store </t>
  </si>
  <si>
    <t>EternaLegendz</t>
  </si>
  <si>
    <t>@Chuybe Mojitos  best shit ever!!!</t>
  </si>
  <si>
    <t>Sat May 16 23:39:59 PDT 2009</t>
  </si>
  <si>
    <t>silver9481</t>
  </si>
  <si>
    <t xml:space="preserve">It's so funny how I still have a little crush on these guys Mario Lopez too </t>
  </si>
  <si>
    <t xml:space="preserve">@davindermahal considering they're schedules overlap; this I have to see!! </t>
  </si>
  <si>
    <t>@Kdvb1aka_Kimber Yes... I'm just happy she didn;t write &amp;quot;to daddy&amp;quot;. I'd have died. I told her Shep can't be her daddy! sheesh  lol</t>
  </si>
  <si>
    <t>this is sparta!!! ....*big grin*  #3hotwords.. more of a turn off actually..  but the movie wus awesome!!!</t>
  </si>
  <si>
    <t>Cinnamann</t>
  </si>
  <si>
    <t xml:space="preserve">dragged myself to PCC for the kids' festival today.  It was hot and yucky for a sickling like me - but I enjoyed it all in the end </t>
  </si>
  <si>
    <t>myamakeupartist</t>
  </si>
  <si>
    <t xml:space="preserve">@hbic_mommajo lol.. well mine is cute </t>
  </si>
  <si>
    <t>YoungLazy</t>
  </si>
  <si>
    <t xml:space="preserve">@MISS_OTTAWA You aren't broing for not drinking you just like your brain cells lol </t>
  </si>
  <si>
    <t>Sat May 16 23:40:04 PDT 2009</t>
  </si>
  <si>
    <t>whereismadi</t>
  </si>
  <si>
    <t>home  i had a nice time thx for asking.</t>
  </si>
  <si>
    <t xml:space="preserve">@rnish49 sorry - NEXT weeekend pleaseeeeeee </t>
  </si>
  <si>
    <t>Sat May 16 23:40:05 PDT 2009</t>
  </si>
  <si>
    <t xml:space="preserve">Should I buy a mobile phone today? Yes, yes, yes. </t>
  </si>
  <si>
    <t xml:space="preserve">@GillFrayne good morning </t>
  </si>
  <si>
    <t xml:space="preserve">@tourscotland I can agree... We are in Aberfeldy today </t>
  </si>
  <si>
    <t xml:space="preserve">@Sam808 haha thank you. </t>
  </si>
  <si>
    <t>Sat May 16 23:40:07 PDT 2009</t>
  </si>
  <si>
    <t>girls_singing</t>
  </si>
  <si>
    <t xml:space="preserve">@shachabu seeya later lowla! </t>
  </si>
  <si>
    <t>Sat May 16 23:40:08 PDT 2009</t>
  </si>
  <si>
    <t>mendez106</t>
  </si>
  <si>
    <t>...That's it, I'm done for Today.  I'm thankful for having all you people in my life  have a Good Night...</t>
  </si>
  <si>
    <t xml:space="preserve">at the rent with my girls. I'm feelin like havin some capt tonight. baby wanna spend the night??? </t>
  </si>
  <si>
    <t xml:space="preserve">songs stuck in my head!! but its ok....theyr good songs ;) -- shopping tomorroww!! </t>
  </si>
  <si>
    <t>Sat May 16 23:40:11 PDT 2009</t>
  </si>
  <si>
    <t>@SherriEShepherd YOU GO GIRL!! Whatever works!  LMAO</t>
  </si>
  <si>
    <t>i love my friends! I enjoyed today  i'm going to sleep now... i feel really tired.</t>
  </si>
  <si>
    <t xml:space="preserve">@natashayi Good night </t>
  </si>
  <si>
    <t>biggBREEZZYY</t>
  </si>
  <si>
    <t>me &amp;amp; Brittany posted in thee`Wood ..  ! funny ass sLeepover .!</t>
  </si>
  <si>
    <t xml:space="preserve">New video Processing </t>
  </si>
  <si>
    <t xml:space="preserve">All matter is energy, all energy is information. Information is thought, thought is consciousness. Consciousness is All That Is </t>
  </si>
  <si>
    <t>Sat May 16 23:40:14 PDT 2009</t>
  </si>
  <si>
    <t xml:space="preserve">id stay away from any sexy dreams though </t>
  </si>
  <si>
    <t>terencetang</t>
  </si>
  <si>
    <t>Senior prom with Yuri was unforgettable  waiting for my one last dance.</t>
  </si>
  <si>
    <t>walterparada</t>
  </si>
  <si>
    <t xml:space="preserve">Had a nice photoshhot today; got wet at the beach, but the camera is fine!  </t>
  </si>
  <si>
    <t>Sat May 16 23:40:15 PDT 2009</t>
  </si>
  <si>
    <t>nsharil</t>
  </si>
  <si>
    <t xml:space="preserve">@oneredflower yes! I hope to be there </t>
  </si>
  <si>
    <t xml:space="preserve">ate some sooonic </t>
  </si>
  <si>
    <t>Sat May 16 23:40:16 PDT 2009</t>
  </si>
  <si>
    <t xml:space="preserve">Believes short should keep there head up be proud of themselves!. </t>
  </si>
  <si>
    <t>jessicanicole87</t>
  </si>
  <si>
    <t xml:space="preserve">@Saruhh48 hahahahaha I wish they lowered it too! Then we could go out!!!! </t>
  </si>
  <si>
    <t>Sat May 16 23:40:18 PDT 2009</t>
  </si>
  <si>
    <t>sweetthaang19</t>
  </si>
  <si>
    <t xml:space="preserve">Truthfulness is the foundation of all human virtues. </t>
  </si>
  <si>
    <t xml:space="preserve">@luqui functions applied to raw data for machine learning purposes </t>
  </si>
  <si>
    <t>joycelachica</t>
  </si>
  <si>
    <t xml:space="preserve">Watching 'Suite Life on Deck&amp;quot; </t>
  </si>
  <si>
    <t>tina_i</t>
  </si>
  <si>
    <t xml:space="preserve">Off to bed to watch Prison Break on Netflix </t>
  </si>
  <si>
    <t>Now...time for some breakfast. Mmmm, favorite meal of the day  http://twitter.com/JamieABannister/statuses/1823974366</t>
  </si>
  <si>
    <t>NapaVino</t>
  </si>
  <si>
    <t xml:space="preserve">NapaVino was announced at Tiburon Wine Festival no I have 10 new wineries to market </t>
  </si>
  <si>
    <t>abhabhattarai</t>
  </si>
  <si>
    <t xml:space="preserve">@danmacsai the real question is: what were you doing at the hard rock in times square?? youre no better than the cheesy tourists </t>
  </si>
  <si>
    <t>Sat May 16 23:40:19 PDT 2009</t>
  </si>
  <si>
    <t>CourtneySays_</t>
  </si>
  <si>
    <t xml:space="preserve">about to k.O </t>
  </si>
  <si>
    <t xml:space="preserve">@HibaNick awesome its soo wiked wen they answer yor question </t>
  </si>
  <si>
    <t>Sat May 16 23:40:20 PDT 2009</t>
  </si>
  <si>
    <t>hollyschean</t>
  </si>
  <si>
    <t xml:space="preserve">@DAGREATDJM  i wish you could send some pics </t>
  </si>
  <si>
    <t xml:space="preserve">@otciii what are follow Fridays? </t>
  </si>
  <si>
    <t>Sat May 16 23:40:21 PDT 2009</t>
  </si>
  <si>
    <t>Morning all  i can't remember falling asleep last night at all. Why is it so early? :/</t>
  </si>
  <si>
    <t xml:space="preserve">@LoungeFlyZ does it have a banjo holder? </t>
  </si>
  <si>
    <t>Sat May 16 23:40:23 PDT 2009</t>
  </si>
  <si>
    <t xml:space="preserve">@ddlovato demi i got your tickets today </t>
  </si>
  <si>
    <t xml:space="preserve">Is tired... but has cookies, thanks liz </t>
  </si>
  <si>
    <t xml:space="preserve">@dara143 hahaha umg that's awesome </t>
  </si>
  <si>
    <t>Sat May 16 23:40:24 PDT 2009</t>
  </si>
  <si>
    <t xml:space="preserve">@sarah448 Well right now I'm in Washington. I'm cold. I'm at work, telling a bunch of cops where to go. I'd rather be in NZ. </t>
  </si>
  <si>
    <t>Alyssa22</t>
  </si>
  <si>
    <t xml:space="preserve">soo tired...sleeping with my little &amp;amp; can't wait to see michael tomorrow </t>
  </si>
  <si>
    <t>Sat May 16 23:40:25 PDT 2009</t>
  </si>
  <si>
    <t>Shelbell17</t>
  </si>
  <si>
    <t xml:space="preserve">Hanging with the wife </t>
  </si>
  <si>
    <t xml:space="preserve">@R0CKsW0RLd awh, well thanks! I'm hoping you'll feel the same about the new stuff too! </t>
  </si>
  <si>
    <t>@colinkelly I believe you, I really do...  2.40 am and I am still watching the voting. Bed soon methinks...</t>
  </si>
  <si>
    <t>borgond</t>
  </si>
  <si>
    <t xml:space="preserve">finally online again - great 1st day at #iak09 - managed to complete the deck - yihaa </t>
  </si>
  <si>
    <t xml:space="preserve">hot bartender just mixed me somethin lethal.  </t>
  </si>
  <si>
    <t>Sat May 16 23:40:27 PDT 2009</t>
  </si>
  <si>
    <t>@ddlovato hey demi just wanted to wish u luck for ur tour with david archuleta  luvvv u</t>
  </si>
  <si>
    <t>Sat May 16 23:40:29 PDT 2009</t>
  </si>
  <si>
    <t>@blackarazzi goodnight hun!  had a great night tonight!</t>
  </si>
  <si>
    <t>rajasgh</t>
  </si>
  <si>
    <t xml:space="preserve">enjoying Sunday afternoon... a beautiful bright sunny day </t>
  </si>
  <si>
    <t>mal_ross</t>
  </si>
  <si>
    <t xml:space="preserve">@aivlysweetie How are things at the store tonight? Can you twitpic some pics of the best toys or hottest customers? </t>
  </si>
  <si>
    <t>Sat May 16 23:40:31 PDT 2009</t>
  </si>
  <si>
    <t>blind_spider</t>
  </si>
  <si>
    <t xml:space="preserve">Power is out, good thing I got my &amp;quot;tough girl&amp;quot; clinging onto me, otherwise I'd be scared.... </t>
  </si>
  <si>
    <t>vnicaox</t>
  </si>
  <si>
    <t xml:space="preserve">@TypographyQueen Yes ma'am! She's pretty excited. I'm proud of her! </t>
  </si>
  <si>
    <t>Sat May 16 23:40:32 PDT 2009</t>
  </si>
  <si>
    <t>airport  boarding in 30 minssss</t>
  </si>
  <si>
    <t>elManuel</t>
  </si>
  <si>
    <t xml:space="preserve">@carloslaso what else is new? Jijiji </t>
  </si>
  <si>
    <t xml:space="preserve">&amp;lt;3 u guys. thanks for stickin with me </t>
  </si>
  <si>
    <t>RalphealP</t>
  </si>
  <si>
    <t>If u wonderin y Im not respondin to ya text messages (Cuz I know u been textin me)...My phone is broke  so maybe I can get some work done</t>
  </si>
  <si>
    <t xml:space="preserve">.@Twilighter_OfOz that's awesome!! i don't know who they are, but i'm sure it was cool!! </t>
  </si>
  <si>
    <t>theekarenta</t>
  </si>
  <si>
    <t>@kogibbq come to the San Gabriel Valley !  PLEASEEEEEEE. or in the summer time. hahaha</t>
  </si>
  <si>
    <t>pfauzia</t>
  </si>
  <si>
    <t xml:space="preserve">http://blip.fm/invite/littlemiss60s hahaha oh me oh my.. another signing in to do now.. but this one looks pretty cool </t>
  </si>
  <si>
    <t xml:space="preserve">That's the latest I've slept in for a long time! Watching Match of the day in bed </t>
  </si>
  <si>
    <t>Sat May 16 23:40:36 PDT 2009</t>
  </si>
  <si>
    <t xml:space="preserve">-home, goin to sleep, church bright and early.- </t>
  </si>
  <si>
    <t xml:space="preserve">still updating my multiply's site </t>
  </si>
  <si>
    <t xml:space="preserve">is ahhhh!!!!!! I'm an emotional drunk... help me...mom don't judge me </t>
  </si>
  <si>
    <t>Sat May 16 23:40:37 PDT 2009</t>
  </si>
  <si>
    <t>LindaGranillo</t>
  </si>
  <si>
    <t xml:space="preserve">That was the last winning link. Enjoy the rest of your night. </t>
  </si>
  <si>
    <t>nicole924</t>
  </si>
  <si>
    <t xml:space="preserve">@canavesio Nah, they're just crazy colored, have &amp;quot;boom boxes&amp;quot;, cassette tapes, and &amp;quot;Kanye&amp;quot; shade glasses on them-very 80s lookin' </t>
  </si>
  <si>
    <t xml:space="preserve">brb guys! eating Mi-goren </t>
  </si>
  <si>
    <t>Sat May 16 23:40:38 PDT 2009</t>
  </si>
  <si>
    <t>AndieDrew</t>
  </si>
  <si>
    <t xml:space="preserve">@DavidArchie hi.i saw ur interview with eugene..its funny! she's the one who said that you're classmates from u.s elementary school. </t>
  </si>
  <si>
    <t xml:space="preserve">I figured I'd leak a new track from my upcoming mixtape: &amp;quot;MAKE MONEY&amp;quot; http://www.zshare.net/download/60124995429a5ae9/ Re-tweet 4 me! </t>
  </si>
  <si>
    <t xml:space="preserve">@supersquiggler thank you </t>
  </si>
  <si>
    <t>Darkcreations</t>
  </si>
  <si>
    <t xml:space="preserve">@DougBenson how do I go about getting an autograph from you dude because I've been following you now for a bit and you rock! </t>
  </si>
  <si>
    <t>Enjoyed her nice hot bubble bath  and wants to know what to do next??</t>
  </si>
  <si>
    <t>Sat May 16 23:40:41 PDT 2009</t>
  </si>
  <si>
    <t>@Renee_d i hope all is okay  not being able to sleep is not cool at all</t>
  </si>
  <si>
    <t xml:space="preserve">@quantastic yeah...it was a topic they should have brought up during the food porn session of this conference though. </t>
  </si>
  <si>
    <t>Sat May 16 23:40:42 PDT 2009</t>
  </si>
  <si>
    <t>wtfweeyum</t>
  </si>
  <si>
    <t xml:space="preserve">@ewwjoelle Congrats baaaaaaaack! Bishop Chavez ftw. </t>
  </si>
  <si>
    <t>i_Rave</t>
  </si>
  <si>
    <t>http://twitpic.com/5ck1s - worked hard to get that lol xD a work in progress  check back in a month hah</t>
  </si>
  <si>
    <t>emleh_x</t>
  </si>
  <si>
    <t xml:space="preserve">got a diamond ring today </t>
  </si>
  <si>
    <t>Sat May 16 23:40:45 PDT 2009</t>
  </si>
  <si>
    <t xml:space="preserve">@SkaterKittenMo I'm so proud of you </t>
  </si>
  <si>
    <t>Sat May 16 23:45:02 PDT 2009</t>
  </si>
  <si>
    <t>PJsGurl</t>
  </si>
  <si>
    <t>hanging out with my baby!  wow is he adorable! even tho he coughs on me</t>
  </si>
  <si>
    <t>Sat May 16 23:45:04 PDT 2009</t>
  </si>
  <si>
    <t>Indiflowers</t>
  </si>
  <si>
    <t xml:space="preserve">@xxiolla1 Thanks for the flowers and the funny ass card! Love You! </t>
  </si>
  <si>
    <t xml:space="preserve">@manicmai HAHA nope, honey bunches of oats </t>
  </si>
  <si>
    <t>Jeemar</t>
  </si>
  <si>
    <t xml:space="preserve">@arichacha @mastermind miss seeing you both around. Wish i could see more of you. </t>
  </si>
  <si>
    <t>Dniiz</t>
  </si>
  <si>
    <t xml:space="preserve">he starts singing Elephant and im like OMGITSDAMIEN haha yep and its still on, pretty cool huh]? the best thing is that's a mexican show </t>
  </si>
  <si>
    <t>@penguinnose add me!  I use it to stalk celebs. HAHA. And to keep in touch with my friends in the States.  now I have to look for them</t>
  </si>
  <si>
    <t>Sat May 16 23:45:06 PDT 2009</t>
  </si>
  <si>
    <t xml:space="preserve">@kluless65 And I say you e-mail Libby saying you want to cancel..take the fall.  </t>
  </si>
  <si>
    <t>_briannajade</t>
  </si>
  <si>
    <t>i caught a fish today  and photographed the migration of a gazillion soldier crabs..</t>
  </si>
  <si>
    <t>Sat May 16 23:45:07 PDT 2009</t>
  </si>
  <si>
    <t>nzanjani</t>
  </si>
  <si>
    <t xml:space="preserve">i like how in cyprus churches have minarets and monks do a call to prayer </t>
  </si>
  <si>
    <t xml:space="preserve">http://twitpic.com/5ck81 - How cute </t>
  </si>
  <si>
    <t xml:space="preserve">@MikeFoden haha okay will do!! Thanks for the advice </t>
  </si>
  <si>
    <t xml:space="preserve">I can make a cotton rabbit and an ice cream. So fun! </t>
  </si>
  <si>
    <t xml:space="preserve">in a raving mood. </t>
  </si>
  <si>
    <t xml:space="preserve">@allyXwebb yayayyayayayayaayy! &amp;lt;3 0_oi &amp;lt;3 it when you say that tehe &amp;gt;.&amp;lt; msnnn?!  </t>
  </si>
  <si>
    <t xml:space="preserve">follow me here in twitter!!! </t>
  </si>
  <si>
    <t>Sat May 16 23:45:08 PDT 2009</t>
  </si>
  <si>
    <t>Jessrillaz</t>
  </si>
  <si>
    <t>Had a nice long day with my b/f and got a surprise visit from a few old friends  Now... off to bed x3</t>
  </si>
  <si>
    <t xml:space="preserve">@Viss and of course, not all happen in all cases, and all have varying degrees, but you get the idea </t>
  </si>
  <si>
    <t>soniflores</t>
  </si>
  <si>
    <t>prom was better than expected.  but i wish i was able to talk and dance with him more.:x :/</t>
  </si>
  <si>
    <t>Sat May 16 23:45:09 PDT 2009</t>
  </si>
  <si>
    <t>jeeemille</t>
  </si>
  <si>
    <t xml:space="preserve">I got a crsuh on a nerd </t>
  </si>
  <si>
    <t xml:space="preserve">@Jennybeeean yayyy!! goodnight! &amp;lt;3 I'm gonna send you a pic of my dress on fb first tho haha </t>
  </si>
  <si>
    <t>omglolzjustin</t>
  </si>
  <si>
    <t xml:space="preserve">finally in oregon!!!!!!!! omg!!!! yay!!!!! tiredness. good night. </t>
  </si>
  <si>
    <t>Sat May 16 23:45:11 PDT 2009</t>
  </si>
  <si>
    <t>ecchi_goshujin</t>
  </si>
  <si>
    <t>@natsuneko That works  she wont hold back then lol i can tell you that much XD</t>
  </si>
  <si>
    <t>Nighty Nite @PuckTarget  (re: &amp;quot;And with one last breath I will say goodnight to all! Thanks! @NikkiPixel - Al... ? http://blip.fm/~6g9et</t>
  </si>
  <si>
    <t>@williamvisk oh wow! sweet as! ahk ive heard of that place, sounds sweet  are you ever gonna visit antartica? =p do you follow the soccer?</t>
  </si>
  <si>
    <t>zen_global</t>
  </si>
  <si>
    <t xml:space="preserve">Wahoo! Missed the Eurovision and all the inane voting tactics - life is great! </t>
  </si>
  <si>
    <t>Sat May 16 23:45:12 PDT 2009</t>
  </si>
  <si>
    <t>If you voted no in the daylight saving referendum tell me why here. If you voted yes, here's your chance for revenge  http://tr.im/lyZX</t>
  </si>
  <si>
    <t>Sat May 16 23:45:13 PDT 2009</t>
  </si>
  <si>
    <t>Brentahz</t>
  </si>
  <si>
    <t xml:space="preserve">@0summerbreeze0 amen! I agree! Don't need to drink to have fun. </t>
  </si>
  <si>
    <t>says love the rain  http://plurk.com/p/uab4w</t>
  </si>
  <si>
    <t>good morning from Mauritius to all twitters following me   a ray of sunshine to you!  have a great sunday</t>
  </si>
  <si>
    <t xml:space="preserve">got @johncmayer on repeat and being EMOOOO on a sat night... at least i have red velvet to keep me company </t>
  </si>
  <si>
    <t>There IS one.    just not for twitter.  do you use mozilla?  I'll forward the link.  it was so-so.  yours?</t>
  </si>
  <si>
    <t>umurtu</t>
  </si>
  <si>
    <t xml:space="preserve">@rami22 thank you </t>
  </si>
  <si>
    <t>Sat May 16 23:45:15 PDT 2009</t>
  </si>
  <si>
    <t>NatelyRenee</t>
  </si>
  <si>
    <t xml:space="preserve">@savvyfatty OMG i had those exact pair ! hahahahaa... wow... stop it, time flies when you're having fun! </t>
  </si>
  <si>
    <t>Sat May 16 23:45:18 PDT 2009</t>
  </si>
  <si>
    <t xml:space="preserve">Congrats Norway!  haha morning everyone </t>
  </si>
  <si>
    <t>Sat May 16 23:45:16 PDT 2009</t>
  </si>
  <si>
    <t xml:space="preserve">All good. Marvin Gaye makes it all fine </t>
  </si>
  <si>
    <t>Sat May 16 23:45:17 PDT 2009</t>
  </si>
  <si>
    <t>@youarefoxy Diggin' this song..   http://bit.ly/B5fuq</t>
  </si>
  <si>
    <t xml:space="preserve">@mrdraco Aye! Probre Draco! Butt injections are not good whatsoever! Haha! </t>
  </si>
  <si>
    <t>attweetnet</t>
  </si>
  <si>
    <t xml:space="preserve">well, i'm here... not much else to say, really. </t>
  </si>
  <si>
    <t>__SPOTLIGHT__</t>
  </si>
  <si>
    <t>Found out I get to goo to Mexico With Arturo This Summer!    It's going too be sweeet!</t>
  </si>
  <si>
    <t>Sat May 16 23:45:19 PDT 2009</t>
  </si>
  <si>
    <t>Slimz09</t>
  </si>
  <si>
    <t xml:space="preserve">Not  long  to go now.. before I'll be FREE... Free as a bird!!!!  Tweet Tweet   lol  </t>
  </si>
  <si>
    <t>Sat May 16 23:45:20 PDT 2009</t>
  </si>
  <si>
    <t>@zaxonate47  kaathaala romba bore adichathu.. athan   hws t hot hot weekend</t>
  </si>
  <si>
    <t>http://twitpic.com/5ck8e - cant live without by best friend.. i miss you yOw!!  mwuahh!</t>
  </si>
  <si>
    <t xml:space="preserve">@HariShanker yeah. A volvo bus thankfully! </t>
  </si>
  <si>
    <t>Sat May 16 23:45:21 PDT 2009</t>
  </si>
  <si>
    <t>@inkophile Admittedly, nothing subtle about those ink colors! But at least they're bright &amp;amp; cheery!  Fall palette is a bit more subdued.</t>
  </si>
  <si>
    <t xml:space="preserve">had a heavy brunch. blame gluttony and greediness! </t>
  </si>
  <si>
    <t>Sat May 16 23:45:22 PDT 2009</t>
  </si>
  <si>
    <t>NightwishCookie</t>
  </si>
  <si>
    <t xml:space="preserve">@shesALOOF which ones? </t>
  </si>
  <si>
    <t>Sat May 16 23:45:23 PDT 2009</t>
  </si>
  <si>
    <t>verbiee</t>
  </si>
  <si>
    <t xml:space="preserve">@Zaga if you like to read, its really awesome. if he does get one, you should have him contact me </t>
  </si>
  <si>
    <t xml:space="preserve">@Bolanile hey u in my City! My dirty city! </t>
  </si>
  <si>
    <t xml:space="preserve">battery bout to die... tonight was cool, still out here in the city drinkin and ish </t>
  </si>
  <si>
    <t>zacharybk</t>
  </si>
  <si>
    <t xml:space="preserve">@JoannaLord  not everyone gets one, sorry </t>
  </si>
  <si>
    <t>Sat May 16 23:45:24 PDT 2009</t>
  </si>
  <si>
    <t xml:space="preserve">GRADUATING FROM COLLEGE TODAY!!!! </t>
  </si>
  <si>
    <t>haha. @delta_goodrem quantum physics ? wth is that. yes. prime-minister Delta  i stayed up late reading gossipgirl :S youknowyouloveme &amp;lt;3</t>
  </si>
  <si>
    <t>Sat May 16 23:45:25 PDT 2009</t>
  </si>
  <si>
    <t>I just made Caesar Salad dressing.  yumm.</t>
  </si>
  <si>
    <t>GeorgiaDinallo</t>
  </si>
  <si>
    <t xml:space="preserve">waiting at 7:45, ready to catch the train and go to london, for afternoon tea </t>
  </si>
  <si>
    <t>Of all things I decided on The Family Stone to watch at 3am on a Saturday night.   Ciao bitches ;-D</t>
  </si>
  <si>
    <t xml:space="preserve">Written a new song, Its all Done </t>
  </si>
  <si>
    <t>loves the rain  http://plurk.com/p/uab6g</t>
  </si>
  <si>
    <t>Sat May 16 23:45:27 PDT 2009</t>
  </si>
  <si>
    <t xml:space="preserve">Now, off to read, then bed.  Tomorrow: writing, writing, and more writing.  Pink Raygun has two articles coming from me!  </t>
  </si>
  <si>
    <t xml:space="preserve">thrashed! againn =( &amp;amp; by carlton!! mega gay! i will blast music and clean my room </t>
  </si>
  <si>
    <t>manders_87</t>
  </si>
  <si>
    <t xml:space="preserve">got my tattoo on my foot....and boy did it hurt but i looks soooo good </t>
  </si>
  <si>
    <t>Sat May 16 23:45:28 PDT 2009</t>
  </si>
  <si>
    <t xml:space="preserve">just found out my great grandfather is gonna be on tv ine onf othe old classic malay shows, my granma gave a nice history lesson </t>
  </si>
  <si>
    <t>..dang i havent had a CRP Twitter moment since Feb.2009 ..im not down ppl ..i just have Cupid moments ..poems mostly ..im still dBest  lol</t>
  </si>
  <si>
    <t xml:space="preserve">@MrzMosley ooo ok that's kool </t>
  </si>
  <si>
    <t>jammrk</t>
  </si>
  <si>
    <t xml:space="preserve">@evilspinmeister: Bring on the martinis </t>
  </si>
  <si>
    <t>Leaving @nic0dice and goin home. Great night  Tomorrow's jampacked. Joes party then @nic0dice and I have 2 essays and kinkos. Fuck.</t>
  </si>
  <si>
    <t>Sat May 16 23:45:33 PDT 2009</t>
  </si>
  <si>
    <t xml:space="preserve">@theroser PLEASE PLEASE sing the original version of &amp;quot;my sherona&amp;quot; tomorrow. i love that song. </t>
  </si>
  <si>
    <t>Sat May 16 23:45:35 PDT 2009</t>
  </si>
  <si>
    <t>@mr_billiam legend!It will be really interesting with many oz leaders there!  Looking forward to wed with you!</t>
  </si>
  <si>
    <t>Taken was pretty good.  like real good. What will the night bring?</t>
  </si>
  <si>
    <t>STARVING...  gonna make some food and curl up with a book. early morning breakfast with my future husband    night lovers.....xoxo</t>
  </si>
  <si>
    <t xml:space="preserve">@Brian_Austin Or maybe you were telling me to follow you under hastag #hottie? LOL.  Late night.  Either way, I'm down.  </t>
  </si>
  <si>
    <t>has to pop my roast in the oven... back soon  xc http://plurk.com/p/uab7l</t>
  </si>
  <si>
    <t>vowelstar</t>
  </si>
  <si>
    <t xml:space="preserve">@Movens i am not sober right now haha so just go with it for now until i can think of the reason </t>
  </si>
  <si>
    <t xml:space="preserve">@EricHicks I hated my days my Florida. It was way too hot... though I loved all the lizard. We use to wear them as earrings as kids. </t>
  </si>
  <si>
    <t>iluv_pingu</t>
  </si>
  <si>
    <t xml:space="preserve">being sat on </t>
  </si>
  <si>
    <t>Sat May 16 23:45:39 PDT 2009</t>
  </si>
  <si>
    <t xml:space="preserve">17 again.. haha.. was amazing.. </t>
  </si>
  <si>
    <t>rightwingknittr</t>
  </si>
  <si>
    <t xml:space="preserve">@servina http://twitpic.com/5ccmm - your necklace is lovely, servina. </t>
  </si>
  <si>
    <t>Sat May 16 23:45:40 PDT 2009</t>
  </si>
  <si>
    <t xml:space="preserve">hahaahaha  @roxy808 and all other tweeters it was NOT ROBS CAMERA OF FOOTAGE OF STRIPPERS LMAO!!!!! </t>
  </si>
  <si>
    <t>markserranopro</t>
  </si>
  <si>
    <t xml:space="preserve">Im in love with that girl </t>
  </si>
  <si>
    <t xml:space="preserve">@Dhazza those are gooooooooood </t>
  </si>
  <si>
    <t>MatthewHass008</t>
  </si>
  <si>
    <t xml:space="preserve">@sj39 stay in Vegas as long as you like. No need to get ready for the season.  </t>
  </si>
  <si>
    <t>@Twexting Hey girl... DM me on Sunday...   You know U love me</t>
  </si>
  <si>
    <t>manupella</t>
  </si>
  <si>
    <t xml:space="preserve">My problem is that i cant find guys as attractive as i am </t>
  </si>
  <si>
    <t xml:space="preserve">@shaundiviney Thanks for yesterday, dude! </t>
  </si>
  <si>
    <t>Sat May 16 23:45:42 PDT 2009</t>
  </si>
  <si>
    <t>EbTom</t>
  </si>
  <si>
    <t xml:space="preserve">@AndrewWoody error logging, but the other scenarios are interessting too </t>
  </si>
  <si>
    <t xml:space="preserve">@floatr *So he says with his fingers crossed behind his back* </t>
  </si>
  <si>
    <t>Sat May 16 23:45:43 PDT 2009</t>
  </si>
  <si>
    <t>@ddlovato HAVE FUN DEMI  &amp;amp; Take care.  -GBY- ily&amp;lt;3</t>
  </si>
  <si>
    <t xml:space="preserve">@adamjackson Just throw something at them. </t>
  </si>
  <si>
    <t>Sat May 16 23:45:44 PDT 2009</t>
  </si>
  <si>
    <t>garinkilpatrick</t>
  </si>
  <si>
    <t xml:space="preserve">@Canadian_Jai Toronto is a great city.  Less ruthless than Montreal, but every bit as cool </t>
  </si>
  <si>
    <t xml:space="preserve">GOODNIGHT EVERYONE </t>
  </si>
  <si>
    <t xml:space="preserve">@iAlejandro thank you </t>
  </si>
  <si>
    <t>iSarahx3</t>
  </si>
  <si>
    <t>why do you keep asking my what am i doing?&amp;gt; D: lol jkjk.  eehe. im bored.</t>
  </si>
  <si>
    <t>Sat May 16 23:45:45 PDT 2009</t>
  </si>
  <si>
    <t>jaredbachman</t>
  </si>
  <si>
    <t xml:space="preserve">@lucasscheibe yah, wife says it tanked during a java update... So we'll just blame it on her </t>
  </si>
  <si>
    <t>mvac</t>
  </si>
  <si>
    <t>*O*!!! venganza is the best *-* i luv the concert  ^^</t>
  </si>
  <si>
    <t xml:space="preserve">.@Zanna85 they won't care!!! anyway, it's twitter you can just *say* you're doing #noundiessunday </t>
  </si>
  <si>
    <t>Sat May 16 23:49:57 PDT 2009</t>
  </si>
  <si>
    <t xml:space="preserve">slumdog millionaire w/ a side of hennesey&amp;amp;coke. awesome. </t>
  </si>
  <si>
    <t xml:space="preserve">@theNetImp heh, and I'm just getting to my other project, so yours will be up next. Gonna be a little longer. </t>
  </si>
  <si>
    <t>Sat May 16 23:49:59 PDT 2009</t>
  </si>
  <si>
    <t xml:space="preserve">prom was fun but graduation will be better </t>
  </si>
  <si>
    <t xml:space="preserve">Enjoying this motorcycle ride.. </t>
  </si>
  <si>
    <t xml:space="preserve">i got tons of hershey's in my fridge YAAAYY </t>
  </si>
  <si>
    <t>LisaLalli</t>
  </si>
  <si>
    <t xml:space="preserve">Is laying in bed singing church songs with her family </t>
  </si>
  <si>
    <t>athleticsfan43</t>
  </si>
  <si>
    <t xml:space="preserve">@GoSacramento I live in Cameron Park and will follow you if not bs </t>
  </si>
  <si>
    <t>Megadoomer_x</t>
  </si>
  <si>
    <t xml:space="preserve">Sleep time. Some people make me so happy. </t>
  </si>
  <si>
    <t xml:space="preserve">boys r lame&amp;amp;immature....glad to b home&amp;amp;in my sweats...goin to bed soon </t>
  </si>
  <si>
    <t>Sat May 16 23:50:00 PDT 2009</t>
  </si>
  <si>
    <t xml:space="preserve">Goodmorning! It is the 17th of May, the Norwegian Independence Day </t>
  </si>
  <si>
    <t xml:space="preserve">Ballard house party &amp;quot;please remove your shoes and come right in.&amp;quot; Turns out Nick and I are youngest by handful of years. Cute dog Reggie </t>
  </si>
  <si>
    <t>@Jenreynolds25: i have batteries.  #3hotwords</t>
  </si>
  <si>
    <t xml:space="preserve">@hiway hehe faved </t>
  </si>
  <si>
    <t>Sat May 16 23:50:02 PDT 2009</t>
  </si>
  <si>
    <t>@DarrylRMSG thanks, luv  ? http://blip.fm/~6g9lo</t>
  </si>
  <si>
    <t>&amp;quot;If it doesn't work right away... just hit replay, I love you!  xx&amp;quot; (HAHA I LOVE THIS SONG!!!) ? http://blip.fm/~6g9lp</t>
  </si>
  <si>
    <t>You know what, I don't care if it's weird. I'm sharing my bath with Ten, Jack, Mal, Jayne, Mulder and Spike  #bubblebathtweet</t>
  </si>
  <si>
    <t>thecolorhannah</t>
  </si>
  <si>
    <t xml:space="preserve">@mitchelmusso  My saturday was amazing!  I got to meet you </t>
  </si>
  <si>
    <t>drzx</t>
  </si>
  <si>
    <t xml:space="preserve">Holanda - Huizen - My next home, my next life, my next passion! </t>
  </si>
  <si>
    <t>ryankinlow</t>
  </si>
  <si>
    <t xml:space="preserve">@Palomark had fun walking thru btown today.  </t>
  </si>
  <si>
    <t xml:space="preserve">@morethanfine How can I have s'more if I haven't had any? </t>
  </si>
  <si>
    <t xml:space="preserve">@RachelLynnnn I think I owe you like $100 I laughed so hard. thank you for that! needed a good laugh before bed! roflmao. </t>
  </si>
  <si>
    <t>Aurora_says</t>
  </si>
  <si>
    <t xml:space="preserve">.....it was a B-u-tiful day .. too bad i didnt enjoy it much BUT a girls gotta do what a girls gotta do! g'night people!! </t>
  </si>
  <si>
    <t xml:space="preserve">@DavidArchie your concert with david cook last night was a blast! congrats! anyway, when are you leaving? </t>
  </si>
  <si>
    <t>@ChrisCade Agreed!  Tis the case with many shows that have an actual plot   Glad to see you on here!</t>
  </si>
  <si>
    <t xml:space="preserve">@mitchelmusso Give me a shout out Mr.Musso and it will be  &amp;quot;Marco Gennuso is awesome!&amp;quot; </t>
  </si>
  <si>
    <t xml:space="preserve">@goodboygonebad Hey good boy-bad boy! Hi!! Im your new follower. </t>
  </si>
  <si>
    <t>Sat May 16 23:50:06 PDT 2009</t>
  </si>
  <si>
    <t>PiaEvans</t>
  </si>
  <si>
    <t xml:space="preserve">@mitchelmusso hey..u're so cute </t>
  </si>
  <si>
    <t>stevo_229</t>
  </si>
  <si>
    <t>Two thumbs up   Pokemon Soul Silver http://webfl.at/mpdqy9</t>
  </si>
  <si>
    <t>TheRealJust</t>
  </si>
  <si>
    <t>@SkydiverFSJETS I was on a short blog hiatus because me and wifey just had a baby.  I posted the mixtape on my blog therealjust.com though</t>
  </si>
  <si>
    <t>Joey is drunk  http://pi.pe/ckb9aq #iPhone http://ow.ly/7mJv</t>
  </si>
  <si>
    <t>Sat May 16 23:50:08 PDT 2009</t>
  </si>
  <si>
    <t xml:space="preserve">@schel money is just a means to an end (but happy to accept random extra $ just cause im tall) </t>
  </si>
  <si>
    <t>Sat May 16 23:50:09 PDT 2009</t>
  </si>
  <si>
    <t>lchronister</t>
  </si>
  <si>
    <t xml:space="preserve">@dannydb What did you take this time: the red pill or the blue one? </t>
  </si>
  <si>
    <t xml:space="preserve">@chu2 my mommy doesn't drink </t>
  </si>
  <si>
    <t>Barbbee2</t>
  </si>
  <si>
    <t xml:space="preserve">I think I just found a friend from high school </t>
  </si>
  <si>
    <t>Sat May 16 23:50:10 PDT 2009</t>
  </si>
  <si>
    <t>ratrri</t>
  </si>
  <si>
    <t xml:space="preserve">June 16th , Rio and Abel </t>
  </si>
  <si>
    <t>Sat May 16 23:50:11 PDT 2009</t>
  </si>
  <si>
    <t>@jeff25624 oOo, that sounds AMAZING!    I might have to try that SOON!</t>
  </si>
  <si>
    <t xml:space="preserve">@FizzyDuck lol i still need to go to bed for the night!  it's not even 2 in the morning here yet! </t>
  </si>
  <si>
    <t xml:space="preserve">last night was so much fun! i love my friends, they are awesome </t>
  </si>
  <si>
    <t>Sierra0060</t>
  </si>
  <si>
    <t xml:space="preserve">Angles and demons rocks! hope to get to go to the range tomarrow </t>
  </si>
  <si>
    <t>DYSPYT</t>
  </si>
  <si>
    <t xml:space="preserve">Just bought my tickets to beyonces concert. Gon be off tha hook ! Cant wait </t>
  </si>
  <si>
    <t>Sat May 16 23:50:14 PDT 2009</t>
  </si>
  <si>
    <t xml:space="preserve">Fulltilt...here I come... </t>
  </si>
  <si>
    <t>kelsie's party was CRAZY fun! i changed 3 times and had a couple good strawberry daiqueries  and the nights not over!</t>
  </si>
  <si>
    <t xml:space="preserve">And XP (SP3) is now formatting </t>
  </si>
  <si>
    <t xml:space="preserve">Lazy Sunday- awesome day! Looking forward to kicking back to Merlin </t>
  </si>
  <si>
    <t>Sat May 16 23:50:16 PDT 2009</t>
  </si>
  <si>
    <t xml:space="preserve">@deedee793 in fact, he is quite a catch </t>
  </si>
  <si>
    <t>Sat May 16 23:50:17 PDT 2009</t>
  </si>
  <si>
    <t xml:space="preserve">WOW It's late </t>
  </si>
  <si>
    <t xml:space="preserve">ready to sleep it's 2:49am, so i think it's time tosleep,lol </t>
  </si>
  <si>
    <t>zdz1015</t>
  </si>
  <si>
    <t xml:space="preserve">@DrYoung Good morning or Good afternoon! </t>
  </si>
  <si>
    <t>Sat May 16 23:50:20 PDT 2009</t>
  </si>
  <si>
    <t xml:space="preserve">@fashionesedaily @irlita @yunita_dee @Velasss @missyita @didyna @itsmetika terimakasih yah.. amin </t>
  </si>
  <si>
    <t>nemmalie</t>
  </si>
  <si>
    <t xml:space="preserve">finished work and happy about it. </t>
  </si>
  <si>
    <t xml:space="preserve">Got the leases to go over! Its OUR flat nic!! Only 675 for deposit too! </t>
  </si>
  <si>
    <t xml:space="preserve">@danitosupreme Why did the date on the 14th stretch your 1st date assumption to the limit? Drool? Third eye? In 140 chars or less </t>
  </si>
  <si>
    <t>Chiwa26</t>
  </si>
  <si>
    <t xml:space="preserve">Lewis Black  David Cross are funnehh. </t>
  </si>
  <si>
    <t>teatottler</t>
  </si>
  <si>
    <t xml:space="preserve">sipping a delicious cup of tea </t>
  </si>
  <si>
    <t xml:space="preserve">@MCRIsAPleasure @jasminezarasani i tagged you in my note </t>
  </si>
  <si>
    <t>ImperialScouts</t>
  </si>
  <si>
    <t>tweet tweet  . Oh, baby mourning doves, I'll miss you D: !!</t>
  </si>
  <si>
    <t>@wicked12 Thanks   I love to meet new people...as long as it is a drama free zone.  You're pretty damn cool yourself!</t>
  </si>
  <si>
    <t>squat04</t>
  </si>
  <si>
    <t xml:space="preserve">Yay i'm out of work </t>
  </si>
  <si>
    <t>my nephew just woke me  he's so cute xD</t>
  </si>
  <si>
    <t>DustinWilkins</t>
  </si>
  <si>
    <t xml:space="preserve">I got the backyard sprinkler system on autopilot today... No more babysitting the new sod. My friend Rain Bird E5 can do it for me. </t>
  </si>
  <si>
    <t xml:space="preserve">@RaraACTIVE ohhkay </t>
  </si>
  <si>
    <t>Sat May 16 23:50:28 PDT 2009</t>
  </si>
  <si>
    <t>Thekillerkatie</t>
  </si>
  <si>
    <t>Dude so happy  gt 2 see a new episode of bully beatdown &amp;gt; i lurv Mayhem! ?</t>
  </si>
  <si>
    <t>Sat May 16 23:50:29 PDT 2009</t>
  </si>
  <si>
    <t>japanezeinluv</t>
  </si>
  <si>
    <t xml:space="preserve">Updated my Multiply Site. </t>
  </si>
  <si>
    <t>Sat May 16 23:50:30 PDT 2009</t>
  </si>
  <si>
    <t xml:space="preserve">Congratulations @brettporter and Laura for your first baby. Brett, you'll have many nights to work on Maven </t>
  </si>
  <si>
    <t>Carribean romance.. Sex on the beach.. Day on the beach.. Walk me down.. Mojito.. Pina colada...  zzzz.... Lmao... Rumba!</t>
  </si>
  <si>
    <t>Sat May 16 23:50:31 PDT 2009</t>
  </si>
  <si>
    <t>sosiimple</t>
  </si>
  <si>
    <t>@elleisforlovee friends now sounds fabbb  and hanging out soon is another great idea</t>
  </si>
  <si>
    <t>ladylex206</t>
  </si>
  <si>
    <t>great day, gnight to my peeps   love yall</t>
  </si>
  <si>
    <t xml:space="preserve">@ashlarr LOL ohhh I hate to even tweet it but I'll say this I was just looking at the &amp;quot;Footloose&amp;quot; soundtrack </t>
  </si>
  <si>
    <t>Sat May 16 23:50:32 PDT 2009</t>
  </si>
  <si>
    <t>Wildcard41</t>
  </si>
  <si>
    <t>Good bar night in ktown.  Happy bday Trista  http://twitpic.com/5ckfq</t>
  </si>
  <si>
    <t>Watched Nick and Norahs infinite playlist...and Bride wars. bothh were soo cute and made me laugh. haha  mmhm</t>
  </si>
  <si>
    <t>RLolly</t>
  </si>
  <si>
    <t>@sictrnst not creepy, just sincere   i miss you too len</t>
  </si>
  <si>
    <t xml:space="preserve">Wow long day at the beach, but it was fun </t>
  </si>
  <si>
    <t>ashleighh367</t>
  </si>
  <si>
    <t xml:space="preserve">@mileycyrus hey miley, just a big hello from hamilton, new zealand! keep doing ur thing, and enjoy yourself </t>
  </si>
  <si>
    <t>missJessica_</t>
  </si>
  <si>
    <t xml:space="preserve">@RandomKween awesome! I just finished the 2nd one, I'm making my way up! </t>
  </si>
  <si>
    <t xml:space="preserve">@mzjuicy09 Hey wussup. Do me a favor . Let's start promoting the bday bash </t>
  </si>
  <si>
    <t xml:space="preserve">Full-time: Rabbitohs 23 Tigers 22. Merritt kicks the winning Field Goal at the death. Game of the year so far! </t>
  </si>
  <si>
    <t>Sat May 16 23:50:36 PDT 2009</t>
  </si>
  <si>
    <t xml:space="preserve">@JustTooJazzy listen to Nicki Minaj and your troubles will go away </t>
  </si>
  <si>
    <t>@Chantywunder P.S. u were my haircut model!  i brought a pic of u to my hair dresser!   you've got the best hair ever!!!  &amp;lt;33</t>
  </si>
  <si>
    <t xml:space="preserve">@mitchelmusso what about your saturday? Greetings from Argentina! Reply, please? </t>
  </si>
  <si>
    <t xml:space="preserve">bothered by all the douche bags on twitter. wtf, guys, stop posing. </t>
  </si>
  <si>
    <t xml:space="preserve">@whatswhat_sian Love the doggies, serious aaah factor. Love the rainbow too </t>
  </si>
  <si>
    <t>cheesyyellow</t>
  </si>
  <si>
    <t>i got 1 for the ladies.......  hope4lee yall lyk</t>
  </si>
  <si>
    <t>Sat May 16 23:50:39 PDT 2009</t>
  </si>
  <si>
    <t xml:space="preserve">@samanthajcampen Dito on the high chairs. I put Roo's under the shower </t>
  </si>
  <si>
    <t>Sat May 16 23:50:40 PDT 2009</t>
  </si>
  <si>
    <t xml:space="preserve">@RainbowBrite89 here is artists this is prob a duh! but michael buble? Kate Voegele? Lady Antebellum--I run to you, awesome song </t>
  </si>
  <si>
    <t>Sat May 16 23:50:41 PDT 2009</t>
  </si>
  <si>
    <t>chickenburger2</t>
  </si>
  <si>
    <t xml:space="preserve">Hangin at the bar with the cousins and @ahbilly, </t>
  </si>
  <si>
    <t xml:space="preserve">@mssillythang Sorry... At least tomorrow you can eat </t>
  </si>
  <si>
    <t>Sat May 16 23:50:42 PDT 2009</t>
  </si>
  <si>
    <t xml:space="preserve">@merylgo WOW CAN I TRY YOUR SUSHI TOO???  Counting the days til I see you all again! </t>
  </si>
  <si>
    <t>Sat May 16 23:50:43 PDT 2009</t>
  </si>
  <si>
    <t>mattkahl</t>
  </si>
  <si>
    <t xml:space="preserve">wants to know if you're eating belgian waffles with fruit topping, eggs, bacon, etc. for the third weekend in a row with your roommates. </t>
  </si>
  <si>
    <t>Sat May 16 23:50:45 PDT 2009</t>
  </si>
  <si>
    <t xml:space="preserve">@cgallo: Great movie! Also, congrats on the car. Looking forward to many keg runs or late-night White Castle. </t>
  </si>
  <si>
    <t>Thesselonious</t>
  </si>
  <si>
    <t xml:space="preserve">@Moriqua143 Noooo, baybe, mi naa waan fight! LOL! Grabbed a few new riddims today, but they were WACK. Waan give unu mi BEST, seen...?  </t>
  </si>
  <si>
    <t>Sat May 16 23:50:46 PDT 2009</t>
  </si>
  <si>
    <t>sillybrunetters</t>
  </si>
  <si>
    <t xml:space="preserve"> so happy. less than a week!!</t>
  </si>
  <si>
    <t xml:space="preserve">@ddlovato http://twitpic.com/59s0j - awwww!! fun! it's like winter in the middle of summer! (sorta) lol </t>
  </si>
  <si>
    <t>Sat May 16 23:50:47 PDT 2009</t>
  </si>
  <si>
    <t xml:space="preserve">I just said to @ghoulsghouls 'brb crashing (but I'm no wave)' with much FOB pun intended ... ahahaha. Home. G'night. </t>
  </si>
  <si>
    <t>Sat May 16 23:50:48 PDT 2009</t>
  </si>
  <si>
    <t xml:space="preserve">haha i had 30voice message. i just barely checked them all. haha andees was my fav </t>
  </si>
  <si>
    <t>Sat May 16 23:54:55 PDT 2009</t>
  </si>
  <si>
    <t>AdamLambertVOTE</t>
  </si>
  <si>
    <t xml:space="preserve">Also pls share recruitment strategies/planned voting parties in your area. We will retweet for other followers. </t>
  </si>
  <si>
    <t>MariaLuna4</t>
  </si>
  <si>
    <t>is thinking of new things.  &amp;lt;3</t>
  </si>
  <si>
    <t>JivanyaReddy</t>
  </si>
  <si>
    <t xml:space="preserve">@heidimontag I'm obsessed with Look How I'm Doing, Blackout and Turn Ya Head!! </t>
  </si>
  <si>
    <t xml:space="preserve">@pearlofthesea_ REOWWWWWWWW </t>
  </si>
  <si>
    <t xml:space="preserve">Igor just evolved into Vileplume. Yay! </t>
  </si>
  <si>
    <t>Sat May 16 23:54:57 PDT 2009</t>
  </si>
  <si>
    <t>Independentcoco</t>
  </si>
  <si>
    <t xml:space="preserve">just got back from a long walk... Good excercise </t>
  </si>
  <si>
    <t xml:space="preserve">well my skirts finished.... it's LOUD and not the neatest sewing with no pattern... </t>
  </si>
  <si>
    <t xml:space="preserve">@YossiBelkin haha. bet you wont do that again </t>
  </si>
  <si>
    <t xml:space="preserve">Just saw Penn&amp;amp;Teller perform at Rio and it was AWESOME! </t>
  </si>
  <si>
    <t>digtalmems</t>
  </si>
  <si>
    <t xml:space="preserve">@ailujulia yep </t>
  </si>
  <si>
    <t>Sat May 16 23:54:59 PDT 2009</t>
  </si>
  <si>
    <t>@Jaaycooxo LOL! KRIS KROSS!  Was that one of their names? I just remember Chris Smith, cause he was sooooo hottttttt! LMAO</t>
  </si>
  <si>
    <t xml:space="preserve">@emilyninja what are you up to!? </t>
  </si>
  <si>
    <t>Sat May 16 23:55:00 PDT 2009</t>
  </si>
  <si>
    <t>diabeticJBfan</t>
  </si>
  <si>
    <t xml:space="preserve">@mitchelmusso You too Mitchel!! </t>
  </si>
  <si>
    <t>Sat May 16 23:55:01 PDT 2009</t>
  </si>
  <si>
    <t xml:space="preserve">Someone in UNITED ARAB EMIRATES liked Corpse Craft http://bit.ly/eR4gD  </t>
  </si>
  <si>
    <t>Sat May 16 23:55:02 PDT 2009</t>
  </si>
  <si>
    <t>R_alien</t>
  </si>
  <si>
    <t>If I have the whole world, but have not loved ones- then what am I? THANKS ALL FOR COMING tonight, you made my day!  I LUVASS YOUS!</t>
  </si>
  <si>
    <t>Sat May 16 23:55:03 PDT 2009</t>
  </si>
  <si>
    <t xml:space="preserve">@greggarbo it's gonna be the BEST summer camp, haha </t>
  </si>
  <si>
    <t xml:space="preserve">@MajesticFlame Sure - not sure if I would use it or not, but maybe, thanks </t>
  </si>
  <si>
    <t>ebilb830</t>
  </si>
  <si>
    <t>@Deagansmommy  i love deagan!!!</t>
  </si>
  <si>
    <t>Sat May 16 23:55:05 PDT 2009</t>
  </si>
  <si>
    <t>hjpierce</t>
  </si>
  <si>
    <t xml:space="preserve">just joined twitter to see what it is all about </t>
  </si>
  <si>
    <t xml:space="preserve">Anybody want to chat it up? Hit me up on aim at A MEAL PLZ . Ill be happy to talk to u </t>
  </si>
  <si>
    <t xml:space="preserve">@kinguktom ...and how is london today ? </t>
  </si>
  <si>
    <t>Sat May 16 23:55:06 PDT 2009</t>
  </si>
  <si>
    <t xml:space="preserve">@Moonchild66 We obviously share taste in coffee. Black no sugar? </t>
  </si>
  <si>
    <t>jlaFram</t>
  </si>
  <si>
    <t xml:space="preserve">http://twitpic.com/5ckmk - It's perfect !!! That PLATE !! </t>
  </si>
  <si>
    <t>Sat May 16 23:55:07 PDT 2009</t>
  </si>
  <si>
    <t>Rachy555</t>
  </si>
  <si>
    <t>@Cookleta umm okayyyy    is this enuf ahha</t>
  </si>
  <si>
    <t xml:space="preserve">Watching &amp;quot;Tenacious D&amp;quot; with my nephew!! </t>
  </si>
  <si>
    <t xml:space="preserve">@pibby That and biking. 10 miles on the bike and 3 running today </t>
  </si>
  <si>
    <t>@spiritswaker aww, I'm happy someone isn't  you make me smile HarryHamburger! haha, remember that?</t>
  </si>
  <si>
    <t xml:space="preserve">@enept what? Chelsea is like.. Um where r u in the table? Ohhhh never mind, it means nothing! SUCKit long and umm hard! </t>
  </si>
  <si>
    <t>Sat May 16 23:55:08 PDT 2009</t>
  </si>
  <si>
    <t>@shaktijs epaper of mid-day = #fail. will check it out. anyways i saw on the site. its the IANS story picked up  ...</t>
  </si>
  <si>
    <t xml:space="preserve">will have a haircut today. . . </t>
  </si>
  <si>
    <t xml:space="preserve">Home from the &amp;quot;After Party!&amp;quot; haha it was fun! </t>
  </si>
  <si>
    <t xml:space="preserve">@ElainaAvalos yea, it was just a drastic trim!  not much different, but feels so fresh! </t>
  </si>
  <si>
    <t>Sat May 16 23:55:10 PDT 2009</t>
  </si>
  <si>
    <t xml:space="preserve">@BuzzEdition is soo funny </t>
  </si>
  <si>
    <t>Sat May 16 23:55:12 PDT 2009</t>
  </si>
  <si>
    <t>faymusmusic</t>
  </si>
  <si>
    <t xml:space="preserve">@ShaniceCouture im bout to get signed...so ima come swoop ya n go to tha bahamas or sum! </t>
  </si>
  <si>
    <t xml:space="preserve">@ORRiginalPromo silly dudes. that makes me laugh!! </t>
  </si>
  <si>
    <t>@little_d1976 hey! guess what? I slept through the night.  thank you. How did u sleep?</t>
  </si>
  <si>
    <t>Sat May 16 23:55:13 PDT 2009</t>
  </si>
  <si>
    <t>AmbrosePatty</t>
  </si>
  <si>
    <t>Fuck yeah.  http://twitter.com/chuckpalahniuk/status/1818215568</t>
  </si>
  <si>
    <t>Sat May 16 23:55:14 PDT 2009</t>
  </si>
  <si>
    <t>VaLaleuf (Valerie Laleuf): Just passed the intrepid...that's what she said...zing sauce  http://twurl.nl/pdz2vy</t>
  </si>
  <si>
    <t xml:space="preserve">@mitchelmusso heyy i really hope you respond to me </t>
  </si>
  <si>
    <t xml:space="preserve">@Travelingbrood You could check this http://tinyurl.com/p54cl5  Hope it helps. Have great trip </t>
  </si>
  <si>
    <t>Sat May 16 23:55:15 PDT 2009</t>
  </si>
  <si>
    <t>pokerfreakge</t>
  </si>
  <si>
    <t xml:space="preserve">http://twitpic.com/5ckmr - Had a' great nite @ tha Foxworthy gig, funny as hell ... back home play'n sum online pokr .. Manana u all </t>
  </si>
  <si>
    <t>AshleyAnneLopez</t>
  </si>
  <si>
    <t xml:space="preserve">I had soo much fun today. Goodnight </t>
  </si>
  <si>
    <t>Sat May 16 23:55:16 PDT 2009</t>
  </si>
  <si>
    <t>MiaBrook</t>
  </si>
  <si>
    <t>@NLTonline  Same here!! his real talented and i just love him  hey whats Y2..V was saying something about that.?</t>
  </si>
  <si>
    <t>Sat May 16 23:55:17 PDT 2009</t>
  </si>
  <si>
    <t>Gonzizzle</t>
  </si>
  <si>
    <t xml:space="preserve">says that this is earthquake weather that we are having </t>
  </si>
  <si>
    <t xml:space="preserve">@Sexyjoy386 Im awake now sweety </t>
  </si>
  <si>
    <t>Rachel_Cmile</t>
  </si>
  <si>
    <t xml:space="preserve">got to help get the motorcycle running tonight, that was a lot of fun... even tho i didn't really do anything other than hand him tools </t>
  </si>
  <si>
    <t xml:space="preserve">I have: P.Y.T. down </t>
  </si>
  <si>
    <t>Sat May 16 23:55:19 PDT 2009</t>
  </si>
  <si>
    <t>cootaro</t>
  </si>
  <si>
    <t xml:space="preserve">I prepare for the party </t>
  </si>
  <si>
    <t>May7angel</t>
  </si>
  <si>
    <t xml:space="preserve">@Lbangiee haha, they were! Hope you're feeling better </t>
  </si>
  <si>
    <t xml:space="preserve">so i just figured it out...yay me </t>
  </si>
  <si>
    <t>verseall</t>
  </si>
  <si>
    <t xml:space="preserve">@LiberianJewels ok I'm glad you made it back safely </t>
  </si>
  <si>
    <t>Sat May 16 23:55:23 PDT 2009</t>
  </si>
  <si>
    <t>joeledw</t>
  </si>
  <si>
    <t xml:space="preserve">Late night on the sherbert but up and on the bike now! And its not raining </t>
  </si>
  <si>
    <t xml:space="preserve">@RogueGurl Uhhh. Samantha isn't here at the moment, please leave a message at the beep. BEEEEEP! </t>
  </si>
  <si>
    <t>Sat May 16 23:55:24 PDT 2009</t>
  </si>
  <si>
    <t>aleiscooler</t>
  </si>
  <si>
    <t xml:space="preserve">If u want it to grow into a flower, then you have to be able to put up with the rain. </t>
  </si>
  <si>
    <t xml:space="preserve">startrek was a whaaaaack! heading to bed ryt now. </t>
  </si>
  <si>
    <t xml:space="preserve">If I will be given a chance to migrate in the US, I will choose to live in Murray, Utah! Beside David A's house! HAHAHA!It would be fun! </t>
  </si>
  <si>
    <t xml:space="preserve">@MindyWhite congrats on the nomination! </t>
  </si>
  <si>
    <t>william1up</t>
  </si>
  <si>
    <t xml:space="preserve">had fun today!, swam at zyanya's, then ate tacos with carrie, then walked w/ carrie, ashley, frankie, kassie, and zyanya to the store. </t>
  </si>
  <si>
    <t xml:space="preserve">@filmutopia wow sounds great </t>
  </si>
  <si>
    <t>Sat May 16 23:55:26 PDT 2009</t>
  </si>
  <si>
    <t xml:space="preserve">@MrBenzedrine sweet I shall go dl it right now! gotta love installous. </t>
  </si>
  <si>
    <t>Sat May 16 23:55:27 PDT 2009</t>
  </si>
  <si>
    <t>jeseecuh</t>
  </si>
  <si>
    <t xml:space="preserve">riverfest was kinda lame. my feet are killing me now. but i had a fun time with srna. </t>
  </si>
  <si>
    <t xml:space="preserve">@sidneyathome yep, </t>
  </si>
  <si>
    <t xml:space="preserve">@thepunkjbo ...I'd rather watch Dexter's Labratory </t>
  </si>
  <si>
    <t xml:space="preserve">&amp;quot;What is South Hampshire?&amp;quot; Ha. </t>
  </si>
  <si>
    <t>Sat May 16 23:55:28 PDT 2009</t>
  </si>
  <si>
    <t xml:space="preserve">Hi New York </t>
  </si>
  <si>
    <t xml:space="preserve">There are 275 twitter applications!!!!!!!! Read on -- http://www.squidoo.com/twitterapps ; a  great collection </t>
  </si>
  <si>
    <t>Johnnylicious</t>
  </si>
  <si>
    <t xml:space="preserve">Is out and about time to party and drink cause its saturrdddday </t>
  </si>
  <si>
    <t>open JRockets tomorrow but off at night  mmm.. im thinking star trek. movie buddy??</t>
  </si>
  <si>
    <t xml:space="preserve">Good Morning eFolks... In my way to Milan for Hack-Up... After a great night and few hours sleep </t>
  </si>
  <si>
    <t xml:space="preserve">@saima1986 twitter isnt boring saima.. it is fun in its own way </t>
  </si>
  <si>
    <t>marnweeks</t>
  </si>
  <si>
    <t xml:space="preserve">@SavageMike Took 15 mins to figure out how to get my iPhone image up to TwitPics. Then as I tried to Tweet it, saw it was already done! </t>
  </si>
  <si>
    <t xml:space="preserve">@Sapnene trivia: here in the Philippines, &amp;quot;nene&amp;quot; means little girl. and it's counterpart &amp;quot;toto&amp;quot; means little boy. </t>
  </si>
  <si>
    <t>Sat May 16 23:55:33 PDT 2009</t>
  </si>
  <si>
    <t>ledretch</t>
  </si>
  <si>
    <t>Back in France, hello friends!  - http://bkite.com/07yvd</t>
  </si>
  <si>
    <t>pd2care</t>
  </si>
  <si>
    <t xml:space="preserve">@ballerz5150  And another addict is born. </t>
  </si>
  <si>
    <t>squeakykeen</t>
  </si>
  <si>
    <t xml:space="preserve">@lovebscott hunny aint that the truth! im glad you posted that cuz i needed it </t>
  </si>
  <si>
    <t>Threeee</t>
  </si>
  <si>
    <t xml:space="preserve">I love making new friends. </t>
  </si>
  <si>
    <t xml:space="preserve">@Janekgwizdala hey janek, are you on the road? </t>
  </si>
  <si>
    <t>Sat May 16 23:55:36 PDT 2009</t>
  </si>
  <si>
    <t xml:space="preserve">okay, done with @protagonize updates for the evening... gonna go chill and watch TV before I crash. </t>
  </si>
  <si>
    <t>Prestongrl09</t>
  </si>
  <si>
    <t xml:space="preserve">Gettin some zzzzzzzzzz's  soooo tired!!! Goood night </t>
  </si>
  <si>
    <t xml:space="preserve">Is it wrong to masturbate while he drives? </t>
  </si>
  <si>
    <t>Sat May 16 23:55:37 PDT 2009</t>
  </si>
  <si>
    <t>&amp;lt;-------- off for doinï¿½ some action with my kids  wish ya all a nice sunday!!!see ya...</t>
  </si>
  <si>
    <t xml:space="preserve">@HumeEnquire Guess. </t>
  </si>
  <si>
    <t>Sat May 16 23:55:40 PDT 2009</t>
  </si>
  <si>
    <t>Bindiscrocgirl</t>
  </si>
  <si>
    <t xml:space="preserve">@DHughesy Good on the Blues... </t>
  </si>
  <si>
    <t xml:space="preserve">I love playing matchmaker! Mission accomplished. </t>
  </si>
  <si>
    <t>kkcaligrl16</t>
  </si>
  <si>
    <t>@Jonasbrothers hey you guys sounded amazing today. first time my friend and i have ever seen you live and it was perfect  Love, Kaitlyn</t>
  </si>
  <si>
    <t>@DavidArchie heyy David  in Asia, you already went to Singapore, Malaysia, and now Philippines, so when you will going to Indonesia ??</t>
  </si>
  <si>
    <t>Sat May 16 23:55:44 PDT 2009</t>
  </si>
  <si>
    <t xml:space="preserve">The concert of the 2 David's last night is so AMAZING  Can't get over it! </t>
  </si>
  <si>
    <t xml:space="preserve">http://foxnewsboycott.com/  Best website I've found in a while! Don't comment before you see the site. Can't argue with the truth. </t>
  </si>
  <si>
    <t>Sat May 16 23:55:45 PDT 2009</t>
  </si>
  <si>
    <t xml:space="preserve">@thurek More pics of this sunrise on my blog btw - http://FatPaddler.com  </t>
  </si>
  <si>
    <t>pauloprototype</t>
  </si>
  <si>
    <t xml:space="preserve">Going to bed, night </t>
  </si>
  <si>
    <t>luc4982</t>
  </si>
  <si>
    <t xml:space="preserve">Sunday morning. IT'S SUNNY! I'm gonna go for a run. </t>
  </si>
  <si>
    <t>Sat May 16 23:55:47 PDT 2009</t>
  </si>
  <si>
    <t>cannot wait for ACDC!!!!! AHHHHHHHHHHHHHHHHHHHHHHHHHHHH  hellz yea!!!</t>
  </si>
  <si>
    <t xml:space="preserve">@artrudenko @katharnavas @ArnaudJacobs @fridayluv @alexian_chen @elagrew Thanks a bunch for the recommendation! </t>
  </si>
  <si>
    <t xml:space="preserve">@mishacollins - you are a bad, bad man </t>
  </si>
  <si>
    <t xml:space="preserve">Mmmmm KFC with hashbrowns.... </t>
  </si>
  <si>
    <t>Sun May 17 00:00:08 PDT 2009</t>
  </si>
  <si>
    <t>@janole Thanks, got that also form @phoneboy yesterday so I'm cool now!  Have an excellent Sunday!</t>
  </si>
  <si>
    <t>@jess_0000 so was it..i dont want u 2 come...JOKES  aww i love u messie haha</t>
  </si>
  <si>
    <t>Sun May 17 00:00:09 PDT 2009</t>
  </si>
  <si>
    <t xml:space="preserve">@ymplanner im sure ur wonderful but i dont just give out my number. im sure u understand </t>
  </si>
  <si>
    <t>@LorindaV @sarahlbenjamin I second that  Coffee is desperately needed xxx Have a beautiful Sunday girls x</t>
  </si>
  <si>
    <t xml:space="preserve">you know what the coolest thing about what I am doing right now job wise? I love it! </t>
  </si>
  <si>
    <t>Just_Plain_Aly</t>
  </si>
  <si>
    <t>@sprightlyj no frownies allowed! Only smiles!  Give it a couple hours! :]] lol</t>
  </si>
  <si>
    <t>@joellllllll no can u send me yours ?  I wont copy it . I promise .</t>
  </si>
  <si>
    <t>Sun May 17 00:00:10 PDT 2009</t>
  </si>
  <si>
    <t xml:space="preserve">Going to the naval dockyard for our getting-to-know-you party for HMS Pinafore. Touring a frigate and having tea and cake. Very nautical. </t>
  </si>
  <si>
    <t xml:space="preserve">Damn I do believe I ate alot today. Now a nap soon shall be in order. </t>
  </si>
  <si>
    <t xml:space="preserve">@Music_Is_Free Please! Would love your input </t>
  </si>
  <si>
    <t>Sun May 17 00:00:11 PDT 2009</t>
  </si>
  <si>
    <t>@allysally87: i think the jbros would be upset if they found out that you were crushing on sidney  just sayinnn!</t>
  </si>
  <si>
    <t xml:space="preserve">@thisisScoMan wow. my conscience just said the EXACT SAME THING.  Ok ok - fate is telling me something. no tweeting for an hour. darn it! </t>
  </si>
  <si>
    <t>tehkevin</t>
  </si>
  <si>
    <t xml:space="preserve">tweeting </t>
  </si>
  <si>
    <t>myfellowsubjcts</t>
  </si>
  <si>
    <t xml:space="preserve">You have 1 hour and 1 minute to go bud </t>
  </si>
  <si>
    <t>@brighidg You've probably already read it, but here you go!  http://bit.ly/Bqbgh</t>
  </si>
  <si>
    <t>Sun May 17 00:00:13 PDT 2009</t>
  </si>
  <si>
    <t>tomeasden</t>
  </si>
  <si>
    <t>@kaelahilton you were my first follower. thanx  i think im writing this message to  you but i still dont really know how twitter works</t>
  </si>
  <si>
    <t>Sun May 17 00:00:14 PDT 2009</t>
  </si>
  <si>
    <t xml:space="preserve">@pinkfinity Indeed I shall. I'll message you straight away </t>
  </si>
  <si>
    <t>@gamer art  haha I forgot an @. I wrote you tho   Do the all-nighter!</t>
  </si>
  <si>
    <t>Sun May 17 00:00:15 PDT 2009</t>
  </si>
  <si>
    <t>irish_09</t>
  </si>
  <si>
    <t>watchin katrina  what u guys doin?</t>
  </si>
  <si>
    <t>jessyrulz</t>
  </si>
  <si>
    <t xml:space="preserve">just got back from a once in a life time opp times 3 </t>
  </si>
  <si>
    <t xml:space="preserve">family gatecrash. </t>
  </si>
  <si>
    <t>http://twitpic.com/5cktf - @snapitsmikka took this picture of me.  she's awesome with a camera!</t>
  </si>
  <si>
    <t>Sun May 17 00:00:16 PDT 2009</t>
  </si>
  <si>
    <t xml:space="preserve">@DanaGoetz I'm 32-- I hope by 33, I'll be decent </t>
  </si>
  <si>
    <t>Sun May 17 00:00:17 PDT 2009</t>
  </si>
  <si>
    <t>shevron</t>
  </si>
  <si>
    <t xml:space="preserve">back to work after an excellent week off.. it actually feels good to be back... looks like I needed that </t>
  </si>
  <si>
    <t xml:space="preserve">@kaholli Although, Anton is lovely as well </t>
  </si>
  <si>
    <t>@Maatyce : &amp;quot;Hahaha Awesomeness!   So it's older than me who cares?&amp;quot; ? http://blip.fm/~6g9z8</t>
  </si>
  <si>
    <t>tyto_astrum</t>
  </si>
  <si>
    <t xml:space="preserve">Might not be as big a loser as previously thought. </t>
  </si>
  <si>
    <t>@NikeMcFly10 lol yuup! Sleep is for the weak!  ! Gooooo hard</t>
  </si>
  <si>
    <t>Sun May 17 00:00:18 PDT 2009</t>
  </si>
  <si>
    <t>vickie_reynoso</t>
  </si>
  <si>
    <t xml:space="preserve">@DavidGuetta_EN that must have been awesome! Glad for you! Loved your new single </t>
  </si>
  <si>
    <t xml:space="preserve">@dreamhampton peace dream. </t>
  </si>
  <si>
    <t>ali717</t>
  </si>
  <si>
    <t xml:space="preserve">i just went for a motorcycle ride with a cute boy...im crushing </t>
  </si>
  <si>
    <t>Sun May 17 00:00:19 PDT 2009</t>
  </si>
  <si>
    <t>GonziAida</t>
  </si>
  <si>
    <t xml:space="preserve">a good day </t>
  </si>
  <si>
    <t>Sun May 17 00:00:20 PDT 2009</t>
  </si>
  <si>
    <t>prom was funnn  give it up to junior council to throw an awesome night.</t>
  </si>
  <si>
    <t xml:space="preserve">@ginoboi yey! thanks for playing the request.. must read you blog now </t>
  </si>
  <si>
    <t>Sun May 17 00:00:21 PDT 2009</t>
  </si>
  <si>
    <t xml:space="preserve">@qcmorales I know ccoouussinn that would be a ggrreeaatt house warming gift </t>
  </si>
  <si>
    <t>Sun May 17 00:00:22 PDT 2009</t>
  </si>
  <si>
    <t xml:space="preserve">Probs would have been juuuuust fine with one shot... Not two. Oh well, fun night out in the A </t>
  </si>
  <si>
    <t xml:space="preserve">Oh Lao Xie's my lover. Am not used to calling him 'darling' 'honey' 'baby' ' sweet mustard &amp;amp; onion' or 'sugar'. Lao Xie's a nice nick </t>
  </si>
  <si>
    <t>@HamsterHammy  thanks hehe whats up i hasnt heard from u in a while. hows the bag u gets from me u gets  in it?</t>
  </si>
  <si>
    <t>Sun May 17 00:00:23 PDT 2009</t>
  </si>
  <si>
    <t xml:space="preserve">Wow I haven't watched FMA or any anime in forevs .. I can't wait for Otakon '09 </t>
  </si>
  <si>
    <t xml:space="preserve">Just for the record, Peggle is amazing! Screenshots coming in next tweet </t>
  </si>
  <si>
    <t>out june 16th... comes with a bonus dvd at best buy!  http://i41.tinypic.com/24es138.png - out jun http://tinyurl.com/qsym8j http://tw ...</t>
  </si>
  <si>
    <t xml:space="preserve">@GeorgiaPrincez As if....hehe...now I got Michael requesting songs. </t>
  </si>
  <si>
    <t>Sun May 17 00:00:26 PDT 2009</t>
  </si>
  <si>
    <t>sweetberryjr98</t>
  </si>
  <si>
    <t xml:space="preserve">@thecelebhost mmmmm thank you ;-)  you didn't see it cause your not paying attention </t>
  </si>
  <si>
    <t>Sun May 17 00:00:25 PDT 2009</t>
  </si>
  <si>
    <t>serena2190</t>
  </si>
  <si>
    <t>check out the new addition to star wars  http://twitpic.com/5ckrb</t>
  </si>
  <si>
    <t xml:space="preserve">@pinkfinity ohhhh I see </t>
  </si>
  <si>
    <t xml:space="preserve">@michaeldfuller What did LA ever do to you?  </t>
  </si>
  <si>
    <t xml:space="preserve">@berrygurl919 enjoy it </t>
  </si>
  <si>
    <t>HectorRochas</t>
  </si>
  <si>
    <t xml:space="preserve">@GiulianaRancic If you said he's cute i believe you, you have good taste.  By the way where is Mathew, is he still working with you?  </t>
  </si>
  <si>
    <t>Sun May 17 00:00:27 PDT 2009</t>
  </si>
  <si>
    <t>jaejyang</t>
  </si>
  <si>
    <t>celebrity jeopardy on snl  Tom Hanks cameo and Norm McDonald's Burt Reynolds (the original Sean Connery)!!!</t>
  </si>
  <si>
    <t>lianleiii</t>
  </si>
  <si>
    <t xml:space="preserve">Home from an amazing night with my friends! Have an amazing weekend guys! Enjoy the may weather </t>
  </si>
  <si>
    <t>Sun May 17 00:00:28 PDT 2009</t>
  </si>
  <si>
    <t xml:space="preserve">@MrsMccracken Awhh, thank youu. </t>
  </si>
  <si>
    <t>Sun May 17 00:00:29 PDT 2009</t>
  </si>
  <si>
    <t>@tushsharma ï¿½ boy! that was totally right!  pleasure to follow you!</t>
  </si>
  <si>
    <t>misspakman</t>
  </si>
  <si>
    <t xml:space="preserve">Watch the original Star Trek episodes on Youtube. Loved the movie. </t>
  </si>
  <si>
    <t xml:space="preserve">@hiway LOL. makes sense. ghanta hi jante hain.. I havent scored more than 20% in any of those quizzes </t>
  </si>
  <si>
    <t>out june 16th... comes with a bonus dvd at best buy!  http://i41.tinypic.com/24es138.png http://twitter.com/yousuzyoulose/statuses/182 ...</t>
  </si>
  <si>
    <t xml:space="preserve">back from the gig. thank u for all the sweet people at ahaiem garden walk. the friendly helpful security guys and audiences. </t>
  </si>
  <si>
    <t>@MrsMccracken Awhh thanks  &amp;amp; you were xD</t>
  </si>
  <si>
    <t xml:space="preserve">Back from Sydney. Awesome weekend! Partying, live music, tattoos and a painful swollen ankle. Ready to do it all again in 2 weeks! </t>
  </si>
  <si>
    <t>Sun May 17 00:00:32 PDT 2009</t>
  </si>
  <si>
    <t>@pdowellx1 Eff off you EFFING effer!!  I love you... XxX http://effing.cc</t>
  </si>
  <si>
    <t xml:space="preserve">@ShawnORourke damn bro! I'm already at home! done my shift already you'll have to catch me on the next one dude! </t>
  </si>
  <si>
    <t xml:space="preserve">@neolee23 Sorry for my late reply! I saw it on youtube! I didn't know she had a twitter, thanks for letting me so I can follow her. </t>
  </si>
  <si>
    <t xml:space="preserve">@tofumei YOU CAN'T SIT WITH USSS! LOL seriously though,____ getting on my last nerve. but i'm nice so i'll be lame about it </t>
  </si>
  <si>
    <t>Sun May 17 00:00:33 PDT 2009</t>
  </si>
  <si>
    <t>Also: Hellow my Twitter Pals! I've missed you all so much!  Did anything interesting happen in the past several hours?</t>
  </si>
  <si>
    <t>DannyStatsy</t>
  </si>
  <si>
    <t>Watching Kobe Doin' Work inside my bed  http://bit.ly/JJN3g</t>
  </si>
  <si>
    <t>upsidedownmop</t>
  </si>
  <si>
    <t>the brightest part about sunday mornings in the office is when my coffee &amp;amp; banana nut muffin arrive   it goes downhill from there!</t>
  </si>
  <si>
    <t>Sun May 17 00:00:34 PDT 2009</t>
  </si>
  <si>
    <t>itsr0byn</t>
  </si>
  <si>
    <t xml:space="preserve">Photoshoot went great today! I'm rather pleased </t>
  </si>
  <si>
    <t>Sun May 17 00:00:35 PDT 2009</t>
  </si>
  <si>
    <t>ElinaLaGuerita</t>
  </si>
  <si>
    <t xml:space="preserve">Had an amazing night out with her boyfriend and her sister </t>
  </si>
  <si>
    <t xml:space="preserve">@JennaMadison anytime, girl....show me the way to your heart and I'll be there! </t>
  </si>
  <si>
    <t>emilyemilyliz</t>
  </si>
  <si>
    <t xml:space="preserve">@ShantalFashions GO TO polyvore.com if you and fashion </t>
  </si>
  <si>
    <t>Sun May 17 00:00:36 PDT 2009</t>
  </si>
  <si>
    <t xml:space="preserve">@firstdogonmoon i told u ur name should have been bigger on the tshirt, then i would have spelt it right </t>
  </si>
  <si>
    <t>Sun May 17 00:00:37 PDT 2009</t>
  </si>
  <si>
    <t>SUPER JUNIOR  new addiction(= sleepover at a friend/neighbors :] found a grad dress! just needs 1 more. DAAAAANG its hot.</t>
  </si>
  <si>
    <t xml:space="preserve">@RealLadyGaga  I recently came back from iraq and watching you has helped me get passed everything, thank you for what u do </t>
  </si>
  <si>
    <t>@lalayu Effing Me Effing You Ahhh Haaa  http://effing.cc</t>
  </si>
  <si>
    <t>mrjasonsmith</t>
  </si>
  <si>
    <t xml:space="preserve">@annelidworm should be there to laugh at your bra shortly </t>
  </si>
  <si>
    <t xml:space="preserve">@FrankSylar Could be. Fingers crossed </t>
  </si>
  <si>
    <t>Happy birthday to me.  &amp;lt;3</t>
  </si>
  <si>
    <t>Sun May 17 00:00:40 PDT 2009</t>
  </si>
  <si>
    <t>@AndySambergSNL I sure am right now  supah funny.</t>
  </si>
  <si>
    <t xml:space="preserve">watching some old school depeche mode video's and drinking a lot of beer and having a good time. </t>
  </si>
  <si>
    <t>Sun May 17 00:00:41 PDT 2009</t>
  </si>
  <si>
    <t>@Alegrya When in doubt, Eurovision. It's all that has kept me sane these past two nights  #eurovision</t>
  </si>
  <si>
    <t>battleramlmc</t>
  </si>
  <si>
    <t xml:space="preserve">New Twitter! </t>
  </si>
  <si>
    <t xml:space="preserve">@infamous_franki because i know a lot of females like that ok boo u got your head on straight </t>
  </si>
  <si>
    <t>Sun May 17 00:00:42 PDT 2009</t>
  </si>
  <si>
    <t>@micheleeeex @Chrissy89 sounds like u had a great time...so glad!  g'night girls...</t>
  </si>
  <si>
    <t>Justyniak</t>
  </si>
  <si>
    <t>On my way home from work... Another night with Truffle n Gizmo  Love these lil' kitties!</t>
  </si>
  <si>
    <t>TEddi_Achumba</t>
  </si>
  <si>
    <t xml:space="preserve">@imogenheap I wrote about you in my general studies exam on Thursday lol </t>
  </si>
  <si>
    <t xml:space="preserve">@redsoxgratr ~ Grew up In Boston~ Was at Fenway Park for every game w/ my dad and cousins~ What great memories~Thank you for the follow </t>
  </si>
  <si>
    <t>hellokatrinaa</t>
  </si>
  <si>
    <t xml:space="preserve">prom was tight, that's what's up </t>
  </si>
  <si>
    <t>Sun May 17 00:00:43 PDT 2009</t>
  </si>
  <si>
    <t>smartfemme</t>
  </si>
  <si>
    <t xml:space="preserve">I was about to continue watching Pineapple Express, but I guess I'm &amp;quot;Sylar-ed&amp;quot; So I'm watching Heroes, bye bye! Thanks again @juanchulas </t>
  </si>
  <si>
    <t>Sun May 17 00:00:45 PDT 2009</t>
  </si>
  <si>
    <t>@ursulas You got facebook? http://tinyurl.com/c44c6r Come join up!  x</t>
  </si>
  <si>
    <t>Sun May 17 00:00:46 PDT 2009</t>
  </si>
  <si>
    <t>rissybug</t>
  </si>
  <si>
    <t xml:space="preserve">Happy Birthday Cheryl!! I love you so </t>
  </si>
  <si>
    <t xml:space="preserve">@ScotteeTee Yay!! Getting ready to welcome you home </t>
  </si>
  <si>
    <t>Sun May 17 00:00:47 PDT 2009</t>
  </si>
  <si>
    <t xml:space="preserve">@stellae @blueathena14 I'm here for my cousin's Tulane graduation, and to spend a bit of time with family. </t>
  </si>
  <si>
    <t xml:space="preserve">@danbayliss has it been axed? </t>
  </si>
  <si>
    <t>Sun May 17 00:00:49 PDT 2009</t>
  </si>
  <si>
    <t>bdye09</t>
  </si>
  <si>
    <t xml:space="preserve">This kid, he's stupendous </t>
  </si>
  <si>
    <t>biiigfoot</t>
  </si>
  <si>
    <t xml:space="preserve">Finally watched slumdog &amp;amp; Benjamin button. Great weekend so far </t>
  </si>
  <si>
    <t>Sun May 17 00:00:50 PDT 2009</t>
  </si>
  <si>
    <t>Sun May 17 00:04:53 PDT 2009</t>
  </si>
  <si>
    <t xml:space="preserve">Dane Cook overload tonight! Concert, radio concert encore, and now movies. Love it </t>
  </si>
  <si>
    <t>jenessataylor</t>
  </si>
  <si>
    <t xml:space="preserve">@taylorswift13 ur portland concert was amazing! ur so inspirational and def my idol! </t>
  </si>
  <si>
    <t>OKhalaf78</t>
  </si>
  <si>
    <t xml:space="preserve">Blocking people </t>
  </si>
  <si>
    <t>PetrinaCouture</t>
  </si>
  <si>
    <t xml:space="preserve">@k2pimperoni probably because I will be watching it </t>
  </si>
  <si>
    <t xml:space="preserve">@spems thanks </t>
  </si>
  <si>
    <t xml:space="preserve">@shelbydotjpeg Night doll! Sleep good and plesant dreams! </t>
  </si>
  <si>
    <t>says yey, its raining!  http://plurk.com/p/uaes0</t>
  </si>
  <si>
    <t>steenary</t>
  </si>
  <si>
    <t xml:space="preserve">Considering sleep. After all, what else is there to do at 3am in Americus? </t>
  </si>
  <si>
    <t>Sun May 17 00:04:56 PDT 2009</t>
  </si>
  <si>
    <t>Mikey_Wilson</t>
  </si>
  <si>
    <t>@AARON_IZDED omgggg lemme come over soon. I gotta show the peeps my screaming POWERRRR  and upload that flippin video of me hxc dancing!</t>
  </si>
  <si>
    <t xml:space="preserve">@infamous_franki lmfao so i know if i see you in person approach with caution </t>
  </si>
  <si>
    <t>webkinzfanz</t>
  </si>
  <si>
    <t xml:space="preserve">im rly tired now so ill b in bed til bout 1 in the aftr noon......nite!!! </t>
  </si>
  <si>
    <t>itstabatha</t>
  </si>
  <si>
    <t>on the phone with someone who claims theyre the coolest person ever. AFTER ME  of course.</t>
  </si>
  <si>
    <t>Ajjmmm in luuuuv with a fairyytaaaale  gz norway</t>
  </si>
  <si>
    <t>Sun May 17 00:04:57 PDT 2009</t>
  </si>
  <si>
    <t xml:space="preserve">watching SNL, and just about wet myself laughing at Celebrity Jeopardy! that is my all-time favorite sketch </t>
  </si>
  <si>
    <t xml:space="preserve">I AM HOME! GOODNIGHT </t>
  </si>
  <si>
    <t>Sun May 17 00:04:59 PDT 2009</t>
  </si>
  <si>
    <t xml:space="preserve">@ionacosmetics nah...I sleep sometimes lol lol Im just up with my baby(s) right now chillin </t>
  </si>
  <si>
    <t xml:space="preserve">@ginoboi And please greet my friend Rhemar Encencio who's celebrating his bday today.I'll check your blog &amp;amp; resend my contest entry later </t>
  </si>
  <si>
    <t xml:space="preserve">its too early...kinda tired..have to pack my things n such stuff! // this night wuuhuuu </t>
  </si>
  <si>
    <t>Sun May 17 00:05:01 PDT 2009</t>
  </si>
  <si>
    <t>beachglamz</t>
  </si>
  <si>
    <t xml:space="preserve">im really2 sleepy now. coughing non stop. Going swimming later </t>
  </si>
  <si>
    <t xml:space="preserve">@flicka47 fanks for being my pal </t>
  </si>
  <si>
    <t xml:space="preserve">time to download </t>
  </si>
  <si>
    <t>youlovehien</t>
  </si>
  <si>
    <t xml:space="preserve">spent day at baby's and just got back from cat's. hella fucking tired, but helloo ice cream </t>
  </si>
  <si>
    <t>Sun May 17 00:05:03 PDT 2009</t>
  </si>
  <si>
    <t>edelynfaustina</t>
  </si>
  <si>
    <t xml:space="preserve">ILYSM dear my big baby </t>
  </si>
  <si>
    <t xml:space="preserve">lols. #annoyatrekkie must be the fun-nest hash tag i've seen so far. </t>
  </si>
  <si>
    <t>Sun May 17 00:05:07 PDT 2009</t>
  </si>
  <si>
    <t xml:space="preserve">@BOBBYFRESH09 yesssssssssssir i hear ya </t>
  </si>
  <si>
    <t>TheCyrusSupport</t>
  </si>
  <si>
    <t xml:space="preserve">@ddlovato where ya goin? </t>
  </si>
  <si>
    <t>Sun May 17 00:05:08 PDT 2009</t>
  </si>
  <si>
    <t xml:space="preserve">@johnmaine Oh i know. haha Great show tonight ur awesome. It was fun seeing u  walk by in the hotel hall. the girl u hugged was my sister </t>
  </si>
  <si>
    <t>Sun May 17 00:05:09 PDT 2009</t>
  </si>
  <si>
    <t>Spiritualnsight</t>
  </si>
  <si>
    <t>Ugh Just So Angry ,. Pleas Read And Tell Me If I Am The One To ...:  but getting back to me being upset,.. jes.. http://bit.ly/15ttdt</t>
  </si>
  <si>
    <t xml:space="preserve">Enjoying a night a watchig TV, without taking my sleeping meds. </t>
  </si>
  <si>
    <t>CissySkywalker</t>
  </si>
  <si>
    <t>@Ying_Mei I'm in my first year in the university  studying to be a lawyer. And ya?</t>
  </si>
  <si>
    <t>Sun May 17 00:05:10 PDT 2009</t>
  </si>
  <si>
    <t>@liz I used to have them too but I wanted HQ  I have both of the movies in DVD quality though</t>
  </si>
  <si>
    <t>Sun May 17 00:05:11 PDT 2009</t>
  </si>
  <si>
    <t>tamo caindo, bora floodar  #delongeday #delongeday #delongeday #delongeday #delongeday #delongeday #delongeday #delongeday #delongeday</t>
  </si>
  <si>
    <t>Sun May 17 00:05:12 PDT 2009</t>
  </si>
  <si>
    <t xml:space="preserve">@StDAY Haha, nice. It's a good song.  </t>
  </si>
  <si>
    <t>PauloSalandanan</t>
  </si>
  <si>
    <t xml:space="preserve">Just wlked on rope in wii fit! Haha </t>
  </si>
  <si>
    <t>melanieashleyy</t>
  </si>
  <si>
    <t xml:space="preserve">@Serp_aqua omg! randyyy, i'm following you! </t>
  </si>
  <si>
    <t xml:space="preserve">@SKeleven oh come on...you are a Blonde waiting to happen! </t>
  </si>
  <si>
    <t>Sun May 17 00:05:15 PDT 2009</t>
  </si>
  <si>
    <t>I want someone who would show me the world, not stop me from it. And now I feel like I'm seeing the world  &amp;lt;3</t>
  </si>
  <si>
    <t xml:space="preserve">@JamesSmithComic @johncmayer done and done dudes. Gotta support the home boys. And he's got one girl from Perth following him here </t>
  </si>
  <si>
    <t>chicasharifa</t>
  </si>
  <si>
    <t xml:space="preserve">Its time to change hair color, again.  Black is getting a bit boring.  any suggestions?  Remember, ive got extremely tan skin </t>
  </si>
  <si>
    <t>KatieSeedenburg</t>
  </si>
  <si>
    <t xml:space="preserve">1 week from today I will be in IRELAND!! Being Irish and merry </t>
  </si>
  <si>
    <t>Sun May 17 00:05:16 PDT 2009</t>
  </si>
  <si>
    <t xml:space="preserve">@txrugby2003 Let me know what you might need, I could prolly help you out. </t>
  </si>
  <si>
    <t xml:space="preserve">@trish1972 &amp;lt;3 you! You should come on the message board more often </t>
  </si>
  <si>
    <t>thinks @toddstfu is being a baby and hopes his big gulp rocks him to sleep tonight  thank you, that is all.</t>
  </si>
  <si>
    <t>NarzE</t>
  </si>
  <si>
    <t>rt @god: The truth about HDTV  http://bit.ly/Mzcc1</t>
  </si>
  <si>
    <t xml:space="preserve">@PinkBerryGirl Well thats true, I'm glad I met you. Ha Rhymed again, orry on a roll here </t>
  </si>
  <si>
    <t xml:space="preserve">@mileyc1fan hey im following you  follow me back please thanks </t>
  </si>
  <si>
    <t xml:space="preserve">@kol1986 You are a smart man, my friend, AND you got me to 150 followers, so I'll always be your pimp </t>
  </si>
  <si>
    <t xml:space="preserve">Tweeting driving n talking on the phone...I'm so dangerous LOL. About to take it to the casa! But had fun wid my bookie @Candisscandi </t>
  </si>
  <si>
    <t>Listening to summer and James practicing their freestyling at the plex biatch..  lmao...  So gangster!</t>
  </si>
  <si>
    <t>Istepindung</t>
  </si>
  <si>
    <t xml:space="preserve">That is like the best episode of sunny the dayman song is my ringtone </t>
  </si>
  <si>
    <t xml:space="preserve">@McLovinIsFresh thought you was going to bed dude! </t>
  </si>
  <si>
    <t>Sun May 17 00:05:21 PDT 2009</t>
  </si>
  <si>
    <t xml:space="preserve">just woke up from a 5 hour nap. I think it's time to really go to sleep. Holocaust museum in the morn. </t>
  </si>
  <si>
    <t xml:space="preserve">@Infamous_franki ok...at least once a day </t>
  </si>
  <si>
    <t xml:space="preserve">@thatkevinsmith you da man.  </t>
  </si>
  <si>
    <t>jamiesgotagun</t>
  </si>
  <si>
    <t xml:space="preserve">damn, im gonna be very sucessful with this motherfucking fictitious story im writing </t>
  </si>
  <si>
    <t>lyssieeeeeee</t>
  </si>
  <si>
    <t>Off to perris  with auntie rite &amp;amp;&amp;amp; the cousinsss &amp;lt;333</t>
  </si>
  <si>
    <t>jessstroup</t>
  </si>
  <si>
    <t>@zacktaylor ah! yay!  so when do you get to la?</t>
  </si>
  <si>
    <t>Sun May 17 00:05:24 PDT 2009</t>
  </si>
  <si>
    <t xml:space="preserve">Chocolate wafers and a cold glass of lemonade in a hot sunny day </t>
  </si>
  <si>
    <t>It begins again  VERY excited. Really hope it's legit. Those in the know, jump on board &amp;amp; follow @simeonhobbes  http://tr.im/lz8f #Los ...</t>
  </si>
  <si>
    <t>Sun May 17 00:05:25 PDT 2009</t>
  </si>
  <si>
    <t>chrisdinhh</t>
  </si>
  <si>
    <t xml:space="preserve">I love you guys </t>
  </si>
  <si>
    <t>winstone69</t>
  </si>
  <si>
    <t xml:space="preserve">laying on the bed.... ready to go get some asian takeaway </t>
  </si>
  <si>
    <t>Sun May 17 00:05:26 PDT 2009</t>
  </si>
  <si>
    <t xml:space="preserve">@heystephy I'm not surprised, because American Idiot is immense. If it's anywhere near as good I will be happy </t>
  </si>
  <si>
    <t>annabambina</t>
  </si>
  <si>
    <t>@coasting Thanks   Of those things, we've done Pearl (waterfront, Powell's, brewpub), Alberta for art walk, Hawthorne for bfast</t>
  </si>
  <si>
    <t>Sun May 17 00:05:27 PDT 2009</t>
  </si>
  <si>
    <t>bradilz</t>
  </si>
  <si>
    <t xml:space="preserve">Sunday at Home </t>
  </si>
  <si>
    <t>Sun May 17 00:05:30 PDT 2009</t>
  </si>
  <si>
    <t>babyaybaby</t>
  </si>
  <si>
    <t xml:space="preserve">@bestisalsati geez good to be you best </t>
  </si>
  <si>
    <t>wemzer</t>
  </si>
  <si>
    <t xml:space="preserve">@Kimioko they were literally going off right outside my window. they were for Ring Dance here at the academy </t>
  </si>
  <si>
    <t>Sun May 17 00:05:32 PDT 2009</t>
  </si>
  <si>
    <t>sndesousa</t>
  </si>
  <si>
    <t xml:space="preserve">@tommytkup so true... </t>
  </si>
  <si>
    <t xml:space="preserve">@kaeili my phone said this went through, but i think it lied: i suck at waiting generally but now it's about the fic exchange </t>
  </si>
  <si>
    <t xml:space="preserve">@whybluematters right on! Thank you! Good looking out! </t>
  </si>
  <si>
    <t>There making Fresh Pasta here  Hungry! ) Oh wait Im already eatting icecream )</t>
  </si>
  <si>
    <t>Sun May 17 00:05:35 PDT 2009</t>
  </si>
  <si>
    <t>JillStaggs</t>
  </si>
  <si>
    <t xml:space="preserve">@MatthewBarnett you need more than just one good Aussie friend .. there are lots of us great Aussies </t>
  </si>
  <si>
    <t xml:space="preserve">Morning! Tweet tweet </t>
  </si>
  <si>
    <t xml:space="preserve">http://twitpic.com/5cl0y - The Butt that im trying to loose </t>
  </si>
  <si>
    <t>MLC44</t>
  </si>
  <si>
    <t xml:space="preserve">@libgod thanks for coming in tonight!!!  sorry you had to wait so long, but, as you said, it WAS for the best server in Chicago.  </t>
  </si>
  <si>
    <t>Sun May 17 00:05:37 PDT 2009</t>
  </si>
  <si>
    <t>romanadore</t>
  </si>
  <si>
    <t xml:space="preserve">had a blast at Johnny's </t>
  </si>
  <si>
    <t>Sun May 17 00:05:38 PDT 2009</t>
  </si>
  <si>
    <t>al0466</t>
  </si>
  <si>
    <t>@liltwist twist  it's ya hoe Alli, from Tyler! How's that tattoo?</t>
  </si>
  <si>
    <t>TehCheapOne</t>
  </si>
  <si>
    <t>The truth about HDTV  http://bit.ly/Mzcc1 (via @god) For what most people use HDTVs for I would say this is very true.</t>
  </si>
  <si>
    <t xml:space="preserve">@echoftw welcome girl </t>
  </si>
  <si>
    <t>Sun May 17 00:05:40 PDT 2009</t>
  </si>
  <si>
    <t>going to breakfast  http://tinyurl.com/pvt892</t>
  </si>
  <si>
    <t xml:space="preserve">Goin to bed so i can get up in 6 hrs to go back to work </t>
  </si>
  <si>
    <t>Sun May 17 00:05:41 PDT 2009</t>
  </si>
  <si>
    <t>shootingdonuts</t>
  </si>
  <si>
    <t xml:space="preserve">Me and Marley is a sad movie... Slumdog Millionaire... love the ending </t>
  </si>
  <si>
    <t xml:space="preserve">i'm here at my cousin's house.. </t>
  </si>
  <si>
    <t>Sun May 17 00:05:43 PDT 2009</t>
  </si>
  <si>
    <t>PF09</t>
  </si>
  <si>
    <t>is off to start her first day at chessington world of adventures  - even tho i feeeeeeeeel like tuuuuuurd!</t>
  </si>
  <si>
    <t>imichelle</t>
  </si>
  <si>
    <t xml:space="preserve">I'm having the time of my life. Funny how I c hella  My friends from japan. Time to get loose holla at cha girl </t>
  </si>
  <si>
    <t>katcaisip</t>
  </si>
  <si>
    <t>Boystown  haha</t>
  </si>
  <si>
    <t xml:space="preserve">had a wonderful Saturday.....now I'm ready for Sunday!! Oooo I believe this week will be a glorious!! </t>
  </si>
  <si>
    <t>xx_lexyy</t>
  </si>
  <si>
    <t>did u noee a broken clock is right twice a day???  some great words of wisdone there kinda  lolz</t>
  </si>
  <si>
    <t>Sun May 17 00:05:45 PDT 2009</t>
  </si>
  <si>
    <t>@shane_h @iaquarian @mpesce - update already will ya  you have by personal assurance all will be fine</t>
  </si>
  <si>
    <t>notadriana</t>
  </si>
  <si>
    <t xml:space="preserve">damn man today was niiiiice </t>
  </si>
  <si>
    <t>dvdantzig</t>
  </si>
  <si>
    <t xml:space="preserve">The reactions to mr. Lynton are pretty comprehensive, nothing much to add </t>
  </si>
  <si>
    <t>Sun May 17 00:05:48 PDT 2009</t>
  </si>
  <si>
    <t>pete wentz's twitter backgroud makes me smile every time i see it.  aw.</t>
  </si>
  <si>
    <t xml:space="preserve">@Ri_Guy i am using my cell. Internet issues. Buddy says goodnight. Help that new twitterer kailah. </t>
  </si>
  <si>
    <t xml:space="preserve">If I ever go tanning and dye my hair blonde... then you'll know I've gone insane </t>
  </si>
  <si>
    <t>LeahInPortland</t>
  </si>
  <si>
    <t xml:space="preserve">@allanwhite thanks for letting us kidnap Kristi tonight. I can't tell you how much we needed her with us. </t>
  </si>
  <si>
    <t>Done  .. Received another call for another job yaaay .. Hope things goes well ..</t>
  </si>
  <si>
    <t>Sun May 17 00:10:01 PDT 2009</t>
  </si>
  <si>
    <t xml:space="preserve">I dont need to have fun, i lke to be happy </t>
  </si>
  <si>
    <t xml:space="preserve">just uploaded to new videos to youtube </t>
  </si>
  <si>
    <t>Incwell</t>
  </si>
  <si>
    <t xml:space="preserve">@AmberRaynexxx lol aww pobre cita!! I will try my best..we can rotate days..tomorrow you sleep tonight I'll sleep babes! </t>
  </si>
  <si>
    <t>@heidimontag Ur Are The Most Stunning Girl On This Planet &amp;amp; I Love You! &amp;lt;3  Its Skye By The Way From Australia I Called You YesterdayD</t>
  </si>
  <si>
    <t>Sun May 17 00:10:02 PDT 2009</t>
  </si>
  <si>
    <t>m_Janelle</t>
  </si>
  <si>
    <t xml:space="preserve">Excursion # 2, once the rain subsided, turned out to be a long, and generally excellent day out in  Kingston </t>
  </si>
  <si>
    <t>Cacarloz</t>
  </si>
  <si>
    <t xml:space="preserve">@heidimontag TWITTER, MUSIC, DRUNK. and u? </t>
  </si>
  <si>
    <t xml:space="preserve">Just went on a shopping spree, Mum brought me shoes and clothes for Melbourne !! YAY </t>
  </si>
  <si>
    <t>blitzchamp</t>
  </si>
  <si>
    <t xml:space="preserve">I named my monster team in DQVIII Talking Tyrants. </t>
  </si>
  <si>
    <t>Sun May 17 00:10:03 PDT 2009</t>
  </si>
  <si>
    <t>jamesjaykay</t>
  </si>
  <si>
    <t>@smurfeee yay  im off to bed kinda call if u want to  nite ntie sweet dreams &amp;lt;33333 and i meant what i said earlier</t>
  </si>
  <si>
    <t>Sun May 17 00:10:04 PDT 2009</t>
  </si>
  <si>
    <t>chayseporter</t>
  </si>
  <si>
    <t>thank you @aleesag !  thank you, everyone! best birthday ever. i have the best friends on the planet. nothin' but love.</t>
  </si>
  <si>
    <t>tanyafavitta</t>
  </si>
  <si>
    <t xml:space="preserve">PAYDAYYY!!! whooooooop </t>
  </si>
  <si>
    <t xml:space="preserve">@r0ckergirl14 Lovin' the song you're working on </t>
  </si>
  <si>
    <t>Sun May 17 00:10:06 PDT 2009</t>
  </si>
  <si>
    <t>MelieMelow</t>
  </si>
  <si>
    <t xml:space="preserve">in PARIS. Go to Disney. </t>
  </si>
  <si>
    <t>Wow Green Day' 21st Century Breakdown was released 17 May... Buying it  (Sembawang has 50% discount storewide now)</t>
  </si>
  <si>
    <t>Sun May 17 00:10:07 PDT 2009</t>
  </si>
  <si>
    <t>alyssakonitsney</t>
  </si>
  <si>
    <t xml:space="preserve">prom was really funnnn </t>
  </si>
  <si>
    <t>@heidimontag Ur Are The Most Stunning Girl On This Planet &amp;amp; I Love You! &amp;lt;3  Its Skye By The Way From Australia I Called You Yesterday</t>
  </si>
  <si>
    <t xml:space="preserve">applying for a job at the cinema </t>
  </si>
  <si>
    <t>Sun May 17 00:10:09 PDT 2009</t>
  </si>
  <si>
    <t xml:space="preserve">knowing grapes and shower eggs </t>
  </si>
  <si>
    <t>RecycledAmerica</t>
  </si>
  <si>
    <t xml:space="preserve">Go to sleep. www.myspace.com/recycledamericamusic </t>
  </si>
  <si>
    <t>Off work early  .. And i mean that in more ways than ahead of schedule... Its 3 AM!</t>
  </si>
  <si>
    <t>Sun May 17 00:10:10 PDT 2009</t>
  </si>
  <si>
    <t xml:space="preserve">@joek949 hey!the answer's yes! we're finally here at the same time </t>
  </si>
  <si>
    <t>its a fun day although tiring.  I'll make kwento tomorrow on my blog.</t>
  </si>
  <si>
    <t>Sun May 17 00:10:11 PDT 2009</t>
  </si>
  <si>
    <t>Sun May 17 00:10:12 PDT 2009</t>
  </si>
  <si>
    <t>pharee</t>
  </si>
  <si>
    <t xml:space="preserve">@XavierFan123 are you sure its legal ? </t>
  </si>
  <si>
    <t>eliiinsiinders</t>
  </si>
  <si>
    <t xml:space="preserve">@mitchelmusso Shout out to me Elin, It would be the best day ever! </t>
  </si>
  <si>
    <t>Instant Internet Marketing EMPIRE! + *BONUS* recoup your investment in 24 hours or less  http://short.to/7znv</t>
  </si>
  <si>
    <t>Sun May 17 00:10:13 PDT 2009</t>
  </si>
  <si>
    <t xml:space="preserve">Yeah, that doesn't even make sense. Too tired to care! I danced like crazy for 3 hours straight.   </t>
  </si>
  <si>
    <t xml:space="preserve">@PreetiSodhi thats good la. yes yes im a goodie good girl  being an angel so that can see u people for awhile on the 31st. </t>
  </si>
  <si>
    <t xml:space="preserve">1/3 way in new moon now! heh.. super cool! makes my imagination run wild!!! </t>
  </si>
  <si>
    <t xml:space="preserve">Watching SNL...Green Day just came on. </t>
  </si>
  <si>
    <t>@TheVoiceofWrath LOL, don't worry about it  *hug*</t>
  </si>
  <si>
    <t>@rmccue  ! ! ! ! You'll love it! Can't wait to see you at @AxlsTF2 , where I'm an admin. Best server ever  Happy for you!</t>
  </si>
  <si>
    <t xml:space="preserve">my grandma gave an old polaroid, so great! pictures to come </t>
  </si>
  <si>
    <t>Sun May 17 00:10:17 PDT 2009</t>
  </si>
  <si>
    <t>IHeartHouse</t>
  </si>
  <si>
    <t xml:space="preserve">@fenderboy54 Ah yes. And yes I would rather blame Kevin than take the blame myself. </t>
  </si>
  <si>
    <t xml:space="preserve">@aaronob at least you're not drinking and driving! </t>
  </si>
  <si>
    <t>Sun May 17 00:10:20 PDT 2009</t>
  </si>
  <si>
    <t>technogreek</t>
  </si>
  <si>
    <t xml:space="preserve">So true, that omelette was meat-tastic! Thanks again for treating </t>
  </si>
  <si>
    <t xml:space="preserve">@redchinese19 seems like you have no intention of going to bed. I'm doing the same thing actually. </t>
  </si>
  <si>
    <t xml:space="preserve">There is a guy here wearing the same women's teal v neck t shirt as I am.... Personally I think my boobs look better in it </t>
  </si>
  <si>
    <t>Sun May 17 00:10:23 PDT 2009</t>
  </si>
  <si>
    <t>gavytauro</t>
  </si>
  <si>
    <t xml:space="preserve">thinking on how life is to short... &amp;amp; we should enjoy every minute... </t>
  </si>
  <si>
    <t xml:space="preserve">@StacieBee I'm going to have to start a support group for all of us in Grey's Anatomy withdrawal </t>
  </si>
  <si>
    <t>Sun May 17 00:10:24 PDT 2009</t>
  </si>
  <si>
    <t>spent day at baby's and just got back from cat's. im soo tired. but ice cream will make it all better  goodnite bitches.</t>
  </si>
  <si>
    <t>@tonyeccles I wrote you a testimonial on flickr  Hope that you like it!</t>
  </si>
  <si>
    <t xml:space="preserve">@manojnayak  shld be fine man .. just dont do the moonwalk  </t>
  </si>
  <si>
    <t>Mzmaria89</t>
  </si>
  <si>
    <t xml:space="preserve">oh, best believe ima get that money honey!! nite </t>
  </si>
  <si>
    <t xml:space="preserve">@shaggylive cafe marc aurel. its usually pretty quiet there. Eha's usually only has on average 10 people in there &amp;amp; there's good musics </t>
  </si>
  <si>
    <t xml:space="preserve">I love how my parents who don't even get the appeal of Green Day can't understand why anyone wouldn't like Adam Lambert </t>
  </si>
  <si>
    <t xml:space="preserve">@DarkDucati  $50/hr?  They're mediocre golf clubs, not a Ducati.  And they don't need a tongue bath.  </t>
  </si>
  <si>
    <t>piqah</t>
  </si>
  <si>
    <t xml:space="preserve">going to somewhere sama pawents. </t>
  </si>
  <si>
    <t xml:space="preserve">@cravingforchaos Ohaideretiff. Uh, dyou know if Qwen has a twitter or anything? I haven't talked to her for SO long D: &amp;lt;//3   ily </t>
  </si>
  <si>
    <t>Sun May 17 00:10:27 PDT 2009</t>
  </si>
  <si>
    <t xml:space="preserve">JumbaFund http://bit.ly/sJueS  that's great  helping the less fortunate </t>
  </si>
  <si>
    <t>gabyrosario</t>
  </si>
  <si>
    <t xml:space="preserve">@stylescoop ask @princesstamtam shes a socialite of note. </t>
  </si>
  <si>
    <t>Sydney was awesome thanks to everyone who came  backstage in Brisbane now eating some sick sandwiches!</t>
  </si>
  <si>
    <t>Sun May 17 00:10:29 PDT 2009</t>
  </si>
  <si>
    <t>MagicNarcosis</t>
  </si>
  <si>
    <t>@MrLingo shyt. Thanks for the heads up! Ill see what I can possibly prepare. I've been working on my own album now  trying to get back ...</t>
  </si>
  <si>
    <t>Sun May 17 00:10:30 PDT 2009</t>
  </si>
  <si>
    <t xml:space="preserve">is making a youtube, stickam, and twitter for my and jessi's retardedness </t>
  </si>
  <si>
    <t xml:space="preserve">Found a new drink... Mango Margaritas with pop rocks. </t>
  </si>
  <si>
    <t>treacherousd</t>
  </si>
  <si>
    <t xml:space="preserve">@MarySayWhat yea that's true </t>
  </si>
  <si>
    <t>room finally organized  it took 5 hours, 10 rearrangements to be satisfied.</t>
  </si>
  <si>
    <t xml:space="preserve">@carditz GIVE ME YOUR PAPER! </t>
  </si>
  <si>
    <t>Sun May 17 00:10:36 PDT 2009</t>
  </si>
  <si>
    <t>Having a good weekend so far  Let's make it a great one with a 'W' tomorrow! *fist pump*</t>
  </si>
  <si>
    <t>Sun May 17 00:10:37 PDT 2009</t>
  </si>
  <si>
    <t>had a great night  girls rule, boys drool. lol</t>
  </si>
  <si>
    <t xml:space="preserve">had a great day today.. excited for tomorrow as well </t>
  </si>
  <si>
    <t>Sun May 17 00:10:38 PDT 2009</t>
  </si>
  <si>
    <t xml:space="preserve">@theartofmegan: the books are way better. </t>
  </si>
  <si>
    <t>Sun May 17 00:10:40 PDT 2009</t>
  </si>
  <si>
    <t xml:space="preserve">@Rawrrgasmic woooh! gotta twitpic that! </t>
  </si>
  <si>
    <t xml:space="preserve">Pedrosa got pole position in Le Mans! Yayy.. Hope u can win there, dani </t>
  </si>
  <si>
    <t xml:space="preserve">About to go on a run </t>
  </si>
  <si>
    <t>Sun May 17 00:10:41 PDT 2009</t>
  </si>
  <si>
    <t xml:space="preserve">@shareevania u a damn lie......i broke plenty beds...backs...and relationships to the dream lmfao </t>
  </si>
  <si>
    <t>Sun May 17 00:10:42 PDT 2009</t>
  </si>
  <si>
    <t>Christinaluvu</t>
  </si>
  <si>
    <t xml:space="preserve">To be easyyyy </t>
  </si>
  <si>
    <t xml:space="preserve">@bagusrahmat hey, thx btw </t>
  </si>
  <si>
    <t xml:space="preserve">1 person away from 400 lets go </t>
  </si>
  <si>
    <t>yummay</t>
  </si>
  <si>
    <t>The Maine was aMAzINg yEh. Before after and during was reallyyyy fun. Haha snl is on  like heyyyyyyy!</t>
  </si>
  <si>
    <t>Sun May 17 00:10:43 PDT 2009</t>
  </si>
  <si>
    <t>Sun May 17 00:10:44 PDT 2009</t>
  </si>
  <si>
    <t xml:space="preserve">http://twitpic.com/5cl7i - instead of getting drunk tonight. chill session @ my house </t>
  </si>
  <si>
    <t>Sun May 17 00:10:46 PDT 2009</t>
  </si>
  <si>
    <t>mrkwangstore</t>
  </si>
  <si>
    <t xml:space="preserve">Listening to 'Folk' tag radio at last.fm, once again. It's very good to listen, when somewhat tired. </t>
  </si>
  <si>
    <t>larrrah</t>
  </si>
  <si>
    <t xml:space="preserve">Live long and prosper. Just saw Star Trek. </t>
  </si>
  <si>
    <t xml:space="preserve">http://twitpic.com/5cl7j - Sharing this pic with the Specialty Team Managers taken last May 15th @ Circles Shangri-La Makati. </t>
  </si>
  <si>
    <t>Watching Green Day on SNL.  Awesome. Yup.</t>
  </si>
  <si>
    <t xml:space="preserve">productive day </t>
  </si>
  <si>
    <t>Koryce</t>
  </si>
  <si>
    <t xml:space="preserve">@mitchelmusso I love the movie hatching pete great actor </t>
  </si>
  <si>
    <t xml:space="preserve">@DoctorRobin Sounds very interesting. Is that how you learned to be so caring? Or were you born with that &amp;quot;gene&amp;quot;?  </t>
  </si>
  <si>
    <t>Sun May 17 00:10:49 PDT 2009</t>
  </si>
  <si>
    <t>@brighidg OH SNAP! DUDE. I am LOVING this story!!  *FLAILS*</t>
  </si>
  <si>
    <t xml:space="preserve">@MrsMccracken Ha okayyy  TODAY I'm going to stick in a needle in my mouth to make my lip ring go in without any pain at YOUR HOUSE </t>
  </si>
  <si>
    <t>crashxzebra</t>
  </si>
  <si>
    <t xml:space="preserve">Improv. Take 2. </t>
  </si>
  <si>
    <t xml:space="preserve">@Eshcii digital hugs are all i can physically take right now! haha thanks </t>
  </si>
  <si>
    <t>Sun May 17 00:10:51 PDT 2009</t>
  </si>
  <si>
    <t>natashadelovely</t>
  </si>
  <si>
    <t>Green Day is ROCKING it out on SNL  &amp;lt;3333 i missed them so much.</t>
  </si>
  <si>
    <t xml:space="preserve">@BenjaminEck oooo exciting! </t>
  </si>
  <si>
    <t>Sun May 17 00:10:52 PDT 2009</t>
  </si>
  <si>
    <t xml:space="preserve">final working on world lit. after today, it is over!! </t>
  </si>
  <si>
    <t>Sun May 17 00:15:02 PDT 2009</t>
  </si>
  <si>
    <t xml:space="preserve">@taltalk wow three smileys. That good huh? </t>
  </si>
  <si>
    <t>Sun May 17 00:15:04 PDT 2009</t>
  </si>
  <si>
    <t>about to watch the oc season 3 finale     but oh noez seth is in the trubblez 0.0</t>
  </si>
  <si>
    <t xml:space="preserve">2day after 4-wheeling in the dunes, went back to trailer, &amp;amp; cooked the fish I caught yesterday when deep-sea fishing! </t>
  </si>
  <si>
    <t xml:space="preserve">@DanWarp http://twitpic.com/5bmxq - heï¿½s hot </t>
  </si>
  <si>
    <t>@heidiohlander   thank you heidi....</t>
  </si>
  <si>
    <t xml:space="preserve">@printtroll 3 am here. 9 am in Spain. off to bed my lovely tweople </t>
  </si>
  <si>
    <t>Sun May 17 00:15:09 PDT 2009</t>
  </si>
  <si>
    <t xml:space="preserve">HAHA Yeah I been goin HARD in the studio. Bringin a NEW SOUND to the game. Gym, so I can perform this summer ERRYWHERE &amp;amp; for my TV look </t>
  </si>
  <si>
    <t xml:space="preserve">@lilyroseallen Too right! the first time I heard &amp;quot;It's not me, it's you&amp;quot; it blew me away, and I've gotta lotta music in my collection </t>
  </si>
  <si>
    <t>Sun May 17 00:15:10 PDT 2009</t>
  </si>
  <si>
    <t>JULES021</t>
  </si>
  <si>
    <t xml:space="preserve">can't wait for my trip to Europe! 5 days to go </t>
  </si>
  <si>
    <t>-@iamdiddy  even i dont tweet from concerts, interviews and work lol ...get a grip diddy man!!  x</t>
  </si>
  <si>
    <t xml:space="preserve">@aileen826 anything else u want to see? Been frustrated that there has not been anything good. Btw cast of star trek does look good! </t>
  </si>
  <si>
    <t>missthomi</t>
  </si>
  <si>
    <t xml:space="preserve">@LisaMThomas thanks </t>
  </si>
  <si>
    <t>@onlinedatingpro  Just wanted to make sure you saw, I have a boyfriend now, I met him online...and he's amazing.  Thank you!  yaaaaaaaay!</t>
  </si>
  <si>
    <t>Sun May 17 00:15:11 PDT 2009</t>
  </si>
  <si>
    <t>today was amazing  &amp;lt;3333</t>
  </si>
  <si>
    <t xml:space="preserve">@Claudia_12 Sure....I got my eyes on you </t>
  </si>
  <si>
    <t>danrobsta</t>
  </si>
  <si>
    <t xml:space="preserve">I say 'Rrrrr' you say 'Anks' </t>
  </si>
  <si>
    <t>MAGiC_DANCE88</t>
  </si>
  <si>
    <t xml:space="preserve">@Larrper nope selah its on the divine secrets of the ya ya sisterhood sdtrk.. peep it </t>
  </si>
  <si>
    <t>poojaguha</t>
  </si>
  <si>
    <t xml:space="preserve">@mightyminocha I had forgotten how obsessed you were with Lucky Ali </t>
  </si>
  <si>
    <t xml:space="preserve">@RayOnativia Aww thank you so much! </t>
  </si>
  <si>
    <t xml:space="preserve">@BexieLady  Those Taurus babies do like to hang on in there. </t>
  </si>
  <si>
    <t xml:space="preserve">@Karthik i did my engineering in chennai!!! i soooo totally know the shit! </t>
  </si>
  <si>
    <t>Sun May 17 00:15:14 PDT 2009</t>
  </si>
  <si>
    <t>birthday brunch with my family  yesterday night was just so... funny and fucking embarrassing!</t>
  </si>
  <si>
    <t xml:space="preserve">@moonfrye Mr. Goodbar </t>
  </si>
  <si>
    <t>Sun May 17 00:15:15 PDT 2009</t>
  </si>
  <si>
    <t xml:space="preserve">@jstaffz LOL!!! Yessssssssss </t>
  </si>
  <si>
    <t>Sun May 17 00:15:16 PDT 2009</t>
  </si>
  <si>
    <t>Nymiawr</t>
  </si>
  <si>
    <t xml:space="preserve">waiting for the 5 o'clock mass. </t>
  </si>
  <si>
    <t>Now heading to the running event  nice day so far :p</t>
  </si>
  <si>
    <t>Sun May 17 00:15:17 PDT 2009</t>
  </si>
  <si>
    <t xml:space="preserve">Sitting by the fire </t>
  </si>
  <si>
    <t>judysue02</t>
  </si>
  <si>
    <t xml:space="preserve">WOW! What a night of douches. My own prince charming made it better with his secret tho </t>
  </si>
  <si>
    <t>Now working on weds BAO. In addition to sat-tues.  ????</t>
  </si>
  <si>
    <t>Sun May 17 00:15:19 PDT 2009</t>
  </si>
  <si>
    <t>CJMB1973</t>
  </si>
  <si>
    <t xml:space="preserve">@skallott most welcome Steve  Great to see you and thank you for you imput </t>
  </si>
  <si>
    <t>Sun May 17 00:15:20 PDT 2009</t>
  </si>
  <si>
    <t>@CoulterM hahahahahaha  always love your honesty William.</t>
  </si>
  <si>
    <t xml:space="preserve">@UHMANDUHPLEASE rorsley real thread made of drammz soon, y/y? </t>
  </si>
  <si>
    <t xml:space="preserve">eating dim sum with mom n dad . duh saya baru ingat betapa surga duniany dim sum itu hahahahaha </t>
  </si>
  <si>
    <t>joleynchin</t>
  </si>
  <si>
    <t xml:space="preserve">@sarchan erm don't they normally do? ice cream is supposed to be a BONUS in ice kacang. you pay more for ice cream </t>
  </si>
  <si>
    <t xml:space="preserve">@happy_pills Stuff that can predict stuff... I can be quite gullible, you know </t>
  </si>
  <si>
    <t xml:space="preserve">@jockinsammyy you smiling </t>
  </si>
  <si>
    <t xml:space="preserve">@christinelace but eugene's a lot cuter haha </t>
  </si>
  <si>
    <t xml:space="preserve">is having pancakes with twitter and msn </t>
  </si>
  <si>
    <t>ryandrby</t>
  </si>
  <si>
    <t xml:space="preserve">Just beat dale off the line </t>
  </si>
  <si>
    <t>Sun May 17 00:15:23 PDT 2009</t>
  </si>
  <si>
    <t>snake66</t>
  </si>
  <si>
    <t xml:space="preserve">@joek949 good morning, it,s fantastic sunny day in newcastle </t>
  </si>
  <si>
    <t xml:space="preserve">@christyku More of an insomniac tonight since I had a long nap earlier today, so wide awake now. </t>
  </si>
  <si>
    <t>Sun May 17 00:15:24 PDT 2009</t>
  </si>
  <si>
    <t>@ArnaudJacobs no dont thank again. I send so many sometimes, I dont know which end is up  as 4 the pic, honestly cannot remember-I hav ...</t>
  </si>
  <si>
    <t>@johncmayer putting me to sleep as usual!   http://tinyurl.com/av8hse</t>
  </si>
  <si>
    <t xml:space="preserve">really bored. youtube here i come </t>
  </si>
  <si>
    <t>@unaffected lol! nice recovery.  My formula obviously isn't working for me so I'm done with it. It's time for me to expand my horizons.</t>
  </si>
  <si>
    <t>Sun May 17 00:15:27 PDT 2009</t>
  </si>
  <si>
    <t>Seriously its 3am and I am watching Wine Country.   &amp;lt;3</t>
  </si>
  <si>
    <t>Sun May 17 00:15:28 PDT 2009</t>
  </si>
  <si>
    <t xml:space="preserve">Good night people </t>
  </si>
  <si>
    <t>Sun May 17 00:15:29 PDT 2009</t>
  </si>
  <si>
    <t>EdwardsVolvo</t>
  </si>
  <si>
    <t xml:space="preserve">hey, tired. gonna watch tv nd muck around on the exercise ball. </t>
  </si>
  <si>
    <t xml:space="preserve">I'll be using MySpace Blog as my personal blog! But I'm still keeping my Tumblr of course. </t>
  </si>
  <si>
    <t>Sun May 17 00:15:30 PDT 2009</t>
  </si>
  <si>
    <t>@Dashwitmeeh  oh my dashers</t>
  </si>
  <si>
    <t xml:space="preserve">@LilyRose74 LOL give my happiness till 8.30 work today gotta fry hundreds of eggs among other shit:/ hey ho! Hope u last longer than 2 </t>
  </si>
  <si>
    <t>Sun May 17 00:15:31 PDT 2009</t>
  </si>
  <si>
    <t xml:space="preserve">english assignment and hungry </t>
  </si>
  <si>
    <t>brittanyburton</t>
  </si>
  <si>
    <t>@tinkermellie ohh i didnt know you were an @collegecandy blogger! check out melanie's blog posts, they are great  http://tiny.cc/ek7fK</t>
  </si>
  <si>
    <t>Sun May 17 00:15:32 PDT 2009</t>
  </si>
  <si>
    <t>nathanledet</t>
  </si>
  <si>
    <t xml:space="preserve">@JennananaPink I want a cookie </t>
  </si>
  <si>
    <t xml:space="preserve">Sunday FTW! Painted a bit of walk in record time! </t>
  </si>
  <si>
    <t>JonEdTun</t>
  </si>
  <si>
    <t>Just finished reading &amp;quot;Recreate Your World - Find your voice, shape the culture, change the world&amp;quot;  Very Informational and Stirring!!</t>
  </si>
  <si>
    <t>Sun May 17 00:15:33 PDT 2009</t>
  </si>
  <si>
    <t>@textdrivebys late response again; but yes; JT wants to F#ck this mother  lol</t>
  </si>
  <si>
    <t>Sun May 17 00:15:34 PDT 2009</t>
  </si>
  <si>
    <t xml:space="preserve">@john_bradshaw Did you buy anything? I have nearly the same costume at home </t>
  </si>
  <si>
    <t xml:space="preserve">@TheRealArsenix Ahhhhhhh using my werds against lmao i knew it was a reason y i liked u </t>
  </si>
  <si>
    <t>Trinusen</t>
  </si>
  <si>
    <t xml:space="preserve">My best friend is coming home! cant wait </t>
  </si>
  <si>
    <t>Sun May 17 00:15:36 PDT 2009</t>
  </si>
  <si>
    <t xml:space="preserve">Going home to drunk roy </t>
  </si>
  <si>
    <t>KellyLyons999</t>
  </si>
  <si>
    <t>I hope your having a great time....lucky  You got to see Trent tonight, and Jane's addiction.</t>
  </si>
  <si>
    <t>TjoosDude</t>
  </si>
  <si>
    <t xml:space="preserve">Our giving out of free money got mentioned by @stilgherrian in his article on Crikey.com.au </t>
  </si>
  <si>
    <t>@willconley777 Let me know when you are back  http://bit.ly/16zui8</t>
  </si>
  <si>
    <t>Sun May 17 00:15:38 PDT 2009</t>
  </si>
  <si>
    <t xml:space="preserve">Watching Forgetting Sarah Marshall...I need to smile </t>
  </si>
  <si>
    <t>Sun May 17 00:15:39 PDT 2009</t>
  </si>
  <si>
    <t xml:space="preserve">just got back from prom. very tired. thanks every1 who subscribed while i was gone. half way to 900 </t>
  </si>
  <si>
    <t xml:space="preserve">@brypie I have orange pearl polish that matches our Lotus. </t>
  </si>
  <si>
    <t xml:space="preserve">@mitchelmusso it was amazingggg! Norway won the eurovision song contest!!! An today is norways constitution day! </t>
  </si>
  <si>
    <t xml:space="preserve">@selenaGdemiLROX i already see yours!view my iZone, cuz my background music is demi's La La Land </t>
  </si>
  <si>
    <t>berthajeanetta</t>
  </si>
  <si>
    <t xml:space="preserve">im new here omg still dont understand </t>
  </si>
  <si>
    <t>Sun May 17 00:15:42 PDT 2009</t>
  </si>
  <si>
    <t xml:space="preserve">@denn23 37/38, SKINNY straps. If you see white or pink get both! It's AUD$25 a pair. Thank you muchies! No worries if don't have </t>
  </si>
  <si>
    <t>Sun May 17 00:15:43 PDT 2009</t>
  </si>
  <si>
    <t>wheredidmylmbgo</t>
  </si>
  <si>
    <t xml:space="preserve">@tiffany_jones meet us there </t>
  </si>
  <si>
    <t>Sun May 17 00:15:44 PDT 2009</t>
  </si>
  <si>
    <t xml:space="preserve">Ok, now I'm done tweeting for the night, I need to attempt sleep so I can go to church!  Yay!  Hot dad is MINE! </t>
  </si>
  <si>
    <t>gerrilyn619</t>
  </si>
  <si>
    <t>@N0ELLA21 oooooh yeah cook for us mommy  pls</t>
  </si>
  <si>
    <t xml:space="preserve">Carnival was great. Long day. Then watched movies at my friend's  hopefully I have as much fun at the carnival tomorrow </t>
  </si>
  <si>
    <t xml:space="preserve">@Rafeon haha,yeah,i was goin' for that...*sigh*...let's GOOOOO!!!! let's just take a plane &amp;amp; go! </t>
  </si>
  <si>
    <t>Sun May 17 00:15:45 PDT 2009</t>
  </si>
  <si>
    <t>bluureindrops</t>
  </si>
  <si>
    <t xml:space="preserve">i wish i coul meet taylor swift and take a picture with her.... </t>
  </si>
  <si>
    <t>Sun May 17 00:15:47 PDT 2009</t>
  </si>
  <si>
    <t>MostNonsensical</t>
  </si>
  <si>
    <t xml:space="preserve">sweet dreams world </t>
  </si>
  <si>
    <t xml:space="preserve">@hdavidson11  fantastic me too!! </t>
  </si>
  <si>
    <t>Sun May 17 00:15:48 PDT 2009</t>
  </si>
  <si>
    <t xml:space="preserve">@Denkar1891 Tv in front of the fire   I have dish-pan hands... and lots of green cordial </t>
  </si>
  <si>
    <t xml:space="preserve">yay, good game of soccer, and i made it to the lingerie party with time to spare </t>
  </si>
  <si>
    <t xml:space="preserve">@mitchelmusso scream at me pleasee </t>
  </si>
  <si>
    <t>@popstarmagazine Happy birthday miranda  hope your b-day was AMAZING &amp;amp; you go everything u wanted! xo your awesome love ya&amp;lt;3</t>
  </si>
  <si>
    <t>Sun May 17 00:15:50 PDT 2009</t>
  </si>
  <si>
    <t xml:space="preserve">@jabcreations yeah i keep forgetting that.  I code using the XHTML standard. it was just a sample, geez </t>
  </si>
  <si>
    <t>Sun May 17 00:15:51 PDT 2009</t>
  </si>
  <si>
    <t xml:space="preserve">Being served a lovely breakfast by my 7 year old daughter </t>
  </si>
  <si>
    <t xml:space="preserve">v: Were you smiling because you knew he was right? </t>
  </si>
  <si>
    <t>Sun May 17 00:15:52 PDT 2009</t>
  </si>
  <si>
    <t>puremik21</t>
  </si>
  <si>
    <t xml:space="preserve">@PoliticsRight pelosi has a minor truth problem compared to Cheney and Bush.. Cant we sweep this under the rug already..   </t>
  </si>
  <si>
    <t>JennnaBennna</t>
  </si>
  <si>
    <t xml:space="preserve">Arizona Green Tea is amazing...for everybody who didn't already know that </t>
  </si>
  <si>
    <t>Sun May 17 00:15:54 PDT 2009</t>
  </si>
  <si>
    <t>MagnumHeart</t>
  </si>
  <si>
    <t xml:space="preserve">@luxofgodsgirls you might have a dorm to yourselfs? </t>
  </si>
  <si>
    <t>@btrflynyc NICE PICTURE  ..IT IS HOT AND POPPIN UP IN HERE @ PROMENADE</t>
  </si>
  <si>
    <t>Sun May 17 00:19:51 PDT 2009</t>
  </si>
  <si>
    <t>24k</t>
  </si>
  <si>
    <t xml:space="preserve">@PokerVixen And remember after your drinks at the poker table, please play responsibly! </t>
  </si>
  <si>
    <t>Sun May 17 00:19:52 PDT 2009</t>
  </si>
  <si>
    <t>lildedgurl</t>
  </si>
  <si>
    <t xml:space="preserve">@ryuuenx  OOH! Can I get a mix tape too? In return I'll draw you something EPIIIIC. Anything you want! C'mon~! It's a good deeeal! </t>
  </si>
  <si>
    <t xml:space="preserve">Eating chicken salad with parmesan cheese wrapped in a tortilla </t>
  </si>
  <si>
    <t>ashleeloren</t>
  </si>
  <si>
    <t>@TecmoBoot oh Robert. You have to remember that nick has the Cutest face ever  can't beat it. Sorry</t>
  </si>
  <si>
    <t>Sun May 17 00:19:53 PDT 2009</t>
  </si>
  <si>
    <t>bonfireofvanity</t>
  </si>
  <si>
    <t xml:space="preserve">@keepyourhead Oown, hope you get better soon </t>
  </si>
  <si>
    <t xml:space="preserve">@ricky_enger I want to get samnet! still deciding on it </t>
  </si>
  <si>
    <t>Sun May 17 00:19:54 PDT 2009</t>
  </si>
  <si>
    <t xml:space="preserve">i love my cat </t>
  </si>
  <si>
    <t xml:space="preserve">@1indienation Are you still free-jugging it? </t>
  </si>
  <si>
    <t>Sun May 17 00:19:56 PDT 2009</t>
  </si>
  <si>
    <t xml:space="preserve">@Alyssa_Marie5 I knw; we will soon love! </t>
  </si>
  <si>
    <t>Sun May 17 00:19:57 PDT 2009</t>
  </si>
  <si>
    <t>MichaelVrijhoef</t>
  </si>
  <si>
    <t xml:space="preserve">@TJeuro Do you REALLY want to know?? </t>
  </si>
  <si>
    <t xml:space="preserve">Diva Dolls shut it downnnnnnnnnnnnn!! Great job babe </t>
  </si>
  <si>
    <t>Sun May 17 00:19:59 PDT 2009</t>
  </si>
  <si>
    <t xml:space="preserve">@JennaMadison Ah yep saw that one. I had to run for a cold shower after reading that. </t>
  </si>
  <si>
    <t>Sun May 17 00:20:03 PDT 2009</t>
  </si>
  <si>
    <t>StrangerDangerr</t>
  </si>
  <si>
    <t xml:space="preserve">I called your line too many times, im not obsessed, just impolite </t>
  </si>
  <si>
    <t xml:space="preserve">Working on various things </t>
  </si>
  <si>
    <t>Sun May 17 00:20:01 PDT 2009</t>
  </si>
  <si>
    <t xml:space="preserve">@boomdelirium - yes - we have changed from GIU to NEC </t>
  </si>
  <si>
    <t>Sun May 17 00:20:02 PDT 2009</t>
  </si>
  <si>
    <t>Rebeccaallen</t>
  </si>
  <si>
    <t xml:space="preserve">@r3investigator Wow!! 25 years!! I just read that 2 group at Hannys- laughter!  time fliiies!! Next year ya gotta join us!!! </t>
  </si>
  <si>
    <t xml:space="preserve">man.. rorie &amp;amp; jess need to end up with eachother.. haha gilmore girls </t>
  </si>
  <si>
    <t>Sun May 17 00:20:04 PDT 2009</t>
  </si>
  <si>
    <t xml:space="preserve">Pinky and the Brain is awsome!!! </t>
  </si>
  <si>
    <t>Sun May 17 00:20:05 PDT 2009</t>
  </si>
  <si>
    <t xml:space="preserve">I really want to watch Donnie Darko now! Anyone wanna lend the dvd to me? pleaseeeee? </t>
  </si>
  <si>
    <t>becky_cole</t>
  </si>
  <si>
    <t xml:space="preserve">is calling it a night.. at 2:30am... thats unusual, but nonetheless... buenos noches mis amigos </t>
  </si>
  <si>
    <t>Sun May 17 00:20:06 PDT 2009</t>
  </si>
  <si>
    <t>JacyLacyPants</t>
  </si>
  <si>
    <t>Playing MSN games  Brings back soooo many memories from last year. =3 I love it!</t>
  </si>
  <si>
    <t>offthe4thwall</t>
  </si>
  <si>
    <t xml:space="preserve">http://twitpic.com/5cljk - Bibles are free! Yay!! </t>
  </si>
  <si>
    <t>rhinodakid</t>
  </si>
  <si>
    <t xml:space="preserve">@CeeCeeUK you're like an ï¿½ber-athlete! Good luck </t>
  </si>
  <si>
    <t>Sun May 17 00:20:07 PDT 2009</t>
  </si>
  <si>
    <t>namelesstruth</t>
  </si>
  <si>
    <t>Nameless Truth... Aren't we all a little bisexual?   ---&amp;gt; http://tinyurl.com/c3pfdw</t>
  </si>
  <si>
    <t>Sun May 17 00:20:08 PDT 2009</t>
  </si>
  <si>
    <t xml:space="preserve">@snedwan just been a wee #jakey @tb78 was asking if I sound as rough as u hahaha I now have a mic so will let him hear later </t>
  </si>
  <si>
    <t>@DeepakJain1989 Ya.  He speaks a heavily Punjabi-accent slow Oriya. But it's alright. The people love him nevertheless.</t>
  </si>
  <si>
    <t>craigjw</t>
  </si>
  <si>
    <t xml:space="preserve">Steve and I found a geocache in KL, after a bit of sweating.. not sure if it was the heat or the walk </t>
  </si>
  <si>
    <t>Sun May 17 00:20:09 PDT 2009</t>
  </si>
  <si>
    <t xml:space="preserve">@igluandhartly hey guys, i am loving the hell outta your music. cant wait til you make it big and i can say i knew ya when </t>
  </si>
  <si>
    <t>Sun May 17 00:20:11 PDT 2009</t>
  </si>
  <si>
    <t xml:space="preserve">Bed time church in the am </t>
  </si>
  <si>
    <t xml:space="preserve">i got the america timezone in my body. good afternoon. about to doze off. </t>
  </si>
  <si>
    <t>EvilJuice</t>
  </si>
  <si>
    <t>what!!! ? @leslieMoon fuck yes  what date ?</t>
  </si>
  <si>
    <t>Sun May 17 00:20:13 PDT 2009</t>
  </si>
  <si>
    <t>anastagia</t>
  </si>
  <si>
    <t xml:space="preserve">finally going to bed after a super long day. Meeting Donna Summer tomorrow, can't wait! goodnight </t>
  </si>
  <si>
    <t>tiring :/ just finished cleaning. Another work is coming soon   So laziness is no good</t>
  </si>
  <si>
    <t>Sun May 17 00:20:14 PDT 2009</t>
  </si>
  <si>
    <t xml:space="preserve">My neighbour loaned me 4 huge buckets, so we filled em with ice from downstairs bar, dishwasher was fixed when I got there. </t>
  </si>
  <si>
    <t>Sun May 17 00:20:15 PDT 2009</t>
  </si>
  <si>
    <t>luzbonita</t>
  </si>
  <si>
    <t xml:space="preserve">@bayoyong Nope, just up here for a month doing design work for @onthecity and enjoying this awesome city. </t>
  </si>
  <si>
    <t xml:space="preserve">@tikauliya  i am good, love weekens </t>
  </si>
  <si>
    <t>Sun May 17 00:20:17 PDT 2009</t>
  </si>
  <si>
    <t>dotkob94</t>
  </si>
  <si>
    <t xml:space="preserve">i love miley cyrus and taylor swift...theyre music always makes me feel better </t>
  </si>
  <si>
    <t>Sun May 17 00:20:19 PDT 2009</t>
  </si>
  <si>
    <t>carolwhite73</t>
  </si>
  <si>
    <t xml:space="preserve">today is the day we go to collect the canoe hubby bought on ebay </t>
  </si>
  <si>
    <t>cjcutts</t>
  </si>
  <si>
    <t xml:space="preserve">@jcutts11 gotta live the J-Man! That kid is awesome </t>
  </si>
  <si>
    <t xml:space="preserve">@cardsforheroes hey cool, would have hated to miss the sunshine </t>
  </si>
  <si>
    <t xml:space="preserve">listening to @DavidArchie 's Magic 89.9 interview again. </t>
  </si>
  <si>
    <t xml:space="preserve">@LoriMoreno when my parents saw me on the magazine </t>
  </si>
  <si>
    <t>Sun May 17 00:20:21 PDT 2009</t>
  </si>
  <si>
    <t>Sun May 17 00:20:23 PDT 2009</t>
  </si>
  <si>
    <t>newley</t>
  </si>
  <si>
    <t xml:space="preserve">In a bangkok phone booth waiting out a rain storm. Good cover but humid. </t>
  </si>
  <si>
    <t>titanium_geek</t>
  </si>
  <si>
    <t xml:space="preserve">@lostaddress amen to that! it's nice to follow that example and have a day off once a week. </t>
  </si>
  <si>
    <t>Sun May 17 00:20:26 PDT 2009</t>
  </si>
  <si>
    <t>donchowtacos</t>
  </si>
  <si>
    <t xml:space="preserve">thank you and bye bye SaMo. We will definitely be back.  Hollywood here we come </t>
  </si>
  <si>
    <t>@emma_mai Aww! We'll all have to meet for dinner or something sometime  If we can't arrange that, my birthday's in 3 weeks!</t>
  </si>
  <si>
    <t>Cynthiacrichton</t>
  </si>
  <si>
    <t xml:space="preserve">Had lunch today wid my mates, for pani and anns bdae..it was nice, great feed and good laugh today.. </t>
  </si>
  <si>
    <t>Sun May 17 00:20:29 PDT 2009</t>
  </si>
  <si>
    <t>lindabarlow</t>
  </si>
  <si>
    <t>Twitter didn't start the fire....no, Curt did   I hadn't seen this before, but it's a riot.  Hey that's my kitchen! http://bit.ly/UofOO</t>
  </si>
  <si>
    <t xml:space="preserve">foldn some laundry  what a sat. nite lol its allll good as long as im w essssssex </t>
  </si>
  <si>
    <t>Sun May 17 00:20:30 PDT 2009</t>
  </si>
  <si>
    <t>seb3255</t>
  </si>
  <si>
    <t xml:space="preserve">Had a great time with my Angel. Sleep well beautiful </t>
  </si>
  <si>
    <t xml:space="preserve">@wayway8 I did not, explain please </t>
  </si>
  <si>
    <t>Sun May 17 00:20:33 PDT 2009</t>
  </si>
  <si>
    <t>Emmalopeti</t>
  </si>
  <si>
    <t xml:space="preserve">wel . today i woke up  had a scratch , then squezzd my boobs &amp;amp;said Yaaaay! its my birthday , , , next year </t>
  </si>
  <si>
    <t>Vodius</t>
  </si>
  <si>
    <t xml:space="preserve">@jessabell116 that does help tremendously </t>
  </si>
  <si>
    <t xml:space="preserve">I am just going enjoy these last days i have with you. Gnight. </t>
  </si>
  <si>
    <t>Sun May 17 00:20:35 PDT 2009</t>
  </si>
  <si>
    <t>NickThompsonsho</t>
  </si>
  <si>
    <t xml:space="preserve">@alliepower Happy Birthdayyyyyyyy! </t>
  </si>
  <si>
    <t xml:space="preserve">Night Twit'focas </t>
  </si>
  <si>
    <t>All home and tucked in. Thanks @bigogotswag for everything 2day! My bedtime snack? CORN!  It was tasty.  Nite nite! Zzzzzzzzzz</t>
  </si>
  <si>
    <t>Sun May 17 00:20:36 PDT 2009</t>
  </si>
  <si>
    <t xml:space="preserve">@JoesGaGirl Really....we already rolled around. ;)  Now I'm just recovering. </t>
  </si>
  <si>
    <t>TijanaJade</t>
  </si>
  <si>
    <t>Sky high bruva !!  hahaha at paigeeey the tin man (Y) funny shiiit mann!!!!!!!</t>
  </si>
  <si>
    <t xml:space="preserve">@xedian1727 now im starting hot shots part deux...just as good and hysterical </t>
  </si>
  <si>
    <t>JamesRobbins</t>
  </si>
  <si>
    <t xml:space="preserve">@w1t hahaha touche. Hope to be back banning spammers soon </t>
  </si>
  <si>
    <t>Sun May 17 00:20:37 PDT 2009</t>
  </si>
  <si>
    <t>catching up on all tweets from the week gone!  i've been studdyin maan... =D</t>
  </si>
  <si>
    <t>beautyfulashley</t>
  </si>
  <si>
    <t xml:space="preserve">In the bath... </t>
  </si>
  <si>
    <t xml:space="preserve">With the homiez. But especially with the tightest beezy, RACHEL WANG </t>
  </si>
  <si>
    <t>marlogee1</t>
  </si>
  <si>
    <t xml:space="preserve">@carlysialevert i meant </t>
  </si>
  <si>
    <t>njudah</t>
  </si>
  <si>
    <t xml:space="preserve">@ifonearth_open </t>
  </si>
  <si>
    <t>Etsy Twitter Team is having a sidewalk sale to celebrate Spring! Stop on by and browse a little.  http://bit.ly/14qGpy #etsytwitter #etsy</t>
  </si>
  <si>
    <t>Sun May 17 00:20:39 PDT 2009</t>
  </si>
  <si>
    <t>sportsmatters</t>
  </si>
  <si>
    <t xml:space="preserve">@FollowThePadres:  Nick Hundley is my new favorite Friar.  I'm sure you're a fan of his now too. </t>
  </si>
  <si>
    <t>gothpurrfairy</t>
  </si>
  <si>
    <t>coolest  ttyl tmw ok talk to me when u have time monique22</t>
  </si>
  <si>
    <t>girlsinthenight</t>
  </si>
  <si>
    <t xml:space="preserve">What Cha Doin Twittee's? If your not in the ATL Ur missing me break my diet for a large Chocolate Shake at 3:30am! </t>
  </si>
  <si>
    <t xml:space="preserve">I'm so in love with Anthony Green's voice. Go google him if you don't know who he is </t>
  </si>
  <si>
    <t>http://twitpic.com/5cljg - zees es the car that i saw on the freeway with the Vi4L sticker  such a win and i want one.</t>
  </si>
  <si>
    <t xml:space="preserve">best part of summer- watching the poor kids play around a broken fire hydrant! </t>
  </si>
  <si>
    <t>Sun May 17 00:20:42 PDT 2009</t>
  </si>
  <si>
    <t xml:space="preserve">@ddlovato Why should we? </t>
  </si>
  <si>
    <t xml:space="preserve">Always amusing how celibate priests/monks seem to enjoy talking about a correlation of &amp;quot;family values&amp;quot; and religion </t>
  </si>
  <si>
    <t xml:space="preserve">good lazy Sunday morning!!! Second coffee, my man has gone to work, girls watching Matilda (Roald Dahl) and boys sleeping! </t>
  </si>
  <si>
    <t>Sun May 17 00:20:44 PDT 2009</t>
  </si>
  <si>
    <t>@jake2121 well that's cool  who's the director?</t>
  </si>
  <si>
    <t>Sun May 17 00:20:46 PDT 2009</t>
  </si>
  <si>
    <t>jessaslade</t>
  </si>
  <si>
    <t>@ParanormalPdcst Very interested to hear what you don't think you understand  You'll tweet the episode, yes?</t>
  </si>
  <si>
    <t>Sun May 17 00:20:47 PDT 2009</t>
  </si>
  <si>
    <t xml:space="preserve">@xplosivedst Yes sadly...lol...But I shall be free from the system next weekend. Yay for me...lol.. Hope u had a good one. </t>
  </si>
  <si>
    <t>nscrwriter</t>
  </si>
  <si>
    <t xml:space="preserve">@NASCARGirl14 Ha ha, depends which side of the fan fence you're on </t>
  </si>
  <si>
    <t>beckieestewart</t>
  </si>
  <si>
    <t>off to do the wirrall coastall walk now  welll excitedd, cyaaa in a bitt xx</t>
  </si>
  <si>
    <t>shesXcluSiive</t>
  </si>
  <si>
    <t>Watching never back down..threw powder in my bestiies face becuz she wants to sleep and i dont want her too  ..i can be annyoing</t>
  </si>
  <si>
    <t>Sun May 17 00:20:50 PDT 2009</t>
  </si>
  <si>
    <t xml:space="preserve">@feelingbee she already txt me. </t>
  </si>
  <si>
    <t xml:space="preserve">@ddlovato LOL &amp;quot;You can call me Dragon&amp;quot; </t>
  </si>
  <si>
    <t>Sun May 17 00:20:51 PDT 2009</t>
  </si>
  <si>
    <t>MissAmeti</t>
  </si>
  <si>
    <t xml:space="preserve">Yesterday we won Eurovision, and today its our nationalday.. Proud to be an Norwegian to day.. </t>
  </si>
  <si>
    <t>Sun May 17 00:20:52 PDT 2009</t>
  </si>
  <si>
    <t xml:space="preserve">The clock is not much but woooh! I like it! </t>
  </si>
  <si>
    <t xml:space="preserve">I am just going enjoy to these last days i have with you. Gnight. </t>
  </si>
  <si>
    <t>Sun May 17 00:20:53 PDT 2009</t>
  </si>
  <si>
    <t xml:space="preserve">@JessicAlaynaF kk changed the settings </t>
  </si>
  <si>
    <t xml:space="preserve">@Bearbearina bought tickets in advance this morning </t>
  </si>
  <si>
    <t>@bmthofficial thank you for playing such an amazing show  you guys were great  come back soon pleassse =D</t>
  </si>
  <si>
    <t xml:space="preserve">@oregondave NAh probably his girlfriend is getting his twitter time </t>
  </si>
  <si>
    <t xml:space="preserve">Is home from work! and eating Paella! </t>
  </si>
  <si>
    <t xml:space="preserve">Starbuck bring your own tumbler jadi setengah harga loh </t>
  </si>
  <si>
    <t>our national day, yaay ^^  uhh, and Norway won the Euricvison thing   I'm almost proud xp ehehe.</t>
  </si>
  <si>
    <t>mindyyeung</t>
  </si>
  <si>
    <t xml:space="preserve">Prommm was siiickkkkkk </t>
  </si>
  <si>
    <t>@rumtum_julee thank you!  hugs!</t>
  </si>
  <si>
    <t>Kalegraj</t>
  </si>
  <si>
    <t xml:space="preserve">@diplo Damn!!! 'Twas HILAIR! I loved reading your randomy goddness. More please </t>
  </si>
  <si>
    <t>Sun May 17 00:24:56 PDT 2009</t>
  </si>
  <si>
    <t xml:space="preserve">hey @mitchelmusso! ur new music video is awesome! congratulations </t>
  </si>
  <si>
    <t>ebethke</t>
  </si>
  <si>
    <t>@bassassassins: To do within the next 5 days: Get a picture postcard, get a stamp, write nonsense onto it. Send it back home!  Have fun!</t>
  </si>
  <si>
    <t>Sun May 17 00:24:57 PDT 2009</t>
  </si>
  <si>
    <t>@RayOnativia Oh geez I just realized I wasn't following you.. so sorry. You are now being followed  Herbert would be so proud LOL</t>
  </si>
  <si>
    <t xml:space="preserve">I had a great night! Thank you to @duaba and @safirebebe for letting me crash at their place and the ice cream!! </t>
  </si>
  <si>
    <t>Parris_Studios</t>
  </si>
  <si>
    <t xml:space="preserve">Harey Carey by Will Ferrell, I always think of Ang doing her Harey Carey, ditto with Jess. Thanks Ang </t>
  </si>
  <si>
    <t>Sun May 17 00:24:59 PDT 2009</t>
  </si>
  <si>
    <t xml:space="preserve">@emoisforluvers  haha he so funny! </t>
  </si>
  <si>
    <t>mischa__</t>
  </si>
  <si>
    <t xml:space="preserve">good morning everyone )  I'm having breakfast right now  yaay for mc muffin without ham </t>
  </si>
  <si>
    <t xml:space="preserve">@jinxman I'm amazed that you have nerves to watch Eurovision. I used to watch it as kid and since than my music taste buds are damaged </t>
  </si>
  <si>
    <t>Sun May 17 00:25:01 PDT 2009</t>
  </si>
  <si>
    <t>nyasarah</t>
  </si>
  <si>
    <t xml:space="preserve">went to see davaid and david at MOA last night. Super cute ni David A! </t>
  </si>
  <si>
    <t>@calebandsol,u guys are really awesome.ur music speaks to me!u guys added me on youtube,so i decided to follow u  keep burning for Jesus!</t>
  </si>
  <si>
    <t xml:space="preserve">3:30am--going to bed and I plan on sleeping in until Jason has to leave for tomorrow's wedding </t>
  </si>
  <si>
    <t xml:space="preserve">@nathanrdotca o_O Yay! But you forgot the exclamation points. LOL Sarah! Jane! Smith! </t>
  </si>
  <si>
    <t xml:space="preserve">haha well on a happier note my weekend has been a blast! IlovemyFAMILY </t>
  </si>
  <si>
    <t xml:space="preserve">Wants to go sit outside, and it's 3AM. It would be nice &amp;amp; quiet! </t>
  </si>
  <si>
    <t>vinylwino</t>
  </si>
  <si>
    <t xml:space="preserve">@wnorris3 awesome... lame that it's a FLAC file though.... will make do! </t>
  </si>
  <si>
    <t xml:space="preserve">I's getting there, still 7 drawers to go, one small new wound, and 3 broken nails........but who is counting? </t>
  </si>
  <si>
    <t>Sun May 17 00:25:06 PDT 2009</t>
  </si>
  <si>
    <t>traxylee</t>
  </si>
  <si>
    <t>@Violetlilly That was great! Thanks! I haven't played that in years!  Tracy</t>
  </si>
  <si>
    <t>Sun May 17 00:25:07 PDT 2009</t>
  </si>
  <si>
    <t xml:space="preserve">@Mommykins41 9:30 in the AM </t>
  </si>
  <si>
    <t xml:space="preserve">@pfspleen morning. Shame its overcast. Its glorious here </t>
  </si>
  <si>
    <t>Sun May 17 00:25:08 PDT 2009</t>
  </si>
  <si>
    <t>yilengvang</t>
  </si>
  <si>
    <t xml:space="preserve">wat a day.went out in the morning. map out business in the afternoon.had great chicken terriyaki wit frens and finished it off wit yogurt </t>
  </si>
  <si>
    <t>@adrivee ah goodeh  cuz you can get anemia, then it turns to some cancer in your blood omg i re-read the story lol, loving it XD</t>
  </si>
  <si>
    <t>ann_9787</t>
  </si>
  <si>
    <t xml:space="preserve">watching Next Friday and eating my favorite kind of ice cream mint chocolate chip </t>
  </si>
  <si>
    <t xml:space="preserve">@Karthik @cruisemaniac I always thought chennai has some kind off g33k factory </t>
  </si>
  <si>
    <t>rebelpanda</t>
  </si>
  <si>
    <t xml:space="preserve">posted the pictures of Cook/Archuleta's Concert in multiply. </t>
  </si>
  <si>
    <t>Sun May 17 00:25:10 PDT 2009</t>
  </si>
  <si>
    <t xml:space="preserve">Hundley for the win. Walk off homerun. DAMN THAT'S GOOD! </t>
  </si>
  <si>
    <t>Sun May 17 00:25:11 PDT 2009</t>
  </si>
  <si>
    <t xml:space="preserve">@MaryCateOMalley Thanks Mary </t>
  </si>
  <si>
    <t xml:space="preserve">@infinitysanti WILL DO  Soon as I get home. </t>
  </si>
  <si>
    <t>Sun May 17 00:25:12 PDT 2009</t>
  </si>
  <si>
    <t>iamdmal</t>
  </si>
  <si>
    <t xml:space="preserve">IT's Time WORLD!!!!! THIS TIME AROUND... Just watch </t>
  </si>
  <si>
    <t xml:space="preserve">@djackmanson Always looking for proofreaders! DM me your email address and I'll send you the manuscript if you're interested </t>
  </si>
  <si>
    <t xml:space="preserve">@jennafurbee I miss good concerts, too sometimes, so no worries </t>
  </si>
  <si>
    <t>@lushlady15 haha honoured  hmm stay in apartments as much as you can, cheaper to cook dinner and eat lunch while your out!</t>
  </si>
  <si>
    <t>Sun May 17 00:25:14 PDT 2009</t>
  </si>
  <si>
    <t>@NeonPaul Morning - enjoying the requests  - planning a Surge annual chart show if you are up for contributing in June</t>
  </si>
  <si>
    <t>Sun May 17 00:25:15 PDT 2009</t>
  </si>
  <si>
    <t xml:space="preserve">@Noylaa thankyouu mydear, it did went well, them kids were kickass on stage! And again, so did the teacher hehehe </t>
  </si>
  <si>
    <t xml:space="preserve">Anyone have Danny's Room Full of Smoke Vol.2 CD? I want a song from it really REALLY Badly! </t>
  </si>
  <si>
    <t>Sun May 17 00:25:18 PDT 2009</t>
  </si>
  <si>
    <t>@MJ_MaestroKnows Nope  I'm doing marketing for krew and supra...</t>
  </si>
  <si>
    <t xml:space="preserve">@westham999 Well, they are the #Caps #AHL team. </t>
  </si>
  <si>
    <t>Sun May 17 00:25:20 PDT 2009</t>
  </si>
  <si>
    <t>TrueCommitment</t>
  </si>
  <si>
    <t xml:space="preserve">going to do grocerys </t>
  </si>
  <si>
    <t>Sun May 17 00:25:21 PDT 2009</t>
  </si>
  <si>
    <t>CharlesDevon</t>
  </si>
  <si>
    <t xml:space="preserve">I'm screwed. Howev if anybody cam make it happen its me </t>
  </si>
  <si>
    <t xml:space="preserve">@PeterBestel I assume that doesn't apply to the myriad of dogs and cats who have Twitter accounts! </t>
  </si>
  <si>
    <t>Sun May 17 00:25:22 PDT 2009</t>
  </si>
  <si>
    <t>FrankHummel</t>
  </si>
  <si>
    <t xml:space="preserve">Good morning, playing with my son &amp;quot;Power Miners&amp;quot; </t>
  </si>
  <si>
    <t>Sun May 17 00:25:23 PDT 2009</t>
  </si>
  <si>
    <t xml:space="preserve">@gotsparkly: thanks for tweeting the game!  I got it all at once when I finally had reception again... crazy stuff!  </t>
  </si>
  <si>
    <t>Sun May 17 00:25:24 PDT 2009</t>
  </si>
  <si>
    <t xml:space="preserve">@wickedmickey Thank you and same to you! The snow has finally left you's eh? Bet your LOVIN THAT!!!! Sending warm breezes your way! </t>
  </si>
  <si>
    <t>Sun May 17 00:25:25 PDT 2009</t>
  </si>
  <si>
    <t>drieelle</t>
  </si>
  <si>
    <t xml:space="preserve">unpacking from my trip to Ankara, nice people..great to perform over there Always in my heart Zeynep </t>
  </si>
  <si>
    <t xml:space="preserve">@mstiffanynicole hi lady </t>
  </si>
  <si>
    <t>Sun May 17 00:25:27 PDT 2009</t>
  </si>
  <si>
    <t>@Electrohurtz aww, i like that one, though... i sing it to my boyfriend when i wanna be sweet  #greenday</t>
  </si>
  <si>
    <t xml:space="preserve">@ddlovato My name is Marco and you can call me all night! haha kidding.........SMILE </t>
  </si>
  <si>
    <t>415lova</t>
  </si>
  <si>
    <t xml:space="preserve">Can't wait to watch my older sis graduate today!!! </t>
  </si>
  <si>
    <t xml:space="preserve">@Kelly_StrayCat lol oh shucks, you mean i can't claim to be mrs wahlberg #52,987???? </t>
  </si>
  <si>
    <t>Sun May 17 00:25:28 PDT 2009</t>
  </si>
  <si>
    <t xml:space="preserve">srsly, who labelled these &amp;quot;losers&amp;quot; the &amp;quot;in crowd&amp;quot;? :/ in my opinion, everybody is equal </t>
  </si>
  <si>
    <t>Sun May 17 00:25:30 PDT 2009</t>
  </si>
  <si>
    <t>Stargazing with a siLEE  cuddle time! lalala</t>
  </si>
  <si>
    <t xml:space="preserve">@sczepanski ohh I just love that song.... </t>
  </si>
  <si>
    <t>jIANELLIp</t>
  </si>
  <si>
    <t xml:space="preserve">@therougeband glad to see you guys tonight </t>
  </si>
  <si>
    <t>Sun May 17 00:25:31 PDT 2009</t>
  </si>
  <si>
    <t xml:space="preserve">@jean424 I feel your pain sister... </t>
  </si>
  <si>
    <t>Sun May 17 00:25:32 PDT 2009</t>
  </si>
  <si>
    <t>fishbiscuit13</t>
  </si>
  <si>
    <t>@euterpe42 Don't worry, I loved it (as you probably know from the glomp and...smile from reading it)  &amp;lt;stares at it&amp;gt;</t>
  </si>
  <si>
    <t>Sun May 17 00:25:33 PDT 2009</t>
  </si>
  <si>
    <t>faneebo</t>
  </si>
  <si>
    <t xml:space="preserve">@riseagainstchic hey it was really nice meeting you....the show WAS awesome </t>
  </si>
  <si>
    <t>alsnakey</t>
  </si>
  <si>
    <t xml:space="preserve">@DaniLugosi @EmilySkintight knackered, insane and i need a cure to ease the brain! </t>
  </si>
  <si>
    <t xml:space="preserve">Alex is back home again </t>
  </si>
  <si>
    <t xml:space="preserve">the redness on my face is going down already! i should be left with nothing but a tan soon </t>
  </si>
  <si>
    <t>@jadet6 haha. Heaven bucks  FREE VIAGRA!</t>
  </si>
  <si>
    <t xml:space="preserve">@jordanknight Happy birthday!  hope it's an awesome day!  soak up some sun for me </t>
  </si>
  <si>
    <t>Sun May 17 00:25:35 PDT 2009</t>
  </si>
  <si>
    <t>Eleventy2</t>
  </si>
  <si>
    <t xml:space="preserve">FINAL IGCSE EXAMS ... fml </t>
  </si>
  <si>
    <t>_MaryKate</t>
  </si>
  <si>
    <t xml:space="preserve">Sooo I slightly flooded the bathroom when I took a shower - it's 8:22am &amp;amp; I've already had breakfast and am on the bus to Kilarney </t>
  </si>
  <si>
    <t>arcangel_ws</t>
  </si>
  <si>
    <t xml:space="preserve">@HomeBuddies I was just thinking today that with Twitter it's not 6 degrees of separation anymore... more like 2! </t>
  </si>
  <si>
    <t xml:space="preserve">@capitalized: be on my server on WoW! alterac mnts   </t>
  </si>
  <si>
    <t>Sun May 17 00:25:37 PDT 2009</t>
  </si>
  <si>
    <t xml:space="preserve">@tinklebelle  I would NEVER. haha. i responded. tell me what you think! </t>
  </si>
  <si>
    <t>@heidimontag HEIDI! it was awesome talking to you today  i forgot to give you my twitter name. this is natalie btw. haha follow me!</t>
  </si>
  <si>
    <t xml:space="preserve">someone just told me im the best presenter in the world. its amazing how someone's small peripherals could do someone else some good </t>
  </si>
  <si>
    <t>Sun May 17 00:25:38 PDT 2009</t>
  </si>
  <si>
    <t xml:space="preserve">@heidimontag hey!!! i just finnished watching the hills you are soooo awesome!  you guys rock!  hope to hear-or tweet- from you! </t>
  </si>
  <si>
    <t>Sun May 17 00:25:39 PDT 2009</t>
  </si>
  <si>
    <t xml:space="preserve">@billfromsc that seems very fair. </t>
  </si>
  <si>
    <t>i love  my life  and @terihorowitz , jacquisha, zac efron and edward and chuck bass!!! zzzzzzz</t>
  </si>
  <si>
    <t>Sun May 17 00:25:40 PDT 2009</t>
  </si>
  <si>
    <t xml:space="preserve">@johncmayer NYC misses you too! we will be waiting </t>
  </si>
  <si>
    <t xml:space="preserve">I hate bureaucracy!!! On a lighter note though, I'm really enjoying my freshly brewed coffee </t>
  </si>
  <si>
    <t xml:space="preserve">@LeslieCraig did you get your pics out of the tootsie's office yet? don't forget!!! </t>
  </si>
  <si>
    <t>Sun May 17 00:25:42 PDT 2009</t>
  </si>
  <si>
    <t xml:space="preserve">@johncmayer http://twitpic.com/5ckt6 - loving those eyes </t>
  </si>
  <si>
    <t>Sun May 17 00:25:44 PDT 2009</t>
  </si>
  <si>
    <t>tim_mabalot</t>
  </si>
  <si>
    <t xml:space="preserve">just had a facial. </t>
  </si>
  <si>
    <t>Sun May 17 00:25:45 PDT 2009</t>
  </si>
  <si>
    <t>sophadoph_</t>
  </si>
  <si>
    <t>@TaylorLautner_ hey  just want to say that you are a great actor and I cant wait until New Moon comes out  Sophie</t>
  </si>
  <si>
    <t xml:space="preserve">@100interviews thanks for the follow Derek! </t>
  </si>
  <si>
    <t>Sun May 17 00:25:46 PDT 2009</t>
  </si>
  <si>
    <t>gripc47</t>
  </si>
  <si>
    <t xml:space="preserve">@LisaAngeline ...and with that pic, my phone just melted. so thanks for that </t>
  </si>
  <si>
    <t xml:space="preserve">@TheLadyJane I'm not sneaky! Amazon.co.uk is my godsend. </t>
  </si>
  <si>
    <t xml:space="preserve">addicted to v factory's lovestruck </t>
  </si>
  <si>
    <t>madelinemichell</t>
  </si>
  <si>
    <t xml:space="preserve"> Luvn my new soft pink, lacey....ooop'ooop&amp;lt;3</t>
  </si>
  <si>
    <t>Sun May 17 00:25:47 PDT 2009</t>
  </si>
  <si>
    <t>@NKAirplay Don't sweat it.....comp battery is going down.  I'll hit ya up tomorrow.   Just waiting for hubby's song now.   hehe</t>
  </si>
  <si>
    <t xml:space="preserve">@DJSMOOK  I'd love to hop islands for some gigs. Gigs gigs gigs, I got music all up on my mind. </t>
  </si>
  <si>
    <t>Sun May 17 00:25:49 PDT 2009</t>
  </si>
  <si>
    <t>ElifinGunlugu</t>
  </si>
  <si>
    <t>Antakya yahut Refik Halitï¿½in Asiï¿½de timsah yï¿½zdï¿½rdï¿½?ï¿½ ?ehir  http://elifingunlugu.spaces.live.com/blog/cns!C65C82CC09453D5E!630.entry</t>
  </si>
  <si>
    <t>Sun May 17 00:25:50 PDT 2009</t>
  </si>
  <si>
    <t xml:space="preserve">@akomuzikera Ah. So I guess it's okay if I just lurk in the background and wait for some drunk twittering to commence? </t>
  </si>
  <si>
    <t>Sun May 17 00:25:51 PDT 2009</t>
  </si>
  <si>
    <t>pauljosephlao</t>
  </si>
  <si>
    <t xml:space="preserve">Another great day spent with my beautiful girlfriend and my good homies. </t>
  </si>
  <si>
    <t xml:space="preserve">@VampireStan  *whisper in the wind*  Otis... Otis Redding... you should cue up some Otis Redding   </t>
  </si>
  <si>
    <t>@heidimontag well its like 8:30am for me haha!  whatre you doing? x</t>
  </si>
  <si>
    <t>Sun May 17 00:25:52 PDT 2009</t>
  </si>
  <si>
    <t>k bye twit. going to watch MVs on youtube k. will miss ya. going jogging later  bye!</t>
  </si>
  <si>
    <t>@simplytweet Heh, no, that's cool, just jumping on opportunities  TL is very easy to implement though.</t>
  </si>
  <si>
    <t>Sun May 17 00:25:53 PDT 2009</t>
  </si>
  <si>
    <t>marianne_o8</t>
  </si>
  <si>
    <t>@DavidArchie . The black one your wearing last night. Just a remembrance.  &amp;lt;3 . Lots of love?.</t>
  </si>
  <si>
    <t>deas216</t>
  </si>
  <si>
    <t xml:space="preserve">listening to some jamie cullum, waiting for my flight outta houston...back to florida I must go </t>
  </si>
  <si>
    <t>Good night y'all  *muaaah*</t>
  </si>
  <si>
    <t xml:space="preserve">My cupcake has to work in the morning. Wonder if he'll be mad if I woke him up! </t>
  </si>
  <si>
    <t>briannahughes</t>
  </si>
  <si>
    <t xml:space="preserve">@BrianMcnugget I TOTALLY WENT TO SCHOOL WITH UR LITTLE SISTER BRYDIE OR SOMETHING!!! LIKE 10 YRS AGO. YES IKNOW im cool </t>
  </si>
  <si>
    <t>Sun May 17 00:29:54 PDT 2009</t>
  </si>
  <si>
    <t xml:space="preserve">@Katsotomo  Th'as cause JoeMac sings it </t>
  </si>
  <si>
    <t xml:space="preserve">@ceibner ooohhh..business class...lucky you </t>
  </si>
  <si>
    <t>Sun May 17 00:29:56 PDT 2009</t>
  </si>
  <si>
    <t xml:space="preserve">Good Morning to all my UK Tweeples! </t>
  </si>
  <si>
    <t>Sun May 17 00:29:57 PDT 2009</t>
  </si>
  <si>
    <t xml:space="preserve">@missjia lmfao!!!!!.......!.... Wait did she just say niggas and yeast infection in the same sentence...i think i gotta throw up </t>
  </si>
  <si>
    <t xml:space="preserve">Watching season 1 of Martin with a pint of Blue Bell cookies n cream ice cream and not a thing to do tomorrow! could life be any better? </t>
  </si>
  <si>
    <t xml:space="preserve">@naynay9595 Haha, thank you. I'll watch it now </t>
  </si>
  <si>
    <t>caari95</t>
  </si>
  <si>
    <t xml:space="preserve">@ddlovato 4 days for see you in Argentina!  I'm so excited, and you? </t>
  </si>
  <si>
    <t>says sino may kakilalang OFW? I need it for my script.. reply pls  http://plurk.com/p/uajiw</t>
  </si>
  <si>
    <t>Sun May 17 00:29:59 PDT 2009</t>
  </si>
  <si>
    <t>Nahh. I wouldn't get in trouble.  I never ever drink...</t>
  </si>
  <si>
    <t>Sun May 17 00:30:00 PDT 2009</t>
  </si>
  <si>
    <t>Rosa_T</t>
  </si>
  <si>
    <t xml:space="preserve">Mikes labtop is slooow...&amp;amp; I can't believe he caught me... just kidding babe...  </t>
  </si>
  <si>
    <t>Jessrenee21</t>
  </si>
  <si>
    <t xml:space="preserve">Just got home 4rm visiting someone special </t>
  </si>
  <si>
    <t>Sun May 17 00:30:05 PDT 2009</t>
  </si>
  <si>
    <t xml:space="preserve">@moonfrye Reeses peanut butter cups!! Wish they made them like 'Reeses peanut butter BARS!' </t>
  </si>
  <si>
    <t xml:space="preserve">Just got home. It's 3 AM. And, I'm not tired. I'll read Dracula and do my homework like a good girl, which I am </t>
  </si>
  <si>
    <t xml:space="preserve">@davidebrewster Hi David, No never had the pleasure. Morning. </t>
  </si>
  <si>
    <t>Sun May 17 00:30:07 PDT 2009</t>
  </si>
  <si>
    <t>jessicatheg</t>
  </si>
  <si>
    <t>Out this beyotch  zZzZzz</t>
  </si>
  <si>
    <t>Sun May 17 00:30:08 PDT 2009</t>
  </si>
  <si>
    <t xml:space="preserve">@TalulaKim Ooh, dangerous. Reminds me of me in a shoe store. LOL </t>
  </si>
  <si>
    <t xml:space="preserve">can't believe The Sun isn't running an article on Eurovision online this morning!! Ah well, it's #SFA sunday, that's more important! </t>
  </si>
  <si>
    <t>Sun May 17 00:30:09 PDT 2009</t>
  </si>
  <si>
    <t>Watching @tommcfly on sound, hope you get better soon  xo</t>
  </si>
  <si>
    <t>unsure_hundred</t>
  </si>
  <si>
    <t xml:space="preserve">@exitxemergency mmmmmm. caaaaass. </t>
  </si>
  <si>
    <t>Sun May 17 00:30:10 PDT 2009</t>
  </si>
  <si>
    <t>home from work - gourmet burger in hand  awesome</t>
  </si>
  <si>
    <t>Sun May 17 00:30:11 PDT 2009</t>
  </si>
  <si>
    <t>mmmmaps</t>
  </si>
  <si>
    <t xml:space="preserve">@taylorswift13 Oh my goodness tonight was perfect! Thanks for the amazing show! </t>
  </si>
  <si>
    <t>Sun May 17 00:30:12 PDT 2009</t>
  </si>
  <si>
    <t>Hard work pays offff! &amp;amp;so does team work!  thx guys! Seeeee u inna bit @maziiebaby! Ily! &amp;amp;josh.b thx too!</t>
  </si>
  <si>
    <t xml:space="preserve">hey mercedes sing alongs. </t>
  </si>
  <si>
    <t>Sun May 17 00:30:13 PDT 2009</t>
  </si>
  <si>
    <t xml:space="preserve">@funnclub hmmm it better be healthy food bro lmao </t>
  </si>
  <si>
    <t>SonoranDreams</t>
  </si>
  <si>
    <t xml:space="preserve">OK!  Turnin' this thing off and goin' to bed now.  </t>
  </si>
  <si>
    <t>@WiltingSoul   c ya leter</t>
  </si>
  <si>
    <t>what's your best netbook? my treat  http://review-joe.com/netbook/ #rex</t>
  </si>
  <si>
    <t xml:space="preserve">@LindseyMadonna you have her name in your twitter name </t>
  </si>
  <si>
    <t>Sun May 17 00:30:16 PDT 2009</t>
  </si>
  <si>
    <t>lindseybp1</t>
  </si>
  <si>
    <t xml:space="preserve">@ChrisEYB thanks for that.  hope you guys had a good time in detroit </t>
  </si>
  <si>
    <t>@ferryinfo ooh thanks ferryinfo for retweeting my message  I'm a huge Sydney ferries fan! Love Sydney, love the harbour! Love the ferries!</t>
  </si>
  <si>
    <t>yemaboi</t>
  </si>
  <si>
    <t xml:space="preserve">ooh, new washing machine arrived today  have to set it up in a bit </t>
  </si>
  <si>
    <t>lvandermey</t>
  </si>
  <si>
    <t xml:space="preserve">@lisamvm and, in light of your egypt trip going so well, marci and I are gonna try to do Greece/Italy next summer </t>
  </si>
  <si>
    <t>Sun May 17 00:30:18 PDT 2009</t>
  </si>
  <si>
    <t>blairhudson</t>
  </si>
  <si>
    <t xml:space="preserve">@lisaaaa_ show off. </t>
  </si>
  <si>
    <t>Sun May 17 00:30:19 PDT 2009</t>
  </si>
  <si>
    <t xml:space="preserve">@HayleyNewland Morning Hayley.... green tea and toast, I would sit outside in the sun, but it aint 'that' warm.... lol </t>
  </si>
  <si>
    <t>[-O] @moonfrye Reeses peanut butter cups!! Wish they made them like 'Reeses peanut butter BARS!'  http://tinyurl.com/q4paof</t>
  </si>
  <si>
    <t>allisonw1989</t>
  </si>
  <si>
    <t xml:space="preserve">@taylorswift13 i have tickets for your show in edmonton AB this summer. cant wait! i think you're amazing! </t>
  </si>
  <si>
    <t xml:space="preserve">tiiired. Sister's birthday. Excited for tomorrow, ill be picking up my cap and gown </t>
  </si>
  <si>
    <t>Sun May 17 00:30:21 PDT 2009</t>
  </si>
  <si>
    <t xml:space="preserve">is wishing a Happy 21st Birthday to his cousin @Ryanfs welcome to the club! </t>
  </si>
  <si>
    <t>listofnow</t>
  </si>
  <si>
    <t xml:space="preserve">@boomdelirium  no no, not offended at ALL.  I thought you really were taking a lesbian to your dance. I was saying &amp;quot;right on!&amp;quot;  </t>
  </si>
  <si>
    <t>Sun May 17 00:30:23 PDT 2009</t>
  </si>
  <si>
    <t>@Essendon_FC Great work, hoping you guys can keep it up.  CARN THE BOMBERS!</t>
  </si>
  <si>
    <t xml:space="preserve">Good Morning everyone </t>
  </si>
  <si>
    <t>@xamylouise  BTW, what do you think of the Kaulitz Twins' new hairstyles?</t>
  </si>
  <si>
    <t>SuzeIngram</t>
  </si>
  <si>
    <t xml:space="preserve">@martinpolley @docbaty Thanks for the walk estimates. I'll let you know tomorrow how long it actually takes me </t>
  </si>
  <si>
    <t>Montagist</t>
  </si>
  <si>
    <t>@sarasioux I wasn't kidding when I said I was impressed. Have fun sleeping it off  ps: Is Melo built on drupal?</t>
  </si>
  <si>
    <t>cutecollegekid8</t>
  </si>
  <si>
    <t xml:space="preserve">@suburbanmuse Oh French hat, you are so silly.  Tee hee hee.  </t>
  </si>
  <si>
    <t>chanellealexis</t>
  </si>
  <si>
    <t xml:space="preserve">with all the cousins </t>
  </si>
  <si>
    <t>Sun May 17 00:30:27 PDT 2009</t>
  </si>
  <si>
    <t>yeahitsmichelle</t>
  </si>
  <si>
    <t xml:space="preserve">I found a loophole ; and made Ronald's weekend </t>
  </si>
  <si>
    <t>Sun May 17 00:30:28 PDT 2009</t>
  </si>
  <si>
    <t>@TamaraSchilling@HemalRadia Thank you! You made my morning!  &amp;lt; My pleasure Tamara! I've just gotten on here now, how are you &amp;amp; your w'end?</t>
  </si>
  <si>
    <t xml:space="preserve">@lynnbryn we have to pass the farm shop to go get petrol so good excuse to call in. sit and look at sheep in fields while drink coffee. </t>
  </si>
  <si>
    <t xml:space="preserve">had a tweet published in the Chicago Red Eye. </t>
  </si>
  <si>
    <t xml:space="preserve">@lalayu You're havin too much fun on Twitter tonight. I'm having what you're having. </t>
  </si>
  <si>
    <t>Sun May 17 00:30:31 PDT 2009</t>
  </si>
  <si>
    <t>aimeeeeah</t>
  </si>
  <si>
    <t xml:space="preserve">is having the best wkend ever!! </t>
  </si>
  <si>
    <t>Sun May 17 00:30:32 PDT 2009</t>
  </si>
  <si>
    <t xml:space="preserve">Wondering where in the hell my sister finds these LOSERS?! Lol... Gosh im so mean but hey i speak the truth </t>
  </si>
  <si>
    <t>HelenitaSalsita</t>
  </si>
  <si>
    <t xml:space="preserve">sunny sunday! </t>
  </si>
  <si>
    <t>Sun May 17 00:30:33 PDT 2009</t>
  </si>
  <si>
    <t>Cheyelene_Music</t>
  </si>
  <si>
    <t xml:space="preserve">so apparently my lucky number is nine?. cool. (: hehe. </t>
  </si>
  <si>
    <t xml:space="preserve">I listened to David Cook's album. All the songs are great! </t>
  </si>
  <si>
    <t>overtimeagain</t>
  </si>
  <si>
    <t xml:space="preserve">Dinner in France on the other hand - well that's something else entirely </t>
  </si>
  <si>
    <t xml:space="preserve">@jordanknight happy birthday Jordan!! Hope you have a fabulous day </t>
  </si>
  <si>
    <t>avshalome</t>
  </si>
  <si>
    <t xml:space="preserve">I just start following Sockington. 500,000 ppl. can't be fooled by a cat </t>
  </si>
  <si>
    <t>Sun May 17 00:30:36 PDT 2009</t>
  </si>
  <si>
    <t>b_zak</t>
  </si>
  <si>
    <t xml:space="preserve">that was a good nite, now goodnight </t>
  </si>
  <si>
    <t>Sun May 17 00:30:37 PDT 2009</t>
  </si>
  <si>
    <t>chan_lock</t>
  </si>
  <si>
    <t xml:space="preserve">going to bed  i am loving life right now </t>
  </si>
  <si>
    <t xml:space="preserve">I'i'm tweeting from the internet on my phone! </t>
  </si>
  <si>
    <t>celebgal123</t>
  </si>
  <si>
    <t>is wanting to see Justin Bieber live  (L) &amp;lt;3</t>
  </si>
  <si>
    <t>Sun May 17 00:30:39 PDT 2009</t>
  </si>
  <si>
    <t>@rubbertexcooper soon i will visit, but soon also id like you to visit   ive a whol week of in june  right after CF</t>
  </si>
  <si>
    <t>is in Meycauayan..will be giving a talk in a few minutes  http://plurk.com/p/uajoc</t>
  </si>
  <si>
    <t>@One_Bloody_Poet Oh. Thanks.  It's someone specific though.</t>
  </si>
  <si>
    <t xml:space="preserve">@nikki_morris ~ over in the Eastern part of the US.  It's 3;29 am. I can't sleep. WTF. PLEASE God save the &amp;quot;king&amp;quot;  </t>
  </si>
  <si>
    <t xml:space="preserve">@nonafairuz You looked great! Don't sweat it. </t>
  </si>
  <si>
    <t>Sun May 17 00:30:40 PDT 2009</t>
  </si>
  <si>
    <t>jaruzek</t>
  </si>
  <si>
    <t xml:space="preserve">@ilkeryoldas202 That's crazy that the first web server was a NeXT! As a Mac user, I'm happy </t>
  </si>
  <si>
    <t xml:space="preserve">Had fun tonight with @pinky_27 and @iheartmycupcake </t>
  </si>
  <si>
    <t>eladsof</t>
  </si>
  <si>
    <t xml:space="preserve">@RoyOsherove please let me know when they arrive and what is the cost. </t>
  </si>
  <si>
    <t>Sun May 17 00:30:41 PDT 2009</t>
  </si>
  <si>
    <t xml:space="preserve">@TimmyGrunt nothing new there then </t>
  </si>
  <si>
    <t>kater_potater</t>
  </si>
  <si>
    <t xml:space="preserve">@micheleeeex rofl LARF is the best word ever </t>
  </si>
  <si>
    <t>Sun May 17 00:30:45 PDT 2009</t>
  </si>
  <si>
    <t xml:space="preserve">@kidakaka book on competency mapping... </t>
  </si>
  <si>
    <t>Sun May 17 00:30:46 PDT 2009</t>
  </si>
  <si>
    <t>sarahlovesricky</t>
  </si>
  <si>
    <t>running from ants. talking on the phone. looking for an apt and wondering why you are following me  oh and sprint sucks butt crack!</t>
  </si>
  <si>
    <t xml:space="preserve">@ElainaAvalos I don't follow the celebs, but anything sports related gets my adrenalin pumping! </t>
  </si>
  <si>
    <t>Sun May 17 00:30:50 PDT 2009</t>
  </si>
  <si>
    <t>widswick</t>
  </si>
  <si>
    <t xml:space="preserve">; ai said that she will be here by 4 asiiiiiiiiik </t>
  </si>
  <si>
    <t>http://ow.ly/7ikQ &amp;lt;-Get the NEW FuseBox Radio Broadcast episode in a pretty weekly newsletter w/ some FREE music!  #blackradio #music</t>
  </si>
  <si>
    <t>errikam</t>
  </si>
  <si>
    <t xml:space="preserve">haha nathan and ray are too funny. gnite guys </t>
  </si>
  <si>
    <t>Sun May 17 00:30:52 PDT 2009</t>
  </si>
  <si>
    <t xml:space="preserve">@B3M thanks.... i think? </t>
  </si>
  <si>
    <t>Sun May 17 00:30:54 PDT 2009</t>
  </si>
  <si>
    <t>ilovespeidi_xo</t>
  </si>
  <si>
    <t>@heidimontag hey its @Samm_xo  i've made this twitter cause they are both the best and i want to show u how much you guys mean 2 me! xox</t>
  </si>
  <si>
    <t xml:space="preserve">@RealJulie hey julie!! thanks a lot for the info...i really wanted to be in the cast...you're so great </t>
  </si>
  <si>
    <t xml:space="preserve">HAPPY BDAY BOBBY!!! (ebony) </t>
  </si>
  <si>
    <t>Sun May 17 00:30:55 PDT 2009</t>
  </si>
  <si>
    <t xml:space="preserve">@wowie I don't watch 24 but that doesn't mean we can't still be friends </t>
  </si>
  <si>
    <t>Sun May 17 00:34:58 PDT 2009</t>
  </si>
  <si>
    <t xml:space="preserve">@JennaMadison Too true, one doesn't get a power blush all that often pmsl. Good work </t>
  </si>
  <si>
    <t>marcobarbosa</t>
  </si>
  <si>
    <t xml:space="preserve">@arnoldwender Cool! And I hope you won't get any. I lost my HD but luckily I saved my profile in a memory card..phew! so all good now too </t>
  </si>
  <si>
    <t xml:space="preserve">i love the attic! </t>
  </si>
  <si>
    <t>Sun May 17 00:34:59 PDT 2009</t>
  </si>
  <si>
    <t xml:space="preserve">@AClockworkToad Glad to hear it, I'm good thanks </t>
  </si>
  <si>
    <t>Sun May 17 00:35:00 PDT 2009</t>
  </si>
  <si>
    <t>vessaaaa</t>
  </si>
  <si>
    <t xml:space="preserve">@justrabe yay! Keep your eyes open! </t>
  </si>
  <si>
    <t>booger555</t>
  </si>
  <si>
    <t>just getting home fom the beech an a bomb party  i dont feel so good...well texxt me if you wanna talk &amp;lt;3</t>
  </si>
  <si>
    <t>Watching chick flicks w/ the ladie's all night; tissues, Sangria &amp;amp; girl talk to keep us in check!!  (via @GabyJuarez)</t>
  </si>
  <si>
    <t>Sun May 17 00:35:01 PDT 2009</t>
  </si>
  <si>
    <t>mollymcglinchey</t>
  </si>
  <si>
    <t xml:space="preserve">Shot a chrome shotgun and a 9mm today- I shot a small target over 20 yds away with the 9 mm </t>
  </si>
  <si>
    <t>Sun May 17 00:35:03 PDT 2009</t>
  </si>
  <si>
    <t>bagaholic03</t>
  </si>
  <si>
    <t xml:space="preserve">@jenniealminar well whaddya know!!! awesome freebie </t>
  </si>
  <si>
    <t xml:space="preserve">ups. Am scris articol ce va fi publicat intr-o revista si scrisesem ca vreau link pe &amp;quot;bookblog.ro&amp;quot; ) My bad </t>
  </si>
  <si>
    <t>why does the UK not have one of these   http://bit.ly/3imeo</t>
  </si>
  <si>
    <t>@RaraACTIVE really?! send me the link!!  x</t>
  </si>
  <si>
    <t>Sun May 17 00:35:04 PDT 2009</t>
  </si>
  <si>
    <t>soundtrackgeek</t>
  </si>
  <si>
    <t xml:space="preserve">@LesleyChang and he did a great job too. Imagine that </t>
  </si>
  <si>
    <t>muscati</t>
  </si>
  <si>
    <t xml:space="preserve">@mrsythe I dont care what you say, I'm towing the official line. Twitter is public and searchable </t>
  </si>
  <si>
    <t xml:space="preserve">@FeeDidy you are not overweight!! seriously, you've got that figure every girl is envious of. </t>
  </si>
  <si>
    <t>Sun May 17 00:35:06 PDT 2009</t>
  </si>
  <si>
    <t xml:space="preserve">@roseanne0619 welcome to twitter!!!!! </t>
  </si>
  <si>
    <t xml:space="preserve">@Music4urSoul yea.. i hope so too.. </t>
  </si>
  <si>
    <t xml:space="preserve">@LeahJKelly Leah I understand but I look at this way i get concerts...and to meet all the great people I have chatted to for along time </t>
  </si>
  <si>
    <t xml:space="preserve">Had best surf! Mama, papa &amp;amp; baby dolphin almost headbutted me in wave. So freaking cool! And I had my best surf in months. Really had fun </t>
  </si>
  <si>
    <t>monicanathalia</t>
  </si>
  <si>
    <t>@selenagomez hey selena.Idk how much post that I've sent to you.It's just to much  btw. You rock. Reply please?A little 'hi' will be great</t>
  </si>
  <si>
    <t>mattttthew</t>
  </si>
  <si>
    <t xml:space="preserve">@jacvanek  high five ! we're watching the same thing </t>
  </si>
  <si>
    <t>Sun May 17 00:35:08 PDT 2009</t>
  </si>
  <si>
    <t xml:space="preserve">@SnoozeyQ Thank you Susan, much appreciated! I look fwd to finding out more about you too! Thank you 4 your lovely words, hv a great day </t>
  </si>
  <si>
    <t>ahappyphace</t>
  </si>
  <si>
    <t xml:space="preserve">They should really make a LML website, so the people on FML can compare it to their own lives, and it'll sound twice as worse. </t>
  </si>
  <si>
    <t xml:space="preserve">Ohh, boyfriends at the studio recording. Jealouss...NOT </t>
  </si>
  <si>
    <t>Sun May 17 00:35:09 PDT 2009</t>
  </si>
  <si>
    <t>Just got home from groovin' the moo  Was incredible.</t>
  </si>
  <si>
    <t>awh! rad is super cute!  http://bit.ly/8yRYo  &amp;lt;3</t>
  </si>
  <si>
    <t>Sun May 17 00:35:11 PDT 2009</t>
  </si>
  <si>
    <t>Simocha</t>
  </si>
  <si>
    <t xml:space="preserve">@andrelucas yes its realy shit... but sometimes we believe that we can win </t>
  </si>
  <si>
    <t xml:space="preserve">Nice work stefan and ingo bethke at the Dakota tonight!  Great playing, great writing , plus going out downtown makes me feel cool </t>
  </si>
  <si>
    <t>rollofquarters</t>
  </si>
  <si>
    <t xml:space="preserve"> Josh Groban's music is my happy place.</t>
  </si>
  <si>
    <t>yeinkim</t>
  </si>
  <si>
    <t xml:space="preserve">@terhys awww adam haha that's super cute. maybe you need to start playing basketball with him, and you'll get a picture too </t>
  </si>
  <si>
    <t xml:space="preserve">http://twitpic.com/5cm28 - Ageliki's puppy Pacino, splayed out </t>
  </si>
  <si>
    <t>finishing my part of the scrapbook for our math prof  --haven't studied yet. :O</t>
  </si>
  <si>
    <t>erin_alisha</t>
  </si>
  <si>
    <t xml:space="preserve">@rhenadeary | me too! </t>
  </si>
  <si>
    <t xml:space="preserve">AGAIN THANK YOU DAVID COOK AND @DavidArchie FOR ONE AMAAAAZING EXPERIENCE I WOULD NEVER FORGET  hope you enjoyed ur stay here </t>
  </si>
  <si>
    <t>Sun May 17 00:35:16 PDT 2009</t>
  </si>
  <si>
    <t>ajaaax</t>
  </si>
  <si>
    <t>is playing resto city.  http://plurk.com/p/uakjc</t>
  </si>
  <si>
    <t>Sun May 17 00:35:17 PDT 2009</t>
  </si>
  <si>
    <t>meghannelson</t>
  </si>
  <si>
    <t>Had an amazing night out with old friends, Van friends and new friends at the Madison in Toronto  Goodtimes had by all!</t>
  </si>
  <si>
    <t>@DeiondraSanders aaaayyyy!! what kinda trouble u gettin into?  lol</t>
  </si>
  <si>
    <t>@Sibri Mornin  How are you?</t>
  </si>
  <si>
    <t>thaniaclair</t>
  </si>
  <si>
    <t xml:space="preserve">Fomos na LDS em Melbourne. </t>
  </si>
  <si>
    <t xml:space="preserve">waiting for suju on inkigayo, they're performing it's you for the first time </t>
  </si>
  <si>
    <t xml:space="preserve">@roleychiu Oh my gosh, my boyfriend got HD and we sit there all day long and watch Discovery and National Geographic..it is amazing </t>
  </si>
  <si>
    <t>Sun May 17 00:35:19 PDT 2009</t>
  </si>
  <si>
    <t xml:space="preserve">Time for a nice healthy fried breakfast </t>
  </si>
  <si>
    <t>heartsFF5</t>
  </si>
  <si>
    <t>@alyluvsjb ok i will.  lu2</t>
  </si>
  <si>
    <t>Sun May 17 00:35:20 PDT 2009</t>
  </si>
  <si>
    <t>OK the reason I added the #3hotwords is because I dont see enough of the really powerfully positive ones out there  last one:Real is Right</t>
  </si>
  <si>
    <t>lol the photo with me and andy is sooo retarded i look like im about to piss myself bahaha  i probs was</t>
  </si>
  <si>
    <t>Sun May 17 00:35:22 PDT 2009</t>
  </si>
  <si>
    <t xml:space="preserve">@kayenchante whoops double-sent. that's great  can't wait </t>
  </si>
  <si>
    <t>denhamcoote</t>
  </si>
  <si>
    <t xml:space="preserve">@marcforrest Very very cool! Thanks for the inspiration! </t>
  </si>
  <si>
    <t>kristin879</t>
  </si>
  <si>
    <t xml:space="preserve">Going to town and celebrate Norway National Day!!! Happy 17 May to all!!!! </t>
  </si>
  <si>
    <t>Sun May 17 00:35:23 PDT 2009</t>
  </si>
  <si>
    <t xml:space="preserve">@jwarren87 garsh, no. bed lasted about 7 minutes.... LOL! </t>
  </si>
  <si>
    <t>Sun May 17 00:35:24 PDT 2009</t>
  </si>
  <si>
    <t>deaf258</t>
  </si>
  <si>
    <t xml:space="preserve">ohh my gawd!!  I'm so out of it!     Love my peeps tonight!  ily! </t>
  </si>
  <si>
    <t>JonnyPaula</t>
  </si>
  <si>
    <t xml:space="preserve">Drove through some of the worst fog of my life for 200+ miles- but we made it to vermont safe and sound </t>
  </si>
  <si>
    <t>Sun May 17 00:35:28 PDT 2009</t>
  </si>
  <si>
    <t xml:space="preserve">@tinklebelle and I to you! </t>
  </si>
  <si>
    <t>Sun May 17 00:35:29 PDT 2009</t>
  </si>
  <si>
    <t xml:space="preserve">@rianov Wowzers! Cool pictures Ree! </t>
  </si>
  <si>
    <t>Sun May 17 00:35:30 PDT 2009</t>
  </si>
  <si>
    <t xml:space="preserve">@alanjlee Not happy to say in public: it's too good a place to badmouth it. I'm sure it was just a bad weekend for staffing. </t>
  </si>
  <si>
    <t>Sun May 17 00:35:32 PDT 2009</t>
  </si>
  <si>
    <t>skratchedkitty</t>
  </si>
  <si>
    <t>@OriginalGata &amp;quot;wonderin why it's only after dark....&amp;quot; - looooves the musak  ? http://blip.fm/~6gb7t</t>
  </si>
  <si>
    <t>@dannitothemoon haha. well thanks.  my favorite right now is my gabe one.  idk why. hahaha.</t>
  </si>
  <si>
    <t>Limespace</t>
  </si>
  <si>
    <t>@johnbat Hey! Why not try us?  http://limespace.net/</t>
  </si>
  <si>
    <t>Sun May 17 00:35:34 PDT 2009</t>
  </si>
  <si>
    <t xml:space="preserve">@pandaaMONIA liiaaaaamm! shaun looked hot in ur myspace photos  hes my husband  did u tell him i love him? even though he knows haha </t>
  </si>
  <si>
    <t xml:space="preserve">@vaxen_var THANKS!!! </t>
  </si>
  <si>
    <t>gegay</t>
  </si>
  <si>
    <t xml:space="preserve">@mallycakes Dirty </t>
  </si>
  <si>
    <t>Sun May 17 00:35:35 PDT 2009</t>
  </si>
  <si>
    <t>djshares</t>
  </si>
  <si>
    <t xml:space="preserve">They call this work?  Weird. Life is good!! </t>
  </si>
  <si>
    <t xml:space="preserve">@heidimontag I just got off of work...not to mention I went in on my day off!  Talk about dedication.  </t>
  </si>
  <si>
    <t>Sun May 17 00:35:38 PDT 2009</t>
  </si>
  <si>
    <t>nak1986</t>
  </si>
  <si>
    <t>I recieved an unexpected text! How exciting!  The forcast is looking sunny in Neil world! Shame back in reality its raining! bleuch!</t>
  </si>
  <si>
    <t>Sun May 17 00:35:36 PDT 2009</t>
  </si>
  <si>
    <t xml:space="preserve">just came back home from class test! it went..well, pretty good i must say! </t>
  </si>
  <si>
    <t>comptonmusic</t>
  </si>
  <si>
    <t xml:space="preserve">Going to sleep just to rise in 4 hours and drive 4 more home. Just another days work. </t>
  </si>
  <si>
    <t>Had the longest week of my life... Getting some much needed sleep.  goodnight. xo</t>
  </si>
  <si>
    <t>LolaOnSerotonin</t>
  </si>
  <si>
    <t xml:space="preserve">@ilikedginger lol @ special brownies </t>
  </si>
  <si>
    <t>Sun May 17 00:35:39 PDT 2009</t>
  </si>
  <si>
    <t xml:space="preserve">go Saints!!! If they win i'll be 8 for 8 this week </t>
  </si>
  <si>
    <t>@_Chelsea_Marie haha thanku  how are you?</t>
  </si>
  <si>
    <t xml:space="preserve">@rollofquarters mine too </t>
  </si>
  <si>
    <t>Sun May 17 00:35:41 PDT 2009</t>
  </si>
  <si>
    <t xml:space="preserve">yeeeeaaaaahh daddy is coming </t>
  </si>
  <si>
    <t>Sun May 17 00:35:42 PDT 2009</t>
  </si>
  <si>
    <t xml:space="preserve">@boricuapacosolt i would if i had a myspace but i dont im jus up on da twitta </t>
  </si>
  <si>
    <t>Sun May 17 00:35:43 PDT 2009</t>
  </si>
  <si>
    <t xml:space="preserve">I feel so Martha Stewart-y today. </t>
  </si>
  <si>
    <t>joweezy</t>
  </si>
  <si>
    <t>Just a simple wave of hello makes my day. Thanks Chanel  haha</t>
  </si>
  <si>
    <t xml:space="preserve">Watching chick flicks w/ the ladie's all night; tissues, Sangria &amp;amp; girl talk to keep us in check!! </t>
  </si>
  <si>
    <t>Sun May 17 00:35:44 PDT 2009</t>
  </si>
  <si>
    <t>@matuahaami thanks for commenting bro. any feedback from colleagues will help me present something worthwhile to my workmates  chur</t>
  </si>
  <si>
    <t>@JoesGaGirl Lord, girl you got dong on the brain   LOL</t>
  </si>
  <si>
    <t>Sun May 17 00:35:46 PDT 2009</t>
  </si>
  <si>
    <t>@Alyssa_Milano I went hiking with a friend we had fun  I'm glad you had a good little escape time! Now I'm going to bed sooo tired ttfn&amp;lt;3u</t>
  </si>
  <si>
    <t xml:space="preserve">P.S.: That's a real Russian pride, a Russian guy from Norway has won, he's cute </t>
  </si>
  <si>
    <t>sarahhhmock</t>
  </si>
  <si>
    <t>@AlexAllTimeLow i forgive you alex  you guys did great though. i was sad i didnt get to meet you after though.. next time &amp;lt;3</t>
  </si>
  <si>
    <t>Sun May 17 00:35:47 PDT 2009</t>
  </si>
  <si>
    <t>@RayOnativia I know right! yea we will fit it in..  lets see something else to talk about.. NY!! i want to go there</t>
  </si>
  <si>
    <t>Sun May 17 00:35:49 PDT 2009</t>
  </si>
  <si>
    <t xml:space="preserve">@beezleberry  thanks, but wait a minute for waht it was? </t>
  </si>
  <si>
    <t>Sun May 17 00:35:50 PDT 2009</t>
  </si>
  <si>
    <t>ChristinaLee</t>
  </si>
  <si>
    <t>@BrianCHouston Following ur tweets makes me want to move my fam to AUS!!  Bless you all Much!! In Christ!</t>
  </si>
  <si>
    <t>Sun May 17 00:35:52 PDT 2009</t>
  </si>
  <si>
    <t>IrvinHWhitlow</t>
  </si>
  <si>
    <t xml:space="preserve">@NarissaShanise Thank you so much. I just have to keep on pushing hard and eventually it will pay off </t>
  </si>
  <si>
    <t>#StarTrek in 41 minutes  haven't acquired #IPhone 16 G yet, comparing prices and what about HTC #Windows Mobile 6.5? http://ow.ly/7mXY</t>
  </si>
  <si>
    <t>Sun May 17 00:35:53 PDT 2009</t>
  </si>
  <si>
    <t xml:space="preserve">@KeshLondon good..now if it was you then I would probably have to get drunk witcha and smash </t>
  </si>
  <si>
    <t>Sun May 17 00:35:54 PDT 2009</t>
  </si>
  <si>
    <t xml:space="preserve"> greeeeattttt fuckingf night much bneeded!</t>
  </si>
  <si>
    <t>Sun May 17 00:35:55 PDT 2009</t>
  </si>
  <si>
    <t xml:space="preserve">@jennafurbee those will be the first ones I check out on iTunes! And then I'll probably kick myself for not going to the concert, eh? </t>
  </si>
  <si>
    <t xml:space="preserve">Lots of fun at SL Podshock meet-up last night! Nice folks. By rights, I should probably have a massive hang-over </t>
  </si>
  <si>
    <t>Sun May 17 00:35:56 PDT 2009</t>
  </si>
  <si>
    <t>SoozeOr</t>
  </si>
  <si>
    <t xml:space="preserve">Good morning and a fine week to everyone! </t>
  </si>
  <si>
    <t>Odarious</t>
  </si>
  <si>
    <t xml:space="preserve">Workout done! </t>
  </si>
  <si>
    <t>Sun May 17 00:39:56 PDT 2009</t>
  </si>
  <si>
    <t xml:space="preserve">@eeshkapeesh and back to you my darling </t>
  </si>
  <si>
    <t xml:space="preserve">@MizSocialite Good Question.. I'll Answer it on Monday </t>
  </si>
  <si>
    <t>@BrodyJenner And such a beautiful lady she is!!! woo hoo, canadian girls!!!  xoxo</t>
  </si>
  <si>
    <t>Sun May 17 00:39:57 PDT 2009</t>
  </si>
  <si>
    <t>maattchuu</t>
  </si>
  <si>
    <t>HOME. Tired. Fun fun night with the fellas. Went to Downtown Disney, and ate at SONICS!  That place is soo good! Hope to eat there again!</t>
  </si>
  <si>
    <t>Sun May 17 00:39:58 PDT 2009</t>
  </si>
  <si>
    <t>JD_Wright</t>
  </si>
  <si>
    <t>@GeekyWhiteGuy True enough.  Ja'adon Thek sounds good.    I need to post an OOC introduction in the OOC thread tonight.</t>
  </si>
  <si>
    <t>Sun May 17 00:40:01 PDT 2009</t>
  </si>
  <si>
    <t>NGenX</t>
  </si>
  <si>
    <t xml:space="preserve">@letssingbaby i am a lil bit tired now, but i drink some coffee, then my body works </t>
  </si>
  <si>
    <t>AlohaCarrie</t>
  </si>
  <si>
    <t xml:space="preserve">@cheval_blanc I hope she didn't suffer too much. Now your focus needs to be to care for you and your family. You need TLC now </t>
  </si>
  <si>
    <t>Sun May 17 00:40:02 PDT 2009</t>
  </si>
  <si>
    <t xml:space="preserve">@hummingbird604 Aww, you are awesome. </t>
  </si>
  <si>
    <t xml:space="preserve">Checking the internet if Lenny is already awake... LOL  Where are the Toulouse pics, sweetheart? And good morning by the way... </t>
  </si>
  <si>
    <t>Sun May 17 00:40:05 PDT 2009</t>
  </si>
  <si>
    <t xml:space="preserve"> I love everyone! Its a simple fact. Everyone, everything and every place.  xo Carissa</t>
  </si>
  <si>
    <t>@kentgarrison I'd vote for you.  *two thumbs up*</t>
  </si>
  <si>
    <t>Sun May 17 00:40:09 PDT 2009</t>
  </si>
  <si>
    <t xml:space="preserve">@cassidycullenx im great thanx!!! wats it like in the us at the moment? </t>
  </si>
  <si>
    <t>callohea</t>
  </si>
  <si>
    <t>Moooorning  Will update the web design again although its sunny out there.</t>
  </si>
  <si>
    <t>Sun May 17 00:40:11 PDT 2009</t>
  </si>
  <si>
    <t>miszwaah</t>
  </si>
  <si>
    <t>@alexderossi never knew you could sing  ganda po ng vesion mo..</t>
  </si>
  <si>
    <t>Sun May 17 00:40:12 PDT 2009</t>
  </si>
  <si>
    <t>filpizlo</t>
  </si>
  <si>
    <t>awesome to see mtrt taking up 300% CPU on carnage.  concurrent GCs are fun.   until, of course, it reveals a nasty crash!  d'oh!</t>
  </si>
  <si>
    <t xml:space="preserve">@rbateson I was at Loganpalooza </t>
  </si>
  <si>
    <t>Sun May 17 00:40:13 PDT 2009</t>
  </si>
  <si>
    <t xml:space="preserve">@noowieng wait please. must learn first </t>
  </si>
  <si>
    <t>mrtweetlovesyou</t>
  </si>
  <si>
    <t xml:space="preserve">@mandiem Thanks for helping us get discovered by @tredlin. </t>
  </si>
  <si>
    <t>Sun May 17 00:40:14 PDT 2009</t>
  </si>
  <si>
    <t>pinayxfantasie</t>
  </si>
  <si>
    <t xml:space="preserve">On the couch, got my coffee, time to relax n unwind... </t>
  </si>
  <si>
    <t>Sun May 17 00:40:16 PDT 2009</t>
  </si>
  <si>
    <t>iambranded</t>
  </si>
  <si>
    <t xml:space="preserve">@Sharmela622  hey u....whats up? glad u checked it out </t>
  </si>
  <si>
    <t>@piparrot congrats sweetie  and Good Morning xxx</t>
  </si>
  <si>
    <t>Sun May 17 00:40:19 PDT 2009</t>
  </si>
  <si>
    <t>martinknorr</t>
  </si>
  <si>
    <t>@Birnentine thank you.  how was your rudi-evening?</t>
  </si>
  <si>
    <t xml:space="preserve">@TheVoiceofWrath LMAO, then get off twitter and go to bed </t>
  </si>
  <si>
    <t>2ny4me</t>
  </si>
  <si>
    <t xml:space="preserve">@KevinHart4real all of cleveland is hood </t>
  </si>
  <si>
    <t>andreinadeleo</t>
  </si>
  <si>
    <t xml:space="preserve">Listening &amp;quot;Trainweck&amp;quot; by Demi ^^ I love this song. Dems is the best </t>
  </si>
  <si>
    <t xml:space="preserve">@sleepydumpling glad you liked the story! It was what we &amp;quot;writers&amp;quot; call a &amp;quot;metaphor&amp;quot; </t>
  </si>
  <si>
    <t>JoeRialiS</t>
  </si>
  <si>
    <t xml:space="preserve">@mitchelmusso OMG I finished from see your video &amp;quot;Hey&amp;quot; is amazing  is very funny!!! I like it so much!!!!!! </t>
  </si>
  <si>
    <t>Sun May 17 00:40:21 PDT 2009</t>
  </si>
  <si>
    <t>@freosan You can count on that  #bubblebathtweet</t>
  </si>
  <si>
    <t xml:space="preserve">Leaving Mom's after another good round of Train. 2nd time under 200 score! </t>
  </si>
  <si>
    <t>Sun May 17 00:40:22 PDT 2009</t>
  </si>
  <si>
    <t>@rayafahzera lol. I don't have the confident to add myself there.  )</t>
  </si>
  <si>
    <t>@Seajaye Thank u for all ur precious comments. You are so wonderful &amp;amp; giving  #gratitude</t>
  </si>
  <si>
    <t>just had my nails done  they're pink and blue.. isn't that cool?? lol! i ate a ton of ice cream coz it's too hot today.</t>
  </si>
  <si>
    <t xml:space="preserve">@ArnaudJacobs No probs. Good luck with it. Persist, it does take a bit of getting your head around </t>
  </si>
  <si>
    <t>Sun May 17 00:40:25 PDT 2009</t>
  </si>
  <si>
    <t>@lyndons If it has good food and view... maybe DM me the place   I am always looking for great places to eat at (service always changes)</t>
  </si>
  <si>
    <t>Sun May 17 00:40:26 PDT 2009</t>
  </si>
  <si>
    <t xml:space="preserve">@annamalgorzata start your essay babe </t>
  </si>
  <si>
    <t>Eric Clapton - &amp;quot;Promises&amp;quot; Thanks for starting me on a Clapton binge!  @venussuz  ? http://blip.fm/~6gbdf</t>
  </si>
  <si>
    <t xml:space="preserve">@henryb35 I don't play wow any more haha. Just drink </t>
  </si>
  <si>
    <t xml:space="preserve">guys, watch this Eugene Domingo's interview with David A. and David C. ROFLOL. this is really hilarious! laughtrip </t>
  </si>
  <si>
    <t>Sun May 17 00:40:27 PDT 2009</t>
  </si>
  <si>
    <t xml:space="preserve">@tanyakhoun Yeah all great here, thanks! Hope all's great with you. LOVELY hearing from you! </t>
  </si>
  <si>
    <t>Sun May 17 00:40:28 PDT 2009</t>
  </si>
  <si>
    <t xml:space="preserve">@STARxNuFFxSAID Das what Trey Songz say in his sawng... Im jus singin along </t>
  </si>
  <si>
    <t xml:space="preserve">Since tweeting about my lost luggage, now followed by co-founder of Trace Me Luggage Trackers.  Now if only I'd known about this before </t>
  </si>
  <si>
    <t xml:space="preserve">see you later Helsinki. It's been all fischizzle </t>
  </si>
  <si>
    <t>Sun May 17 00:40:29 PDT 2009</t>
  </si>
  <si>
    <t xml:space="preserve">... you down or move on. I chose the latter and have been happy ever since. lesson learned this weekend </t>
  </si>
  <si>
    <t xml:space="preserve">@xXJess017Xx hey girl!! i think i got a video for you but i was drunk but i think its cool lol </t>
  </si>
  <si>
    <t>Sun May 17 00:40:30 PDT 2009</t>
  </si>
  <si>
    <t>stevemanch</t>
  </si>
  <si>
    <t xml:space="preserve">@trunty_me_jazzo may be ?? Never know </t>
  </si>
  <si>
    <t>natecrinkle</t>
  </si>
  <si>
    <t xml:space="preserve">@PP_Toni lol, well thats for my macedonian friends who hardly understand english </t>
  </si>
  <si>
    <t xml:space="preserve">wants to read Tams oneshot </t>
  </si>
  <si>
    <t>Sun May 17 00:40:31 PDT 2009</t>
  </si>
  <si>
    <t>followtweeters</t>
  </si>
  <si>
    <t xml:space="preserve">Follow us and we will follow you </t>
  </si>
  <si>
    <t xml:space="preserve">Does your current web hosting suck? Try us! http://limespace.net/ </t>
  </si>
  <si>
    <t>Sun May 17 00:40:32 PDT 2009</t>
  </si>
  <si>
    <t>fotoaddict</t>
  </si>
  <si>
    <t xml:space="preserve">@milenakohlhofer Find the right tour guide, and all out can be managed...  </t>
  </si>
  <si>
    <t>@alexderossi never knew you could sing  ganda po ng version mo..</t>
  </si>
  <si>
    <t xml:space="preserve">@cathybabyyy I love you  gooosh. does does thou not feel my love </t>
  </si>
  <si>
    <t>Sun May 17 00:40:33 PDT 2009</t>
  </si>
  <si>
    <t xml:space="preserve">Just finished my &amp;quot;How well do you know Anne?&amp;quot; quiz in facebook </t>
  </si>
  <si>
    <t>With a little Kennedy style thrown in.  http://bit.ly/yK934</t>
  </si>
  <si>
    <t>Sun May 17 00:40:34 PDT 2009</t>
  </si>
  <si>
    <t>Kyo0tdemon</t>
  </si>
  <si>
    <t xml:space="preserve">Well, I am really off to bed. Didn't get much sleep last night &amp;amp; I had a long day today. Good night/morning/evening/day/midday twits! </t>
  </si>
  <si>
    <t>Sun May 17 00:40:35 PDT 2009</t>
  </si>
  <si>
    <t>krishnamenon</t>
  </si>
  <si>
    <t>Some say we are in the best times ....   ..nothing wrong in believing that !</t>
  </si>
  <si>
    <t>Sun May 17 00:40:36 PDT 2009</t>
  </si>
  <si>
    <t xml:space="preserve">Oh btw I'm not that sure if it's a stereo lol. Whatever it's called </t>
  </si>
  <si>
    <t xml:space="preserve">@sarahlreed you'll be fine </t>
  </si>
  <si>
    <t xml:space="preserve">@1critic @cleaninggirl @KatGirl44 Yay! Good to be approved </t>
  </si>
  <si>
    <t>HelloBayley</t>
  </si>
  <si>
    <t xml:space="preserve">@THE_REAL_SHAQ Will I get a Shaq attack?  Holla!  </t>
  </si>
  <si>
    <t>@candice5355  ahh i know i would die !</t>
  </si>
  <si>
    <t>kailiis</t>
  </si>
  <si>
    <t xml:space="preserve">today's my brother's music school(?) graduation, going soon </t>
  </si>
  <si>
    <t>Sun May 17 00:40:41 PDT 2009</t>
  </si>
  <si>
    <t>@dazzleme18 Awww, Im glad you love Hanson, too!  They're awesome! If the last you've heard was This Time Around, tho, you've missed a LOT!</t>
  </si>
  <si>
    <t xml:space="preserve">So tired from the carnival. Can't sleep and i finally got to C my bf Yay! </t>
  </si>
  <si>
    <t>Sun May 17 00:40:42 PDT 2009</t>
  </si>
  <si>
    <t xml:space="preserve">@AntonioCapo Far from embarassing them - most peeps are delighted to be recognized! </t>
  </si>
  <si>
    <t xml:space="preserve">going out for dinner with Lee!! </t>
  </si>
  <si>
    <t xml:space="preserve">&amp;quot;Tonight I will be miss Saigon&amp;quot; from the broadway and west end musicalhit miss Saigon. </t>
  </si>
  <si>
    <t>kmodder</t>
  </si>
  <si>
    <t xml:space="preserve">Run windows on your mac (VirtualBox) Download: http://bit.ly/oDqRb You'll need a copy of Win XP of course </t>
  </si>
  <si>
    <t>Sun May 17 00:40:45 PDT 2009</t>
  </si>
  <si>
    <t>karahendy</t>
  </si>
  <si>
    <t xml:space="preserve">I need to clean my phone it's starting to resemble the iPod Touches in the store. </t>
  </si>
  <si>
    <t>brookeiloveyou</t>
  </si>
  <si>
    <t xml:space="preserve">@shark_slys I agree </t>
  </si>
  <si>
    <t>Sun May 17 00:40:46 PDT 2009</t>
  </si>
  <si>
    <t>VeneiBoy</t>
  </si>
  <si>
    <t xml:space="preserve">She makes me happppyyyyyy! </t>
  </si>
  <si>
    <t xml:space="preserve">@PinkMordeno yah....great songs! </t>
  </si>
  <si>
    <t xml:space="preserve">Give 5 Twollars @BuissonDEtoiles because I think he's generous enough to give me back 10 times more TW than I just gave him </t>
  </si>
  <si>
    <t>Sun May 17 00:40:47 PDT 2009</t>
  </si>
  <si>
    <t xml:space="preserve">@nobleism Sorry for SLOW reply! Those Romans were tricky folk. It could have gone anywhere. </t>
  </si>
  <si>
    <t>Sun May 17 00:40:50 PDT 2009</t>
  </si>
  <si>
    <t xml:space="preserve">@Mimiluvsglitter awww ur the best, i wanna meet bay area peeps already </t>
  </si>
  <si>
    <t>Sun May 17 00:40:51 PDT 2009</t>
  </si>
  <si>
    <t xml:space="preserve">have a great sunday with mom and dad </t>
  </si>
  <si>
    <t>The concert was great it was like swimming with sweaty bodies haha sweet  home now and no black eyes</t>
  </si>
  <si>
    <t>Popcorn and a movie with my baby then off to bed.  night</t>
  </si>
  <si>
    <t>Sun May 17 00:40:52 PDT 2009</t>
  </si>
  <si>
    <t xml:space="preserve">Circles- All time low </t>
  </si>
  <si>
    <t>just got home from the movies  good day!</t>
  </si>
  <si>
    <t>Sun May 17 00:40:56 PDT 2009</t>
  </si>
  <si>
    <t xml:space="preserve">@GeorgiaPrincez Fair enought   Gotta admire a girl who knows what she wants </t>
  </si>
  <si>
    <t>@Contendo sorry, missed this tweet. We're staying in a Yurt onone of the dutch islands  yurt is a mongolian nomadic tent. It's big!</t>
  </si>
  <si>
    <t>Tevans7</t>
  </si>
  <si>
    <t xml:space="preserve">@mileycyrus I thought u said jealousy was the worst trait in anyone? </t>
  </si>
  <si>
    <t>up early, enjoyed Eurovision lastnight. Was rooting for Estonia, but Norway done a good job  Lol @ Jade + violin collission.</t>
  </si>
  <si>
    <t xml:space="preserve">Off to meet an old buddy of mine this afternoon at StarBux, some design work this morning then, if the Mrs let's me </t>
  </si>
  <si>
    <t xml:space="preserve">Lady Marmalade  &amp;amp; hilarious texts from emma, perfect combination </t>
  </si>
  <si>
    <t>Sun May 17 00:40:57 PDT 2009</t>
  </si>
  <si>
    <t xml:space="preserve">@adrianspencer g'morning </t>
  </si>
  <si>
    <t xml:space="preserve">@moanasaves LOL ;)  I just enjoy meeting new people! </t>
  </si>
  <si>
    <t xml:space="preserve">lolz, yesterday i tweeted the name katy perry like twice (without any @ or #) and today i got a new follower: @KatyPerry </t>
  </si>
  <si>
    <t>kayorioles353</t>
  </si>
  <si>
    <t xml:space="preserve">going out to lunch and then judging middle school cheerleading tryouts...oh, how i miss those days </t>
  </si>
  <si>
    <t>jstunzi</t>
  </si>
  <si>
    <t xml:space="preserve">@patrickmoreau when are you planning on posting those videos like we diiscussed?  </t>
  </si>
  <si>
    <t>Sun May 17 00:40:59 PDT 2009</t>
  </si>
  <si>
    <t xml:space="preserve">@kentgarrison Do it! I'd support your campaign 110% </t>
  </si>
  <si>
    <t xml:space="preserve">has no money.. until tommorrow </t>
  </si>
  <si>
    <t>Sun May 17 00:41:01 PDT 2009</t>
  </si>
  <si>
    <t>claysjules</t>
  </si>
  <si>
    <t>Another Sunday, day of rest, my a...! Not with a boxer around, suns up, lets go out to play!!    Ready to go and he's gone back to bed!</t>
  </si>
  <si>
    <t>Sun May 17 00:44:56 PDT 2009</t>
  </si>
  <si>
    <t>Juely88</t>
  </si>
  <si>
    <t>Just woke up in the niddle of the night with music on my mind! I gotta put it work if I'm gonna make it in this industry!  MusiiQueen</t>
  </si>
  <si>
    <t xml:space="preserve">Do I use too many smiley faces? </t>
  </si>
  <si>
    <t>Sun May 17 00:44:57 PDT 2009</t>
  </si>
  <si>
    <t>reemajaiswal68</t>
  </si>
  <si>
    <t xml:space="preserve">i just wanna...you knwo what </t>
  </si>
  <si>
    <t xml:space="preserve">please follow https://twitter.com/ilovespeidi_xo </t>
  </si>
  <si>
    <t>Sun May 17 00:44:58 PDT 2009</t>
  </si>
  <si>
    <t xml:space="preserve">Just saw the commercial for the next Harry Potter movie and it looks good. Can't wait for it to come out! </t>
  </si>
  <si>
    <t xml:space="preserve">Tea time. I think I'll have hot green tea and pear tonight </t>
  </si>
  <si>
    <t>Sun May 17 00:45:00 PDT 2009</t>
  </si>
  <si>
    <t>deborahstewart</t>
  </si>
  <si>
    <t xml:space="preserve">@PeopleCoach Greetings Elizabeth! Glad we found each other - looks like we are on parallel paths.  Looking forward to further exchanges </t>
  </si>
  <si>
    <t>Sun May 17 00:45:02 PDT 2009</t>
  </si>
  <si>
    <t>@Owais_Iqbal Yes, i did have a look at his book  He says, he'd be better off without love, cynicism and freckles. Or something like that..</t>
  </si>
  <si>
    <t>Sun May 17 00:45:03 PDT 2009</t>
  </si>
  <si>
    <t xml:space="preserve">Getting loaded up with Caffeine before doing some chores and then London Zoo at lunchtime </t>
  </si>
  <si>
    <t xml:space="preserve">@babettesullivan what are you coming to Alacant for? I'm just being nosey </t>
  </si>
  <si>
    <t>Sun May 17 00:45:04 PDT 2009</t>
  </si>
  <si>
    <t>Adrenaline and coffee, but dude! It took a cigarette break to calm down.  i &amp;lt;3 Weezer.</t>
  </si>
  <si>
    <t xml:space="preserve">i wanna be on &amp;quot;the view&amp;quot; love whoopi! wish she'd join twitterville </t>
  </si>
  <si>
    <t>Sun May 17 00:45:05 PDT 2009</t>
  </si>
  <si>
    <t xml:space="preserve">update 234 </t>
  </si>
  <si>
    <t>MarcyKY</t>
  </si>
  <si>
    <t xml:space="preserve">@SherriEShepherd you're cracking me up, it's fun to hear your excitement!  in case you haven't realized it yet, YOU ARE A CELEBRITY too! </t>
  </si>
  <si>
    <t xml:space="preserve">havent takï¿½n a shower in 2 days. just had the best day in pga and the bst night getting stranded with the new friends i met today </t>
  </si>
  <si>
    <t>BuffaloNow</t>
  </si>
  <si>
    <t>by @buffalo_ny: @wnymedia Get Patterson out of office! Dont turn a blind eye to this  http://bit.ly/125iS5 #b... http://tinyurl.com/p3ubgj</t>
  </si>
  <si>
    <t>Sun May 17 00:45:07 PDT 2009</t>
  </si>
  <si>
    <t xml:space="preserve">@grentone  TY 4 the #followfriday recommendation! You're what Twitter is all about! Cheers! </t>
  </si>
  <si>
    <t>Sun May 17 00:45:08 PDT 2009</t>
  </si>
  <si>
    <t xml:space="preserve">@Kaners76 On the plus-side I finally got my beloved recliner fixed, and i bought my first nice computer chair! I be comfy! </t>
  </si>
  <si>
    <t>pauupau</t>
  </si>
  <si>
    <t xml:space="preserve">I think it's akward how everyone was watching. Has I hope they were all drunk and forget about it! </t>
  </si>
  <si>
    <t>jordynw</t>
  </si>
  <si>
    <t>Tonight was wonderful  &amp;lt;3</t>
  </si>
  <si>
    <t>Sun May 17 00:45:09 PDT 2009</t>
  </si>
  <si>
    <t xml:space="preserve">exams are going to end sooon </t>
  </si>
  <si>
    <t>@megelder right now it's warm and toasty  it's raining, planning on staying inside today. Did lots yesterday.</t>
  </si>
  <si>
    <t xml:space="preserve">@MsRobynP not yet but i wanna girl but will take a boi what ever got in her stomach i am good </t>
  </si>
  <si>
    <t>Sun May 17 00:45:11 PDT 2009</t>
  </si>
  <si>
    <t xml:space="preserve">@kashiichan Yes, they grow into pussy willows </t>
  </si>
  <si>
    <t>Sun May 17 00:45:13 PDT 2009</t>
  </si>
  <si>
    <t>LeeArt</t>
  </si>
  <si>
    <t>Video: French greaaat song ever!!!  http://tumblr.com/xso1sv10o</t>
  </si>
  <si>
    <t>http://twitpic.com/5cmef - I love this new picture from the Photo Shoot! But the wind caught my dress and I kinda look fat!  Ohh well  ...</t>
  </si>
  <si>
    <t>Sun May 17 00:45:15 PDT 2009</t>
  </si>
  <si>
    <t xml:space="preserve">at morgans, tonight was fun...talking to Brandon J-something he has an awesome last name but I don't know how to spell it. </t>
  </si>
  <si>
    <t>Sun May 17 00:45:16 PDT 2009</t>
  </si>
  <si>
    <t>DJ_JaMn</t>
  </si>
  <si>
    <t xml:space="preserve">@Astrogirl426 sleeping is hotter than, y'know, &amp;quot;sleeping&amp;quot; ??   </t>
  </si>
  <si>
    <t>Sun May 17 00:45:17 PDT 2009</t>
  </si>
  <si>
    <t xml:space="preserve">@oceanup hey guys. just watched the video of miley, loved itt </t>
  </si>
  <si>
    <t xml:space="preserve">@bcrab not just any cupcakes, the best ever. Weep for me, my friend! </t>
  </si>
  <si>
    <t>the doggie park was lovely..all behaved fairly well  FAIRLY he he</t>
  </si>
  <si>
    <t>Sun May 17 00:45:19 PDT 2009</t>
  </si>
  <si>
    <t xml:space="preserve">  Rose and ood will be back in the Xmas Who special!  YAY!  Damn that's half a year away.</t>
  </si>
  <si>
    <t xml:space="preserve">@SHADWELL1970 Have fun, Make sure you don't miss the bikes! </t>
  </si>
  <si>
    <t xml:space="preserve">Finally getting back on top of my FanFiction reading! </t>
  </si>
  <si>
    <t>Misslmp</t>
  </si>
  <si>
    <t>Happy National Day all of Norway  Hipp Hipp Hurra for 17 Mai !!!</t>
  </si>
  <si>
    <t>Sun May 17 00:45:23 PDT 2009</t>
  </si>
  <si>
    <t>today is a good hairday  my beehive looks rather lovely</t>
  </si>
  <si>
    <t>Sun May 17 00:45:25 PDT 2009</t>
  </si>
  <si>
    <t xml:space="preserve">@EmandSamMac he was sitting on a chair. And i started biting him just as a joke. Then he got all sexy.  oh. if only dreams came true </t>
  </si>
  <si>
    <t>Sun May 17 00:45:27 PDT 2009</t>
  </si>
  <si>
    <t xml:space="preserve">You go, grandma! http://bit.ly/iQ9A0  Now I don't feel quite as much like a dinosaur around here. </t>
  </si>
  <si>
    <t>Sun May 17 00:45:28 PDT 2009</t>
  </si>
  <si>
    <t xml:space="preserve">I have to study. Still remember the cute norway guy </t>
  </si>
  <si>
    <t>Sun May 17 00:45:29 PDT 2009</t>
  </si>
  <si>
    <t xml:space="preserve">@explodedsoda hey ky, up late again? Drinking and tweeting I see </t>
  </si>
  <si>
    <t xml:space="preserve">@KimSherrell haha - I thought I had already ... I need something to blog about, I'm hunting for something to wind me up ... </t>
  </si>
  <si>
    <t>Sun May 17 00:45:30 PDT 2009</t>
  </si>
  <si>
    <t xml:space="preserve">@ArtsyElisa oh No No No!!! You, my mom, amanda hutchins, val, my sister, and my friend Dody were seriously included in the &amp;quot;good things!&amp;quot; </t>
  </si>
  <si>
    <t xml:space="preserve">@technotrotter Guy we were out with is mentioned on P195, start of last paragraph - John Fleetwood, makes me seem entirely sane </t>
  </si>
  <si>
    <t>Sun May 17 00:45:31 PDT 2009</t>
  </si>
  <si>
    <t>Otw home.. So tired.. Hoamm.. Great preach by Ps. John Scalon   http://myloc.me/11Ea</t>
  </si>
  <si>
    <t>Sun May 17 00:45:32 PDT 2009</t>
  </si>
  <si>
    <t xml:space="preserve">bored. Wasting time. Waiting till merlin starts, then shower, then rove, then harpers island, then sleep.. </t>
  </si>
  <si>
    <t xml:space="preserve">Husband and son taking apart the bathroom with sledgehammers. Good Sunday evening boy bonding activity, I guess. I'll cook dinner </t>
  </si>
  <si>
    <t>@w3ndee aww mad !! how much dyu think wouldd they cost? umm we'll sort out final times during the week  ill let u know ! x</t>
  </si>
  <si>
    <t>Sun May 17 00:45:34 PDT 2009</t>
  </si>
  <si>
    <t xml:space="preserve">@Sarahbear9789 also, always mess with people who are sleeping bed to you. Rules of life. It's in there somewhere. </t>
  </si>
  <si>
    <t>Sun May 17 00:45:36 PDT 2009</t>
  </si>
  <si>
    <t xml:space="preserve">@taltalk wow sounds fun!! </t>
  </si>
  <si>
    <t xml:space="preserve">Dam grass might get dry enough later to cut!!! Shit !!!! Rain rain </t>
  </si>
  <si>
    <t xml:space="preserve">@Moonchild66 morning to you, how the devil r u? </t>
  </si>
  <si>
    <t>Sun May 17 00:45:38 PDT 2009</t>
  </si>
  <si>
    <t xml:space="preserve">@LouiseBJ Good morning Louise... gr8 to receive yr as always warm wishes.  Have a superb Sunday yrself </t>
  </si>
  <si>
    <t>salem_alnuaimi</t>
  </si>
  <si>
    <t xml:space="preserve">@AmoOon len al7enna ur still working on it ? 11 hours </t>
  </si>
  <si>
    <t>Sun May 17 00:45:39 PDT 2009</t>
  </si>
  <si>
    <t>aaronmterry</t>
  </si>
  <si>
    <t>On lunch. I'm gonna eat like I've never eaten before. Then feel bad about it!  yay!</t>
  </si>
  <si>
    <t xml:space="preserve">@tayswift http://twitpic.com/2xtsl - Trace is fuckin mint </t>
  </si>
  <si>
    <t>Sun May 17 00:45:42 PDT 2009</t>
  </si>
  <si>
    <t xml:space="preserve">@fnyc You've tapped into a deep seam there.  Could be gold </t>
  </si>
  <si>
    <t xml:space="preserve">@mikegoldmantwit MAAAAAAAAAAAAAAAAAAAAANLY That's the team we been waiting for </t>
  </si>
  <si>
    <t xml:space="preserve">@michaeltejada I agree w/you, I loved the whole thing!  Fave scenes tho would have to be the baseball scene, fight scene and prom </t>
  </si>
  <si>
    <t>Sun May 17 00:45:40 PDT 2009</t>
  </si>
  <si>
    <t>IamOhshawn</t>
  </si>
  <si>
    <t>@top_figure u don't dance??? Hey y u dance sweety lookin like u do and u don't dance I gotta kno y  ??</t>
  </si>
  <si>
    <t>mustlove3mos</t>
  </si>
  <si>
    <t xml:space="preserve">went to the park and just came back from the shops </t>
  </si>
  <si>
    <t>NoveeMaureen</t>
  </si>
  <si>
    <t xml:space="preserve">@MrRadcliffe hello! just wanna say hi from Philippines! </t>
  </si>
  <si>
    <t xml:space="preserve">@Enamoredsoul  which one?? </t>
  </si>
  <si>
    <t>Sun May 17 00:45:41 PDT 2009</t>
  </si>
  <si>
    <t xml:space="preserve">I am going camping for the weekend, but I don't thinnk that it should really count as 'camping' since we are bringing movies </t>
  </si>
  <si>
    <t xml:space="preserve">@BRIAN_EWING It's been a long time since I've heard anyone say that. That's awesome </t>
  </si>
  <si>
    <t>lauraflake</t>
  </si>
  <si>
    <t xml:space="preserve">@mediocre_mum Norway </t>
  </si>
  <si>
    <t xml:space="preserve">@lizluvsJK YAY, then you can get caught up on your time out of the home </t>
  </si>
  <si>
    <t>Sun May 17 00:45:45 PDT 2009</t>
  </si>
  <si>
    <t xml:space="preserve">i love @mileycyrus soo much, i love her voice, and i hope she would tour Australia one day and also @reply to me </t>
  </si>
  <si>
    <t>FillepigenxD</t>
  </si>
  <si>
    <t xml:space="preserve">@fansoftwilight; Just got the twilight 2 disc dvd special edition! Wuuuuh! </t>
  </si>
  <si>
    <t>Sun May 17 00:45:44 PDT 2009</t>
  </si>
  <si>
    <t xml:space="preserve">Omg just remembered a bit of my dream. My Ds had both of it's screens smashed! :O *Looks* Phew, Its in one piece. </t>
  </si>
  <si>
    <t xml:space="preserve">@MarathonMaritza You guys are so funny! Look forward to tomorrow!!! </t>
  </si>
  <si>
    <t xml:space="preserve">Eating some yummy greek food and sippin on wine </t>
  </si>
  <si>
    <t>jamesey</t>
  </si>
  <si>
    <t xml:space="preserve">The Mogwai concert was, quite predictably, awesome. </t>
  </si>
  <si>
    <t xml:space="preserve">@PembsDave Thanks for that Dave....  just what I need on a Sunday morning!  Ahhhhhh...  nice!  </t>
  </si>
  <si>
    <t>Sun May 17 00:45:48 PDT 2009</t>
  </si>
  <si>
    <t>stliceprincess</t>
  </si>
  <si>
    <t xml:space="preserve">@4sugaree Thanks!That makes sense! Duh!! I didn't even look around before asking... I am hitting it too -- GN!! </t>
  </si>
  <si>
    <t>Sun May 17 00:45:49 PDT 2009</t>
  </si>
  <si>
    <t>oaklandlawyer</t>
  </si>
  <si>
    <t xml:space="preserve">@Bookgirl6 it wasnt me, was it, if so I'm sorry anyway </t>
  </si>
  <si>
    <t xml:space="preserve">@elohmub No, I wish all norwegians boys looked like him :p He's cute </t>
  </si>
  <si>
    <t>im so tierd. im looking forward to tomorrow   &amp;amp;carlos hella took care of me.silly me. it felt like sunday. i took the best shower today&amp;lt;3</t>
  </si>
  <si>
    <t>tophe058</t>
  </si>
  <si>
    <t xml:space="preserve">@lancearmstrong why do you say french people don't like you ? I am french and i am a big fan of yourself ! </t>
  </si>
  <si>
    <t>Sun May 17 00:45:51 PDT 2009</t>
  </si>
  <si>
    <t>yaledude1</t>
  </si>
  <si>
    <t xml:space="preserve">@jessstroup hey </t>
  </si>
  <si>
    <t>Sun May 17 00:45:52 PDT 2009</t>
  </si>
  <si>
    <t xml:space="preserve">50 followers! welcome all </t>
  </si>
  <si>
    <t>Sun May 17 00:45:54 PDT 2009</t>
  </si>
  <si>
    <t>JonyChoccoTweet</t>
  </si>
  <si>
    <t>woah.  I see my self.. in this mirror thing ! I like this.  im kinda handsome. *blush*</t>
  </si>
  <si>
    <t xml:space="preserve">@BOBBYFRESH09 yessssirr..everything is a learning process to develop character,strength &amp;amp;prepare u 4 better things to come in the future </t>
  </si>
  <si>
    <t>echohattix</t>
  </si>
  <si>
    <t xml:space="preserve">@misskat802 First weekend in LA in a feeeew weeks </t>
  </si>
  <si>
    <t xml:space="preserve">Still listening to Green Day </t>
  </si>
  <si>
    <t>egadsitsangela</t>
  </si>
  <si>
    <t>Should probably sleep.  had fun at megans working on the project.</t>
  </si>
  <si>
    <t>@NKAirplay Like I won't be dedicating this to Donnie on Aug 17th.   hehe</t>
  </si>
  <si>
    <t>Sun May 17 00:45:56 PDT 2009</t>
  </si>
  <si>
    <t>@xoMusicLoverxo I guess sleep can't wait for you... Goodnight, J.  I might sleep soon as well. Maybe. Or write. Maybe.</t>
  </si>
  <si>
    <t>themacreation</t>
  </si>
  <si>
    <t xml:space="preserve">Good morning! Today i have quite alot of revision to get done for my exams on Tuesday. Atleast its the last week of school... </t>
  </si>
  <si>
    <t>Sun May 17 00:45:57 PDT 2009</t>
  </si>
  <si>
    <t>@PaulaAbdul Its an awesome song, I want it to get big here  xx</t>
  </si>
  <si>
    <t xml:space="preserve">travis you are so pretty </t>
  </si>
  <si>
    <t>emilyohara</t>
  </si>
  <si>
    <t xml:space="preserve">nights can go on forever and seem short at the same time. im not making sense. fjsienrksienrk i never twitter, thought i would tweet </t>
  </si>
  <si>
    <t>Sun May 17 00:45:58 PDT 2009</t>
  </si>
  <si>
    <t xml:space="preserve">never thought I would quote Bart Simpson   &amp;quot;I can't eating meat - i love the taste of death&amp;quot;  Loving simpsons episode... go the veges! </t>
  </si>
  <si>
    <t>Sun May 17 00:49:59 PDT 2009</t>
  </si>
  <si>
    <t>tweetteeb</t>
  </si>
  <si>
    <t xml:space="preserve">I guess we r gonna use twitter for bashing now ppl. Im sorry u all had to read such mean things but keep ya heads up boys in girls </t>
  </si>
  <si>
    <t>lhasaurus</t>
  </si>
  <si>
    <t xml:space="preserve">drunk at bens house, lost at basebar fuck my life, had a sweet team though </t>
  </si>
  <si>
    <t>@calyndra Night!!! Everything will be fine  #bubblebathtweet</t>
  </si>
  <si>
    <t>Sun May 17 00:50:00 PDT 2009</t>
  </si>
  <si>
    <t xml:space="preserve">Ba ba this is the sound of settling DEATHCABFORCUTIE is awesomeeeeeeee </t>
  </si>
  <si>
    <t>Sun May 17 00:50:03 PDT 2009</t>
  </si>
  <si>
    <t xml:space="preserve">The Team have added 2 of our regular customers Trev and Fred to our white board - amazingly accurate pictures </t>
  </si>
  <si>
    <t xml:space="preserve">is enjoying the morning with plenty of tea, lhotp and scriptreading </t>
  </si>
  <si>
    <t xml:space="preserve">@aoitennyo Yes, that pretty much makes you the coolest! lol </t>
  </si>
  <si>
    <t xml:space="preserve">Pending on the twitter, I type between 61 and 84 wpm. Not too shabby, if I do say so myself. </t>
  </si>
  <si>
    <t xml:space="preserve">@Typatt aww thanks baby! i love you </t>
  </si>
  <si>
    <t>Sun May 17 00:50:07 PDT 2009</t>
  </si>
  <si>
    <t xml:space="preserve">@DouglasCP yeah! I wanted to see it opening day, but it was sold out everywhere!! Worth the wait and I'd see it again!! </t>
  </si>
  <si>
    <t>Sun May 17 00:50:09 PDT 2009</t>
  </si>
  <si>
    <t xml:space="preserve">@yaeljk k start the business! I'll be your partner and run the Canadian headquarters </t>
  </si>
  <si>
    <t xml:space="preserve">watching daft punk intersella 5555 right now and still having a couple of drinks. </t>
  </si>
  <si>
    <t>@Jonasbrothers yay! have a great plane ride.  peace out.</t>
  </si>
  <si>
    <t>Sun May 17 00:50:10 PDT 2009</t>
  </si>
  <si>
    <t xml:space="preserve">I was going to do my media studies homework but i feel grey's anatomy is more important </t>
  </si>
  <si>
    <t>Sun May 17 00:50:11 PDT 2009</t>
  </si>
  <si>
    <t xml:space="preserve">@nickhalme Could explain why some function better on the front lines in combat and others in the war room commanding entire armies? </t>
  </si>
  <si>
    <t xml:space="preserve">@sanguish Let's hope your daughter isn't spending her time on BitTorrent. </t>
  </si>
  <si>
    <t xml:space="preserve">i should really stop going on FB &amp;amp; tweet. they distract the hell out of me ! haha. neverthess, its so much fun </t>
  </si>
  <si>
    <t xml:space="preserve">is eating 2 minute noodles </t>
  </si>
  <si>
    <t>Sun May 17 00:50:13 PDT 2009</t>
  </si>
  <si>
    <t xml:space="preserve">is at Ragunan Zoo with her beloved family. It's fun! ^^ A City Woman like me is easly amazed and pleased </t>
  </si>
  <si>
    <t>fozzyfan</t>
  </si>
  <si>
    <t xml:space="preserve">@tcash904 How sweet of you!! </t>
  </si>
  <si>
    <t xml:space="preserve">Had a blessed night with friends who are such a blessing </t>
  </si>
  <si>
    <t>Sun May 17 00:50:15 PDT 2009</t>
  </si>
  <si>
    <t>ScraviSYKEs</t>
  </si>
  <si>
    <t xml:space="preserve">Goodnight Cody </t>
  </si>
  <si>
    <t>Jessica's party was a blassssst. For sure!  Makes me excited for PROM!</t>
  </si>
  <si>
    <t xml:space="preserve">Okay added u as a friend. </t>
  </si>
  <si>
    <t>Kyrina</t>
  </si>
  <si>
    <t xml:space="preserve">@52teas I liked the idea of those enough that I bought both.  It'll be my first time buying from you so I'm hoping for good things </t>
  </si>
  <si>
    <t>Sun May 17 00:50:18 PDT 2009</t>
  </si>
  <si>
    <t xml:space="preserve">@Kacizzle88 hahaha. ty for the props. </t>
  </si>
  <si>
    <t>Sun May 17 00:50:20 PDT 2009</t>
  </si>
  <si>
    <t>Maryanimated</t>
  </si>
  <si>
    <t>@metally9 it was fun! I missed workin at a movie theater  Sara came up to me and asked me if I knew you. Haha</t>
  </si>
  <si>
    <t xml:space="preserve">@hannahsophiax hehehe I knew you'd be converted </t>
  </si>
  <si>
    <t>Sun May 17 00:50:24 PDT 2009</t>
  </si>
  <si>
    <t xml:space="preserve">is thinking bout going for a bubblebath haha... yep decided! </t>
  </si>
  <si>
    <t xml:space="preserve">@MarathonMaritza Of course it's free!! You are all over the place, you need to add friends and tell 'em where you at. </t>
  </si>
  <si>
    <t xml:space="preserve">@lukeando up early for sunday morning mate </t>
  </si>
  <si>
    <t>Sun May 17 00:50:26 PDT 2009</t>
  </si>
  <si>
    <t xml:space="preserve">@Karoli - that would drive me nuts too! Then again, I get kind of crazy about all stuff like that... why I don't do it any more! </t>
  </si>
  <si>
    <t>@MadFreshDaily thanks babes  I will be sure to keep you in the loop!</t>
  </si>
  <si>
    <t>uclabruin4lyf8</t>
  </si>
  <si>
    <t xml:space="preserve">@Greyasrain Burbank High! </t>
  </si>
  <si>
    <t>maarye</t>
  </si>
  <si>
    <t xml:space="preserve">@Jonasbrothers YOU GUYS ARE AMAZING, </t>
  </si>
  <si>
    <t xml:space="preserve">body wants to sleep but i want to be awake thank god for red bull </t>
  </si>
  <si>
    <t>anuheaokalani</t>
  </si>
  <si>
    <t xml:space="preserve">is in need of a corona </t>
  </si>
  <si>
    <t>@LisaMRicci in twitterworld it's all possible  But Hell Yeah we shop at Ross!! lol..</t>
  </si>
  <si>
    <t>chirag1774</t>
  </si>
  <si>
    <t xml:space="preserve">http://chiraggalundia.blogspot.com &amp;gt;&amp;gt;&amp;gt; some of my photography work. Please have a look. This is how I see life </t>
  </si>
  <si>
    <t>Sun May 17 00:50:29 PDT 2009</t>
  </si>
  <si>
    <t>hauntedcrew</t>
  </si>
  <si>
    <t xml:space="preserve">feeling motivated to get back to work now - ???? </t>
  </si>
  <si>
    <t>MexiCanadiense</t>
  </si>
  <si>
    <t>I am FLYYYYYYING guys!  Just flying as HIGH as a kite  Especially with all the good news, like a JOB and more weed!! XD</t>
  </si>
  <si>
    <t>Sun May 17 00:50:30 PDT 2009</t>
  </si>
  <si>
    <t>@guybatty am ok thanx. Being well looked after. Thanx for hug and kiss  must get up</t>
  </si>
  <si>
    <t>Sun May 17 00:50:32 PDT 2009</t>
  </si>
  <si>
    <t>@CynthiaKyle 13 is Taylor's lucky number. Her 1st hit had a :13 sec intro, 1st award she was in 13th row, and more stuff like that!  TT</t>
  </si>
  <si>
    <t>Sun May 17 00:50:33 PDT 2009</t>
  </si>
  <si>
    <t xml:space="preserve">@tommcfly Could it be that your cold is contagious via twitter? Ain't been ill for the last 5 years and now I am xD Get well soon, Tom </t>
  </si>
  <si>
    <t xml:space="preserve">feeling a lot better, just a headache, but now i'm going to bed. I will tweet you tomorrow. Good night! </t>
  </si>
  <si>
    <t>jordanmaslyn</t>
  </si>
  <si>
    <t xml:space="preserve">@Ryanhodge BAO = By Appointment Only and a police scanner picks up what cops are saying over their radios. </t>
  </si>
  <si>
    <t>Sun May 17 00:50:35 PDT 2009</t>
  </si>
  <si>
    <t xml:space="preserve">@PembsDave I couldn't agree more!  </t>
  </si>
  <si>
    <t>BabyMikey74</t>
  </si>
  <si>
    <t xml:space="preserve">Baby Mikey will be dreaming of Mommy Crissy 2nite. Where oh where,is Mommy Crissy? Loves you,Cousin Jenna! G'nite! </t>
  </si>
  <si>
    <t>BlaqButterfly00</t>
  </si>
  <si>
    <t xml:space="preserve">Chillin with the &amp;quot;boo&amp;quot; </t>
  </si>
  <si>
    <t>Sun May 17 00:50:38 PDT 2009</t>
  </si>
  <si>
    <t>BluRSuN</t>
  </si>
  <si>
    <t>@itsZacEfronn - thanks for followin.. but you are not the real efron, just a fan, aren't you?  i assumed @Zac_Efron is the real efron.. ;p</t>
  </si>
  <si>
    <t>lovemeiamnotyou</t>
  </si>
  <si>
    <t>@jonasbrothers http://twitpic.com/5cmep - hundred of hours  enjoy 'em... jhahjahj not that much.. i bet you are sleeping right now!!:  ...</t>
  </si>
  <si>
    <t>Sun May 17 00:50:39 PDT 2009</t>
  </si>
  <si>
    <t xml:space="preserve">@explodedsoda I noticed ur tweeting about star trek again tonight </t>
  </si>
  <si>
    <t>KamKamKameryn</t>
  </si>
  <si>
    <t>is making Erica's hair into dreads  so exhausting... no joke.</t>
  </si>
  <si>
    <t>Sun May 17 00:50:40 PDT 2009</t>
  </si>
  <si>
    <t>AntBusy</t>
  </si>
  <si>
    <t xml:space="preserve">@jeanniechhun tryna drink. Smoke haha cool people stuff </t>
  </si>
  <si>
    <t>jjbalishmusic</t>
  </si>
  <si>
    <t xml:space="preserve">@JohnLloydTaylor have fun!!!!!!! tell the guys to be safe and have a blast from jacquie please </t>
  </si>
  <si>
    <t>@themaguire he knows better than to show out on the internet  these other chicks following him w/the slick tweets need to be careful tho</t>
  </si>
  <si>
    <t xml:space="preserve">i'll tell you what i'm doing! Working! On a sunday...while still very much drunk! Getting into work at 7am on a motorbike was thrilling </t>
  </si>
  <si>
    <t>Sun May 17 00:50:42 PDT 2009</t>
  </si>
  <si>
    <t xml:space="preserve">Aww guys thank you so much to follow me.. You make me happy  seriously, thank you </t>
  </si>
  <si>
    <t xml:space="preserve">@manami1 ok added u as a friend </t>
  </si>
  <si>
    <t>mriia</t>
  </si>
  <si>
    <t>last night was greattttt  fuck yeahhhhhh we won</t>
  </si>
  <si>
    <t>Sun May 17 00:50:43 PDT 2009</t>
  </si>
  <si>
    <t xml:space="preserve">@yyzboy  Thanks!  We need to keep our team and showing up, making signs, and being loud n proud Yotes fans is easy!  </t>
  </si>
  <si>
    <t xml:space="preserve">@kyleandjackieo rove. lady gaga is on  </t>
  </si>
  <si>
    <t>951wape</t>
  </si>
  <si>
    <t xml:space="preserve">Orphan Andrew: Beth seems to think I am a loser with no followers, follow me! Twitter.com/OrphanAndrew. Thank you. Beth.Is.Amazing.Great. </t>
  </si>
  <si>
    <t>Sun May 17 00:50:44 PDT 2009</t>
  </si>
  <si>
    <t xml:space="preserve">@kyleandjackieo ROVE </t>
  </si>
  <si>
    <t>KristinainSF</t>
  </si>
  <si>
    <t>@ThatKevinSmith  romantic fool... happy for u. This is the best part, srsly. t there is always bacon lube http://bit.ly/EY5rD</t>
  </si>
  <si>
    <t>jentrego</t>
  </si>
  <si>
    <t xml:space="preserve">@Jonasbrothers have fun, be safe, and rock like i know you can!! </t>
  </si>
  <si>
    <t>Sylvieee</t>
  </si>
  <si>
    <t xml:space="preserve">Listening to the @jonasbrothers .      Other news i did my tests last week , i think i went okay </t>
  </si>
  <si>
    <t>mikebrodycomic</t>
  </si>
  <si>
    <t xml:space="preserve">@in8medium I will be in Ohio in December!  But that's a ways away!  </t>
  </si>
  <si>
    <t xml:space="preserve">@CASELY Hahah finally!! </t>
  </si>
  <si>
    <t>Sun May 17 00:50:47 PDT 2009</t>
  </si>
  <si>
    <t xml:space="preserve">@renderworks I LOVE THE NEW TRACK! </t>
  </si>
  <si>
    <t xml:space="preserve">@WildCuddler where did you go out to tonite?   hope you had fun woofer </t>
  </si>
  <si>
    <t>AdindaJeanet</t>
  </si>
  <si>
    <t xml:space="preserve">packing for the US and Belize </t>
  </si>
  <si>
    <t>Sun May 17 00:50:48 PDT 2009</t>
  </si>
  <si>
    <t>migold</t>
  </si>
  <si>
    <t xml:space="preserve">Home for a couple of days </t>
  </si>
  <si>
    <t xml:space="preserve">@elliottdanger Good luck with that! I hope you improve greatly ! Can't wait to be able to play sometime </t>
  </si>
  <si>
    <t xml:space="preserve">@Violetlilly  You Can't stay. Forget My Name. Oops, I'm Sorry! She's My Sister! Ok, Yeah, Seriously...  Ok, I'm Done! For real this time! </t>
  </si>
  <si>
    <t xml:space="preserve">@iamchrisgreen I was, but not near a PC </t>
  </si>
  <si>
    <t>Sun May 17 00:50:49 PDT 2009</t>
  </si>
  <si>
    <t>dizzyswank</t>
  </si>
  <si>
    <t xml:space="preserve">@viviennevavoom http://twitpic.com/5cmcx - But at least you have glittery lip stick!  </t>
  </si>
  <si>
    <t>annieelie</t>
  </si>
  <si>
    <t xml:space="preserve">@ddlovato So if I go to ur concert in Greenville, SC in july.. would u promise to bring me up on stage to sing as song w/ u!? seriously. </t>
  </si>
  <si>
    <t xml:space="preserve">is probably sleeping </t>
  </si>
  <si>
    <t>Sun May 17 00:50:51 PDT 2009</t>
  </si>
  <si>
    <t>it's never any fun when he sleeps...(yeah, him)  ? http://blip.fm/~6gbq9</t>
  </si>
  <si>
    <t xml:space="preserve">@Jonasbrothers love ya! Have fun </t>
  </si>
  <si>
    <t xml:space="preserve">My beloved 40d stinks. Literally, i smell beer and cigarettes, and it feels like.. Woah, NIET rox </t>
  </si>
  <si>
    <t xml:space="preserve">@LittleFletcher http://twitpic.com/4sfed - you look really beautiful here carrie </t>
  </si>
  <si>
    <t xml:space="preserve">i woke up at 7 </t>
  </si>
  <si>
    <t>CycloneCarlye</t>
  </si>
  <si>
    <t xml:space="preserve">'Night, 'night, Tweetie. YEAH! Go @zacharyxbinks for buying jeans at Hot Topic. </t>
  </si>
  <si>
    <t xml:space="preserve">I got sumthin' on my mind, y'all gotta knooow... </t>
  </si>
  <si>
    <t>Sun May 17 00:50:52 PDT 2009</t>
  </si>
  <si>
    <t xml:space="preserve">jamming to jennifer lopez... don't judge me! she is awesome </t>
  </si>
  <si>
    <t>Sun May 17 00:50:53 PDT 2009</t>
  </si>
  <si>
    <t>zioringhio</t>
  </si>
  <si>
    <t xml:space="preserve">@righeira race for the cure.. allora buona scampagnata </t>
  </si>
  <si>
    <t>Sun May 17 00:50:56 PDT 2009</t>
  </si>
  <si>
    <t xml:space="preserve">I am in love, Peachee rocks </t>
  </si>
  <si>
    <t xml:space="preserve">Weird to say but Calvin's apartment? He hangs toilet paper the way my friends and i use to say was right. Paper in the back </t>
  </si>
  <si>
    <t xml:space="preserve">is really lookin forward to this afternoon! Goin to manchester with the girls to c girls aloud,but goin for dinner a hard rock cafe first </t>
  </si>
  <si>
    <t>jaccodewit</t>
  </si>
  <si>
    <t>Duran Duran - The Valley. Super album! (Red Carpet Massacre) - go and buy  ? http://blip.fm/~6gbqf</t>
  </si>
  <si>
    <t>Sun May 17 00:50:57 PDT 2009</t>
  </si>
  <si>
    <t xml:space="preserve">@jonasbrothers http://twitpic.com/5cmep - Haveeee Fun Guys!!!  ROCK IT HARD in South America! Let the Mayhem Begin! </t>
  </si>
  <si>
    <t>Paxamillion</t>
  </si>
  <si>
    <t xml:space="preserve">Bent across the bar screaming &amp;quot;Oh Yes!&amp;quot; Is apparently not ok!  Hehe. ;). Thankfully, it wasn't me. </t>
  </si>
  <si>
    <t>Sun May 17 00:50:59 PDT 2009</t>
  </si>
  <si>
    <t>Video: I donï¿½t drink beer but I love this ad.  http://tumblr.com/xpk1sv231</t>
  </si>
  <si>
    <t>@shezDOPEx3 Lo siento!! Promise next time, you'll get dibbs!  Have your drink on deck cuz they hot az u ;-) OutROe!</t>
  </si>
  <si>
    <t>Sun May 17 00:51:01 PDT 2009</t>
  </si>
  <si>
    <t>i'm such a good multi-tasker; cordial drinking, tamagotching, religion assignmenting and imming  woah.</t>
  </si>
  <si>
    <t xml:space="preserve">Woken by crazy rain and wind outside window. Mm cosy in bed </t>
  </si>
  <si>
    <t>Sun May 17 00:54:59 PDT 2009</t>
  </si>
  <si>
    <t>@shanselman 101!? That's insane  my best is 75 so far</t>
  </si>
  <si>
    <t>@pursebuzz 'Nite, girly.  Though</t>
  </si>
  <si>
    <t xml:space="preserve">@Aesthesis heyyy i've heard of that before! Not like it matters but they did have one in la last year. Hahaha. Good luck with that tmw </t>
  </si>
  <si>
    <t>sammydear</t>
  </si>
  <si>
    <t xml:space="preserve">Aw, that was the cutest thing I have ever seen! I had lotsa fun tonight </t>
  </si>
  <si>
    <t xml:space="preserve">@Donnette lol.. well, I think it's about time to call it quits </t>
  </si>
  <si>
    <t xml:space="preserve">@easegill You won't be looking for it on Kiwi TV? ;) Something of a cult following here. All in fun as no-one takes it *seriously* here </t>
  </si>
  <si>
    <t>Sun May 17 00:55:03 PDT 2009</t>
  </si>
  <si>
    <t>miamigirl21</t>
  </si>
  <si>
    <t xml:space="preserve">@Jonasbrothers you guys be safe and have fun on tour!! see u july 13 </t>
  </si>
  <si>
    <t>atgunasekera</t>
  </si>
  <si>
    <t xml:space="preserve">@cessational I'd mail one to you cess, but it might not taste the same upon arrival... :o   </t>
  </si>
  <si>
    <t>Sun May 17 00:55:05 PDT 2009</t>
  </si>
  <si>
    <t xml:space="preserve">@trinaunz So glad to hear that! Thanks for voting </t>
  </si>
  <si>
    <t xml:space="preserve">early day tomorrow... Raging Waters with the kids </t>
  </si>
  <si>
    <t xml:space="preserve">That's Ok @YumchaGirl, we fished them out, washed them off &amp;amp; she and her fangs was ready to go back to biting people in the neck again </t>
  </si>
  <si>
    <t xml:space="preserve">Laying in my queen size bed  fit for a queen like me </t>
  </si>
  <si>
    <t>ponednoduh</t>
  </si>
  <si>
    <t xml:space="preserve">@JohnLloydTaylor @Jonasbrothers Have fun and be careful! </t>
  </si>
  <si>
    <t>LexyTownsend</t>
  </si>
  <si>
    <t xml:space="preserve">17 again was hilarious </t>
  </si>
  <si>
    <t xml:space="preserve">@pinklizzysews Yummy Rachel </t>
  </si>
  <si>
    <t>Sun May 17 00:55:09 PDT 2009</t>
  </si>
  <si>
    <t>annemjj</t>
  </si>
  <si>
    <t xml:space="preserve">Happy Birthday Norway, and we won Eurovision </t>
  </si>
  <si>
    <t>Sun May 17 00:55:10 PDT 2009</t>
  </si>
  <si>
    <t>andrew42092</t>
  </si>
  <si>
    <t xml:space="preserve">Ugg, Cant sleep. My room is to warm. Oh well, might as well use this time to catch up on stargate </t>
  </si>
  <si>
    <t>Lia_YuliasBitch</t>
  </si>
  <si>
    <t xml:space="preserve">You fucking roooooccccccccckkkkkkkkkk! </t>
  </si>
  <si>
    <t xml:space="preserve">Here in Bangkok airport. Flight to Phuket at 5:30 </t>
  </si>
  <si>
    <t xml:space="preserve">@forensicmama It definately supports the theory... good to know. </t>
  </si>
  <si>
    <t>theo78</t>
  </si>
  <si>
    <t xml:space="preserve">i feel used with twitter! </t>
  </si>
  <si>
    <t xml:space="preserve">@ImWendy kept waking up with fever, so I just stayed up &amp;lt;shrug&amp;gt; It's getting kinda late for you too, sweets - you should get some rest </t>
  </si>
  <si>
    <t>theSrico</t>
  </si>
  <si>
    <t xml:space="preserve">@davidarchie i watched cool center last night.. and it's really funny!.. was that really a short interview?? </t>
  </si>
  <si>
    <t xml:space="preserve">@SarahhFairytale nope, sorry. i beat you forever ago. </t>
  </si>
  <si>
    <t>Sun May 17 00:55:13 PDT 2009</t>
  </si>
  <si>
    <t>Sun May 17 00:55:14 PDT 2009</t>
  </si>
  <si>
    <t>bugiflores</t>
  </si>
  <si>
    <t>@karenbalce Curve, I think! Verizon promo  Ako, I want any phone as long as it has a qwerty keypad )</t>
  </si>
  <si>
    <t>Sun May 17 00:55:15 PDT 2009</t>
  </si>
  <si>
    <t xml:space="preserve">@GabyOfSupaSavy sounds like a relaxing evening </t>
  </si>
  <si>
    <t>YaronGo</t>
  </si>
  <si>
    <t xml:space="preserve">Back From Sensation the bast party ever sleeping now thanks for all your wishes love you all </t>
  </si>
  <si>
    <t>aalanaa</t>
  </si>
  <si>
    <t xml:space="preserve">with sheridan </t>
  </si>
  <si>
    <t>laurenrandall14</t>
  </si>
  <si>
    <t xml:space="preserve">@Ellie_Rebecca hahahah ohh god ellie, what did you end up buying today? feel free to call me, i'm at mums </t>
  </si>
  <si>
    <t>TheRockGirl</t>
  </si>
  <si>
    <t>Please, Please please??  - Pet Forums Community: Can you sponsour me and my dog, we are doing a walk in aid of.. http://bit.ly/VLxBo</t>
  </si>
  <si>
    <t>Sun May 17 00:55:18 PDT 2009</t>
  </si>
  <si>
    <t xml:space="preserve">@libbyOliver cool. Well have a great  day today </t>
  </si>
  <si>
    <t xml:space="preserve">http://bit.ly/hOX1e my poem &amp;quot;Luxuria&amp;quot; check it out </t>
  </si>
  <si>
    <t>MarieLuna</t>
  </si>
  <si>
    <t xml:space="preserve">is a bum. And a pig too! Been eating and sleeping. Haha! More pizza for me! So much for a free day </t>
  </si>
  <si>
    <t>Sun May 17 00:55:19 PDT 2009</t>
  </si>
  <si>
    <t>I am very happy, granted sore &amp;amp; tired as all get out, that I can see @aplusk and @mrskutcher tweets  time to blog</t>
  </si>
  <si>
    <t>aprilmayjunexp</t>
  </si>
  <si>
    <t xml:space="preserve">twitter's actually pretty fun </t>
  </si>
  <si>
    <t>alexnichols</t>
  </si>
  <si>
    <t xml:space="preserve">I am going to head off to bed. Goodnight Everyone! </t>
  </si>
  <si>
    <t>Sun May 17 00:55:20 PDT 2009</t>
  </si>
  <si>
    <t xml:space="preserve">Loves lying in bed listening to the rain </t>
  </si>
  <si>
    <t>Sun May 17 00:55:21 PDT 2009</t>
  </si>
  <si>
    <t>i'm back! haha  i feel more refreshed</t>
  </si>
  <si>
    <t>ohkaekaekae</t>
  </si>
  <si>
    <t xml:space="preserve">i've been tanning 3x the past two weeks and i love it </t>
  </si>
  <si>
    <t>Sun May 17 00:55:22 PDT 2009</t>
  </si>
  <si>
    <t>LiLi_reppin_sod</t>
  </si>
  <si>
    <t xml:space="preserve">@lilj_j15_SODMG awww thank u sweety </t>
  </si>
  <si>
    <t>Sun May 17 00:55:23 PDT 2009</t>
  </si>
  <si>
    <t>rozanfbaby</t>
  </si>
  <si>
    <t xml:space="preserve">@salmanagah how have you been? </t>
  </si>
  <si>
    <t>Sun May 17 00:55:24 PDT 2009</t>
  </si>
  <si>
    <t xml:space="preserve">@BindiLoves I was also up at the crack of sparrows this morning - my 7 year old is responsible for that - still, mornings *are* nice </t>
  </si>
  <si>
    <t>kokkaz</t>
  </si>
  <si>
    <t xml:space="preserve">voy a tomar agua y a darle con the shield 1x5 </t>
  </si>
  <si>
    <t>Sun May 17 00:55:26 PDT 2009</t>
  </si>
  <si>
    <t xml:space="preserve">@jodysauce ahhh that would rule! we should do a mix-swap </t>
  </si>
  <si>
    <t xml:space="preserve">@TessMorris Nice one...  just fiddle about with it and you can get an excellent balance that will last for the hour.  Stupid API limits!  </t>
  </si>
  <si>
    <t>blondishnet</t>
  </si>
  <si>
    <t xml:space="preserve">@GeekMommy that is really true. I try to do that whether online or IRL. I think it really makes a person's day. </t>
  </si>
  <si>
    <t>NealSchindler</t>
  </si>
  <si>
    <t xml:space="preserve">I finally made one of those Obamicon things! </t>
  </si>
  <si>
    <t xml:space="preserve">@pursebuzz ... doggone premature &amp;quot;enter&amp;quot;. LOL! Thought of you tonight. Worked on makeup. </t>
  </si>
  <si>
    <t>Photo: I belive I can flyï¿½ by ~gutku what a cool action shot  http://tumblr.com/xa11sv2yf</t>
  </si>
  <si>
    <t>Z_RAS</t>
  </si>
  <si>
    <t xml:space="preserve">Just cooking dinner for my boys at the mo </t>
  </si>
  <si>
    <t>On my way to bed. Had a very busy day. Up for tmrw though n excited.  Nighty night all</t>
  </si>
  <si>
    <t xml:space="preserve">Will learn how to make mozzarella and basil quiche. </t>
  </si>
  <si>
    <t>Sun May 17 00:55:30 PDT 2009</t>
  </si>
  <si>
    <t xml:space="preserve">listening to how you know by Demi </t>
  </si>
  <si>
    <t>Sun May 17 00:55:31 PDT 2009</t>
  </si>
  <si>
    <t xml:space="preserve">damn this girl is tha real deal! </t>
  </si>
  <si>
    <t xml:space="preserve">@ComfyPaws already emailed an investigative reporter </t>
  </si>
  <si>
    <t xml:space="preserve">@lakeerieartists Good night...giggling here too </t>
  </si>
  <si>
    <t>MyNameIsSkyler</t>
  </si>
  <si>
    <t xml:space="preserve">@cautionitsjamie would you mind pointing me in the direction of those pills, please? </t>
  </si>
  <si>
    <t>Sun May 17 00:55:35 PDT 2009</t>
  </si>
  <si>
    <t xml:space="preserve">Web server migrated fine last night so I can check that on my business action list fortunately </t>
  </si>
  <si>
    <t>esawito</t>
  </si>
  <si>
    <t>today was a different day  He feel ....</t>
  </si>
  <si>
    <t>Sun May 17 00:55:37 PDT 2009</t>
  </si>
  <si>
    <t xml:space="preserve">Learned a lot from Abstract Art. </t>
  </si>
  <si>
    <t xml:space="preserve">@Cara ahahaha! thank you. </t>
  </si>
  <si>
    <t>Sun May 17 00:55:38 PDT 2009</t>
  </si>
  <si>
    <t>itslikeboo</t>
  </si>
  <si>
    <t>Hello!  Eughhhhhh. I feel soo ill. I don't even know why I'm up yet ^-^ xx</t>
  </si>
  <si>
    <t xml:space="preserve">@Imissyourobot BaHaha oh giraffe, lol! Goodnight sydneyyyyyyyyyyyyy </t>
  </si>
  <si>
    <t xml:space="preserve">@aishahazman go make it a DEAD cockroach la </t>
  </si>
  <si>
    <t>Sun May 17 00:55:41 PDT 2009</t>
  </si>
  <si>
    <t>Dayummkhris</t>
  </si>
  <si>
    <t xml:space="preserve">@thisisKristine Omg. Good Luck. </t>
  </si>
  <si>
    <t>Sun May 17 00:55:42 PDT 2009</t>
  </si>
  <si>
    <t xml:space="preserve">the pills have worn off. im loopy. my face STILL hurts. fek lyfe. oh and I HATE STUPID GIRLS. goodnight </t>
  </si>
  <si>
    <t>Sun May 17 00:55:43 PDT 2009</t>
  </si>
  <si>
    <t>alyssa_vanity56</t>
  </si>
  <si>
    <t xml:space="preserve">@MarcusBaker happy birthday </t>
  </si>
  <si>
    <t>@kyleandjackieo There is never anything on FreeTV anymore. PayTV is always a winner  Howquickly can U get it installed..? haha</t>
  </si>
  <si>
    <t xml:space="preserve">@JohnLloydTaylor be safe and have fun!! see u july 13 </t>
  </si>
  <si>
    <t>VincentL</t>
  </si>
  <si>
    <t xml:space="preserve">@ReneWouters </t>
  </si>
  <si>
    <t>Sun May 17 00:55:47 PDT 2009</t>
  </si>
  <si>
    <t xml:space="preserve">@kyleandjackieo Eurovision final </t>
  </si>
  <si>
    <t xml:space="preserve">@PriyaRaju @spinesurgeon Each has his point of view and reasons too.  No acrimonies please, lets move on. Elections are over, Is it not? </t>
  </si>
  <si>
    <t>3JessyAlice3</t>
  </si>
  <si>
    <t xml:space="preserve">Thanks for following me </t>
  </si>
  <si>
    <t>Sun May 17 00:55:48 PDT 2009</t>
  </si>
  <si>
    <t>Kerryn79</t>
  </si>
  <si>
    <t xml:space="preserve">@JulzM phone a friend. Invite yourself around </t>
  </si>
  <si>
    <t xml:space="preserve">@ChadLindberg yes, Josh the new CMM, I can see that.  We are on it, some of my pals have already added him the on the ball pals that is </t>
  </si>
  <si>
    <t xml:space="preserve">stephen picked me &amp;amp; the dogs up at 4am just so we can play monopoly over his house lol. oh &amp;amp; to take pics of the sunset </t>
  </si>
  <si>
    <t>Sun May 17 00:55:49 PDT 2009</t>
  </si>
  <si>
    <t>uploading swimming pics in http://tinyurl.com/ogmzbd (Multiply) and http://tinyurl.com/qx6hk3 (Facebook)  http://plurk.com/p/uao61</t>
  </si>
  <si>
    <t>Sun May 17 00:55:50 PDT 2009</t>
  </si>
  <si>
    <t>iheartyourface</t>
  </si>
  <si>
    <t xml:space="preserve">It's kind of weird making a midnight hospital trip and it not being for me... </t>
  </si>
  <si>
    <t>Sun May 17 00:55:51 PDT 2009</t>
  </si>
  <si>
    <t>@perkana Sorry.  That's just my opinion. I'm not saying that I don't like him, just that I expect a little more, especially from him.</t>
  </si>
  <si>
    <t>Sun May 17 00:55:52 PDT 2009</t>
  </si>
  <si>
    <t>tameem1001</t>
  </si>
  <si>
    <t xml:space="preserve">I think i did good in my  exam </t>
  </si>
  <si>
    <t>Sun May 17 00:55:53 PDT 2009</t>
  </si>
  <si>
    <t>sweetnsassy116</t>
  </si>
  <si>
    <t>Had the greatest night, but would love a cuddle buddy right now!!!! Any takers??  http://myloc.me/11F0</t>
  </si>
  <si>
    <t>Sun May 17 00:55:54 PDT 2009</t>
  </si>
  <si>
    <t xml:space="preserve">@jeremylarner Get well Jeremy youre no Sam Hill </t>
  </si>
  <si>
    <t xml:space="preserve">@Jonasbrothers @JohnLloydTaylor @greggarbo @ddlovato Have fun. </t>
  </si>
  <si>
    <t xml:space="preserve">@voteforscooter Living the dream </t>
  </si>
  <si>
    <t xml:space="preserve">Sumtimes u make things out to be more than they are w/ that being said goodnite </t>
  </si>
  <si>
    <t>photomiss</t>
  </si>
  <si>
    <t>@jstudios we on for tomorrow, I dont use work email at home  we meeting there? or?</t>
  </si>
  <si>
    <t>Sun May 17 00:55:55 PDT 2009</t>
  </si>
  <si>
    <t xml:space="preserve">@gemzgirl73 You're welcome again, anytime </t>
  </si>
  <si>
    <t>Swimming. It's not sunny which is great, btw.  i'll tweet later!</t>
  </si>
  <si>
    <t>Emziiosment</t>
  </si>
  <si>
    <t>@mileycyrus awwww honey i miss you, i can't wait to give you the biggest hug ever too! and oh yes, good times  i love you miles</t>
  </si>
  <si>
    <t>XxlaloxX</t>
  </si>
  <si>
    <t xml:space="preserve">Just said bye to Dasa Blue....awesome shoot with @LithiumPicnic  </t>
  </si>
  <si>
    <t>Sun May 17 00:55:56 PDT 2009</t>
  </si>
  <si>
    <t xml:space="preserve">wow i just noticed that i must got about 19 followers last night. this,or i cant count </t>
  </si>
  <si>
    <t xml:space="preserve">i'm going to find my old camp timberledge pictures from 2007 and i'm uploading them on myspace </t>
  </si>
  <si>
    <t>Sun May 17 00:55:58 PDT 2009</t>
  </si>
  <si>
    <t xml:space="preserve">@kyleandjackieo &amp;amp; gaga on rove tonight </t>
  </si>
  <si>
    <t>Sun May 17 00:56:02 PDT 2009</t>
  </si>
  <si>
    <t xml:space="preserve">@ilovesophi hi emily </t>
  </si>
  <si>
    <t>Gjerstad23</t>
  </si>
  <si>
    <t>Happy Birthday Norway    ( Our national holiday today, may 17th! )</t>
  </si>
  <si>
    <t>Sun May 17 01:00:04 PDT 2009</t>
  </si>
  <si>
    <t xml:space="preserve">@UrmiRaj14 heya urmi...just read your tweets and realized what happened...all the best!!! hope you manage to get your copyright enforced. </t>
  </si>
  <si>
    <t xml:space="preserve">going to log out twitter, getting ready to go to church  bye for now </t>
  </si>
  <si>
    <t>@NigelRichards62 thanks Nigel. Its great chapter. Text and audio from today will be on blog later in week  Have a great day</t>
  </si>
  <si>
    <t>just closing the night with a beer at the 'vintage' n loud bit  one can actually see the stars from walla walla. i m soop coming back.</t>
  </si>
  <si>
    <t>loves her Liberty print bunny her mummy got her  xxx http://tinyurl.com/dz4yyq</t>
  </si>
  <si>
    <t xml:space="preserve">@thaprincet3t ...woooooow! that sounds SO goooood right now!  mmmmmm. </t>
  </si>
  <si>
    <t>15Stepz</t>
  </si>
  <si>
    <t>@LAmale You are lucky then  Estonia is a small country, so no one here has pools, they are going to beach in summer</t>
  </si>
  <si>
    <t xml:space="preserve">yes, @bluebonnet21, yes it really is. I think my intelligence is too great for Twitter. </t>
  </si>
  <si>
    <t>Sun May 17 01:00:06 PDT 2009</t>
  </si>
  <si>
    <t xml:space="preserve">@jesssicababesss lol same, except the emailing part </t>
  </si>
  <si>
    <t xml:space="preserve">@HillaO Good morning Hilla! Just startet off with my morning coffee and sun is shining! Start slowly and don't work too hard totay </t>
  </si>
  <si>
    <t>Sun May 17 01:00:07 PDT 2009</t>
  </si>
  <si>
    <t xml:space="preserve">@djsirvere not if the anticipation was huge, just red inside </t>
  </si>
  <si>
    <t>Sun May 17 01:00:09 PDT 2009</t>
  </si>
  <si>
    <t xml:space="preserve">@Jonasbrothers omg! good luck..tonight rocks..is the best song of the album!! see ya in mty </t>
  </si>
  <si>
    <t>JustJazzo</t>
  </si>
  <si>
    <t xml:space="preserve">@easszzii LMFAO!!!!! THANX FOR SAVING ME FROM THE EMBARASSMENT! </t>
  </si>
  <si>
    <t>sophiasalazar</t>
  </si>
  <si>
    <t xml:space="preserve">@cookimonsterluv heyy is this MY cindy? </t>
  </si>
  <si>
    <t>Sun May 17 01:00:10 PDT 2009</t>
  </si>
  <si>
    <t xml:space="preserve">@shaunmichaelb hahah  my grandma just arrived </t>
  </si>
  <si>
    <t>realtweeps</t>
  </si>
  <si>
    <t xml:space="preserve">The real Cesar Millan (Dog Whisperer) is on Twitter @cesarmillan ollow Cesar - The real Dog Whisperer Twitter account (follow us too) </t>
  </si>
  <si>
    <t>Sun May 17 01:00:11 PDT 2009</t>
  </si>
  <si>
    <t>@snappingturtle Your personal &amp;quot;tagline&amp;quot; &amp;quot;message&amp;quot; thing gets sent to Twitter when you update it.  @nimbuzz It'd be cool to view the stream</t>
  </si>
  <si>
    <t>is excited for Season 6 of House M.D.!  http://plurk.com/p/uaoy5</t>
  </si>
  <si>
    <t xml:space="preserve">listening to Adam's return to Loveline recorded from last week... </t>
  </si>
  <si>
    <t>dazzlingjen</t>
  </si>
  <si>
    <t xml:space="preserve">is new at Twitter. </t>
  </si>
  <si>
    <t xml:space="preserve">@kyleandjackieo yea rove is on </t>
  </si>
  <si>
    <t>Sun May 17 01:00:14 PDT 2009</t>
  </si>
  <si>
    <t xml:space="preserve">@wentzhol I'll always be here/there cheering Deer Boy on and you know it. </t>
  </si>
  <si>
    <t xml:space="preserve">@Axelsrose 'night, dear. </t>
  </si>
  <si>
    <t>Sun May 17 01:00:17 PDT 2009</t>
  </si>
  <si>
    <t>tomSmoke</t>
  </si>
  <si>
    <t xml:space="preserve">futursim today isn't what it used to be </t>
  </si>
  <si>
    <t>@JRosser thanks, luv  ? http://blip.fm/~6gc1p</t>
  </si>
  <si>
    <t>Sun May 17 01:00:20 PDT 2009</t>
  </si>
  <si>
    <t>First night at home with the new baby.  This is such an unreal experience. The poor girl has to experience 100 degree weather already!</t>
  </si>
  <si>
    <t>guntherfurlong</t>
  </si>
  <si>
    <t>I am sending this tweet out at 4pm! TWEEEETTT   haha</t>
  </si>
  <si>
    <t xml:space="preserve">@cadmium66 If only we knew someone else at the christening on twitter we could have some fun trying to get @tpr2 in trouble </t>
  </si>
  <si>
    <t>ITS_NEMESIS</t>
  </si>
  <si>
    <t>@Ayvii while mine may be creepy, yours are rather flawless...  ..... (FYI i dont have that cloak hangin in my closet or anything lol)</t>
  </si>
  <si>
    <t xml:space="preserve">In bed... Watching &amp;quot;Living Single&amp;quot; til i fall asleep. Hopefully i'll sleep all day. Nighty nite Twits and God Bless! </t>
  </si>
  <si>
    <t>Sun May 17 01:00:25 PDT 2009</t>
  </si>
  <si>
    <t xml:space="preserve">@AneezD Just saw the princess twit... Thaaaaanks </t>
  </si>
  <si>
    <t xml:space="preserve">That episode of snl was pretty funny, loved all the old cast members </t>
  </si>
  <si>
    <t>thomaszander</t>
  </si>
  <si>
    <t>@segphault I am ok with the solution of having 2 monitor-outs on my nvidia card  But xorg does manage to screw apps still in that setup...</t>
  </si>
  <si>
    <t>Sun May 17 01:00:26 PDT 2009</t>
  </si>
  <si>
    <t>xgabegore</t>
  </si>
  <si>
    <t xml:space="preserve">Going to bed, hanging with Twin Seasea and Danimals Dana tommorow? </t>
  </si>
  <si>
    <t>poseher</t>
  </si>
  <si>
    <t xml:space="preserve">i just prostituted myself for free pizza for me and a friend. </t>
  </si>
  <si>
    <t>Sun May 17 01:00:28 PDT 2009</t>
  </si>
  <si>
    <t>nitaspitas</t>
  </si>
  <si>
    <t>@jen_kat yay  not sure when we'll be going for sure yet, but you can meet us at church if you want (depends on when we finish cleaning)</t>
  </si>
  <si>
    <t xml:space="preserve">The real Cesar Millan (Dog Whisperer) is on Twitter @cesarmillan follow Cesar - The real Dog Whisperer Twitter account (follow us too) </t>
  </si>
  <si>
    <t xml:space="preserve">@xox aww thank you. No way thats the biggest compliment ever! </t>
  </si>
  <si>
    <t>Sun May 17 01:00:29 PDT 2009</t>
  </si>
  <si>
    <t>@heathwiggins totally saw YOU today!  I was like gfiuhbghdfomggzz it's heath!</t>
  </si>
  <si>
    <t>Sun May 17 01:00:30 PDT 2009</t>
  </si>
  <si>
    <t xml:space="preserve">@JordanC9122 bahaha true statement. washington is the best </t>
  </si>
  <si>
    <t>Sun May 17 01:00:31 PDT 2009</t>
  </si>
  <si>
    <t xml:space="preserve">Just chose furnishings for the new office.. really excited.. desks gonna have an dark look..  getting myself a nice cubicle as well </t>
  </si>
  <si>
    <t>Sun May 17 01:00:32 PDT 2009</t>
  </si>
  <si>
    <t>agagain</t>
  </si>
  <si>
    <t xml:space="preserve">@mimii23 i haven't listened to good girls go bad OR pete wentz is the only reason we're famous. im gonna wait for the album.. august 11th </t>
  </si>
  <si>
    <t>Sun May 17 01:00:33 PDT 2009</t>
  </si>
  <si>
    <t>Good afternoon!! Did a movie watchathon yesterday  ! 'Requiem for a dream' ,  'The pursuit of happiness' &amp;amp; 'The road trip'.  #fb</t>
  </si>
  <si>
    <t xml:space="preserve">@hoangv you love us </t>
  </si>
  <si>
    <t xml:space="preserve">I'm in SPACE HEAVEN!!! Terrace baby </t>
  </si>
  <si>
    <t>Sun May 17 01:00:34 PDT 2009</t>
  </si>
  <si>
    <t xml:space="preserve">@bluebonnet21 yes, yes it really is. I think my intelligence is too great for Twitter. </t>
  </si>
  <si>
    <t>therainbowroom</t>
  </si>
  <si>
    <t xml:space="preserve">another wholesale enquiry </t>
  </si>
  <si>
    <t xml:space="preserve">@Orlando_Bloom Hi Orlando... hope you are having a great night </t>
  </si>
  <si>
    <t>Sun May 17 01:00:36 PDT 2009</t>
  </si>
  <si>
    <t xml:space="preserve">Down at Church. Oscar is getting dedicated, Tom is preaching. Looking forward to it. </t>
  </si>
  <si>
    <t>LoveSunMAC5</t>
  </si>
  <si>
    <t xml:space="preserve">Wow. I feel a lot better now. </t>
  </si>
  <si>
    <t xml:space="preserve">@ziggychip how was ga? I'm jealousgoing for another half hour workout in a minute. I WILL be skinny for Aled </t>
  </si>
  <si>
    <t>adams_apple</t>
  </si>
  <si>
    <t>Up, up and about! Banana and cereal followed by a good amount of work  I have a good feeling about today..</t>
  </si>
  <si>
    <t>ilys @Beyy's distant relative tooo.. that one i got the best cuddle off last night  and abbeyyy... *raises hand* ily</t>
  </si>
  <si>
    <t xml:space="preserve">Searched for runners to follow. </t>
  </si>
  <si>
    <t>Sun May 17 01:00:38 PDT 2009</t>
  </si>
  <si>
    <t xml:space="preserve">Up late. </t>
  </si>
  <si>
    <t>@michaellund Take a look at my facebook group!? http://tinyurl.com/c44c6r Come on in!  x</t>
  </si>
  <si>
    <t>Sun May 17 01:00:41 PDT 2009</t>
  </si>
  <si>
    <t xml:space="preserve">@sexyjoy386 @glitzygloss hi girls  how are you? </t>
  </si>
  <si>
    <t>Sun May 17 01:00:42 PDT 2009</t>
  </si>
  <si>
    <t xml:space="preserve">@WTFJAY Oh god I've given you such terrible visions today havent I ? </t>
  </si>
  <si>
    <t xml:space="preserve">soz hun gotta go 2 airport. will talk 2 u later hopefully </t>
  </si>
  <si>
    <t>Sun May 17 01:00:43 PDT 2009</t>
  </si>
  <si>
    <t>@JessSeeMaKa Oh okay, awesome  i wud love to visit laguna one day, it looks beautiful there. are u still friends wit kristin and others? x</t>
  </si>
  <si>
    <t xml:space="preserve">@KimSherrell LOL great, now I can never go to Scotland again @snedwan I don't make the rules, dude...I just delight in them </t>
  </si>
  <si>
    <t>Sun May 17 01:00:45 PDT 2009</t>
  </si>
  <si>
    <t>'s out side of a house waitin for Nae!!! Lmao (BugginaboutEVERYTHING)  ..... Haha</t>
  </si>
  <si>
    <t>Sun May 17 01:00:46 PDT 2009</t>
  </si>
  <si>
    <t xml:space="preserve">@socialwebtools can't wait to see you guys!!! Hope weather is gentler.  </t>
  </si>
  <si>
    <t xml:space="preserve">i can hear frogs outside </t>
  </si>
  <si>
    <t xml:space="preserve">Was just watching some YouTube vids of GreenDay...!!!  Good times,good memories,good music!!! </t>
  </si>
  <si>
    <t xml:space="preserve">@Arbyjean88 okay! Not planning anything but to hang with you that day! </t>
  </si>
  <si>
    <t xml:space="preserve">@EricMillegan I agree w/ @foghorn_clj - destroy any evidence, deny everything. If neither worked, then bribe everyone who knows about it </t>
  </si>
  <si>
    <t>@soccerlyds http://twitpic.com/5ao28 - 2 of &amp;quot;My Favorite Girl&amp;quot;s!  Love them Patron eyes! hehe</t>
  </si>
  <si>
    <t>samjo06</t>
  </si>
  <si>
    <t>@ddlovato at least you enjoy your home   I hated home when I was younger.  Of course now the things that are home usually travel with me</t>
  </si>
  <si>
    <t>Sun May 17 01:00:49 PDT 2009</t>
  </si>
  <si>
    <t xml:space="preserve">@Jonasbrothers Hey guys! I can't believe that you are coming to Peru.. Good look during your trip. I'm waiting here </t>
  </si>
  <si>
    <t>Sun May 17 01:00:48 PDT 2009</t>
  </si>
  <si>
    <t>vcomposieux</t>
  </si>
  <si>
    <t xml:space="preserve">@SylvainDeloux Thanks ! </t>
  </si>
  <si>
    <t>@davidj505 a lot better yes  thanx yay..</t>
  </si>
  <si>
    <t>@Atomicbrahms cool! And that's what happens when you talk last! hahaha! Good job!  I'll try doing that when an incident will happen</t>
  </si>
  <si>
    <t>Sun May 17 01:00:51 PDT 2009</t>
  </si>
  <si>
    <t>18BK</t>
  </si>
  <si>
    <t xml:space="preserve">Got a number at the bar! </t>
  </si>
  <si>
    <t>@jonasbrothers http://twitpic.com/5cmep - OKAAAY I WILL STOP  Lyy</t>
  </si>
  <si>
    <t>Sun May 17 01:00:52 PDT 2009</t>
  </si>
  <si>
    <t xml:space="preserve">@xXDesXx oh man if i would i could. Haha. I would DIE to see kris on that huge stage </t>
  </si>
  <si>
    <t>Sun May 17 01:00:54 PDT 2009</t>
  </si>
  <si>
    <t>@isntit Thanks for that. Will check that link when next on the puter.  glad you liked ours. Very simple to do using Wordpress.</t>
  </si>
  <si>
    <t xml:space="preserve">@carolynne2605 morning! </t>
  </si>
  <si>
    <t xml:space="preserve">@juggapong Thanks! I will try on tonight </t>
  </si>
  <si>
    <t xml:space="preserve">Been at home for the past 2 days. So good. </t>
  </si>
  <si>
    <t>Sun May 17 01:00:57 PDT 2009</t>
  </si>
  <si>
    <t>celiatesta</t>
  </si>
  <si>
    <t>@rcatz  Hi bb! ... LOL omg so do I. Also, whenever I see JONAS on TV, I sort of puke a little.</t>
  </si>
  <si>
    <t>Sun May 17 01:00:58 PDT 2009</t>
  </si>
  <si>
    <t>Green P's tomorrow  Hooray!</t>
  </si>
  <si>
    <t xml:space="preserve">@cfellis you deserved it because YOU are legendary </t>
  </si>
  <si>
    <t>@rayafahreza i know several dingy japanese bars, one is where the waitress wearing french maid dress.  )</t>
  </si>
  <si>
    <t>Sun May 17 01:00:59 PDT 2009</t>
  </si>
  <si>
    <t>Elchkopf</t>
  </si>
  <si>
    <t xml:space="preserve">@p_h_ittle joa muss wa </t>
  </si>
  <si>
    <t>Sun May 17 01:01:00 PDT 2009</t>
  </si>
  <si>
    <t>imansyah</t>
  </si>
  <si>
    <t xml:space="preserve">@kapkap Wallet isn't simple enough? Bought one for my dad couple years ago, and he's still using it now.. </t>
  </si>
  <si>
    <t xml:space="preserve">@Jonasbrothers BON VOYAGE!!  hahaa I love you so much guys! and see you in 4 days! </t>
  </si>
  <si>
    <t xml:space="preserve">@fubar69 haha wtf!!! i like being clean...until i spill my drink, that is </t>
  </si>
  <si>
    <t>Sun May 17 01:01:01 PDT 2009</t>
  </si>
  <si>
    <t>@jkretzmer i was awake, but not paying attention to twitter.  how ya doin'?</t>
  </si>
  <si>
    <t>Sun May 17 01:01:02 PDT 2009</t>
  </si>
  <si>
    <t>geraaa269</t>
  </si>
  <si>
    <t xml:space="preserve">@jonasbrothers http://twitpic.com/5cmep - OMG. thanks for coming to Peru </t>
  </si>
  <si>
    <t>Hi  Care 2 vote 4 my great-nephew in baby contest? It's free 2 vote, takes 30secs. Thanks heaps. He's soo cute. http://bitly.com/zN6F9</t>
  </si>
  <si>
    <t>daviigurl</t>
  </si>
  <si>
    <t xml:space="preserve">getttin home.ice skating with the boyfriend. so much fun hurt my wrist ouch!! all worth it.. night night tanning by the pool tomorrow woo </t>
  </si>
  <si>
    <t>@jonasbrothers Have fun boys  god bless and WASH YOUR HANDS.</t>
  </si>
  <si>
    <t>Sun May 17 01:01:04 PDT 2009</t>
  </si>
  <si>
    <t xml:space="preserve">@HarleyRodrigue just saw an infomercial for Barry's and thought of you. </t>
  </si>
  <si>
    <t>Sun May 17 01:01:05 PDT 2009</t>
  </si>
  <si>
    <t xml:space="preserve">Stitting in mcdonals being tired </t>
  </si>
  <si>
    <t>Sun May 17 01:04:57 PDT 2009</t>
  </si>
  <si>
    <t xml:space="preserve">@janole Location based service in next release of Gravity ? </t>
  </si>
  <si>
    <t>Morning Birthday Girl  Greetings 21 years.</t>
  </si>
  <si>
    <t xml:space="preserve">Just re-watched my ultimate favorite Idol moment: Matt saved by the judges! </t>
  </si>
  <si>
    <t xml:space="preserve">Thanks to everyone for all the donations. Now contemplating last chance training cycle to Oxford and back (70 miles) but is bloody cold </t>
  </si>
  <si>
    <t xml:space="preserve">@Shavedband thank gawh your back home.  we need to talk soon.  </t>
  </si>
  <si>
    <t>Sun May 17 01:04:59 PDT 2009</t>
  </si>
  <si>
    <t xml:space="preserve">@lainiep Awww, I needed that a few weeks ago! Oh well, thanks for the advice, it's a great article. </t>
  </si>
  <si>
    <t>Sun May 17 01:05:00 PDT 2009</t>
  </si>
  <si>
    <t xml:space="preserve">@michelle_kate you have twitter </t>
  </si>
  <si>
    <t xml:space="preserve">In bed... Watching &amp;quot;Good Times&amp;quot; til i fall asleep. Hopefully i'll get at least a good 8hrs of rest. Nighty nite Twits and God Bless! </t>
  </si>
  <si>
    <t xml:space="preserve">Sunday, lovely sunday </t>
  </si>
  <si>
    <t>Sun May 17 01:05:01 PDT 2009</t>
  </si>
  <si>
    <t>dale_vile</t>
  </si>
  <si>
    <t xml:space="preserve">@tebbo Re Mac/Win7 - more like liberating the BMW so it can reach its full potential on the open road </t>
  </si>
  <si>
    <t>Sun May 17 01:05:02 PDT 2009</t>
  </si>
  <si>
    <t>krispy1138</t>
  </si>
  <si>
    <t xml:space="preserve">@tracie_mae i agree </t>
  </si>
  <si>
    <t xml:space="preserve">@tracilyns @lelani weber state dancers were always stuck on east coast. we loved them anyways </t>
  </si>
  <si>
    <t>That's it for me, Tweeties. For real this time.  (yeah, maybe) G'night, all!</t>
  </si>
  <si>
    <t>Can we just talk about how gorgeous and sexy Rory Cochrane is!!!!  LOOOOOOOOOOOOOOOOOOOOOVE HIM!  &amp;lt;3</t>
  </si>
  <si>
    <t>Sun May 17 01:05:05 PDT 2009</t>
  </si>
  <si>
    <t>@emitstop NM bro  cooking dinner atm haha what about you?</t>
  </si>
  <si>
    <t xml:space="preserve">@b50 There! You are impressing me with you knack at handling direct (and difficult) questions. &amp;quot;I'll get back to you on that!&amp;quot; @roshnimo </t>
  </si>
  <si>
    <t xml:space="preserve">@jonasbrothers http://twitpic.com/4qpzx - please come to australia guys, we love you </t>
  </si>
  <si>
    <t>aLLi3mama19</t>
  </si>
  <si>
    <t xml:space="preserve">Going to bed. Goodnight all </t>
  </si>
  <si>
    <t xml:space="preserve">@jonasbrothers http://twitpic.com/58grb - Nick I love you </t>
  </si>
  <si>
    <t>agent54R4H</t>
  </si>
  <si>
    <t xml:space="preserve">@rosie_lee that's a pharcyde lyric </t>
  </si>
  <si>
    <t>Maddi_Westlife</t>
  </si>
  <si>
    <t>Championeeeees!   weather needs to sort itself out! [n]</t>
  </si>
  <si>
    <t xml:space="preserve">think if we would have won eurovision we would have put millions of pounds of tax payers money in 2 hosting it next year! Thank fuck </t>
  </si>
  <si>
    <t xml:space="preserve">is online. </t>
  </si>
  <si>
    <t xml:space="preserve">Meant to say to talk to! </t>
  </si>
  <si>
    <t>I was watching Boystown.  ) :X</t>
  </si>
  <si>
    <t>Sun May 17 01:05:13 PDT 2009</t>
  </si>
  <si>
    <t xml:space="preserve">Happy 17th of May Norway </t>
  </si>
  <si>
    <t>fkeys</t>
  </si>
  <si>
    <t xml:space="preserve">Word Tip: To move a paragraph/text, Select text, Hold down ALT+Shift then use the up and down arrows - Who needs cut, copy paste </t>
  </si>
  <si>
    <t xml:space="preserve">About to spend some of my 'Leisure Time&amp;quot; with a certain somebody </t>
  </si>
  <si>
    <t xml:space="preserve">@DenyceMartinez yess, I would so wear it. </t>
  </si>
  <si>
    <t>Sun May 17 01:05:17 PDT 2009</t>
  </si>
  <si>
    <t>Tomite</t>
  </si>
  <si>
    <t xml:space="preserve">Whats up with Arina Tanemura? Just looking at her arts Iï¿½m getting jelous !! Whyï¿½s she so good? No wonder that i coopying her style now </t>
  </si>
  <si>
    <t>Sun May 17 01:05:18 PDT 2009</t>
  </si>
  <si>
    <t xml:space="preserve">@lawreca hmm...not really. I mean I used to perform at a bunch of places. But I just mainly practice at home! </t>
  </si>
  <si>
    <t xml:space="preserve">Listening to 1234 byt Plain White T's! Love it! </t>
  </si>
  <si>
    <t xml:space="preserve">@ladieenticin Ahaha we're neighbors how random is that...come get ur tacos...I got u 2 </t>
  </si>
  <si>
    <t>katica24</t>
  </si>
  <si>
    <t xml:space="preserve">Well that was a good nap </t>
  </si>
  <si>
    <t>iKeitho</t>
  </si>
  <si>
    <t xml:space="preserve">chilling with the markus. never did physics. woo! </t>
  </si>
  <si>
    <t>Sun May 17 01:05:20 PDT 2009</t>
  </si>
  <si>
    <t>mmaldona</t>
  </si>
  <si>
    <t xml:space="preserve">I got back from Brazil last week, and everyone there is good. Here we are in full force preparing for the arrival of our boy </t>
  </si>
  <si>
    <t xml:space="preserve">was awake far too early for a sunday! but cought up on Gossip girls </t>
  </si>
  <si>
    <t>Sun May 17 01:05:22 PDT 2009</t>
  </si>
  <si>
    <t xml:space="preserve">alright its 4am. off to bed. talk to u all later </t>
  </si>
  <si>
    <t>Sun May 17 01:05:24 PDT 2009</t>
  </si>
  <si>
    <t xml:space="preserve">@davidj505  aww i'll tell him anyways!! </t>
  </si>
  <si>
    <t>Sun May 17 01:05:25 PDT 2009</t>
  </si>
  <si>
    <t xml:space="preserve">@sockington Do you have a girlfriend Sockington? My cat Freya thinks you're hot!! </t>
  </si>
  <si>
    <t>Sun May 17 01:05:27 PDT 2009</t>
  </si>
  <si>
    <t xml:space="preserve">my shiney teeth and meee! haha. i dont got no grimey ass yellow teeth. i stick to white suckah </t>
  </si>
  <si>
    <t xml:space="preserve">addiction #4.. the girl thing </t>
  </si>
  <si>
    <t>Nevaquit</t>
  </si>
  <si>
    <t xml:space="preserve">@brooklynblack @HeavyHand Thanks! Its the recession so..I can't play!! Gotta stay on my grind...out of the country now. </t>
  </si>
  <si>
    <t xml:space="preserve">making a bracelet , i know its laaaate[x but heeey its pure fuuun </t>
  </si>
  <si>
    <t>Sun May 17 01:05:30 PDT 2009</t>
  </si>
  <si>
    <t xml:space="preserve">@DavidArchie cool! so where will be your next concert? I'd love to hear about it! can't wait! </t>
  </si>
  <si>
    <t>Sun May 17 01:05:31 PDT 2009</t>
  </si>
  <si>
    <t xml:space="preserve">And acting like nothing's unusual. Looking at me with a wtf-is-your-problem-feed-me expression heh </t>
  </si>
  <si>
    <t>Sun May 17 01:05:32 PDT 2009</t>
  </si>
  <si>
    <t>nicolereneeharr</t>
  </si>
  <si>
    <t xml:space="preserve"> no worries</t>
  </si>
  <si>
    <t>marksaint</t>
  </si>
  <si>
    <t xml:space="preserve">@harrylindemann I can hardly wait! I know that it's going to be tight!  </t>
  </si>
  <si>
    <t>Sun May 17 01:05:34 PDT 2009</t>
  </si>
  <si>
    <t xml:space="preserve">Why do I always forget to make tea when I have breakfast?Also a news story about twitter in our newspaper today </t>
  </si>
  <si>
    <t>Sun May 17 01:05:35 PDT 2009</t>
  </si>
  <si>
    <t xml:space="preserve">@Rove1974 It does look awesome! I will be watching your show tonight </t>
  </si>
  <si>
    <t>FuseThe2Kapow</t>
  </si>
  <si>
    <t xml:space="preserve">All I want right now is Bed, Clarity and you! </t>
  </si>
  <si>
    <t>MoneyForTheSol</t>
  </si>
  <si>
    <t xml:space="preserve">Just getting to bed and have to wake up in 2hours. just got done with a rockband night. Love the new songs I just downloaded </t>
  </si>
  <si>
    <t>Sun May 17 01:05:37 PDT 2009</t>
  </si>
  <si>
    <t>StMistaken</t>
  </si>
  <si>
    <t>Congrats @ghostfreeman - welcome to The Mining Way.  #eveonline</t>
  </si>
  <si>
    <t xml:space="preserve">@MGiraudOfficial AHHHHHHHHHHHHH I LOVE YOU. i'm going to the vancouver concert and you are walking sex </t>
  </si>
  <si>
    <t>Sun May 17 01:05:38 PDT 2009</t>
  </si>
  <si>
    <t xml:space="preserve">Dachshund Luke is back sleeping up my sweatshirt. I think I need a sling to carry him @WhatsUpDox maybe could make one </t>
  </si>
  <si>
    <t>@ramadms Sooooo funny. I just made a pot of coffee!  At 4AM too. LOL  How are you?</t>
  </si>
  <si>
    <t xml:space="preserve">@forensicmama hehe! Next time you don't know just ask! It seems everyone else knew but you Mama </t>
  </si>
  <si>
    <t>Morning  time to get up for BC xD</t>
  </si>
  <si>
    <t>Sun May 17 01:05:42 PDT 2009</t>
  </si>
  <si>
    <t xml:space="preserve">I wanna go out right now na na! The weathers good, coz the rain stopped. </t>
  </si>
  <si>
    <t>Sun May 17 01:05:44 PDT 2009</t>
  </si>
  <si>
    <t xml:space="preserve">favorite gossip girl star???jessica szohr and blake lively..bow..haha </t>
  </si>
  <si>
    <t>Sun May 17 01:05:45 PDT 2009</t>
  </si>
  <si>
    <t>Azn_PersuasionT</t>
  </si>
  <si>
    <t>is sooooooo happy right now    *does the carlton dance*</t>
  </si>
  <si>
    <t xml:space="preserve">@JoshTCIB ahah warped tour is gonna be so funnn. and today was great </t>
  </si>
  <si>
    <t>Sun May 17 01:05:46 PDT 2009</t>
  </si>
  <si>
    <t xml:space="preserve">Listening to 1234 by Plain White T's! Love it! </t>
  </si>
  <si>
    <t xml:space="preserve">is gonna watch angels and demons with my childhood friends now, gotta off </t>
  </si>
  <si>
    <t>Sun May 17 01:05:48 PDT 2009</t>
  </si>
  <si>
    <t xml:space="preserve">@ddlovato being far away from home is really so missing. </t>
  </si>
  <si>
    <t>heyitsadora</t>
  </si>
  <si>
    <t xml:space="preserve">Leaving London today, heading to Paris by train. </t>
  </si>
  <si>
    <t>Smexxy_Premo</t>
  </si>
  <si>
    <t>WOOH!&amp;gt;&amp;gt; totally tired today!.. hehe  did a bit of work.. i did;;; hehe.. anyways.. all i did was cut some wood, cook,and dishes.. fmm fun?</t>
  </si>
  <si>
    <t>Sun May 17 01:05:50 PDT 2009</t>
  </si>
  <si>
    <t>webloggr</t>
  </si>
  <si>
    <t xml:space="preserve">Tying up with an environmental blog. This is gonna be exciting! Support mother earth </t>
  </si>
  <si>
    <t>c_monky</t>
  </si>
  <si>
    <t xml:space="preserve">Oh man. Mike Dirnt is one of those men that age deliciously. Definately better. Yum </t>
  </si>
  <si>
    <t xml:space="preserve">when my friends with me ... I'm happy </t>
  </si>
  <si>
    <t>Sun May 17 01:05:51 PDT 2009</t>
  </si>
  <si>
    <t xml:space="preserve">I used to smoke. I used to drink. I used to dance the hoochie coo. </t>
  </si>
  <si>
    <t>Sun May 17 01:05:52 PDT 2009</t>
  </si>
  <si>
    <t xml:space="preserve">Getting dressed. Excited for the Jacinto-Brady wedding! </t>
  </si>
  <si>
    <t>Sun May 17 01:05:53 PDT 2009</t>
  </si>
  <si>
    <t xml:space="preserve">@18percentgrey Is the _ _ _ hat fits... </t>
  </si>
  <si>
    <t>BrianVarga</t>
  </si>
  <si>
    <t xml:space="preserve">Testing out my new blog </t>
  </si>
  <si>
    <t>Sun May 17 01:05:55 PDT 2009</t>
  </si>
  <si>
    <t>@mattyza oooh, ok, so, like my status thing on nimbuzz? So, i cant actually view tweets or communicate with it? thx matt  @nimbuzz ?</t>
  </si>
  <si>
    <t>@yonderboy Of course there is plenty of good things  We recently updated a number of plans so its probably worth a look.</t>
  </si>
  <si>
    <t xml:space="preserve">@ASK4ME have a good night </t>
  </si>
  <si>
    <t>@bessonlam eventually i know how to reply lah  i had great great night w/ u n kajeh yeah ! looking forward to our movie day tmr =P</t>
  </si>
  <si>
    <t>Catrin_xoxo</t>
  </si>
  <si>
    <t xml:space="preserve">add me on myspace </t>
  </si>
  <si>
    <t>Sun May 17 01:05:56 PDT 2009</t>
  </si>
  <si>
    <t>rinintantya</t>
  </si>
  <si>
    <t xml:space="preserve">@selmahalida thanks for following sellls </t>
  </si>
  <si>
    <t>Sun May 17 01:05:57 PDT 2009</t>
  </si>
  <si>
    <t xml:space="preserve">The real Queen (Rania Al Abdullah) is on Twitter follow her real Twitter account @QueenRania #realtweeps @realtweeps Real accounts </t>
  </si>
  <si>
    <t>@xoxoxoJennxoxox Good night Jenn!  have sweet jb dreams hehe</t>
  </si>
  <si>
    <t>Sun May 17 01:05:58 PDT 2009</t>
  </si>
  <si>
    <t xml:space="preserve">Am heading off with my girlies, feel happy but extremely knackered </t>
  </si>
  <si>
    <t>Sun May 17 01:05:59 PDT 2009</t>
  </si>
  <si>
    <t xml:space="preserve">@Kenichea  it will happen  </t>
  </si>
  <si>
    <t>Sun May 17 01:06:00 PDT 2009</t>
  </si>
  <si>
    <t>HornyChic</t>
  </si>
  <si>
    <t xml:space="preserve">@Qubits_Toy toys are for pleasure </t>
  </si>
  <si>
    <t>@Ka_Fook I ran   Dedicated to the cause LOL!</t>
  </si>
  <si>
    <t xml:space="preserve">@JennaMadison of course...everyone does </t>
  </si>
  <si>
    <t>@PhillyGirl528 so I wanna see  bbm me?</t>
  </si>
  <si>
    <t>avandenb</t>
  </si>
  <si>
    <t xml:space="preserve">Wow, this is addicting. Keep coming back to check the tweets. A new challenge for my focus </t>
  </si>
  <si>
    <t>Sun May 17 01:06:03 PDT 2009</t>
  </si>
  <si>
    <t xml:space="preserve">@ardeming http://twitpic.com/5cdax - OMG looks so great!! </t>
  </si>
  <si>
    <t xml:space="preserve">... Went on the Million Paws Walk today!  Had so much fun... so did the dogs ~ that's the main thing!  </t>
  </si>
  <si>
    <t>Sun May 17 01:06:04 PDT 2009</t>
  </si>
  <si>
    <t>lip5582</t>
  </si>
  <si>
    <t xml:space="preserve">Mmmm my bed feels amazing. Sooo tired. Snugged up with George. Sleeping in tomorrow </t>
  </si>
  <si>
    <t>NGnadii</t>
  </si>
  <si>
    <t>@jadeofjades hey jade  the show was soo amazing thx!! &amp;lt;3 HOPE you like switzerland! and hope I see uh again. xoxoo</t>
  </si>
  <si>
    <t xml:space="preserve">@bduenas !!!! NO ITSS NOTT!!!! she just went there to watch taylor swift in concert for the weekend!!!!!!!!!!! shes coming back </t>
  </si>
  <si>
    <t xml:space="preserve">@erininstereo it seems that you love your dog so much. Don't think about that, he will live for a long time </t>
  </si>
  <si>
    <t>Sun May 17 01:10:14 PDT 2009</t>
  </si>
  <si>
    <t xml:space="preserve">LAST NIGHT was sooooooooo AMAZING! DAVID AND DAVID ARE LIKE THE BEST </t>
  </si>
  <si>
    <t xml:space="preserve">@Amalari I am very well, thanks! How are you? is this a TweetDeck thing? What's the name of the group I'm honoured to be in?! </t>
  </si>
  <si>
    <t>Sun May 17 01:10:15 PDT 2009</t>
  </si>
  <si>
    <t xml:space="preserve">new doggie in the fam...chassie </t>
  </si>
  <si>
    <t xml:space="preserve">@Jenreynolds25 me love that song. </t>
  </si>
  <si>
    <t>mrwassef</t>
  </si>
  <si>
    <t xml:space="preserve">everything went wrong today, but we still pulled through, and had a fun time. that's life, and we make the best of it </t>
  </si>
  <si>
    <t>ash_lauren7</t>
  </si>
  <si>
    <t xml:space="preserve">@Jonasbrothers come to south africa </t>
  </si>
  <si>
    <t>Sun May 17 01:10:19 PDT 2009</t>
  </si>
  <si>
    <t xml:space="preserve">@heathwiggins yummm! i went to village yesterday! finally saw JB w/ dragana, and there was only 3 other people there cause it was 10am. </t>
  </si>
  <si>
    <t>happyladysays</t>
  </si>
  <si>
    <t xml:space="preserve">The joy of the Lord is my strength </t>
  </si>
  <si>
    <t>Sun May 17 01:10:20 PDT 2009</t>
  </si>
  <si>
    <t>SymoneOhHeyy</t>
  </si>
  <si>
    <t xml:space="preserve">with amy!! onnnnn </t>
  </si>
  <si>
    <t xml:space="preserve">has anyone seen angels&amp;amp;demons?! it seems good but idk! people could be lying lol. well i'll go watch it tomorrow anyway </t>
  </si>
  <si>
    <t>BriiiiiBear</t>
  </si>
  <si>
    <t>@heymcfly53 well they're making a new sports uniform but nothing wild really in my year  yes to the year 9's and 10's what you studying</t>
  </si>
  <si>
    <t>Sun May 17 01:10:21 PDT 2009</t>
  </si>
  <si>
    <t xml:space="preserve">@kasey79 AND his contract will end on Jordan's birthday in 2011 </t>
  </si>
  <si>
    <t>MsBlackberry305</t>
  </si>
  <si>
    <t xml:space="preserve">Officially back from my date, dude was a gentleman, whoever woulda thunk it lol g'nite twitterville sweet dreams or beautiful nitemares </t>
  </si>
  <si>
    <t>Thanks so much for the congrats and sponsorship guys!!!!  sipping champagne now and wearing my sheepskin boots!!</t>
  </si>
  <si>
    <t>Sun May 17 01:10:22 PDT 2009</t>
  </si>
  <si>
    <t xml:space="preserve">If I watch this video one more time, I think I'll explode. http://bit.ly/8axdn  sigh... @johnlegend ... </t>
  </si>
  <si>
    <t>Sun May 17 01:10:23 PDT 2009</t>
  </si>
  <si>
    <t xml:space="preserve">@mrw00dy comment for you </t>
  </si>
  <si>
    <t>Sun May 17 01:10:24 PDT 2009</t>
  </si>
  <si>
    <t xml:space="preserve">@jazzyerthanyou young? shes my friend </t>
  </si>
  <si>
    <t>Sun May 17 01:10:25 PDT 2009</t>
  </si>
  <si>
    <t>OHHHHHHH DANNNNGGGG!!  @jadet6 we  rocked that</t>
  </si>
  <si>
    <t>kimkirimkim</t>
  </si>
  <si>
    <t>Off to church  i wanna eat a spicy kebab.</t>
  </si>
  <si>
    <t xml:space="preserve">@brianstreetteam HA! That made my night. Now I'm heading to Nova's to kick ass at Worms and Rag Doll Kung Fu, further making my night. </t>
  </si>
  <si>
    <t>@ddlovato okay then here goes...hey nighthawk! lol  how are you today?</t>
  </si>
  <si>
    <t>Gaajun</t>
  </si>
  <si>
    <t xml:space="preserve">I am now reading a manga. </t>
  </si>
  <si>
    <t>NadinePHP</t>
  </si>
  <si>
    <t xml:space="preserve">Children make so much noise. Its not good. I can't wait to get home to get some sleep and lick Ryans face </t>
  </si>
  <si>
    <t>Sun May 17 01:10:28 PDT 2009</t>
  </si>
  <si>
    <t xml:space="preserve">met a cute guy today and got a number </t>
  </si>
  <si>
    <t xml:space="preserve">Morning all - another grey damp day! Lunch &amp;amp; retail therapy  planne later though </t>
  </si>
  <si>
    <t xml:space="preserve">This lens I'm working on for Rocket Moms had better do well!  There is a LOT of work going into it!  </t>
  </si>
  <si>
    <t xml:space="preserve">@funky_ol_fart zei toch dat Milk excellent was! </t>
  </si>
  <si>
    <t>@Chris_Kerr ill put photos up when im home in...1 hour and 25 minutes  why were you in a car?</t>
  </si>
  <si>
    <t xml:space="preserve">@kamanu aloha braddah! how the rock? looking forwarding to being home by tomorrow. </t>
  </si>
  <si>
    <t>jamaal_jayz</t>
  </si>
  <si>
    <t>@Tertia Well guess what, I did go sleep  lol How is mom and baby on Day 3?</t>
  </si>
  <si>
    <t>Sun May 17 01:10:30 PDT 2009</t>
  </si>
  <si>
    <t xml:space="preserve">just had a balloon twister make me a teddy </t>
  </si>
  <si>
    <t xml:space="preserve">@ldb87 hopefully so !!! </t>
  </si>
  <si>
    <t>Sun May 17 01:10:31 PDT 2009</t>
  </si>
  <si>
    <t xml:space="preserve">Night Tweeters is after 3am here </t>
  </si>
  <si>
    <t>Sun May 17 01:10:34 PDT 2009</t>
  </si>
  <si>
    <t xml:space="preserve">Hmmmm I somewhat kinda hate you for not coming over tonight. Yep yep. But I gots to see my baby @justinaivy </t>
  </si>
  <si>
    <t>minijaxson1</t>
  </si>
  <si>
    <t>@therealkatiew  Ahhh...our talks about music.   We shall have one as soon as we reunite! Haha.  Do get on the youtube thing.  I'm waiting.</t>
  </si>
  <si>
    <t xml:space="preserve">@joegreenz you know, I've never thought about looking at the acting in a star trek movie </t>
  </si>
  <si>
    <t>Sun May 17 01:10:36 PDT 2009</t>
  </si>
  <si>
    <t xml:space="preserve">@TheMacMommy - thank you hon - so do you, you know! </t>
  </si>
  <si>
    <t xml:space="preserve">just came back from sydney fashion weekend. had the best time. </t>
  </si>
  <si>
    <t>U got it.  @HotForTweets @liveguy I'm drunk. I request tweet-immunity for anything I've said tonite.</t>
  </si>
  <si>
    <t>Sun May 17 01:10:38 PDT 2009</t>
  </si>
  <si>
    <t>fadedfame</t>
  </si>
  <si>
    <t xml:space="preserve">Love life people! Its thee only one u got! </t>
  </si>
  <si>
    <t>JBSurrey</t>
  </si>
  <si>
    <t xml:space="preserve">The main exports of the African country of Niger are uranium and chickens. (via @qikipedia) </t>
  </si>
  <si>
    <t>packing a few stuff that needs a new owner  out with the old and in with the new</t>
  </si>
  <si>
    <t xml:space="preserve">@Bennro Hey there! </t>
  </si>
  <si>
    <t>Sun May 17 01:10:39 PDT 2009</t>
  </si>
  <si>
    <t xml:space="preserve">@WollemiPine I need my teeth repaired before Thursday, when I next go out for business purposes. </t>
  </si>
  <si>
    <t>Sun May 17 01:10:41 PDT 2009</t>
  </si>
  <si>
    <t xml:space="preserve">@Thayer hehe, cool. emil started with back-left and had to plan his crawling carefully to get where he wanted. </t>
  </si>
  <si>
    <t xml:space="preserve">@InLuvwithJON @wicked12 @kasey79 @lizluvsJK @LuvinDanny4Ever Jonverting is the thing 2 do these days! But Jodi &amp;amp; I r originators!! </t>
  </si>
  <si>
    <t>vangeest</t>
  </si>
  <si>
    <t xml:space="preserve">@puur: melancholic? I like </t>
  </si>
  <si>
    <t xml:space="preserve">@thatlass Hey! good luck with your race for life! i'm doing mine on 21st June </t>
  </si>
  <si>
    <t>kreesstuga</t>
  </si>
  <si>
    <t xml:space="preserve">http://blip.fm/~6gc9u It's a new dawn, It'a a new day, It's a new life for me... Free, free loving you... Feeling good.... </t>
  </si>
  <si>
    <t>Sun May 17 01:10:43 PDT 2009</t>
  </si>
  <si>
    <t xml:space="preserve">just got back from &amp;amp; church &amp;amp; loved it! I love you Jesus </t>
  </si>
  <si>
    <t>Sun May 17 01:10:44 PDT 2009</t>
  </si>
  <si>
    <t>neveroddo</t>
  </si>
  <si>
    <t xml:space="preserve">I don't care what anyone says - seasons 9 and 10 of SG-1 are awesome </t>
  </si>
  <si>
    <t xml:space="preserve">@ScottATaylor no prob...thank @lizziegolightly ...she wrote it...a veritable wealth of music &amp;amp; pop culture knowledge </t>
  </si>
  <si>
    <t>jamqld</t>
  </si>
  <si>
    <t>@jonasbrothers http://twitpic.com/5cmep - I agree with the comment a few below, hope you can come to australia  Haha i would have had  ...</t>
  </si>
  <si>
    <t xml:space="preserve">#3turnoffwords &amp;quot;are you in?&amp;quot; </t>
  </si>
  <si>
    <t>Sun May 17 01:10:45 PDT 2009</t>
  </si>
  <si>
    <t>great night. I got to hug the crush of my life AND got his number  I am so happy!</t>
  </si>
  <si>
    <t xml:space="preserve">lets see if i can fall asleep tonight! </t>
  </si>
  <si>
    <t xml:space="preserve">Awesome afternoon.  So stoked! </t>
  </si>
  <si>
    <t>emily83176</t>
  </si>
  <si>
    <t xml:space="preserve">@CaroleLake LOL No problems...a lot of people spell it with an 'e' added on.  </t>
  </si>
  <si>
    <t>Goodnight!  pop concert over so now it's bedtime! Agh hella tire 3'oclock in the morning.....</t>
  </si>
  <si>
    <t xml:space="preserve">think positive Belen think positive Belen </t>
  </si>
  <si>
    <t xml:space="preserve">Carly's party was marvelous. Very different party scene, sort of refreshing </t>
  </si>
  <si>
    <t>@strombo: Requests: Weak in the Knees - Serena Ryder (no dedication - it just makes me cry everytime..  #radio #stromboshow</t>
  </si>
  <si>
    <t>Sun May 17 01:10:48 PDT 2009</t>
  </si>
  <si>
    <t>alexandermcnabb</t>
  </si>
  <si>
    <t>LA based foodies flock to Twittering Korean fast food trucks. @WildPeeta's up there wid da best of 'em! http://twurl.nl/h3m5qz</t>
  </si>
  <si>
    <t>Sun May 17 01:10:49 PDT 2009</t>
  </si>
  <si>
    <t>socksocksock</t>
  </si>
  <si>
    <t xml:space="preserve">Nathan and I had our 3rd anniversary today </t>
  </si>
  <si>
    <t>Sun May 17 01:10:50 PDT 2009</t>
  </si>
  <si>
    <t xml:space="preserve">@SherriEShepherd Love your hat! You look like such a pimpette! </t>
  </si>
  <si>
    <t>mooresa15</t>
  </si>
  <si>
    <t xml:space="preserve">loves my girls, with lana and alex getting my drink on </t>
  </si>
  <si>
    <t>Sun May 17 01:10:51 PDT 2009</t>
  </si>
  <si>
    <t>Jessie_Lush</t>
  </si>
  <si>
    <t xml:space="preserve">really loves life </t>
  </si>
  <si>
    <t>Sun May 17 01:10:52 PDT 2009</t>
  </si>
  <si>
    <t>nicholas_brett</t>
  </si>
  <si>
    <t xml:space="preserve">Goodnight Twitterverse. Today was a good one. Lets keep it up! </t>
  </si>
  <si>
    <t xml:space="preserve">finished editing esession.  burning to CD soon. </t>
  </si>
  <si>
    <t>Sun May 17 01:10:53 PDT 2009</t>
  </si>
  <si>
    <t xml:space="preserve">has had the most awesome day.  I got to voice act for an anime. </t>
  </si>
  <si>
    <t>CatOnAHorse</t>
  </si>
  <si>
    <t xml:space="preserve">just enrolled in a random 2 day tafe course for animal training hahaha </t>
  </si>
  <si>
    <t>cyskotweet</t>
  </si>
  <si>
    <t xml:space="preserve">@Hollywoodrxstr3 awww too bad i cant help with that  </t>
  </si>
  <si>
    <t>Sun May 17 01:10:55 PDT 2009</t>
  </si>
  <si>
    <t xml:space="preserve">@sunshineblogger thats a good one </t>
  </si>
  <si>
    <t xml:space="preserve">@itsdanniii sorry hunni! i'll make it up to you when i get my ass down to christchurch and i'll buy you one </t>
  </si>
  <si>
    <t>Sun May 17 01:10:56 PDT 2009</t>
  </si>
  <si>
    <t xml:space="preserve">I came here with a load, and it seems so much lighter since I met you! Thank- you twtterverse for broadening my knowledge, daily! </t>
  </si>
  <si>
    <t>Sun May 17 01:10:57 PDT 2009</t>
  </si>
  <si>
    <t>Shay_Marie</t>
  </si>
  <si>
    <t xml:space="preserve">Peace twitters </t>
  </si>
  <si>
    <t>Sun May 17 01:10:58 PDT 2009</t>
  </si>
  <si>
    <t>jesster24</t>
  </si>
  <si>
    <t xml:space="preserve">@midnightfeline lol. when B occurs, A generally follows up. </t>
  </si>
  <si>
    <t>Sun May 17 01:10:59 PDT 2009</t>
  </si>
  <si>
    <t xml:space="preserve">wow. i'm exhausted.. it's been a great/long day, but it was amazing. goodnight </t>
  </si>
  <si>
    <t xml:space="preserve">@marian_rivera how was the Davids concert yesterday?? </t>
  </si>
  <si>
    <t xml:space="preserve">@anystab ??????????? ???????????? ???????. Welcome to the club dear! </t>
  </si>
  <si>
    <t>Sun May 17 01:11:01 PDT 2009</t>
  </si>
  <si>
    <t>@MariahCarey You're gorgeous  in Cannes as always.  &amp;quot;ï¿½a va ? ï¿½a va merci ! &amp;quot;  Very good accent .</t>
  </si>
  <si>
    <t xml:space="preserve">@CandyMaize @androidtomato Helloooo ladies </t>
  </si>
  <si>
    <t>Night~All  Sweet~Dreams!!</t>
  </si>
  <si>
    <t>I'm up too!!!  Going to go try get this A for drama, hmmm</t>
  </si>
  <si>
    <t xml:space="preserve">@krmurray1908 Hi babe. I broke it down on facebook. Basically I got away. *whew* </t>
  </si>
  <si>
    <t xml:space="preserve">On a positive note, my new 22-inch 1920x1080 Dell monitors are pretty awesome. My desk is now full. </t>
  </si>
  <si>
    <t>Sun May 17 01:11:03 PDT 2009</t>
  </si>
  <si>
    <t>vickybeeching</t>
  </si>
  <si>
    <t>@hungryworship Love the new website! And thanks for the link  I'll spread the word about your new site..it rocks!  xx</t>
  </si>
  <si>
    <t>Sun May 17 01:11:04 PDT 2009</t>
  </si>
  <si>
    <t xml:space="preserve">@tysofly Welcome! You guys look super cute togetha mamas! </t>
  </si>
  <si>
    <t xml:space="preserve">Bye tweeple! Gotta GO!.. </t>
  </si>
  <si>
    <t>Sun May 17 01:11:05 PDT 2009</t>
  </si>
  <si>
    <t xml:space="preserve">@Faeriestar Our pleasure </t>
  </si>
  <si>
    <t>JudyyMoon</t>
  </si>
  <si>
    <t xml:space="preserve">Spent a very nice afternoon yesterday. Trying to play Liam's on Uke </t>
  </si>
  <si>
    <t xml:space="preserve">3 more weeks and im free </t>
  </si>
  <si>
    <t>Sun May 17 01:11:09 PDT 2009</t>
  </si>
  <si>
    <t xml:space="preserve">This rain ruins my plans of walking to ambers for 11 errrmmm motherrrr pleaseeeee give me a lift </t>
  </si>
  <si>
    <t xml:space="preserve">@Gutshot yes, it is quite good indeed </t>
  </si>
  <si>
    <t xml:space="preserve">@akr93 OMG. that would be AMAZING. in their aussie accents - loveeeeeeeeeeeeeeeeeeeeeeeeeeeeeeeeeeeeee </t>
  </si>
  <si>
    <t>Sun May 17 01:14:49 PDT 2009</t>
  </si>
  <si>
    <t>Sarah1301</t>
  </si>
  <si>
    <t xml:space="preserve">Texting fourteen people at once all about different things, not easy !   Also playing with Mr.Spockie Wockie Baby (my Cat) I LOVE HIM ! </t>
  </si>
  <si>
    <t xml:space="preserve">fell in love with a fairytale ;) i loved norway at #eurovision .he totally desrves it..xo from (loser-)gemrany </t>
  </si>
  <si>
    <t xml:space="preserve">some bird voices are about an octave above Q of N - even the genius that is Mozart beaten by Mother Nature </t>
  </si>
  <si>
    <t>Sun May 17 01:14:50 PDT 2009</t>
  </si>
  <si>
    <t>@emjaystar loved that song -20 years ago lol the 80s will never die   or was that early 90s?</t>
  </si>
  <si>
    <t xml:space="preserve">@xXJess017Xx and ok sweety, i'm glad to hear from you! hope you tweet with me tomm </t>
  </si>
  <si>
    <t>Sun May 17 01:14:52 PDT 2009</t>
  </si>
  <si>
    <t>@gdauthority only to name one  my favorite song of the new album is &amp;quot;21 Guns&amp;quot;</t>
  </si>
  <si>
    <t>listening to worship  and maths again :|</t>
  </si>
  <si>
    <t>Sun May 17 01:14:53 PDT 2009</t>
  </si>
  <si>
    <t>Elephant Phyo Phyo gave birth about an hour ago to baby   All went fine! For more cuteness go here: http://www.baby-olifant.be/</t>
  </si>
  <si>
    <t>Sun May 17 01:14:54 PDT 2009</t>
  </si>
  <si>
    <t xml:space="preserve">I enjoyed myself with Twitter tonite~ later. </t>
  </si>
  <si>
    <t xml:space="preserve">@jonasbrothers Hope you guys hace fun in South America! Can't wait to see you in Europe (Rotterdam)! </t>
  </si>
  <si>
    <t>Sun May 17 01:14:55 PDT 2009</t>
  </si>
  <si>
    <t>riailano</t>
  </si>
  <si>
    <t xml:space="preserve">is at her momsie's house now. </t>
  </si>
  <si>
    <t>Sun May 17 01:14:56 PDT 2009</t>
  </si>
  <si>
    <t>GHMike</t>
  </si>
  <si>
    <t xml:space="preserve">@kevincb83 sounds like fun too bad i couldn't make it </t>
  </si>
  <si>
    <t xml:space="preserve">escaped again.. battling it all out on Rock Legends. </t>
  </si>
  <si>
    <t>Sun May 17 01:14:57 PDT 2009</t>
  </si>
  <si>
    <t xml:space="preserve">@lilmya215  we loves you too </t>
  </si>
  <si>
    <t>squeakyduck098</t>
  </si>
  <si>
    <t xml:space="preserve">@ Free2Love -well i think it looks adorable. </t>
  </si>
  <si>
    <t xml:space="preserve">Enjoying a lovely Sunday. </t>
  </si>
  <si>
    <t>Sun May 17 01:15:00 PDT 2009</t>
  </si>
  <si>
    <t>mariz is scared to kill the big giant moth in her room  id be tooo!</t>
  </si>
  <si>
    <t>Finally beat DC Story Mode  anyways going to bed. send me @ replies.</t>
  </si>
  <si>
    <t>Sun May 17 01:15:04 PDT 2009</t>
  </si>
  <si>
    <t xml:space="preserve">@ammiisaurusrexx lollll just leave your books at home again </t>
  </si>
  <si>
    <t>modattic</t>
  </si>
  <si>
    <t xml:space="preserve">Busy uploading New &amp;amp; more pretty outfits for next pre-order! Hope to get it done soon but TOO MANY! </t>
  </si>
  <si>
    <t>Sun May 17 01:15:07 PDT 2009</t>
  </si>
  <si>
    <t>zenatapsell</t>
  </si>
  <si>
    <t xml:space="preserve">Looking forward to a wonderful day!!! </t>
  </si>
  <si>
    <t xml:space="preserve">@felixwidjaja yeh same here. if you learn how to run magento locally please let me know  </t>
  </si>
  <si>
    <t>Sun May 17 01:15:09 PDT 2009</t>
  </si>
  <si>
    <t xml:space="preserve">Off to the gym for a swim </t>
  </si>
  <si>
    <t xml:space="preserve">@cloudbreaking I am working from midday onwards tomorrow, if you are free come say hello </t>
  </si>
  <si>
    <t>VixPoole</t>
  </si>
  <si>
    <t xml:space="preserve">@JellicleKat hope you enjoyed it </t>
  </si>
  <si>
    <t>Sun May 17 01:15:10 PDT 2009</t>
  </si>
  <si>
    <t xml:space="preserve">@disneyrunner yes sir..DG and I went to another one. We have 13 games this year </t>
  </si>
  <si>
    <t xml:space="preserve">@jaybranch Green Tea?  Yuk lol!  I want it to warm up - tired of being cold </t>
  </si>
  <si>
    <t>Sun May 17 01:15:11 PDT 2009</t>
  </si>
  <si>
    <t>@hollyveneracion So proud of u hollygurr. suuuuch a great day! love your fam. lets get this summer started  Love yous</t>
  </si>
  <si>
    <t>Sun May 17 01:15:12 PDT 2009</t>
  </si>
  <si>
    <t xml:space="preserve">@LuvsGigglin dats fo sho! </t>
  </si>
  <si>
    <t>Sun May 17 01:15:13 PDT 2009</t>
  </si>
  <si>
    <t>le0tron28</t>
  </si>
  <si>
    <t xml:space="preserve">Outta work yo! </t>
  </si>
  <si>
    <t xml:space="preserve">@Philknowsbest Thanks so much Baby!  I'm glad you like them!  I aim to please most of the time.  *hehe* </t>
  </si>
  <si>
    <t xml:space="preserve">@PerezHilton and i want my own david archuleta! </t>
  </si>
  <si>
    <t>Sun May 17 01:15:15 PDT 2009</t>
  </si>
  <si>
    <t>Don' tehe  Mess with the Zohan ...</t>
  </si>
  <si>
    <t>Sun May 17 01:15:17 PDT 2009</t>
  </si>
  <si>
    <t xml:space="preserve">Chelsea coverage starts tonight. 6pm BBC 1. </t>
  </si>
  <si>
    <t>finik</t>
  </si>
  <si>
    <t xml:space="preserve">Did a short preview of every eurovsn song. Most of them are boring, Norway is not great but different. I'd vote for Moldova, I wonder why </t>
  </si>
  <si>
    <t xml:space="preserve">re-constructing my life and re-shaping it </t>
  </si>
  <si>
    <t>Sun May 17 01:15:18 PDT 2009</t>
  </si>
  <si>
    <t>@lianacordes Thanks I just followed you! Thank you so much! Aww thanks! Thanks again!  You just made my day  so what state do u live in</t>
  </si>
  <si>
    <t>Sun May 17 01:15:19 PDT 2009</t>
  </si>
  <si>
    <t xml:space="preserve">We both have to live our seperate lives until we finally until one day we gaze into eachothers eyes </t>
  </si>
  <si>
    <t>Sun May 17 01:15:21 PDT 2009</t>
  </si>
  <si>
    <t xml:space="preserve">@jiggleaud awww he's soooooo cute </t>
  </si>
  <si>
    <t>mojoe007</t>
  </si>
  <si>
    <t>why were indicators created for cars?? So you can tell people where you are going!!! We aren't MIND READERS!!!  my biatch for the day</t>
  </si>
  <si>
    <t>itsMissCyrus</t>
  </si>
  <si>
    <t xml:space="preserve">New Twitter. I'm giving my new followers FREE Miley Cyrus ringtones. Get &amp;quot;The Climb&amp;quot; and more just for following me </t>
  </si>
  <si>
    <t>Sun May 17 01:15:23 PDT 2009</t>
  </si>
  <si>
    <t>I can't watch Never Back Down without swooooooning.  http://twitpic.com/5cnde</t>
  </si>
  <si>
    <t>Sun May 17 01:15:24 PDT 2009</t>
  </si>
  <si>
    <t xml:space="preserve">@Ixoxotine lol i know! went to sleep at 6 am </t>
  </si>
  <si>
    <t>olive_juice22</t>
  </si>
  <si>
    <t xml:space="preserve">loving having her baby belly and really believes in fate </t>
  </si>
  <si>
    <t>Sun May 17 01:15:25 PDT 2009</t>
  </si>
  <si>
    <t xml:space="preserve">@carlmayer Or the follow up single Dee Eye See Kay! </t>
  </si>
  <si>
    <t>Sun May 17 01:15:26 PDT 2009</t>
  </si>
  <si>
    <t>Lil_Miss_Alicia</t>
  </si>
  <si>
    <t xml:space="preserve">wrote a song yesterday..probably the only good song ive ever written ..its called Happy Ending its a sotry kinda about my life </t>
  </si>
  <si>
    <t>Sun May 17 01:15:28 PDT 2009</t>
  </si>
  <si>
    <t>Roon121</t>
  </si>
  <si>
    <t xml:space="preserve">@Halawa just take it easy solve slowly n dont lsn 2 the tension around  u. u'll do great. Missing u more. yalla finish those exams of urz </t>
  </si>
  <si>
    <t>Lucious21</t>
  </si>
  <si>
    <t xml:space="preserve">Just had an amazing evening with someone who made me realize good guys exist.  Wish the night never ended </t>
  </si>
  <si>
    <t>tonyallen1977</t>
  </si>
  <si>
    <t xml:space="preserve">Good morning all come on Chelsea today </t>
  </si>
  <si>
    <t>InsaneBaybee</t>
  </si>
  <si>
    <t>@ThaLegacy heard there was a lot of people at the making of your video  can't wait to see it!!'</t>
  </si>
  <si>
    <t xml:space="preserve">@rabiagarib this is GREAT </t>
  </si>
  <si>
    <t>Sun May 17 01:15:31 PDT 2009</t>
  </si>
  <si>
    <t>Neiljmackinnon</t>
  </si>
  <si>
    <t xml:space="preserve">New coffee machine </t>
  </si>
  <si>
    <t>Sun May 17 01:15:32 PDT 2009</t>
  </si>
  <si>
    <t>i woke up at 8.30 and hour a go and still am tried just watched some cartoons because  of my nephew made me  got a big day today</t>
  </si>
  <si>
    <t xml:space="preserve">my grandma (who was sleeping in the bed next to me) just woke up and told me that is VERY VERY late and i MUST sleep so... G.Night! </t>
  </si>
  <si>
    <t>Sun May 17 01:15:34 PDT 2009</t>
  </si>
  <si>
    <t xml:space="preserve">SIWON! DIFFERENT HAIRSTYLE??? right? my eyes arent failing me,right? 2PM won again &amp;amp; again! </t>
  </si>
  <si>
    <t>Sun May 17 01:15:35 PDT 2009</t>
  </si>
  <si>
    <t xml:space="preserve">@kimmykun awww....all the boys in my life are trek nerds! so cute!! </t>
  </si>
  <si>
    <t xml:space="preserve">@wahliaodotcom hmmm... take your time to figure your camera out, no rush </t>
  </si>
  <si>
    <t>Sun May 17 01:15:36 PDT 2009</t>
  </si>
  <si>
    <t xml:space="preserve">Is so happy </t>
  </si>
  <si>
    <t>Sun May 17 01:15:37 PDT 2009</t>
  </si>
  <si>
    <t>wah!! mela and inz are here!!! was so much fun yessterday!! party!! watched tv all night long!! ;) never without ya agein!!  love ya!!</t>
  </si>
  <si>
    <t xml:space="preserve">#followsunday @yvujnna </t>
  </si>
  <si>
    <t xml:space="preserve">went to expo + bumped into more seftoners! life is good. chs tennis knockout tomorrow </t>
  </si>
  <si>
    <t>Sun May 17 01:15:39 PDT 2009</t>
  </si>
  <si>
    <t>Also, surprised and pleased to see that Singapore gets a not-too-infrequent mention  Glad it's plugged into the global network.</t>
  </si>
  <si>
    <t>Sun May 17 01:15:40 PDT 2009</t>
  </si>
  <si>
    <t xml:space="preserve">fell in love with a fairytale ;) i loved norway at #eurovision .he totally desrves it..xo from (loser-)germany </t>
  </si>
  <si>
    <t xml:space="preserve">is back from Mysore, Finally visited Brindavan gardens </t>
  </si>
  <si>
    <t>Sun May 17 01:15:41 PDT 2009</t>
  </si>
  <si>
    <t xml:space="preserve">#SFA @samcarterrules yeah I'm fine, waiting for the rest of the European Sanctuary fans to wake up!! </t>
  </si>
  <si>
    <t>hawaiianwog</t>
  </si>
  <si>
    <t xml:space="preserve">@keldwud you just sold me on lala.com. </t>
  </si>
  <si>
    <t>Sun May 17 01:15:42 PDT 2009</t>
  </si>
  <si>
    <t>stiglau</t>
  </si>
  <si>
    <t xml:space="preserve">Norway won #mgp. Happy Birthday! Now to create multimedia app and sell to NRK for next years show. I believe in a fairytale </t>
  </si>
  <si>
    <t>Sun May 17 01:15:43 PDT 2009</t>
  </si>
  <si>
    <t xml:space="preserve">@bannersrus jumping up and down with you </t>
  </si>
  <si>
    <t xml:space="preserve">@SherriEShepherd   Sherri, Don't you sleep girl....I wish I had your energy </t>
  </si>
  <si>
    <t xml:space="preserve">I've decided that I am excited for the English release of Tatsunoko vs. Capcom. I can always just buy another Wii! </t>
  </si>
  <si>
    <t>SanabriaQueens</t>
  </si>
  <si>
    <t>did it PROPER 2nite in NYC  Always doin it bigggg... HOLLAAAA!!! Yo Webster Hall is legittt..</t>
  </si>
  <si>
    <t>Sun May 17 01:15:45 PDT 2009</t>
  </si>
  <si>
    <t xml:space="preserve">Gonna Lay in Bed Staring out the window Listining to the early birds literally morning </t>
  </si>
  <si>
    <t xml:space="preserve">Oh, I almost forgot -- Last night we watched Angels &amp;amp; Demons, twas good &amp;amp; I like the way Tom Hanks translates symbols and all. Good Movie </t>
  </si>
  <si>
    <t xml:space="preserve">practically BORED </t>
  </si>
  <si>
    <t>_jessicatan</t>
  </si>
  <si>
    <t xml:space="preserve">Back! Went to bukit timah nature reserve. So much FUN! </t>
  </si>
  <si>
    <t>Sun May 17 01:15:46 PDT 2009</t>
  </si>
  <si>
    <t xml:space="preserve">@Maaike_ The Aristocats is leuk! </t>
  </si>
  <si>
    <t xml:space="preserve">@icjackson Trust me, if you don't have to - don't! I get on really well with my dad and wanted to keep it that way </t>
  </si>
  <si>
    <t>Sun May 17 01:15:48 PDT 2009</t>
  </si>
  <si>
    <t xml:space="preserve">Just set up Joomla to play around with it </t>
  </si>
  <si>
    <t>Sun May 17 01:15:50 PDT 2009</t>
  </si>
  <si>
    <t>bobblebee77</t>
  </si>
  <si>
    <t xml:space="preserve">@col250401 Ba-Boom Tsssshh!!  Lovin' the recent jokes </t>
  </si>
  <si>
    <t>going to eat lunch.  yay! finally. (; and after that, FRIENDS HOUSE!  woot.</t>
  </si>
  <si>
    <t>Sun May 17 01:15:51 PDT 2009</t>
  </si>
  <si>
    <t>xrissax</t>
  </si>
  <si>
    <t>@san1000 lmao how's my Lil micronesian buddy? Tell him aunty rissa says hi!  lol</t>
  </si>
  <si>
    <t>Sun May 17 01:15:54 PDT 2009</t>
  </si>
  <si>
    <t>michellembussey</t>
  </si>
  <si>
    <t xml:space="preserve">@nhoustonreed happy birthday </t>
  </si>
  <si>
    <t>Sun May 17 01:15:55 PDT 2009</t>
  </si>
  <si>
    <t xml:space="preserve">@CampbellKelly Yeah, totally! Will Ferrell did great &amp;amp; also loved the last scene too. Green Day was amazing as usual! </t>
  </si>
  <si>
    <t xml:space="preserve">and i'm out this muthaf*cka!! G'NITE TWIGGAS </t>
  </si>
  <si>
    <t>dunkiin</t>
  </si>
  <si>
    <t xml:space="preserve">Im shattered. Guna hit the sack, maybe read my book for a while before nodding off. tweet you all tomorrow </t>
  </si>
  <si>
    <t>richardaxton</t>
  </si>
  <si>
    <t xml:space="preserve">Welcome to the Walk With Me site! </t>
  </si>
  <si>
    <t>What a night it has been!  i love ma weekends!</t>
  </si>
  <si>
    <t>Sun May 17 01:16:00 PDT 2009</t>
  </si>
  <si>
    <t xml:space="preserve">I have an apple tree to plant today and a path to dig... or watch Jon dig topless... if I'm lucky </t>
  </si>
  <si>
    <t>totosha</t>
  </si>
  <si>
    <t xml:space="preserve">http://twitpic.com/5cndz - Holidays, rest, countryside, fireplace </t>
  </si>
  <si>
    <t>rainbowstripper</t>
  </si>
  <si>
    <t xml:space="preserve">ddrinking ribena epicly delicous. just ate like my third zooper dooper within 2 hours </t>
  </si>
  <si>
    <t>Sun May 17 01:16:05 PDT 2009</t>
  </si>
  <si>
    <t>SarahAshleyyyy</t>
  </si>
  <si>
    <t xml:space="preserve">i play world of warcraft </t>
  </si>
  <si>
    <t xml:space="preserve">@Taddy69 Upright, all the way!   </t>
  </si>
  <si>
    <t>Sun May 17 01:16:07 PDT 2009</t>
  </si>
  <si>
    <t>Cobra Starship = Amazing if I have not said already.  &amp;gt; Guilty Pleasure &amp;amp; The City Is At War. xx</t>
  </si>
  <si>
    <t>Sun May 17 01:19:57 PDT 2009</t>
  </si>
  <si>
    <t xml:space="preserve">With a car going home from the phenomenauts with mark and his soulmate. It's awkward and adorable. </t>
  </si>
  <si>
    <t>siancarroll</t>
  </si>
  <si>
    <t xml:space="preserve">@Jonasbrothers have fun </t>
  </si>
  <si>
    <t>@mattdrag I miss NYC like crazy! LES, you're calling my name and, no worries, I can hear you  Even above my crazy fam sleeping below.</t>
  </si>
  <si>
    <t xml:space="preserve">bread talk! </t>
  </si>
  <si>
    <t>Sun May 17 01:20:02 PDT 2009</t>
  </si>
  <si>
    <t xml:space="preserve">@R33S Are you going to her concert in Sydney? well its not hers but u know shes guest </t>
  </si>
  <si>
    <t xml:space="preserve">@amber_benson Thanks for the message! Sounds like you had a great time at the Indigo Girls gig </t>
  </si>
  <si>
    <t>http://twitpic.com/5cnhz - Poolin!  haha @holyTOLED0 and @iwellyou!</t>
  </si>
  <si>
    <t>Sun May 17 01:20:03 PDT 2009</t>
  </si>
  <si>
    <t>ROFL from @CompanionofNine: ROFL...I just love this video  http://bit.ly/DqVnY</t>
  </si>
  <si>
    <t xml:space="preserve">Goodnight folks, tweet you tomorrow when I have my shoes! </t>
  </si>
  <si>
    <t>http://twitpic.com/5cni0 -  i love my son</t>
  </si>
  <si>
    <t xml:space="preserve">woken up by wee mo meowing in my face, getting breakfast muffins and the holiday shopping! </t>
  </si>
  <si>
    <t>Sun May 17 01:20:04 PDT 2009</t>
  </si>
  <si>
    <t>RachelLVeraB</t>
  </si>
  <si>
    <t xml:space="preserve">So far my day's been good, and it's gonna get better with tonight's MAHJONG session! Though it'd rock more if HE were there too. </t>
  </si>
  <si>
    <t>Sun May 17 01:20:05 PDT 2009</t>
  </si>
  <si>
    <t>Maybe Katy in Vegas will cheer me up? Let's see  http://bit.ly/17mQPx</t>
  </si>
  <si>
    <t>@DavidArchie ,The black one your wearing last night. Just a remembrance.  &amp;lt;3 . Lots of love?</t>
  </si>
  <si>
    <t xml:space="preserve">warm welcome to all my new followers WOW thanks for tuning in, if you are a poetry writer, let me know, i'm a big FAN </t>
  </si>
  <si>
    <t>Sun May 17 01:20:07 PDT 2009</t>
  </si>
  <si>
    <t>yonstarLA</t>
  </si>
  <si>
    <t xml:space="preserve">@stillillash way to put a smile on my face. hope you're having a blast in b-more. lakeshow tomorrow. have a safe flight back </t>
  </si>
  <si>
    <t>katfar</t>
  </si>
  <si>
    <t>Beach day tomorrow! So glad i got my shift covered  life is awesome.</t>
  </si>
  <si>
    <t>Sun May 17 01:20:08 PDT 2009</t>
  </si>
  <si>
    <t>the first song for a sunday morning  ? http://blip.fm/~6gcnt</t>
  </si>
  <si>
    <t>DIY day... Attempting the tv stand, could be interesting. Twitpic to follow  have a goodie y'all!</t>
  </si>
  <si>
    <t>kandiimarie316</t>
  </si>
  <si>
    <t xml:space="preserve">im still awake and its very very late </t>
  </si>
  <si>
    <t xml:space="preserve">#3hotwords I'll cover you </t>
  </si>
  <si>
    <t>CallMeLivi</t>
  </si>
  <si>
    <t xml:space="preserve">@tomlenk YOU ROCK!! My whole Family loves you!!!!!! </t>
  </si>
  <si>
    <t>bbethy</t>
  </si>
  <si>
    <t xml:space="preserve">@yyyyves he won breast stroke and the 50 free </t>
  </si>
  <si>
    <t>Sun May 17 01:20:10 PDT 2009</t>
  </si>
  <si>
    <t xml:space="preserve">great night w/ the boyzzzzz as always! </t>
  </si>
  <si>
    <t>Sun May 17 01:20:11 PDT 2009</t>
  </si>
  <si>
    <t>juanitaooi</t>
  </si>
  <si>
    <t>says Good morning!!  http://plurk.com/p/uasmm</t>
  </si>
  <si>
    <t xml:space="preserve">@pudditatso hings always work out!  I'm broke too lets start a club! </t>
  </si>
  <si>
    <t xml:space="preserve">@johnny3rd stop laughing so hard. Last reply. </t>
  </si>
  <si>
    <t>Sun May 17 01:20:12 PDT 2009</t>
  </si>
  <si>
    <t xml:space="preserve">@kirstysmac @Yael_80 im glad i keep you 2 amused! </t>
  </si>
  <si>
    <t>A4Anthea</t>
  </si>
  <si>
    <t xml:space="preserve">@iamdiddy wow you met Tiger for the first time??? thats awesome!!patiently waiting for my turn </t>
  </si>
  <si>
    <t>Sun May 17 01:20:15 PDT 2009</t>
  </si>
  <si>
    <t xml:space="preserve">Have been smiling to the screen for hours </t>
  </si>
  <si>
    <t xml:space="preserve">@MikeandToneRP Lol. Goodnight... </t>
  </si>
  <si>
    <t xml:space="preserve">I know am the owner of the ultimate iPod thanks to @grantcrusor... My music collection is quite serious. That is all. Good night folks </t>
  </si>
  <si>
    <t xml:space="preserve">@DannieLovesYou You know you love me... </t>
  </si>
  <si>
    <t xml:space="preserve">His remedy worked..it is early but I'm calling it a night..so sweet dreams tweeters.Close ur eyes make a wish &amp;amp; blow out the candlelight </t>
  </si>
  <si>
    <t>Sun May 17 01:20:17 PDT 2009</t>
  </si>
  <si>
    <t>sonialisette</t>
  </si>
  <si>
    <t xml:space="preserve">Just left tavern in pacific beach. Going to the hotel </t>
  </si>
  <si>
    <t>Amaaazing concert yesterday  Love David )</t>
  </si>
  <si>
    <t>kevinayP</t>
  </si>
  <si>
    <t xml:space="preserve">@swiezes sure, feel free to direct message me </t>
  </si>
  <si>
    <t>@donabogart Thank you very much for your lovely words on Friday, much appreciated!   #followfriday</t>
  </si>
  <si>
    <t>Sun May 17 01:20:23 PDT 2009</t>
  </si>
  <si>
    <t>TargArcade</t>
  </si>
  <si>
    <t xml:space="preserve">Free food, helped clean a house, played CoH, made a couple drawings, talked with old friends, and cooled off in the shower.  Decent day. </t>
  </si>
  <si>
    <t>Sun May 17 01:20:24 PDT 2009</t>
  </si>
  <si>
    <t>@Licokitty o0o0 awesomee!!  that sounds really exciting!! good luck! we hope to have you back on kyte soon! =]</t>
  </si>
  <si>
    <t>Sun May 17 01:20:25 PDT 2009</t>
  </si>
  <si>
    <t xml:space="preserve">Yay! Finally moved all our crap into new apartment. Thanks Morgs &amp;amp; JT for helping with the heavy lifting </t>
  </si>
  <si>
    <t>sjaakhummel</t>
  </si>
  <si>
    <t xml:space="preserve">Just found out that a blog post of mine was referred to on a forum. </t>
  </si>
  <si>
    <t xml:space="preserve">Harbor House was crazy, saw a bunch of people I know haha </t>
  </si>
  <si>
    <t xml:space="preserve">had a rockin' night.. jammin' on the guitar with my baby on the drums. </t>
  </si>
  <si>
    <t>Sun May 17 01:20:28 PDT 2009</t>
  </si>
  <si>
    <t>photo of the day! taken in melbourne on my superdooper super sampler  http://twitgoo.com/3n0x</t>
  </si>
  <si>
    <t>tatwood789</t>
  </si>
  <si>
    <t xml:space="preserve">listening to Bon Jovi, photoshopping some heavy machinery.. life could be worse </t>
  </si>
  <si>
    <t>xoxobb11</t>
  </si>
  <si>
    <t xml:space="preserve">Little turtles.... </t>
  </si>
  <si>
    <t>Sun May 17 01:20:29 PDT 2009</t>
  </si>
  <si>
    <t>msstacy13</t>
  </si>
  <si>
    <t xml:space="preserve">@srm86 you're getting cranky...  go to bed...  </t>
  </si>
  <si>
    <t xml:space="preserve">Finally going to sleep after spending some quality time with some quality people. </t>
  </si>
  <si>
    <t>Sun May 17 01:20:31 PDT 2009</t>
  </si>
  <si>
    <t xml:space="preserve">@drew does it feel real to you? </t>
  </si>
  <si>
    <t>@darwinshome flowers... umm st joseph lillies or yellow roses  chocolate... anything  i will eat any chocolate *waits for delivery*</t>
  </si>
  <si>
    <t>Sun May 17 01:20:34 PDT 2009</t>
  </si>
  <si>
    <t>I want to see Star Trek again  it was FANTASTIC!!!!!!!</t>
  </si>
  <si>
    <t>Sun May 17 01:20:35 PDT 2009</t>
  </si>
  <si>
    <t xml:space="preserve">ok i just remembered the angel thing of jonas.friggen hilarious.i am now going to watch it again.p.s. that guy joes not bad looking aye? </t>
  </si>
  <si>
    <t>Sun May 17 01:20:37 PDT 2009</t>
  </si>
  <si>
    <t>JoeSavlan</t>
  </si>
  <si>
    <t>@BeatlesLane man and machine keep yourself clean or be a has been  like a dinosaur  neil innes was great in all u need is cash</t>
  </si>
  <si>
    <t>AnamariPasomida</t>
  </si>
  <si>
    <t xml:space="preserve">What time will you be watching the finale? I'll be watching at 8:00 am. </t>
  </si>
  <si>
    <t>timtampa</t>
  </si>
  <si>
    <t xml:space="preserve">@WollZazul you will  woo them, just be yourself </t>
  </si>
  <si>
    <t>Sun May 17 01:20:38 PDT 2009</t>
  </si>
  <si>
    <t xml:space="preserve">@angdog we craved pizza too - and Domino's had a BOGOF - result </t>
  </si>
  <si>
    <t>Im going to bed. Tomorrow is gonna be a brigther day  i hope so haha</t>
  </si>
  <si>
    <t xml:space="preserve">Good morning all you lovely tweeters.  What a lovely sunny day </t>
  </si>
  <si>
    <t>Liverbird16</t>
  </si>
  <si>
    <t xml:space="preserve">Kuwaiti women won 16 seats in their elections -go girls!! it's a small but v. significant start to change for women there </t>
  </si>
  <si>
    <t xml:space="preserve">@DavidArchie ,Hey Archie! Your concert with cook was really great. We really enjoyed it, By the way can we have your bracelet? </t>
  </si>
  <si>
    <t>http://twitpic.com/5cnik - Decorating my cake  It was so hot in there</t>
  </si>
  <si>
    <t>SugarfaceC</t>
  </si>
  <si>
    <t xml:space="preserve">@supricky06 Pinata penises are better! </t>
  </si>
  <si>
    <t>Sun May 17 01:20:42 PDT 2009</t>
  </si>
  <si>
    <t>Nehtaro</t>
  </si>
  <si>
    <t xml:space="preserve">Great job Eli, and happy birthday! </t>
  </si>
  <si>
    <t>Sun May 17 01:20:43 PDT 2009</t>
  </si>
  <si>
    <t xml:space="preserve">Hi everyone!! gonna work all day long.... yeah it's ashamed! Of course there will be tweets!! </t>
  </si>
  <si>
    <t>sparkman0115</t>
  </si>
  <si>
    <t xml:space="preserve">This stuff is messing me up.... UFC game is gonna have an extra kick I think. </t>
  </si>
  <si>
    <t>sending out the questionnaires  hehe. i forgot to attach the questionnaire in my e-mails , so i had to re-do everythingg. HAHA :p</t>
  </si>
  <si>
    <t>Sun May 17 01:20:45 PDT 2009</t>
  </si>
  <si>
    <t>migscervantes</t>
  </si>
  <si>
    <t xml:space="preserve">Mom is in town for some serious shopping </t>
  </si>
  <si>
    <t xml:space="preserve">@TiffyNiffy lol at the end. &amp;quot;omg he grabbed my hand&amp;quot; LMFAO!!! but ugh i cant get over how amazing drew looked </t>
  </si>
  <si>
    <t>Sun May 17 01:20:47 PDT 2009</t>
  </si>
  <si>
    <t>goodnight, peeps!  love, peace and blessings!</t>
  </si>
  <si>
    <t>sheilajb</t>
  </si>
  <si>
    <t xml:space="preserve">i mean safe journey to salt lake city </t>
  </si>
  <si>
    <t>Sun May 17 01:20:48 PDT 2009</t>
  </si>
  <si>
    <t xml:space="preserve">@Mollerice yikes not good Mr. Alex the lion </t>
  </si>
  <si>
    <t>Sun May 17 01:20:49 PDT 2009</t>
  </si>
  <si>
    <t xml:space="preserve">@nicolerichie hahaha you are soooo funny!!!  Have a good night!!!!  </t>
  </si>
  <si>
    <t>Sun May 17 01:20:50 PDT 2009</t>
  </si>
  <si>
    <t>partycord805</t>
  </si>
  <si>
    <t xml:space="preserve">Bianca!!!!!! Your my favorite Allllllllday and allllnight </t>
  </si>
  <si>
    <t>is home ) bought stuff for next school year &amp;amp; purple and white paint  Going to start something I haven't d... http://plurk.com/p/uasr8</t>
  </si>
  <si>
    <t>Sun May 17 01:20:51 PDT 2009</t>
  </si>
  <si>
    <t>Jack_thm</t>
  </si>
  <si>
    <t xml:space="preserve">@dmodee Yes. Yes I am thank you very much! </t>
  </si>
  <si>
    <t>10am local and 5 laps down. Line's drying and I'm flying  Gonna be very busy by 12 tho, hope English all go home early!</t>
  </si>
  <si>
    <t>Sun May 17 01:20:53 PDT 2009</t>
  </si>
  <si>
    <t>karandeepsingh</t>
  </si>
  <si>
    <t>live broadcast  http://akj.org/multimedia/Broadcast/live.asx --&amp;gt; BC Smagam</t>
  </si>
  <si>
    <t>LisaTeh</t>
  </si>
  <si>
    <t xml:space="preserve">@ashertan HAHAHHA!!! Her cam was lost and now is found~ </t>
  </si>
  <si>
    <t xml:space="preserve">@TwitBotNews @avi_kaye would like to apply Assimov's laws of robotics on twitter bots, before talking about feelings http://bit.ly/JEBUk </t>
  </si>
  <si>
    <t>Sun May 17 01:20:55 PDT 2009</t>
  </si>
  <si>
    <t xml:space="preserve">@Duchesssamantha I have diabetes like Nick Jonas </t>
  </si>
  <si>
    <t>Sun May 17 01:20:57 PDT 2009</t>
  </si>
  <si>
    <t>ranitaolivia</t>
  </si>
  <si>
    <t>going to get coldstone  dark choco mint + graham cracker pie crust is THE mix!</t>
  </si>
  <si>
    <t>is planning to go get some books for her summer  NIIIIICE!!!!!</t>
  </si>
  <si>
    <t>sexdj</t>
  </si>
  <si>
    <t>Good morning (day  friendly humans of the third planet from our closest star! ;-) Last night was amazing!!! Thank you!!! ;-)</t>
  </si>
  <si>
    <t>Sun May 17 01:21:04 PDT 2009</t>
  </si>
  <si>
    <t xml:space="preserve">Im actually starting to like my hair again  I just need to cut my bangs shorter And straight </t>
  </si>
  <si>
    <t>bibbityboo</t>
  </si>
  <si>
    <t xml:space="preserve">@BallbagBrand OMG Eddie Izzard is on TWITTER! Thank god i read ur twittering Russell cuz otherwise i'd never have known. </t>
  </si>
  <si>
    <t xml:space="preserve">@allyheartsBB i guess we are calling it a night? thanks for the song recommendations tonighttt! </t>
  </si>
  <si>
    <t>@PrettyGirlKD Thank you.  (Enough said)</t>
  </si>
  <si>
    <t>anim3l0v3r</t>
  </si>
  <si>
    <t xml:space="preserve">im back... ohhh... still thinking about the concert last night ... tsktsk... </t>
  </si>
  <si>
    <t xml:space="preserve">@aniki21 &amp;lt;3 to you my good man </t>
  </si>
  <si>
    <t>Sun May 17 01:21:08 PDT 2009</t>
  </si>
  <si>
    <t xml:space="preserve">The sun is too bright and is shining through my blinds. I can't seeee. Morning </t>
  </si>
  <si>
    <t xml:space="preserve">@thanktank hey, thank YOU for the shout out </t>
  </si>
  <si>
    <t>Sun May 17 01:21:09 PDT 2009</t>
  </si>
  <si>
    <t xml:space="preserve">found a Daiso in IOI Mall </t>
  </si>
  <si>
    <t xml:space="preserve">@torehtard dailybooth gave up on me, perhaps </t>
  </si>
  <si>
    <t>Sun May 17 01:21:10 PDT 2009</t>
  </si>
  <si>
    <t>cassiewalton</t>
  </si>
  <si>
    <t xml:space="preserve">@afisher89 hmmmmmmm </t>
  </si>
  <si>
    <t>Sun May 17 01:21:11 PDT 2009</t>
  </si>
  <si>
    <t>bgrice</t>
  </si>
  <si>
    <t xml:space="preserve">@impolitical  Thanks! I am loving your blog and tweets... you do all the work for me </t>
  </si>
  <si>
    <t>chloethegeek</t>
  </si>
  <si>
    <t xml:space="preserve">Well done jade 5th (Y) </t>
  </si>
  <si>
    <t>Sun May 17 01:25:02 PDT 2009</t>
  </si>
  <si>
    <t xml:space="preserve">Help me out &amp;amp; please participate in my thesis survey about the future of music distribution! Reward: FREE music!   http://ow.ly/7fEI  </t>
  </si>
  <si>
    <t xml:space="preserve">Stir fry is sooo good </t>
  </si>
  <si>
    <t>Sun May 17 01:25:04 PDT 2009</t>
  </si>
  <si>
    <t>sophieroseward</t>
  </si>
  <si>
    <t xml:space="preserve">my only break from revision.. and i'm spending it on twitter.. </t>
  </si>
  <si>
    <t xml:space="preserve">capturing my commerce students myspace work for legal studies to put on my blog </t>
  </si>
  <si>
    <t>Sun May 17 01:25:05 PDT 2009</t>
  </si>
  <si>
    <t>unendlichkeit</t>
  </si>
  <si>
    <t xml:space="preserve">@Johnage hahahah i know. i eat it anyhow. but i just brush my teeth after. </t>
  </si>
  <si>
    <t>Sun May 17 01:25:06 PDT 2009</t>
  </si>
  <si>
    <t>cookenicola</t>
  </si>
  <si>
    <t xml:space="preserve">its all wet outside... boooo... I'll sit in and read my booklet about swine flu. Very funny Matt.. just because I have a cold... </t>
  </si>
  <si>
    <t xml:space="preserve">@EnglishRose75 Morning! I'll have one of those as well please </t>
  </si>
  <si>
    <t>At #band practice! I just wanted to say thank you all so much for your amazing support. I talk about you all the time!  Cory gets jealous!</t>
  </si>
  <si>
    <t>Sun May 17 01:25:09 PDT 2009</t>
  </si>
  <si>
    <t xml:space="preserve">@snappingturtle Yep, that's the Twitter integration at the moment. Kinda like that &amp;quot;Twitter-to-Facebook Status&amp;quot; plugin. </t>
  </si>
  <si>
    <t>@andyclemmensen I cant wait to see you guys at sway sway tour  and soo exctied to see the sway sway clip (: iloveu xxx</t>
  </si>
  <si>
    <t>Sun May 17 01:25:11 PDT 2009</t>
  </si>
  <si>
    <t xml:space="preserve">so fucking stoked for my birthday </t>
  </si>
  <si>
    <t>@JohnLloydTaylor HIIII  how are you?</t>
  </si>
  <si>
    <t>Sun May 17 01:25:13 PDT 2009</t>
  </si>
  <si>
    <t xml:space="preserve">School tomorow.. #kills self# thank god it's a 3 day week for me </t>
  </si>
  <si>
    <t>Sun May 17 01:25:14 PDT 2009</t>
  </si>
  <si>
    <t xml:space="preserve">@Melny_Tweets Thx for coming </t>
  </si>
  <si>
    <t>Sun May 17 01:25:17 PDT 2009</t>
  </si>
  <si>
    <t>schneseb</t>
  </si>
  <si>
    <t xml:space="preserve">@fazlynn err thanks? Haha @moonstarlady is jealous alright </t>
  </si>
  <si>
    <t>ophirmarko</t>
  </si>
  <si>
    <t xml:space="preserve">@shiraabel Iraqi on my mother's side. But my soul is definitely Iraqi </t>
  </si>
  <si>
    <t>Sun May 17 01:25:19 PDT 2009</t>
  </si>
  <si>
    <t>@joshtastic1 lol im just a shiny shiny angel  how are you?</t>
  </si>
  <si>
    <t xml:space="preserve">@ home watching american idol marathon. and i decide to give my hearth (full) for my KRIS. wat a crunchy smile </t>
  </si>
  <si>
    <t xml:space="preserve">@megdia neither? </t>
  </si>
  <si>
    <t xml:space="preserve">@NathanFillion congratulations! great that you have a second season. hope you have a good time relaxing for a bit.  </t>
  </si>
  <si>
    <t>Sun May 17 01:25:21 PDT 2009</t>
  </si>
  <si>
    <t xml:space="preserve">@PinkGuitarChick yesssums u guys were great made the waiting so fun XD haha yess very BIG ies u tell </t>
  </si>
  <si>
    <t>@DebHalonen i was drunk as hell. they were crocodiel tears, mayer hasnt got the power to make me do a real cry, i can cry on demand  #FUCK</t>
  </si>
  <si>
    <t>Sun May 17 01:25:22 PDT 2009</t>
  </si>
  <si>
    <t xml:space="preserve">@onlineteacher early ish here, feeling meh, it won't last </t>
  </si>
  <si>
    <t>madelinebachman</t>
  </si>
  <si>
    <t xml:space="preserve">Ankle throbbing...bike riding was a poor choice...but I got to leave my house </t>
  </si>
  <si>
    <t>Sun May 17 01:25:23 PDT 2009</t>
  </si>
  <si>
    <t xml:space="preserve">GOOD MORNING EVERYONE NICE DAY TODAY </t>
  </si>
  <si>
    <t>Sun May 17 01:25:24 PDT 2009</t>
  </si>
  <si>
    <t xml:space="preserve">@LiliCosic  They just took awhile to get into the song &amp;amp; to step outside the screen </t>
  </si>
  <si>
    <t>Sun May 17 01:25:25 PDT 2009</t>
  </si>
  <si>
    <t xml:space="preserve">@x3bubbly yess yess! he did! </t>
  </si>
  <si>
    <t>Sun May 17 01:25:26 PDT 2009</t>
  </si>
  <si>
    <t xml:space="preserve">@grossdale YOU will jump in the ocean, and we sit here with 52ï¿½F (13ï¿½C) and a cloudy sky. Unfair! :-O *Size the day Gav!* </t>
  </si>
  <si>
    <t xml:space="preserve">YES MAN! So excited for Paranoid music video! haha </t>
  </si>
  <si>
    <t>KingSkua</t>
  </si>
  <si>
    <t>@davehassellband Tabasco is NOT added to every thing every where.  Singapore Chilli sauce is!</t>
  </si>
  <si>
    <t>Sun May 17 01:25:27 PDT 2009</t>
  </si>
  <si>
    <t xml:space="preserve">I know your type, boy your dangerous   yay i loveee cobra starship  &amp;amp; leighton meester </t>
  </si>
  <si>
    <t xml:space="preserve">@TreylinRae yeah, I could see it now. Twitter has a pretty good logs </t>
  </si>
  <si>
    <t>Sun May 17 01:25:28 PDT 2009</t>
  </si>
  <si>
    <t>@smsm1 and it appears my edits from Tuesday are now being rendered too; I guess someone fixed the problem; yay  #OSM</t>
  </si>
  <si>
    <t xml:space="preserve">@cheridennis damn she cute! Dm me her link since u tooking! Lol hey ! How old is baby sis 21? </t>
  </si>
  <si>
    <t xml:space="preserve">Have my number and warming up. Tolerable rain so no overheating. </t>
  </si>
  <si>
    <t>Sun May 17 01:25:30 PDT 2009</t>
  </si>
  <si>
    <t xml:space="preserve">@bbillybilltweet ROFL - I was not confusing you with the father! But I hope he is proud of himself, and the other 2 </t>
  </si>
  <si>
    <t>Sun May 17 01:25:32 PDT 2009</t>
  </si>
  <si>
    <t xml:space="preserve">And finally train arrives </t>
  </si>
  <si>
    <t xml:space="preserve">@hollyxgoldyy yeh i guess. but its not what i call meeting them its what i call touching them and thats amazing, but not good enough haa </t>
  </si>
  <si>
    <t xml:space="preserve">@tractorqueen Hey Happy Birthday! Sorry didn't wish you earlier. God bless. </t>
  </si>
  <si>
    <t>Sun May 17 01:25:33 PDT 2009</t>
  </si>
  <si>
    <t>@Realtyra loved your shoes during a show not too long ago. Super cute!  I am always a fan of good fashion!</t>
  </si>
  <si>
    <t xml:space="preserve">@akarra as a link exchange? If s, I would not mind. </t>
  </si>
  <si>
    <t>Sun May 17 01:25:34 PDT 2009</t>
  </si>
  <si>
    <t xml:space="preserve">listening to know your enemy by Greenday .. awesome </t>
  </si>
  <si>
    <t xml:space="preserve">http://twitpic.com/5cnmt - yes I do. </t>
  </si>
  <si>
    <t>Sun May 17 01:25:35 PDT 2009</t>
  </si>
  <si>
    <t>SingnGrace7</t>
  </si>
  <si>
    <t xml:space="preserve">SNL made my life... Sunday is a new day </t>
  </si>
  <si>
    <t>Cobras_Stoney</t>
  </si>
  <si>
    <t>@melli96 heeey melli  How're you? love you xoxo</t>
  </si>
  <si>
    <t xml:space="preserve">Ali and Leia should come over </t>
  </si>
  <si>
    <t xml:space="preserve">Shower then bed ... Church in the morning </t>
  </si>
  <si>
    <t xml:space="preserve">today i'm going to the festival rock around the clock autotron rosmalen </t>
  </si>
  <si>
    <t xml:space="preserve">im back TWITTER!! </t>
  </si>
  <si>
    <t>Sun May 17 01:25:38 PDT 2009</t>
  </si>
  <si>
    <t xml:space="preserve">Time to go watch Greys! </t>
  </si>
  <si>
    <t>3rdAgeHomeopath</t>
  </si>
  <si>
    <t xml:space="preserve">and yes.... I have taken my homeopathic remedy too.  But the hot toddy tastes nice </t>
  </si>
  <si>
    <t xml:space="preserve">another rainy day had a shower and i'll be off to church in an hour and half then to a good good dinner </t>
  </si>
  <si>
    <t xml:space="preserve">is preparing herself for Tuesday. Fingers &amp;amp; toes are crossed! Wish me luck! </t>
  </si>
  <si>
    <t>Sun May 17 01:25:39 PDT 2009</t>
  </si>
  <si>
    <t xml:space="preserve">have a good nigh/morning all. safe travels to all those who are out tonight </t>
  </si>
  <si>
    <t>Sun May 17 01:25:40 PDT 2009</t>
  </si>
  <si>
    <t>sveisvei</t>
  </si>
  <si>
    <t xml:space="preserve">Last day in London, wonderful place - except the weather is switching like ******. PS: MGP was fun, and Happy Birthday Norway </t>
  </si>
  <si>
    <t>Sun May 17 01:25:41 PDT 2009</t>
  </si>
  <si>
    <t>cobainlives</t>
  </si>
  <si>
    <t xml:space="preserve">@iamsuperbianca Oh youre an Adam Lambert fan!! Anyway no doubt he's good but I think there's something more to Kris Allen than him. </t>
  </si>
  <si>
    <t xml:space="preserve">@IamMaxatHotSpot yeah i hate the time difference too....maybe you can ask her about it </t>
  </si>
  <si>
    <t>caught the bouquet  watch out joe ;)</t>
  </si>
  <si>
    <t>Sun May 17 01:25:42 PDT 2009</t>
  </si>
  <si>
    <t xml:space="preserve">Prom was good. </t>
  </si>
  <si>
    <t>IrisOudkerk</t>
  </si>
  <si>
    <t>@frandrescher Good Luck !!     and enjoy Austria...</t>
  </si>
  <si>
    <t>Sun May 17 01:25:45 PDT 2009</t>
  </si>
  <si>
    <t xml:space="preserve">Thank you @konterfai_rss for the #sundayhug &amp;amp; here is my hypothetical hug back to you. </t>
  </si>
  <si>
    <t>Sun May 17 01:25:47 PDT 2009</t>
  </si>
  <si>
    <t>askoppal</t>
  </si>
  <si>
    <t xml:space="preserve">Howz my new twitter background image </t>
  </si>
  <si>
    <t xml:space="preserve">Wow. Lied again. I'm watching Waiting... instead of sleeping. Justin Long. Ryan Reynolds. LOVE. </t>
  </si>
  <si>
    <t>Sun May 17 01:25:48 PDT 2009</t>
  </si>
  <si>
    <t xml:space="preserve">http://twitpic.com/5cnn4 - Cold winter morning </t>
  </si>
  <si>
    <t>Sun May 17 01:25:49 PDT 2009</t>
  </si>
  <si>
    <t xml:space="preserve">hmmmmmmmmmmmmmmm pre keen to mosh a fair bit hard ayeee </t>
  </si>
  <si>
    <t>Sun May 17 01:25:50 PDT 2009</t>
  </si>
  <si>
    <t xml:space="preserve">@Gurlstrange yea it is!  http://tinyurl.com/baot3l they are others as well </t>
  </si>
  <si>
    <t xml:space="preserve">@CHANTEL_NoDuhh omg. I agree! Eww my mother </t>
  </si>
  <si>
    <t>curtisdroppelman - sorry its late but HEY!  http://tumblr.com/xa11sv8pa</t>
  </si>
  <si>
    <t>Sun May 17 01:25:53 PDT 2009</t>
  </si>
  <si>
    <t>fishin4kisses</t>
  </si>
  <si>
    <t xml:space="preserve">#3hotwords Yes.... I swing </t>
  </si>
  <si>
    <t>Sun May 17 01:25:54 PDT 2009</t>
  </si>
  <si>
    <t xml:space="preserve">@ciaoileana  Well done!  Skimpy scarf coming  up.  Let's see a pic  when you're done </t>
  </si>
  <si>
    <t>Sun May 17 01:25:55 PDT 2009</t>
  </si>
  <si>
    <t xml:space="preserve">@jennzahling I hope so too! Thanks for the vote of confidence </t>
  </si>
  <si>
    <t>Sun May 17 01:25:57 PDT 2009</t>
  </si>
  <si>
    <t xml:space="preserve">http://www.myspace.com/souljourners  Click it...I promise you won't regret it. </t>
  </si>
  <si>
    <t xml:space="preserve">Gaga on @Rove1974 tonight! Exciting! </t>
  </si>
  <si>
    <t>laraabee</t>
  </si>
  <si>
    <t xml:space="preserve">Yay for delicious boys that see through fake wannabe scene girls </t>
  </si>
  <si>
    <t>Sun May 17 01:25:58 PDT 2009</t>
  </si>
  <si>
    <t xml:space="preserve">Finally home...good nite! </t>
  </si>
  <si>
    <t>DinoEnterprises</t>
  </si>
  <si>
    <t>Recommended @elysiabrooker to @MrTweet 'he/she is great in...PJs and ridiculous conversation  ! Well done Elysia...' http://cli.gs/sdRztQ</t>
  </si>
  <si>
    <t>just_walk</t>
  </si>
  <si>
    <t>is totally exalted after testing a bit of #wolfram alpha. wow! even though it does not know much about us  nice sunday to everybody.</t>
  </si>
  <si>
    <t>Just got a load of automated build messages, hmm.. you're not supposed to be awake on weekends Mr. Build0  Hung process stopping shutdown?</t>
  </si>
  <si>
    <t>Sun May 17 01:25:59 PDT 2009</t>
  </si>
  <si>
    <t xml:space="preserve">@TheSec Yep  lol. congrats to Norway and congrats to UK for coming 5th </t>
  </si>
  <si>
    <t>Sun May 17 01:26:00 PDT 2009</t>
  </si>
  <si>
    <t xml:space="preserve">@sirfmayur hehe well lots of things going for us.. its a good year till now </t>
  </si>
  <si>
    <t xml:space="preserve">report from unConference 2009 in Singapore #unconf2009 http://is.gd/ADB1  -  thanks! (via @mrsteel) U have a typo. iTwin should be iTwinn </t>
  </si>
  <si>
    <t>Sun May 17 01:26:01 PDT 2009</t>
  </si>
  <si>
    <t>EggsyProduction</t>
  </si>
  <si>
    <t>@13jessrocks13 you're so luckyy ! have an awesome time  x</t>
  </si>
  <si>
    <t>@LyndaJWilson Thanks for the hug  Think my first record was either Birdie Song or Reflex by the way...I Feel Love was my birthday song!!x</t>
  </si>
  <si>
    <t>@booshtukka Yeah, I reckon you do. Then you can tell ME all about it  I love Be*... But you know, you can always have... MORE BANDWIDTH!</t>
  </si>
  <si>
    <t>Sun May 17 01:26:05 PDT 2009</t>
  </si>
  <si>
    <t xml:space="preserve">@andyclemmensen Loveyou 2.  </t>
  </si>
  <si>
    <t>haileygraff</t>
  </si>
  <si>
    <t xml:space="preserve">had a successful night w girlfriend </t>
  </si>
  <si>
    <t>Sun May 17 01:26:06 PDT 2009</t>
  </si>
  <si>
    <t>KalMiddaugh</t>
  </si>
  <si>
    <t xml:space="preserve">Wooo yum drinking beer from my HB mug! And hanging out with some buds </t>
  </si>
  <si>
    <t>Sun May 17 01:26:07 PDT 2009</t>
  </si>
  <si>
    <t xml:space="preserve">hï¿½, em ??nh lï¿½n c?p nh?t thï¿½ng tin ai dï¿½ m?i ng??i bi?t c? r?i </t>
  </si>
  <si>
    <t>@sheldoncooper Try to drink some cocoa or alcohol and calm down a bit  otherwise Penny will go to your room and she will sleep in your bed</t>
  </si>
  <si>
    <t>Sun May 17 01:26:09 PDT 2009</t>
  </si>
  <si>
    <t xml:space="preserve">@andypandy088 I've already seen it before, when it got released for the first time,... It's still an amazing movie!! </t>
  </si>
  <si>
    <t>Sun May 17 01:26:10 PDT 2009</t>
  </si>
  <si>
    <t>xlimonysalx</t>
  </si>
  <si>
    <t>@gloriene a scratch mark filled in with leopard print on my left shoulder blade  &amp;amp; a peacock on my right upper arm</t>
  </si>
  <si>
    <t xml:space="preserve">@Slaytallica93 thats still not very cool! hope you feel better soon </t>
  </si>
  <si>
    <t>Sun May 17 01:30:22 PDT 2009</t>
  </si>
  <si>
    <t xml:space="preserve">promising to follow the next few tweople who follow me. </t>
  </si>
  <si>
    <t xml:space="preserve">Woah, woah woah. Anyone go to Fabric at all. There is an absolute DOPE lineup 26th June. If anyone is going DM me! </t>
  </si>
  <si>
    <t>Daiinah</t>
  </si>
  <si>
    <t xml:space="preserve">haha twitter is chill  but I do not yet completely </t>
  </si>
  <si>
    <t>Sun May 17 01:30:24 PDT 2009</t>
  </si>
  <si>
    <t xml:space="preserve">@IvyBean104 Good Morning Ivy enjoy your reading. </t>
  </si>
  <si>
    <t xml:space="preserve">@sczepanski Thank you </t>
  </si>
  <si>
    <t>Sun May 17 01:30:25 PDT 2009</t>
  </si>
  <si>
    <t xml:space="preserve">@lildecoy Wow! 6th place! I don't think we have ever gotten that far </t>
  </si>
  <si>
    <t xml:space="preserve">@jacquelinerinda hey jac...whatever it is...GOOD LUCK! </t>
  </si>
  <si>
    <t>Sun May 17 01:30:26 PDT 2009</t>
  </si>
  <si>
    <t xml:space="preserve">@Alysiaisgay already am bby. i do love one adam lazzara </t>
  </si>
  <si>
    <t>Sun May 17 01:30:27 PDT 2009</t>
  </si>
  <si>
    <t xml:space="preserve">@IvyBean104 Hello Ivy,enjoy your day </t>
  </si>
  <si>
    <t xml:space="preserve">@EarthSense Have a restful sleep. </t>
  </si>
  <si>
    <t xml:space="preserve">@90_angel haha coolness...well welcome home </t>
  </si>
  <si>
    <t>Sun May 17 01:30:29 PDT 2009</t>
  </si>
  <si>
    <t>says Only in their dreams could men be truly free t'was always thus and always thus will be.  http://plurk.com/p/uauio</t>
  </si>
  <si>
    <t>alwaysthegr8est</t>
  </si>
  <si>
    <t xml:space="preserve">@jelissamone Selfish can be a good thing... Nothing wrong with that! </t>
  </si>
  <si>
    <t xml:space="preserve">made my first apron! gretel will be proud </t>
  </si>
  <si>
    <t>___HerSoul</t>
  </si>
  <si>
    <t xml:space="preserve">@unitechy u asked d same ie .exe.. isnt it ? or, I misunderstood </t>
  </si>
  <si>
    <t>jonesy_</t>
  </si>
  <si>
    <t xml:space="preserve">@peterrowlett Thanks for the followfriday </t>
  </si>
  <si>
    <t>Sun May 17 01:30:32 PDT 2009</t>
  </si>
  <si>
    <t>John_Hines</t>
  </si>
  <si>
    <t xml:space="preserve">tonight was amazing. she was amazing. i forgot how this feels! i cant wipe this stupid smile off my face! the chemistry is awesome </t>
  </si>
  <si>
    <t xml:space="preserve">The american idol finale is gonna be awesome!!! I cannot wait to see who wins! </t>
  </si>
  <si>
    <t>B_O_O_M_E_R</t>
  </si>
  <si>
    <t xml:space="preserve">Hi  My first visiting here  Looking for some interesting </t>
  </si>
  <si>
    <t xml:space="preserve">Forced myself to end the how I met your mother marathon, but it will continue after my long beauty sleep </t>
  </si>
  <si>
    <t xml:space="preserve">be right back ;) we'll just go to the mall </t>
  </si>
  <si>
    <t>cowfish</t>
  </si>
  <si>
    <t xml:space="preserve">@deejackson Happy to help </t>
  </si>
  <si>
    <t>krishnade</t>
  </si>
  <si>
    <t>@jangles now I must have a word with your wife to make sure that you really have a cold and not man flu  Take care http://is.gd/bXQJ</t>
  </si>
  <si>
    <t xml:space="preserve">@qournada hayy alvita. thanks for following yaaa </t>
  </si>
  <si>
    <t xml:space="preserve">@AmberLateshia if you like 2 laugh..have a good time..follow me..its just that simple </t>
  </si>
  <si>
    <t xml:space="preserve">@lifeofsacrifice http://twitpic.com/4dr6g - they just can't make a fork big enough 4 stuff like this in my book </t>
  </si>
  <si>
    <t xml:space="preserve">@Dancegurl91 cool, i hope u like the story </t>
  </si>
  <si>
    <t>Sun May 17 01:30:36 PDT 2009</t>
  </si>
  <si>
    <t>@AmeenaS when u get bored tell me  I have 1500 songs on my iPod and add songs everyday</t>
  </si>
  <si>
    <t>jomused</t>
  </si>
  <si>
    <t xml:space="preserve">opened a joint savings and checking with @markmatley today </t>
  </si>
  <si>
    <t>Sun May 17 01:30:38 PDT 2009</t>
  </si>
  <si>
    <t>Wlod</t>
  </si>
  <si>
    <t xml:space="preserve">Now 1531; did well in recent games against strong opponents. Enough </t>
  </si>
  <si>
    <t>@Inspirationals u r certainly welcome  Have a Super Sunday!</t>
  </si>
  <si>
    <t>Sun May 17 01:30:39 PDT 2009</t>
  </si>
  <si>
    <t>@euniceraiza &amp;gt;&amp;lt; That's an awesome hug symbol  And thanks, I was utterly surprised that I got to meet them and go in with them!!</t>
  </si>
  <si>
    <t>Sun May 17 01:30:40 PDT 2009</t>
  </si>
  <si>
    <t xml:space="preserve">@comay Thanks, we think so, a real character </t>
  </si>
  <si>
    <t xml:space="preserve">mmmm morning blunt n coffee </t>
  </si>
  <si>
    <t>Sun May 17 01:30:42 PDT 2009</t>
  </si>
  <si>
    <t>@jiggleaud aww but at least he's in a good home with a mum who lives him  that goes a long way</t>
  </si>
  <si>
    <t xml:space="preserve">good morning! finishing to watch twilight! </t>
  </si>
  <si>
    <t xml:space="preserve">@jealousydesign Thank you </t>
  </si>
  <si>
    <t xml:space="preserve">will be in Brisbane next week for #hivebris - shout out if you want to catch up for coffee/beer around then </t>
  </si>
  <si>
    <t>Sun May 17 01:30:43 PDT 2009</t>
  </si>
  <si>
    <t>Appolinarija</t>
  </si>
  <si>
    <t>Alexander Rybak has russian roots so I'm proud of him  People,did you learn Russian?)))))))</t>
  </si>
  <si>
    <t xml:space="preserve">i love my sexy background, his hair is amazing ha. And his face is beaut ! </t>
  </si>
  <si>
    <t>xoxoTiffanyoxox</t>
  </si>
  <si>
    <t xml:space="preserve">Making muffins 2morrow in technology at school mmm... Yummy </t>
  </si>
  <si>
    <t>RockerErika</t>
  </si>
  <si>
    <t xml:space="preserve">@jonasbrothers http://twitpic.com/5cmep - Oh and PARANOID IS AWESOME! Can't wait for the rest of the album </t>
  </si>
  <si>
    <t xml:space="preserve">@sammlessthan3 4am ?? Wat u doin till now ?? Ok, go to bed  goodnight. Sweet dreams </t>
  </si>
  <si>
    <t>Sun May 17 01:30:46 PDT 2009</t>
  </si>
  <si>
    <t>strawberrysynth</t>
  </si>
  <si>
    <t xml:space="preserve">Just woke up. Good morning! </t>
  </si>
  <si>
    <t xml:space="preserve">Oh yea 1 more thing b4 i leave,if any 1 has a blog gimme ur site so i can follow ur blog </t>
  </si>
  <si>
    <t>Sun May 17 01:30:47 PDT 2009</t>
  </si>
  <si>
    <t xml:space="preserve">@scottie7 Scottie-too-Hottie!! We're gonna be forever and ever 143 times infinity if we have the ----ï¿½ @Chulz seal of approval </t>
  </si>
  <si>
    <t>_mareh</t>
  </si>
  <si>
    <t xml:space="preserve">I've been having the most funniest conversation with this guy I used to work with. Now: I sleep </t>
  </si>
  <si>
    <t>jiara</t>
  </si>
  <si>
    <t xml:space="preserve">Oh btw Congrats Norway for winning ESC! </t>
  </si>
  <si>
    <t>speedydesign</t>
  </si>
  <si>
    <t xml:space="preserve">Hi everyone...my 1st tweet </t>
  </si>
  <si>
    <t xml:space="preserve">brb ppl need food lol </t>
  </si>
  <si>
    <t>@hasief I don't hate people. I just don't like them in groups. I like them in person.  )</t>
  </si>
  <si>
    <t>supermjr</t>
  </si>
  <si>
    <t>never realized what a good combination Uncle Julio's and Cheesecake Factory could be!  [And next time, maybe we'll actually have dessert]</t>
  </si>
  <si>
    <t>Sun May 17 01:30:49 PDT 2009</t>
  </si>
  <si>
    <t xml:space="preserve">@chibiryan awww hope to see u then! </t>
  </si>
  <si>
    <t>dav1dfv</t>
  </si>
  <si>
    <t xml:space="preserve">@paultranter worst case scenario: you watch will be correct twice a day </t>
  </si>
  <si>
    <t xml:space="preserve">@PembsDave #3hotwords - breakfast in bed </t>
  </si>
  <si>
    <t xml:space="preserve">okay off to bed. listening to a new paramore song </t>
  </si>
  <si>
    <t>dork65</t>
  </si>
  <si>
    <t xml:space="preserve">@maggie_dork i miss you, babe </t>
  </si>
  <si>
    <t>IsMcMuffin</t>
  </si>
  <si>
    <t xml:space="preserve">@Ma_Deline: i love that film i have the box set with his other films if you ever wanna borrow it! </t>
  </si>
  <si>
    <t>stereo_type</t>
  </si>
  <si>
    <t>getting ready to record @zoojedi's band in a bit. should be fun  #music</t>
  </si>
  <si>
    <t xml:space="preserve">@SirCass yup little bus </t>
  </si>
  <si>
    <t>Sun May 17 01:30:51 PDT 2009</t>
  </si>
  <si>
    <t xml:space="preserve">Sunday afternoon with Bangla Rock and Folk Music...Time to clean and tweak my guitar </t>
  </si>
  <si>
    <t>Feels wrong heading out to church without my guitar, my message notes are so much lighter  #fb</t>
  </si>
  <si>
    <t xml:space="preserve">Lunching in the Coffee Been and Tea Leaf </t>
  </si>
  <si>
    <t>Sun May 17 01:30:52 PDT 2009</t>
  </si>
  <si>
    <t>hodgestar</t>
  </si>
  <si>
    <t xml:space="preserve">@docinatrix I had just been reminded that everyone else was already here. </t>
  </si>
  <si>
    <t xml:space="preserve">Why can't I be happy? Everyone deserves a little happiness sometimes </t>
  </si>
  <si>
    <t>Sun May 17 01:30:53 PDT 2009</t>
  </si>
  <si>
    <t xml:space="preserve">@jonasbrothers http://twitpic.com/5cmep - Have a safe trip! I Love you Joe! </t>
  </si>
  <si>
    <t xml:space="preserve">@veganhope Thanks so much for the caramel recipe! </t>
  </si>
  <si>
    <t xml:space="preserve">@ steveterada hahah represent, you party animal! i love it </t>
  </si>
  <si>
    <t>Sun May 17 01:30:55 PDT 2009</t>
  </si>
  <si>
    <t xml:space="preserve">Actually, scratch that. I'm too tired to stay up watching it. 'Night for real this time. </t>
  </si>
  <si>
    <t>jwarnette</t>
  </si>
  <si>
    <t xml:space="preserve">@hyku Ah of course! That would be good! I'm fairly certain I'll get the Fz20 bridge, but that would be handy! </t>
  </si>
  <si>
    <t>Sun May 17 01:30:57 PDT 2009</t>
  </si>
  <si>
    <t xml:space="preserve">@Trena_Guyton if you like 2 laugh..have a good time..follow me..its just that simple </t>
  </si>
  <si>
    <t xml:space="preserve">loves this party </t>
  </si>
  <si>
    <t>MykalBurns</t>
  </si>
  <si>
    <t xml:space="preserve">@chigirlinla Roger is famous vendor from Dodger Stadium. Tonight he said he's only pitcher in major league not getting paid $1,000,000. </t>
  </si>
  <si>
    <t xml:space="preserve">Up watchin moesha </t>
  </si>
  <si>
    <t>Sun May 17 01:30:59 PDT 2009</t>
  </si>
  <si>
    <t>AndreaGerak</t>
  </si>
  <si>
    <t>Woke up after 5 hrs sleep - can't wait to share w the world how was this super weekend. And it's not over yet!  Have a wonderful Sunday!</t>
  </si>
  <si>
    <t>calebshields</t>
  </si>
  <si>
    <t xml:space="preserve">was impressed by the night! Working on my album/other people's stuff all week </t>
  </si>
  <si>
    <t>@andyclemmensen nahh yous amazing,thanks for letting us be in the clip  im not home yet,on train just passed awaba,half hour til newy &amp;gt;.&amp;lt;</t>
  </si>
  <si>
    <t>Sun May 17 01:31:02 PDT 2009</t>
  </si>
  <si>
    <t xml:space="preserve">Norway won the Eurovision! </t>
  </si>
  <si>
    <t xml:space="preserve">#3turnoffwords oops wrong hole (sorry)  </t>
  </si>
  <si>
    <t>Sun May 17 01:31:03 PDT 2009</t>
  </si>
  <si>
    <t xml:space="preserve">least that way it's almost like getting multiple surprises throughout my day! did brighten up work a tad...and that's pretty hard to do!  </t>
  </si>
  <si>
    <t>B4RRYBOY</t>
  </si>
  <si>
    <t xml:space="preserve">getting new tattoo on 27th may.cant wait </t>
  </si>
  <si>
    <t xml:space="preserve">received an invitation mail from Flea Market to open up a booth for Not Your Bag. Stoked is the word </t>
  </si>
  <si>
    <t>Sun May 17 01:31:05 PDT 2009</t>
  </si>
  <si>
    <t xml:space="preserve">@i_want_coffee Aww.Thank you,friend.Sorry.I just saw you post , sweetie </t>
  </si>
  <si>
    <t>Caro73</t>
  </si>
  <si>
    <t xml:space="preserve">@shawnieora http://twitpic.com/564sl - One is cuter than the other. Well done, Mr. King </t>
  </si>
  <si>
    <t>Sun May 17 01:31:09 PDT 2009</t>
  </si>
  <si>
    <t>cfslifestyle</t>
  </si>
  <si>
    <t xml:space="preserve">@tangelobaby How'd the party go? </t>
  </si>
  <si>
    <t>Sun May 17 01:31:07 PDT 2009</t>
  </si>
  <si>
    <t xml:space="preserve">@IvyBean104 enjoy your reading then Miss Ivy </t>
  </si>
  <si>
    <t>Sun May 17 01:31:08 PDT 2009</t>
  </si>
  <si>
    <t xml:space="preserve">@Psythor When I finally found wifi it was in a macdonalds. One of these &amp;quot;view 4 pages NOW PAY!&amp;quot; affairs. Sod that! Off to Camden today! </t>
  </si>
  <si>
    <t>MJ_15</t>
  </si>
  <si>
    <t xml:space="preserve">i am gonna be lost with LOST season 1 for a few days </t>
  </si>
  <si>
    <t>Sun May 17 01:31:11 PDT 2009</t>
  </si>
  <si>
    <t>rollythegreat</t>
  </si>
  <si>
    <t xml:space="preserve">it feels good knowing i dont have a problem set due the next week </t>
  </si>
  <si>
    <t xml:space="preserve">@maadonna Yep, got myself a table </t>
  </si>
  <si>
    <t>Sun May 17 01:31:12 PDT 2009</t>
  </si>
  <si>
    <t xml:space="preserve">@RacquelARose if you like 2 laugh..have a good time..follow me..its just that simple </t>
  </si>
  <si>
    <t>Sun May 17 01:31:13 PDT 2009</t>
  </si>
  <si>
    <t>xstephanieeeE_</t>
  </si>
  <si>
    <t xml:space="preserve">I want to watch Observe &amp;amp; Report </t>
  </si>
  <si>
    <t>HEY EVEYONE GOOOD NEWS B4 I GO TO SLEEP I JUS GOT A NEW FOLLOWER SHOUT OUT TO FOLLOWER # 327 YOUR THE BEST  LOL</t>
  </si>
  <si>
    <t>Sun May 17 01:31:14 PDT 2009</t>
  </si>
  <si>
    <t>Alexdrabsch</t>
  </si>
  <si>
    <t xml:space="preserve">@JessHaswell oh my god, thankyou jessie I shall change that now, you are beautiful </t>
  </si>
  <si>
    <t>Sun May 17 01:35:14 PDT 2009</t>
  </si>
  <si>
    <t xml:space="preserve">Star Trek is gooooooooooooooood ! </t>
  </si>
  <si>
    <t>@monica_c87 OMIGOODNESS! that's fricken A-M-A-Z-I-N-G  wooohooo! another meet up in progress of being planned ladeedadee!</t>
  </si>
  <si>
    <t>ItsOsunabitch</t>
  </si>
  <si>
    <t xml:space="preserve">Jen its not that hard to upload a pic ok its common sense u dumbass </t>
  </si>
  <si>
    <t>Sun May 17 01:35:16 PDT 2009</t>
  </si>
  <si>
    <t>ajt2</t>
  </si>
  <si>
    <t xml:space="preserve">@GRBrit that my friend you are corret </t>
  </si>
  <si>
    <t>Sun May 17 01:35:17 PDT 2009</t>
  </si>
  <si>
    <t xml:space="preserve">http://twitpic.com/5cnwh - Clouds above my garden </t>
  </si>
  <si>
    <t>Sun May 17 01:35:18 PDT 2009</t>
  </si>
  <si>
    <t xml:space="preserve">@sarahprovidence You're welcome </t>
  </si>
  <si>
    <t xml:space="preserve">@oribeth tis perfectly safe, laura's been on it longer than me and we have our gp's approval. </t>
  </si>
  <si>
    <t>Sun May 17 01:35:19 PDT 2009</t>
  </si>
  <si>
    <t xml:space="preserve">@newrichjulian i am always optimistic, always  enterprising, &amp;amp; never satisfied... but i am not a  gardener..  </t>
  </si>
  <si>
    <t>had a great day yesterday and if i had the chance it wouldn't have ended  x</t>
  </si>
  <si>
    <t xml:space="preserve">Tom &amp;amp; Jerry and Jammie Dodgers.. Love Love LOVE Sunday mornings </t>
  </si>
  <si>
    <t>JackyLove</t>
  </si>
  <si>
    <t xml:space="preserve">@_faith is that an invite to crash on your couch? </t>
  </si>
  <si>
    <t>Sun May 17 01:35:20 PDT 2009</t>
  </si>
  <si>
    <t>HongYunK</t>
  </si>
  <si>
    <t>@desmondlee haha... I see... But hope to see u again soon.  i'm enlisting oct.</t>
  </si>
  <si>
    <t>jarvbone</t>
  </si>
  <si>
    <t>A day off to sleeeeeeeeeeeep  bliss</t>
  </si>
  <si>
    <t>christina_seow</t>
  </si>
  <si>
    <t xml:space="preserve">is watching HrceAubrey </t>
  </si>
  <si>
    <t>Sun May 17 01:35:21 PDT 2009</t>
  </si>
  <si>
    <t>thefaint04</t>
  </si>
  <si>
    <t xml:space="preserve">why is there DUDE BRO's in my house!!!! oh kelly! hahah </t>
  </si>
  <si>
    <t>Sun May 17 01:35:22 PDT 2009</t>
  </si>
  <si>
    <t xml:space="preserve">#NewWest Hyack Anvil #Tweetup on Monday 11am at Queen's Park Petting Zoo in New West -Please come.  New West is hard for me to handle </t>
  </si>
  <si>
    <t>@Rosie61 Good luck with that!  x</t>
  </si>
  <si>
    <t>albaCRiSTiNA</t>
  </si>
  <si>
    <t xml:space="preserve">thank qod i decided to qo out ... home at 4.30am .- qood niqht . </t>
  </si>
  <si>
    <t>feels it is the time to hate her life.  http://plurk.com/p/uavd4</t>
  </si>
  <si>
    <t>Sun May 17 01:35:24 PDT 2009</t>
  </si>
  <si>
    <t>crazysexyc0ld</t>
  </si>
  <si>
    <t>Ok im finally headed to sleep after watching videos of Mr. Neverson on YouTube for the past 2 hours  boy oh boy. If he only knew.. Nite!</t>
  </si>
  <si>
    <t xml:space="preserve">@melapoo Awww. How cute! </t>
  </si>
  <si>
    <t>Sun May 17 01:35:26 PDT 2009</t>
  </si>
  <si>
    <t xml:space="preserve">oooohh, lady gaga on rove! </t>
  </si>
  <si>
    <t>Sun May 17 01:35:28 PDT 2009</t>
  </si>
  <si>
    <t xml:space="preserve">@SayraOatcakes yay for feeling less mental </t>
  </si>
  <si>
    <t>kriztyle</t>
  </si>
  <si>
    <t xml:space="preserve">@GuySebastian aww... Happy Anniversary! </t>
  </si>
  <si>
    <t xml:space="preserve">@Shari58 lucky u! Always at the sheraton? I love that hotel </t>
  </si>
  <si>
    <t>koebimoonlight</t>
  </si>
  <si>
    <t>@bigzero I see a Duncan in that pic.  He r cute.</t>
  </si>
  <si>
    <t xml:space="preserve">@jessdreyer what time is the after-party starting?? </t>
  </si>
  <si>
    <t xml:space="preserve">@SherriEShepherd honestly I don't think he cares w momma did last night but momma better take him 2 soccer class </t>
  </si>
  <si>
    <t xml:space="preserve">7 weeeks till holidayss </t>
  </si>
  <si>
    <t>Sun May 17 01:35:32 PDT 2009</t>
  </si>
  <si>
    <t xml:space="preserve">@AbstRactu @aharen if its spreading luv, then by all means </t>
  </si>
  <si>
    <t>ah...that was a good shower  now off to bed....good night everyone!!</t>
  </si>
  <si>
    <t>davystevenson</t>
  </si>
  <si>
    <t xml:space="preserve">@igalko @reidab @caseorganic @pieterpitojo Evidently Bram is going to be released on his own recognizance sometime this morning. </t>
  </si>
  <si>
    <t>Sun May 17 01:35:34 PDT 2009</t>
  </si>
  <si>
    <t>julienphalip</t>
  </si>
  <si>
    <t xml:space="preserve">@mattmorphett Hey Matt, good to find you here </t>
  </si>
  <si>
    <t>@akarra you too! (I'll listen to the song tomorrow, too sleepy now!  )</t>
  </si>
  <si>
    <t>StephyTan</t>
  </si>
  <si>
    <t xml:space="preserve">@vantvu where r u?? I'm in florence </t>
  </si>
  <si>
    <t>Sun May 17 01:35:35 PDT 2009</t>
  </si>
  <si>
    <t xml:space="preserve">sir @rehoy wow. keeping up with the new? hahaha. P.S. Angeline says hi. </t>
  </si>
  <si>
    <t xml:space="preserve">They are light blue and very sheer with lace and so soft - worth every penny </t>
  </si>
  <si>
    <t>hey guys  at the street R those kids w/ her scooters(i mean thr witput a motor) &amp;amp; they get on my nerves who drive since 9am roller?</t>
  </si>
  <si>
    <t>Jennluvs2sing</t>
  </si>
  <si>
    <t xml:space="preserve">@Brittannyy14 Well most of the people that are in chatzy are in the stickam thing haha I miss you though girl! </t>
  </si>
  <si>
    <t>Sun May 17 01:35:37 PDT 2009</t>
  </si>
  <si>
    <t>Got picked up by @thechooo &amp;amp; Queyny &amp;amp; Khanh looking for trouble  (or some food)</t>
  </si>
  <si>
    <t xml:space="preserve">Exactly. Done deal, pro forma. Not like it matters, but &amp;quot;Monkey see, monkey do.&amp;quot; It's expected of me. Why disappoint? I'm easy like that. </t>
  </si>
  <si>
    <t>infatuationszx</t>
  </si>
  <si>
    <t>http://twitpic.com/5cnwp - My landscape paint for art lesson.  It looks better in life. ._. Eiffel tower.</t>
  </si>
  <si>
    <t>Sun May 17 01:35:38 PDT 2009</t>
  </si>
  <si>
    <t>IamClevR</t>
  </si>
  <si>
    <t xml:space="preserve">@thisiscaliluv Gotta love me some cali berry lol </t>
  </si>
  <si>
    <t>larrissisraaad</t>
  </si>
  <si>
    <t xml:space="preserve">&amp;quot;You look perfect.&amp;quot; </t>
  </si>
  <si>
    <t>Sun May 17 01:35:39 PDT 2009</t>
  </si>
  <si>
    <t>bearyartcraze</t>
  </si>
  <si>
    <t xml:space="preserve">@nothingbutcasey : Who else is on Twitter? </t>
  </si>
  <si>
    <t>ShayDex07</t>
  </si>
  <si>
    <t xml:space="preserve">This summer just might suck. Like all the others excluding last summer. </t>
  </si>
  <si>
    <t>officialdjjoe</t>
  </si>
  <si>
    <t xml:space="preserve">TweetDeck is fine </t>
  </si>
  <si>
    <t>Sun May 17 01:35:42 PDT 2009</t>
  </si>
  <si>
    <t xml:space="preserve">@gemmak500 no loud music then if you are driving..oh on second thoughts that might even drive the headache away </t>
  </si>
  <si>
    <t xml:space="preserve">TwitterFon's a douche. Does anyone know other free Twitter apps for the iPhone? Please and thankyou </t>
  </si>
  <si>
    <t>KIZZYRAW</t>
  </si>
  <si>
    <t xml:space="preserve">Just left Gunline wit @ENessBadBoy @Malikaluvsall @Ace_McClowd Fro Geez Wallstreet. At Dunkin Donuts. They just made the donuts </t>
  </si>
  <si>
    <t>Sun May 17 01:35:44 PDT 2009</t>
  </si>
  <si>
    <t xml:space="preserve">blah blah blah.......it was a productive day and a damn fun night. I am really liking my SIL's new guy.  Maybe xmas won't suck this year </t>
  </si>
  <si>
    <t>Sun May 17 01:35:46 PDT 2009</t>
  </si>
  <si>
    <t>AmandaPanda94</t>
  </si>
  <si>
    <t xml:space="preserve">I'm in love with a fairytale, even though it hurts! NORWAY </t>
  </si>
  <si>
    <t>Sun May 17 01:35:47 PDT 2009</t>
  </si>
  <si>
    <t>tomtomlyden</t>
  </si>
  <si>
    <t>kaylee_jade</t>
  </si>
  <si>
    <t xml:space="preserve">@ZacadeeAndMe hahaha they are for all your birthdays I've missed </t>
  </si>
  <si>
    <t xml:space="preserve">@ComedyQueen @Kirsty_H_99 Helloooooo deary!! I'm surprised we got any votes after he last few years!! </t>
  </si>
  <si>
    <t xml:space="preserve">@LuckyKatrin thank you for following on me </t>
  </si>
  <si>
    <t xml:space="preserve">@yusufg Thanks. I am playing with it and another one called RSS Thief. I am trying to find one that has a layout I like.  </t>
  </si>
  <si>
    <t>Sun May 17 01:35:48 PDT 2009</t>
  </si>
  <si>
    <t xml:space="preserve">just woke up. cant get back to sleep... so i twitter </t>
  </si>
  <si>
    <t xml:space="preserve">@erin82883 mustang idiot, and some ice machine fights. oh yeah.  haha. good night all in all. </t>
  </si>
  <si>
    <t>agne1004</t>
  </si>
  <si>
    <t xml:space="preserve">@SirEdwardCullen I say Greece! What do you think?! </t>
  </si>
  <si>
    <t>tomtom2444</t>
  </si>
  <si>
    <t xml:space="preserve">Happy Sunday. Life is so nice </t>
  </si>
  <si>
    <t>Sun May 17 01:35:49 PDT 2009</t>
  </si>
  <si>
    <t>thekinggg</t>
  </si>
  <si>
    <t xml:space="preserve">im not a bitch im just honest </t>
  </si>
  <si>
    <t xml:space="preserve">@digitalArtform I've had a couple of Germans - one I plonked and the other I kept because he posted some nice photography stuff. </t>
  </si>
  <si>
    <t>Sun May 17 01:35:51 PDT 2009</t>
  </si>
  <si>
    <t>allthingshorror</t>
  </si>
  <si>
    <t xml:space="preserve">@goodnighthorse - can we make a @susannar100 fan club on here? I'll make membership cards </t>
  </si>
  <si>
    <t>apriltran</t>
  </si>
  <si>
    <t>is lying in bed with nicholas  gooddnight peopleees.</t>
  </si>
  <si>
    <t>wascallywolfe</t>
  </si>
  <si>
    <t xml:space="preserve">just helped some foriegners get drive thru at cjs. they didnt have a car. we volunteered ours </t>
  </si>
  <si>
    <t>dsushee</t>
  </si>
  <si>
    <t xml:space="preserve">@horrgakx yes I have very good shoes thanks </t>
  </si>
  <si>
    <t>morning fellow twitters, happy sunday  think i might go walking today, possibly with a detour to the sweet shop!</t>
  </si>
  <si>
    <t>Sun May 17 01:35:53 PDT 2009</t>
  </si>
  <si>
    <t>MidnightAlumni</t>
  </si>
  <si>
    <t xml:space="preserve">@idissHYPE is mad cool and deserves more credit. 10 points to Crystal! </t>
  </si>
  <si>
    <t>0nichan</t>
  </si>
  <si>
    <t xml:space="preserve">Yay lost in wetherrfield and near death experience with skowronski </t>
  </si>
  <si>
    <t>Sun May 17 01:35:55 PDT 2009</t>
  </si>
  <si>
    <t xml:space="preserve">Ha!  I forgot Cali has last call.  I'm so spoiled in Vegas </t>
  </si>
  <si>
    <t>Sun May 17 01:35:57 PDT 2009</t>
  </si>
  <si>
    <t>priya14dp</t>
  </si>
  <si>
    <t xml:space="preserve">@joanneliyeng think you should start watching TVB dramas. Macha priya here btw </t>
  </si>
  <si>
    <t xml:space="preserve">@Magnetoboldtoo come over to my place and you can have smurf bread </t>
  </si>
  <si>
    <t>@DjInfamous804 gooooooey!  lol</t>
  </si>
  <si>
    <t>Sun May 17 01:35:58 PDT 2009</t>
  </si>
  <si>
    <t xml:space="preserve">i got a skype.. again.. its lovelywings14 so.. talk to me on that.. if you want </t>
  </si>
  <si>
    <t>Lorrie44</t>
  </si>
  <si>
    <t xml:space="preserve">Can't wait for the game 7's tomorrow!!! ESPN Zone... gotta get there super early!! I Heart Game 7'S!!1 </t>
  </si>
  <si>
    <t xml:space="preserve">I'm waxed great </t>
  </si>
  <si>
    <t>chinshila</t>
  </si>
  <si>
    <t>national day in Norway!!!!!!!!!!!!. paaartyyy, fuun and a nice day    .</t>
  </si>
  <si>
    <t>Sun May 17 01:36:00 PDT 2009</t>
  </si>
  <si>
    <t xml:space="preserve">Disclamer: I do somewhat support #stemcellresearch if it will save lives </t>
  </si>
  <si>
    <t>jamesapearson</t>
  </si>
  <si>
    <t xml:space="preserve">@Donazzan Yeah, definitely understand. Shoot me a message when you have room to breath </t>
  </si>
  <si>
    <t>Sun May 17 01:36:01 PDT 2009</t>
  </si>
  <si>
    <t xml:space="preserve">@jimallchin Hi Jim, its taken me 839 followers to find you finally someone who is into the aura reading via binaural rec....lets chat </t>
  </si>
  <si>
    <t xml:space="preserve">@bad_housewife she did, </t>
  </si>
  <si>
    <t>Tndrbt</t>
  </si>
  <si>
    <t xml:space="preserve">Hurray for Norway's National Day! </t>
  </si>
  <si>
    <t>Sun May 17 01:36:03 PDT 2009</t>
  </si>
  <si>
    <t xml:space="preserve">@kels450 Great picture! </t>
  </si>
  <si>
    <t>uber tired. should probably sleep now  ihave no idea why im still awake. &amp;gt;.&amp;lt;</t>
  </si>
  <si>
    <t>Sun May 17 01:36:06 PDT 2009</t>
  </si>
  <si>
    <t xml:space="preserve">@greenqueen86 Your welcome to come back and crash here </t>
  </si>
  <si>
    <t>Sun May 17 01:36:08 PDT 2009</t>
  </si>
  <si>
    <t>BenniiM</t>
  </si>
  <si>
    <t>Norway won the Eurovision song contest last night  woooohhhhooooooo GO Alexander</t>
  </si>
  <si>
    <t xml:space="preserve">@thatdope ok...the biznez betta be gud tho lol </t>
  </si>
  <si>
    <t>Sun May 17 01:36:09 PDT 2009</t>
  </si>
  <si>
    <t xml:space="preserve">Night out in los angeles </t>
  </si>
  <si>
    <t>Sun May 17 01:36:10 PDT 2009</t>
  </si>
  <si>
    <t>Its_Helen</t>
  </si>
  <si>
    <t xml:space="preserve">Cann't wait for no more work!!! roll on next thursday at 3!! </t>
  </si>
  <si>
    <t xml:space="preserve">By the way, today is the International Day Against Homophobia. </t>
  </si>
  <si>
    <t>Sun May 17 01:36:12 PDT 2009</t>
  </si>
  <si>
    <t>marti92</t>
  </si>
  <si>
    <t xml:space="preserve">watching last nights eurovision that i missed  pretty good night last night </t>
  </si>
  <si>
    <t xml:space="preserve">@hotNsauceY  TRUE!  Haha oh! guess what!?  my boss said you can work here when you visit me. as long as your store man says its ok </t>
  </si>
  <si>
    <t xml:space="preserve">enjoyed the concert last night... </t>
  </si>
  <si>
    <t xml:space="preserve">24 hours later it is such a privelage to have oxygen in my lungs tonight </t>
  </si>
  <si>
    <t>Sun May 17 01:36:15 PDT 2009</t>
  </si>
  <si>
    <t xml:space="preserve">Inevitably the cat wins ... I'm up!! G'mornin' </t>
  </si>
  <si>
    <t>Sun May 17 01:40:13 PDT 2009</t>
  </si>
  <si>
    <t xml:space="preserve">@11yebbea anything that involves tequila is always fun!i miss you too </t>
  </si>
  <si>
    <t xml:space="preserve">http://www.popsugar.com/2999655 keep voting for robert pattinson in the popsugar100 as well!! </t>
  </si>
  <si>
    <t>Sun May 17 01:40:15 PDT 2009</t>
  </si>
  <si>
    <t xml:space="preserve">@Smalltalkwitht looking at the radar in about one minute to see if Wife &amp;amp; I will join the ride South along the Gulf </t>
  </si>
  <si>
    <t xml:space="preserve">Listening to the RAIN pounding outside. Lawn could do with a mow, but today is not the day for it. Wonderspouse is cooking pancakes </t>
  </si>
  <si>
    <t>C_Boisvert</t>
  </si>
  <si>
    <t>Had an overall good night.  Off to bed</t>
  </si>
  <si>
    <t xml:space="preserve">@Rawrrgasmic thankfully that has never happened to me, but I can imagine how weird of a situation that must be </t>
  </si>
  <si>
    <t>Good Morning  I'm still so tired but I couldn't sleep anymore -.-</t>
  </si>
  <si>
    <t xml:space="preserve">@sexii09flow if you like 2 laugh..have a good time..follow me..its just that simple </t>
  </si>
  <si>
    <t xml:space="preserve">@rbuerckner Symbology is literally the study of symbols. I still think we're talking symbolism or symbolic representation here </t>
  </si>
  <si>
    <t xml:space="preserve">@SirEdwardCullen You know me so well. I can't believe we just got married. I love you. </t>
  </si>
  <si>
    <t xml:space="preserve">@BellsCullen1901 hey i may not be right. dont blow charlie off spend the night with him. things will work out i hope. </t>
  </si>
  <si>
    <t>SamanthaCaved</t>
  </si>
  <si>
    <t xml:space="preserve">anyone want to lend Samantha $100 for a desk? I'll pay you back in a timely fashion! </t>
  </si>
  <si>
    <t>eblonk</t>
  </si>
  <si>
    <t>@kumarhk Almost  When I was 18 or so, I did away with a wastebag of books. I gave/sold many books. Somewhere needy children are reading SF</t>
  </si>
  <si>
    <t>Sun May 17 01:40:20 PDT 2009</t>
  </si>
  <si>
    <t>josephboyer</t>
  </si>
  <si>
    <t xml:space="preserve">Just saw Star Trek @ The Arclight...amazing!  </t>
  </si>
  <si>
    <t xml:space="preserve">had a nice, if tame and early finishing, nite out last nite </t>
  </si>
  <si>
    <t xml:space="preserve">@emalea you have my FAVE pic of Joe on there 2x...*thud* </t>
  </si>
  <si>
    <t>Valkogg</t>
  </si>
  <si>
    <t>got my money and now playing some plants v zombies  talking to poppet and jason</t>
  </si>
  <si>
    <t>haha finished homework  off to dye hair now omg yay</t>
  </si>
  <si>
    <t>Sun May 17 01:40:24 PDT 2009</t>
  </si>
  <si>
    <t xml:space="preserve">@starsmiff So when my mate went down this morning around 4:15 am, I should just have partied on with you, huh?  I should have known! </t>
  </si>
  <si>
    <t xml:space="preserve">@katethecurst i'm really glad you listen to good music like lydia </t>
  </si>
  <si>
    <t>Night Everyone awesome show  And thanx new followers  60 followers! :0</t>
  </si>
  <si>
    <t>Sun May 17 01:40:27 PDT 2009</t>
  </si>
  <si>
    <t xml:space="preserve">@ungerik can't read the study from here, but if they based the study on me - um, no </t>
  </si>
  <si>
    <t>Although it is directed by John Hillcoat (The Proposition) so it should be bleak  and hopefully not an 18. Too much hassle of sneaking in</t>
  </si>
  <si>
    <t>Sun May 17 01:40:29 PDT 2009</t>
  </si>
  <si>
    <t>@littlecastledes I'm with you with that.  They can make you feel fab but can be a pain   Good luck with it.</t>
  </si>
  <si>
    <t>Sun May 17 01:40:30 PDT 2009</t>
  </si>
  <si>
    <t xml:space="preserve">@SherriEShepherd And I  think that you might be a little defensive.I was just sayin'.. Mamas should have fun as much as possible! </t>
  </si>
  <si>
    <t>Sun May 17 01:40:31 PDT 2009</t>
  </si>
  <si>
    <t xml:space="preserve">@sti_82 if you like 2 laugh..have a good time..follow me..its just that simple </t>
  </si>
  <si>
    <t>jocoserious</t>
  </si>
  <si>
    <t>@msdanie I love when I have twitter friends I actually know  !!!</t>
  </si>
  <si>
    <t>Sun May 17 01:40:33 PDT 2009</t>
  </si>
  <si>
    <t>Sarah_Wynne</t>
  </si>
  <si>
    <t xml:space="preserve">Hey people   </t>
  </si>
  <si>
    <t>Sun May 17 01:40:34 PDT 2009</t>
  </si>
  <si>
    <t xml:space="preserve">@IvyBean104 I love you </t>
  </si>
  <si>
    <t>MaddiDill</t>
  </si>
  <si>
    <t xml:space="preserve">@LucyBloxam im really sad you didnt come out with me for the night but i lovesd mt cupcakes </t>
  </si>
  <si>
    <t xml:space="preserve">@ficize do you mean my pic? haha, of course they were!! </t>
  </si>
  <si>
    <t xml:space="preserve">i love boy sweatshirts. </t>
  </si>
  <si>
    <t xml:space="preserve">LONG ass day! &amp;amp; Im FIIIINALLLY callin it in for the night. Early to rise for a morning workout, yay! </t>
  </si>
  <si>
    <t>Furjo</t>
  </si>
  <si>
    <t xml:space="preserve">@Motevalli no worries. just thought you should know for the future. I'm a teacher. a lover. a Hein. </t>
  </si>
  <si>
    <t>Sun May 17 01:40:36 PDT 2009</t>
  </si>
  <si>
    <t>ever24</t>
  </si>
  <si>
    <t xml:space="preserve">@Audrey_Raines she always be here </t>
  </si>
  <si>
    <t>Sun May 17 01:40:37 PDT 2009</t>
  </si>
  <si>
    <t xml:space="preserve">@MacGuffen I'll be announcing the winner in a day or two after due consideration </t>
  </si>
  <si>
    <t xml:space="preserve">@AniaRysz what did you think of the film?? </t>
  </si>
  <si>
    <t xml:space="preserve">Downloading Kylie Minogue songs to put on my Ipod </t>
  </si>
  <si>
    <t>Sun May 17 01:40:38 PDT 2009</t>
  </si>
  <si>
    <t>is lookin forward to AWAY WE GO. add that to my summer movie sched.  john krasinski is the man!</t>
  </si>
  <si>
    <t>Sun May 17 01:40:39 PDT 2009</t>
  </si>
  <si>
    <t>__Mart</t>
  </si>
  <si>
    <t xml:space="preserve">@_sus_ streisand high up spotify housework playlist </t>
  </si>
  <si>
    <t>Sun May 17 01:40:40 PDT 2009</t>
  </si>
  <si>
    <t xml:space="preserve">@croshane haha yes, you've always got to find out from each girl, we are all different </t>
  </si>
  <si>
    <t xml:space="preserve">@SaraLHValo tbh I don't know what I'm looking for? I couldn't find anything funny as such. Sorry </t>
  </si>
  <si>
    <t>@mohamadreza Oh Got it dude  But for today, the weather is fine, I believe.</t>
  </si>
  <si>
    <t>Juliie_JBx3</t>
  </si>
  <si>
    <t xml:space="preserve">on the way to my cousins house. his birthday.!!! yay !  see ya this evening </t>
  </si>
  <si>
    <t>Sun May 17 01:40:41 PDT 2009</t>
  </si>
  <si>
    <t>nikelbee</t>
  </si>
  <si>
    <t>@garymurning hehe - just your average pounding head, run over by a bus chills and thrills - other than that, I'm fine  how are you?</t>
  </si>
  <si>
    <t>virtualpaula</t>
  </si>
  <si>
    <t xml:space="preserve">Loving the new free coldplay album - thanks guys it's very kool n brings back fantastic memories </t>
  </si>
  <si>
    <t xml:space="preserve">@partyboiz how much? I donate 10 sens la </t>
  </si>
  <si>
    <t>Sun May 17 01:40:43 PDT 2009</t>
  </si>
  <si>
    <t xml:space="preserve">@SRV79 if you like 2 laugh..have a good time..follow me..its just that simple </t>
  </si>
  <si>
    <t>Sun May 17 01:40:44 PDT 2009</t>
  </si>
  <si>
    <t xml:space="preserve">Jason Mraz songs are like WOAH ! </t>
  </si>
  <si>
    <t>marissolen</t>
  </si>
  <si>
    <t xml:space="preserve">@ZDAEfron You are soo cute ! </t>
  </si>
  <si>
    <t>Sun May 17 01:40:45 PDT 2009</t>
  </si>
  <si>
    <t xml:space="preserve">Morning. Today will be great ! </t>
  </si>
  <si>
    <t xml:space="preserve">@buryuntime we r all special </t>
  </si>
  <si>
    <t>Sun May 17 01:40:49 PDT 2009</t>
  </si>
  <si>
    <t>Raulenzes</t>
  </si>
  <si>
    <t xml:space="preserve">@polymetrica @Arcadios To be honest, I don't know Higurashi is yandere type but School Days is awesome. Kotonoha is also my type.  </t>
  </si>
  <si>
    <t xml:space="preserve">@Leah_Wolf heya leah </t>
  </si>
  <si>
    <t xml:space="preserve">@mhisham lol ah i dun get any visitors </t>
  </si>
  <si>
    <t>Sun May 17 01:40:51 PDT 2009</t>
  </si>
  <si>
    <t xml:space="preserve">Keep adding #shortstack to your tweets!  @andyclemmensen @shaundiviney  should get fans 2 help get #shortstack as trending topic </t>
  </si>
  <si>
    <t>i'm gonna bake cake right now and thereis nothing you can do about it  =P</t>
  </si>
  <si>
    <t xml:space="preserve">morning all! i wish you a fab day </t>
  </si>
  <si>
    <t xml:space="preserve">so dose anyone remember that Ketchup song by Las Ketchup that song is so old but its cool twitter me if u remember it </t>
  </si>
  <si>
    <t>Sun May 17 01:40:53 PDT 2009</t>
  </si>
  <si>
    <t>@velvetella The Oscars... well yes... and no. Mostly, no  You can all vote for me, though, I think. So get a move on, Bertha! ;-)</t>
  </si>
  <si>
    <t>Sun May 17 01:40:54 PDT 2009</t>
  </si>
  <si>
    <t xml:space="preserve">@Phil77 have a great time. Good bash last night </t>
  </si>
  <si>
    <t>linkibol</t>
  </si>
  <si>
    <t xml:space="preserve">@tattyted831 You're welcome. I appreciate your appreciation </t>
  </si>
  <si>
    <t>anishanini</t>
  </si>
  <si>
    <t xml:space="preserve">@jessstroup http://twitpic.com/5cjdk - awwww... that is so cute! </t>
  </si>
  <si>
    <t xml:space="preserve">@Enamoredsoul  Yes @maatyce is !! </t>
  </si>
  <si>
    <t xml:space="preserve">How dare it rain on my parade.......morning </t>
  </si>
  <si>
    <t>Sun May 17 01:40:56 PDT 2009</t>
  </si>
  <si>
    <t>Torndyb</t>
  </si>
  <si>
    <t xml:space="preserve">coming back to DK for a while </t>
  </si>
  <si>
    <t xml:space="preserve">happy times with old and new housemates. Jess is doing well in her love nest </t>
  </si>
  <si>
    <t xml:space="preserve">@Gelissa if you like 2 laugh..have a good time..follow me..its just that simple </t>
  </si>
  <si>
    <t>Sun May 17 01:40:58 PDT 2009</t>
  </si>
  <si>
    <t xml:space="preserve">Belgian Zoo now has a little baby elephant, born in the Zoo  soooo cute  www.baby-olifant.be live webcam </t>
  </si>
  <si>
    <t>Sun May 17 01:40:59 PDT 2009</t>
  </si>
  <si>
    <t>Good Morning Twitterland, happy Sunday 2 u all. I wonder what today will bring?? I need to get up and have some breakfast first.   xo ...</t>
  </si>
  <si>
    <t>Sun May 17 01:41:01 PDT 2009</t>
  </si>
  <si>
    <t>goood wee mood !    food makeup clothes &amp;lt;3</t>
  </si>
  <si>
    <t xml:space="preserve">Today we begin week of fun </t>
  </si>
  <si>
    <t xml:space="preserve">Going to sleep...night everybody </t>
  </si>
  <si>
    <t xml:space="preserve">specially the SUNDAYS i spend with my mom and dad </t>
  </si>
  <si>
    <t>Sun May 17 01:41:03 PDT 2009</t>
  </si>
  <si>
    <t xml:space="preserve">Good morning ! </t>
  </si>
  <si>
    <t>Slo_Danc3</t>
  </si>
  <si>
    <t>Cant wait to start my 2nd job on Tuesday. I gotta feeling im gone actually like it  Hope so. smh.</t>
  </si>
  <si>
    <t xml:space="preserve">http://twitpic.com/5co23 - Tattoos and patterns abso fucking lutely work together </t>
  </si>
  <si>
    <t>Sun May 17 01:41:06 PDT 2009</t>
  </si>
  <si>
    <t xml:space="preserve">Still in the mood to dance. Help please! </t>
  </si>
  <si>
    <t>Sun May 17 01:41:07 PDT 2009</t>
  </si>
  <si>
    <t>@cliffo_liam haha you did a good job  and i hope ur throat feels better soon ahaha</t>
  </si>
  <si>
    <t>awkwardturtleee</t>
  </si>
  <si>
    <t xml:space="preserve">awkward balloon </t>
  </si>
  <si>
    <t>Sun May 17 01:41:08 PDT 2009</t>
  </si>
  <si>
    <t xml:space="preserve">I really should go to bed....having a small surprise party for Nate tomorrow. </t>
  </si>
  <si>
    <t xml:space="preserve">@designloft that's what I call: cool </t>
  </si>
  <si>
    <t xml:space="preserve">@Enicey if you like 2 laugh..have a good time..follow me..its just that simple </t>
  </si>
  <si>
    <t>Sun May 17 01:41:10 PDT 2009</t>
  </si>
  <si>
    <t xml:space="preserve">i spy with my little eye something beginning with &amp;quot;M&amp;quot; hint im in living room! get your guesses in </t>
  </si>
  <si>
    <t>Sun May 17 01:41:11 PDT 2009</t>
  </si>
  <si>
    <t xml:space="preserve">@AndreaPuddu Thank you, mate!  </t>
  </si>
  <si>
    <t>Sun May 17 01:41:12 PDT 2009</t>
  </si>
  <si>
    <t xml:space="preserve">@bananasontoast I think 'uncut' refers to a lack of circumcision - could be wrong there </t>
  </si>
  <si>
    <t xml:space="preserve">k, I'll call you if anything. </t>
  </si>
  <si>
    <t>Sun May 17 01:41:13 PDT 2009</t>
  </si>
  <si>
    <t>LindsayMorales</t>
  </si>
  <si>
    <t xml:space="preserve">matthew fox makes me weak in the knees. </t>
  </si>
  <si>
    <t>@Chabeli_Cua Hindi yan.  hahaha! Where do you live? :&amp;gt;</t>
  </si>
  <si>
    <t>Sun May 17 01:41:14 PDT 2009</t>
  </si>
  <si>
    <t xml:space="preserve">@TheSUPERGIRL hehe ! mailing what? you mean @lilybet? i dont eat much yogurt but once or twice a week its  plain as well, &amp;quot;muller&amp;quot; brand </t>
  </si>
  <si>
    <t>Sun May 17 01:41:15 PDT 2009</t>
  </si>
  <si>
    <t xml:space="preserve">@fiiandloo i was dissapointed like you could hear her potential but maybe her mic was too low?!! Great movie though </t>
  </si>
  <si>
    <t xml:space="preserve">@infomania you guys totally rock! love the show! </t>
  </si>
  <si>
    <t>netina</t>
  </si>
  <si>
    <t>@rosedewitt no wonder you know about frappe then  did you like athens?</t>
  </si>
  <si>
    <t>@MandyPandy32 Well done mate, you're amazing  xxxxx</t>
  </si>
  <si>
    <t>Sun May 17 01:41:17 PDT 2009</t>
  </si>
  <si>
    <t>@trishastewart that's a good thing  You're doing great!</t>
  </si>
  <si>
    <t>Sun May 17 01:45:17 PDT 2009</t>
  </si>
  <si>
    <t xml:space="preserve">@sageothyme I must admit I am enjoying the Sunshine Coast weather. Lapping it up before I fly south </t>
  </si>
  <si>
    <t>Sun May 17 01:45:18 PDT 2009</t>
  </si>
  <si>
    <t>@paliamatterson yeaaaah. That's what Lesli said in the car  haha</t>
  </si>
  <si>
    <t>@kristenstewart9 man, your like my idol  best actor ever. Hope your having fun with new moon!!</t>
  </si>
  <si>
    <t>antirez</t>
  </si>
  <si>
    <t>@zeit_geist Fanatic Vim User here  Btw siboom was reinventing the wheel, worth it only because it took less than 2h</t>
  </si>
  <si>
    <t>This site is awesome, Rotate recurring tweets, set up tweets to go throughout the day, rotate tweets as well  http://atomurl.org/1635/</t>
  </si>
  <si>
    <t>Sun May 17 01:45:20 PDT 2009</t>
  </si>
  <si>
    <t xml:space="preserve">@Dannymcfly danny you're a ledgend. GO BRUCE. LOL. Keep Tweeting </t>
  </si>
  <si>
    <t>24 hours til next exam. Not so screwed this week  yay!</t>
  </si>
  <si>
    <t>lakers88</t>
  </si>
  <si>
    <t>Sun May 17 01:45:22 PDT 2009</t>
  </si>
  <si>
    <t>arenz</t>
  </si>
  <si>
    <t xml:space="preserve">@rlm22b surprisingly, not nearly as bad as i had imagined. i've learned soo much, and i'm only half way. let me know if you want a copy </t>
  </si>
  <si>
    <t xml:space="preserve">@Joshyxspicenz You're welcome! Well, I'm going to sleep now...nighty! </t>
  </si>
  <si>
    <t>Sun May 17 01:45:23 PDT 2009</t>
  </si>
  <si>
    <t xml:space="preserve">@tweenkle77 @_BBreezy @mtstanford @CateP36 @Donnette @ginjagin Have a good night folks! Im off to get some zzzzzz's </t>
  </si>
  <si>
    <t xml:space="preserve">Think it is time to do some new drawings and maybe write some content for site.Powered up by SEGA music tracks and cereals! </t>
  </si>
  <si>
    <t xml:space="preserve">@tessajames01 Ha my daughter likes to do that too. But yes its a good way of relaxing </t>
  </si>
  <si>
    <t>linwaste70</t>
  </si>
  <si>
    <t xml:space="preserve">First day back to gym after being sick sucks!! I thought I was going to pass out. I survived though </t>
  </si>
  <si>
    <t>Sun May 17 01:45:24 PDT 2009</t>
  </si>
  <si>
    <t>Shadow__Knight</t>
  </si>
  <si>
    <t xml:space="preserve">Watching Waiting. Love the chemistry of Long and Reynolds in this flick. Like Clooney and Pitt. Kid and Play. Oh and theres Emmanuelle  </t>
  </si>
  <si>
    <t>StArBoi71384</t>
  </si>
  <si>
    <t xml:space="preserve">Still up, lol </t>
  </si>
  <si>
    <t>Laengchen</t>
  </si>
  <si>
    <t xml:space="preserve">@Philemeski I saw my special friend this morning. He seemed to be pretty anxious and ashamed. Poor one </t>
  </si>
  <si>
    <t>@FeeDidy woahh ah. dont hide lah! hahah. you dont have to ok   you are nowhere near fat.</t>
  </si>
  <si>
    <t>Sun May 17 01:45:28 PDT 2009</t>
  </si>
  <si>
    <t xml:space="preserve">today rodeo dirve!!! i love it  some new clothes </t>
  </si>
  <si>
    <t xml:space="preserve">@Baby143jw if you like 2 laugh..have a good time..follow me..its just that simple </t>
  </si>
  <si>
    <t>stevenerrington</t>
  </si>
  <si>
    <t xml:space="preserve">We're watching #eurovision tonight, so we won't be on for long. But we do want to give something away before we go </t>
  </si>
  <si>
    <t>Sun May 17 01:45:30 PDT 2009</t>
  </si>
  <si>
    <t>@alittlebit Hehe. Good good  Hope he had a lovely time too! Zimbra is the email/collaboration server we use at work</t>
  </si>
  <si>
    <t>Sun May 17 01:45:31 PDT 2009</t>
  </si>
  <si>
    <t>bananapanda90</t>
  </si>
  <si>
    <t xml:space="preserve">FOUND IT! </t>
  </si>
  <si>
    <t>Bethany_Erin</t>
  </si>
  <si>
    <t xml:space="preserve">Nice long day at noble falls </t>
  </si>
  <si>
    <t>Ro_Me</t>
  </si>
  <si>
    <t xml:space="preserve">@greggrunberg I wish I had the $80! come play a show in Chi town plz </t>
  </si>
  <si>
    <t>Sun May 17 01:45:33 PDT 2009</t>
  </si>
  <si>
    <t>Hola! Good Aftee..  Who's on? http://plurk.com/p/uax6j</t>
  </si>
  <si>
    <t xml:space="preserve">Back from the pool. Hungry! So time for breakfast. </t>
  </si>
  <si>
    <t xml:space="preserve">@bertmccracken right back at you </t>
  </si>
  <si>
    <t>Sun May 17 01:45:35 PDT 2009</t>
  </si>
  <si>
    <t xml:space="preserve">@jonasbrothers http://twitpic.com/4qpzx - can't wait to see this in australia. woow i'm jealous i want some of your guitars </t>
  </si>
  <si>
    <t>BOOGZBOOGETZ</t>
  </si>
  <si>
    <t>@sk8brdjade idk i jus do  y u ask dat?</t>
  </si>
  <si>
    <t>blackrosebaby66</t>
  </si>
  <si>
    <t>i just got so excited when they played last resort at the bowling alley  that like made my night!</t>
  </si>
  <si>
    <t xml:space="preserve">@the_doktor I know exactly how you feel - spent most of yesterday writing, fuzzy had to wait! </t>
  </si>
  <si>
    <t xml:space="preserve">@Jonasbrothers have fun on the plane haha </t>
  </si>
  <si>
    <t xml:space="preserve">@artpetty Thank you for the follow recommendation - muc appreciated! </t>
  </si>
  <si>
    <t>Sun May 17 01:45:36 PDT 2009</t>
  </si>
  <si>
    <t xml:space="preserve">@frogtosser but it's a Swedish movie! Of course I have to type in Swedish </t>
  </si>
  <si>
    <t xml:space="preserve">Hi everybody! Been &amp;quot;hors de combat&amp;quot; for a coupla days... but I'm back now! </t>
  </si>
  <si>
    <t>EatTheBears</t>
  </si>
  <si>
    <t xml:space="preserve">chillin on stickam            </t>
  </si>
  <si>
    <t>Sun May 17 01:45:37 PDT 2009</t>
  </si>
  <si>
    <t xml:space="preserve">going shopping for stuff to put in my room!!and now,looking at the roses babe gave me..they are so lovely </t>
  </si>
  <si>
    <t>Jo6789</t>
  </si>
  <si>
    <t xml:space="preserve">Signing off now for a bit as phone battery is dying. Enjoy SFTW. See you later. </t>
  </si>
  <si>
    <t>rockyrelay</t>
  </si>
  <si>
    <t xml:space="preserve">Can't believe Eurovision yesterday. It was so good, I nearly cried. </t>
  </si>
  <si>
    <t>Sun May 17 01:45:38 PDT 2009</t>
  </si>
  <si>
    <t xml:space="preserve">#3hotwords - fancy a 'coffee' </t>
  </si>
  <si>
    <t xml:space="preserve">@marydotbox http://twitpic.com/5co4d - I fell 4 Java &amp;amp; was H(o)(o)K'ed by the age of 5, don't worry, just check your colon ever 50 years </t>
  </si>
  <si>
    <t>adventuresalice</t>
  </si>
  <si>
    <t xml:space="preserve">Oh....and some pinot noir </t>
  </si>
  <si>
    <t>Sun May 17 01:45:41 PDT 2009</t>
  </si>
  <si>
    <t xml:space="preserve">Going home. Rocked it out at Gorilla Club.  Great opening! WERK.  Thanks to all of you that made it out! </t>
  </si>
  <si>
    <t xml:space="preserve">@mzdiva02 if you like 2 laugh..have a good time..follow me..its just that simple </t>
  </si>
  <si>
    <t>Sun May 17 01:45:42 PDT 2009</t>
  </si>
  <si>
    <t xml:space="preserve">@katcal i don't think anyone other than my boring uncle john would fool for it every sunday for 7 years </t>
  </si>
  <si>
    <t xml:space="preserve">@SaraLHValo I'm on my blackberry so can't. However I still fail to see the funny or magnificent side to it haha </t>
  </si>
  <si>
    <t>Sun May 17 01:45:48 PDT 2009</t>
  </si>
  <si>
    <t>PetreDesign</t>
  </si>
  <si>
    <t xml:space="preserve">@kristinajo,  it's been too long.  Still figuring out this whole twitter tweet thing... and meanwhile life.  Your fun to follow though! </t>
  </si>
  <si>
    <t>Sun May 17 01:45:46 PDT 2009</t>
  </si>
  <si>
    <t>@hhov  thank u luv!!!</t>
  </si>
  <si>
    <t>I think its time for bed. I hope I wake up to some happy text messages from my frans.  &amp;lt;3</t>
  </si>
  <si>
    <t>Sun May 17 01:45:49 PDT 2009</t>
  </si>
  <si>
    <t>WaywardAllen</t>
  </si>
  <si>
    <t>@chelskeezy I don't know if I'm allowed to tell just yet  but soon enough, you will find out!</t>
  </si>
  <si>
    <t>Sun May 17 01:45:47 PDT 2009</t>
  </si>
  <si>
    <t xml:space="preserve">@TetrisDreamer haha, nope -- scary things! </t>
  </si>
  <si>
    <t>LizLarsson</t>
  </si>
  <si>
    <t xml:space="preserve">is wondering how Norway won the song contest last night with a Schlager!! Was fun anywho to hang out with John and Ana. </t>
  </si>
  <si>
    <t>hoppula</t>
  </si>
  <si>
    <t>Only week, and I'm off to Rhodes, Greece  It has been ages since my last proper vacation..</t>
  </si>
  <si>
    <t xml:space="preserve">watching Zoey 101 is so cool </t>
  </si>
  <si>
    <t xml:space="preserve">@SharynMunro Thanks Sharyn, I saw that a few years back. Thanks for thinking of me, it certainly someting I love (hence my retweet) </t>
  </si>
  <si>
    <t xml:space="preserve">Today , the victim is toshiba laptop  , Delete 160 GB + include Vista, and Installing Jaunty Jackalope </t>
  </si>
  <si>
    <t>Sun May 17 01:45:51 PDT 2009</t>
  </si>
  <si>
    <t xml:space="preserve">he is the hottest guy a live!!! DIMA BILAN. a wonderful man. with a great voice. I love him so much. I wish I could be his girl </t>
  </si>
  <si>
    <t>amzzeehh</t>
  </si>
  <si>
    <t>@Rove1974 like im talking to myself  love you rovee. xo</t>
  </si>
  <si>
    <t>Sun May 17 01:45:52 PDT 2009</t>
  </si>
  <si>
    <t xml:space="preserve">likes the idea that only Rommel, Galileo Enrichment, and the Binalot guys can read her Twitters as of today. </t>
  </si>
  <si>
    <t>hellomatty</t>
  </si>
  <si>
    <t>good luck to /programmes for tonight - enjoy the hospitality, chums  #bafta</t>
  </si>
  <si>
    <t>Sun May 17 01:45:53 PDT 2009</t>
  </si>
  <si>
    <t>is having CINNAMON TOAST and Hot Tea...yummy...  http://bit.ly/Ho6Tm</t>
  </si>
  <si>
    <t xml:space="preserve">@ummajor if you like 2 laugh..have a good time..follow me..its just that simple </t>
  </si>
  <si>
    <t>Sun May 17 01:45:54 PDT 2009</t>
  </si>
  <si>
    <t>PrestonDMann</t>
  </si>
  <si>
    <t xml:space="preserve">@mzroxy14 LOL how nice u r... And sexy </t>
  </si>
  <si>
    <t>Sun May 17 01:45:55 PDT 2009</t>
  </si>
  <si>
    <t xml:space="preserve">@jmac777 @lilcreolesd @thatdope @lexercise im going to sleep nighty night </t>
  </si>
  <si>
    <t>says OMG! i'ma buy the couple shirt i saw online  http://plurk.com/p/uax8p</t>
  </si>
  <si>
    <t>AliceHCullenLuv</t>
  </si>
  <si>
    <t xml:space="preserve">Hi @MaryAliceHale i'm go shopping today,want to come?  I hope u al right  Don't be thirsty! </t>
  </si>
  <si>
    <t>Sun May 17 01:45:56 PDT 2009</t>
  </si>
  <si>
    <t>@GeekySteph sorry to gloat on your early rising, but I just woke up at 9.45  x</t>
  </si>
  <si>
    <t>Sun May 17 01:45:58 PDT 2009</t>
  </si>
  <si>
    <t>nguyendtd</t>
  </si>
  <si>
    <t xml:space="preserve">richting badminton! see ya later </t>
  </si>
  <si>
    <t>Sun May 17 01:45:59 PDT 2009</t>
  </si>
  <si>
    <t xml:space="preserve">live long &amp;amp; prosper </t>
  </si>
  <si>
    <t>Sun May 17 01:46:01 PDT 2009</t>
  </si>
  <si>
    <t>Dreyin</t>
  </si>
  <si>
    <t xml:space="preserve">My birthday today! </t>
  </si>
  <si>
    <t>Sun May 17 01:46:03 PDT 2009</t>
  </si>
  <si>
    <t xml:space="preserve">@Johonoknat that's the dream, doing what you love </t>
  </si>
  <si>
    <t xml:space="preserve">@Gamdel hey there. thx 4 following.do i noe u? </t>
  </si>
  <si>
    <t>Sun May 17 01:46:06 PDT 2009</t>
  </si>
  <si>
    <t xml:space="preserve">3 turn off words topic was a great one! i am so joining in on more topics in the future! goonight to all those night owls out there </t>
  </si>
  <si>
    <t>Sun May 17 01:46:08 PDT 2009</t>
  </si>
  <si>
    <t>shower, study sleep. thats my day today  well that and a wee boost from my caffeine loaded friend</t>
  </si>
  <si>
    <t>Sun May 17 01:46:10 PDT 2009</t>
  </si>
  <si>
    <t>mandycullum</t>
  </si>
  <si>
    <t xml:space="preserve">had a flipp'n incredible day, big highlight would be having lunch with @kampavan </t>
  </si>
  <si>
    <t>Sun May 17 01:46:11 PDT 2009</t>
  </si>
  <si>
    <t xml:space="preserve">Playing a real guitar for the first time in months; my fingertips aren't used to this kind of abuse! </t>
  </si>
  <si>
    <t xml:space="preserve">@madnessletter O yea...plenty of spacy room indeed </t>
  </si>
  <si>
    <t xml:space="preserve">http://www.musiqtone.com/ a new day, new votes for McFLY! </t>
  </si>
  <si>
    <t>The wedding was hella cute. AHHH.  &amp;amp;Props to my little 8yr old cousin for getting the bride's garter. ;D</t>
  </si>
  <si>
    <t xml:space="preserve">@raconteurreal Haha no but you should watch it, it's really exciting </t>
  </si>
  <si>
    <t>Sun May 17 01:46:13 PDT 2009</t>
  </si>
  <si>
    <t xml:space="preserve">@Zeroblade I ever had a cramp like that too, but there was nobody home when I screamed </t>
  </si>
  <si>
    <t xml:space="preserve">@executiverocker Because they ended it like that! Gayers. Also... are you ok? </t>
  </si>
  <si>
    <t>Sun May 17 01:46:14 PDT 2009</t>
  </si>
  <si>
    <t xml:space="preserve">@Beadypool DM me an email address and I'll send you the questions </t>
  </si>
  <si>
    <t>Sun May 17 01:46:15 PDT 2009</t>
  </si>
  <si>
    <t xml:space="preserve">@Veggiebiker He doesn't know yet. He was sleeping at a friend's last night. He'll be delighted when he gets home </t>
  </si>
  <si>
    <t>Sun May 17 01:46:16 PDT 2009</t>
  </si>
  <si>
    <t xml:space="preserve">5/16 i woke up a state champion, went on an hour run w/lex, went to church, bonfire at my house, hillview park, back of a pick up, tunnel </t>
  </si>
  <si>
    <t xml:space="preserve">raining again. this is good. cools the environment. </t>
  </si>
  <si>
    <t>Sun May 17 01:46:17 PDT 2009</t>
  </si>
  <si>
    <t xml:space="preserve">@ApostrophePong Ack! How do I watch Eurovision, tweet obscenities, and watch Stil Live all at the same time? Confliction! </t>
  </si>
  <si>
    <t>Sun May 17 01:46:20 PDT 2009</t>
  </si>
  <si>
    <t xml:space="preserve">@bertmccracken this is your first tweet in agessss. where have you been? </t>
  </si>
  <si>
    <t xml:space="preserve">@ThePaulDaniels Tell Debbie that the gestation period for swans eggs is approximately 35 days </t>
  </si>
  <si>
    <t xml:space="preserve">@chasetwiggy if you like 2 laugh..have a good time..follow me..its just that simple </t>
  </si>
  <si>
    <t>Sun May 17 01:46:21 PDT 2009</t>
  </si>
  <si>
    <t xml:space="preserve">Lunch, wine &amp;amp; beach   </t>
  </si>
  <si>
    <t xml:space="preserve">#3hotwords BREAKFAST ALL DAY! </t>
  </si>
  <si>
    <t>Helen_met1L</t>
  </si>
  <si>
    <t xml:space="preserve">@Ster62 Thanks! </t>
  </si>
  <si>
    <t>ghettosutra</t>
  </si>
  <si>
    <t>Score . . Pwetty black chiffon top  $15  reduced from $40 . .MUTHAFCKN SCORE ! lol</t>
  </si>
  <si>
    <t>@croshane @nopantsdance and I get cock flashes from you boys!!!   let's play beer pong!!!!</t>
  </si>
  <si>
    <t xml:space="preserve">@MehulHarry Amen brother. Will need to wait a bit for the rest of the world to see it before commenting on it thought </t>
  </si>
  <si>
    <t>Sun May 17 01:50:19 PDT 2009</t>
  </si>
  <si>
    <t xml:space="preserve">Gï¿½r som Theresa! Kï¿½p &amp;quot;Touch the Light&amp;quot; pï¿½ iTunes!  Bï¿½sta supporten... </t>
  </si>
  <si>
    <t>Lionessnumber6</t>
  </si>
  <si>
    <t xml:space="preserve">@nicolerichie hmm First the BBerry then your wheel...O' cheese I assume, Are you eating these? </t>
  </si>
  <si>
    <t xml:space="preserve">@ParentStudent Can I plead the fifth?! </t>
  </si>
  <si>
    <t>Sun May 17 01:50:20 PDT 2009</t>
  </si>
  <si>
    <t>@simone_QoF i hope so  hows you?</t>
  </si>
  <si>
    <t>Sun May 17 01:50:21 PDT 2009</t>
  </si>
  <si>
    <t>katarangga</t>
  </si>
  <si>
    <t xml:space="preserve">@chibialfa I might be wrong, check at Galeri Nasional website. </t>
  </si>
  <si>
    <t xml:space="preserve">i meant *waiting* on that last tweet. well, time for bed i guess? </t>
  </si>
  <si>
    <t>carvalhao</t>
  </si>
  <si>
    <t xml:space="preserve">Saw a terror play last night. Not terrified. </t>
  </si>
  <si>
    <t>Sun May 17 01:50:24 PDT 2009</t>
  </si>
  <si>
    <t>Danza21</t>
  </si>
  <si>
    <t>At home with my babi watching STARWARS!!Haha GEEKS!!  Hope everyones had a lovely weekend!!</t>
  </si>
  <si>
    <t xml:space="preserve">@rjreid i've been working late to so nothing doing.. tho was without my car one day so had to walk 6 miles </t>
  </si>
  <si>
    <t xml:space="preserve">great fun last night.Eurovision was surprisingly good and wow Norway won,that surely is a surprise!I liked the song right from the start </t>
  </si>
  <si>
    <t>Sun May 17 01:50:25 PDT 2009</t>
  </si>
  <si>
    <t xml:space="preserve">can't watch angels and demons.. ad star trek.. i'm babysitting.. more like, sibbling sitting. </t>
  </si>
  <si>
    <t>blackop_001</t>
  </si>
  <si>
    <t xml:space="preserve">just got back from my run...only saw two vehicles and they were police...dead morning </t>
  </si>
  <si>
    <t>@fruityalexia nothing wrong with getting home at 5am   aslong as you had a good night</t>
  </si>
  <si>
    <t xml:space="preserve">@stargirl15 MY SOUL! its crazy </t>
  </si>
  <si>
    <t>Sun May 17 01:50:28 PDT 2009</t>
  </si>
  <si>
    <t xml:space="preserve">@BebeZed Hi Kathi, ty for that. Nice to meet you. Hope your early am is going well. </t>
  </si>
  <si>
    <t>Sun May 17 01:50:31 PDT 2009</t>
  </si>
  <si>
    <t xml:space="preserve">just got in the crib, goodnight/morning Tweets </t>
  </si>
  <si>
    <t>maximillia</t>
  </si>
  <si>
    <t xml:space="preserve">@tsilli it will be a fantastic s/s season this year: sretsis, karen, gail, maise, karla and the maximillia line </t>
  </si>
  <si>
    <t xml:space="preserve">@MelanieFresh27 so i noticed </t>
  </si>
  <si>
    <t>Sun May 17 01:50:34 PDT 2009</t>
  </si>
  <si>
    <t xml:space="preserve">Going to try to get some shut-eye. Be sweet! Holla at cha later!  </t>
  </si>
  <si>
    <t xml:space="preserve">needs to wake up in 4 hours is going to a yankees game with her hubby </t>
  </si>
  <si>
    <t>Sun May 17 01:50:36 PDT 2009</t>
  </si>
  <si>
    <t xml:space="preserve">Calling all vampires </t>
  </si>
  <si>
    <t xml:space="preserve">@masapong Yes, will be until next Sunday. Have fun in China! </t>
  </si>
  <si>
    <t>Sun May 17 01:50:37 PDT 2009</t>
  </si>
  <si>
    <t>is going to take her sister back to her school today but cannot stop thinking of David  xo</t>
  </si>
  <si>
    <t xml:space="preserve">@joshtastic1 I've got my smoothers, do the trick and tasty too </t>
  </si>
  <si>
    <t xml:space="preserve">@ozfinn Definitely load of crap. Eat good food, exercise, worry not about weight. </t>
  </si>
  <si>
    <t>Sun May 17 01:50:39 PDT 2009</t>
  </si>
  <si>
    <t xml:space="preserve">@Kristy3838 &amp;quot;hello. my name is @Kristy3838 and im an twitter addict.&amp;quot;  i KNOW the feeling.  </t>
  </si>
  <si>
    <t>Sun May 17 01:50:40 PDT 2009</t>
  </si>
  <si>
    <t xml:space="preserve">@MissxMarisa so what are you doing for #noundiessunday??? </t>
  </si>
  <si>
    <t>Sun May 17 01:50:41 PDT 2009</t>
  </si>
  <si>
    <t xml:space="preserve">@sabihkhan Ack! Torture. No one should be required to work after 50 C! - But 49.9 C is okay </t>
  </si>
  <si>
    <t>@jojoflufferWHAT I did. I won a game  I had such an awesome night played some arcade. and all that and had a good laugh with my family</t>
  </si>
  <si>
    <t>beyongolia</t>
  </si>
  <si>
    <t xml:space="preserve">@Documentally sounds ominous, you ok? </t>
  </si>
  <si>
    <t>Sun May 17 01:50:43 PDT 2009</t>
  </si>
  <si>
    <t xml:space="preserve">can't wait to hear new divide tomorrow </t>
  </si>
  <si>
    <t xml:space="preserve">guess who im lisetenign to </t>
  </si>
  <si>
    <t>Sun May 17 01:50:44 PDT 2009</t>
  </si>
  <si>
    <t xml:space="preserve">@tawnysmith yes i watched tho's and i have to say im loving it (kevin mostly) proud of me? </t>
  </si>
  <si>
    <t xml:space="preserve">@feblub Good morning, gorgeous! And again, thank you! 3 inquiries are in progress. </t>
  </si>
  <si>
    <t>Sun May 17 01:50:45 PDT 2009</t>
  </si>
  <si>
    <t xml:space="preserve">Just up </t>
  </si>
  <si>
    <t>Sun May 17 01:50:46 PDT 2009</t>
  </si>
  <si>
    <t xml:space="preserve">About to leave for #rockontherange.  If you need me, DM so I'll be sure to get it on my phoen.  @somegirl1991 I'll try! </t>
  </si>
  <si>
    <t>jannjdn</t>
  </si>
  <si>
    <t>Very laid back morning...   Weather is soooooo good!!!!</t>
  </si>
  <si>
    <t>Sun May 17 01:50:48 PDT 2009</t>
  </si>
  <si>
    <t xml:space="preserve">@alittlebit Sounds like a pretty regular thing for A - no &amp;quot;incidents&amp;quot; this time I hope. That sounds like a good idea to me </t>
  </si>
  <si>
    <t xml:space="preserve">@lucyyhale Ha! I just realized that you were the girl from American Juniors that I had a crush on 6 years ago! I knew you looked familiar </t>
  </si>
  <si>
    <t>Sun May 17 01:50:49 PDT 2009</t>
  </si>
  <si>
    <t>we've all been waiting for you! don't you EVER do that again  BTW thank you for grading my haiku a few weeks ago. i never got back</t>
  </si>
  <si>
    <t xml:space="preserve">Angus &amp;amp; Julia Stone are beautiful </t>
  </si>
  <si>
    <t xml:space="preserve">@SarahJAnderson I love you Sar hahaha. Your voicemail cracked me up  Looking fwd to lunch trow </t>
  </si>
  <si>
    <t>JMNix</t>
  </si>
  <si>
    <t xml:space="preserve">@insomaniac WELL DONE like a crispy cheeseburger, sir. I saw the rough cut of that so long ago, I'm glad you guys got the cred where due. </t>
  </si>
  <si>
    <t>Sun May 17 01:50:50 PDT 2009</t>
  </si>
  <si>
    <t xml:space="preserve">PCD and Lady Gaga  Saturday </t>
  </si>
  <si>
    <t xml:space="preserve">watching movie deep impact , downloading  &amp;quot;My super ex girlfriend&amp;quot; </t>
  </si>
  <si>
    <t>Sun May 17 01:50:52 PDT 2009</t>
  </si>
  <si>
    <t>Rasoldier</t>
  </si>
  <si>
    <t xml:space="preserve">I just frikken won another Emmy Award!!!! Status: my head hurts. But smiling. </t>
  </si>
  <si>
    <t>@buryuntime NO not at all  special as in super!!!</t>
  </si>
  <si>
    <t xml:space="preserve">I am hungry..i will now go get a sandwich. </t>
  </si>
  <si>
    <t>Britney fans...go to www.toxicthrill.com/expose instead of Exhale.  Website is great too.</t>
  </si>
  <si>
    <t xml:space="preserve">@TehStalker when i get my own line of cars I'll buy you a life time supply of free... Food </t>
  </si>
  <si>
    <t xml:space="preserve">@grrrlromeo @hoot71   Happy Anniversary guys.... Hope you have a good day... and that you have webcams  </t>
  </si>
  <si>
    <t xml:space="preserve">NEWSFLASH - @buddhapest and @shinydan are now officially dating  Welcome to being my metamor @buddhapest YAYZZZZZZZZZZ </t>
  </si>
  <si>
    <t>Sun May 17 01:50:54 PDT 2009</t>
  </si>
  <si>
    <t xml:space="preserve">I am a very happy girl </t>
  </si>
  <si>
    <t>deliciousminh</t>
  </si>
  <si>
    <t>Yeah im DEADD. ANTM is takin my life away. Its kinda hot. bummer. Goodnight guys. Happy birthday boo  !</t>
  </si>
  <si>
    <t>omg i heard star trek is awesome i so wanna see it  !!!</t>
  </si>
  <si>
    <t>Sun May 17 01:50:56 PDT 2009</t>
  </si>
  <si>
    <t xml:space="preserve">Someone in UNITED ARAB EMIRATES liked Whizz Wordz http://bit.ly/162T2c  </t>
  </si>
  <si>
    <t xml:space="preserve">haha I watched boys over flowers last night. I like the story  cant wait for the next episode </t>
  </si>
  <si>
    <t xml:space="preserve">@pripper Thank you my friend </t>
  </si>
  <si>
    <t>Sun May 17 01:50:57 PDT 2009</t>
  </si>
  <si>
    <t>@OfficialJonah you're forgiven for the typo   &amp;amp; thanks for replying, Jonah. You're a boss dude.</t>
  </si>
  <si>
    <t>Sun May 17 01:51:00 PDT 2009</t>
  </si>
  <si>
    <t>@TJThyne Me, me, me! *lol* I'm not a stalker, really!  What did you think of the movie?</t>
  </si>
  <si>
    <t>Sun May 17 01:51:02 PDT 2009</t>
  </si>
  <si>
    <t>just got back from my run...only saw two vehicles and they were police...dead morning  http://ff.im/2Y8Ra</t>
  </si>
  <si>
    <t>Cory_A</t>
  </si>
  <si>
    <t xml:space="preserve">I'm back to number 12 on the Smallville trivia! Yesssssssssss </t>
  </si>
  <si>
    <t xml:space="preserve">@OrenTodoros Cut down by half, ready to grow back in 2 weeks </t>
  </si>
  <si>
    <t>Sun May 17 01:51:04 PDT 2009</t>
  </si>
  <si>
    <t>@MusicIsHealthy ooh, can understand that really!  munich is a good city to live when you like going to concerts. torgau is not. xD</t>
  </si>
  <si>
    <t>nirav</t>
  </si>
  <si>
    <t xml:space="preserve">@arcopolc Thanks! </t>
  </si>
  <si>
    <t xml:space="preserve">@nakulshenoy I am going head on towards my dream </t>
  </si>
  <si>
    <t>BUT, have cut my hair, started a diet, am getting a personal trainer, and my daughter wants to go swimming  I'm definitely feeling better!</t>
  </si>
  <si>
    <t>Sun May 17 01:51:07 PDT 2009</t>
  </si>
  <si>
    <t>Jenny_1904</t>
  </si>
  <si>
    <t xml:space="preserve">the day after... -.- what a fucking feeling </t>
  </si>
  <si>
    <t>mizjackson17</t>
  </si>
  <si>
    <t xml:space="preserve">@Jmba32 i thought i was being slick </t>
  </si>
  <si>
    <t>PaulDuggan</t>
  </si>
  <si>
    <t>Whilst followers isnï¿½t necessarily a goal (Walshy  ) as an experiment letï¿½s see what effect using trending terms has on twitter followers</t>
  </si>
  <si>
    <t xml:space="preserve">@BamDaStrag ..lmao i got fries 2 and more cheesecake </t>
  </si>
  <si>
    <t>Sun May 17 01:51:09 PDT 2009</t>
  </si>
  <si>
    <t xml:space="preserve">@tinyalice its sooo yummy, i always get the biggest size </t>
  </si>
  <si>
    <t>Sun May 17 01:51:11 PDT 2009</t>
  </si>
  <si>
    <t xml:space="preserve">@Zoeyjane I loved the moody blonde princess. </t>
  </si>
  <si>
    <t>HAHAHAHAHAHA seriously uh well we can wait 4 michelle 2 get here and we can go get something from mcdonalds  or sonic  either 1 its good</t>
  </si>
  <si>
    <t>Going out with friends, to celebrate the 17th of May  Happy birthday Norway!</t>
  </si>
  <si>
    <t xml:space="preserve">@Lady_Twitster Good morning!!! </t>
  </si>
  <si>
    <t>djjasoncole</t>
  </si>
  <si>
    <t>morning everyone! time to get outside for some fresh air!  did you hear the remix yet? get back at me with some comments!</t>
  </si>
  <si>
    <t>Sun May 17 01:51:13 PDT 2009</t>
  </si>
  <si>
    <t xml:space="preserve"> just spent the last couple hours catching up with nicole. i missed her so much. yey for summer &amp;amp; friends being home.</t>
  </si>
  <si>
    <t xml:space="preserve">Life is good </t>
  </si>
  <si>
    <t xml:space="preserve">The LOVE offering: OK...so the pastor asked all those wanting to be married to come and sow a seed...how much yall got on it?! </t>
  </si>
  <si>
    <t xml:space="preserve">@mikeanywhere @Fajitasgtr are/or iphone </t>
  </si>
  <si>
    <t>Sun May 17 01:51:16 PDT 2009</t>
  </si>
  <si>
    <t>danielle_allyn</t>
  </si>
  <si>
    <t xml:space="preserve">...and so begins the shy, awkward phase of Twitter and I's relationship... </t>
  </si>
  <si>
    <t>AngelsDemons09</t>
  </si>
  <si>
    <t>ANGELS AND DEMONS WAS PRETTY GOOD!  yooh should go watch it! I actually kind of like movies that make yooh think x] ROFL.</t>
  </si>
  <si>
    <t xml:space="preserve">@Katreeeena hungover/sick bro is keeping me up. I could sleep fine without the noise. But thanks for the milk </t>
  </si>
  <si>
    <t>Sun May 17 01:51:17 PDT 2009</t>
  </si>
  <si>
    <t>@heidimontag Hey Heidi i think you are awesome hope you are enjoying married life with @spencerpratt   much love xox</t>
  </si>
  <si>
    <t xml:space="preserve">About to leave for #rockontherange. If you need me, DM so I'll be sure to get it on my phone. @somegirl1991 I'll try!! </t>
  </si>
  <si>
    <t>Sun May 17 01:51:18 PDT 2009</t>
  </si>
  <si>
    <t xml:space="preserve">@andrevr @allankent hmmmmm.... frothy </t>
  </si>
  <si>
    <t>rosiedonegan</t>
  </si>
  <si>
    <t>studyying.....3rd at jells park x-country relays yesterday  go dream team!</t>
  </si>
  <si>
    <t>chrischerrett</t>
  </si>
  <si>
    <t xml:space="preserve">Sunday morning music </t>
  </si>
  <si>
    <t xml:space="preserve">@moni7dshegetdoe I loooove u mama!! I aint 4gettin boutcha </t>
  </si>
  <si>
    <t>Sun May 17 01:51:19 PDT 2009</t>
  </si>
  <si>
    <t>PhilomenaBee</t>
  </si>
  <si>
    <t xml:space="preserve">Parties are so awesome. Haha got to love em. </t>
  </si>
  <si>
    <t>AndreaSwindall</t>
  </si>
  <si>
    <t>@yaykimo Nice meeting you at Kids Mix too! Put the Pics on myspace  I hope You enjoyed Honor Society!!</t>
  </si>
  <si>
    <t>Sun May 17 01:51:20 PDT 2009</t>
  </si>
  <si>
    <t>SwettAsSugar00</t>
  </si>
  <si>
    <t>@StephCyrus09 What With The  And You Never Like Me And I Never Like You We Wer Fake Friend Ok So Bye</t>
  </si>
  <si>
    <t>Sun May 17 01:55:23 PDT 2009</t>
  </si>
  <si>
    <t>I saw &amp;quot;InThe Land of Women&amp;quot;  great movie!!</t>
  </si>
  <si>
    <t xml:space="preserve">@twilightinsider Aww. Happy Birthday to Nikki </t>
  </si>
  <si>
    <t>Sun May 17 01:55:24 PDT 2009</t>
  </si>
  <si>
    <t xml:space="preserve">@greggrunberg We ALL love Teri Hatcher...I mean, she WAS Lois Lane at one point sir!  Also, can't wait to have you on the show! </t>
  </si>
  <si>
    <t>coralannlerner</t>
  </si>
  <si>
    <t xml:space="preserve">Just got twitter on her phone </t>
  </si>
  <si>
    <t xml:space="preserve">Hi, yourself.  I know if I stay up late I'll catch a few of you on the other side of the world.  </t>
  </si>
  <si>
    <t xml:space="preserve">mariaa is crazyy!! am sitting on her bed watching her use her pc haha.. &amp;lt;3's my mac </t>
  </si>
  <si>
    <t>Sun May 17 01:55:27 PDT 2009</t>
  </si>
  <si>
    <t xml:space="preserve">Graduation daaayyyyyy </t>
  </si>
  <si>
    <t>@adiktusnine LOL yeahhh anything to skip school  but sometimes being absent just gives us problems, like the piles of delayed work -.-</t>
  </si>
  <si>
    <t>Sun May 17 01:55:28 PDT 2009</t>
  </si>
  <si>
    <t>bandwire</t>
  </si>
  <si>
    <t xml:space="preserve">@Li_a,  i lol, Mackenzie and her fear of your driving </t>
  </si>
  <si>
    <t>Sun May 17 01:55:29 PDT 2009</t>
  </si>
  <si>
    <t xml:space="preserve">Happy 17th of May!!! </t>
  </si>
  <si>
    <t>@HAMMER32  I know you are...the more i think about it, the more i know that your the innocent one and @androidtomato is the culprit</t>
  </si>
  <si>
    <t xml:space="preserve">@B0OTS  lol Liz . I'm working my way around his beautiful face </t>
  </si>
  <si>
    <t xml:space="preserve">@kidOhri  oh yeah I think living in munich is awesome. but i live about 4 hours away from it ..oh my god yes thats BAD </t>
  </si>
  <si>
    <t xml:space="preserve">@tyennie cause math is fun... </t>
  </si>
  <si>
    <t>Sun May 17 01:55:33 PDT 2009</t>
  </si>
  <si>
    <t>@madnessletter nah it doesn't work that way...u tell me what u think then i verified  x</t>
  </si>
  <si>
    <t xml:space="preserve">@nikipaniki wow thats really great! haha enjoy ur holidays </t>
  </si>
  <si>
    <t>Sun May 17 01:55:34 PDT 2009</t>
  </si>
  <si>
    <t xml:space="preserve">w00t! the day is done &amp;amp; i survived the shit storm (almost) unscathed! time for reno 911, leftovers &amp;amp; ambien dreamsss! </t>
  </si>
  <si>
    <t>Sun May 17 01:55:35 PDT 2009</t>
  </si>
  <si>
    <t xml:space="preserve">I am addicted to sketching now. Makes a big diff when u know what you're doing </t>
  </si>
  <si>
    <t>Sun May 17 01:55:36 PDT 2009</t>
  </si>
  <si>
    <t xml:space="preserve">Lost season 5 finale tonight  can't believe the next season will be the last :'( best tv show ever, well, tied with Grey's Anatomy </t>
  </si>
  <si>
    <t>wendy1066</t>
  </si>
  <si>
    <t xml:space="preserve">looking forward to spending the day with julie,off for dinner and a film. angels and demons. </t>
  </si>
  <si>
    <t>slominski</t>
  </si>
  <si>
    <t>@petit_poids Nice  So, is rhythm more important than the melody?</t>
  </si>
  <si>
    <t>Sun May 17 01:55:37 PDT 2009</t>
  </si>
  <si>
    <t xml:space="preserve">@Lint1 yeah nova would be ideal </t>
  </si>
  <si>
    <t>Sun May 17 01:55:38 PDT 2009</t>
  </si>
  <si>
    <t xml:space="preserve">That's my seat!! After watching Clueless for the 10millionth time, I finally found the movie funny </t>
  </si>
  <si>
    <t xml:space="preserve">@BadBoyOfEditing true. Think that's a symptom of a deeper problem </t>
  </si>
  <si>
    <t xml:space="preserve">@buddhapest It's good to have you back - missed us picking on @shinydan in unison </t>
  </si>
  <si>
    <t xml:space="preserve">@TheFeatureMag Thanks you know you are actually a real source of comfort </t>
  </si>
  <si>
    <t>on the way to church now...  GBU</t>
  </si>
  <si>
    <t>Sun May 17 01:55:42 PDT 2009</t>
  </si>
  <si>
    <t>katesnowbird</t>
  </si>
  <si>
    <t>@melissa_marr when you said you met bees I had a vivid vision of bees offering little stingy handshakes  colorful birds are fun to lure.</t>
  </si>
  <si>
    <t>had a brilliant time at the auto test yesterday  but i came 9th out of 10!! haha im nt very good at driving fast!!</t>
  </si>
  <si>
    <t>KayleySue</t>
  </si>
  <si>
    <t xml:space="preserve">@mandavicious me tooooo </t>
  </si>
  <si>
    <t>beardkore</t>
  </si>
  <si>
    <t>emilys was sick. had an epic night  gay work now.</t>
  </si>
  <si>
    <t>Sun May 17 01:55:44 PDT 2009</t>
  </si>
  <si>
    <t xml:space="preserve">@trixstaaa http://twitpic.com/5c1kp - yay hope you girlies are having fun tonight </t>
  </si>
  <si>
    <t>Sun May 17 01:55:45 PDT 2009</t>
  </si>
  <si>
    <t xml:space="preserve">@chillininlondon well it's Robles' but we're both working on it together, pretty cool huh' </t>
  </si>
  <si>
    <t xml:space="preserve">@PrimeMinister1 FACEBOOK IS FOR LAME PEOPLE </t>
  </si>
  <si>
    <t>Sun May 17 01:55:46 PDT 2009</t>
  </si>
  <si>
    <t xml:space="preserve">The Drag Racing season has finally started also in Finland. Its the 1st race at Motopark raceway. </t>
  </si>
  <si>
    <t>Sun May 17 01:55:47 PDT 2009</t>
  </si>
  <si>
    <t xml:space="preserve">going to downloadd the songg jessnadlisa sang in the paring lot i think its amazing </t>
  </si>
  <si>
    <t xml:space="preserve">Had a great day - got to cook all kinds of stuff with Gail &amp;amp; Adrianne and it went really well. </t>
  </si>
  <si>
    <t>gellyboo</t>
  </si>
  <si>
    <t xml:space="preserve">92 out of 100? Not bad. Not bad at all </t>
  </si>
  <si>
    <t>Alygyrl89</t>
  </si>
  <si>
    <t xml:space="preserve">@KevinRButters sweet thanks. maybe ill have my mommy cook something from that site for me </t>
  </si>
  <si>
    <t>Sun May 17 01:55:48 PDT 2009</t>
  </si>
  <si>
    <t>m3rlinez</t>
  </si>
  <si>
    <t>back from am-pa-wa  the trip was great. thanks to  P'P'RDC krub!</t>
  </si>
  <si>
    <t>Sun May 17 01:55:49 PDT 2009</t>
  </si>
  <si>
    <t xml:space="preserve">@combustiblesong .......idk? i like all food.....well not all food......depends on what im in the mood for </t>
  </si>
  <si>
    <t xml:space="preserve">@carolinezorn http://twitpic.com/5cofl - aw the voyeur special, almost got a pair just like em </t>
  </si>
  <si>
    <t xml:space="preserve">@LiliCosic i've been up and doing bits (inc blogging)  ... sleeping is for losers as you already know </t>
  </si>
  <si>
    <t xml:space="preserve">@18percentgrey Moore's law is nowdays skewed, and unsuitable to calculate spec of end-user product </t>
  </si>
  <si>
    <t>snodgethebodge</t>
  </si>
  <si>
    <t xml:space="preserve">going to watch star trek </t>
  </si>
  <si>
    <t>@janedevin Me too!  I utterly hate camping - it always rains on my tent &amp;amp; I get cold feet. But doing the camper van thing sounds much fun!</t>
  </si>
  <si>
    <t xml:space="preserve">If you are a runner I shall follow you out of mutual respect </t>
  </si>
  <si>
    <t xml:space="preserve">@Rawrrgasmic ok, that's an excuse I will accept </t>
  </si>
  <si>
    <t>Sun May 17 01:55:53 PDT 2009</t>
  </si>
  <si>
    <t xml:space="preserve">@Paul_Hartrick Hi Paul, and thanks for the follow!  I'm a big fan of Japan </t>
  </si>
  <si>
    <t xml:space="preserve">@Jonasbrothers have fun in south america .. can you please announce your australian tour dates soon?? </t>
  </si>
  <si>
    <t xml:space="preserve">@greggrunberg Sorry I missed it. Hope you raised some good dough for charity. </t>
  </si>
  <si>
    <t xml:space="preserve">@CourtneyHale8 and the interview is because me and Angie are getting a band to play at school. </t>
  </si>
  <si>
    <t>Sun May 17 01:55:54 PDT 2009</t>
  </si>
  <si>
    <t>@officialTila Hi sweetheart!  Been waiting for ya. hehehe Not really.  I'm ok tonight! But I've been thinking about you tho!  I've</t>
  </si>
  <si>
    <t xml:space="preserve">@Yorksville no I'm seeing them at Hampden in Glasgow, always a treat! </t>
  </si>
  <si>
    <t>Sun May 17 01:55:55 PDT 2009</t>
  </si>
  <si>
    <t xml:space="preserve">Headed to bed....Good night all!  </t>
  </si>
  <si>
    <t xml:space="preserve">@KingDavidII Princess I like that name </t>
  </si>
  <si>
    <t>tmacjohnson</t>
  </si>
  <si>
    <t xml:space="preserve">HEy LAdies if ur still up and u didnt go 2 the club 2nite... Here is a song u can dance 2 http://www.zshare.net/audio/55259468c5cd3eff/ </t>
  </si>
  <si>
    <t>Sun May 17 01:55:58 PDT 2009</t>
  </si>
  <si>
    <t>DjDavidVargas</t>
  </si>
  <si>
    <t>@jazzymejiaonly jazzy don't forget 2 tell us about dancing with the Dance crew tomorrow okey  Show them how Mejias dance okey ;)</t>
  </si>
  <si>
    <t xml:space="preserve">Car boot was a complete wash out - got soaked in the supposedly &amp;quot;light&amp;quot; showers! At least I made ï¿½6.50! </t>
  </si>
  <si>
    <t>this weekend was bomb. ^-^; &amp;amp;i met jake shimabukuro!  wooooot!</t>
  </si>
  <si>
    <t>Sun May 17 01:56:01 PDT 2009</t>
  </si>
  <si>
    <t>acidsmile</t>
  </si>
  <si>
    <t xml:space="preserve">@johnefstathiou are you feeling more positive today then? not completely heartbroken? </t>
  </si>
  <si>
    <t>Sun May 17 01:56:02 PDT 2009</t>
  </si>
  <si>
    <t xml:space="preserve">@marscullen what is it for? &amp;amp; why does it have a due date? </t>
  </si>
  <si>
    <t>Sun May 17 01:56:03 PDT 2009</t>
  </si>
  <si>
    <t xml:space="preserve">is off to copenhagen with the girls! I'll be posting some pics later  much love to all </t>
  </si>
  <si>
    <t xml:space="preserve">Starting to have lots of things to look forward to. </t>
  </si>
  <si>
    <t xml:space="preserve">@Miss_Higgs P.S Enjoyed the party too </t>
  </si>
  <si>
    <t>Sun May 17 01:56:05 PDT 2009</t>
  </si>
  <si>
    <t>Drina_Patridge</t>
  </si>
  <si>
    <t xml:space="preserve">today will be an awesome day </t>
  </si>
  <si>
    <t>ellielovescake</t>
  </si>
  <si>
    <t xml:space="preserve">bread rising, soup simmering, children playing, sun shining </t>
  </si>
  <si>
    <t>samgolchi</t>
  </si>
  <si>
    <t xml:space="preserve">Just watched the movie &amp;quot;Any Given Sunday&amp;quot; Very cool movie !! Wish I can play football too, miss team games </t>
  </si>
  <si>
    <t>Sun May 17 01:56:08 PDT 2009</t>
  </si>
  <si>
    <t>lastupdate</t>
  </si>
  <si>
    <t xml:space="preserve">Happy birthday Norway </t>
  </si>
  <si>
    <t>Bri51NY</t>
  </si>
  <si>
    <t>@ganns1980  have a good day!</t>
  </si>
  <si>
    <t xml:space="preserve">@1indienation is it viewable for the public? </t>
  </si>
  <si>
    <t>Sun May 17 01:56:10 PDT 2009</t>
  </si>
  <si>
    <t>nurselen</t>
  </si>
  <si>
    <t xml:space="preserve">had seen david archuleta's video blog... he's so cute when he said &amp;quot;salamat&amp;quot;.. hope he can come back here in the philippines.. </t>
  </si>
  <si>
    <t>NimrodA</t>
  </si>
  <si>
    <t xml:space="preserve">@bathlizard http://nimrodavissar.com/blogica/archives/130 Wouldn't be a first. Haven't had a cut since </t>
  </si>
  <si>
    <t xml:space="preserve">whoever is in nyc right now is cool.. </t>
  </si>
  <si>
    <t>Sun May 17 01:56:12 PDT 2009</t>
  </si>
  <si>
    <t>StanmoreRob</t>
  </si>
  <si>
    <t xml:space="preserve">As of 55mins ago I have been cigarette free for three weeks. Please congratulate me! </t>
  </si>
  <si>
    <t xml:space="preserve">@jemillahayne ==&amp;quot; Life's tough. </t>
  </si>
  <si>
    <t>Sun May 17 01:56:13 PDT 2009</t>
  </si>
  <si>
    <t>kapsali</t>
  </si>
  <si>
    <t xml:space="preserve">@ThirdEye3 it depends </t>
  </si>
  <si>
    <t xml:space="preserve">@Olijah_Angel Hey if you'd like to get out and be distracted some time, let me know...maybe catch a movie or a band...de-stress a bit </t>
  </si>
  <si>
    <t>Sun May 17 01:56:14 PDT 2009</t>
  </si>
  <si>
    <t xml:space="preserve">@ekesse ummm...maybe that's a portrait of English 'yoot' that's a wee bit unfair. I'm just bitter I'm up so early I suspect </t>
  </si>
  <si>
    <t>@webaddict I stay on TweetDeck  How are you today?</t>
  </si>
  <si>
    <t>Sun May 17 01:56:16 PDT 2009</t>
  </si>
  <si>
    <t>trevormendham</t>
  </si>
  <si>
    <t xml:space="preserve">@miss_smidge A day off, then another hangover after #edtweetup? </t>
  </si>
  <si>
    <t xml:space="preserve">@russelljames91 Happy Graduation day </t>
  </si>
  <si>
    <t xml:space="preserve">#ReadyBrekkers twibe - now we are SIX, with @nadiabeckett - thanks, Nadia! http://twibes.com/ReadyBrekkers </t>
  </si>
  <si>
    <t>Teddy_FreaQ</t>
  </si>
  <si>
    <t>@ddlovato I love you! You are awsome! You rock!  &amp;lt;3&amp;lt;3</t>
  </si>
  <si>
    <t xml:space="preserve">hey everyone wanted to stop in to say good morning, again I have to be at work really early eatting and then on my way out </t>
  </si>
  <si>
    <t xml:space="preserve">@dagadong  Hope you've planned to have a good kip, then a good day's work, then a party here after!  or maybe not...  </t>
  </si>
  <si>
    <t>Sun May 17 01:56:17 PDT 2009</t>
  </si>
  <si>
    <t>juicyglitter</t>
  </si>
  <si>
    <t xml:space="preserve">hooray, i get wednesday off! </t>
  </si>
  <si>
    <t>@Kelly_StrayCat And remember that without the Promoter, Us Fans would have no knowledge of these fine artists!  x</t>
  </si>
  <si>
    <t>AMYSLOAN2</t>
  </si>
  <si>
    <t xml:space="preserve">&amp;lt;3 i love ROBBIE WILLIAMS! </t>
  </si>
  <si>
    <t xml:space="preserve">Watchin the fast and the Furious! Bringin it baaaack </t>
  </si>
  <si>
    <t>@imogenheap woohoo! your excitement is contagious haha.. good luck with the last song  any news about the artwork?</t>
  </si>
  <si>
    <t>Sun May 17 01:56:20 PDT 2009</t>
  </si>
  <si>
    <t xml:space="preserve">That first cup of jasmintea is so sweet in the morning life can be sweet in moments like this </t>
  </si>
  <si>
    <t>Sun May 17 01:56:21 PDT 2009</t>
  </si>
  <si>
    <t>pablomolinero</t>
  </si>
  <si>
    <t xml:space="preserve">@ktea43 hello! You there? I sent you an email a couple of weeks ago </t>
  </si>
  <si>
    <t xml:space="preserve">@acatinatree I wish! It will have to be a virtual dinner </t>
  </si>
  <si>
    <t>Sun May 17 01:56:23 PDT 2009</t>
  </si>
  <si>
    <t xml:space="preserve">@littlebitlil I think it's real. It's future, but it's real. </t>
  </si>
  <si>
    <t>Sun May 17 02:00:19 PDT 2009</t>
  </si>
  <si>
    <t xml:space="preserve">saw jonas brothers 3d movie today, it was awesome. </t>
  </si>
  <si>
    <t xml:space="preserve">@deefamouss oh ok so your safe then </t>
  </si>
  <si>
    <t>Marnie Stern ï¿½ Transformer rb@DJDolceVita And thank you  ? http://blip.fm/~6gdt0</t>
  </si>
  <si>
    <t>Sun May 17 02:00:22 PDT 2009</t>
  </si>
  <si>
    <t>mannaz</t>
  </si>
  <si>
    <t xml:space="preserve">@kumarhk that shows taste. </t>
  </si>
  <si>
    <t xml:space="preserve">@isacullen Morning beautiful, I made you a video today </t>
  </si>
  <si>
    <t xml:space="preserve">Some silver lining in #indiavotes #indiavotes09 #India #election : youth came in forefront. Better voter turn out then average. </t>
  </si>
  <si>
    <t xml:space="preserve">@Hecta-Heck already have one of those </t>
  </si>
  <si>
    <t>Sun May 17 02:00:23 PDT 2009</t>
  </si>
  <si>
    <t>wendybu</t>
  </si>
  <si>
    <t xml:space="preserve"> Can't see his copper green guys though.. http://tinyurl.com/ppc4cq</t>
  </si>
  <si>
    <t xml:space="preserve">relaxed after doing some easy hatha yoga </t>
  </si>
  <si>
    <t>_despina</t>
  </si>
  <si>
    <t xml:space="preserve">Speen had a great day </t>
  </si>
  <si>
    <t>Sun May 17 02:00:25 PDT 2009</t>
  </si>
  <si>
    <t xml:space="preserve">heading to bed everyone, goodnight </t>
  </si>
  <si>
    <t xml:space="preserve">Drunken IM just in: &amp;quot;i now i m going ot sayi anythin stupid&amp;quot; </t>
  </si>
  <si>
    <t>Sun May 17 02:00:26 PDT 2009</t>
  </si>
  <si>
    <t>AdrainEtain</t>
  </si>
  <si>
    <t xml:space="preserve">really liking them now </t>
  </si>
  <si>
    <t xml:space="preserve">#3turnoffwords green, infections, my moms place, can i come </t>
  </si>
  <si>
    <t xml:space="preserve">i never thought i'd say this but omg twitter IS FUN </t>
  </si>
  <si>
    <t xml:space="preserve">@hasol Well to be honest, i think i will ace my homework! Im actually going quite well with it. </t>
  </si>
  <si>
    <t>Sun May 17 02:00:28 PDT 2009</t>
  </si>
  <si>
    <t xml:space="preserve">I'm hungry. Gonna get something to eat soon </t>
  </si>
  <si>
    <t>Sun May 17 02:00:29 PDT 2009</t>
  </si>
  <si>
    <t>Adde75</t>
  </si>
  <si>
    <t xml:space="preserve">Great weather here in sweden today...the sun is here </t>
  </si>
  <si>
    <t xml:space="preserve">4th song... ''whoooppsss now!'' by janet jackson </t>
  </si>
  <si>
    <t>Sun May 17 02:00:32 PDT 2009</t>
  </si>
  <si>
    <t>minmin83</t>
  </si>
  <si>
    <t xml:space="preserve">I haven't been twittering for a loooooong time. Gg HK in less than 24 hrs! </t>
  </si>
  <si>
    <t>Chandy89</t>
  </si>
  <si>
    <t xml:space="preserve">About to watch Kyle Xy....... loving it, its so addictive </t>
  </si>
  <si>
    <t>79h</t>
  </si>
  <si>
    <t xml:space="preserve">it's my first twitter </t>
  </si>
  <si>
    <t>@kidOhri oh yes thats true  i think i would also drive to austria for them . when will arrive at the concert day?</t>
  </si>
  <si>
    <t>@Storm_Crow wildheartofire is my LJ name  Really need to get a rename token at some point lol</t>
  </si>
  <si>
    <t>Sun May 17 02:00:36 PDT 2009</t>
  </si>
  <si>
    <t>Lithop</t>
  </si>
  <si>
    <t xml:space="preserve">got my hair cut </t>
  </si>
  <si>
    <t xml:space="preserve">Cant Wait For June 7th Got Our Show At The Academy Singing, Dancing &amp;amp; Acting Wooooo </t>
  </si>
  <si>
    <t>@Killandra No kicking necessary; I sought out fellow patients here so we could exchange stories.  I'll email you the details though.</t>
  </si>
  <si>
    <t>Sun May 17 02:00:38 PDT 2009</t>
  </si>
  <si>
    <t>@feblub we've all been there hun... but we don't have to go there again   NEXT!! :-D</t>
  </si>
  <si>
    <t>hboon</t>
  </si>
  <si>
    <t xml:space="preserve">@Gay_Burns cool! </t>
  </si>
  <si>
    <t>SillyCasper</t>
  </si>
  <si>
    <t xml:space="preserve">@davidschneider Wouldn't it be easier to don a gimp costume? </t>
  </si>
  <si>
    <t>Sun May 17 02:00:39 PDT 2009</t>
  </si>
  <si>
    <t>wovengem</t>
  </si>
  <si>
    <t xml:space="preserve">I want it to be pretty, to reflect me, but I also want it to be simple as well as easy for my sister the carry around...I'll sleep on it </t>
  </si>
  <si>
    <t xml:space="preserve">condo na after 'family thing' sa qc, lola's house. </t>
  </si>
  <si>
    <t>Fun night tonight.  GOODNIGHT!</t>
  </si>
  <si>
    <t xml:space="preserve">@Amalari Had some good overnight rain for several days. V good for my vines &amp;amp; my fruit bushes. Saves a lot of watering after work. </t>
  </si>
  <si>
    <t>Sun May 17 02:00:40 PDT 2009</t>
  </si>
  <si>
    <t>Mounii</t>
  </si>
  <si>
    <t xml:space="preserve">@joelmadden thanks!! </t>
  </si>
  <si>
    <t xml:space="preserve">@robromoni a half tank and daisy dooks </t>
  </si>
  <si>
    <t xml:space="preserve">What a fabuloys birthdayu </t>
  </si>
  <si>
    <t>Sun May 17 02:00:43 PDT 2009</t>
  </si>
  <si>
    <t xml:space="preserve">@joek949 LOL...  I know, what made me come up with that!  Oops...  </t>
  </si>
  <si>
    <t>Sun May 17 02:00:44 PDT 2009</t>
  </si>
  <si>
    <t xml:space="preserve">Boys r stupid.  You can play with them the way you wantt </t>
  </si>
  <si>
    <t>@skeetonmytwitts you're so uber   heh but i love you.  holla.</t>
  </si>
  <si>
    <t>Sun May 17 02:00:45 PDT 2009</t>
  </si>
  <si>
    <t xml:space="preserve">listening to Fix You by Coldplay for like the 30th time today.Never realised how much I love the lyrics </t>
  </si>
  <si>
    <t>@blndebombshell I make greeting cards that say EFFING on them!  http://effing.cc</t>
  </si>
  <si>
    <t xml:space="preserve">@Howardgunn Just bad experiences, bro..  bad experiences.  </t>
  </si>
  <si>
    <t>Sun May 17 02:00:46 PDT 2009</t>
  </si>
  <si>
    <t>jennyeather</t>
  </si>
  <si>
    <t xml:space="preserve">@StanmoreRob Well done! Not an easy thing to do and it does get easier and easier and easier... but maybe the tension of eurovision... </t>
  </si>
  <si>
    <t xml:space="preserve">@elroy12 - eric millegan asks what to do and you say &amp;quot;call your mom&amp;quot; hehe love it </t>
  </si>
  <si>
    <t>Sun May 17 02:00:49 PDT 2009</t>
  </si>
  <si>
    <t>ernz_love</t>
  </si>
  <si>
    <t>my blog is kicking his ass again..  www.more-imagination.blogspot.com &amp;lt;---click and see..</t>
  </si>
  <si>
    <t>Sun May 17 02:00:50 PDT 2009</t>
  </si>
  <si>
    <t>JoniB2009</t>
  </si>
  <si>
    <t xml:space="preserve">http://ow.ly/76ub via @addthis  Well worth the moment to see a gorgeous photograph of the day or if you want to enter a photo to share! </t>
  </si>
  <si>
    <t>Sun May 17 02:00:51 PDT 2009</t>
  </si>
  <si>
    <t xml:space="preserve">*holds on as @mandahoofs hits the gas* at least, if i get whiplash, we have magic vodka! </t>
  </si>
  <si>
    <t>Sun May 17 02:00:52 PDT 2009</t>
  </si>
  <si>
    <t>@gigglepops I woke up a bit ago  I could barely go to sleep and was quite chipper when I woke up  the singing and chanting was ringing..</t>
  </si>
  <si>
    <t>Sun May 17 02:00:54 PDT 2009</t>
  </si>
  <si>
    <t>[Wrong!] @HAMMER32  I know you are...the more i think about it, the more i know that your the innocent.. http://tinyurl.com/pbuwlh</t>
  </si>
  <si>
    <t xml:space="preserve">@kayhanley oh hai your really pritttiii </t>
  </si>
  <si>
    <t>Sun May 17 02:00:56 PDT 2009</t>
  </si>
  <si>
    <t xml:space="preserve">@HilzFuld super. </t>
  </si>
  <si>
    <t>Sun May 17 02:00:57 PDT 2009</t>
  </si>
  <si>
    <t>@lianacordes Aww thanks so much! Yeah i know i want her to!  thanks for thinking my sites so cool u really have made my day</t>
  </si>
  <si>
    <t>@ndayoproduction hello  am so happy to be the first to welcome ndayo productions to twitter, you're so HOTTT!!</t>
  </si>
  <si>
    <t>@mati4real You got facebook? http://tinyurl.com/c44c6r Come join up!  x</t>
  </si>
  <si>
    <t>Keilalala</t>
  </si>
  <si>
    <t xml:space="preserve">well nights gone, tiring ass day </t>
  </si>
  <si>
    <t>lilong26</t>
  </si>
  <si>
    <t xml:space="preserve">stummy has been hurting... btw im jealous of your default pic yu-we! </t>
  </si>
  <si>
    <t>leo_leo619</t>
  </si>
  <si>
    <t xml:space="preserve">Just came back from the best party ever!!!!!!! </t>
  </si>
  <si>
    <t>Sun May 17 02:01:00 PDT 2009</t>
  </si>
  <si>
    <t xml:space="preserve">Had a Biriyani lunch with @pradeepto and @debayan </t>
  </si>
  <si>
    <t>jessweston</t>
  </si>
  <si>
    <t xml:space="preserve">chillin' out </t>
  </si>
  <si>
    <t>Sun May 17 02:01:01 PDT 2009</t>
  </si>
  <si>
    <t>dheeza</t>
  </si>
  <si>
    <t>@aichark why thanks for the motivation aicha  loveee</t>
  </si>
  <si>
    <t xml:space="preserve">@nirav ..congrats ... wishes to grow more many heights </t>
  </si>
  <si>
    <t>Sun May 17 02:01:02 PDT 2009</t>
  </si>
  <si>
    <t xml:space="preserve">@EvilNaomi yep he is </t>
  </si>
  <si>
    <t>Sun May 17 02:01:03 PDT 2009</t>
  </si>
  <si>
    <t>rednalbad</t>
  </si>
  <si>
    <t xml:space="preserve">License to grill </t>
  </si>
  <si>
    <t>itsjustsarahs</t>
  </si>
  <si>
    <t xml:space="preserve">but i won't be twittering at that secret spot.  lol.  those thoughts are to myself and no one needs to know.  </t>
  </si>
  <si>
    <t xml:space="preserve">@nessie111 awwh just drink lots and you should be fine </t>
  </si>
  <si>
    <t>Sun May 17 02:01:04 PDT 2009</t>
  </si>
  <si>
    <t xml:space="preserve">just got up. </t>
  </si>
  <si>
    <t>Sun May 17 02:01:05 PDT 2009</t>
  </si>
  <si>
    <t>NicoleMeij</t>
  </si>
  <si>
    <t xml:space="preserve">Oriana's first brithday and she spilled her cake everywhere! </t>
  </si>
  <si>
    <t xml:space="preserve">Had so much fun today at the Sal River Tubing. So glad to finish off the day chillin with friends </t>
  </si>
  <si>
    <t>Sun May 17 02:01:08 PDT 2009</t>
  </si>
  <si>
    <t>@pinkbunny69 I love Adam Sandler too ... Putting him &amp;amp; Russ together was a winning combination  x</t>
  </si>
  <si>
    <t>Sun May 17 02:01:10 PDT 2009</t>
  </si>
  <si>
    <t xml:space="preserve">@simzawastaken yeh but let me believe it was u who initiated it </t>
  </si>
  <si>
    <t>Sukhu</t>
  </si>
  <si>
    <t xml:space="preserve">@goofy_vamsi  Looks like u were on the counting job that DD use to give us!!! </t>
  </si>
  <si>
    <t>mumto7kids</t>
  </si>
  <si>
    <t>@cassplus8 Congrats hun!!!! i'm so glad you have your longed for little girl in your arms  Is ok if i tell the Den?</t>
  </si>
  <si>
    <t>dujenwook</t>
  </si>
  <si>
    <t xml:space="preserve">Red beans (sausage, chicken breast) and rice seasoned perfectly @ 4am + good tunes = fawk yase. Wish you were here to enjoying it with me </t>
  </si>
  <si>
    <t>@Savannah_Mara Yep, I saw it  It was awesome! Really creepy, too =D If you see it Tuesday, I'm totally coming to see it again, lol.</t>
  </si>
  <si>
    <t>arikbenedek</t>
  </si>
  <si>
    <t xml:space="preserve">@washingtonson So mine - therefore I am on my way to my wife's bed </t>
  </si>
  <si>
    <t xml:space="preserve">is about to watch disaster movie </t>
  </si>
  <si>
    <t>Sun May 17 02:01:12 PDT 2009</t>
  </si>
  <si>
    <t>Playing Gear Of War 2 with Luke  lotsa fun</t>
  </si>
  <si>
    <t xml:space="preserve">@chrishasboobs glad ur home safe </t>
  </si>
  <si>
    <t xml:space="preserve">@jewels_610 haha! Yea I enjoyed a few drinks earlier too. Kinda nice since I dont do that often!  </t>
  </si>
  <si>
    <t>Alllllllllllright guess Ill hit the sack!!! Yay home 2maro, Can't wait!!!  Nite big Fxxkin Tweets.... xO</t>
  </si>
  <si>
    <t>IdaFredrikke</t>
  </si>
  <si>
    <t xml:space="preserve">Happy birthday Norway!! </t>
  </si>
  <si>
    <t>potrpljenje</t>
  </si>
  <si>
    <t xml:space="preserve">Today will be a good day! </t>
  </si>
  <si>
    <t xml:space="preserve">Saw Star Trek Gd film like the effects </t>
  </si>
  <si>
    <t>Sun May 17 02:01:18 PDT 2009</t>
  </si>
  <si>
    <t>charlesrezandi</t>
  </si>
  <si>
    <t>At home on sunday  the best feeling!!!</t>
  </si>
  <si>
    <t>Sun May 17 02:01:20 PDT 2009</t>
  </si>
  <si>
    <t xml:space="preserve">It's definitely not a diet day. About to enjoy some cheese and spinach pie followed by apricot tart with cream. Yum! </t>
  </si>
  <si>
    <t xml:space="preserve">@msriddlez I juss got in </t>
  </si>
  <si>
    <t>@ferrous Oh, I thought you were making a joke.  *facepalm*</t>
  </si>
  <si>
    <t>Sun May 17 02:01:22 PDT 2009</t>
  </si>
  <si>
    <t xml:space="preserve">@amaliebente yeah i know  just giving you a hard time </t>
  </si>
  <si>
    <t>NASCARGirl14</t>
  </si>
  <si>
    <t xml:space="preserve">Only way this weekend could get better is if @mosessmith16 wins tomorrow! </t>
  </si>
  <si>
    <t xml:space="preserve">@phz thx krub. Cocoa Programming for OS X by Aaron Hillegass is what I am reading in case u r wondering </t>
  </si>
  <si>
    <t>Sun May 17 02:01:24 PDT 2009</t>
  </si>
  <si>
    <t xml:space="preserve">@suchasadaffair oh dear! i hope you get to finish all 132! don't worry just 130 to go! </t>
  </si>
  <si>
    <t>ReemerPromo</t>
  </si>
  <si>
    <t xml:space="preserve">www.reemerpromo.co.uk/competitions.html     lovelyyy </t>
  </si>
  <si>
    <t>Sun May 17 02:01:25 PDT 2009</t>
  </si>
  <si>
    <t>@fearless79 oh cool  I only speak lithuanian and english and I'm learning german but I suck XDD</t>
  </si>
  <si>
    <t>jesuispie</t>
  </si>
  <si>
    <t xml:space="preserve">@StivoUtrecht we are going to tivoli, so you won't be able to find us. </t>
  </si>
  <si>
    <t xml:space="preserve">@akarra I think you're definitely about it ;) I will read over a yummy breakfast </t>
  </si>
  <si>
    <t>Sun May 17 02:05:15 PDT 2009</t>
  </si>
  <si>
    <t xml:space="preserve">@ScottSharman Ooh i'm in ST3, thankfully i missed it. </t>
  </si>
  <si>
    <t>Sun May 17 02:05:18 PDT 2009</t>
  </si>
  <si>
    <t xml:space="preserve">@PreetiSodhi ohh ok. take a chill pill and chillax aye </t>
  </si>
  <si>
    <t>JustAnnax</t>
  </si>
  <si>
    <t xml:space="preserve">I did not watch euro vision last night. Don't watch much telly anyways. I snoozed and fell asleep just before it started. Sad woman </t>
  </si>
  <si>
    <t>butchaaaaa</t>
  </si>
  <si>
    <t xml:space="preserve">oh my god. robbie farrah please keep your beard. you look amazing </t>
  </si>
  <si>
    <t>Sun May 17 02:05:19 PDT 2009</t>
  </si>
  <si>
    <t xml:space="preserve">has a sudden urge to go and buy the Lonely Planet Travel Guides to France, Spain and Italy </t>
  </si>
  <si>
    <t>Sun May 17 02:05:20 PDT 2009</t>
  </si>
  <si>
    <t xml:space="preserve">@songoftheoss i noticed. </t>
  </si>
  <si>
    <t xml:space="preserve">@Mirelle_y The detail that she goes into is fantastic. Yeah getting my head about the language is something ill have to get use too </t>
  </si>
  <si>
    <t>sandra_anna</t>
  </si>
  <si>
    <t xml:space="preserve">@freddurst I can't wait to see you. I just can't believe LB will be in Szczecin </t>
  </si>
  <si>
    <t>@tessajames01 lol i havent long woke up and im still in pjs saying that its only 10am here i dont do nothing much on sundays.  x</t>
  </si>
  <si>
    <t xml:space="preserve">@twinkleboi Stick with that avatar - best one yet. Last day - go you! </t>
  </si>
  <si>
    <t xml:space="preserve">still awake at 5:04 watching @TdashRich </t>
  </si>
  <si>
    <t>@MikeScantlebury My God, are you a jam/marmite scientist?  I'm very impressed with your response.    Thank you!</t>
  </si>
  <si>
    <t>CathrynTusow</t>
  </si>
  <si>
    <t>Dreaming of my new track coaching heartthrob. Up to @omfgchocotaco on that.  See you tomorrow  Muhahaha</t>
  </si>
  <si>
    <t>Sun May 17 02:05:23 PDT 2009</t>
  </si>
  <si>
    <t>Shine Sirius jammin' @BigCityDiner Waipio! The horn section is tight!!!  http://twitpic.com/5cor7</t>
  </si>
  <si>
    <t>Sun May 17 02:05:24 PDT 2009</t>
  </si>
  <si>
    <t>Eazydoesit</t>
  </si>
  <si>
    <t xml:space="preserve">saw some old drinking buddies tonight. no peer pressure. you can have fun sober too </t>
  </si>
  <si>
    <t>Sun May 17 02:05:25 PDT 2009</t>
  </si>
  <si>
    <t>The neon party was an amazing success, Thank you Ariel  and Happy Birthday to um, whoevers birthday it was... Tonight was perfect.</t>
  </si>
  <si>
    <t>Sun May 17 02:05:26 PDT 2009</t>
  </si>
  <si>
    <t xml:space="preserve">@LoveCarmen natural is good </t>
  </si>
  <si>
    <t>Sun May 17 02:05:28 PDT 2009</t>
  </si>
  <si>
    <t>nakey</t>
  </si>
  <si>
    <t>@rmodesto yeah,. you would have had fin with it  i  wish i could have taken dads one =[</t>
  </si>
  <si>
    <t>Sun May 17 02:05:29 PDT 2009</t>
  </si>
  <si>
    <t>NotNegativeNews</t>
  </si>
  <si>
    <t>@prinia thanks! I did eventually get 19 ideas, which is what I wanted.  I'm sure people could comment with good additions though!</t>
  </si>
  <si>
    <t>kat130904</t>
  </si>
  <si>
    <t xml:space="preserve">www.uk-hideout.co.uk free chat site give it ago </t>
  </si>
  <si>
    <t>@donieose Wow, thats cool.  I cut my fringe yesterday. Its all straight.. Wow interesting right??</t>
  </si>
  <si>
    <t>Sun May 17 02:05:30 PDT 2009</t>
  </si>
  <si>
    <t>GOODNIGHT TWARLINGS.  *twitter-darlings* I LOVE YOU. ;)</t>
  </si>
  <si>
    <t>@piawaugh coffee sounds great - especially if there is puppy goodness involved  lol</t>
  </si>
  <si>
    <t xml:space="preserve">I love driving around seeing all the scrapers going to the sideshows yiii </t>
  </si>
  <si>
    <t>Sun May 17 02:05:33 PDT 2009</t>
  </si>
  <si>
    <t xml:space="preserve">@soaps3 Knight Knight. </t>
  </si>
  <si>
    <t>Sun May 17 02:05:34 PDT 2009</t>
  </si>
  <si>
    <t>moriza</t>
  </si>
  <si>
    <t xml:space="preserve">@yasmina I love you too missy! </t>
  </si>
  <si>
    <t>Sun May 17 02:05:35 PDT 2009</t>
  </si>
  <si>
    <t>oliviahayess</t>
  </si>
  <si>
    <t xml:space="preserve">@nirrimi can't wait to see your new work </t>
  </si>
  <si>
    <t>Sun May 17 02:05:36 PDT 2009</t>
  </si>
  <si>
    <t xml:space="preserve">#ShortStack #ShortStack #ShortStack #ShortStack #ShortStack #ShortStack #ShortStack  </t>
  </si>
  <si>
    <t xml:space="preserve">@Astrogirl426 Yeah. That I RAWK is a serious part of my ID. PHONING IT IN at concerts? Not my bag. Looks like that era might be ending. </t>
  </si>
  <si>
    <t xml:space="preserve">@SarahhFairytale that's just  the youtube one, anyway </t>
  </si>
  <si>
    <t xml:space="preserve">Going to bed... Finally! She couldn't even handle my presents for 24 hours! </t>
  </si>
  <si>
    <t>Sun May 17 02:05:39 PDT 2009</t>
  </si>
  <si>
    <t xml:space="preserve">@akarra I have been watching the Trek series for almost a lifetime, for me the perspective is diff., taken as a &amp;quot;Whole&amp;quot; it was very good </t>
  </si>
  <si>
    <t>zidanix</t>
  </si>
  <si>
    <t xml:space="preserve">Another way of knowing you're older: You're childhood friends are getting married. Congrats, Penelope </t>
  </si>
  <si>
    <t xml:space="preserve">@BoSSLadiiAdrii take me with you </t>
  </si>
  <si>
    <t xml:space="preserve">@beldarawr have you done studying? gw ga bisa concentrate gilaaa temen2 gw rusuuuh </t>
  </si>
  <si>
    <t xml:space="preserve">@Vemsteroo It's the new aspirin. </t>
  </si>
  <si>
    <t xml:space="preserve">About to go 2 sleep... Night , night! </t>
  </si>
  <si>
    <t>Sun May 17 02:05:42 PDT 2009</t>
  </si>
  <si>
    <t xml:space="preserve">@godisvoid LOL, well that's fair enough </t>
  </si>
  <si>
    <t>Sun May 17 02:05:43 PDT 2009</t>
  </si>
  <si>
    <t xml:space="preserve">Oh what a night/morning      </t>
  </si>
  <si>
    <t>Sun May 17 02:05:44 PDT 2009</t>
  </si>
  <si>
    <t xml:space="preserve">@Rawrrgasmic That could actually be  #3hotwords if it's a girl saying it!! </t>
  </si>
  <si>
    <t xml:space="preserve">@Rexanne just got back to hotel, awesome dinner! thank you!!! See you tomorrow </t>
  </si>
  <si>
    <t xml:space="preserve">@derRuedi ha! Sorry that could only be done off virtual. </t>
  </si>
  <si>
    <t xml:space="preserve">@RealWizKhalifa icompliment ur swaqqq </t>
  </si>
  <si>
    <t>Gigglemouth1</t>
  </si>
  <si>
    <t xml:space="preserve">to watch until I am caught up with the show, finally!  Hope everyone is having a wonderful weekend!  </t>
  </si>
  <si>
    <t>Sun May 17 02:05:48 PDT 2009</t>
  </si>
  <si>
    <t xml:space="preserve">Getting ready to sit down and watch CSI. I love my crime shows </t>
  </si>
  <si>
    <t>LisaMVM1</t>
  </si>
  <si>
    <t xml:space="preserve">@MissKatiePrice I hate how the paps bother stars at times like this it disgusts me, Keep ya chin up girl </t>
  </si>
  <si>
    <t>Sun May 17 02:05:52 PDT 2009</t>
  </si>
  <si>
    <t>@Smophberry  it's been fun!</t>
  </si>
  <si>
    <t xml:space="preserve">ok don't get this biology table, lol and that the last piece for the lab and then i'd be finish. I think I'll ask Abbey tomorrow </t>
  </si>
  <si>
    <t>Sun May 17 02:05:54 PDT 2009</t>
  </si>
  <si>
    <t xml:space="preserve">@QueenMiMiFan so r you! </t>
  </si>
  <si>
    <t>Sun May 17 02:05:55 PDT 2009</t>
  </si>
  <si>
    <t xml:space="preserve">@Ukania going where? down the toilet </t>
  </si>
  <si>
    <t>Sun May 17 02:05:56 PDT 2009</t>
  </si>
  <si>
    <t>suburbanmum</t>
  </si>
  <si>
    <t xml:space="preserve">@dderbydave 2 for a pound in Tesco </t>
  </si>
  <si>
    <t>Sun May 17 02:05:57 PDT 2009</t>
  </si>
  <si>
    <t xml:space="preserve">About to go to bed. Haha. I'll be uploading a new video 2morrow. </t>
  </si>
  <si>
    <t>exigy</t>
  </si>
  <si>
    <t xml:space="preserve">@stepheneyre the coinflip one in #theworstchatupline wins </t>
  </si>
  <si>
    <t>Sun May 17 02:05:58 PDT 2009</t>
  </si>
  <si>
    <t>seoidiot</t>
  </si>
  <si>
    <t xml:space="preserve">@BFG9000 same as me then </t>
  </si>
  <si>
    <t xml:space="preserve">hahha (:i just looked down the page on twittteer fox and there all me except andys one update </t>
  </si>
  <si>
    <t>Sun May 17 02:05:59 PDT 2009</t>
  </si>
  <si>
    <t>SuviMarjut</t>
  </si>
  <si>
    <t xml:space="preserve">I woke up with a horrible hangover. </t>
  </si>
  <si>
    <t xml:space="preserve">@iamidub you definitely should keep it up..i am listening now </t>
  </si>
  <si>
    <t>JodiLeeDavies</t>
  </si>
  <si>
    <t>lying in bed, watching racing all day-lazy day   aboulutely chucking it down on the outside!</t>
  </si>
  <si>
    <t xml:space="preserve">@raidersfan618 of course </t>
  </si>
  <si>
    <t>corriechen</t>
  </si>
  <si>
    <t xml:space="preserve">@SallyScotton you should also try sending rob luketic a direct message, just in case your tweet gets lost in all the traffic he must get </t>
  </si>
  <si>
    <t>@kyleandjackieo OMG Jackie we have missed u! where have u been?twitter is no fun when ur not on  luv Zoey</t>
  </si>
  <si>
    <t xml:space="preserve">@Larasexypanties That sounds good, pink&amp;amp; wet panties </t>
  </si>
  <si>
    <t>cola85</t>
  </si>
  <si>
    <t xml:space="preserve">Alright, check it. I'm on the road to the ATL!! Sweet tea, southern hospitality, peaches, and so much more waits... HOWDY </t>
  </si>
  <si>
    <t>Sun May 17 02:06:03 PDT 2009</t>
  </si>
  <si>
    <t>@kkkkk self-invite is the new trend  jus say 'i like to surprise myself'. haha.</t>
  </si>
  <si>
    <t xml:space="preserve">AHHHHHH I CANT CONTAIN MY EXCITEMENT!! LOL 6 DAYS TILL BEYONCï¿½!! </t>
  </si>
  <si>
    <t>Sun May 17 02:06:05 PDT 2009</t>
  </si>
  <si>
    <t xml:space="preserve">got to spend the afternoon with her mate Ben Cousins </t>
  </si>
  <si>
    <t>Sun May 17 02:06:07 PDT 2009</t>
  </si>
  <si>
    <t xml:space="preserve">Define fun. Sunday. Stuck in a bedroom with some cool fun people. </t>
  </si>
  <si>
    <t xml:space="preserve">@theDebbyRyan I wish you a happy sweet sixteen, Debby! </t>
  </si>
  <si>
    <t xml:space="preserve">@VickiGarlick aww what's up with your cat? Thank you for your time and patience yesterday Vicki, so glad you got Julia sorted out   </t>
  </si>
  <si>
    <t xml:space="preserve">@Astrogirl426 Giggle! I might be getting fun again. Which Twitter hasn't seen. Be warned. </t>
  </si>
  <si>
    <t>ishkalef</t>
  </si>
  <si>
    <t xml:space="preserve">OMFG. I got operated and confined so last night kakalabas ko lang from hospital </t>
  </si>
  <si>
    <t>Sun May 17 02:06:09 PDT 2009</t>
  </si>
  <si>
    <t xml:space="preserve">im soo tired/ wasted I love my bed </t>
  </si>
  <si>
    <t>Sun May 17 02:06:10 PDT 2009</t>
  </si>
  <si>
    <t>jay__BOT</t>
  </si>
  <si>
    <t>@johncmayer that's right mayer!!!!  I gotz your back ;) !!!</t>
  </si>
  <si>
    <t xml:space="preserve">Off to liverpool today. Spending it with my mom as it's her birthday </t>
  </si>
  <si>
    <t>AmberHurley</t>
  </si>
  <si>
    <t xml:space="preserve">Off to see hannah montana for no apparent reason. </t>
  </si>
  <si>
    <t>ZofyPereira</t>
  </si>
  <si>
    <t>I had an amazing night but i got only 2 hours of sleep along with it. Amazing!! Now @ church, me &amp;amp; my guitar  may u all have a blessed day</t>
  </si>
  <si>
    <t xml:space="preserve">@SteveGarufi Oh yes please! when?lol </t>
  </si>
  <si>
    <t>Sun May 17 02:06:14 PDT 2009</t>
  </si>
  <si>
    <t>msInbetween</t>
  </si>
  <si>
    <t xml:space="preserve">have fun go mad! </t>
  </si>
  <si>
    <t>Sun May 17 02:06:15 PDT 2009</t>
  </si>
  <si>
    <t xml:space="preserve">About 20min from BR, which means an hour and 20min from home!!! </t>
  </si>
  <si>
    <t>Sun May 17 02:06:16 PDT 2009</t>
  </si>
  <si>
    <t>RebeccaDancer</t>
  </si>
  <si>
    <t>sleepovr was excellent...thinkin of my dog.. he's soo cute  XD</t>
  </si>
  <si>
    <t>Sun May 17 02:06:17 PDT 2009</t>
  </si>
  <si>
    <t>viviennemorgain</t>
  </si>
  <si>
    <t xml:space="preserve">as 4 beautiful voice Iceland, Malta, Britain. as 4 party Germany, Moldova, Azerbaijan. as 4 special France, Armenia but loved Norway, too </t>
  </si>
  <si>
    <t xml:space="preserve">@Taddy69 I have a feeling the nozzles are just too god damn big!!!  LOL </t>
  </si>
  <si>
    <t>Sun May 17 02:06:19 PDT 2009</t>
  </si>
  <si>
    <t>olled</t>
  </si>
  <si>
    <t>@tfriberg So your back at it again  ...5 new bugs.....</t>
  </si>
  <si>
    <t>Sun May 17 02:06:20 PDT 2009</t>
  </si>
  <si>
    <t>@NiaBassett haha..im good  just taking a break from studying..   i guess u had lots of fun last night!! lol</t>
  </si>
  <si>
    <t>Sun May 17 02:06:22 PDT 2009</t>
  </si>
  <si>
    <t>shikharox</t>
  </si>
  <si>
    <t xml:space="preserve">Leaving for Ooty tomorrow, should be a fun trip...Ooty--&amp;gt;Noida--&amp;gt;Kasauli--&amp;gt; back home </t>
  </si>
  <si>
    <t xml:space="preserve">@lindseygirl thanks! I'm glad someone like my photos </t>
  </si>
  <si>
    <t>Sun May 17 02:06:25 PDT 2009</t>
  </si>
  <si>
    <t xml:space="preserve">Off to the gym again </t>
  </si>
  <si>
    <t xml:space="preserve">@Kirsty_H_99 Hope you have a lovely day whatever you decide to do </t>
  </si>
  <si>
    <t>The Spanish Phrase of the Day has to do with... TRAVEL  To subscribe http://tinyurl.com/o9ejczabout 10 hours ago</t>
  </si>
  <si>
    <t xml:space="preserve">@chewysomething - Yes! Well, a bit more for me. I have to afford a new computer first so I can play, but soon after. </t>
  </si>
  <si>
    <t>Yummy toast with nutella and chocolate chips   http://twitpic.com/5cos6</t>
  </si>
  <si>
    <t>Cocodwor</t>
  </si>
  <si>
    <t xml:space="preserve">Meet the Spy leaked ! (Surely wanted by Valve) Best meet the ! Would be awesome if they would make a mini-serie or a movie </t>
  </si>
  <si>
    <t>Sun May 17 02:10:12 PDT 2009</t>
  </si>
  <si>
    <t>carlymino</t>
  </si>
  <si>
    <t>@eltia54 yea I got that app  i'm trying to figure it out I feel like a dope trying to use it lol</t>
  </si>
  <si>
    <t xml:space="preserve">@joshtastic1 awwwh make sure you drink lots (if possible) then </t>
  </si>
  <si>
    <t>Sun May 17 02:10:16 PDT 2009</t>
  </si>
  <si>
    <t xml:space="preserve">@lelandstrott haha So you're eventually going ? Congratulations !!! I guess I'll see you there </t>
  </si>
  <si>
    <t>jonny651</t>
  </si>
  <si>
    <t xml:space="preserve">Having to be at work this early in the morning is just WRONG!!!  </t>
  </si>
  <si>
    <t xml:space="preserve">cant sleep, too much energy </t>
  </si>
  <si>
    <t>Sun May 17 02:10:18 PDT 2009</t>
  </si>
  <si>
    <t>venkdesh</t>
  </si>
  <si>
    <t xml:space="preserve">hmmm... at office in the weekend... got to finish off some work </t>
  </si>
  <si>
    <t xml:space="preserve">monday. aaah! geography, oral exam. but after that, it's over, finally. </t>
  </si>
  <si>
    <t xml:space="preserve">@EverywhereTrip Sounds fabulous! Have fun </t>
  </si>
  <si>
    <t>kazzahorn</t>
  </si>
  <si>
    <t xml:space="preserve">What a great day in church today! Full of faith, hope and love </t>
  </si>
  <si>
    <t>Sun May 17 02:10:19 PDT 2009</t>
  </si>
  <si>
    <t>jayskywalker_</t>
  </si>
  <si>
    <t>@BREExx i will serenade you when you come back! i'm learning the gee tar.  fack, learning guitar ain't as cool as ITALY. bottle it for me.</t>
  </si>
  <si>
    <t xml:space="preserve">my baby boy's eyes are rolling 2the bak of his head ! he's trying his hardest 2fite it HAHA . rest my sweet child - i love you </t>
  </si>
  <si>
    <t>Sun May 17 02:10:20 PDT 2009</t>
  </si>
  <si>
    <t>gonna watch Britain's Got Talent...  watch a few vids on youtube...ands it great/funny!!</t>
  </si>
  <si>
    <t>Sun May 17 02:10:23 PDT 2009</t>
  </si>
  <si>
    <t xml:space="preserve">@shaunmichaelb yes, i agree, miley became an b influence..... but miley also needs to remember who she was, miley's also a nce gal </t>
  </si>
  <si>
    <t xml:space="preserve">@eugeneadu Since u cant go 2 church, juz Pray,Praise,giveHim glory and Worship HIM at home! HE is there too..He is everywhere! </t>
  </si>
  <si>
    <t>Sun May 17 02:10:24 PDT 2009</t>
  </si>
  <si>
    <t>virtuallykaren</t>
  </si>
  <si>
    <t xml:space="preserve">Still digesting a (frankly) marvellous wild mushroom risotto and croissant-and-butter pudding. Oh, my thighs have split! </t>
  </si>
  <si>
    <t>Sun May 17 02:10:26 PDT 2009</t>
  </si>
  <si>
    <t xml:space="preserve"> I miss kelli. But I'm glad she's having fun  fun saturday night  goodnight. I miss jeffy.</t>
  </si>
  <si>
    <t>Sun May 17 02:10:28 PDT 2009</t>
  </si>
  <si>
    <t>LuvUTakeThat</t>
  </si>
  <si>
    <t xml:space="preserve">Just laying in bed ~ Chillaxing! </t>
  </si>
  <si>
    <t>@GlitzyGloss whos he? ) i find it soo cute what you say. specially its the reality  :-*</t>
  </si>
  <si>
    <t>Sun May 17 02:10:30 PDT 2009</t>
  </si>
  <si>
    <t>@Peter_Nehem thank  you too peter</t>
  </si>
  <si>
    <t>Sun May 17 02:10:32 PDT 2009</t>
  </si>
  <si>
    <t xml:space="preserve">Eating some spicy ass salsa on some pupusas. Damn everything tastes better when u drink. I hate salvi food </t>
  </si>
  <si>
    <t xml:space="preserve">@StiffValentine Olympus E-410.  Besides the recent digital lenses, I also got an old 50mm OM lens which mounts via a simple adapter.  </t>
  </si>
  <si>
    <t>AnitaNilsen</t>
  </si>
  <si>
    <t xml:space="preserve">just got home from a fun night out! the beach tomorrow morning </t>
  </si>
  <si>
    <t>Sun May 17 02:10:33 PDT 2009</t>
  </si>
  <si>
    <t>@katebell25 glad your feeling better  *high 5*</t>
  </si>
  <si>
    <t>Sun May 17 02:10:34 PDT 2009</t>
  </si>
  <si>
    <t xml:space="preserve">@yaseminx3 good morning </t>
  </si>
  <si>
    <t xml:space="preserve">@katcal mine is 79, i know because i thought it would be really funny to put 79 candles on his cake - it caught fire. </t>
  </si>
  <si>
    <t>Sun May 17 02:10:35 PDT 2009</t>
  </si>
  <si>
    <t xml:space="preserve">@AFEPacific hey, drop me a line when he gets here...I'd love to cover it for the news.  </t>
  </si>
  <si>
    <t xml:space="preserve">Im so excited! @allyeska and her bf @nathanaelb are moving into a house! i will own 3 houses soon! </t>
  </si>
  <si>
    <t>Sun May 17 02:10:36 PDT 2009</t>
  </si>
  <si>
    <t xml:space="preserve">Im soo Bored! theres Nothing to do! i could go watch Mcfly Live At Wembley! .. Again like for the 7th time this week! </t>
  </si>
  <si>
    <t>Sun May 17 02:10:37 PDT 2009</t>
  </si>
  <si>
    <t>daddy_s_girl</t>
  </si>
  <si>
    <t xml:space="preserve">Omg nice, i totally have had too much. time to crash. Lol. Tnite was lots of fun. Thx sarah </t>
  </si>
  <si>
    <t>Sun May 17 02:10:38 PDT 2009</t>
  </si>
  <si>
    <t xml:space="preserve">@webaddict Good night and sleep well my friend </t>
  </si>
  <si>
    <t>Sun May 17 02:10:41 PDT 2009</t>
  </si>
  <si>
    <t xml:space="preserve">@Courageous_one All cool </t>
  </si>
  <si>
    <t>Sun May 17 02:10:43 PDT 2009</t>
  </si>
  <si>
    <t>fixated_on1star</t>
  </si>
  <si>
    <t>@OfficialJonah...scale of 1 to 10 - how hilarious is Funny People??   ps. loving the profile pic!</t>
  </si>
  <si>
    <t>Mittus</t>
  </si>
  <si>
    <t xml:space="preserve">Looking forward to seeing Agassi and Stefi play under the roof at Wimbeldon </t>
  </si>
  <si>
    <t>Sun May 17 02:10:44 PDT 2009</t>
  </si>
  <si>
    <t xml:space="preserve">Spotted: another woman w the same national custome (ï¿½stfold) as mine. Yay </t>
  </si>
  <si>
    <t>BaybeeClaire</t>
  </si>
  <si>
    <t>Layed in bed doing nothing at the moment  Just on facebook</t>
  </si>
  <si>
    <t xml:space="preserve">played so far 2.313 hours The Lord of the Rings Online </t>
  </si>
  <si>
    <t xml:space="preserve">@williedonut Cool Plucker's has some of the best hot wings </t>
  </si>
  <si>
    <t>no hangover  which is surprising considering i was sooooooooo drunk last night haha, good night though xx</t>
  </si>
  <si>
    <t xml:space="preserve">@sharonhayes Thanks Sharon!  hey i know things can be hectic up there!  No worries - Have a good weekend! </t>
  </si>
  <si>
    <t>Sun May 17 02:10:46 PDT 2009</t>
  </si>
  <si>
    <t>SammyLou3</t>
  </si>
  <si>
    <t>is in bed about to watch Katy Perry on American Idol.  then its revision time.</t>
  </si>
  <si>
    <t>Sun May 17 02:10:48 PDT 2009</t>
  </si>
  <si>
    <t>@bannapple yet facebook is so much better  whaddup James?</t>
  </si>
  <si>
    <t xml:space="preserve">is going to wear her new zebra-print dress to her mom's grad party2 tonight </t>
  </si>
  <si>
    <t>@Amalari Apparently not. Sorry - I'm rubbish at this!  There are photos on his site though!  x http://bit.ly/ylb5z</t>
  </si>
  <si>
    <t>Sun May 17 02:10:49 PDT 2009</t>
  </si>
  <si>
    <t>@paulmason10538 check u 12000 nice one dude... it had cheered me up  up to much today???</t>
  </si>
  <si>
    <t xml:space="preserve">Can't sleep.. 2nd night a row that I've had to sleep alone..atleast i might go to the zoo tomorrow with anthony </t>
  </si>
  <si>
    <t xml:space="preserve">@rbaier I actually didn't precook the squash, just chopped it up &amp;amp; put it in with the rice &amp;amp; stock from the beginning. Turned out great </t>
  </si>
  <si>
    <t>Sun May 17 02:10:52 PDT 2009</t>
  </si>
  <si>
    <t>@AnnelieSch26 Cool thanks  About to start on my work again...ugh. Your side?</t>
  </si>
  <si>
    <t xml:space="preserve">@AverageMistake haha lol. We're getting over-excited cos we found Robert Pattinson &amp;gt;.&amp;lt; </t>
  </si>
  <si>
    <t xml:space="preserve">Looking forward to seeing Agassi and Stefi play under the roof at Wimbledon </t>
  </si>
  <si>
    <t>amazon39</t>
  </si>
  <si>
    <t>Equation: less time in gym = happy me  Bought Jon Benson's 7 Minute Muscle today. Worth every penny from what I hear. http://url3.me/14</t>
  </si>
  <si>
    <t>Sun May 17 02:10:53 PDT 2009</t>
  </si>
  <si>
    <t xml:space="preserve">Twittering from the netbook running Windows 7, very nice </t>
  </si>
  <si>
    <t>Sun May 17 02:10:55 PDT 2009</t>
  </si>
  <si>
    <t xml:space="preserve">I am going to get a 'A' tattoo on the back of my neck, it represents so much to me </t>
  </si>
  <si>
    <t>Sun May 17 02:10:56 PDT 2009</t>
  </si>
  <si>
    <t xml:space="preserve">@heidimontag , Whats your favorite episode of the miley and the mandy show??? i love them all! </t>
  </si>
  <si>
    <t>Sun May 17 02:10:57 PDT 2009</t>
  </si>
  <si>
    <t xml:space="preserve">@jemillahayne Ok. Less stressful.  Just joking. </t>
  </si>
  <si>
    <t>Sun May 17 02:10:58 PDT 2009</t>
  </si>
  <si>
    <t>Rican413</t>
  </si>
  <si>
    <t xml:space="preserve">@djorris umm...im greedy. i say u get ur hot tub up &amp;amp; running again AND we go get massages. </t>
  </si>
  <si>
    <t>CITY SAFARI WAS SOOOO MUCH FUN!!!! WE DIDN'T WIN ANYTHING BUT IT WAS STILL VERY COOL!!!   XXXXXX</t>
  </si>
  <si>
    <t xml:space="preserve">@PatParslow thanks I will take a look </t>
  </si>
  <si>
    <t>sophieaddison21</t>
  </si>
  <si>
    <t>@bentz10 went to kobi's house to get drunk  mcgurk challenged shelley to a drinking comp and got hideously drunk...</t>
  </si>
  <si>
    <t>Sun May 17 02:11:00 PDT 2009</t>
  </si>
  <si>
    <t>getting ready to go hv a lamb roast dinner.. english ways wit yorkshire pudding 'n stuf..   *yum*</t>
  </si>
  <si>
    <t>pinkladyhigh</t>
  </si>
  <si>
    <t xml:space="preserve">at coffeebean now with them same frengs! internets better </t>
  </si>
  <si>
    <t xml:space="preserve">@LADYwSENSE I have four workdays left . It has been 100 degrees              for ten days ! :O  It's nice in SFNM ! Cool , balmy </t>
  </si>
  <si>
    <t xml:space="preserve">blah blah blah. you kno tha deal. same shit. but ay i still aint stressin it! gud nite </t>
  </si>
  <si>
    <t>joshmfnjones</t>
  </si>
  <si>
    <t xml:space="preserve">I just got Home and to my suprise there's a WHITE RANGE ROVER sitting out front AHHHH </t>
  </si>
  <si>
    <t xml:space="preserve">@vanessaveasley happy dance* ..glad to help </t>
  </si>
  <si>
    <t xml:space="preserve">@s0nerdy lol... you should record it and share it. Probably as strange as some of my older gadgets around here. </t>
  </si>
  <si>
    <t>SuzannaFrance</t>
  </si>
  <si>
    <t xml:space="preserve">http://www.adgateworld.com/?ref=suzanna   doing her daily surfing to earn cookie money </t>
  </si>
  <si>
    <t>Sun May 17 02:11:03 PDT 2009</t>
  </si>
  <si>
    <t xml:space="preserve">@erin82883 docks the brownie points but its nickelodean themed so yay spongebob. gonna try to go on a ride today. and get a funny cake </t>
  </si>
  <si>
    <t>Sun May 17 02:11:04 PDT 2009</t>
  </si>
  <si>
    <t xml:space="preserve">@theresechua Ung Fool's Gold? Hehe. I like Kate Hudson kasi pero d ko lang talaga gets ung story. Hehehe. </t>
  </si>
  <si>
    <t xml:space="preserve">@emalea &amp;amp;u know, if ur up late and can't sleep, you coudl always WRITE more J&amp;amp;D </t>
  </si>
  <si>
    <t>Sun May 17 02:11:05 PDT 2009</t>
  </si>
  <si>
    <t xml:space="preserve">Just woken up </t>
  </si>
  <si>
    <t>Sun May 17 02:11:06 PDT 2009</t>
  </si>
  <si>
    <t>nykaaa</t>
  </si>
  <si>
    <t xml:space="preserve">dad's went to the gym. and i'm preparing cup noodles for myself. because it's soooo cold. </t>
  </si>
  <si>
    <t>Sun May 17 02:11:07 PDT 2009</t>
  </si>
  <si>
    <t>jus woke!! looks like a lovely day!! off shoppin shortly  x x</t>
  </si>
  <si>
    <t>Sun May 17 02:11:08 PDT 2009</t>
  </si>
  <si>
    <t>vast_and_vague</t>
  </si>
  <si>
    <t xml:space="preserve">awesome cruise lastnight, def more to come soon </t>
  </si>
  <si>
    <t>elissagrace</t>
  </si>
  <si>
    <t xml:space="preserve">@Rove1974  hey Rove, having trouble finding which lady gaga is the real lady gaga on twitter - hoping maybe you could help me </t>
  </si>
  <si>
    <t xml:space="preserve">Despite it being a late one last night, I feel wonderful </t>
  </si>
  <si>
    <t xml:space="preserve">.woah 5th .. :O     ,,,    </t>
  </si>
  <si>
    <t>mbaez1</t>
  </si>
  <si>
    <t xml:space="preserve">@SkittleMittens Hello back at cha! </t>
  </si>
  <si>
    <t>glothy</t>
  </si>
  <si>
    <t xml:space="preserve">@BUMMS Yep, you're up there with Alan Davies and Gene Hunt </t>
  </si>
  <si>
    <t>Sun May 17 02:11:11 PDT 2009</t>
  </si>
  <si>
    <t xml:space="preserve">why's the weather so so bad? work would be so much easier http://bit.ly/10RUYr  here </t>
  </si>
  <si>
    <t>Pinkeee</t>
  </si>
  <si>
    <t>@houseshoes  oh good.   lol</t>
  </si>
  <si>
    <t>Sun May 17 02:11:12 PDT 2009</t>
  </si>
  <si>
    <t>lemons_are_cool</t>
  </si>
  <si>
    <t xml:space="preserve">watching the telly eating chocolate </t>
  </si>
  <si>
    <t>RachelOToole</t>
  </si>
  <si>
    <t xml:space="preserve">@sarahotoole007 he was soooooooooooo funny at it </t>
  </si>
  <si>
    <t>Sun May 17 02:11:13 PDT 2009</t>
  </si>
  <si>
    <t>angeleyezrashi</t>
  </si>
  <si>
    <t xml:space="preserve">had a great time celebrating 22 years of Miss Rajinder Johal! </t>
  </si>
  <si>
    <t>Sun May 17 02:11:14 PDT 2009</t>
  </si>
  <si>
    <t>@curlsdiva  WP.org is free yes, you just need domain name &amp;amp; hosting.</t>
  </si>
  <si>
    <t>Sun May 17 02:11:16 PDT 2009</t>
  </si>
  <si>
    <t>Fobo89</t>
  </si>
  <si>
    <t>Woohoooo xD Slept like 5 hours or so  but had breakfast and Aly and andy just left. Kai, Tiffy and nicki r still sleeping xD Kickass night</t>
  </si>
  <si>
    <t>Depeche Mode 'I just can't get enough' and Art History revision go together surprisingly well  And the rain is back, which makes me happy</t>
  </si>
  <si>
    <t>Sun May 17 02:11:21 PDT 2009</t>
  </si>
  <si>
    <t xml:space="preserve">@GivesYouWings I aready have wings.. but thanx anyway... give yourself some and you can fly with me... </t>
  </si>
  <si>
    <t>Sun May 17 02:11:22 PDT 2009</t>
  </si>
  <si>
    <t xml:space="preserve">The drug slowly kills........So?We're not hasty </t>
  </si>
  <si>
    <t>Sun May 17 02:11:23 PDT 2009</t>
  </si>
  <si>
    <t>amymurran</t>
  </si>
  <si>
    <t xml:space="preserve">great nite last nite, gonna have a nice relaxin sunday catchin up on one tree hill </t>
  </si>
  <si>
    <t>Sun May 17 02:11:25 PDT 2009</t>
  </si>
  <si>
    <t>Dichele</t>
  </si>
  <si>
    <t xml:space="preserve">Tonight was perfect </t>
  </si>
  <si>
    <t>@Rove1974 ooftt lady gaga's going on your show tonightt  can't wait!</t>
  </si>
  <si>
    <t>velofello</t>
  </si>
  <si>
    <t>@jetpants haha, sadly though there's still nothing better to date..  I had a huge belief in G-Box internal transmission till I rode one!</t>
  </si>
  <si>
    <t xml:space="preserve">@xxAnnaSxx xD yeah same with me  Especially because of the time difference with the other ones .  i'm fine too, thx </t>
  </si>
  <si>
    <t>Sun May 17 02:11:26 PDT 2009</t>
  </si>
  <si>
    <t xml:space="preserve">@twobeerqueers Brieanne has some &amp;quot;new&amp;quot; found talents?!  Gotta teach the rest of the team...  </t>
  </si>
  <si>
    <t>telashu</t>
  </si>
  <si>
    <t xml:space="preserve">Mayawati is not going to be PM now......what a relief </t>
  </si>
  <si>
    <t>Britt253</t>
  </si>
  <si>
    <t xml:space="preserve">Just got down folding laundry! Watch out I'm having to much fun </t>
  </si>
  <si>
    <t>Sun May 17 02:11:27 PDT 2009</t>
  </si>
  <si>
    <t xml:space="preserve">woke up and looked in the mirror, and got a major fright cos i forgot i got my haircut. </t>
  </si>
  <si>
    <t>Sun May 17 02:15:17 PDT 2009</t>
  </si>
  <si>
    <t xml:space="preserve">Can't sleep anymore after night feeding baby, let's start the day earlier </t>
  </si>
  <si>
    <t>Sun May 17 02:15:19 PDT 2009</t>
  </si>
  <si>
    <t xml:space="preserve">@its_me_Miss_B Moin Missy </t>
  </si>
  <si>
    <t xml:space="preserve">@MusicIsHealthy yeah the time difference is pretty annoying sometimes lol will u go to a lp concert this year? </t>
  </si>
  <si>
    <t xml:space="preserve">Mommy &amp;amp; daddy are proud of me, I slept this night very good... I even wake up later than usually for my bottles </t>
  </si>
  <si>
    <t xml:space="preserve">Why if someone else farts we leave the room but we don't care as much when it's ours? </t>
  </si>
  <si>
    <t>future_classics</t>
  </si>
  <si>
    <t xml:space="preserve">@Mcbuttersticks yeeee </t>
  </si>
  <si>
    <t xml:space="preserve">planning to blog about the great things i see. what do you guys think? i got the idea from my very detailed sm annex description. </t>
  </si>
  <si>
    <t>pauldow</t>
  </si>
  <si>
    <t xml:space="preserve">Just got home from auburn. Resting for about an hour before headed to grace. Pray its a restful hour </t>
  </si>
  <si>
    <t>pulseproject</t>
  </si>
  <si>
    <t>@JoBrodie Friend Helen's written an article about placebo and nocebo in New Scientist  http://is.gd/zyuA</t>
  </si>
  <si>
    <t>@FollowLucas lucas! i love you  you're just so amazing &amp;amp; good at life.</t>
  </si>
  <si>
    <t>Sun May 17 02:15:22 PDT 2009</t>
  </si>
  <si>
    <t>flopofthepops</t>
  </si>
  <si>
    <t xml:space="preserve">My new Twitter followers, please join FOTP http://flopofthepops.proboards.com/ - The ULTIMATE Pop Music/Entertainment forum. Lots of fun! </t>
  </si>
  <si>
    <t>Sun May 17 02:15:23 PDT 2009</t>
  </si>
  <si>
    <t>DaisCooper</t>
  </si>
  <si>
    <t xml:space="preserve">got her little hearts back </t>
  </si>
  <si>
    <t>freerotty</t>
  </si>
  <si>
    <t>Winner!!!! Nine inch rocked  janes addiction killed it!!!!! http://twitpic.com/5cp13</t>
  </si>
  <si>
    <t xml:space="preserve">@OfficialJonah a sign that size saying 'Jonah is BOSS' would over power a premier. My sign would make headlines..front page headlines </t>
  </si>
  <si>
    <t>Sun May 17 02:15:24 PDT 2009</t>
  </si>
  <si>
    <t>buddy_boy</t>
  </si>
  <si>
    <t>going to eat at Pasta Mia  i like that</t>
  </si>
  <si>
    <t>Sun May 17 02:15:25 PDT 2009</t>
  </si>
  <si>
    <t>thiles</t>
  </si>
  <si>
    <t xml:space="preserve">@missnaaaomi I asked bout next weekend and my mom said it was OK </t>
  </si>
  <si>
    <t>Sun May 17 02:15:26 PDT 2009</t>
  </si>
  <si>
    <t xml:space="preserve">@mileycyrus hey miley! how r u? how about ur career? </t>
  </si>
  <si>
    <t xml:space="preserve">I hate it when you need to to out, but your friend's still sleeping :/ I need to go see my grandmaaaaaa </t>
  </si>
  <si>
    <t>Sun May 17 02:15:28 PDT 2009</t>
  </si>
  <si>
    <t>@jemillahayne LOOL! I can agree with that  Btw. ANITA MADE TWITTER! She's following me. You can follow her from there Instead of searching</t>
  </si>
  <si>
    <t xml:space="preserve">@liiaszta oh i see. i'll go online if i'm done with exam preparation okok? </t>
  </si>
  <si>
    <t>ew school. haha its not too bad! YAY ooo going to MELBOURNE next weekend how exciting. cant wait lol   loving life right now</t>
  </si>
  <si>
    <t>Sun May 17 02:15:30 PDT 2009</t>
  </si>
  <si>
    <t>LuizC</t>
  </si>
  <si>
    <t xml:space="preserve">I finally added my pic to my profile...  please don't be scared </t>
  </si>
  <si>
    <t>Sun May 17 02:15:31 PDT 2009</t>
  </si>
  <si>
    <t>jamesthedj</t>
  </si>
  <si>
    <t xml:space="preserve">Finished up my show at Time Out Lounge &amp;amp; Martini Bar on Saturday Night.  Check me out on Facebook (finally).... </t>
  </si>
  <si>
    <t>Sun May 17 02:15:32 PDT 2009</t>
  </si>
  <si>
    <t xml:space="preserve">@lunivore see you at #agile2009  Congrats on Kiev gig - heard about it... have a good one </t>
  </si>
  <si>
    <t>janeybabe18</t>
  </si>
  <si>
    <t xml:space="preserve">@Essendon_FC &amp;amp; @JobeWatson Great game tonight, despite the result </t>
  </si>
  <si>
    <t>*R* Thx!! --&amp;gt; @Halibutron @WileEDog @pmol @GeeJunie  @MATT_369 @The_Tech_Update @ceciljchen ROCK ON!!</t>
  </si>
  <si>
    <t>Sun May 17 02:15:35 PDT 2009</t>
  </si>
  <si>
    <t xml:space="preserve">ok, y'all..gonna call it a night or morning..take care and thnx for following..luvs ya </t>
  </si>
  <si>
    <t>pixiey</t>
  </si>
  <si>
    <t>@ghrishy i know, right?  i'm looking for flight prices to oslo right now  i really wanna go there next year!!</t>
  </si>
  <si>
    <t>Lindy237NL</t>
  </si>
  <si>
    <t>Hi girl how's your jetlag now and how is life in Europe  sofar@babygirlparis</t>
  </si>
  <si>
    <t xml:space="preserve">@evilitlsquirrel @naxos no thats cool by me  twitter thing </t>
  </si>
  <si>
    <t>Sun May 17 02:15:37 PDT 2009</t>
  </si>
  <si>
    <t xml:space="preserve">@Sonaris oops,  follow @djmichaeltodd  m best friend that is who is spinnning. </t>
  </si>
  <si>
    <t xml:space="preserve">sooo tired and sore. and for once i'm actually excited for school tomorrow </t>
  </si>
  <si>
    <t>HAHA (: just saw &amp;quot;Ghost of Girlfriends Past&amp;quot; its better than it looks  haha xD xox</t>
  </si>
  <si>
    <t>Sun May 17 02:15:42 PDT 2009</t>
  </si>
  <si>
    <t xml:space="preserve">just got back from diving pool session. Exhausted... Going to catch 40 winks. Or more. </t>
  </si>
  <si>
    <t xml:space="preserve">@coeurenbois - hello to you </t>
  </si>
  <si>
    <t>Sun May 17 02:15:43 PDT 2009</t>
  </si>
  <si>
    <t xml:space="preserve">@vishmaker happy to hear tht..Contact hs been in my list frm th day my class X frnd's mothr refusd to let me take their copy home n read </t>
  </si>
  <si>
    <t>Sun May 17 02:15:45 PDT 2009</t>
  </si>
  <si>
    <t xml:space="preserve">@ASinisterDuck 10:15 early? </t>
  </si>
  <si>
    <t>Sun May 17 02:15:47 PDT 2009</t>
  </si>
  <si>
    <t>milky447</t>
  </si>
  <si>
    <t xml:space="preserve">woke up, hair looks like total fucking shit, came down made tea, got funky white shit it, and essays to do. Today better get better </t>
  </si>
  <si>
    <t>Sun May 17 02:15:49 PDT 2009</t>
  </si>
  <si>
    <t xml:space="preserve">Life is full of touch decisions.  Jason can't decide how much pancake mixture to make up this morning </t>
  </si>
  <si>
    <t>dane</t>
  </si>
  <si>
    <t xml:space="preserve">@roxiistar I can check and see if that username/email addr is still available. </t>
  </si>
  <si>
    <t>Sun May 17 02:15:50 PDT 2009</t>
  </si>
  <si>
    <t xml:space="preserve">@gina_pina_14 @aianna21 *tackles* just wanted to say hi </t>
  </si>
  <si>
    <t>Sun May 17 02:15:51 PDT 2009</t>
  </si>
  <si>
    <t xml:space="preserve">@gentlesax Thank you! Awful weather for the park - wellingtons essential. </t>
  </si>
  <si>
    <t>Sun May 17 02:15:52 PDT 2009</t>
  </si>
  <si>
    <t xml:space="preserve">yay got 8 in footy tips </t>
  </si>
  <si>
    <t xml:space="preserve">@jane__ irl just ended lo. but it was good </t>
  </si>
  <si>
    <t xml:space="preserve">http://twitpic.com/5cp1j - Tiffanny and I </t>
  </si>
  <si>
    <t xml:space="preserve">is still feeling tired but i did have a very late night last night </t>
  </si>
  <si>
    <t xml:space="preserve">@urbanfly i love him - too cute, especially love ninja's </t>
  </si>
  <si>
    <t xml:space="preserve">ohhh and I really wanna buy a sudoku book cuz @awnie keeps mentioning it and now I wanna do some too! </t>
  </si>
  <si>
    <t>Sun May 17 02:15:55 PDT 2009</t>
  </si>
  <si>
    <t>@BitsnBobsme *hugs* make yourself a nice cuppa  hope you feel better soon!!</t>
  </si>
  <si>
    <t>Sun May 17 02:15:56 PDT 2009</t>
  </si>
  <si>
    <t>BigBamG_NOTE</t>
  </si>
  <si>
    <t xml:space="preserve">man im just zone'n rite now wit me n my chick </t>
  </si>
  <si>
    <t xml:space="preserve">@theitalianjob: jï¿½ttï¿½k angyalfï¿½ldre @rabbitblog-hoz? </t>
  </si>
  <si>
    <t>Sun May 17 02:15:57 PDT 2009</t>
  </si>
  <si>
    <t xml:space="preserve">@sageothyme I have a Meeting at Mooloolaba tomorrow. First time in weeks I've been able to lose my coat </t>
  </si>
  <si>
    <t>campeonesmadrid</t>
  </si>
  <si>
    <t xml:space="preserve">Good night by the way angels &amp;amp; demos was pretty good </t>
  </si>
  <si>
    <t>Sun May 17 02:15:58 PDT 2009</t>
  </si>
  <si>
    <t xml:space="preserve">Good morning and actually I mean noon. But I'm just having my breakfast. </t>
  </si>
  <si>
    <t xml:space="preserve">On webcam with Annie, I love her </t>
  </si>
  <si>
    <t>Sun May 17 02:15:59 PDT 2009</t>
  </si>
  <si>
    <t>@ionacosmetics I will make you feel better Jude by telling you have 8277 updates! Well now 8278! ha ha  xx</t>
  </si>
  <si>
    <t>Sun May 17 02:16:00 PDT 2009</t>
  </si>
  <si>
    <t>nakauzu</t>
  </si>
  <si>
    <t xml:space="preserve">@gerdaduring Good morning! Tokyo was cloudy and rainy day. have a nice Sunday! </t>
  </si>
  <si>
    <t>renateizelin</t>
  </si>
  <si>
    <t xml:space="preserve">http://twitpic.com/5cp1q - Oslo today... May 17th... Norway's national day. </t>
  </si>
  <si>
    <t>Sun May 17 02:16:01 PDT 2009</t>
  </si>
  <si>
    <t xml:space="preserve">Just left tji fridays ! And i think we found a after party </t>
  </si>
  <si>
    <t>rossizdaboss</t>
  </si>
  <si>
    <t xml:space="preserve">Off to shitey work, people who are off, enjoy doing nothing for me </t>
  </si>
  <si>
    <t>Sun May 17 02:16:02 PDT 2009</t>
  </si>
  <si>
    <t xml:space="preserve">TED comes to India finally (to the Infy campus in Mysore), but the registration price is so un-Indian: http://is.gd/p0oR </t>
  </si>
  <si>
    <t xml:space="preserve">Watching E! THS: Miley Cyrus tonight </t>
  </si>
  <si>
    <t>Sun May 17 02:16:03 PDT 2009</t>
  </si>
  <si>
    <t>RayAlbert</t>
  </si>
  <si>
    <t>Finding new cool themes for my multiply site  haha ..</t>
  </si>
  <si>
    <t xml:space="preserve">I wanna work @ the mattress store...Place... That makes you wear pjs to work </t>
  </si>
  <si>
    <t xml:space="preserve">@belle_desastre Aww thanks for that!  Very kind of you...thanks for watching @Brighteyes08 </t>
  </si>
  <si>
    <t>I love luau's  rafting &amp;amp; BBQ tomorrow, though!</t>
  </si>
  <si>
    <t>Sun May 17 02:16:04 PDT 2009</t>
  </si>
  <si>
    <t>sylviaswann</t>
  </si>
  <si>
    <t>@create4you Wow, thanks!  I kinda love it, too. January in Central Park. Enjoyed your thrilling &amp;quot;cat vs.bird&amp;quot; photo series!</t>
  </si>
  <si>
    <t>@sputuk Surely that's the Audi TeeHee then  #failedcarmodels (via @Chapla1n) - or the Yugo Angiggle?</t>
  </si>
  <si>
    <t>Sun May 17 02:16:05 PDT 2009</t>
  </si>
  <si>
    <t xml:space="preserve">okay not making it..ill stop at 550! GoodNight twitter'ers!! </t>
  </si>
  <si>
    <t>Sun May 17 02:16:06 PDT 2009</t>
  </si>
  <si>
    <t xml:space="preserve">? like the new search options although it seems SEO's will have more things to do </t>
  </si>
  <si>
    <t>claireee__</t>
  </si>
  <si>
    <t xml:space="preserve">hates keep automatically waking up but its a great day!! </t>
  </si>
  <si>
    <t>Sun May 17 02:16:07 PDT 2009</t>
  </si>
  <si>
    <t>is now off to Aunt's house.  (bye) http://plurk.com/p/ub2w8</t>
  </si>
  <si>
    <t>jemma_purple</t>
  </si>
  <si>
    <t xml:space="preserve">rove tonight </t>
  </si>
  <si>
    <t>Sun May 17 02:16:08 PDT 2009</t>
  </si>
  <si>
    <t xml:space="preserve">@SarahSaner get a better bin! ;) She's just feeding her family on the cheap! </t>
  </si>
  <si>
    <t>HennieC</t>
  </si>
  <si>
    <t xml:space="preserve">helping my brother renovating my bathroom! </t>
  </si>
  <si>
    <t>Sun May 17 02:16:11 PDT 2009</t>
  </si>
  <si>
    <t xml:space="preserve">@andrewghayes - lol - good morning to you too </t>
  </si>
  <si>
    <t>Sun May 17 02:16:12 PDT 2009</t>
  </si>
  <si>
    <t xml:space="preserve">At a cafe on Orchard Road with @benjaminjoffe @mohanbelani and Ailern Sim (1 of 3 people in Singapore who's not on Twitter). </t>
  </si>
  <si>
    <t xml:space="preserve">is planning a lovely lazy day on the sofa with some dvds and the rain on my window </t>
  </si>
  <si>
    <t>Sun May 17 02:16:14 PDT 2009</t>
  </si>
  <si>
    <t xml:space="preserve">@xmannyboix omv what the hell r you doing up????? I'm off .. Goodnight </t>
  </si>
  <si>
    <t>superglue3</t>
  </si>
  <si>
    <t xml:space="preserve">Sitting on my bed. Brainstorming. Some choices ain't easy to deal with. would die for a Fortune adviser ! </t>
  </si>
  <si>
    <t>Sun May 17 02:16:15 PDT 2009</t>
  </si>
  <si>
    <t>ialexs</t>
  </si>
  <si>
    <t xml:space="preserve">@sheque #planetarium msh seru kok, or is it because i went there with a cause, bw 2 bis krucil2 </t>
  </si>
  <si>
    <t>misterpix</t>
  </si>
  <si>
    <t xml:space="preserve">#tipoftheday Get in front of a lens if you want to now how your models feel while shooting them. Selfportrait but better other photog </t>
  </si>
  <si>
    <t>Spacekotten</t>
  </si>
  <si>
    <t xml:space="preserve">Morrn morrn </t>
  </si>
  <si>
    <t>Sun May 17 02:16:16 PDT 2009</t>
  </si>
  <si>
    <t xml:space="preserve">@pcdisorder Maybe your kids need Twitter time too...You'd be surprised </t>
  </si>
  <si>
    <t>Sun May 17 02:16:17 PDT 2009</t>
  </si>
  <si>
    <t>elburgo</t>
  </si>
  <si>
    <t xml:space="preserve">sun's has come out </t>
  </si>
  <si>
    <t>Sun May 17 02:16:19 PDT 2009</t>
  </si>
  <si>
    <t xml:space="preserve">@StacieLane Jst get a vip table..Its more spacious </t>
  </si>
  <si>
    <t>@lizjohnsonbooks hey!  I have emailed you and am now following you   Great news on your book!</t>
  </si>
  <si>
    <t>JELE0907</t>
  </si>
  <si>
    <t>Sun May 17 02:16:20 PDT 2009</t>
  </si>
  <si>
    <t>Caroline1708</t>
  </si>
  <si>
    <t xml:space="preserve">not enjoying the hangover!  and it wasn't worth it! ok maybe it was </t>
  </si>
  <si>
    <t>Sun May 17 02:16:21 PDT 2009</t>
  </si>
  <si>
    <t xml:space="preserve">@ArendJK and @stewchambers thanks for all the eurovision updates </t>
  </si>
  <si>
    <t>mcdomilkshake</t>
  </si>
  <si>
    <t xml:space="preserve">has just added his brother </t>
  </si>
  <si>
    <t>my, that was a nice bath  #uselesstweet</t>
  </si>
  <si>
    <t>Sun May 17 02:16:23 PDT 2009</t>
  </si>
  <si>
    <t xml:space="preserve">@thetennistimes sure,that will be great..ill send you my bio as well </t>
  </si>
  <si>
    <t>Sun May 17 02:16:24 PDT 2009</t>
  </si>
  <si>
    <t>@KurtisBlow1  wanted to say thanx for the prayers they worked, my son is home tonight  !!!</t>
  </si>
  <si>
    <t>Sun May 17 02:16:25 PDT 2009</t>
  </si>
  <si>
    <t>shirleysattler</t>
  </si>
  <si>
    <t xml:space="preserve">Good morning everybody!! </t>
  </si>
  <si>
    <t>Sun May 17 02:16:26 PDT 2009</t>
  </si>
  <si>
    <t xml:space="preserve">@iamthemonkey yes very simple answer </t>
  </si>
  <si>
    <t xml:space="preserve">Wow This Years Gone Quick, Were Nearly Breaking Up For Summer  </t>
  </si>
  <si>
    <t xml:space="preserve">watching my fav tv chow.. </t>
  </si>
  <si>
    <t>Sun May 17 02:20:22 PDT 2009</t>
  </si>
  <si>
    <t>@GlenandUnathi oh bless  OK cool. I will call you sometime soon anyway...need to catch up. Enjoy the rest of ur Sunday. Mwaaaaaaah!</t>
  </si>
  <si>
    <t>Sun May 17 02:20:23 PDT 2009</t>
  </si>
  <si>
    <t>ttthea</t>
  </si>
  <si>
    <t xml:space="preserve">w my family at the school, then lunch at idaï¿½s place, then off to pernille </t>
  </si>
  <si>
    <t>ayedee</t>
  </si>
  <si>
    <t xml:space="preserve">@JessWoodall get some binoculars and stare back at them. oh and turn your lights off and hold a torch underneath your face </t>
  </si>
  <si>
    <t>Sun May 17 02:20:24 PDT 2009</t>
  </si>
  <si>
    <t>is on her way to St. Peregrine.  good afternoon! [phplurk.com] http://plurk.com/p/ub3q7</t>
  </si>
  <si>
    <t>tamarillo</t>
  </si>
  <si>
    <t xml:space="preserve">@janptr Waahoo! Got the link sorted out-had to change country to worldwide and now running youtube app 2.0.14 and sound speed fixed </t>
  </si>
  <si>
    <t>crunchh</t>
  </si>
  <si>
    <t>@OfficialJoBros woah your movie was amazing  i seriously cant wait till you come to australia. i love you three so much!</t>
  </si>
  <si>
    <t>Sun May 17 02:20:29 PDT 2009</t>
  </si>
  <si>
    <t xml:space="preserve">? Cyndi Lauper ï¿½ True Colors http://blip.fm/~6gecw My true color tonight was red!! </t>
  </si>
  <si>
    <t>@JickvanWijhe The review on the iphoneclub.nl helped  It climbed 5 more places since yesterdat, great! Top 20 is just 4 spots away now!</t>
  </si>
  <si>
    <t xml:space="preserve">@shannonminion Yes! I know such a perfect plan! ...you could wear a tutu too and twitter party </t>
  </si>
  <si>
    <t xml:space="preserve">@Sunday28 Sorry about that. Hm, I shouldn't be pulling you for a chat I think. You should be sleeping now </t>
  </si>
  <si>
    <t xml:space="preserve">@blinkfanatic nope </t>
  </si>
  <si>
    <t>GQMike</t>
  </si>
  <si>
    <t>@PGA_JohnDaly that's badass JD! Keep it up and in no time you'll be looking like Camillo!  Have all them cougars following your group!</t>
  </si>
  <si>
    <t>erikaescalona</t>
  </si>
  <si>
    <t>@HAZELNUTPOCKY sounds fun  dianne did the esthetician program too. what are you working as? I just work at Target right now.</t>
  </si>
  <si>
    <t>Sun May 17 02:20:31 PDT 2009</t>
  </si>
  <si>
    <t>I would like to thank the universe for making it all happen  now i sleep gnite</t>
  </si>
  <si>
    <t>pinkp0lkad0t</t>
  </si>
  <si>
    <t xml:space="preserve">learning h0w to use twiter </t>
  </si>
  <si>
    <t>@joeyalarrilla A Bit of Fry &amp;amp; Laurie is a must-see  There are heaps on youtube but the discs are a must-have too.</t>
  </si>
  <si>
    <t>davidsouthard</t>
  </si>
  <si>
    <t xml:space="preserve">If you're up and have a clear view of the eastern sky behold the moon and Jupiter! </t>
  </si>
  <si>
    <t>Photo: i went to bayview today.  http://tumblr.com/xou1svhy3</t>
  </si>
  <si>
    <t>Sun May 17 02:20:32 PDT 2009</t>
  </si>
  <si>
    <t>squggle</t>
  </si>
  <si>
    <t xml:space="preserve">is going to see the new termintor movie alone lol </t>
  </si>
  <si>
    <t>@royblumenthal Very cool animation  I find the ANCYL more worrying than funny though. The future for SA looks bleak.</t>
  </si>
  <si>
    <t xml:space="preserve">@Marcel_Perform Yeah! Maxwell was telling me. Was trying to accompany him. Next time </t>
  </si>
  <si>
    <t>Sun May 17 02:20:34 PDT 2009</t>
  </si>
  <si>
    <t>@stevenbeecham aww ur so sweet  i &amp;lt;3 cats!</t>
  </si>
  <si>
    <t>Sun May 17 02:20:35 PDT 2009</t>
  </si>
  <si>
    <t xml:space="preserve">@ijustine @KellySutton by the way: Oktoberfest is in Munich, not in Berlin ... </t>
  </si>
  <si>
    <t>BlackSunrise</t>
  </si>
  <si>
    <t>today kino with clara  good luck guys ;)</t>
  </si>
  <si>
    <t>Sun May 17 02:20:36 PDT 2009</t>
  </si>
  <si>
    <t xml:space="preserve">gobbling down a tasty strawberry donutt! It doesnt get tastier! </t>
  </si>
  <si>
    <t xml:space="preserve">@mahmoudtaji Thanks. I'm not at home atm, but I will most definately be having a look through your site </t>
  </si>
  <si>
    <t xml:space="preserve">@ShavannaRene if it's not then it's still fun to chat with somene that's a fraud </t>
  </si>
  <si>
    <t>http://twitpic.com/4e9a1 - Kevin always smiles, Joe can't wait to sleep but wants to meet the fans  and Nick...so sweet!!!</t>
  </si>
  <si>
    <t xml:space="preserve">@amanda_jp which country did you have? Watched the votes bit...some very 'interesting' country reps! </t>
  </si>
  <si>
    <t>Sun May 17 02:20:38 PDT 2009</t>
  </si>
  <si>
    <t>VeronicaMW</t>
  </si>
  <si>
    <t xml:space="preserve">@CageTheElephant YOU TOTALLY FUCKING KILLED IT TODAY AT WEENIE ROAST!!! matt, thanks so much for the picture and for signing my sombrero </t>
  </si>
  <si>
    <t>Sun May 17 02:20:39 PDT 2009</t>
  </si>
  <si>
    <t>Sleeeep time! I'm home early and Im feeling good.  goodnight!</t>
  </si>
  <si>
    <t xml:space="preserve">@askme_Y - lol... i didn't even realise you were following me!! =P let me follow you back then... </t>
  </si>
  <si>
    <t>Sun May 17 02:20:40 PDT 2009</t>
  </si>
  <si>
    <t xml:space="preserve">@paulisonfire But toast is good. I had toast for lunch </t>
  </si>
  <si>
    <t xml:space="preserve">watching friends. can't wait for harpers island </t>
  </si>
  <si>
    <t>Sun May 17 02:20:41 PDT 2009</t>
  </si>
  <si>
    <t xml:space="preserve">i fell asleep on iris's toilet this morning. not my proudest moment tehe </t>
  </si>
  <si>
    <t>SenDodge</t>
  </si>
  <si>
    <t xml:space="preserve">It has been a long and strange weekend, but I am finally going to bed.  Sweet dreams - I'll tweet you all tomorrow. </t>
  </si>
  <si>
    <t xml:space="preserve">@akarra Profit &amp;amp; accolade are not the reasons to blog (though many start with them in mnd). Blog for yourself &amp;amp; you will be pleased </t>
  </si>
  <si>
    <t xml:space="preserve">.@Sweet_Candii is she still on a rampage??? </t>
  </si>
  <si>
    <t>freshproperty</t>
  </si>
  <si>
    <t xml:space="preserve">@kiransingh Hi Kiran, and thanks for the follow!  Hope the weather is behaving in London today </t>
  </si>
  <si>
    <t>Good morning Europe  and the rest of the Twitterverse as well... Red Bull &amp;amp; chocolate kickstarting my Sunday.</t>
  </si>
  <si>
    <t>queensland here we come, i cant wait leaving tomorrow    gonna go watch a movie with mum, good night xx</t>
  </si>
  <si>
    <t>Sun May 17 02:20:47 PDT 2009</t>
  </si>
  <si>
    <t xml:space="preserve">@william_control i bet australia could do better </t>
  </si>
  <si>
    <t>Sun May 17 02:20:48 PDT 2009</t>
  </si>
  <si>
    <t>veggieangel</t>
  </si>
  <si>
    <t>Car-free Sunday at Hannover City ;)   We will walk, use a bicycle or use the inline skates  only no car ;)</t>
  </si>
  <si>
    <t>Sun May 17 02:20:49 PDT 2009</t>
  </si>
  <si>
    <t>stantheman86</t>
  </si>
  <si>
    <t xml:space="preserve">So UP right now </t>
  </si>
  <si>
    <t>Sun May 17 02:20:50 PDT 2009</t>
  </si>
  <si>
    <t xml:space="preserve">i love you ADAM </t>
  </si>
  <si>
    <t>Sun May 17 02:20:52 PDT 2009</t>
  </si>
  <si>
    <t xml:space="preserve">thank you @Neeli24 4 making me feel a bit better and 4 giving me a reason 2 look 4ward 2 school </t>
  </si>
  <si>
    <t xml:space="preserve">@james_xander are you christian ? </t>
  </si>
  <si>
    <t xml:space="preserve">Heading downtown on the lookout for sneakers </t>
  </si>
  <si>
    <t>? @mileycyrus you for real?  i loved yer new single climb. keep it up.! http://tr.im/lzov</t>
  </si>
  <si>
    <t xml:space="preserve">@johanbryuneel @lancearmstrong Watch out for the 'Ferrari Red' Dinner and the City &amp;amp; Beach Home Lifestyle Award 2009 events! </t>
  </si>
  <si>
    <t xml:space="preserve">@Misspopov Lol Take a pic of him &amp;amp; I will too and then we can put up wanted posters! </t>
  </si>
  <si>
    <t>jldnoodle</t>
  </si>
  <si>
    <t xml:space="preserve">wahhh! im hyper help.. addicted in twitter.. hope all of you replies in my messages.. thank you </t>
  </si>
  <si>
    <t xml:space="preserve">In Shannon, meeting a wireless expert @EvertB put me in touch with last night </t>
  </si>
  <si>
    <t>Sun May 17 02:20:54 PDT 2009</t>
  </si>
  <si>
    <t xml:space="preserve">@HamishRatten WOOO! Yes </t>
  </si>
  <si>
    <t>Sun May 17 02:20:55 PDT 2009</t>
  </si>
  <si>
    <t xml:space="preserve">@meemsta heck yea! skating was always cool haha. so yeah we gotta do a duet sometime! have a gnite mims </t>
  </si>
  <si>
    <t>Sun May 17 02:20:57 PDT 2009</t>
  </si>
  <si>
    <t xml:space="preserve">@rebeccao372 Nice!! Sometimes the simplest ones are the best. Evenings, not men.... </t>
  </si>
  <si>
    <t xml:space="preserve">@BlokesLib Good to hear...your body will be enjoying the break  Im good thanks going to take our dog out today to the woods near us </t>
  </si>
  <si>
    <t>Sun May 17 02:20:58 PDT 2009</t>
  </si>
  <si>
    <t>Ember_xoxox</t>
  </si>
  <si>
    <t xml:space="preserve">@Sammii_xxx  you will can ya pm me the story </t>
  </si>
  <si>
    <t>Sun May 17 02:21:00 PDT 2009</t>
  </si>
  <si>
    <t xml:space="preserve">@michaelgrainger *biggestsquezziestbearhug* </t>
  </si>
  <si>
    <t xml:space="preserve">@cimmermanis i will </t>
  </si>
  <si>
    <t>Sun May 17 02:21:03 PDT 2009</t>
  </si>
  <si>
    <t xml:space="preserve">1st half of OPERATION KICK ATH ROOM is complete. all we need is paint, and to pain...and we're done!! </t>
  </si>
  <si>
    <t>@_emmyhall_ lol but the song was quite catchy and i was singing it on the way home  :L</t>
  </si>
  <si>
    <t xml:space="preserve">at the tivoli. waiting for the opening band to start. then the red shore. then the cancer bats. then bring me the horizon </t>
  </si>
  <si>
    <t>JoolsBrown</t>
  </si>
  <si>
    <t xml:space="preserve">@domgoldfish http://twitpic.com/5coo6 - Hopefully the mini is stored safely in ur garage </t>
  </si>
  <si>
    <t>Sun May 17 02:21:05 PDT 2009</t>
  </si>
  <si>
    <t>KingstonTime</t>
  </si>
  <si>
    <t xml:space="preserve">Rails is for simpletons like me </t>
  </si>
  <si>
    <t>Any1 going to RM LA SS today, look for me! I'm wearing my Gold Crackle Rose  http://twitpic.com/5cp5t</t>
  </si>
  <si>
    <t>@AverageMistake no - im not being followed by then &amp;gt;?.&amp;lt;  GOTTA GO GET UP  xx</t>
  </si>
  <si>
    <t>i was just listening to i believe i can fly by r kelly and now im going to watch space jam  1 of my favorites</t>
  </si>
  <si>
    <t xml:space="preserve">Right, on my way. I wonder if I will manage a tweet from the airport! It'll be my first airport tweet haha. See you on the other side! </t>
  </si>
  <si>
    <t>Sun May 17 02:21:08 PDT 2009</t>
  </si>
  <si>
    <t xml:space="preserve">@Warlach I hope you will be voting for iceland tonight so we can all have cheap holidays there next year personally hosted by Bjork </t>
  </si>
  <si>
    <t xml:space="preserve">@XGraceStAcKX haha im watching that aswell :p so funnyy </t>
  </si>
  <si>
    <t xml:space="preserve">Had a great #eurovision night with @benjaminbrum, Mike &amp;amp; @mazzawoo. Now time for leftover brownies for breakfast </t>
  </si>
  <si>
    <t>Sun May 17 02:21:10 PDT 2009</t>
  </si>
  <si>
    <t>@JSpikEThinG coffee it is  i dont drink cola or Red Bull, that stuff is evil</t>
  </si>
  <si>
    <t xml:space="preserve">@tararobertson .. cool, yeah that confused my wife the pasta sauce = tomato sauce, tomato sauce = ketchup thing </t>
  </si>
  <si>
    <t xml:space="preserve">@inflowenza  morning... </t>
  </si>
  <si>
    <t>thank goodness the night turned around  goooodnight!</t>
  </si>
  <si>
    <t>Sun May 17 02:21:11 PDT 2009</t>
  </si>
  <si>
    <t>Gabrielandp</t>
  </si>
  <si>
    <t xml:space="preserve">going to go get some rest... Cya Tommorow </t>
  </si>
  <si>
    <t>Sun May 17 02:21:12 PDT 2009</t>
  </si>
  <si>
    <t>I'M GONNA WATCH FAMILY GUY ABOUT 12 O'CLOCK!  I'M LOOKING SO MUCH FORWARD TO THIS!</t>
  </si>
  <si>
    <t>cadena_search</t>
  </si>
  <si>
    <t xml:space="preserve">By @chazdrums @Karmatical BuddyFeed for #iPhone is great. And she's a cutie </t>
  </si>
  <si>
    <t xml:space="preserve">Time to return home, flying back to Tucson tomorrow. Goodnight LA </t>
  </si>
  <si>
    <t>Sun May 17 02:21:14 PDT 2009</t>
  </si>
  <si>
    <t>kompotarna</t>
  </si>
  <si>
    <t xml:space="preserve">Promo was GREAT! Thanks Imladris, Daga &amp;amp; @30stmcapricorn! </t>
  </si>
  <si>
    <t>Art_Advisor</t>
  </si>
  <si>
    <t xml:space="preserve">http://twitpic.com/5cp61 - &amp;quot;Curry with no hurry on the balcony&amp;quot; </t>
  </si>
  <si>
    <t>Sun May 17 02:21:15 PDT 2009</t>
  </si>
  <si>
    <t>peter_gill</t>
  </si>
  <si>
    <t xml:space="preserve">106 in Flight Control. </t>
  </si>
  <si>
    <t>@sweetsheilx Haha look-alike!  I love Enchong too. The new F4 are all damn gorgeous! Yay.</t>
  </si>
  <si>
    <t xml:space="preserve">Well, the hebrew Twitter interface is too annoying so we've got to go back to the global twitter </t>
  </si>
  <si>
    <t>cayascreations</t>
  </si>
  <si>
    <t xml:space="preserve">check out my new look website at www.cayascreations.com  </t>
  </si>
  <si>
    <t>Sun May 17 02:21:18 PDT 2009</t>
  </si>
  <si>
    <t>@PinkGuitarChick hells yes we should meet up at the concert and we can all be crazy fans there  that would be cool XD</t>
  </si>
  <si>
    <t>Sun May 17 02:21:20 PDT 2009</t>
  </si>
  <si>
    <t xml:space="preserve">just up, it's still a bitty early for a sunday... on a brighter note; lovely day outside </t>
  </si>
  <si>
    <t xml:space="preserve">Just ate my breakfast, now trying to write something off my chest,... my blog will soon have 200 posts. Woohoo... </t>
  </si>
  <si>
    <t>Sun May 17 02:21:24 PDT 2009</t>
  </si>
  <si>
    <t>ha_thegreat</t>
  </si>
  <si>
    <t xml:space="preserve">Watched Pride and Predjudice today </t>
  </si>
  <si>
    <t xml:space="preserve">Whedon love! Bones has been renewed for s5 AND s6; Dollhouse &amp;amp; Castle has been renewed for s2 - love my Whedon actors. </t>
  </si>
  <si>
    <t>Sun May 17 02:21:26 PDT 2009</t>
  </si>
  <si>
    <t xml:space="preserve">Hihi my goal was to get 40 updates before going to my dad, but I already had 40 updates, so let's try for 45 </t>
  </si>
  <si>
    <t>Sun May 17 02:21:27 PDT 2009</t>
  </si>
  <si>
    <t xml:space="preserve">@tsarnick The San Francisco Bay Area. </t>
  </si>
  <si>
    <t>Sun May 17 02:25:10 PDT 2009</t>
  </si>
  <si>
    <t xml:space="preserve">@NewBookTweeter Thank You! </t>
  </si>
  <si>
    <t>Sun May 17 02:25:11 PDT 2009</t>
  </si>
  <si>
    <t>BlueStreet09</t>
  </si>
  <si>
    <t xml:space="preserve">I wish I could sing!  I try but just don't have the pipes.  Think Justin, Martina or Reba would give me lessons?? </t>
  </si>
  <si>
    <t>Sun May 17 02:25:12 PDT 2009</t>
  </si>
  <si>
    <t>hollychicbaby</t>
  </si>
  <si>
    <t xml:space="preserve">@brentwall its very cool and looks so much than in the photos </t>
  </si>
  <si>
    <t>Sun May 17 02:25:13 PDT 2009</t>
  </si>
  <si>
    <t xml:space="preserve">@winnyadriany because you're one of them.hahahah </t>
  </si>
  <si>
    <t>Sun May 17 02:25:14 PDT 2009</t>
  </si>
  <si>
    <t xml:space="preserve">@WFADIZZY LOL! They nettah watch out! FUN GIRL ON THA LOOOSE! LOL j/k! </t>
  </si>
  <si>
    <t xml:space="preserve">@judez_xo broadmeadow! thats not far from me, about 15 mins </t>
  </si>
  <si>
    <t>pcryx</t>
  </si>
  <si>
    <t>@mikebladen im coming to this little party  see you thereee :]x</t>
  </si>
  <si>
    <t xml:space="preserve">@basslady Happy birthday </t>
  </si>
  <si>
    <t>Sun May 17 02:25:15 PDT 2009</t>
  </si>
  <si>
    <t>damnit! I can't get that guy from yesterday out of my head! he's a mix of Paul Walker &amp;amp; Spencer Pratt only 10 times hotter!  &amp;lt;3</t>
  </si>
  <si>
    <t>Sun May 17 02:25:16 PDT 2009</t>
  </si>
  <si>
    <t>@shaktijs Wow!! Awesome Song!  Beautiful lines.</t>
  </si>
  <si>
    <t xml:space="preserve">@officialTila I can't wait for you to see it! ;) i love it! i'm uploading onto youtube right now!  haha - i made one for you this time! </t>
  </si>
  <si>
    <t xml:space="preserve">@Frances3000 lol. That's what I did to find more VF tweets. </t>
  </si>
  <si>
    <t>Brookelet</t>
  </si>
  <si>
    <t xml:space="preserve">Woohoooo D's is already on!!! Love you my man </t>
  </si>
  <si>
    <t>Sun May 17 02:25:20 PDT 2009</t>
  </si>
  <si>
    <t>kristazinsane</t>
  </si>
  <si>
    <t xml:space="preserve">@miravox well, no. not tonight. only one guy even wanted to talk to me lol I bought myself a drink instead </t>
  </si>
  <si>
    <t>Sun May 17 02:25:21 PDT 2009</t>
  </si>
  <si>
    <t>Mcflyfan09</t>
  </si>
  <si>
    <t>@tommcfly Aww..get well soon bbz  xx</t>
  </si>
  <si>
    <t>Please No More fake hugs and handshakes  The hate is all I need lol</t>
  </si>
  <si>
    <t>Sun May 17 02:25:22 PDT 2009</t>
  </si>
  <si>
    <t>pnklmnade5</t>
  </si>
  <si>
    <t>@kristenstewart9  you are soo lucky  can't wait for the movie to come out.  My favorite is the 4th so i'm really psyched about that one</t>
  </si>
  <si>
    <t xml:space="preserve">Looking forward to meeting one my favorite aunts who is in town this week </t>
  </si>
  <si>
    <t xml:space="preserve">going to dinner with the fam </t>
  </si>
  <si>
    <t>Ian_Jenkins</t>
  </si>
  <si>
    <t xml:space="preserve">John text'd at 7.23 for a mtb ride round Epping Forest. Cold and raining decided on a duvet day </t>
  </si>
  <si>
    <t>jpirkola</t>
  </si>
  <si>
    <t xml:space="preserve">WolframAlpha knows the meaning of life, I am baffled. go ask yourself </t>
  </si>
  <si>
    <t>Sun May 17 02:25:25 PDT 2009</t>
  </si>
  <si>
    <t>aimeetwitts</t>
  </si>
  <si>
    <t xml:space="preserve">Goodnight world,and all who inhabit it </t>
  </si>
  <si>
    <t>Sun May 17 02:25:27 PDT 2009</t>
  </si>
  <si>
    <t xml:space="preserve">So the palms party was moved now we are going to where its at </t>
  </si>
  <si>
    <t xml:space="preserve">@DrDeClutter okies! thnx 4 tht..hope u enjoy reading it n let me knw ur comments! Have a rocking sunday </t>
  </si>
  <si>
    <t>Sun May 17 02:25:28 PDT 2009</t>
  </si>
  <si>
    <t xml:space="preserve">@SaintAndres I dunno, buts its all i drink </t>
  </si>
  <si>
    <t xml:space="preserve">@webaddict Tweet dreams </t>
  </si>
  <si>
    <t>Sun May 17 02:25:30 PDT 2009</t>
  </si>
  <si>
    <t>Jeaimetodraw</t>
  </si>
  <si>
    <t xml:space="preserve">@patrickmarsman Good morning! How are you? </t>
  </si>
  <si>
    <t>Sun May 17 02:25:31 PDT 2009</t>
  </si>
  <si>
    <t xml:space="preserve">Taking a deep breath as I compile a huge list of tasks to get through today.  I think I'll do some scrapbooking first </t>
  </si>
  <si>
    <t>Sun May 17 02:25:32 PDT 2009</t>
  </si>
  <si>
    <t>montreburton</t>
  </si>
  <si>
    <t xml:space="preserve">back @ his late night spot....kitchen 24 in hollywood....wrapping up the vening with the gang! </t>
  </si>
  <si>
    <t>Sun May 17 02:25:34 PDT 2009</t>
  </si>
  <si>
    <t>riocallos</t>
  </si>
  <si>
    <t xml:space="preserve">uploading </t>
  </si>
  <si>
    <t>stuartshields</t>
  </si>
  <si>
    <t xml:space="preserve">July 1st I will show you how to run a successful business without relying on &amp;quot;Tv&amp;quot; &amp;quot;Newspaper&amp;quot; ads </t>
  </si>
  <si>
    <t>@PotFace i like florida  you should go there</t>
  </si>
  <si>
    <t>monsterifaa</t>
  </si>
  <si>
    <t xml:space="preserve">@Fidge123 : who's there? </t>
  </si>
  <si>
    <t>Sun May 17 02:25:35 PDT 2009</t>
  </si>
  <si>
    <t xml:space="preserve">@gilbea - and good morning </t>
  </si>
  <si>
    <t>Sun May 17 02:25:36 PDT 2009</t>
  </si>
  <si>
    <t xml:space="preserve">Nice to hang out with Saltz earlier! Way to go! You did it! Hahaha  </t>
  </si>
  <si>
    <t xml:space="preserve">Done! Going back to reading. Tweet y'all on OTH day </t>
  </si>
  <si>
    <t xml:space="preserve">@recamel haha, yups, I was talking about lilibet ;)  Btw, have you ever tried plain goat yogurt? It's the bestest &amp;amp; healthiest!! </t>
  </si>
  <si>
    <t>Sun May 17 02:25:40 PDT 2009</t>
  </si>
  <si>
    <t>@tiarafranks lol burn your books then tell her you lost them  @thamburgs come on msn.</t>
  </si>
  <si>
    <t xml:space="preserve">@unixchickJosh i haaaaaate redheaded sluts - they are so gross! ask for chocolate cake - that is my fave - let me know how you like </t>
  </si>
  <si>
    <t>Sun May 17 02:25:41 PDT 2009</t>
  </si>
  <si>
    <t xml:space="preserve">take 2 dengit: realizeD had typos from last tweet :| see! it was so early i couldn't get my grammar and spelling right tahahah </t>
  </si>
  <si>
    <t>Sun May 17 02:25:42 PDT 2009</t>
  </si>
  <si>
    <t xml:space="preserve">@JohnWeston thanks mate, he's fine - at home and stuff </t>
  </si>
  <si>
    <t xml:space="preserve">@WhyResearch ThankS! </t>
  </si>
  <si>
    <t>Sun May 17 02:25:43 PDT 2009</t>
  </si>
  <si>
    <t xml:space="preserve">@shaunmichaelb you look AWESOME! </t>
  </si>
  <si>
    <t xml:space="preserve">@LADYwSENSE I would definitely go there . A very cultural city, with many museums and places to see. SanFrancisco, you must go too.  </t>
  </si>
  <si>
    <t>neolee23</t>
  </si>
  <si>
    <t xml:space="preserve">@cocolee117 How's work today? Just went shopping n on my way home now </t>
  </si>
  <si>
    <t xml:space="preserve">@kumarhk Nothing a time warp accident can't explain </t>
  </si>
  <si>
    <t>Sun May 17 02:25:47 PDT 2009</t>
  </si>
  <si>
    <t xml:space="preserve">i have 45 followers now </t>
  </si>
  <si>
    <t>Sun May 17 02:25:48 PDT 2009</t>
  </si>
  <si>
    <t xml:space="preserve">@billybilo Well, I sent you one. go on msn? </t>
  </si>
  <si>
    <t>Sun May 17 02:25:49 PDT 2009</t>
  </si>
  <si>
    <t>deeeenngggg broooo. I'm high as helllllll  yay me and bianca! ..still embarrased &amp;quot;/</t>
  </si>
  <si>
    <t xml:space="preserve">Another cold morning 29 degrees, please warm up soon </t>
  </si>
  <si>
    <t>Sun May 17 02:25:51 PDT 2009</t>
  </si>
  <si>
    <t>Watching season 4 of Weeds. Almost half way throug!  the con is over tomorrow and i get to come home!  it was fun but I miss my bed!</t>
  </si>
  <si>
    <t>sweetcupcake1</t>
  </si>
  <si>
    <t xml:space="preserve">getting ready to go SHOPPING! </t>
  </si>
  <si>
    <t>Sun May 17 02:25:52 PDT 2009</t>
  </si>
  <si>
    <t>StingRay02</t>
  </si>
  <si>
    <t xml:space="preserve">@PhilippaJane There's another kiwi winner on shirt.woot.com today. </t>
  </si>
  <si>
    <t>Sun May 17 02:25:55 PDT 2009</t>
  </si>
  <si>
    <t>nokleblom</t>
  </si>
  <si>
    <t xml:space="preserve">Happy 17 may everyone </t>
  </si>
  <si>
    <t>Photo: look at the cutie  http://tumblr.com/x9y1svirf</t>
  </si>
  <si>
    <t xml:space="preserve">enjoyed the Cook-Archuleta concert last night. Thanks Kuya Day! </t>
  </si>
  <si>
    <t>jdollete</t>
  </si>
  <si>
    <t xml:space="preserve">Dressing up and heading out to graduation </t>
  </si>
  <si>
    <t>Sun May 17 02:26:00 PDT 2009</t>
  </si>
  <si>
    <t>myrr84</t>
  </si>
  <si>
    <t xml:space="preserve">Today is the Norwegian national day ! Have a great day everyone </t>
  </si>
  <si>
    <t>Sun May 17 02:26:01 PDT 2009</t>
  </si>
  <si>
    <t xml:space="preserve">@DavidArchie its a pleasure David. I hope you'd come back. Take care on your way home. More blessings to come for you. God Bless. </t>
  </si>
  <si>
    <t>Sun May 17 02:26:02 PDT 2009</t>
  </si>
  <si>
    <t>@webaddict For Mac? Don't think so  Tweetie or Nambu are far better, very lightweight, you can track everything and no AIR.. For Win ok</t>
  </si>
  <si>
    <t>Fantastic! Thanks @abysmalred  http://tinyurl.com/o66z7j</t>
  </si>
  <si>
    <t>@tessajames01 Thats Great  You are the best actress and Todd and Lincoln are the best actors, how are they?</t>
  </si>
  <si>
    <t xml:space="preserve">.@include Ha! Thank you </t>
  </si>
  <si>
    <t>Sun May 17 02:26:05 PDT 2009</t>
  </si>
  <si>
    <t>dAzzLIng_crIz</t>
  </si>
  <si>
    <t xml:space="preserve">I love gossip girl. Ed Westwick is amazing </t>
  </si>
  <si>
    <t xml:space="preserve">just watching a repeat of american idol.. katy perry isnt good live </t>
  </si>
  <si>
    <t>Boomel</t>
  </si>
  <si>
    <t>under the bridge or out in the sun?  rhcp  ? http://blip.fm/~6geka</t>
  </si>
  <si>
    <t>Sun May 17 02:26:07 PDT 2009</t>
  </si>
  <si>
    <t>winnyadriany</t>
  </si>
  <si>
    <t>@denissahady: and many of my friends' birthday are in May too  rame emank den.</t>
  </si>
  <si>
    <t>Sun May 17 02:26:08 PDT 2009</t>
  </si>
  <si>
    <t xml:space="preserve">@anna_007 WOW! Thats early! Mine is at 7:00 and i find THAT early. Have fun . Still, its tennis. It's always fun </t>
  </si>
  <si>
    <t>Sun May 17 02:26:10 PDT 2009</t>
  </si>
  <si>
    <t xml:space="preserve">i feel like changing my username </t>
  </si>
  <si>
    <t>lucheuh13</t>
  </si>
  <si>
    <t xml:space="preserve">is waiting for holidays </t>
  </si>
  <si>
    <t>nerdress</t>
  </si>
  <si>
    <t xml:space="preserve">@Fairaday you are WAY too nice </t>
  </si>
  <si>
    <t>Sun May 17 02:26:13 PDT 2009</t>
  </si>
  <si>
    <t xml:space="preserve">@KurtisBlow1 Indeed!!  ty you soo much!! </t>
  </si>
  <si>
    <t>karrotflowers</t>
  </si>
  <si>
    <t xml:space="preserve">It kind of taste like rubbing alcohol-cola! </t>
  </si>
  <si>
    <t>ThaCarpathian</t>
  </si>
  <si>
    <t xml:space="preserve">well aren't you a busy girl @Haboushy I'm jealous...I mean, not about being a girl lol, but you gotta lot of excitement going on </t>
  </si>
  <si>
    <t>Sun May 17 02:26:14 PDT 2009</t>
  </si>
  <si>
    <t xml:space="preserve">is back to hospital to talk to the Vet about GreyMe's condition. Pray, pray, pray! </t>
  </si>
  <si>
    <t xml:space="preserve">@alunpreece: Never actually heard him - but the guardian's &amp;quot;someone please poke him in the eye with his violin bow&amp;quot; is pretty good </t>
  </si>
  <si>
    <t>@hollie__ haha thanks  I'm gonna be out though, so I'm thinking iPlayer...Xx</t>
  </si>
  <si>
    <t>Sun May 17 02:26:16 PDT 2009</t>
  </si>
  <si>
    <t xml:space="preserve">eating noodlesssss. with ice tea. :p yumm. </t>
  </si>
  <si>
    <t>Sun May 17 02:26:17 PDT 2009</t>
  </si>
  <si>
    <t xml:space="preserve">http://bit.ly/lwol1  &amp;gt;this is so cute! </t>
  </si>
  <si>
    <t xml:space="preserve">Listening to Jonas Brothers Paranoid song! AHHH!.......Sorry. </t>
  </si>
  <si>
    <t>@shaundiviney not all central coasters are bogans  I'm not and I came from sydney. xx</t>
  </si>
  <si>
    <t>2ndmusic</t>
  </si>
  <si>
    <t xml:space="preserve">My first twitter message : Hello everybody </t>
  </si>
  <si>
    <t>Sun May 17 02:26:19 PDT 2009</t>
  </si>
  <si>
    <t xml:space="preserve">@tommcfly Norway. England came 5th </t>
  </si>
  <si>
    <t>bccain</t>
  </si>
  <si>
    <t xml:space="preserve">@WiredPig not alot to do in Holly Springs, GA at 5:30 in the morning. I sleep alot more when I work this shift </t>
  </si>
  <si>
    <t>Sun May 17 02:26:20 PDT 2009</t>
  </si>
  <si>
    <t>Its Norways national day today ! &amp;lt;3 Aleksander Rybak won the European mgp :- ) YEY Norway  ( i don't like the song btw..)</t>
  </si>
  <si>
    <t xml:space="preserve">@lalaugly  hehe. david archuleta ay finalist sa American Idol last year </t>
  </si>
  <si>
    <t>Sun May 17 02:26:21 PDT 2009</t>
  </si>
  <si>
    <t>@RobPattinson_ Hey! Are you going to come to france for New Moon? If you do, come to Nice (Cote d'Azur) It's really cool and beautiful  &amp;lt;3</t>
  </si>
  <si>
    <t>1.They change the lyrics to the sex version2.Where was that?3.Poor david.4.Yes, he clearly says 'aero-plane'  5.The guy behind jayk is SO</t>
  </si>
  <si>
    <t xml:space="preserve">@kevinpeyton thanks. There's no point in trying to be something we're not. The bold an audacious options got thrown out </t>
  </si>
  <si>
    <t>Sun May 17 02:26:23 PDT 2009</t>
  </si>
  <si>
    <t xml:space="preserve">@IamTam lol nothing to be embarrassed about! Makes you sound very intelligent! Which I'm sure you are! </t>
  </si>
  <si>
    <t xml:space="preserve">@zooicidalbunnie snuggling is good. Good for the soul! </t>
  </si>
  <si>
    <t>skinqueezy</t>
  </si>
  <si>
    <t xml:space="preserve">Wolverine again today.and starbucks.and vans shopping.this could turn into an epic day. Will tweet pics sporadically </t>
  </si>
  <si>
    <t>lauraMcgrand</t>
  </si>
  <si>
    <t>its my birthday todat  17th May  i am 14 now  x</t>
  </si>
  <si>
    <t>@mikeanywhere Hey Mike, no my head is OK, I'm quiet good actually  And how about you?</t>
  </si>
  <si>
    <t xml:space="preserve">@kirsty_wilson @rebeccamezzino Kirsty having same issues with the eurovision thing. anyone wants to know what happened to grey's anatomy? </t>
  </si>
  <si>
    <t>Sun May 17 02:26:26 PDT 2009</t>
  </si>
  <si>
    <t xml:space="preserve">@Tyrese4ReaL ooohwee... Hope ur night ended up fulfilling </t>
  </si>
  <si>
    <t>ImHoldingOn</t>
  </si>
  <si>
    <t>I'm awake  going to church and my granny's. It will be a good day!</t>
  </si>
  <si>
    <t>Sun May 17 02:30:20 PDT 2009</t>
  </si>
  <si>
    <t>BabyBlueChels</t>
  </si>
  <si>
    <t xml:space="preserve">Had a fun night </t>
  </si>
  <si>
    <t xml:space="preserve">@drbaka http://twitpic.com/2cbuo - excellent shirt. Nice rabbit ears. </t>
  </si>
  <si>
    <t>charliejamison</t>
  </si>
  <si>
    <t xml:space="preserve">#3hotwords Kim Jong il. http://tinyurl.com/ad5z3j Awww yeah. </t>
  </si>
  <si>
    <t xml:space="preserve">@Savvyhamster Cheers darling. Hope I can live up to my hype! You're looking HOT in your new pic if you don't mind me saying so </t>
  </si>
  <si>
    <t>Crumeritza</t>
  </si>
  <si>
    <t xml:space="preserve">@tommcfly Norway won </t>
  </si>
  <si>
    <t>gspnforum</t>
  </si>
  <si>
    <t>Hi, I am Lee Andrew, a new gspn.tv Plus member  http://tinyurl.com/r4z29c</t>
  </si>
  <si>
    <t>Sun May 17 02:30:24 PDT 2009</t>
  </si>
  <si>
    <t>@taetin Hey, Tin! Dead to the world. It's Sunday.  Anyway, I am awake now.</t>
  </si>
  <si>
    <t xml:space="preserve">Sydney - Mitsubishi - Starwagon - 1990 - $3,700  - new ad received and will be posted on the HCC site soon </t>
  </si>
  <si>
    <t xml:space="preserve">@Mr_Marty I bowling the ball and my fingers got stuck, fat fingers FTL it was funny though </t>
  </si>
  <si>
    <t>Sun May 17 02:30:27 PDT 2009</t>
  </si>
  <si>
    <t xml:space="preserve">@cutebutsad brilliant Eurovision commentary! you should do the hosting next year! </t>
  </si>
  <si>
    <t xml:space="preserve">@helenthornber Have you thought about the next book yet? </t>
  </si>
  <si>
    <t>Sun May 17 02:30:28 PDT 2009</t>
  </si>
  <si>
    <t xml:space="preserve">@StevieLav I'll see you in an hr and 15 </t>
  </si>
  <si>
    <t>chickadeez</t>
  </si>
  <si>
    <t xml:space="preserve">Weekend is ending!..New week beginning....What will it bring </t>
  </si>
  <si>
    <t xml:space="preserve">Ive found jesus ... he was behind the sofa the whole time </t>
  </si>
  <si>
    <t>Sun May 17 02:30:29 PDT 2009</t>
  </si>
  <si>
    <t>@snakelady Wow! That's a lot of replies!  Don't know what kind of red-tail he is. Found him loose on campus at my undergraduate university</t>
  </si>
  <si>
    <t xml:space="preserve">i wonder if anyone is using Avid Media Composer, id like to have a look at it. </t>
  </si>
  <si>
    <t>Sun May 17 02:30:32 PDT 2009</t>
  </si>
  <si>
    <t xml:space="preserve">Add me as a friend or sbscribe if you have YouTube </t>
  </si>
  <si>
    <t xml:space="preserve">@hollymadison123 I LOVE youu  HOLLYY </t>
  </si>
  <si>
    <t>fifthStitch</t>
  </si>
  <si>
    <t>says Copy plurk: Siguro pustiso kita... Kasi I can't smile without you  http://plurk.com/p/ub5no</t>
  </si>
  <si>
    <t>Sun May 17 02:30:34 PDT 2009</t>
  </si>
  <si>
    <t>tonyslats</t>
  </si>
  <si>
    <t xml:space="preserve">@_AndyG_ You're gonna end up with a lot of Aussie Idol fans wanting to follow you </t>
  </si>
  <si>
    <t>Morning twitterland  I'm ment to be at work soon and ice just woken up, eating coco pops in my pyjamers, fun.</t>
  </si>
  <si>
    <t>@orbie23 Morning hun!  Glad you're getting the house to yourself for a while today xxxx</t>
  </si>
  <si>
    <t>Sun May 17 02:30:36 PDT 2009</t>
  </si>
  <si>
    <t>DonnaMolinari</t>
  </si>
  <si>
    <t xml:space="preserve">Goodnight or morning I need to get some rest and some reading done. I might be too tired to read. </t>
  </si>
  <si>
    <t>Sun May 17 02:30:37 PDT 2009</t>
  </si>
  <si>
    <t>OmerKaplan</t>
  </si>
  <si>
    <t>@roni_duani it was awesome  sunday's slow...all things in order</t>
  </si>
  <si>
    <t>@TinaCastillo tell your parents thanks tina it was awwesome  i love you</t>
  </si>
  <si>
    <t>addmy2cents</t>
  </si>
  <si>
    <t xml:space="preserve">Story of my life.. Get the mower out, prepare everything, then rush to get it all under cover as the rain starts... Back at the PC now! </t>
  </si>
  <si>
    <t xml:space="preserve">tweetdeck is quite cool </t>
  </si>
  <si>
    <t>Sun May 17 02:30:40 PDT 2009</t>
  </si>
  <si>
    <t xml:space="preserve">@tommcfly  Norway won, apparently we came 5th. not bad really </t>
  </si>
  <si>
    <t>Sun May 17 02:30:41 PDT 2009</t>
  </si>
  <si>
    <t>JestDCH</t>
  </si>
  <si>
    <t>@chavtasticjinx You know the words? o.O even if you know a few I'm honored.  I need to get that song on Youtube.</t>
  </si>
  <si>
    <t>Sun May 17 02:30:42 PDT 2009</t>
  </si>
  <si>
    <t xml:space="preserve">I don't get offended so easily so @HitzFuld I would love to hear that little line </t>
  </si>
  <si>
    <t>@kidOhri  Yes it was really cute what she said. The pic is really adorable  They're all so nice. I still can't believe all this^^</t>
  </si>
  <si>
    <t>@bullyinguk send me a link if u have one   I used to work in IT ;-)</t>
  </si>
  <si>
    <t xml:space="preserve">Right now im Subscribed to: GameScoop!; Three Red Lights; IGN Daily Fix and GameScoop! Video Newsbreaks! all IGN podcasts </t>
  </si>
  <si>
    <t>Sun May 17 02:30:46 PDT 2009</t>
  </si>
  <si>
    <t>lovesPOWcanvas</t>
  </si>
  <si>
    <t xml:space="preserve">im heading to sleep right now to dream about him&amp;lt;3 he's the best ever &amp;amp;&amp;amp; he already knows it. </t>
  </si>
  <si>
    <t>sannekeprins</t>
  </si>
  <si>
    <t xml:space="preserve">Creating a mobile office in the train: coffee + laptop with power adapter plugged in (thanks to ice trains) everything you need </t>
  </si>
  <si>
    <t>Sun May 17 02:30:47 PDT 2009</t>
  </si>
  <si>
    <t>ribitribitRB</t>
  </si>
  <si>
    <t>is still rocking out to Green Day. @ayi, oo. alam ng lahat yan.  fact of life. divine law na baliw si jane. wahaha.</t>
  </si>
  <si>
    <t>terryred</t>
  </si>
  <si>
    <t xml:space="preserve">@alysiasong ooh! good idea! Evil...but good </t>
  </si>
  <si>
    <t>Sun May 17 02:30:48 PDT 2009</t>
  </si>
  <si>
    <t>its_danii</t>
  </si>
  <si>
    <t xml:space="preserve">Follow tha leader, leader, leader, follow tha leeeeader </t>
  </si>
  <si>
    <t xml:space="preserve">@sweetsheilx Yeayeah remake siya! Pero may binago din ata! The Dao-ming-zi of korea and taiwan are look-alikes! lol </t>
  </si>
  <si>
    <t>@varunkumar *surprise*  have always used it. but it isn't powerful!</t>
  </si>
  <si>
    <t>Sun May 17 02:30:49 PDT 2009</t>
  </si>
  <si>
    <t>whoiscemk</t>
  </si>
  <si>
    <t xml:space="preserve">@nateihara You should watch the performance. I think Rybak was hitting on one of the backing vocalists. </t>
  </si>
  <si>
    <t>Sun May 17 02:30:50 PDT 2009</t>
  </si>
  <si>
    <t>frederiksen_j</t>
  </si>
  <si>
    <t xml:space="preserve">@LeoLaporte Would that be your pool? I didn't get my invite. Must be stuck in the mail office. </t>
  </si>
  <si>
    <t>studifutter</t>
  </si>
  <si>
    <t>Endlich approved!  http://is.gd/AFpJ [iTunes-Link].</t>
  </si>
  <si>
    <t>bethaniiie</t>
  </si>
  <si>
    <t xml:space="preserve">watch these vidios on youtube please:,http://bit.ly/GIlvD  :, </t>
  </si>
  <si>
    <t>Sun May 17 02:30:53 PDT 2009</t>
  </si>
  <si>
    <t>I reviewed the game for GamingTrend.  The theme song stuck in my head  ? http://blip.fm/~6geow</t>
  </si>
  <si>
    <t>krysbia</t>
  </si>
  <si>
    <t>@taniagilchrist Ah, so no drinking. You don't strike me as a drinking type either way  I spent all of today recovering from yesterday.</t>
  </si>
  <si>
    <t>Sun May 17 02:30:55 PDT 2009</t>
  </si>
  <si>
    <t>emmmma_xo</t>
  </si>
  <si>
    <t>On my way to lakey for a well earned birthday present  xx</t>
  </si>
  <si>
    <t>im in love with a fairytale  in 3 day off to poland!*-*</t>
  </si>
  <si>
    <t xml:space="preserve">@Leshansom New erotic story section being compiled for the site. Been delayed a couple of weeks though. Will let you know when closer </t>
  </si>
  <si>
    <t>Sun May 17 02:30:56 PDT 2009</t>
  </si>
  <si>
    <t>hello_bethy</t>
  </si>
  <si>
    <t xml:space="preserve">just had a bath </t>
  </si>
  <si>
    <t>@gfalcone601 dont you think jade was a lot better, i do  pleaseee say hi to me pleasee x x x x x x x x love you x x</t>
  </si>
  <si>
    <t>albindude</t>
  </si>
  <si>
    <t>nasa bday party :3 still waking for my dear miyuki  I love you miyuki!</t>
  </si>
  <si>
    <t>Sun May 17 02:30:57 PDT 2009</t>
  </si>
  <si>
    <t>sbseurovision</t>
  </si>
  <si>
    <t>For all the die hards - it's now safe to turn on SBS for Eurovision as World News has finished   #Eurovision</t>
  </si>
  <si>
    <t>Had a good bargain from vinayak mall in panaji..i luv gud bargains   #goa</t>
  </si>
  <si>
    <t xml:space="preserve">@Azizco910 haha fair enough. well, when you get back to sleep, sweet dreams </t>
  </si>
  <si>
    <t xml:space="preserve">@DoMiinO88 haha with my preggo ass...I try. Gn sweetie! Hope to see u at more events! Hit me up 4 guestlists...presales...anything! Xoxo </t>
  </si>
  <si>
    <t>eBrigita</t>
  </si>
  <si>
    <t>Good morning, Sunday  Having fruit salad for breakfast  Yummy</t>
  </si>
  <si>
    <t>chernaval</t>
  </si>
  <si>
    <t xml:space="preserve">can't stop watching Neorago on youtube... another one hot performance from my boys! </t>
  </si>
  <si>
    <t>@TehStalker like a pinata? We should beat you with a stick and find out  jk jk XD</t>
  </si>
  <si>
    <t>Sun May 17 02:31:04 PDT 2009</t>
  </si>
  <si>
    <t xml:space="preserve">@ikwya Hey Guys well done I love reading this Book and it always with me wherever I go now I'm in Chapter 12 can't wait to finish Thanx </t>
  </si>
  <si>
    <t>Sun May 17 02:31:05 PDT 2009</t>
  </si>
  <si>
    <t xml:space="preserve">could you be so heartless (8) what a tune! i like kris now </t>
  </si>
  <si>
    <t>Sun May 17 02:31:06 PDT 2009</t>
  </si>
  <si>
    <t xml:space="preserve">@Sandwagon good plan! Thinking of doing the same here. </t>
  </si>
  <si>
    <t>Norway won, im soooo happy, &amp;quot;i'm in love with a fairytale&amp;quot; and he is craaaaazzyy hot -Alexander Rybak, i think i'm in love!!  &amp;lt;3</t>
  </si>
  <si>
    <t xml:space="preserve">Is back... </t>
  </si>
  <si>
    <t xml:space="preserve">the buzz! super lazy sunday </t>
  </si>
  <si>
    <t>Sun May 17 02:31:07 PDT 2009</t>
  </si>
  <si>
    <t xml:space="preserve">@tessajames01  yeah and thats what i will be doing today just resting and chilling lol </t>
  </si>
  <si>
    <t>tarkatheotter</t>
  </si>
  <si>
    <t xml:space="preserve">@Leedsgrub My favourite independent sandwich yummies are The Sandwich Shop by The Faversham and The Smoothie Company near the Art college </t>
  </si>
  <si>
    <t>Sun May 17 02:31:08 PDT 2009</t>
  </si>
  <si>
    <t>I so hope my Chauffeur will be ready when I hit up NY! Remember your taking me to every quintessential spot imaginable!  ï¿½XDï¿½</t>
  </si>
  <si>
    <t>invaders</t>
  </si>
  <si>
    <t xml:space="preserve">@RigRag I sent you an email  via the contact form </t>
  </si>
  <si>
    <t>Sun May 17 02:31:09 PDT 2009</t>
  </si>
  <si>
    <t xml:space="preserve">@tommcfly Norway. Although the contestant had lunch with a judge that day... We came 5th </t>
  </si>
  <si>
    <t>@AClockworkToad Thank you  xxx</t>
  </si>
  <si>
    <t xml:space="preserve">doing my makeup and stuffs.  gonna be a good day !! </t>
  </si>
  <si>
    <t>btw, I drew a cellphone, camera, hairspray and perfume.  POLO BLACK. (:</t>
  </si>
  <si>
    <t>nightshowdan</t>
  </si>
  <si>
    <t>catch the greenroom on now  www.lifefm.co.nz</t>
  </si>
  <si>
    <t>Sun May 17 02:31:11 PDT 2009</t>
  </si>
  <si>
    <t xml:space="preserve">awesome awesome </t>
  </si>
  <si>
    <t>morning twitterland! just finished watchin 'night @ the museum&amp;quot; in my bed with a great pain au chocolat  loved to hear mcfly at the end!!</t>
  </si>
  <si>
    <t>Sun May 17 02:31:13 PDT 2009</t>
  </si>
  <si>
    <t>monette3</t>
  </si>
  <si>
    <t xml:space="preserve">@ihi7lani9 lucky that's so kool but have fun on the drive! </t>
  </si>
  <si>
    <t>Sun May 17 02:31:14 PDT 2009</t>
  </si>
  <si>
    <t>pelfusion</t>
  </si>
  <si>
    <t xml:space="preserve">server is again down...pelfusion will be back don't worry </t>
  </si>
  <si>
    <t>Sun May 17 02:31:15 PDT 2009</t>
  </si>
  <si>
    <t xml:space="preserve">@_metallicar I am relieved. Thank you </t>
  </si>
  <si>
    <t>Sun May 17 02:31:16 PDT 2009</t>
  </si>
  <si>
    <t>millamorphine</t>
  </si>
  <si>
    <t xml:space="preserve">@_anthonyjames HAH, he's played the violin from the age of 5, and he studies music. the song's good. you're jealous </t>
  </si>
  <si>
    <t>Sun May 17 02:31:17 PDT 2009</t>
  </si>
  <si>
    <t>@sabrinalovesyou oh I love some rain! We had a bright sunny day here today and I went to the beach  Tanned a little too  How r u?</t>
  </si>
  <si>
    <t xml:space="preserve">Things couldn't be better </t>
  </si>
  <si>
    <t xml:space="preserve">@mitchelmusso hii just to let you know that the new music video &amp;quot;hey im screaming at you&amp;quot; was amazing great job </t>
  </si>
  <si>
    <t>Sun May 17 02:31:22 PDT 2009</t>
  </si>
  <si>
    <t xml:space="preserve">What's up girls? </t>
  </si>
  <si>
    <t>Sun May 17 02:31:23 PDT 2009</t>
  </si>
  <si>
    <t>Getting ready to go to church  http://bit.ly/h1X9j</t>
  </si>
  <si>
    <t>Sun May 17 02:31:24 PDT 2009</t>
  </si>
  <si>
    <t>nettagyrl</t>
  </si>
  <si>
    <t xml:space="preserve">@completedd hahaha! Seriously it is funny how careful i am. My head is spinning. </t>
  </si>
  <si>
    <t xml:space="preserve">@forensicmama I saw the siggies of some of the members. One of them was Spanish, the other one I think was French. #Bones rocks the globe </t>
  </si>
  <si>
    <t>@drbaka http://twitpic.com/2ax1g - Got Mouse?  (Columbian Redtail boa (or very young Peruvian Redtail boa)), right?</t>
  </si>
  <si>
    <t>Sun May 17 02:31:27 PDT 2009</t>
  </si>
  <si>
    <t xml:space="preserve">@mitchelmusso I love that a &amp;quot;&amp;quot; is in the video =D </t>
  </si>
  <si>
    <t xml:space="preserve">@CyberWasteland Tweet received. </t>
  </si>
  <si>
    <t>@TomFelton I have just read that you come to the Ring*Con '09.That's great.  http://bit.ly/420lo</t>
  </si>
  <si>
    <t>Sun May 17 02:31:28 PDT 2009</t>
  </si>
  <si>
    <t xml:space="preserve">Add me as a friend or subscribe me if you have YouTube </t>
  </si>
  <si>
    <t>Sun May 17 02:35:21 PDT 2009</t>
  </si>
  <si>
    <t>Jesus_personal</t>
  </si>
  <si>
    <t xml:space="preserve">@finestsuit Things happen. </t>
  </si>
  <si>
    <t xml:space="preserve">@ConnorJack thats fine thank you for doing that for me! </t>
  </si>
  <si>
    <t>Sun May 17 02:35:23 PDT 2009</t>
  </si>
  <si>
    <t>hil4</t>
  </si>
  <si>
    <t xml:space="preserve">enjoying late night serious talks and boys who care too much about me.  heres to summer and the continuation of such talks. </t>
  </si>
  <si>
    <t>Sun May 17 02:35:24 PDT 2009</t>
  </si>
  <si>
    <t xml:space="preserve">@bundgaardF Thanks! </t>
  </si>
  <si>
    <t xml:space="preserve">is watch border security with my mum </t>
  </si>
  <si>
    <t>Sun May 17 02:35:25 PDT 2009</t>
  </si>
  <si>
    <t>I am finally home! Yay  The first thing I am doing is having a huge platter of FRESH FRUITTTT.</t>
  </si>
  <si>
    <t>GabbeSte</t>
  </si>
  <si>
    <t xml:space="preserve">I am tired............. But I'll have to work anyway </t>
  </si>
  <si>
    <t xml:space="preserve">@arielleGore you know it was filmed only 20 hours ago right? Patience </t>
  </si>
  <si>
    <t>Sun May 17 02:35:26 PDT 2009</t>
  </si>
  <si>
    <t>shieee</t>
  </si>
  <si>
    <t xml:space="preserve">Okay, i'm back. Miss you all </t>
  </si>
  <si>
    <t>scooby817</t>
  </si>
  <si>
    <t xml:space="preserve">@heidimontag what if jesus wanted some mandles, would you comp him? thank you </t>
  </si>
  <si>
    <t>Sun May 17 02:35:27 PDT 2009</t>
  </si>
  <si>
    <t>@NGnadii thanks so much!Yes,we luv it here..so much so that we extended our stay  Absolutely beautiful,I can't get enuff of the clean air</t>
  </si>
  <si>
    <t xml:space="preserve">@Nigel_Morgan What a shame I was not sitting in front of Diane - you'd have had my logo across the back of my shirt! </t>
  </si>
  <si>
    <t>Sun May 17 02:35:28 PDT 2009</t>
  </si>
  <si>
    <t>nesthor</t>
  </si>
  <si>
    <t>@MetalRocks Thanks for the reply  ? http://blip.fm/~6getj</t>
  </si>
  <si>
    <t>Lexi444</t>
  </si>
  <si>
    <t>Is home somehow  night &amp;lt;3</t>
  </si>
  <si>
    <t>Link: listening to &amp;quot;Dunkelheit - Reverend Bizarre&amp;quot; - @MetalRocks Thanks for the reply  http://tumblr.com/xpf1svk2s</t>
  </si>
  <si>
    <t>aineainepigs</t>
  </si>
  <si>
    <t xml:space="preserve">I told my mom to wake up early but then, I woke up late! What a happy story </t>
  </si>
  <si>
    <t>Sun May 17 02:35:30 PDT 2009</t>
  </si>
  <si>
    <t xml:space="preserve">@ChandlerBurr happy travels back to NYC, thank you for everything on #TDC &amp;amp; here's hoping we get to walk in Caleb Chung's shoes b4 long! </t>
  </si>
  <si>
    <t>Sun May 17 02:35:32 PDT 2009</t>
  </si>
  <si>
    <t>Sun May 17 02:35:33 PDT 2009</t>
  </si>
  <si>
    <t xml:space="preserve">had a blast at Jack's bash. </t>
  </si>
  <si>
    <t xml:space="preserve">@miamck toss em my way...I'm n the oc...I gotchu girl they don't want it with me </t>
  </si>
  <si>
    <t>Sun May 17 02:35:34 PDT 2009</t>
  </si>
  <si>
    <t>I can be found on linkedin. please come and join me  http://is.gd/Aq2T</t>
  </si>
  <si>
    <t xml:space="preserve">http://twitpic.com/5cpj4 - Daisy 4weeks </t>
  </si>
  <si>
    <t>Sun May 17 02:35:36 PDT 2009</t>
  </si>
  <si>
    <t xml:space="preserve">anyonee got myspacee.? </t>
  </si>
  <si>
    <t xml:space="preserve">@louveyret did your sis find a dress?  and Mexican it is!  I'll see if I can find another one.  </t>
  </si>
  <si>
    <t>KennyLovesBoys</t>
  </si>
  <si>
    <t xml:space="preserve">I just had a 7 hour phone conversation &amp;gt;.&amp;lt; </t>
  </si>
  <si>
    <t>Sun May 17 02:35:39 PDT 2009</t>
  </si>
  <si>
    <t>torpasquali</t>
  </si>
  <si>
    <t xml:space="preserve">watched the bunnies beat the tigers @ SCG!! yay </t>
  </si>
  <si>
    <t>Sun May 17 02:35:41 PDT 2009</t>
  </si>
  <si>
    <t>teenabeena86</t>
  </si>
  <si>
    <t xml:space="preserve">another fabulous saturday night </t>
  </si>
  <si>
    <t>Sun May 17 02:35:42 PDT 2009</t>
  </si>
  <si>
    <t>@modom hi modom, welcome to Yorkshire forums  hope you enjoy em!</t>
  </si>
  <si>
    <t>dhebzkie</t>
  </si>
  <si>
    <t>says aftie!  how are you my friends? http://plurk.com/p/ub6ks</t>
  </si>
  <si>
    <t xml:space="preserve">Support Miley Cyrus by following me and @mileycyrus </t>
  </si>
  <si>
    <t>Electricbrandon</t>
  </si>
  <si>
    <t xml:space="preserve">lol im sayin. i do love when @chandleriiam come in the room throwin up gang signs right before sex. follow by a pop lockn droppit. </t>
  </si>
  <si>
    <t xml:space="preserve">@Nixennacht Can I add you to the DollhouseTVForum Twitter page? </t>
  </si>
  <si>
    <t>Sun May 17 02:35:46 PDT 2009</t>
  </si>
  <si>
    <t xml:space="preserve">Always on my mind, always in my dreams </t>
  </si>
  <si>
    <t>lt76</t>
  </si>
  <si>
    <t xml:space="preserve">chillin! </t>
  </si>
  <si>
    <t>Sun May 17 02:35:47 PDT 2009</t>
  </si>
  <si>
    <t xml:space="preserve">@TaylorLautner_ Hey, hey. </t>
  </si>
  <si>
    <t xml:space="preserve">@RedPhoenixxx Shower before bed?  Musta been a good night </t>
  </si>
  <si>
    <t>Sun May 17 02:35:48 PDT 2009</t>
  </si>
  <si>
    <t>SimonMusic</t>
  </si>
  <si>
    <t xml:space="preserve">Going to HTB Church this morning, then me thinks Gym then music stuff. Cousin currently over and went on London Eye with Char yesterday </t>
  </si>
  <si>
    <t>Sun May 17 02:35:49 PDT 2009</t>
  </si>
  <si>
    <t>trotroBFFeskiMO</t>
  </si>
  <si>
    <t>looking forward to spend teacher strike day wit my bestie hopes up  cant wait gunna b awesome</t>
  </si>
  <si>
    <t>@CaseyJackson09 good thanks. just tired :O, ur up early  hows you? x</t>
  </si>
  <si>
    <t>Sun May 17 02:35:52 PDT 2009</t>
  </si>
  <si>
    <t>yoitsmika</t>
  </si>
  <si>
    <t xml:space="preserve">uploading pictures </t>
  </si>
  <si>
    <t>Sun May 17 02:35:53 PDT 2009</t>
  </si>
  <si>
    <t xml:space="preserve">Have a tidycity.org activity today.. A clean up </t>
  </si>
  <si>
    <t>@MariaJonas09 thats good  lol</t>
  </si>
  <si>
    <t>Sun May 17 02:35:54 PDT 2009</t>
  </si>
  <si>
    <t>@heyhoneymae hey fellow asmallworld-er! I am following you  Keep in touch you.</t>
  </si>
  <si>
    <t xml:space="preserve">sunday morning I'm about to continue my third consecutive day of extreme refactoring in our new brand app </t>
  </si>
  <si>
    <t>Sun May 17 02:35:55 PDT 2009</t>
  </si>
  <si>
    <t>@jiggleaud Wow!!!I admire your strength  Where abouts are you?</t>
  </si>
  <si>
    <t xml:space="preserve">On my way to Plaza Senayan. want to buy a new violin </t>
  </si>
  <si>
    <t>jonsson</t>
  </si>
  <si>
    <t xml:space="preserve">Sometimes you're lucky, the AC adaptor from an old router I don't use fits the #QY70 </t>
  </si>
  <si>
    <t xml:space="preserve">@shankargan i meant to ask the app used... anyways, nice knowing u.. </t>
  </si>
  <si>
    <t>GJoeBoY</t>
  </si>
  <si>
    <t>Goin To Drammen Now &amp;quot; I'm in Norway &amp;quot;   Waz good pepz?</t>
  </si>
  <si>
    <t>Don't play this when your kids are about. YouTube video http://bit.ly/WcIfz. Some might be offended.  Some might ROFLYAO</t>
  </si>
  <si>
    <t>@daveydarko you party animal! lol sweet dreams.  do you get these replies from me since you don't follow me? let me know if you don't. ha!</t>
  </si>
  <si>
    <t>Sun May 17 02:35:59 PDT 2009</t>
  </si>
  <si>
    <t xml:space="preserve">@MianneBagger ok. I seriously wld luv 2 do it though, &amp;amp; wld even do it 4 nxt 2 nix just 4 experience. Wld luv the chance 1 day </t>
  </si>
  <si>
    <t>carpetcatcher</t>
  </si>
  <si>
    <t>My nickname is so crappy  but there wasn't another free ):</t>
  </si>
  <si>
    <t>amberdawson</t>
  </si>
  <si>
    <t xml:space="preserve">poker is my new profession, haha decided! </t>
  </si>
  <si>
    <t xml:space="preserve">Looks like Nick Cave's playing glasto </t>
  </si>
  <si>
    <t>MedihaMahmood</t>
  </si>
  <si>
    <t xml:space="preserve">is enjoying the adventures of Hercule Poirot, yet again </t>
  </si>
  <si>
    <t>Sun May 17 02:36:01 PDT 2009</t>
  </si>
  <si>
    <t xml:space="preserve">@tsarnick We just saw them on your fb, I like them </t>
  </si>
  <si>
    <t>Sun May 17 02:36:03 PDT 2009</t>
  </si>
  <si>
    <t>adenstonexxx</t>
  </si>
  <si>
    <t xml:space="preserve">@FabScoutHoward how did your birthday turn out?? </t>
  </si>
  <si>
    <t>@JLSfanatic happy birthday  x</t>
  </si>
  <si>
    <t>Sun May 17 02:36:05 PDT 2009</t>
  </si>
  <si>
    <t>foojoel</t>
  </si>
  <si>
    <t>@tyfl I don't mind studying with you  hahaha</t>
  </si>
  <si>
    <t>Sun May 17 02:36:09 PDT 2009</t>
  </si>
  <si>
    <t>@ComedyQueen Yes it is, its where no mess exists, I am rich &amp;amp; fabulous &amp;amp; all I do is fly off to different countries everyday!  x</t>
  </si>
  <si>
    <t>@Annjj what's he trimming??? Your lady garden ????  Christ I can't stop me self 2day !!!!</t>
  </si>
  <si>
    <t xml:space="preserve">hep, hep! hurrah!!1 filling up things over here at paragon. oh, so cold! </t>
  </si>
  <si>
    <t>Sun May 17 02:36:10 PDT 2009</t>
  </si>
  <si>
    <t>I am looking for something to eat and its 2:35am  Hahaa can you say fatass? Lmao</t>
  </si>
  <si>
    <t xml:space="preserve">@mrexclusitivity lol cuz He was acting crazy...lol..he's sleep on my bed now...awww </t>
  </si>
  <si>
    <t>Jase07</t>
  </si>
  <si>
    <t xml:space="preserve">had a thoroughly enjoyable night lastnight </t>
  </si>
  <si>
    <t>@tonitones where you been? was thinking of yo ub4 - must catch up  saw u online talkin about teachery stuff</t>
  </si>
  <si>
    <t>Sun May 17 02:36:16 PDT 2009</t>
  </si>
  <si>
    <t>Looking forward to the biopic of Susan Boyle  Not.</t>
  </si>
  <si>
    <t>Sun May 17 02:36:17 PDT 2009</t>
  </si>
  <si>
    <t>Please, Please please??  - Pet Forums Community http://bit.ly/CejF0</t>
  </si>
  <si>
    <t>@tommcfly norway did, we came 5th though which isn't too bad for us.   x</t>
  </si>
  <si>
    <t>Sun May 17 02:36:18 PDT 2009</t>
  </si>
  <si>
    <t>@OXgigglesXO oo glad you had a good time  x I watched doug on the jlc show again and cries with laughter even tho I've seen it 5 times now</t>
  </si>
  <si>
    <t>Sun May 17 02:36:19 PDT 2009</t>
  </si>
  <si>
    <t xml:space="preserve">@laurindogarcia heya - i barely slept this morning haha! but its great am still on adrenalin high. thanks for the links! </t>
  </si>
  <si>
    <t>missjenn250</t>
  </si>
  <si>
    <t>i just took my first iq test! i did pretty good  think you can beat my score?? http://tinyurl.com/ood7nl - take it n lets compare</t>
  </si>
  <si>
    <t>Sun May 17 02:36:22 PDT 2009</t>
  </si>
  <si>
    <t>missjenn121</t>
  </si>
  <si>
    <t xml:space="preserve">@Katey_Louise haha i dont hav his number, i called my friend and asked andy if he could talk 2 her. so i just passed my phone up on stage </t>
  </si>
  <si>
    <t xml:space="preserve">operation assignment complete. now let us never speak of it again </t>
  </si>
  <si>
    <t>BoJaynes</t>
  </si>
  <si>
    <t>Had fun in NOLA, single guy asked for love advice from us married ladies - and I got a compliment on my green eyes.    nighto!</t>
  </si>
  <si>
    <t xml:space="preserve">Alexander Rybak wow eurovision song contest 2009 (yesterday) </t>
  </si>
  <si>
    <t xml:space="preserve">@sianysian that's awesome </t>
  </si>
  <si>
    <t>sarahogberg</t>
  </si>
  <si>
    <t xml:space="preserve">Yesterdays download day for tokio hotel was a succeed here in sweden </t>
  </si>
  <si>
    <t>@noitisop well actually i'm quite good  how are you &amp;amp; jen?</t>
  </si>
  <si>
    <t xml:space="preserve">@kornuts aww, *Hugs*...It was more than nice seeing you this past weekend, still miss ya but I will see you soon, Yay!!! </t>
  </si>
  <si>
    <t xml:space="preserve">Great brunch. Fresh bread from the oven. Scrumbled egg. Fresh orange juice. Nice cup of mocha coffee. I like sunday morning </t>
  </si>
  <si>
    <t>Sun May 17 02:36:30 PDT 2009</t>
  </si>
  <si>
    <t xml:space="preserve">@drbaka http://twitpic.com/1c7xy - Excellent camera... to catch them moving at &amp;quot;high velocity!&amp;quot; </t>
  </si>
  <si>
    <t>Sun May 17 02:36:31 PDT 2009</t>
  </si>
  <si>
    <t xml:space="preserve">@GourmetYourWay Capricorn women? http://bit.ly/ESfPq  -tell me if i'm wrong </t>
  </si>
  <si>
    <t>Sun May 17 02:40:17 PDT 2009</t>
  </si>
  <si>
    <t>adrnfx</t>
  </si>
  <si>
    <t xml:space="preserve">The new 'The Audition' album is really awesome. Had such a bludge w/e shouldve done something more productive. Have a new guitar riff </t>
  </si>
  <si>
    <t xml:space="preserve">@garrettpierson great seeing you this weekend </t>
  </si>
  <si>
    <t>Gmorninggggggg internet  - already doing my hair &amp;amp; nagging my younger cousin xD</t>
  </si>
  <si>
    <t>Sun May 17 02:40:21 PDT 2009</t>
  </si>
  <si>
    <t xml:space="preserve">@Llubyloo Yes the line is free </t>
  </si>
  <si>
    <t>Sun May 17 02:40:23 PDT 2009</t>
  </si>
  <si>
    <t xml:space="preserve">@sunnyemlie You are beautiful-no matter what they say  </t>
  </si>
  <si>
    <t xml:space="preserve">@jldlin waitaminwaitamin. YOU know the dance! </t>
  </si>
  <si>
    <t>Sun May 17 02:40:25 PDT 2009</t>
  </si>
  <si>
    <t xml:space="preserve">@HilzFuld hehehe n1 one </t>
  </si>
  <si>
    <t xml:space="preserve">@DCL_Real_Estate  I'm glad you liked it . Now go out there and sell some RE! </t>
  </si>
  <si>
    <t>SaraLommen</t>
  </si>
  <si>
    <t xml:space="preserve">Fabulous lunch with a fabulous friend </t>
  </si>
  <si>
    <t xml:space="preserve">Yes.  It's decided.  Xander and I are having a Pyjama Day and going to do absolutely bugger all today!  Yayness!  </t>
  </si>
  <si>
    <t xml:space="preserve">Going to a street parade Kallio Kukkii with Impï¿½rio do Papagaio at 1 pm. See you on the streets of Kallio </t>
  </si>
  <si>
    <t xml:space="preserve">besssst weekendddd , hangover to the max (n) but good funnn </t>
  </si>
  <si>
    <t>Sun May 17 02:40:31 PDT 2009</t>
  </si>
  <si>
    <t>karin_karina</t>
  </si>
  <si>
    <t xml:space="preserve">Holiday pics...glad ur having a well deserved, relaxing break </t>
  </si>
  <si>
    <t xml:space="preserve">http://twitpic.com/5cpnp - thankyouuu prudence </t>
  </si>
  <si>
    <t xml:space="preserve">@fernit that is what I am hoping for! You guys must show me how to card it! I bough carders off ebay today </t>
  </si>
  <si>
    <t>Sun May 17 02:40:33 PDT 2009</t>
  </si>
  <si>
    <t xml:space="preserve">Gonna grab a coffee (need something to keep myself awake!) and then continue studying the next 35 pages </t>
  </si>
  <si>
    <t>Great weather today.  And I put my new jeans into the washing maschine.</t>
  </si>
  <si>
    <t xml:space="preserve">@manojero beautiful pics!! thank you </t>
  </si>
  <si>
    <t>Sun May 17 02:40:35 PDT 2009</t>
  </si>
  <si>
    <t xml:space="preserve">Listening to his Mate David on the radio stream </t>
  </si>
  <si>
    <t>Sun May 17 02:40:36 PDT 2009</t>
  </si>
  <si>
    <t xml:space="preserve">@HALO_3_FANS hey, good to see another #halo3 player, anyone fancies a game anytime just follow n I'll give you my XBL details </t>
  </si>
  <si>
    <t xml:space="preserve">@Menooa lollllllllllllllll i know it was a mess for me to!!! we will make up for it next week </t>
  </si>
  <si>
    <t>cantfindmymind</t>
  </si>
  <si>
    <t xml:space="preserve">@ashhh_x yeah, me 2 XD thanks for following me </t>
  </si>
  <si>
    <t xml:space="preserve">@MsRoney breakin da law breakin da law </t>
  </si>
  <si>
    <t>@nowamunkie wow i love meatballs too  spaghetti meatballs..yummy!</t>
  </si>
  <si>
    <t>Sun May 17 02:40:38 PDT 2009</t>
  </si>
  <si>
    <t xml:space="preserve">Basilico playing Kailash Kher and Norah Jones on a lazy Sunday afternoon. Somehow it just fits  </t>
  </si>
  <si>
    <t xml:space="preserve">ahhh sleeping in a bed without doghair&amp;lt;3 im happy to say i cleaned everything today. goodnight </t>
  </si>
  <si>
    <t>misspid</t>
  </si>
  <si>
    <t>@claire_stokoe haha just saw this now  thanks for the hairy follow and happy Sunday!</t>
  </si>
  <si>
    <t>pandevl</t>
  </si>
  <si>
    <t xml:space="preserve">is going to take a nap before she goes into the garden to eat. Parents make a barbeque as its really warm today </t>
  </si>
  <si>
    <t>Sun May 17 02:40:42 PDT 2009</t>
  </si>
  <si>
    <t xml:space="preserve">@dagadong yes, have a good kip.  and just in case, happy birthday again.  </t>
  </si>
  <si>
    <t>Sun May 17 02:40:47 PDT 2009</t>
  </si>
  <si>
    <t>morning all  and this time i'm actually awake in the morning :O</t>
  </si>
  <si>
    <t>Sun May 17 02:40:48 PDT 2009</t>
  </si>
  <si>
    <t>tercah</t>
  </si>
  <si>
    <t xml:space="preserve">just appeared here </t>
  </si>
  <si>
    <t>Driving lesson in 25min. and its raining :| but my daddy is making me breakfast so its all good  http://bit.ly/5iQUs</t>
  </si>
  <si>
    <t xml:space="preserve">@lesley007 just the start of the day...might look up in a bit. Just need to keep the chin up </t>
  </si>
  <si>
    <t xml:space="preserve">@astrologerthe 'Sweet truth' Indeed! </t>
  </si>
  <si>
    <t>jaimekellyy</t>
  </si>
  <si>
    <t>i love show mornings  middlesex qualifiers on bittyboo! &amp;lt;333</t>
  </si>
  <si>
    <t>Sun May 17 02:40:49 PDT 2009</t>
  </si>
  <si>
    <t xml:space="preserve">@bmthofficial BRISBANE IS THE BEST BABY. Kill it tonight since I can't be there </t>
  </si>
  <si>
    <t>friezsnake</t>
  </si>
  <si>
    <t xml:space="preserve">Epik High Rock it  </t>
  </si>
  <si>
    <t>LukeWMangan</t>
  </si>
  <si>
    <t xml:space="preserve">@frombecca yes u should,but add little nuggets of chocolate through it and it just melts through it </t>
  </si>
  <si>
    <t>Sun May 17 02:40:51 PDT 2009</t>
  </si>
  <si>
    <t>madamelaqueer</t>
  </si>
  <si>
    <t xml:space="preserve">@James_Taylor_Jr he lives in Lakeview... </t>
  </si>
  <si>
    <t>Sun May 17 02:40:53 PDT 2009</t>
  </si>
  <si>
    <t xml:space="preserve">Does Iron Chef ever really get old?  I think not.  Night! </t>
  </si>
  <si>
    <t>Sun May 17 02:40:57 PDT 2009</t>
  </si>
  <si>
    <t xml:space="preserve">@nakulshenoy thank u </t>
  </si>
  <si>
    <t>@PotFace kk.  have fun</t>
  </si>
  <si>
    <t>Sun May 17 02:41:00 PDT 2009</t>
  </si>
  <si>
    <t>MarbleBlast</t>
  </si>
  <si>
    <t xml:space="preserve">@zincous It's still in the works... I promise </t>
  </si>
  <si>
    <t>mzlorraine</t>
  </si>
  <si>
    <t xml:space="preserve">sleeeping for about 3hrs..then to OB to prep for the pre-grad party! . prom/after prom went greeatttt &amp;lt;3 </t>
  </si>
  <si>
    <t>@tnsSG look forward to ur tweets  great job there. Check out my blog at  http://tinyurl.com/qe4nn6</t>
  </si>
  <si>
    <t>Sun May 17 02:41:01 PDT 2009</t>
  </si>
  <si>
    <t>sandra_791</t>
  </si>
  <si>
    <t xml:space="preserve">is at home chilling /w fam </t>
  </si>
  <si>
    <t>Sun May 17 02:41:02 PDT 2009</t>
  </si>
  <si>
    <t>@tonigirl14 love you toooooo!! TG  LOL Gngb</t>
  </si>
  <si>
    <t xml:space="preserve">@Paleo_princess Sooo good. Twice as dense and heavy as a regular Lrg pizza, but no greasy sickness or bloating afterward. Quite the feast </t>
  </si>
  <si>
    <t>Sun May 17 02:41:03 PDT 2009</t>
  </si>
  <si>
    <t>BoriiQua</t>
  </si>
  <si>
    <t xml:space="preserve">@knzay added you fm specktra </t>
  </si>
  <si>
    <t xml:space="preserve">well i drew an eye for my background , enjoy </t>
  </si>
  <si>
    <t xml:space="preserve">@craigkillick i don't doubt it </t>
  </si>
  <si>
    <t>awkwaard</t>
  </si>
  <si>
    <t xml:space="preserve">on facebook! </t>
  </si>
  <si>
    <t>Jem254</t>
  </si>
  <si>
    <t xml:space="preserve">helloo becky </t>
  </si>
  <si>
    <t>Sun May 17 02:41:08 PDT 2009</t>
  </si>
  <si>
    <t xml:space="preserve">Tea and cake stop </t>
  </si>
  <si>
    <t>Sun May 17 02:41:10 PDT 2009</t>
  </si>
  <si>
    <t>has Jojo pan mee just now..okla not bad..but i've great shots of clouds and sky just now  http://plurk.com/p/ub7l3</t>
  </si>
  <si>
    <t xml:space="preserve">Good day today  Gym.. Mall... Padre GAme... Chilled... It just doesnt get any better </t>
  </si>
  <si>
    <t>Sun May 17 02:41:11 PDT 2009</t>
  </si>
  <si>
    <t>@CateP36 It makes for a welcome distraction.  Anything exciting planned for tonight?</t>
  </si>
  <si>
    <t xml:space="preserve">@LucasEnt whats going on stud </t>
  </si>
  <si>
    <t xml:space="preserve">Night Tweeties </t>
  </si>
  <si>
    <t>Sun May 17 02:41:13 PDT 2009</t>
  </si>
  <si>
    <t>Kibfusion</t>
  </si>
  <si>
    <t xml:space="preserve">@nikobitch: i loveee you odis... </t>
  </si>
  <si>
    <t>Sun May 17 02:41:14 PDT 2009</t>
  </si>
  <si>
    <t xml:space="preserve">@londicreations Very wise advice. </t>
  </si>
  <si>
    <t>ericagabrielle</t>
  </si>
  <si>
    <t>at least i know @sarahtondryk and family will be moving him there.   makes me feel better.</t>
  </si>
  <si>
    <t xml:space="preserve">@arcopolc Yes, agreed . I tend to use that statement 'n' number of times </t>
  </si>
  <si>
    <t>Sun May 17 02:41:15 PDT 2009</t>
  </si>
  <si>
    <t xml:space="preserve">Mornin tweeps! (startin to get the lingo) still paint'n &amp;amp; tidy'n..torture </t>
  </si>
  <si>
    <t>@LusySunsetGirl So that means your backpacking trip would be starting soon? Are you excited?  How long will the trip be?</t>
  </si>
  <si>
    <t>Sun May 17 02:41:17 PDT 2009</t>
  </si>
  <si>
    <t xml:space="preserve">@AQUILOGY unlikely. i dont think there were any cases in SA. Get well soon </t>
  </si>
  <si>
    <t>Sun May 17 02:41:20 PDT 2009</t>
  </si>
  <si>
    <t>@iB3nji That song is awesome  Enjoy Eurovision.. I got up early to watch it live this morning lol</t>
  </si>
  <si>
    <t>francesolores</t>
  </si>
  <si>
    <t xml:space="preserve">@bananabby I love that song. David's so funny sa HM episode. </t>
  </si>
  <si>
    <t>Sun May 17 02:41:21 PDT 2009</t>
  </si>
  <si>
    <t xml:space="preserve">@xamylouise Hmm i totally agree on the piercings thing. Im dying to get my lip pierced D: .. But Amy? YOU ARE GORGEOUS! </t>
  </si>
  <si>
    <t xml:space="preserve">now puting on new shoes....fabulous shoe round 2...see live stream I'll show ya! </t>
  </si>
  <si>
    <t>Szoko</t>
  </si>
  <si>
    <t xml:space="preserve">I've got new twitter account about Free Realms. My new name is Ghray. Hope you'll see it </t>
  </si>
  <si>
    <t>Sun May 17 02:41:22 PDT 2009</t>
  </si>
  <si>
    <t xml:space="preserve">@stephenfry WOW congrats on half a million followers! </t>
  </si>
  <si>
    <t xml:space="preserve">@wendywings We aim to please </t>
  </si>
  <si>
    <t xml:space="preserve">@erin82883 sweet! you should bring him too! </t>
  </si>
  <si>
    <t>Sun May 17 02:41:23 PDT 2009</t>
  </si>
  <si>
    <t xml:space="preserve">hello hello hello. good morning, happy sunday! </t>
  </si>
  <si>
    <t>watching vicar of dibley funny!  birthday tomorrow! x</t>
  </si>
  <si>
    <t>Sun May 17 02:41:26 PDT 2009</t>
  </si>
  <si>
    <t xml:space="preserve">@rawrgoesaimee yeah  pero silver section lang... pero ok na rin yun right? </t>
  </si>
  <si>
    <t>Jessicakilduff</t>
  </si>
  <si>
    <t xml:space="preserve">fuck you, and your games. Im trying something new, and this time Im ready for it </t>
  </si>
  <si>
    <t>Sun May 17 02:41:27 PDT 2009</t>
  </si>
  <si>
    <t xml:space="preserve">In BLR from 18th - 27th of this month. Last min trip, flight leaves in 3 hours, packing now </t>
  </si>
  <si>
    <t>Sun May 17 02:41:28 PDT 2009</t>
  </si>
  <si>
    <t>kiwimeli</t>
  </si>
  <si>
    <t xml:space="preserve">back from france. it was amazing. </t>
  </si>
  <si>
    <t>@rutitoottoots Ah well as I only have 28 it's not such a problem with me. I do appreciate the personal touch though   x</t>
  </si>
  <si>
    <t>@Tisyonk Hi there Egypt  you've been away for so long.</t>
  </si>
  <si>
    <t>idamarj</t>
  </si>
  <si>
    <t xml:space="preserve">happy birthday Norway!!!! </t>
  </si>
  <si>
    <t xml:space="preserve">lol, just downloaded The Lonely Island's album! God those guys are funny! Luv, who said we're wack! 'Oh! There he is!' qualitly...  </t>
  </si>
  <si>
    <t>Sun May 17 02:41:30 PDT 2009</t>
  </si>
  <si>
    <t xml:space="preserve">@JulieAdore All guys from Norway are hot </t>
  </si>
  <si>
    <t>utfcmac</t>
  </si>
  <si>
    <t xml:space="preserve">@tinkada three workingdays left </t>
  </si>
  <si>
    <t>Sun May 17 02:41:31 PDT 2009</t>
  </si>
  <si>
    <t>elnazzoghi</t>
  </si>
  <si>
    <t xml:space="preserve">About to pass out! Super tired...good night twitterland! Til tomorrow </t>
  </si>
  <si>
    <t>Your obviously having much better weather in the South than we are here. Torrential rain here. Enjoy your picnic  @Leshansom</t>
  </si>
  <si>
    <t>Sun May 17 02:41:32 PDT 2009</t>
  </si>
  <si>
    <t>spoolimages</t>
  </si>
  <si>
    <t xml:space="preserve">@grum Groundhog Day .. 10 points for me </t>
  </si>
  <si>
    <t xml:space="preserve">has just woke up, and is shattered, but still loves ben mansfield, andrew lee potts + robert pattinson </t>
  </si>
  <si>
    <t>rebeccadalton24</t>
  </si>
  <si>
    <t>jusy signed up to twitter, to see what all this bullshit is about...  now.. for followers.....</t>
  </si>
  <si>
    <t xml:space="preserve">Going to town on the bus for some girlie time </t>
  </si>
  <si>
    <t>@market_maverick look forward to ur tweets  great job there. Check out my blog at http://tinyurl.com/qe4nn6</t>
  </si>
  <si>
    <t>morning  my kitchen is a mess *hides* the question is: shower,kitchen,long walk OR shower,long walk,kitchen OR kitchen,shower,long walk?</t>
  </si>
  <si>
    <t>Sun May 17 02:45:27 PDT 2009</t>
  </si>
  <si>
    <t xml:space="preserve">@Howardgunn that makes two of us </t>
  </si>
  <si>
    <t>Na na niii ;) Sorry.. Listening to N-Dubz.  Poor Miley - can't even escape the paps on her family vaca to the Bahamas. P.S Cool glasses.xD</t>
  </si>
  <si>
    <t>Sun May 17 02:45:28 PDT 2009</t>
  </si>
  <si>
    <t xml:space="preserve">@JohnDylanger OMG! Ren &amp;amp; Stimpy? I have all the DVD's from Time Warner...you're too funny! </t>
  </si>
  <si>
    <t>Sun May 17 02:45:31 PDT 2009</t>
  </si>
  <si>
    <t>achilles12</t>
  </si>
  <si>
    <t xml:space="preserve">@leyow so how's tweeting? haha. </t>
  </si>
  <si>
    <t xml:space="preserve">What would be really interesting is to see their fee's from each project on 'logomyway' </t>
  </si>
  <si>
    <t>caymanyong</t>
  </si>
  <si>
    <t xml:space="preserve">donated blood in church. fun... hahaha..... waiting for august 31st </t>
  </si>
  <si>
    <t>Sun May 17 02:45:33 PDT 2009</t>
  </si>
  <si>
    <t>Twinsalo</t>
  </si>
  <si>
    <t xml:space="preserve">mhhm.. Three more days... </t>
  </si>
  <si>
    <t>Sun May 17 02:45:36 PDT 2009</t>
  </si>
  <si>
    <t xml:space="preserve">Remember - your thoughts of today create your future. Think positive thoughts on how you can accomplish anything - and you will! </t>
  </si>
  <si>
    <t>DJHOMICIDE1</t>
  </si>
  <si>
    <t xml:space="preserve">Jazzy James is the illest.. So gangsta.. Gam ovaaaa &amp;quot;boston voice&amp;quot;.. I owe u one homie </t>
  </si>
  <si>
    <t>tweet_tip</t>
  </si>
  <si>
    <t xml:space="preserve">We will tweet and retweet tips for you, we hate spam so feel free to follow me </t>
  </si>
  <si>
    <t>@Jaaycooxo Thank you! I will sure hope for some @AnoopDoggDesai dreams! *melts* lol  Night, sweetie!</t>
  </si>
  <si>
    <t xml:space="preserve">@Carmilla5 Hiya Lise. Mad isn't it! If u know other local tweeps, I'll follow 'em back... making a collection here </t>
  </si>
  <si>
    <t>@ADMCDOWELL enjoy the euros last night  i don't know what time we are coming but we have to go to a friends birthday tonight</t>
  </si>
  <si>
    <t>Sun May 17 02:45:38 PDT 2009</t>
  </si>
  <si>
    <t>AdolDeLeon</t>
  </si>
  <si>
    <t xml:space="preserve">@GabrielSaporta hey gabe if mexican why not come to Monterrey Mexico men...check it out www.msyapce.com/hanzelsingeretel comment on that </t>
  </si>
  <si>
    <t xml:space="preserve">@MikeHill dude you rocked it! Great stuff man! Stay in touch </t>
  </si>
  <si>
    <t xml:space="preserve">138 days til my lil adventure </t>
  </si>
  <si>
    <t>.@jimbyjoe hahaha yeah right  it was a poster anywayz</t>
  </si>
  <si>
    <t>Sun May 17 02:45:40 PDT 2009</t>
  </si>
  <si>
    <t xml:space="preserve">@anyamanda hahah iya yer soo welcome </t>
  </si>
  <si>
    <t xml:space="preserve">@TomMcfly Tom ! When are u coming in France? I love so much ur band... Please reply to me </t>
  </si>
  <si>
    <t>@ceibner Good thing you're not in the cockpit.  Safe flight</t>
  </si>
  <si>
    <t xml:space="preserve">Outch... Still have a headache. :/ I need to drink some more water. </t>
  </si>
  <si>
    <t>Sun May 17 02:45:41 PDT 2009</t>
  </si>
  <si>
    <t>davidheat</t>
  </si>
  <si>
    <t xml:space="preserve">Checking some new Tracks on Beatport... today relax and have BBQ </t>
  </si>
  <si>
    <t xml:space="preserve">@Courageous_one I won't smoke at your house! And I don't smoke cigarettes, *plus* I like doing dishes </t>
  </si>
  <si>
    <t xml:space="preserve">go norway good songs can win industrialized fiests like eurovision after all </t>
  </si>
  <si>
    <t>@skyhawkmatthew I've handed in my initial plan, but that's about it.  @Patty_B Hooray! Thanks  I've</t>
  </si>
  <si>
    <t>Sun May 17 02:45:45 PDT 2009</t>
  </si>
  <si>
    <t>PhoebeMcfly</t>
  </si>
  <si>
    <t xml:space="preserve">@tommcfly Erm norway we can 5th Though </t>
  </si>
  <si>
    <t>Sun May 17 02:45:46 PDT 2009</t>
  </si>
  <si>
    <t xml:space="preserve">Is going to the trafford centre to finally get my prom dress!!! </t>
  </si>
  <si>
    <t>@stargirl15 i watched an i thought it was quite good  were did you come. uk came 5th daint they ;) x x x</t>
  </si>
  <si>
    <t>@loris_sl well, I'm asking YOU  how can you &amp;quot;oversleep&amp;quot; without missing out sth?</t>
  </si>
  <si>
    <t xml:space="preserve">@jrgibson1 LOL we're watching the same thing again </t>
  </si>
  <si>
    <t>Sun May 17 02:45:48 PDT 2009</t>
  </si>
  <si>
    <t xml:space="preserve">@ryanbuss hello and i see you are still awake </t>
  </si>
  <si>
    <t>hquadrat</t>
  </si>
  <si>
    <t xml:space="preserve">Spent yesterday outside painting wood for the garden shed. #sparetimeproject Today /w #sun the first tennis match '09, I am well prepared </t>
  </si>
  <si>
    <t>Sun May 17 02:45:50 PDT 2009</t>
  </si>
  <si>
    <t>KayleighJane94</t>
  </si>
  <si>
    <t xml:space="preserve">Went to see this band called logan and i loved them </t>
  </si>
  <si>
    <t>jiizzzlle</t>
  </si>
  <si>
    <t xml:space="preserve">*a little bit of john mayer is going nicely with my new purchase </t>
  </si>
  <si>
    <t>sunny day today!  i'm so happy, tehe.</t>
  </si>
  <si>
    <t>Sun May 17 02:45:51 PDT 2009</t>
  </si>
  <si>
    <t>WillyLiechty</t>
  </si>
  <si>
    <t xml:space="preserve">@DavidPopineau I don't understand everything but I'm sure you'll help me!!!! </t>
  </si>
  <si>
    <t>BarCampNE</t>
  </si>
  <si>
    <t xml:space="preserve">@alistair is grovelling under the table fixing the wifi </t>
  </si>
  <si>
    <t>Sun May 17 02:45:56 PDT 2009</t>
  </si>
  <si>
    <t xml:space="preserve">@MelSueL Yea yea...corny  Mine is better </t>
  </si>
  <si>
    <t xml:space="preserve">@CateP36 LOL We both know what wine does to you LOL. Could be interesting </t>
  </si>
  <si>
    <t>Sun May 17 02:45:57 PDT 2009</t>
  </si>
  <si>
    <t xml:space="preserve">I'm really excited about the future, i don't even know why. but i really hope to help others </t>
  </si>
  <si>
    <t>@DrBaka Yeah, I scrolled thru the pics fast (&amp;amp; I type fast)  p.s. I saw Bio grad student. Excellent! Wish I had done bio, instead of chem</t>
  </si>
  <si>
    <t xml:space="preserve">@ReformatMe it was soooo good </t>
  </si>
  <si>
    <t>Sun May 17 02:46:00 PDT 2009</t>
  </si>
  <si>
    <t xml:space="preserve">twitter my pussy </t>
  </si>
  <si>
    <t>@injerarufus I do now, but sometimes they get by me. Followcost is an interesting little app  apparently 71% of my tweets are replies.</t>
  </si>
  <si>
    <t>swaysway_baby</t>
  </si>
  <si>
    <t xml:space="preserve">Mr. Andy Clemmensen should follow me </t>
  </si>
  <si>
    <t>Notnef</t>
  </si>
  <si>
    <t xml:space="preserve">@derouiche dayum i wish it was ....ps. unlucky about liverpool </t>
  </si>
  <si>
    <t>Sun May 17 02:46:01 PDT 2009</t>
  </si>
  <si>
    <t xml:space="preserve">Today is a perfect example. After the rain, the sun comes out. And even if there are more clouds on the horizon, just appreciate the sun. </t>
  </si>
  <si>
    <t>Eurovision winner  ? http://blip.fm/~6gf4d</t>
  </si>
  <si>
    <t xml:space="preserve">Listening to Belle Perez' Gotitas De Amor </t>
  </si>
  <si>
    <t xml:space="preserve">@ReyeuhnMathyouz yessss!!! </t>
  </si>
  <si>
    <t xml:space="preserve">updating multiply account. ice cream, anyone? </t>
  </si>
  <si>
    <t xml:space="preserve">@RICHMO718 my bad I got on the phone and talked until I became tired.... Now... Sleep... </t>
  </si>
  <si>
    <t>Ghray</t>
  </si>
  <si>
    <t>It's 11:43 my time and I haven't eat breakfest yet. I should, 'cause my bro is going home and he'll eat it all before me  Happy FRing!</t>
  </si>
  <si>
    <t>Sun May 17 02:46:05 PDT 2009</t>
  </si>
  <si>
    <t>AmandaZen</t>
  </si>
  <si>
    <t xml:space="preserve">@Funnnnny Life is full of surprises.  Take good care &amp;amp; have fun!!  </t>
  </si>
  <si>
    <t>@missannajane I am very impressed   Such talent</t>
  </si>
  <si>
    <t>Sun May 17 02:46:07 PDT 2009</t>
  </si>
  <si>
    <t>caro07</t>
  </si>
  <si>
    <t xml:space="preserve">happy birthday Norway </t>
  </si>
  <si>
    <t xml:space="preserve">@Jo3ll3 Argh...I think so...Later weï¿½ll go to Roermond or Venlo..lil bit shopping </t>
  </si>
  <si>
    <t xml:space="preserve">@metalsanaz Bonne appetite (here too) </t>
  </si>
  <si>
    <t>AdamskiWillers</t>
  </si>
  <si>
    <t xml:space="preserve">Bonkers out TODAY yesssssssssssssssssssssssssssssssssssssssssssssssss </t>
  </si>
  <si>
    <t>gairwyn</t>
  </si>
  <si>
    <t>@PegasusAngel #SFA Sunday  You're lucky I'm awake to tweet that, only went to bed a few hours ago. Gotta love Eurovision parties!</t>
  </si>
  <si>
    <t>Sun May 17 02:46:09 PDT 2009</t>
  </si>
  <si>
    <t xml:space="preserve">yay, good weather again </t>
  </si>
  <si>
    <t xml:space="preserve">Somehow i like American Apparel men underwear </t>
  </si>
  <si>
    <t xml:space="preserve">@Jaaycooxo me too! Awww thanks! </t>
  </si>
  <si>
    <t>Sun May 17 02:46:11 PDT 2009</t>
  </si>
  <si>
    <t>m_33</t>
  </si>
  <si>
    <t xml:space="preserve">@FoxBroadcasting 11:40 localtime.Just woke up...Conneted to TSCC chatroom, these guys there are just amazing ! still talk of SarahConnor </t>
  </si>
  <si>
    <t>PhatGrrl</t>
  </si>
  <si>
    <t>@alibalijeweller Yup, I survived,  watched most of it until the voting made my brain numb!  Tweets were more entertaining.</t>
  </si>
  <si>
    <t>ejoy1</t>
  </si>
  <si>
    <t xml:space="preserve">@Liiv7 okay i will school email it pour toi </t>
  </si>
  <si>
    <t>@Crichton_Kicks nice cool  got much planned for today??</t>
  </si>
  <si>
    <t>Sun May 17 02:46:12 PDT 2009</t>
  </si>
  <si>
    <t>@trance_fusion      Hi TF, Y TY!      Hope You Enjoy  .......      Trance Brings Us All 2gether !!</t>
  </si>
  <si>
    <t xml:space="preserve">Mallows </t>
  </si>
  <si>
    <t>Sun May 17 02:46:13 PDT 2009</t>
  </si>
  <si>
    <t xml:space="preserve">@jolagerlow I don't think we look similar. </t>
  </si>
  <si>
    <t>Sun May 17 02:46:15 PDT 2009</t>
  </si>
  <si>
    <t xml:space="preserve">@garymurning This,my friend,is so true! Gringo, you have NO idea </t>
  </si>
  <si>
    <t xml:space="preserve">@jrgibson1 very yummy hair </t>
  </si>
  <si>
    <t>Sun May 17 02:46:18 PDT 2009</t>
  </si>
  <si>
    <t>danielaszasz</t>
  </si>
  <si>
    <t xml:space="preserve">http://tr.im/ly6O who didnt hear yet the song that wins last night the grand prix eurovision song contest 2009? here you go </t>
  </si>
  <si>
    <t>Sun May 17 02:46:20 PDT 2009</t>
  </si>
  <si>
    <t xml:space="preserve">is thinking her twitter needs sprucing up, ask me questions in replies? i'll answer them all </t>
  </si>
  <si>
    <t>morning  happy birthday @martinafosberry. I really should get up but I cba yet...</t>
  </si>
  <si>
    <t>@coachbagluver we both shud be sleep long day  haha big fun! Lol  you have fun?? Were you go??</t>
  </si>
  <si>
    <t>mskaf</t>
  </si>
  <si>
    <t xml:space="preserve">watching karate kid 2 // R I P mr miyagi </t>
  </si>
  <si>
    <t>Epic night  time for bed I'm pooped... Goodnight</t>
  </si>
  <si>
    <t xml:space="preserve">Listening to The Archers, playing catch with the orange football and tweeting all at the same time: Weston-super-Multi-tasker  </t>
  </si>
  <si>
    <t>Sun May 17 02:46:22 PDT 2009</t>
  </si>
  <si>
    <t>@SonshineChavous thx Chavous  i noticed y bday in my calender for next year. Hope you have found a wedding dress  wish you a nice day</t>
  </si>
  <si>
    <t>Sun May 17 02:46:23 PDT 2009</t>
  </si>
  <si>
    <t>going to abroad for vacation  be back @ june 4! HOW I WISH ILL MEET DAVID COOK THERE! HA, in my dreams =P</t>
  </si>
  <si>
    <t xml:space="preserve">@AdventureGamers Thanks for that, guys. Glad to see you here. </t>
  </si>
  <si>
    <t>senoritaperdida</t>
  </si>
  <si>
    <t xml:space="preserve">@cavettbinion haha. Looks a lot like watching DVR on my couch. </t>
  </si>
  <si>
    <t>Sun May 17 02:46:25 PDT 2009</t>
  </si>
  <si>
    <t>FLIPRON</t>
  </si>
  <si>
    <t xml:space="preserve">....coming to America! </t>
  </si>
  <si>
    <t>@lisa_x yeaahh  i hope he plays fri or sat cause im not going on the sunday aha</t>
  </si>
  <si>
    <t>BoredCory</t>
  </si>
  <si>
    <t xml:space="preserve">is about fo go back to the paezs </t>
  </si>
  <si>
    <t>Sun May 17 02:46:26 PDT 2009</t>
  </si>
  <si>
    <t xml:space="preserve">spent today with the cusns  climbed a light house, saw a pirate ship, and fell in love with Norwegian people </t>
  </si>
  <si>
    <t>Sun May 17 02:46:27 PDT 2009</t>
  </si>
  <si>
    <t>Woohoo.. The Da Vinci Code on Pro7 this evening  #OTR</t>
  </si>
  <si>
    <t>Hanniee</t>
  </si>
  <si>
    <t>Is awake  but very dissapointed with my Chinese last night.</t>
  </si>
  <si>
    <t xml:space="preserve">@amit3d you know its coming....everyone loves rankings! You can run but.... </t>
  </si>
  <si>
    <t xml:space="preserve">@feblub I am following you. Never mind author is Robin Norwood. Good luck finding an adorable man, they are out there, honest </t>
  </si>
  <si>
    <t>Sun May 17 02:46:28 PDT 2009</t>
  </si>
  <si>
    <t xml:space="preserve">@hayleyjfoster http://twitpic.com/5cpqb - u look great hayley.. u are the winner.. </t>
  </si>
  <si>
    <t>Sun May 17 02:46:30 PDT 2009</t>
  </si>
  <si>
    <t>In the baaath. Ma is making thai curry for us  loren and bev coming over soon then cinema!! Then hopefully its still be light enough 2 run</t>
  </si>
  <si>
    <t>Sun May 17 02:46:31 PDT 2009</t>
  </si>
  <si>
    <t xml:space="preserve">Got a bad head from too many Babychams, Cherry B's, and Snowballs at the 70's party last night. A day of paper reading and movies. Bliss. </t>
  </si>
  <si>
    <t>Sun May 17 02:46:32 PDT 2009</t>
  </si>
  <si>
    <t>just got back from a great sleepover  Had a bit too drink and just had a laugh  We did quite well in eurovision :O!!!</t>
  </si>
  <si>
    <t>Sun May 17 02:50:11 PDT 2009</t>
  </si>
  <si>
    <t>tomatosponge</t>
  </si>
  <si>
    <t>@cambrilis Hy again  I watched yesterday too and I liked- Norway, German, Estonia, France and Iceland. What did you like the best?</t>
  </si>
  <si>
    <t>lil_devil245</t>
  </si>
  <si>
    <t xml:space="preserve"> happily falling head over heels for him &amp;lt;3</t>
  </si>
  <si>
    <t>Sun May 17 02:50:15 PDT 2009</t>
  </si>
  <si>
    <t xml:space="preserve">@JamesMW78 feel better from the hang over! I felt like that last weekend! Its good to drunk tweet </t>
  </si>
  <si>
    <t>jcozzie1</t>
  </si>
  <si>
    <t>@Elaine_W_84 Good Morning...Congratulations on Your Job!  xx</t>
  </si>
  <si>
    <t xml:space="preserve">@FrannyM101 ur Niley vid ROCKED!! Haha, you should make a Niley Series if you really love the couple. </t>
  </si>
  <si>
    <t>KooLykeDat</t>
  </si>
  <si>
    <t>@lildeedee80 awww...your kool like that aye!! teeheehee tweeter dee  nite nite snot face. loves!</t>
  </si>
  <si>
    <t>Sun May 17 02:50:17 PDT 2009</t>
  </si>
  <si>
    <t>ilovecyrus</t>
  </si>
  <si>
    <t>uploaded more photos pheww  www.mileymandyfan846.bebo.com there is a faker on here trying to fake me dont follow her! ill @ her soon!!!</t>
  </si>
  <si>
    <t>#3hotwords shower NAO please  (with her of course)</t>
  </si>
  <si>
    <t>Sun May 17 02:50:18 PDT 2009</t>
  </si>
  <si>
    <t>janeee_</t>
  </si>
  <si>
    <t>Who's looking forward to a day of revisionnn?  Not me  http://tinyurl.com/p2r4rj</t>
  </si>
  <si>
    <t>s_adelheid</t>
  </si>
  <si>
    <t xml:space="preserve">Okay, all set for Eurovision!  Laptop, cellphone, twitter... </t>
  </si>
  <si>
    <t>Sun May 17 02:50:21 PDT 2009</t>
  </si>
  <si>
    <t xml:space="preserve">Good night Questies!! See you in the morning </t>
  </si>
  <si>
    <t xml:space="preserve">Congratulations to Norway! I knew it, there must be someone out there who no what good music is </t>
  </si>
  <si>
    <t>Lanfear78</t>
  </si>
  <si>
    <t xml:space="preserve">@Teddy_Picker everybody hates Germany in the Eurovision, at least this year we were not dead last - looks like you had fun though </t>
  </si>
  <si>
    <t>Sun May 17 02:50:23 PDT 2009</t>
  </si>
  <si>
    <t xml:space="preserve">@_raesteeez i am on aim </t>
  </si>
  <si>
    <t>Sun May 17 02:50:25 PDT 2009</t>
  </si>
  <si>
    <t xml:space="preserve">..watching JONAS BROTHERS on jetix!!! haPPyyyy!! </t>
  </si>
  <si>
    <t>PkLisa</t>
  </si>
  <si>
    <t xml:space="preserve">its a nice day..sun is shining in germany </t>
  </si>
  <si>
    <t>Sun May 17 02:50:26 PDT 2009</t>
  </si>
  <si>
    <t xml:space="preserve">.@fjkinnit um dude, are you fucken trippin or sumat? </t>
  </si>
  <si>
    <t>Sun May 17 02:50:27 PDT 2009</t>
  </si>
  <si>
    <t>irishle</t>
  </si>
  <si>
    <t xml:space="preserve">@ThaPizzaClub hey, what are you doing today? maybe you fancy to meet me at the pferdemarkt? </t>
  </si>
  <si>
    <t xml:space="preserve">I played Singstar so much, my throat hurts........ </t>
  </si>
  <si>
    <t>Sun May 17 02:50:28 PDT 2009</t>
  </si>
  <si>
    <t>o00lucy00o</t>
  </si>
  <si>
    <t>@notmuchtosay whoooo, can't wait for lost.... Happy Sunday  I've just baked chocolate fudge brownie cake. YUM.</t>
  </si>
  <si>
    <t>aysetugrul</t>
  </si>
  <si>
    <t xml:space="preserve">@alibalijeweller I dont know </t>
  </si>
  <si>
    <t xml:space="preserve">@eugeneadu I think she in Zurich now..i gues.I saw Bee may 3rd!Saw Brandy May 9th and @solangeknowles and @jadeofjades ima C may 19th </t>
  </si>
  <si>
    <t>Sun May 17 02:50:30 PDT 2009</t>
  </si>
  <si>
    <t>bunnyhoopstar</t>
  </si>
  <si>
    <t xml:space="preserve">@tokyomade so much colour and style in one place! gotta luv tokyo. nice one </t>
  </si>
  <si>
    <t>Steve_Bataille</t>
  </si>
  <si>
    <t xml:space="preserve">Chillin at a nice little party in silverlake. In my own little fuckin world </t>
  </si>
  <si>
    <t xml:space="preserve">@fiascowines I love Dean Martin </t>
  </si>
  <si>
    <t>Sun May 17 02:50:31 PDT 2009</t>
  </si>
  <si>
    <t>eurovision  what's not to love?</t>
  </si>
  <si>
    <t>donayy22</t>
  </si>
  <si>
    <t xml:space="preserve">mmm korean fried chicken </t>
  </si>
  <si>
    <t xml:space="preserve">@robinson_t Thats cool, meeting Quentin Tarantino. Expect to see you in his next film </t>
  </si>
  <si>
    <t>http://twitpic.com/5cpvp - me &amp;amp; one of my best friends evaaaaa Susi  We're the best duett in dancing ;)</t>
  </si>
  <si>
    <t>Sun May 17 02:50:33 PDT 2009</t>
  </si>
  <si>
    <t xml:space="preserve">@DaRiddler352 I may drift n a second...its cool....I have the aromatheraphy candles going....wonderful thoughts lol. </t>
  </si>
  <si>
    <t>Channa_Mae</t>
  </si>
  <si>
    <t xml:space="preserve">im on twitter. what do you mean what am i doing... ?? nah jokes. </t>
  </si>
  <si>
    <t>Sun May 17 02:50:35 PDT 2009</t>
  </si>
  <si>
    <t>@kjllim just let me know if u want to practice such Martial Art...  I'll join you!</t>
  </si>
  <si>
    <t xml:space="preserve">http://twitpic.com/5cpvr - Trainset featuring bin laden on flying carpet &amp;amp; bush following on tank </t>
  </si>
  <si>
    <t xml:space="preserve">Currently sitting on a doc surrounded by topless sunbathers...the sun is beaming,boats are sailing,birds are chirping,and I am smiling </t>
  </si>
  <si>
    <t>AndreaLorenza</t>
  </si>
  <si>
    <t xml:space="preserve">is thinking about going back to school again. One person in particular keeps inspiring me..... </t>
  </si>
  <si>
    <t xml:space="preserve">Director`s Cut.loooooooove it! </t>
  </si>
  <si>
    <t>Sun May 17 02:50:36 PDT 2009</t>
  </si>
  <si>
    <t>baddassmatt</t>
  </si>
  <si>
    <t xml:space="preserve">http://bit.ly/19ZNh0 Help me reach my target view count 100,000 on Youtube! </t>
  </si>
  <si>
    <t>@andyclemmensen i herd princess on the radio today and screamed lol cause that was like the first time i have herd it  ily x</t>
  </si>
  <si>
    <t>Sun May 17 02:50:39 PDT 2009</t>
  </si>
  <si>
    <t xml:space="preserve">@PGA_JohnDaly i liked the article.. thx for the link  john! </t>
  </si>
  <si>
    <t xml:space="preserve">David Archuleta pointed at me during Zero Gravity! the whole time Cook was on, Arch was in a corner, i was looking at him the whole time! </t>
  </si>
  <si>
    <t>@stargirl15 aww we did better than last year we was last.....and well done  xx</t>
  </si>
  <si>
    <t>kiyoshi393</t>
  </si>
  <si>
    <t>Uhoh...spent over $100 at the music store today  Parents not so happy about that.</t>
  </si>
  <si>
    <t>Me And My Brother Goin 2 A Christenin  Love You xxx</t>
  </si>
  <si>
    <t>Sun May 17 02:50:42 PDT 2009</t>
  </si>
  <si>
    <t>A twitter-addict has returned!! hahaha!  nice pic Nicky!!</t>
  </si>
  <si>
    <t>Sun May 17 02:50:43 PDT 2009</t>
  </si>
  <si>
    <t>dyosel</t>
  </si>
  <si>
    <t xml:space="preserve">@ajxy lechon! we have your team manila and national bookstore package </t>
  </si>
  <si>
    <t>Norb47</t>
  </si>
  <si>
    <t xml:space="preserve">@MoOnshine90: Hey Mo! </t>
  </si>
  <si>
    <t>Sun May 17 02:50:44 PDT 2009</t>
  </si>
  <si>
    <t xml:space="preserve">@zuratulzulkifli @musshhh zura knows how to do a topspin, i cant even do one shit. there </t>
  </si>
  <si>
    <t xml:space="preserve">@jaimeriba http://twitpic.com/5cprt - you're like you're thinking about something  or wonder something </t>
  </si>
  <si>
    <t>Sun May 17 02:50:45 PDT 2009</t>
  </si>
  <si>
    <t>tree_cold</t>
  </si>
  <si>
    <t xml:space="preserve">needs a human blanket </t>
  </si>
  <si>
    <t>Sun May 17 02:50:48 PDT 2009</t>
  </si>
  <si>
    <t>Milajs</t>
  </si>
  <si>
    <t>@mattpro13 yes, I am intrigued too!  this twitter can cause so many people pain lol</t>
  </si>
  <si>
    <t>Glasgowtv</t>
  </si>
  <si>
    <t>@VioletsCRUK  You youngsters &amp;amp; your party lifestyle!  Oran Mor is nice, sounds like a good night.</t>
  </si>
  <si>
    <t>Sun May 17 02:50:52 PDT 2009</t>
  </si>
  <si>
    <t>YasseMiley</t>
  </si>
  <si>
    <t xml:space="preserve">i think my background looks fresh </t>
  </si>
  <si>
    <t>DanDavyMoore</t>
  </si>
  <si>
    <t xml:space="preserve">drinking tea </t>
  </si>
  <si>
    <t>Sun May 17 02:50:54 PDT 2009</t>
  </si>
  <si>
    <t>@Lurquer owww cheers David - gotta love Mr tweet and u even more!  U never cease to surprise me!</t>
  </si>
  <si>
    <t>Sun May 17 02:50:55 PDT 2009</t>
  </si>
  <si>
    <t>stargirl15</t>
  </si>
  <si>
    <t xml:space="preserve">@Jessy_babes haha yes they r so funny </t>
  </si>
  <si>
    <t>.@Zanna85 coolz, that's the way Z  what do you think about a photo comp for #noundiessunday?</t>
  </si>
  <si>
    <t>Sun May 17 02:50:58 PDT 2009</t>
  </si>
  <si>
    <t>Staudt</t>
  </si>
  <si>
    <t xml:space="preserve">Woo a nice da ahead, something to eat, some lotro what do you want more </t>
  </si>
  <si>
    <t xml:space="preserve">@LauraWhittaker i would pay good money to see that </t>
  </si>
  <si>
    <t>loving the new paramore stuff!  im so happyyyy. youtube &amp;quot;ignorance&amp;quot;.</t>
  </si>
  <si>
    <t>rosiered</t>
  </si>
  <si>
    <t>@reubenlai good so far! how are things on your end? back in Singapore yes?  enjoy the wedding!</t>
  </si>
  <si>
    <t xml:space="preserve">this weather is unbelievable. itï¿½s raining today -.- . i hope itï¿½s going to get better </t>
  </si>
  <si>
    <t>Sun May 17 02:51:06 PDT 2009</t>
  </si>
  <si>
    <t xml:space="preserve">Pretty sure my ribs are killing me from groovin the moo?! Ow, worth it. Love the living end </t>
  </si>
  <si>
    <t xml:space="preserve">@kissability i luv scones, especially when they are just warm. pumpkin ones sound delicious. </t>
  </si>
  <si>
    <t>Sun May 17 02:51:10 PDT 2009</t>
  </si>
  <si>
    <t xml:space="preserve">I can't believe i was up at 9am this morning... </t>
  </si>
  <si>
    <t xml:space="preserve">@sammonti And yes, I did watch!! </t>
  </si>
  <si>
    <t xml:space="preserve">Finland deserved to win eurovision! Loved the song  we did cone a respectable 5th </t>
  </si>
  <si>
    <t xml:space="preserve">is thinking a bass day is in order. </t>
  </si>
  <si>
    <t>Sun May 17 02:51:11 PDT 2009</t>
  </si>
  <si>
    <t xml:space="preserve">@Home and lerning some math with my son </t>
  </si>
  <si>
    <t xml:space="preserve">finding more celebs to follow (: follow me people </t>
  </si>
  <si>
    <t>Sun May 17 02:51:13 PDT 2009</t>
  </si>
  <si>
    <t xml:space="preserve">@unnamed_gaming claim my code. give it to me. please   </t>
  </si>
  <si>
    <t>LambAndLion</t>
  </si>
  <si>
    <t xml:space="preserve">gosh, I'm in love with 'What If' form @ashleytisdale already, can't get that few seconds outta my head </t>
  </si>
  <si>
    <t>akslandgrl</t>
  </si>
  <si>
    <t xml:space="preserve">Still walking woo hoo let's make some noise woo hoo  RELAY RELAY (my feet hurt) </t>
  </si>
  <si>
    <t>Sun May 17 02:51:14 PDT 2009</t>
  </si>
  <si>
    <t xml:space="preserve">just off to Knockhill - got a voucher code and kids go free so it's only ï¿½7  Jap Drift cars and plenty nice metal will be there </t>
  </si>
  <si>
    <t>Sun May 17 02:51:15 PDT 2009</t>
  </si>
  <si>
    <t>babybitesnz</t>
  </si>
  <si>
    <t xml:space="preserve">@nzclothnappy Joined and added to my pages favorites </t>
  </si>
  <si>
    <t>sradman</t>
  </si>
  <si>
    <t>i am being followed by &amp;quot;fcked britney&amp;quot;   time to adjust privacy settings, here</t>
  </si>
  <si>
    <t>Sun May 17 02:51:17 PDT 2009</t>
  </si>
  <si>
    <t xml:space="preserve">@Britt_W More pictures will come! </t>
  </si>
  <si>
    <t>Sun May 17 02:51:18 PDT 2009</t>
  </si>
  <si>
    <t xml:space="preserve">@sourmash25 They're not married I don't think - bit of an on/off thing.  She was a 'normal' geordie lass in her old life </t>
  </si>
  <si>
    <t>inshifting</t>
  </si>
  <si>
    <t xml:space="preserve">@Wossy have a great sunday </t>
  </si>
  <si>
    <t>Sun May 17 02:51:19 PDT 2009</t>
  </si>
  <si>
    <t xml:space="preserve">@amit3d is a futile race...using another adage - if you can't beat 'em, join 'em </t>
  </si>
  <si>
    <t>Sun May 17 02:51:21 PDT 2009</t>
  </si>
  <si>
    <t xml:space="preserve">@webaddict Yes, me too!  I'm on the East Coast you know </t>
  </si>
  <si>
    <t>Sun May 17 02:51:23 PDT 2009</t>
  </si>
  <si>
    <t xml:space="preserve">@LittleFletcher good luck today hope tom isn't mean lol </t>
  </si>
  <si>
    <t>i just have a random feeling to go out and swim at a beach  ... guess why??</t>
  </si>
  <si>
    <t>I'm begging my dad to take me to a magazine to get Star! David's in it!  http://archuletavenue.files.wordpress.com/2009/05/star.jpg</t>
  </si>
  <si>
    <t>Sun May 17 02:51:25 PDT 2009</t>
  </si>
  <si>
    <t>@kabamm_ ... then talking to my besto Aimee on msn  haha</t>
  </si>
  <si>
    <t>Sun May 17 02:51:26 PDT 2009</t>
  </si>
  <si>
    <t>@xamylouise Yeah  http://bit.ly/ulxd  like this except the bolts are a tad big.</t>
  </si>
  <si>
    <t>@alwaysbeenyou it starts at 1  Gareth Gates is on it too.</t>
  </si>
  <si>
    <t xml:space="preserve">just dropped a fkn taco on my bed, im gonna b sleeping in sourcream 2night kids </t>
  </si>
  <si>
    <t>Sun May 17 02:51:27 PDT 2009</t>
  </si>
  <si>
    <t xml:space="preserve">Had a shower, done the dished, now settled on sofa to watch Shark Boy and Lava Girl with the kids </t>
  </si>
  <si>
    <t>imyouremma</t>
  </si>
  <si>
    <t>Weekend almost over , and theres only 1 month 1 week and 3 days till summer vacation !!!! so excited about that  &amp;lt;3</t>
  </si>
  <si>
    <t>Sun May 17 02:51:29 PDT 2009</t>
  </si>
  <si>
    <t>lucyhendel</t>
  </si>
  <si>
    <t>was up early, 5:30am, after welcoming mum back after she completed the 26mile moonwalk  v.proud.Raised alot of money for breast cancer 2!</t>
  </si>
  <si>
    <t>Sun May 17 02:51:30 PDT 2009</t>
  </si>
  <si>
    <t xml:space="preserve">@greeksarah good plan </t>
  </si>
  <si>
    <t>Sun May 17 02:51:31 PDT 2009</t>
  </si>
  <si>
    <t xml:space="preserve">@hnprashanth Heh! *Almost* Till the end of the 19th over </t>
  </si>
  <si>
    <t>Sun May 17 02:51:32 PDT 2009</t>
  </si>
  <si>
    <t xml:space="preserve">@DebbieFletcher yeah Norway </t>
  </si>
  <si>
    <t>Sun May 17 02:55:30 PDT 2009</t>
  </si>
  <si>
    <t>SeanTheBear</t>
  </si>
  <si>
    <t xml:space="preserve">woo... needed this weekend </t>
  </si>
  <si>
    <t>mideansa</t>
  </si>
  <si>
    <t xml:space="preserve">Spending a nice weekend with my kids and grandkids..Spending time with the family today was extra nice!   Kids gotta love them.. </t>
  </si>
  <si>
    <t>Sun May 17 02:55:32 PDT 2009</t>
  </si>
  <si>
    <t xml:space="preserve">@ColetteA you did! and she finished it about an hour and a half ago </t>
  </si>
  <si>
    <t xml:space="preserve">@toysrevil how come YOU men all know the song? Wahahaha. I like the song. I've been looping it 5 times liao. Very catchy. </t>
  </si>
  <si>
    <t>Sun May 17 02:55:33 PDT 2009</t>
  </si>
  <si>
    <t>klaradahlgren</t>
  </si>
  <si>
    <t xml:space="preserve">Norway won </t>
  </si>
  <si>
    <t>It's You!  singing while reading lyrics. Naging hot na naman si Sungmin. Aynaku.</t>
  </si>
  <si>
    <t>Sun May 17 02:55:34 PDT 2009</t>
  </si>
  <si>
    <t xml:space="preserve">This game is fun </t>
  </si>
  <si>
    <t xml:space="preserve">@piyushn btw.. i just saw ur msg on FB and got to knw that u r here in blr... how long u here man? we shld catch up! </t>
  </si>
  <si>
    <t>CN14</t>
  </si>
  <si>
    <t xml:space="preserve">Brazil is home safe, and sound </t>
  </si>
  <si>
    <t>Sun May 17 02:55:35 PDT 2009</t>
  </si>
  <si>
    <t>yay I have a new logo!! its my robot picture!! hehe imm sooo random!  hopefully i can change the pic sometime l8terz.</t>
  </si>
  <si>
    <t>juliaenylen</t>
  </si>
  <si>
    <t xml:space="preserve">Are going to Stockholm this Friday, its going to be great. Gonna see my girls again, its been a while now. </t>
  </si>
  <si>
    <t>If being foreign means being lovely&amp;amp;beautiful then yeah you got that &amp;quot;foreign&amp;quot; about you  my new poem/ song? Keep on being foreign ;)</t>
  </si>
  <si>
    <t>Sun May 17 02:55:36 PDT 2009</t>
  </si>
  <si>
    <t>@xxAnnaSxx  xD Its my second concert. I was on the PR in munich last year. it was sooo great.  With how many people will you come?</t>
  </si>
  <si>
    <t>Sun May 17 02:55:37 PDT 2009</t>
  </si>
  <si>
    <t xml:space="preserve">Scratch sharis, were at safeway! </t>
  </si>
  <si>
    <t xml:space="preserve">morning tweet! </t>
  </si>
  <si>
    <t>Sun May 17 02:55:38 PDT 2009</t>
  </si>
  <si>
    <t>hmm some revision i think is needed  x</t>
  </si>
  <si>
    <t xml:space="preserve">@achitnis ROFLMAO. Will explain in person </t>
  </si>
  <si>
    <t xml:space="preserve">@Wossy Shift+3 or Alt+3, depends how you've got it set up </t>
  </si>
  <si>
    <t>isaw08</t>
  </si>
  <si>
    <t xml:space="preserve">@Budjette: yeah next time! say hi to him from me. heh heh. </t>
  </si>
  <si>
    <t>Sun May 17 02:55:40 PDT 2009</t>
  </si>
  <si>
    <t>motherhenna</t>
  </si>
  <si>
    <t xml:space="preserve">@CourtneyPutnam people's *perceptions* of economy affect everything if you ask me...but that's just my perception </t>
  </si>
  <si>
    <t xml:space="preserve">@mariap91 I think 'miteinander' means 'with another' or 'with each other' </t>
  </si>
  <si>
    <t>HilaryDickinson</t>
  </si>
  <si>
    <t xml:space="preserve">@minxywitch Somewhat limited by children's education at the moment,so hols only, but in a few years time - well that will be different </t>
  </si>
  <si>
    <t xml:space="preserve">@GodsEmerald bbelated est wishes for your birthday! </t>
  </si>
  <si>
    <t>xKAIKIx</t>
  </si>
  <si>
    <t xml:space="preserve">Sunday... day off </t>
  </si>
  <si>
    <t>Sun May 17 02:55:43 PDT 2009</t>
  </si>
  <si>
    <t>Great gig  It's 6am &amp;amp; I wanna be sedated!! OI! Drunk punk needs 2 sleep... Saftly outta LA, no one wants me there anyways...</t>
  </si>
  <si>
    <t>Sun May 17 02:55:47 PDT 2009</t>
  </si>
  <si>
    <t xml:space="preserve">Sheesh, I keep staying up later than I shoud. So... G'night. </t>
  </si>
  <si>
    <t xml:space="preserve">with bf </t>
  </si>
  <si>
    <t>Sun May 17 02:55:48 PDT 2009</t>
  </si>
  <si>
    <t xml:space="preserve">&amp;amp; CHRISTIANCUERO SHOULD OF DITCHED STEVEN FOR NANCY ROCHA MIRANDA LOL </t>
  </si>
  <si>
    <t>Sun May 17 02:55:49 PDT 2009</t>
  </si>
  <si>
    <t>sara_kladidis</t>
  </si>
  <si>
    <t>@Wossy Sounds good, it's been on the wishlist since your wifey mentioned him  til next week!</t>
  </si>
  <si>
    <t>Sun May 17 02:55:50 PDT 2009</t>
  </si>
  <si>
    <t xml:space="preserve">is watching the final of Eurovision... even though I already know who the winner is </t>
  </si>
  <si>
    <t>MichaelaRein</t>
  </si>
  <si>
    <t>I love you    #3hotwords</t>
  </si>
  <si>
    <t>Sun May 17 02:55:51 PDT 2009</t>
  </si>
  <si>
    <t xml:space="preserve">@babybish Mmmm now what X men would i be...Weatherman ? </t>
  </si>
  <si>
    <t>Sun May 17 02:55:52 PDT 2009</t>
  </si>
  <si>
    <t xml:space="preserve">All light a candle tonight!! --International Candlelight Memorial-- Be part of it!! </t>
  </si>
  <si>
    <t>Sun May 17 02:55:54 PDT 2009</t>
  </si>
  <si>
    <t xml:space="preserve">had the best time at Emily's!!!!!!!!!!!!!!! listening to Love And Sex And Magic by Ciara ft. Justin Timberlake!!!! </t>
  </si>
  <si>
    <t>Sun May 17 02:55:56 PDT 2009</t>
  </si>
  <si>
    <t>thatKevinGuy</t>
  </si>
  <si>
    <t xml:space="preserve">@allio12 Well I'm happy for ya that you got to have the week at least </t>
  </si>
  <si>
    <t xml:space="preserve">You have got to love computers on tv programs. Quick hit the dramatic delete button </t>
  </si>
  <si>
    <t>Darn. Its quiet around here at the moment (still waiting for the US to wake up  ) Who's all on this sunday??? http://ff.im/2YcBp</t>
  </si>
  <si>
    <t xml:space="preserve">@Katey_Louise suuuur do  i'll send u a myspace comment with it later </t>
  </si>
  <si>
    <t>hUebsChesDinG</t>
  </si>
  <si>
    <t xml:space="preserve">@aiccfkuoqd thx for following </t>
  </si>
  <si>
    <t>Sun May 17 02:55:59 PDT 2009</t>
  </si>
  <si>
    <t>marloesmindless</t>
  </si>
  <si>
    <t xml:space="preserve">yay, norway won, ngl, i liked that song the best </t>
  </si>
  <si>
    <t>corrinelynn</t>
  </si>
  <si>
    <t xml:space="preserve">just got home from prom and after party </t>
  </si>
  <si>
    <t>is finally going to sleep, had a great night, had a great talk with the bro and is hopefully going to tucson tomorrow  - $teph&amp;lt;3</t>
  </si>
  <si>
    <t>Sun May 17 02:56:02 PDT 2009</t>
  </si>
  <si>
    <t xml:space="preserve">dont miss the new tom hanks one &amp;quot;Angels and demons&amp;quot; guys! what a great movie... he looks much more older, but still 1 of my fav. actors </t>
  </si>
  <si>
    <t>redid my whole myspace! myspace.com/chriscallstheshots  oh if we arent friends on ms, add me!!  time for bed! night yall!</t>
  </si>
  <si>
    <t xml:space="preserve">@TheBackpackr It's about a psychiatrist and a patient. I'm the patient. Heh. Sure, will let you know. Yay. </t>
  </si>
  <si>
    <t>eunicechinkle</t>
  </si>
  <si>
    <t xml:space="preserve">my life is complete! i found Crystalised mp3 </t>
  </si>
  <si>
    <t xml:space="preserve">is headed home </t>
  </si>
  <si>
    <t>Sun May 17 02:56:04 PDT 2009</t>
  </si>
  <si>
    <t>AshleaJoyy</t>
  </si>
  <si>
    <t xml:space="preserve">@markhoppus  when Blink come back to Australia, pretty sure you should bring Socratic with you </t>
  </si>
  <si>
    <t xml:space="preserve">@toysrevil no probs... You too </t>
  </si>
  <si>
    <t>Sun May 17 02:56:05 PDT 2009</t>
  </si>
  <si>
    <t>wildcatnyc</t>
  </si>
  <si>
    <t xml:space="preserve">Just got back from swimming in my clothes and watching Alien for the first time ever. Thanks Babs and Tom for a fun night. </t>
  </si>
  <si>
    <t>Sun May 17 02:56:06 PDT 2009</t>
  </si>
  <si>
    <t>jesslovesedward</t>
  </si>
  <si>
    <t xml:space="preserve">bali in 2 weeks so excited </t>
  </si>
  <si>
    <t xml:space="preserve">@adelate Welcome home!!  And yay for rescuing adorable British boys! ;) Sleep tight now! </t>
  </si>
  <si>
    <t xml:space="preserve">@shaunjumpnow aww poor jumpnow but they're all pretty cool </t>
  </si>
  <si>
    <t xml:space="preserve">@dancejustdance; when are they? you will champ!! (tell me your team) and yeah! it's so lively. lol i wouldn't mind dressing up for it. </t>
  </si>
  <si>
    <t>Sun May 17 02:56:08 PDT 2009</t>
  </si>
  <si>
    <t xml:space="preserve">@nevali watching / listening to a podcast in the kitchen  Lastly the tp btn goes virtually to the case edge.I keep hitting metal on MBP </t>
  </si>
  <si>
    <t xml:space="preserve">Are u going to see the Floyd tribute band Off The Wall at Weston Playhouse tonight? If so, @SomersetMarcy and I will maybe see you there! </t>
  </si>
  <si>
    <t xml:space="preserve">PS happy birthday to my friend @DaniPineda!!!! </t>
  </si>
  <si>
    <t>Sun May 17 02:56:10 PDT 2009</t>
  </si>
  <si>
    <t>@aianna21 congratulations to your winning the league  I've been insanely happy for the last 12 hours with our win (yes, even in sleep lol)</t>
  </si>
  <si>
    <t>windroses</t>
  </si>
  <si>
    <t xml:space="preserve">con left right... de coldplay de fondo </t>
  </si>
  <si>
    <t>Sun May 17 02:56:11 PDT 2009</t>
  </si>
  <si>
    <t xml:space="preserve">@repeattofade85 @lovesgreyboy what are you both playing?! Link me up </t>
  </si>
  <si>
    <t>@AlyssaNoelle88 saying goodnight to 3 random pol and ur number 1  Goodnight</t>
  </si>
  <si>
    <t>Sun May 17 02:56:13 PDT 2009</t>
  </si>
  <si>
    <t xml:space="preserve">http://moneytreeblogpage.blogspot.com/  great financial blog, please support! </t>
  </si>
  <si>
    <t>Sun May 17 02:56:14 PDT 2009</t>
  </si>
  <si>
    <t xml:space="preserve">@AubreyODay LOL. 99 bottles of water on the wall, 99 bottles of water. Take one down and pass it around, 98 bottles of water on the wall </t>
  </si>
  <si>
    <t xml:space="preserve">miracles happen once in a while </t>
  </si>
  <si>
    <t xml:space="preserve">@redalexred yeah - our version of international is including Canada! Tho the basketball, hockey and baseball have a few foreigners </t>
  </si>
  <si>
    <t>@hayyu thanks for following  new here?</t>
  </si>
  <si>
    <t>Sun May 17 02:56:16 PDT 2009</t>
  </si>
  <si>
    <t>RougeFirefly</t>
  </si>
  <si>
    <t xml:space="preserve">I can't wait to eat Monica's cookies. Yum!!! I'm talking about actual cookies by the way. </t>
  </si>
  <si>
    <t>infinitenesmith</t>
  </si>
  <si>
    <t>Nice night last night.  The only problem with doing this much, though, is that I have a hard time stopping!</t>
  </si>
  <si>
    <t xml:space="preserve">@MikeyNEF hahaha when was this?! Cute purse btw </t>
  </si>
  <si>
    <t>Morning! I'm going to the S.P.A. We're gonna buy a little dog!  x</t>
  </si>
  <si>
    <t>@lmorrison79 he loves the responses he gets, us all tweeting saying we want to be there with them! Have a nice day honey  xxxxxx</t>
  </si>
  <si>
    <t>Sun May 17 02:56:17 PDT 2009</t>
  </si>
  <si>
    <t xml:space="preserve">toast ! </t>
  </si>
  <si>
    <t>the_Dia</t>
  </si>
  <si>
    <t xml:space="preserve">@IngoHoppe Do you use a randomizer for your tweets now?. </t>
  </si>
  <si>
    <t>Sun May 17 02:56:18 PDT 2009</t>
  </si>
  <si>
    <t xml:space="preserve">http://myspace.com/juliaenylen, check it out! </t>
  </si>
  <si>
    <t>Happy sunday! just woke up  ahhhhhhh</t>
  </si>
  <si>
    <t>Sun May 17 02:56:21 PDT 2009</t>
  </si>
  <si>
    <t xml:space="preserve">@jeremy_ellis I took it as a good sign </t>
  </si>
  <si>
    <t xml:space="preserve">@my_candyboxx OMG! I saw the pictures. So funny </t>
  </si>
  <si>
    <t>@IamMaxatHotSpot actually i found a program that did! so i'm uploading it to youtube right now lol  it'll take a while to be processed</t>
  </si>
  <si>
    <t xml:space="preserve">@Richaod We had to drink a gulp of wine for every key change, glittery outfit and the word &amp;quot;love&amp;quot;. It was a goooood Eurovision night </t>
  </si>
  <si>
    <t>Sun May 17 02:56:22 PDT 2009</t>
  </si>
  <si>
    <t>Just finished Punisher Warzone.. Pretty good movie.. Better then the first Punisher..  Fun watch..</t>
  </si>
  <si>
    <t>Sun May 17 02:56:23 PDT 2009</t>
  </si>
  <si>
    <t xml:space="preserve">@susannaling sounds yummy, yet hectic! haha... </t>
  </si>
  <si>
    <t xml:space="preserve">@shannonminion heeeee </t>
  </si>
  <si>
    <t xml:space="preserve">Aaaaaaaaand  Im off I4  </t>
  </si>
  <si>
    <t>jlnr</t>
  </si>
  <si>
    <t xml:space="preserve">@thijs I very much did, thank you too! </t>
  </si>
  <si>
    <t>Sun May 17 02:56:24 PDT 2009</t>
  </si>
  <si>
    <t xml:space="preserve">he is - I love reading but its taken a back seat to kids, TV and Xbox - time for a change </t>
  </si>
  <si>
    <t>Sun May 17 02:56:25 PDT 2009</t>
  </si>
  <si>
    <t>antikano</t>
  </si>
  <si>
    <t>@jthzl heheheehe it's good if they follow, bad if you follow back  Cheers ;)</t>
  </si>
  <si>
    <t>@slaadi good to know  has anyone been voted off yet? ;)</t>
  </si>
  <si>
    <t>missjohnston</t>
  </si>
  <si>
    <t>So comfy  Goodnight!</t>
  </si>
  <si>
    <t xml:space="preserve">@ddlovato you have to call me dragon </t>
  </si>
  <si>
    <t>Sun May 17 02:56:26 PDT 2009</t>
  </si>
  <si>
    <t xml:space="preserve">@VANESSABUDDAY She probably went offline. tomorrow. </t>
  </si>
  <si>
    <t>Sun May 17 02:56:28 PDT 2009</t>
  </si>
  <si>
    <t xml:space="preserve">@Neverhitboxes I'm always up for some entretainment, it sure was entertaing  </t>
  </si>
  <si>
    <t>Sun May 17 02:56:29 PDT 2009</t>
  </si>
  <si>
    <t>johnhopebryant</t>
  </si>
  <si>
    <t xml:space="preserve">@globaltolerance hilarious. Yes, this will also be a slow moving train wreck. </t>
  </si>
  <si>
    <t>Sun May 17 02:56:31 PDT 2009</t>
  </si>
  <si>
    <t xml:space="preserve">Going to mt cousins birthday to day </t>
  </si>
  <si>
    <t>Sun May 17 02:56:33 PDT 2009</t>
  </si>
  <si>
    <t>Can't decide between Fuzzball and Angels &amp;amp; Demons  http://fuzz-ball.com/twitter</t>
  </si>
  <si>
    <t>msangel</t>
  </si>
  <si>
    <t>@sonecessary so you'll be chasing the enigmatic steak plate truck, then? J/k.  good luck marinating!</t>
  </si>
  <si>
    <t xml:space="preserve">@ihatemornings it's all good, we still get to go! </t>
  </si>
  <si>
    <t xml:space="preserve">@alphacat1 i dont think there is any thing in the world i love more then bananas. Lol. </t>
  </si>
  <si>
    <t>Sun May 17 02:56:34 PDT 2009</t>
  </si>
  <si>
    <t xml:space="preserve">@mightyvanessa hey do you work at a shoe shop or something if you don't mind me asking? Seems like fun stuff </t>
  </si>
  <si>
    <t>marikanarii</t>
  </si>
  <si>
    <t xml:space="preserve">@tommcfly it was Alexander Rybak from Norway </t>
  </si>
  <si>
    <t>Sun May 17 02:56:35 PDT 2009</t>
  </si>
  <si>
    <t xml:space="preserve">more of that kid, please? </t>
  </si>
  <si>
    <t>Sun May 17 03:00:26 PDT 2009</t>
  </si>
  <si>
    <t xml:space="preserve">@dwick29 i know!! highest since 2002 </t>
  </si>
  <si>
    <t xml:space="preserve">@NHBS Thank you! @jonbergan got them from the same place we got our wedding cupcakes! Same flavours! Very cool surprise. </t>
  </si>
  <si>
    <t xml:space="preserve">is going to attend mass. c'mon peeps! it's Sunday. </t>
  </si>
  <si>
    <t>Sun May 17 03:00:28 PDT 2009</t>
  </si>
  <si>
    <t xml:space="preserve">Going to a birthday... again </t>
  </si>
  <si>
    <t xml:space="preserve">just up and having breakfast watching Britain's got Talent </t>
  </si>
  <si>
    <t>Angel!!!! I'm all squishy now!!  AWE!!!!</t>
  </si>
  <si>
    <t>jackrsh</t>
  </si>
  <si>
    <t xml:space="preserve">@Wossybookclub    im up for this </t>
  </si>
  <si>
    <t>roaringraine</t>
  </si>
  <si>
    <t xml:space="preserve">getting ready for food tasting! </t>
  </si>
  <si>
    <t xml:space="preserve">@heynadine LOL love doing that </t>
  </si>
  <si>
    <t>Sun May 17 03:00:29 PDT 2009</t>
  </si>
  <si>
    <t xml:space="preserve">.@jimbyjoe any graffiti at all. something that's not supposed to be there </t>
  </si>
  <si>
    <t>Sun May 17 03:00:31 PDT 2009</t>
  </si>
  <si>
    <t xml:space="preserve">@jewlicious Hahaha growing up my family was super religo and we didnt listen to music or watch tv during 7 weeks - except for eurovision </t>
  </si>
  <si>
    <t>Sun May 17 03:00:32 PDT 2009</t>
  </si>
  <si>
    <t>@tsarnick I getcha - duly tweeted to the 'masses'!  I'll play! ;) #noundiessunday</t>
  </si>
  <si>
    <t>Tsamarah1996</t>
  </si>
  <si>
    <t xml:space="preserve">I was so happy today! </t>
  </si>
  <si>
    <t>@xAshhh found it  whats up?</t>
  </si>
  <si>
    <t xml:space="preserve">@garymurning Nearly applied for Apprentice last year,but not too keen on 'fame'. Same for Loose Women </t>
  </si>
  <si>
    <t xml:space="preserve">@LaurenIsRandom That would be dandy </t>
  </si>
  <si>
    <t>Sun May 17 03:00:34 PDT 2009</t>
  </si>
  <si>
    <t>@islandchic  yeah, Heros is awesome...been following all the seasons...can't really say which ability my favorite...maybe super memory</t>
  </si>
  <si>
    <t xml:space="preserve">J played Top of The World on Jun Style yesterday </t>
  </si>
  <si>
    <t>Sun May 17 03:00:35 PDT 2009</t>
  </si>
  <si>
    <t>Kerstin247</t>
  </si>
  <si>
    <t>2nd day building the ktichen....pretty exausting...but still exciting  http://www.myspace.com/bobbylongstreetteamgerman</t>
  </si>
  <si>
    <t>Sun May 17 03:00:36 PDT 2009</t>
  </si>
  <si>
    <t>@Wossy   you're welcome</t>
  </si>
  <si>
    <t>Sun May 17 03:00:37 PDT 2009</t>
  </si>
  <si>
    <t>JaDowski</t>
  </si>
  <si>
    <t xml:space="preserve">yeahh it looks sick :| i know they doo </t>
  </si>
  <si>
    <t>Sun May 17 03:00:39 PDT 2009</t>
  </si>
  <si>
    <t>@nicholsong Take a look at my facebook group!? http://tinyurl.com/c44c6r Come on in!  x</t>
  </si>
  <si>
    <t>Sun May 17 03:00:40 PDT 2009</t>
  </si>
  <si>
    <t xml:space="preserve">Everyone has gone out apart from next door's baby so i could get some sleep </t>
  </si>
  <si>
    <t xml:space="preserve">@spencerizard good for them </t>
  </si>
  <si>
    <t>Sun May 17 03:00:41 PDT 2009</t>
  </si>
  <si>
    <t xml:space="preserve">Has #eurovision 2006, 2007 and 2008 on his iPhone. 2009 time now </t>
  </si>
  <si>
    <t>Sun May 17 03:00:42 PDT 2009</t>
  </si>
  <si>
    <t xml:space="preserve">Finally getting in bed. I had one of the longest livejournal posts in a while. Good night  Man oh man, I've got some good luck. happy! </t>
  </si>
  <si>
    <t>Sun May 17 03:00:44 PDT 2009</t>
  </si>
  <si>
    <t>stantry</t>
  </si>
  <si>
    <t xml:space="preserve">@ash_incomprendo my creativity is gone wit u.. so whn ya com bak things will get better.... </t>
  </si>
  <si>
    <t>@Yulanii I don't know  just love the language and to me it sounds like love&amp;amp;peace. makes me feel good.</t>
  </si>
  <si>
    <t>Sun May 17 03:00:46 PDT 2009</t>
  </si>
  <si>
    <t xml:space="preserve">Second place ain't bad at all! </t>
  </si>
  <si>
    <t>Sun May 17 03:00:47 PDT 2009</t>
  </si>
  <si>
    <t xml:space="preserve">@solkana the region of Canada I came from, though hardly the land of milk &amp;amp; honey, had no daylight savings .. it was great! </t>
  </si>
  <si>
    <t>Sun May 17 03:00:48 PDT 2009</t>
  </si>
  <si>
    <t>@victoriaellis Love sending postcards!? Send some of my crazy postcards to your postcrossing friends!  http://is.gd/ugVc</t>
  </si>
  <si>
    <t xml:space="preserve">@shaundiviney naww dnt regrett [ and regret trying to incorperate our fans into our work.....] xD yous are greatt  dnt feel bad </t>
  </si>
  <si>
    <t>Sun May 17 03:00:50 PDT 2009</t>
  </si>
  <si>
    <t xml:space="preserve">@AKAVirtualPA @rebeccamezzino I like Mr Tweet. It's like #ff, only more permanent &amp;amp; forces you to give a reason </t>
  </si>
  <si>
    <t>.@lownleeeynjul of course i am!!! didn't you know this already???  #noundiessunday</t>
  </si>
  <si>
    <t>Sun May 17 03:00:51 PDT 2009</t>
  </si>
  <si>
    <t xml:space="preserve">The only problem with @ahoova's idea is that people who do NOT want to see all your replies will now see them...Hmm...Nothing's perfect! </t>
  </si>
  <si>
    <t>annawyn96</t>
  </si>
  <si>
    <t xml:space="preserve">Don't we all @PerezHilton </t>
  </si>
  <si>
    <t>Sun May 17 03:00:55 PDT 2009</t>
  </si>
  <si>
    <t>thedude4Utube</t>
  </si>
  <si>
    <t xml:space="preserve">Tomorrow I am going to see Matisyahu perform at the Health and Harmony festival. I am really excited about it </t>
  </si>
  <si>
    <t>Sun May 17 03:00:57 PDT 2009</t>
  </si>
  <si>
    <t>Ascendedsoul</t>
  </si>
  <si>
    <t xml:space="preserve">I'm so confused! I woke up at 5:00; realized I had forgotten to set my alarm; jumped out of bed; shaved; then it hit me. It isn't Monday. </t>
  </si>
  <si>
    <t xml:space="preserve">@jordanknight Have a happy birthday! I bet  you will </t>
  </si>
  <si>
    <t>Sun May 17 03:00:59 PDT 2009</t>
  </si>
  <si>
    <t>cdbrown55</t>
  </si>
  <si>
    <t xml:space="preserve">@Q_dog happy B'day enjoy Taurian </t>
  </si>
  <si>
    <t xml:space="preserve">hanging out with @pogsperalta at the party. he says hi. </t>
  </si>
  <si>
    <t xml:space="preserve">@bruno_walther meilleur ami de ta fille : lollll allez au boulot ! </t>
  </si>
  <si>
    <t xml:space="preserve">@shiraabel thanks, will check it out </t>
  </si>
  <si>
    <t>breackfast timeeee  girls aloud tonight, so excited!</t>
  </si>
  <si>
    <t xml:space="preserve">watching ''Sonny With A Chance'' </t>
  </si>
  <si>
    <t>Sun May 17 03:01:03 PDT 2009</t>
  </si>
  <si>
    <t>@jswching @foodieguide @supercharz I am a sushi fanatic indeed  Ok if jinkichi is open Im going, if not, I may try robuchon or aikens.</t>
  </si>
  <si>
    <t>mcrombie</t>
  </si>
  <si>
    <t>Another blowy day where is all this wind coming from?  Wolferine tonight /Pennine fishing tomorra its a hard life.</t>
  </si>
  <si>
    <t>sophiesoufle</t>
  </si>
  <si>
    <t xml:space="preserve">is doing maths revision with dad </t>
  </si>
  <si>
    <t>Sun May 17 03:01:05 PDT 2009</t>
  </si>
  <si>
    <t xml:space="preserve">@MGiraudOfficial You're AMAZING, I ? you. </t>
  </si>
  <si>
    <t>Sun May 17 03:01:07 PDT 2009</t>
  </si>
  <si>
    <t xml:space="preserve">love this feeling. Haha boys aren't THAT stupid </t>
  </si>
  <si>
    <t>Sun May 17 03:01:08 PDT 2009</t>
  </si>
  <si>
    <t xml:space="preserve">@shannonduffy_x you wouldnt get twitter </t>
  </si>
  <si>
    <t>Sun May 17 03:01:09 PDT 2009</t>
  </si>
  <si>
    <t>@fryfan20 if nothing helps...then just watch Stephen-ish things  he's got healing powers, you know that *hugs*</t>
  </si>
  <si>
    <t>Going to eat breakfast whilst listening to @ddlovato on my phone  Have a great day everyone!</t>
  </si>
  <si>
    <t xml:space="preserve">Had egg and soldiers. Will make me ill later but damn it was good. Now for cappuccino </t>
  </si>
  <si>
    <t>Sun May 17 03:01:10 PDT 2009</t>
  </si>
  <si>
    <t xml:space="preserve">@bryanspondre what IS your status? </t>
  </si>
  <si>
    <t>Love this song too  SO TRUE !!! @sharonhayes: &amp;quot;Barenaked Ladies ï¿½ One Week  ? http://blip.fm/~6gfj4</t>
  </si>
  <si>
    <t>@holly_Dougiemad  x</t>
  </si>
  <si>
    <t xml:space="preserve">@Eliza_bookworm Good  i sometimes fell i take it too far and would end up offending some girls but your used to my perversion, how cool </t>
  </si>
  <si>
    <t>blongden</t>
  </si>
  <si>
    <t xml:space="preserve">Working on improvements to fdrop.it </t>
  </si>
  <si>
    <t>@snarkylady nice blog entry  Tatts aren't my thing, but it is a lovely pic. Glad u had time ti urself. (hug)</t>
  </si>
  <si>
    <t xml:space="preserve">Okay, got up half an hour ago, ahah I love Sundays &amp;amp; I love not working on Sundays anymore  Today's cleaning day </t>
  </si>
  <si>
    <t>VickieMcewan</t>
  </si>
  <si>
    <t>Reading Miley Cyrus Autobiography x Talking to friends on messenger   Mileys Book is so Emotional and touching ...Best book ever.Go Miley!</t>
  </si>
  <si>
    <t>Me2E_follow</t>
  </si>
  <si>
    <t xml:space="preserve">Do you want your own automated website? Easy to design and newbie friendly! check this out http://1873296779.thirdsphereplus.com/ </t>
  </si>
  <si>
    <t>Sun May 17 03:01:13 PDT 2009</t>
  </si>
  <si>
    <t xml:space="preserve">@LukeQuine ano im dyeing to go to uni it looks so cool. like partying 24/7 </t>
  </si>
  <si>
    <t xml:space="preserve">@kurren haven't you heard the 90s are the new naughties </t>
  </si>
  <si>
    <t xml:space="preserve">n00b question: &amp;quot;where are the Administrative Tools on M$XP?&amp;quot; </t>
  </si>
  <si>
    <t>belkatya</t>
  </si>
  <si>
    <t xml:space="preserve">@tommcfly Norway, with about 384 points.  </t>
  </si>
  <si>
    <t>Sun May 17 03:01:16 PDT 2009</t>
  </si>
  <si>
    <t>attilabotz</t>
  </si>
  <si>
    <t>First online purchase!  I'm a Flickr PRO now!</t>
  </si>
  <si>
    <t>rezasalleh</t>
  </si>
  <si>
    <t>@jasonmun it'll be my 2nd time actually  awesome show!</t>
  </si>
  <si>
    <t>Sun May 17 03:01:17 PDT 2009</t>
  </si>
  <si>
    <t>Frubin</t>
  </si>
  <si>
    <t xml:space="preserve">@SharneeR; @bigmarketer; @CareSkin; @Loisll; @RgFBBL; @Wolverine55; @threyda; @fatreg; @sanewolf; @popcorned: Thanks for the follow! </t>
  </si>
  <si>
    <t>Sun May 17 03:01:18 PDT 2009</t>
  </si>
  <si>
    <t xml:space="preserve">Nav4all is now working on Magic. Nice service as long as you keep network coverage </t>
  </si>
  <si>
    <t>Sun May 17 03:01:20 PDT 2009</t>
  </si>
  <si>
    <t xml:space="preserve">@osmosisfutzing Dude, Jy's in Die Kaap...The Mountain doesn't like it when we tweet vulgarities. LOL </t>
  </si>
  <si>
    <t>@livbambola ice skating is sooooo cold! But fun  We should totes dress up in 60s style velvet and flares.</t>
  </si>
  <si>
    <t xml:space="preserve">@DebbsElli Morning! Make a cuppa!... although thats my solution to everything </t>
  </si>
  <si>
    <t>Sun May 17 03:01:21 PDT 2009</t>
  </si>
  <si>
    <t xml:space="preserve">Like hella white and get buck tonight as @tycody taught me </t>
  </si>
  <si>
    <t>lornabedford</t>
  </si>
  <si>
    <t xml:space="preserve">right, it's raining but let's see if I can be as productive today as I was yesterday </t>
  </si>
  <si>
    <t xml:space="preserve">off to ?akovec </t>
  </si>
  <si>
    <t>Sun May 17 03:01:23 PDT 2009</t>
  </si>
  <si>
    <t>travelyourlife</t>
  </si>
  <si>
    <t>Scottish breakfast to celebrate the Inter's victory  pooo-ppo-ro-po-poo-pooooo</t>
  </si>
  <si>
    <t>Calzer</t>
  </si>
  <si>
    <t xml:space="preserve">@djstrickland hey just to say well done to all! Watched the op58 live stream online from over here in Bonnie Scotland! Wish I was there! </t>
  </si>
  <si>
    <t>Sun May 17 03:01:24 PDT 2009</t>
  </si>
  <si>
    <t>ksullivan720</t>
  </si>
  <si>
    <t xml:space="preserve">@lovemk I love you and that is the ONLY reason I got a twitter </t>
  </si>
  <si>
    <t>Sun May 17 03:01:25 PDT 2009</t>
  </si>
  <si>
    <t xml:space="preserve">@PembsDave I'm in post traumatic stress and shan't ever recover but playing hide and seek made it worthwhile </t>
  </si>
  <si>
    <t>Sun May 17 03:01:26 PDT 2009</t>
  </si>
  <si>
    <t>xluceee</t>
  </si>
  <si>
    <t xml:space="preserve">is recovering from last night </t>
  </si>
  <si>
    <t>millsy_xoxo</t>
  </si>
  <si>
    <t xml:space="preserve">is revisionn at starbucks </t>
  </si>
  <si>
    <t>Sun May 17 03:01:27 PDT 2009</t>
  </si>
  <si>
    <t xml:space="preserve">@misspearlygates Can't wait to hear what you think!!! </t>
  </si>
  <si>
    <t>@Meteora20 Hey  I'm fine thx and how are you?</t>
  </si>
  <si>
    <t xml:space="preserve">Poker Face with lyrics: http://bit.ly/igsGM  | So geekie! </t>
  </si>
  <si>
    <t>noahroth</t>
  </si>
  <si>
    <t xml:space="preserve">@bydahway happy birthday. Want to go to a depeche mode concert? </t>
  </si>
  <si>
    <t xml:space="preserve">I wish places like #roznik would have free wifi.I can imagine working from here </t>
  </si>
  <si>
    <t xml:space="preserve">@immin I gave in... and have to admit you are correct </t>
  </si>
  <si>
    <t>Sun May 17 03:01:33 PDT 2009</t>
  </si>
  <si>
    <t>ThatDudeDev</t>
  </si>
  <si>
    <t xml:space="preserve">Anxiously waiting on my back cheddar wedges after a long day...this sleep bout 2 be real bomb </t>
  </si>
  <si>
    <t>Lottiotta</t>
  </si>
  <si>
    <t xml:space="preserve">Followers who're on Dreamwidth, what's your Dreamwidth URL? Mine is http://lottie.dreamwidth.com </t>
  </si>
  <si>
    <t>Sun May 17 03:01:34 PDT 2009</t>
  </si>
  <si>
    <t>wordfisher</t>
  </si>
  <si>
    <t>@Nettys A Sunday withoutpapers?Imposible,  ? http://blip.fm/~6gfjj</t>
  </si>
  <si>
    <t>Sun May 17 03:01:35 PDT 2009</t>
  </si>
  <si>
    <t>i'm so obsessed with last night's winning song  aww bless  you would never guess he is 23  http://bit.ly/DnU5v</t>
  </si>
  <si>
    <t>http://twitpic.com/5cqak - Hahahaha. Three is clearly a master of disguise.  #doctorwho</t>
  </si>
  <si>
    <t>linaaa_b</t>
  </si>
  <si>
    <t xml:space="preserve">@dejanaykeyera TWEEZY!!!! it's like old times again </t>
  </si>
  <si>
    <t>Sun May 17 03:05:21 PDT 2009</t>
  </si>
  <si>
    <t>dramawatcher</t>
  </si>
  <si>
    <t xml:space="preserve">yay for chatting with cute boy! heheheheh </t>
  </si>
  <si>
    <t xml:space="preserve">@Xxpodex hey nice to noe dat u live in India...... neways m Rohan 16 yrs... &amp;amp; ya m frm Mumbai...... </t>
  </si>
  <si>
    <t>@HollytheHousewi I'll try and take some pics for ya tomorrow  Hope it helps!</t>
  </si>
  <si>
    <t>Good nite every1! ! ! Hope evry body sweeps well  Lotsa love &amp;lt;3  - Be yourself. Who else is better qualified  Nyte X X X Peace!</t>
  </si>
  <si>
    <t xml:space="preserve">@DebbieFletcher seem them on may 30th and of course I will msg you to tell how the concert was! </t>
  </si>
  <si>
    <t>Sun May 17 03:05:24 PDT 2009</t>
  </si>
  <si>
    <t xml:space="preserve">@oonaghobscenex good morning to you too, teerio! </t>
  </si>
  <si>
    <t xml:space="preserve">@GreerMcDonald want to try it out for me? </t>
  </si>
  <si>
    <t>Sun May 17 03:05:25 PDT 2009</t>
  </si>
  <si>
    <t>helloimnina</t>
  </si>
  <si>
    <t xml:space="preserve">watching tutorials on youtube! </t>
  </si>
  <si>
    <t>Sun May 17 03:05:26 PDT 2009</t>
  </si>
  <si>
    <t xml:space="preserve">@KyleParty  yesssssss!!!!! </t>
  </si>
  <si>
    <t>Sun May 17 03:05:27 PDT 2009</t>
  </si>
  <si>
    <t>AndreaBrand</t>
  </si>
  <si>
    <t xml:space="preserve">GoJo - you know, the stuff mechanics use - gets paint off hands (and faces, arms, legs). So, for the artists + painters, get some GoJo    </t>
  </si>
  <si>
    <t>makin a pcd-signature  (even if I'm bad in it)</t>
  </si>
  <si>
    <t>Palforce</t>
  </si>
  <si>
    <t>#ryangreenwood I would like to send a huge shout out all the way from Kuwait, Killi Vanilli   (Xtreme Test live &amp;gt; http://ustre.am/2ZvY)</t>
  </si>
  <si>
    <t>StanleyAllan</t>
  </si>
  <si>
    <t xml:space="preserve">Tipsy at 3pm.. No good </t>
  </si>
  <si>
    <t>Sun May 17 03:05:31 PDT 2009</t>
  </si>
  <si>
    <t xml:space="preserve">@AngelaKeen kid is doing m.s.s. on real violin. i get to pluck twinkle twinkle. my cowrkr's kid starting violin this week! </t>
  </si>
  <si>
    <t>Sun May 17 03:05:32 PDT 2009</t>
  </si>
  <si>
    <t>cancelled</t>
  </si>
  <si>
    <t>The Jehovah ducks are back  http://mobypicture.com/?og891q</t>
  </si>
  <si>
    <t>loluch</t>
  </si>
  <si>
    <t xml:space="preserve">@tommcfly norway I think </t>
  </si>
  <si>
    <t>Sun May 17 03:05:34 PDT 2009</t>
  </si>
  <si>
    <t xml:space="preserve">@Wossy Star? That'd be Jon and Phillip at http://www.goats.com/ </t>
  </si>
  <si>
    <t>imbea</t>
  </si>
  <si>
    <t xml:space="preserve">@KayTeePerry thank you for following meee! i love your music! </t>
  </si>
  <si>
    <t xml:space="preserve">@bertawooster me, normal? Never! .... Ok ok, i will be back to normal today </t>
  </si>
  <si>
    <t>Sun May 17 03:05:35 PDT 2009</t>
  </si>
  <si>
    <t xml:space="preserve">he's online </t>
  </si>
  <si>
    <t xml:space="preserve">oh what a night!!! </t>
  </si>
  <si>
    <t>Sun May 17 03:05:36 PDT 2009</t>
  </si>
  <si>
    <t>EzzyMarie</t>
  </si>
  <si>
    <t xml:space="preserve">@mitchelmusso Omg amazing, I've favourited it </t>
  </si>
  <si>
    <t>Sun May 17 03:05:37 PDT 2009</t>
  </si>
  <si>
    <t>Listening To Taylor Swift-Your Not Sorry, Still On The Phone With Mary.. We Can Talk All Day Hehehe  Luv U Mare Bear.</t>
  </si>
  <si>
    <t>Sun May 17 03:05:39 PDT 2009</t>
  </si>
  <si>
    <t xml:space="preserve">the norway entry i thought was really good haha, not too bad that UK came 5th, Jade was really good </t>
  </si>
  <si>
    <t>Sun May 17 03:05:40 PDT 2009</t>
  </si>
  <si>
    <t>FionaBreydon</t>
  </si>
  <si>
    <t xml:space="preserve">Fi you idiot! Stop reading comments on the @sbseurovision site! You might be hit by a rouge spoiler, you fool! #Eurovision Lijepa glazba. </t>
  </si>
  <si>
    <t>CandyTwiinkz</t>
  </si>
  <si>
    <t>Home...Bored...Cant wait 2 go 2 dadz house iin 3 hrs  Yay !! lLol !!</t>
  </si>
  <si>
    <t xml:space="preserve">@kirstyyl Ew @ classic </t>
  </si>
  <si>
    <t xml:space="preserve">@thomasmmm: i'm a sportswriter...i can't cheer! </t>
  </si>
  <si>
    <t>Sun May 17 03:05:45 PDT 2009</t>
  </si>
  <si>
    <t>@BabygirlSoMajor my weekend is good  my son is on the way back home to me  was by his dad</t>
  </si>
  <si>
    <t>CoriandrExpress</t>
  </si>
  <si>
    <t>Is everybody getting ready for the big journey tomorrow?  @_digtheearth_ is the first VIP - be sure to promote your socks off for him!</t>
  </si>
  <si>
    <t>Sun May 17 03:05:46 PDT 2009</t>
  </si>
  <si>
    <t>Stalemate9</t>
  </si>
  <si>
    <t xml:space="preserve">@freddurst I better bring a jacket then. </t>
  </si>
  <si>
    <t>lauraft</t>
  </si>
  <si>
    <t xml:space="preserve">@BrodyDalle I'm a big fan of yours and was just wondering if/when Spinnerette will be touring the UK? Hopefully you'll come to Wales </t>
  </si>
  <si>
    <t>sssyelphoa</t>
  </si>
  <si>
    <t xml:space="preserve">LG KS360, LG KT610 are the possible choices. </t>
  </si>
  <si>
    <t>@Alice_Khromenko hey! who is it going?  as i understood you watched Eurovision?who was ur fave?or maybe least fave?</t>
  </si>
  <si>
    <t>Sun May 17 03:05:48 PDT 2009</t>
  </si>
  <si>
    <t>pedribeiro</t>
  </si>
  <si>
    <t xml:space="preserve">Last night went out to photograph Jazz with &amp;quot;Gadjo Calom&amp;quot;. Terrific band and had a great time. Today: still tired! </t>
  </si>
  <si>
    <t>Sun May 17 03:05:50 PDT 2009</t>
  </si>
  <si>
    <t xml:space="preserve">Bossanova is soooo poolside or Beit 7.. I just want a Bombay Chai iced tea and a little bit of sunshine so I can drink, listen, and sleep </t>
  </si>
  <si>
    <t>Sun May 17 03:05:51 PDT 2009</t>
  </si>
  <si>
    <t>in hollywood w/ my TWEEZY!  and et!</t>
  </si>
  <si>
    <t xml:space="preserve">Ladies and gentlemen, THIS is how you make use of a wind machine. #eurovision. @poptrashmusic, maybe it'll blow his shirt off </t>
  </si>
  <si>
    <t>Sun May 17 03:05:53 PDT 2009</t>
  </si>
  <si>
    <t xml:space="preserve">@thewildjoker @allenjesson @grentone @verwon @andrewhuntre @valeriovillari Happy sunday to you all from across the ocean!**waving** </t>
  </si>
  <si>
    <t>aussieman333</t>
  </si>
  <si>
    <t xml:space="preserve">Week started as hectic as ever!! </t>
  </si>
  <si>
    <t xml:space="preserve">@AffiliateSwami went to bed later than normal because of Eurovision - had a knock on effect lol </t>
  </si>
  <si>
    <t>Sun May 17 03:05:56 PDT 2009</t>
  </si>
  <si>
    <t>@jenp2 fab  I'd love to do that!</t>
  </si>
  <si>
    <t>Sun May 17 03:05:59 PDT 2009</t>
  </si>
  <si>
    <t xml:space="preserve">http://twitpic.com/5cq9v Agentnoc lg baby seal pake bebek force 1 @rumah citra graha...goin get em guys! </t>
  </si>
  <si>
    <t xml:space="preserve">@melissahoyer well it is very entertaining but i see that not all are happy </t>
  </si>
  <si>
    <t>Sun May 17 03:06:04 PDT 2009</t>
  </si>
  <si>
    <t>joiefabfash</t>
  </si>
  <si>
    <t xml:space="preserve">Just updated my blog at http://myfashionfiles.wordpress.com/! And also my bday wishlist! </t>
  </si>
  <si>
    <t>Sun May 17 03:06:05 PDT 2009</t>
  </si>
  <si>
    <t xml:space="preserve">@craigeth I took like 25 and used... 3 </t>
  </si>
  <si>
    <t xml:space="preserve">@CharlesEllison  No1 son says he'll try it out in the playground for you n will let you know the response he gets </t>
  </si>
  <si>
    <t xml:space="preserve">early dinner with sis. </t>
  </si>
  <si>
    <t xml:space="preserve">Eurovision Croatia sounded good </t>
  </si>
  <si>
    <t>Sun May 17 03:06:08 PDT 2009</t>
  </si>
  <si>
    <t>@IDisposable This F4 is just a shell... bolted to a pedestal in a park.   http://twitpic.com/5bm6s</t>
  </si>
  <si>
    <t>Sun May 17 03:06:09 PDT 2009</t>
  </si>
  <si>
    <t xml:space="preserve">@tupsi93 No, Attila was already up at 10 am </t>
  </si>
  <si>
    <t xml:space="preserve">@sageothyme Omg, you don't want to hear me sing! Definately not soothing </t>
  </si>
  <si>
    <t>Sun May 17 03:06:10 PDT 2009</t>
  </si>
  <si>
    <t>IyRaaXu</t>
  </si>
  <si>
    <t xml:space="preserve">chit chat </t>
  </si>
  <si>
    <t>Sun May 17 03:06:11 PDT 2009</t>
  </si>
  <si>
    <t xml:space="preserve">Going out for lunch with a very loving German family.... </t>
  </si>
  <si>
    <t xml:space="preserve">im taking some exercise right now </t>
  </si>
  <si>
    <t>mtgibbo</t>
  </si>
  <si>
    <t xml:space="preserve">@Jhotvedt spot on. On the lash a geordie term for going out for a few drinks. Celebrating 37 years young today. </t>
  </si>
  <si>
    <t xml:space="preserve">@vprincess Can you tell us what song you're doing the parody to please? </t>
  </si>
  <si>
    <t xml:space="preserve">Its past 3 in the morning so I'm going to bed goodnight all my twitter-bugs sleep well </t>
  </si>
  <si>
    <t xml:space="preserve">home againkickin back with a bottle jack </t>
  </si>
  <si>
    <t xml:space="preserve">by the way productive for me is having a good time </t>
  </si>
  <si>
    <t xml:space="preserve">@brucehoult 87 and the worst Oscar outfit ever from Cher </t>
  </si>
  <si>
    <t>Sun May 17 03:06:15 PDT 2009</t>
  </si>
  <si>
    <t>CodeGenie</t>
  </si>
  <si>
    <t>@kylesilangan No problem  If you need any more help, just ask!</t>
  </si>
  <si>
    <t>wallpaperdoll</t>
  </si>
  <si>
    <t>I'm taking voice lessons via Youtube   Go cheap, people.  Go cheap.</t>
  </si>
  <si>
    <t>sarahballwriter</t>
  </si>
  <si>
    <t xml:space="preserve">@Wossy Sounds bonkers, great choice </t>
  </si>
  <si>
    <t>PopcornBlitz</t>
  </si>
  <si>
    <t>OL!  wooh! just got back home.. so exhausted..</t>
  </si>
  <si>
    <t xml:space="preserve">Ok, I'm off to the pub quiz. Tweet you from the other side... of the bus. </t>
  </si>
  <si>
    <t>Sun May 17 03:06:18 PDT 2009</t>
  </si>
  <si>
    <t xml:space="preserve">Well - I finally got to sleep! </t>
  </si>
  <si>
    <t>natalieebabes</t>
  </si>
  <si>
    <t xml:space="preserve">@tommcfly you feeeling any better? </t>
  </si>
  <si>
    <t xml:space="preserve">@corinh I'm begining to worry about your musical taste </t>
  </si>
  <si>
    <t>Sun May 17 03:06:19 PDT 2009</t>
  </si>
  <si>
    <t>@orangerockstar nothing nic  thanks for asking.</t>
  </si>
  <si>
    <t xml:space="preserve">&amp;quot;i love everybody when im drunk&amp;quot; </t>
  </si>
  <si>
    <t>Sun May 17 03:06:20 PDT 2009</t>
  </si>
  <si>
    <t xml:space="preserve">jsut got home from Punta Fuego.. weeeeheeeee. </t>
  </si>
  <si>
    <t xml:space="preserve">So finally its rainig here in my town </t>
  </si>
  <si>
    <t>i_reporter</t>
  </si>
  <si>
    <t xml:space="preserve">@strology Somewhere mom can't see. Okay? I want a cross that sort of looks like an ancient sword. U have any? I wanna know- where? </t>
  </si>
  <si>
    <t>Sun May 17 03:06:23 PDT 2009</t>
  </si>
  <si>
    <t>I like this, I like it a lot    ? http://blip.fm/~6gfo9</t>
  </si>
  <si>
    <t>6.14 PM. Done for the day. Most productive day ever.  Off to celebrate by eating somewhere great.</t>
  </si>
  <si>
    <t>Sun May 17 03:06:25 PDT 2009</t>
  </si>
  <si>
    <t xml:space="preserve">@herlastdownfall: uhh', it's okay. I understand the internet connection thing. </t>
  </si>
  <si>
    <t>JUST MIGHT BE PARANOIDDDDDDDDDDDDD. I can't wait to hear this live    x</t>
  </si>
  <si>
    <t xml:space="preserve">Watching &amp;quot;Eurovision&amp;quot; lol </t>
  </si>
  <si>
    <t>Sun May 17 03:06:26 PDT 2009</t>
  </si>
  <si>
    <t>Sarahh_xx</t>
  </si>
  <si>
    <t xml:space="preserve">Sooooooooooo bored. Looking at clothes on websites like Topshop and New Look. </t>
  </si>
  <si>
    <t xml:space="preserve">http://twitpic.com/5cqc1 - Me, when i was little </t>
  </si>
  <si>
    <t>MORNING  Anyone here?</t>
  </si>
  <si>
    <t xml:space="preserve">@BoringBoo I suppose it is better than listening to someone farting. </t>
  </si>
  <si>
    <t>Sun May 17 03:06:27 PDT 2009</t>
  </si>
  <si>
    <t xml:space="preserve">missed se2ep22 and 23 of big bang theory ...downloading  </t>
  </si>
  <si>
    <t>Sun May 17 03:06:28 PDT 2009</t>
  </si>
  <si>
    <t xml:space="preserve">@SkloosyJuice what was quite fun?? </t>
  </si>
  <si>
    <t>Sun May 17 03:06:29 PDT 2009</t>
  </si>
  <si>
    <t>kurren</t>
  </si>
  <si>
    <t xml:space="preserve">@nacht this thing too, sounds so 90s. But, I mean, you don't even have an internet connection, man. </t>
  </si>
  <si>
    <t xml:space="preserve">@dubber you should say &amp;quot; 'what can be done?' well, if you get a decent bittorrent client and fast broadband, there are a fewer problems&amp;quot; </t>
  </si>
  <si>
    <t>Sun May 17 03:06:31 PDT 2009</t>
  </si>
  <si>
    <t xml:space="preserve">Is only updating her status because @mavriq makes fun of her. HOME </t>
  </si>
  <si>
    <t xml:space="preserve">Omg! We Got 5th Last Night. And Norway Set A New Record </t>
  </si>
  <si>
    <t>Got my wembley tickets sorted... 2 tickets in a corporate box thanks to @hallrm  Come on you Clarets!</t>
  </si>
  <si>
    <t>Sun May 17 03:06:34 PDT 2009</t>
  </si>
  <si>
    <t xml:space="preserve">@jonasbrothers http://twitpic.com/58grb - Ahaha! Hallway talk! </t>
  </si>
  <si>
    <t>Sophiie_Louiisa</t>
  </si>
  <si>
    <t xml:space="preserve">at home, making mum a CD to listen to in the car </t>
  </si>
  <si>
    <t>Sun May 17 03:06:35 PDT 2009</t>
  </si>
  <si>
    <t>paultran</t>
  </si>
  <si>
    <t>@FallsCreekAust Excellent news  Let's hope we get an excellent ski season this year.</t>
  </si>
  <si>
    <t>Sun May 17 03:10:31 PDT 2009</t>
  </si>
  <si>
    <t>http://www.musiqtone.com/ hope you are all still voting for mcfly  x</t>
  </si>
  <si>
    <t>Michelle on the TCT says never mind, I figured it out  Haha.</t>
  </si>
  <si>
    <t>Sun May 17 03:10:32 PDT 2009</t>
  </si>
  <si>
    <t>@shannonminion LOLOL  but i meant double cos you did 2 tweets. haha</t>
  </si>
  <si>
    <t xml:space="preserve">Good Night Night sweetness </t>
  </si>
  <si>
    <t>Sun May 17 03:10:33 PDT 2009</t>
  </si>
  <si>
    <t xml:space="preserve">got back from the natural spa!!! ahhh.. relaxinggg.. </t>
  </si>
  <si>
    <t>Sun May 17 03:10:34 PDT 2009</t>
  </si>
  <si>
    <t>luqui</t>
  </si>
  <si>
    <t xml:space="preserve">Wolfram Alpha solves systems of Diophantine equations.  I dare you to get it into an infinite loop! </t>
  </si>
  <si>
    <t xml:space="preserve">@rhidown ahaha sounds exciting </t>
  </si>
  <si>
    <t>Sun May 17 03:10:35 PDT 2009</t>
  </si>
  <si>
    <t>Tomer90</t>
  </si>
  <si>
    <t xml:space="preserve">@TalindaB Hey Talinda! I hope you liked Taken!!! its one of my favourite movies!! </t>
  </si>
  <si>
    <t xml:space="preserve">@margotrobbie You rock too!!!!! </t>
  </si>
  <si>
    <t>Sun May 17 03:10:37 PDT 2009</t>
  </si>
  <si>
    <t>@TheAffiliateGuy Look forward to ur tweets!  great job there. Check out my blog at http://tinyurl.com/qe4nn6</t>
  </si>
  <si>
    <t>Sun May 17 03:10:38 PDT 2009</t>
  </si>
  <si>
    <t>pixie30stm</t>
  </si>
  <si>
    <t>At work, in 2 hours 2 go! Thank god for mp3's and internet  O, and #30secondstomars !!!!!!!!!</t>
  </si>
  <si>
    <t xml:space="preserve">@Hatz94 wow isnt it like 4 in the morning in utah? did u wake up early or did u stay up late lol. </t>
  </si>
  <si>
    <t>zal28</t>
  </si>
  <si>
    <t xml:space="preserve">@davidarchie hi david!, how is your concert?!.. .i wish i was there to see it, im from the philippines, do you have concerts in uk? </t>
  </si>
  <si>
    <t>Sun May 17 03:10:39 PDT 2009</t>
  </si>
  <si>
    <t>LeslieeeJ</t>
  </si>
  <si>
    <t xml:space="preserve">feeling pretty damn good tonight </t>
  </si>
  <si>
    <t>Sun May 17 03:10:40 PDT 2009</t>
  </si>
  <si>
    <t>adikxabayulet</t>
  </si>
  <si>
    <t xml:space="preserve">supposed to be taking a bath now but i decided to check my accounts first </t>
  </si>
  <si>
    <t>MorayBlue</t>
  </si>
  <si>
    <t xml:space="preserve">A full Universal Hall for Dougie Maclean last night. Lovely warm atmosphere and great singing by the audience. Dougie wasn't bad either </t>
  </si>
  <si>
    <t>tomihorvat</t>
  </si>
  <si>
    <t xml:space="preserve">is chasing the sun </t>
  </si>
  <si>
    <t xml:space="preserve">Got up early have done some studying and just having a break for breakfast and the papers. Dry and sun trying to come out here </t>
  </si>
  <si>
    <t>nbshopper</t>
  </si>
  <si>
    <t>@Joner cool, very nice looking site  I like clean designs like that. Don't forget you can add your shop items to naturalbornshopper.co.uk</t>
  </si>
  <si>
    <t>Sun May 17 03:10:43 PDT 2009</t>
  </si>
  <si>
    <t xml:space="preserve">Wore a wrong bathing suit. It's not a bathing suit actually. It's something w/ snaps underneath. But loved my body in it. </t>
  </si>
  <si>
    <t>@shaunjumpnow  thanks for the info shaun i found it very usfull you did great the the video the other day  how are you xxjessxxo</t>
  </si>
  <si>
    <t xml:space="preserve">@mikaelaxmk show is so funny </t>
  </si>
  <si>
    <t xml:space="preserve">Julia really did wear her Pucci dress for the last Eurovision night. So happy </t>
  </si>
  <si>
    <t>Sun May 17 03:10:46 PDT 2009</t>
  </si>
  <si>
    <t xml:space="preserve">@ItsChelseaStaub Hello! You are so beautiful! </t>
  </si>
  <si>
    <t>@gfalcone601 vote for mcfly, www.musiqtone.com  they are catching up ;)</t>
  </si>
  <si>
    <t xml:space="preserve">@TheSUPERGIRL yeah i made it, was showing like stages of the making... was fun </t>
  </si>
  <si>
    <t>Sun May 17 03:10:48 PDT 2009</t>
  </si>
  <si>
    <t>metropol247</t>
  </si>
  <si>
    <t xml:space="preserve">@LeeSeaman metrotwitter's douze points go to you </t>
  </si>
  <si>
    <t>Sun May 17 03:10:49 PDT 2009</t>
  </si>
  <si>
    <t xml:space="preserve">@iELKE_ still come and visit! masaya prin dito! there's no place like home ika nga... </t>
  </si>
  <si>
    <t xml:space="preserve">@naor Will u pay? </t>
  </si>
  <si>
    <t xml:space="preserve">skyping it up </t>
  </si>
  <si>
    <t xml:space="preserve">Going have dinner with my parents at Tomoe Sushi Resturant. </t>
  </si>
  <si>
    <t>Sun May 17 03:10:50 PDT 2009</t>
  </si>
  <si>
    <t>@tommcfly Norway won eurovision, we came 5th  feeling better?  X</t>
  </si>
  <si>
    <t>lydialicious</t>
  </si>
  <si>
    <t xml:space="preserve">@Jesstheactress I love moody Masha though, she's my favourite character </t>
  </si>
  <si>
    <t>Sun May 17 03:10:51 PDT 2009</t>
  </si>
  <si>
    <t xml:space="preserve">@shinskydadon Okay...sure...anything for you sweetie just going into the drier...talk to you two later @cotieno </t>
  </si>
  <si>
    <t xml:space="preserve">@PeterPek  Anytime </t>
  </si>
  <si>
    <t>Sun May 17 03:10:53 PDT 2009</t>
  </si>
  <si>
    <t>Funkyteenangel</t>
  </si>
  <si>
    <t xml:space="preserve">wants crystal back as her hairdresser </t>
  </si>
  <si>
    <t xml:space="preserve">@ChUu57 Yep! </t>
  </si>
  <si>
    <t>epidis</t>
  </si>
  <si>
    <t xml:space="preserve">photos. what do you think? Fairy? </t>
  </si>
  <si>
    <t>chehernandez</t>
  </si>
  <si>
    <t xml:space="preserve">a twitter virgin here. idk, just bear with me </t>
  </si>
  <si>
    <t>jenjen0501</t>
  </si>
  <si>
    <t xml:space="preserve">bye tweets, need to go now. </t>
  </si>
  <si>
    <t>keidz</t>
  </si>
  <si>
    <t xml:space="preserve">first ever tweet: just uploaded photos from last night's concert in fb and left a tweet for david archuleta. i hope he get's to read it. </t>
  </si>
  <si>
    <t>@xo_mcflyandjb no hes not! ive got to keep telling myself hes going to say no bcoz then IF he says yes, it'll be a suprise  x</t>
  </si>
  <si>
    <t>strawberrybabe</t>
  </si>
  <si>
    <t>@tjjackson Nerd???? I wudnt say so, I wud say U jus like 2 know ya stuff and this book seems to ave taken ya fancy  lol xx</t>
  </si>
  <si>
    <t>CycleHaiku</t>
  </si>
  <si>
    <t xml:space="preserve">Senryu: Saddle soaked with rain.  Looks like I have wet myself.  Glamorous it's not </t>
  </si>
  <si>
    <t>Sun May 17 03:10:56 PDT 2009</t>
  </si>
  <si>
    <t xml:space="preserve">Watching qvc for ghd hair styling tips </t>
  </si>
  <si>
    <t>17 again with my bestfirend was amazing  Love you!</t>
  </si>
  <si>
    <t>Sun May 17 03:10:57 PDT 2009</t>
  </si>
  <si>
    <t>ashiasun</t>
  </si>
  <si>
    <t xml:space="preserve">sushi + cherry = yummy + happy </t>
  </si>
  <si>
    <t>Sun May 17 03:10:59 PDT 2009</t>
  </si>
  <si>
    <t xml:space="preserve">@shestaylautners it's kinda like tweet </t>
  </si>
  <si>
    <t>Sun May 17 03:11:00 PDT 2009</t>
  </si>
  <si>
    <t>@Dutchrudder did i !!!!! hehe.tha cat that got ALL the cream  xx</t>
  </si>
  <si>
    <t>Sun May 17 03:11:01 PDT 2009</t>
  </si>
  <si>
    <t xml:space="preserve">@Charisse_Ann heyyy!!! </t>
  </si>
  <si>
    <t>Sun May 17 03:11:03 PDT 2009</t>
  </si>
  <si>
    <t xml:space="preserve">@nicolerichie dont u have an old phone to use today? and tomorrow u will buy a new blackberry! </t>
  </si>
  <si>
    <t xml:space="preserve">Wolfram Alpha solves systems of Diophantine equations. Who will be the first to get it into an infinite loop?!  </t>
  </si>
  <si>
    <t xml:space="preserve">@jacqueline47 no no no it is too wet !!!! Belive him !!!! </t>
  </si>
  <si>
    <t>@tommcfly of course we do!  btw.i told u tom,donu say out loud that ur growing fine,da cold will hear u nd come back!</t>
  </si>
  <si>
    <t>Sun May 17 03:11:07 PDT 2009</t>
  </si>
  <si>
    <t xml:space="preserve">@PoppyD Yeah, that would make perfect sense! Just like my girlfriend wanting a baby because she saw our friends' one... </t>
  </si>
  <si>
    <t>Slonimski</t>
  </si>
  <si>
    <t xml:space="preserve">great night last night feeling special but not as bad as i thought i would, just contemplating getting lunch for mates .... </t>
  </si>
  <si>
    <t>Sun May 17 03:11:08 PDT 2009</t>
  </si>
  <si>
    <t xml:space="preserve">had the most amazing Pear Tarte Tatin w Chestnut icecream @ Royal George Hotel,  Kyneton - too lazy to make it all the way to Dayelsford </t>
  </si>
  <si>
    <t xml:space="preserve">Just ordered The Man Who Stare At Goats for #wossybookclub. I hope I can read it in time! </t>
  </si>
  <si>
    <t>Sun May 17 03:11:10 PDT 2009</t>
  </si>
  <si>
    <t>kellyhebron</t>
  </si>
  <si>
    <t xml:space="preserve">Just got home, chilled with Bernalyn, Phil, and @carolyngalvante Sick! </t>
  </si>
  <si>
    <t>Sun May 17 03:11:11 PDT 2009</t>
  </si>
  <si>
    <t>ValeROM</t>
  </si>
  <si>
    <t xml:space="preserve">Back @ Home from my little vacation in Romania </t>
  </si>
  <si>
    <t>Sun May 17 03:11:13 PDT 2009</t>
  </si>
  <si>
    <t>baby_shellz</t>
  </si>
  <si>
    <t xml:space="preserve">can't think of much else to do today but lie in bed and watch tv </t>
  </si>
  <si>
    <t xml:space="preserve">@What_A_Legend Start with Me </t>
  </si>
  <si>
    <t>Damnraven</t>
  </si>
  <si>
    <t xml:space="preserve">prepairing to go to Gotland for a weekend. </t>
  </si>
  <si>
    <t>miaogyver</t>
  </si>
  <si>
    <t xml:space="preserve">@kneath and that's me being diplomatic about browser tech limitations.  </t>
  </si>
  <si>
    <t>Sun May 17 03:11:15 PDT 2009</t>
  </si>
  <si>
    <t xml:space="preserve">@Tracenater we're OK, mum is weight bearing &amp;amp; i'm good...so far nil number 3 </t>
  </si>
  <si>
    <t xml:space="preserve">anyone remember 'buffy' it still goes on 'FX' lmao. my fav. character was willooooooooooowww </t>
  </si>
  <si>
    <t>mikecheung</t>
  </si>
  <si>
    <t xml:space="preserve">@zelciia hahah, no silly, indonesia is part of Austrailia. whats a singapore? </t>
  </si>
  <si>
    <t>Sun May 17 03:11:17 PDT 2009</t>
  </si>
  <si>
    <t>x_Elliee</t>
  </si>
  <si>
    <t xml:space="preserve">Tip- Never Jump from the Trampoline to the pool </t>
  </si>
  <si>
    <t>nickduke</t>
  </si>
  <si>
    <t xml:space="preserve">Sad eurovision is over for another year...but that Norway song did grow on me after a while...very pleased with 5th place UK </t>
  </si>
  <si>
    <t xml:space="preserve">got an interview at Kikki. K tmrw! </t>
  </si>
  <si>
    <t xml:space="preserve">is a cheesecake making machine </t>
  </si>
  <si>
    <t>@tommcfly I Do  (High Five)</t>
  </si>
  <si>
    <t>Sun May 17 03:11:22 PDT 2009</t>
  </si>
  <si>
    <t>laladeleon</t>
  </si>
  <si>
    <t>just finished baking kalamansi muffin  happy with the results</t>
  </si>
  <si>
    <t>jos21</t>
  </si>
  <si>
    <t xml:space="preserve">@sunday  Helooo ...goodbye.....!! </t>
  </si>
  <si>
    <t>FlasherX</t>
  </si>
  <si>
    <t xml:space="preserve">@roytanck ;] bored you are? :] well, then a request I have ;] ... normally speaking  do you have as 2.0 sources of wp-cumulus? </t>
  </si>
  <si>
    <t>@Kelly_StrayCat It's 11am Here in the UK, Good to meet You too  x</t>
  </si>
  <si>
    <t>Sun May 17 03:11:25 PDT 2009</t>
  </si>
  <si>
    <t xml:space="preserve">@linnetwoods Good afternoon!  (only 6:10am here!). Your slice of the world sounds beautiful!! </t>
  </si>
  <si>
    <t>publicenergy</t>
  </si>
  <si>
    <t xml:space="preserve">@brendadada They don't have the majesty of sheep though </t>
  </si>
  <si>
    <t>czibi88</t>
  </si>
  <si>
    <t xml:space="preserve">megnï¿½ztem, Brittany Snow </t>
  </si>
  <si>
    <t>Sun May 17 03:11:27 PDT 2009</t>
  </si>
  <si>
    <t>YouKnowiLikedIt</t>
  </si>
  <si>
    <t xml:space="preserve">Guess whoï¿½s gonna spend the whole day in Ottawa... oh yes </t>
  </si>
  <si>
    <t xml:space="preserve">@babylorri ohh well, i need some food now . McFly dvd and food today </t>
  </si>
  <si>
    <t xml:space="preserve">@fareastmovement y'all were CRAZY tonight </t>
  </si>
  <si>
    <t>Sun May 17 03:11:28 PDT 2009</t>
  </si>
  <si>
    <t xml:space="preserve">loves watching caucasians attempt chinese cooking on masterchef </t>
  </si>
  <si>
    <t>Sun May 17 03:11:30 PDT 2009</t>
  </si>
  <si>
    <t>annreina</t>
  </si>
  <si>
    <t xml:space="preserve">watching the eurovision song contest 2009 </t>
  </si>
  <si>
    <t>Sun May 17 03:11:33 PDT 2009</t>
  </si>
  <si>
    <t>@reszzpati yes i did. sigh... but it made me appreciate Anoop more (if that's even possible!)  i turned the tv off right after that epi.</t>
  </si>
  <si>
    <t xml:space="preserve">@michaelgrainger  Night hun...come back &amp;amp; play again soon </t>
  </si>
  <si>
    <t>itwasdarkblue</t>
  </si>
  <si>
    <t xml:space="preserve">Just had: smoked turkey and low fat edam cheese wrapped in lettuce for snack. </t>
  </si>
  <si>
    <t xml:space="preserve">@DebbieFletcher lol she is not an actress but maybe she can be hahaha i need say this to her when i back to brazil </t>
  </si>
  <si>
    <t xml:space="preserve">@springlamb defo! heaven! have a great time! </t>
  </si>
  <si>
    <t>xoRachRachox</t>
  </si>
  <si>
    <t xml:space="preserve">goood morning ppl. looool. im glad i had a lie in </t>
  </si>
  <si>
    <t>Sun May 17 03:11:36 PDT 2009</t>
  </si>
  <si>
    <t xml:space="preserve">home after a good weekend </t>
  </si>
  <si>
    <t xml:space="preserve">yay got a picture with josh and cameron from bce </t>
  </si>
  <si>
    <t>Sun May 17 03:11:37 PDT 2009</t>
  </si>
  <si>
    <t>@AffiliateStar I look forward to ur tweets!  great job there. Check out my blog at http://tinyurl.com/qe4nn6</t>
  </si>
  <si>
    <t>raralikeaskirt</t>
  </si>
  <si>
    <t xml:space="preserve">Got in when it was light after night out last night. Twas awesome time with Jonny &amp;amp; @stevieperry. Also found place that serves BABYCHAM </t>
  </si>
  <si>
    <t>Sun May 17 03:15:38 PDT 2009</t>
  </si>
  <si>
    <t>Thanks to bjj_bug for being my 300th follower! I totally hearts you!  &amp;lt;333</t>
  </si>
  <si>
    <t>tomgangstaa</t>
  </si>
  <si>
    <t xml:space="preserve">at miles's house watching WWE :L it was a chillout day and miles's house was very eventfull </t>
  </si>
  <si>
    <t>Sun May 17 03:15:40 PDT 2009</t>
  </si>
  <si>
    <t>chloeoin</t>
  </si>
  <si>
    <t xml:space="preserve">My lil man is a week old 2day </t>
  </si>
  <si>
    <t xml:space="preserve">@lucylemon i will do.lol hope you do to </t>
  </si>
  <si>
    <t>Gio76</t>
  </si>
  <si>
    <t>woke up @ midday  #fb</t>
  </si>
  <si>
    <t xml:space="preserve">@ZRHERO as i gave my self a ban to do coursework, but ya no i diserve a break </t>
  </si>
  <si>
    <t>Sun May 17 03:15:41 PDT 2009</t>
  </si>
  <si>
    <t xml:space="preserve">@AlexisMarie23 and the pink outfit! HOT! =D that's my fave &amp;quot;#Anoop look!&amp;quot; 1 thing's for sure, #Anoop will wear AWESOME SHOES AS ALWAYS! </t>
  </si>
  <si>
    <t>yoruhana</t>
  </si>
  <si>
    <t xml:space="preserve">Just saw Star Wars again, but this time in IMAX. It was better 2nd time around &amp;amp; I loved every moment again. 12:45am - Oh yeah, hardcore </t>
  </si>
  <si>
    <t>yiyiwang</t>
  </si>
  <si>
    <t xml:space="preserve">@mikey_yeah i wonder if i work as a volunteer, will they let me use the machine for free </t>
  </si>
  <si>
    <t xml:space="preserve">Oh and ps 2 marc: fernando came out in his boxers and a wife beater mmmhhhmmm be jealous </t>
  </si>
  <si>
    <t>Sun May 17 03:15:45 PDT 2009</t>
  </si>
  <si>
    <t xml:space="preserve">@ariawallace Hi Aria! Great that you followed me back  Love everything about you! So, what's the plans for the day? </t>
  </si>
  <si>
    <t>Sun May 17 03:15:46 PDT 2009</t>
  </si>
  <si>
    <t>JessicaleighOx</t>
  </si>
  <si>
    <t xml:space="preserve">I watched eurovision its was shit lol </t>
  </si>
  <si>
    <t>Sun May 17 03:15:47 PDT 2009</t>
  </si>
  <si>
    <t>craigeth</t>
  </si>
  <si>
    <t>@ficklampa it helps when you have nice models too   http://tr.im/lzw9  http://tr.im/lzwc</t>
  </si>
  <si>
    <t>Sun May 17 03:15:48 PDT 2009</t>
  </si>
  <si>
    <t>melonpower</t>
  </si>
  <si>
    <t>@jamesepain np  just looking for cool people to follow so... be cool!! (lol and my name has nothing to do with anything... randomness)</t>
  </si>
  <si>
    <t>@smsm1 Ah ok; the speed Monday's edits appeared gave me a false expectation for Tuesday's edits  MK looking very good so far!</t>
  </si>
  <si>
    <t>' @ Thestreetforce  '</t>
  </si>
  <si>
    <t>Sun May 17 03:15:49 PDT 2009</t>
  </si>
  <si>
    <t>Dinonodotcom</t>
  </si>
  <si>
    <t>@leetmindz I totally agree!!  Whats good mate!</t>
  </si>
  <si>
    <t>rheenaraemg</t>
  </si>
  <si>
    <t>SURVEY:.. If you'll gonna go shopping right now, what will you buy?  what will you look for? ;)</t>
  </si>
  <si>
    <t xml:space="preserve">concert today </t>
  </si>
  <si>
    <t>IanNelson</t>
  </si>
  <si>
    <t xml:space="preserve">@ikki_oo ooh sorry - not been on twitter for a few days... 2 jobs:  NHS IT Consultant and my own web design business </t>
  </si>
  <si>
    <t xml:space="preserve">@kyleandjackieo yep re-stocked on some hot chocolate </t>
  </si>
  <si>
    <t xml:space="preserve">@TaneshaD i'm glad you came thru </t>
  </si>
  <si>
    <t>Sun May 17 03:15:52 PDT 2009</t>
  </si>
  <si>
    <t>;; hehe, tis kinda funny when you choose to go to sleep at the same time that your father chooses to wake up.  night.</t>
  </si>
  <si>
    <t>Sun May 17 03:15:53 PDT 2009</t>
  </si>
  <si>
    <t>Vulcain666</t>
  </si>
  <si>
    <t>#gonzpiration Genial.   (World Record Attempt in Paris live &amp;gt; http://ustre.am/2X3V)</t>
  </si>
  <si>
    <t>Sun May 17 03:15:54 PDT 2009</t>
  </si>
  <si>
    <t xml:space="preserve">@mixdev I think i still have a copy of turbo c++ on a 5 1/4 floppy disk somewhere in my boxes </t>
  </si>
  <si>
    <t xml:space="preserve">I'm an ice skating movie.... Love it... But I prefer roller skating... </t>
  </si>
  <si>
    <t xml:space="preserve">@kajz Hehehe  the cooler foam on the coffee is very deceptive </t>
  </si>
  <si>
    <t xml:space="preserve">back home with 2 cycles and bellies full of Paradise Biriyani </t>
  </si>
  <si>
    <t>Emma1011</t>
  </si>
  <si>
    <t xml:space="preserve">completed the big sleep out, felt ill yesterday but is ok today </t>
  </si>
  <si>
    <t>Sun May 17 03:16:00 PDT 2009</t>
  </si>
  <si>
    <t xml:space="preserve">@JonathanRKnight Morning! Hope you are enjoying the sun. Enjoy your day at sea. I hope I get some sun here today </t>
  </si>
  <si>
    <t>@tommcfly We definitely all enjoy your tweets they keep us all thoroughly entertained  Glad to hear your feeling better now!</t>
  </si>
  <si>
    <t>Sun May 17 03:16:01 PDT 2009</t>
  </si>
  <si>
    <t xml:space="preserve">@beauTIFFul thanks!!! ill hang in it don't trip. and I will also relay the message </t>
  </si>
  <si>
    <t>Sun May 17 03:16:03 PDT 2009</t>
  </si>
  <si>
    <t xml:space="preserve">Morning! Spent last 3 hours listening to Steve Allen on LBC 97.3 raking over Eurovision, Katie+Peter and MPs expenses... I love Sundays! </t>
  </si>
  <si>
    <t xml:space="preserve">@onetwin I'll have to catch up </t>
  </si>
  <si>
    <t>Sun May 17 03:16:04 PDT 2009</t>
  </si>
  <si>
    <t>chateaubrys</t>
  </si>
  <si>
    <t>@StevenGhysel  don't like this kind of magic ;-)</t>
  </si>
  <si>
    <t xml:space="preserve">but don't feel like biking to the embassy in Charlottenlund.. but need to fulfill my civil duty </t>
  </si>
  <si>
    <t>Printing off second last assignment  Woohooo</t>
  </si>
  <si>
    <t>Sun May 17 03:16:06 PDT 2009</t>
  </si>
  <si>
    <t xml:space="preserve">@tinalouiseUK @sepponet thanks for the advice </t>
  </si>
  <si>
    <t>daisyH01</t>
  </si>
  <si>
    <t xml:space="preserve">@greengirl74 @MrJamesMillar i'm so working on that in a month!! </t>
  </si>
  <si>
    <t>Sun May 17 03:16:08 PDT 2009</t>
  </si>
  <si>
    <t>morning all  off to morrisons when i've dried my hair...what an exciting sunday!</t>
  </si>
  <si>
    <t xml:space="preserve">@rhemsworth Hi Ross, I'll be heading back to the Westcountry today. Shall we wave as I pass with the train? </t>
  </si>
  <si>
    <t>Sun May 17 03:16:09 PDT 2009</t>
  </si>
  <si>
    <t xml:space="preserve">just got home from the clubbb. im a night owl </t>
  </si>
  <si>
    <t xml:space="preserve">People learn something everyday. That's my quote of the weekend </t>
  </si>
  <si>
    <t xml:space="preserve">@saritaonline Tama si @chrisjsimon. Alam mo naman ang kasabihan. It's all kwento unless it's TwitPic'd. </t>
  </si>
  <si>
    <t>@livbambola birthday msg on my wall  &amp;amp; nope! (1) it?</t>
  </si>
  <si>
    <t>@missjenn250 Welcome to twitter!!!  Hope you enjoy following me ;)</t>
  </si>
  <si>
    <t xml:space="preserve">@Nic0pic0 ha ha... A lot of people say that... As a good girl, I have fun... It's just not the type of fun most people think about... </t>
  </si>
  <si>
    <t>@TheTZA Yay... welcome back!!!  It's OK, I understand. I hope that you had a nifty Bday time.  Now, problem is, I'm wired. hehe How R U?</t>
  </si>
  <si>
    <t>Sun May 17 03:16:12 PDT 2009</t>
  </si>
  <si>
    <t xml:space="preserve">better idea than the balcony: on the way to the open air pool </t>
  </si>
  <si>
    <t>Sun May 17 03:16:13 PDT 2009</t>
  </si>
  <si>
    <t xml:space="preserve">because he's chuck bass. </t>
  </si>
  <si>
    <t>Sun May 17 03:16:14 PDT 2009</t>
  </si>
  <si>
    <t>Gillian06</t>
  </si>
  <si>
    <t xml:space="preserve">Got A Game Today  Playing East Kilbride  Hope We Win =D  Good Luck Kilwinning </t>
  </si>
  <si>
    <t>sianxmcfly</t>
  </si>
  <si>
    <t>@tommcfly Norway won eurovison, United Kingdom came 5th  love you tom xxxx</t>
  </si>
  <si>
    <t>Sun May 17 03:16:15 PDT 2009</t>
  </si>
  <si>
    <t xml:space="preserve">Going to get my new tropical fish in a minute </t>
  </si>
  <si>
    <t>@Wix The news thing is awesome  I'm glad we got to help people.</t>
  </si>
  <si>
    <t>@mariap91 Haha good  If you need some more help, I'm here! ;) (Although my German isn't the best..)</t>
  </si>
  <si>
    <t>Thanks to @bjj_bug for being my 300th follower! I totally hearts you!  &amp;lt;333 (original post was an oopsie...:grins</t>
  </si>
  <si>
    <t>Sun May 17 03:16:16 PDT 2009</t>
  </si>
  <si>
    <t xml:space="preserve">I just received a birthday present from @bramwellbrown </t>
  </si>
  <si>
    <t>Sun May 17 03:16:17 PDT 2009</t>
  </si>
  <si>
    <t xml:space="preserve">@icklekid Claim it from the English budget!! It's writing after all </t>
  </si>
  <si>
    <t xml:space="preserve">@ivanoats Ha! Terminal 5! I see that @Ewandpence is hanging around LHR, too. Coulda been a good party. </t>
  </si>
  <si>
    <t>Sun May 17 03:16:18 PDT 2009</t>
  </si>
  <si>
    <t>alloffras</t>
  </si>
  <si>
    <t xml:space="preserve">working on a new dj mix thats a bit funky, jazzy, dubby, housey, jungley and meaty, </t>
  </si>
  <si>
    <t xml:space="preserve">28 followers    u guys rock </t>
  </si>
  <si>
    <t>Sun May 17 03:16:19 PDT 2009</t>
  </si>
  <si>
    <t xml:space="preserve">@svencharleer Thanks man </t>
  </si>
  <si>
    <t>@Jameslicious You're doomed. Peggle will eat your life  http://bit.ly/Gj4PJ</t>
  </si>
  <si>
    <t xml:space="preserve">@BertaWooster really hope so, probably it will be out in a month or 2 </t>
  </si>
  <si>
    <t>Norway's declaration of independence day is today!!  woke up way to late to celebrate it with the community =(</t>
  </si>
  <si>
    <t>Sun May 17 03:16:20 PDT 2009</t>
  </si>
  <si>
    <t>tad45</t>
  </si>
  <si>
    <t xml:space="preserve">the sunny side is - got your reg no SCUMBAG - and so have the police - WOO HOO  </t>
  </si>
  <si>
    <t>Sun May 17 03:16:22 PDT 2009</t>
  </si>
  <si>
    <t xml:space="preserve">@Custardcuppcake Woohoo thanks for that! I'll get the cupcakes soon enough. Looking forward big time! </t>
  </si>
  <si>
    <t>.@nik_kee_dee hahaha wtf was that???  #noundiessunday</t>
  </si>
  <si>
    <t>Sun May 17 03:16:23 PDT 2009</t>
  </si>
  <si>
    <t>granmil</t>
  </si>
  <si>
    <t>I hope we win!  Julie, don't say anything!</t>
  </si>
  <si>
    <t>3Dahlia</t>
  </si>
  <si>
    <t xml:space="preserve">Who is interested in Team Fortress 2 Please watch the Meet The spy before its to late! Contact Nico For more info </t>
  </si>
  <si>
    <t xml:space="preserve">@estockcouk; @efusjonfacebook; @Winospace; @DaEmptyPrincess; @PWMLtd; @zarvo; @affiliatelady; @blander555: Thanks for the follow! </t>
  </si>
  <si>
    <t xml:space="preserve">hurrah! i just printed my class schedule. finally figured out how to make it look organized. oh yeah! </t>
  </si>
  <si>
    <t>Sun May 17 03:16:25 PDT 2009</t>
  </si>
  <si>
    <t xml:space="preserve">http://twitpic.com/5cqmh - Mom Phyo Phyo showing off her new born Baby K to her care takers </t>
  </si>
  <si>
    <t>Tandoori Chicken was great. Hmm. Now watching the Webcam of our holiday hotel.  I'm counting the days to my annual vacation.</t>
  </si>
  <si>
    <t>Sun May 17 03:16:26 PDT 2009</t>
  </si>
  <si>
    <t>CelkiaAulStrey</t>
  </si>
  <si>
    <t>@DitaVonTeese Hope your going to see good movies. Enjoy  Lara</t>
  </si>
  <si>
    <t>Sun May 17 03:16:27 PDT 2009</t>
  </si>
  <si>
    <t>@jamesheart24 OMFG i just did ahahaha thats so funny  unsuprisingly there's your video as well &amp;lt;3</t>
  </si>
  <si>
    <t>I &amp;lt;3 rain on Sundays.    Good job too considering the fact it's torrential out there.  ...Oh, hello revision.  :|</t>
  </si>
  <si>
    <t>Sun May 17 03:16:28 PDT 2009</t>
  </si>
  <si>
    <t>Morning troops  Another day at the office... studying but will watch celtic game - mon the hoops*</t>
  </si>
  <si>
    <t>Tori Amos- caught a lite sneeze, a song of one of her best albums  ? http://blip.fm/~6gfx4</t>
  </si>
  <si>
    <t xml:space="preserve">the sun is coming up. </t>
  </si>
  <si>
    <t>Sun May 17 03:16:29 PDT 2009</t>
  </si>
  <si>
    <t xml:space="preserve">@cyrushannah08  Hi  if your wonderin who dis is lol it's chuckledrop </t>
  </si>
  <si>
    <t>Sun May 17 03:16:30 PDT 2009</t>
  </si>
  <si>
    <t xml:space="preserve">@tommcfly Your tweets are Awesome!!! </t>
  </si>
  <si>
    <t>@Leloz im used to u saying b*****  my anger is eavporating slowly but i wna hold it in!! weird right? but i dont care!!</t>
  </si>
  <si>
    <t xml:space="preserve">@Its_Claire all good.cabbageing all day.sun is shining so all nice and shiny.lol </t>
  </si>
  <si>
    <t>draculiria</t>
  </si>
  <si>
    <t xml:space="preserve">I actually did a shitload of homework today. Go me. </t>
  </si>
  <si>
    <t>Sun May 17 03:16:34 PDT 2009</t>
  </si>
  <si>
    <t xml:space="preserve">The race today it seems! But off to buy a pair of running shoes and a earring for my new piercing </t>
  </si>
  <si>
    <t>buffettology</t>
  </si>
  <si>
    <t>making money  http://durrrrland.blogspot.com/</t>
  </si>
  <si>
    <t>NguyenR2</t>
  </si>
  <si>
    <t xml:space="preserve">Thankful for meeting Mel she's so awesome! </t>
  </si>
  <si>
    <t>stanleytam</t>
  </si>
  <si>
    <t xml:space="preserve">@zemotion  ive been a KODO fan for yrs- http://www.kodo.or.jp  I could only dream abt playing it. Should ve Taiko No Tatsujin in Beijing </t>
  </si>
  <si>
    <t>pia1010</t>
  </si>
  <si>
    <t xml:space="preserve">@brazodemercedes When I asked Sophie who was singing, she said David Archuleta. My daughter watches too much TV... </t>
  </si>
  <si>
    <t>Sun May 17 03:16:37 PDT 2009</t>
  </si>
  <si>
    <t>Dominicky</t>
  </si>
  <si>
    <t xml:space="preserve">@tommcfly  No you have; 40,039! WOW! i have 24 followers :L but you are amazing sooo </t>
  </si>
  <si>
    <t>freakshowkid</t>
  </si>
  <si>
    <t xml:space="preserve">joining in different kinds of sites i don't know how to use </t>
  </si>
  <si>
    <t>Sun May 17 03:16:38 PDT 2009</t>
  </si>
  <si>
    <t>Genie_eyes</t>
  </si>
  <si>
    <t xml:space="preserve">all alone... peace and quiet... nice... </t>
  </si>
  <si>
    <t>Sun May 17 03:16:39 PDT 2009</t>
  </si>
  <si>
    <t>jklEIGHTYSEVEN</t>
  </si>
  <si>
    <t>#eurovision - valenki - winter boots  i normal'no )</t>
  </si>
  <si>
    <t xml:space="preserve">Prepare for #Eurovision tweets, now that I'm watching it. </t>
  </si>
  <si>
    <t>Sun May 17 03:16:40 PDT 2009</t>
  </si>
  <si>
    <t xml:space="preserve">@livefires Hello, come and add me, I'm collating all the Aberdonian tweeple! </t>
  </si>
  <si>
    <t>Sun May 17 03:20:28 PDT 2009</t>
  </si>
  <si>
    <t xml:space="preserve">@Malena_Ernman Well done last night - You were absolutely amazing! </t>
  </si>
  <si>
    <t xml:space="preserve">School tomorrow. Movie later. Okay, got it </t>
  </si>
  <si>
    <t xml:space="preserve">and in my tweet earlier it should have said slept </t>
  </si>
  <si>
    <t>Sun May 17 03:20:31 PDT 2009</t>
  </si>
  <si>
    <t xml:space="preserve">@jonasbrothers http://twitpic.com/5cmep - Ha! can't wait to see u in Argentina </t>
  </si>
  <si>
    <t xml:space="preserve">@unicorn1960 I am, Mary. Your first follower. </t>
  </si>
  <si>
    <t>Islandgurl0114</t>
  </si>
  <si>
    <t xml:space="preserve">@champuru See you at Waipahu Plantation Village on June 6. </t>
  </si>
  <si>
    <t>Sun May 17 03:20:33 PDT 2009</t>
  </si>
  <si>
    <t xml:space="preserve">At work. Bored as fuck. Getting restless. Peckish. In a baking mood. @OhAudrey, you're making me want to bake cupcakes. </t>
  </si>
  <si>
    <t>bananayuki</t>
  </si>
  <si>
    <t xml:space="preserve">enjoyed last night so much. David A and C should come back again </t>
  </si>
  <si>
    <t>Sun May 17 03:20:34 PDT 2009</t>
  </si>
  <si>
    <t xml:space="preserve">@tommcfly try your best not to strangle the poor chap </t>
  </si>
  <si>
    <t>Sun May 17 03:20:36 PDT 2009</t>
  </si>
  <si>
    <t xml:space="preserve">@Vpinard dont 4get me chiney man food </t>
  </si>
  <si>
    <t xml:space="preserve">@jimineo i heard it's good daw.  hope it'll also exceed my expectations </t>
  </si>
  <si>
    <t>Sun May 17 03:20:37 PDT 2009</t>
  </si>
  <si>
    <t>cynical_stoic</t>
  </si>
  <si>
    <t xml:space="preserve">@cjriddick I've never known 'hacking' to be sitting down at an unlocked machine with twitter open and typing something random in... </t>
  </si>
  <si>
    <t>Just_Sweet</t>
  </si>
  <si>
    <t xml:space="preserve">the latest in my life http://www.rachelmpearson.wordpress.com  I am so tired and happy </t>
  </si>
  <si>
    <t>Sun May 17 03:20:38 PDT 2009</t>
  </si>
  <si>
    <t>Jeeeenni</t>
  </si>
  <si>
    <t xml:space="preserve">I hate to speak french. I can't. English is much better. </t>
  </si>
  <si>
    <t>Sun May 17 03:20:39 PDT 2009</t>
  </si>
  <si>
    <t xml:space="preserve">Pissing down rain means no allotment. Even lazier Sunday for me now. </t>
  </si>
  <si>
    <t xml:space="preserve">@EmilyAllTimeLow tattoos are cool!  i got a temporary one on my wrist </t>
  </si>
  <si>
    <t xml:space="preserve">Still hasnt gone to bed. </t>
  </si>
  <si>
    <t xml:space="preserve">watching gossip.girl on youtube. i love it </t>
  </si>
  <si>
    <t>Sun May 17 03:20:40 PDT 2009</t>
  </si>
  <si>
    <t xml:space="preserve">@mediahunter could talk to you for many hours about that . . i will msg you as in the middle of very important work - eurovision twitter </t>
  </si>
  <si>
    <t>Sun May 17 03:20:41 PDT 2009</t>
  </si>
  <si>
    <t>@ChristyAltomare @hannuhhhx3 @shoshanabean subscribe to Youtube.com/5awesometheatrekids please ?!  love ya !</t>
  </si>
  <si>
    <t>Sun May 17 03:20:42 PDT 2009</t>
  </si>
  <si>
    <t xml:space="preserve">Yesterday I was on Napoleon's lecture here in Gothenburg. MashaAllah he is really good!! Keep up the good work Bro </t>
  </si>
  <si>
    <t xml:space="preserve">greece's contestant looks like he should be on top of a table in a gay bar rather than on stage. no offence to any greeks, but he does. </t>
  </si>
  <si>
    <t>Sun May 17 03:20:43 PDT 2009</t>
  </si>
  <si>
    <t>@meganathena Heya  I know :L</t>
  </si>
  <si>
    <t xml:space="preserve">@wahliaodotcom i think before you have the kids, you have to find the daddy first. lols. </t>
  </si>
  <si>
    <t>Sun May 17 03:20:45 PDT 2009</t>
  </si>
  <si>
    <t>Reha79</t>
  </si>
  <si>
    <t xml:space="preserve">NORWAY, NORWAY YES </t>
  </si>
  <si>
    <t xml:space="preserve">@SapphyNo1 hope head feels better, hope also rain stops  and hope day gets better! </t>
  </si>
  <si>
    <t>Sun May 17 03:20:47 PDT 2009</t>
  </si>
  <si>
    <t xml:space="preserve">@kidOhri your welcome  I also loooooove this snippet. I listen to it 24/7 times </t>
  </si>
  <si>
    <t>starting tomorrow, bake sale EVERY day for a week after lectures  yayy</t>
  </si>
  <si>
    <t>Sun May 17 03:20:49 PDT 2009</t>
  </si>
  <si>
    <t>Chelseaboy25</t>
  </si>
  <si>
    <t>@melvinyuan ok we get the message  dun have to say 4 times</t>
  </si>
  <si>
    <t xml:space="preserve">@FelipeAzucares I'll pass it on... I wasn't here then. </t>
  </si>
  <si>
    <t>Sun May 17 03:20:50 PDT 2009</t>
  </si>
  <si>
    <t>EdzJohnson</t>
  </si>
  <si>
    <t xml:space="preserve">Planning next weeks @youtube video! </t>
  </si>
  <si>
    <t>Sun May 17 03:20:51 PDT 2009</t>
  </si>
  <si>
    <t xml:space="preserve">Sunny outside for once </t>
  </si>
  <si>
    <t xml:space="preserve">Morning all. I've finally managed 2 catch up on sleep.... Time for breakfast. </t>
  </si>
  <si>
    <t>Damsonjam</t>
  </si>
  <si>
    <t xml:space="preserve">reflecting on 18 titles for The Reds </t>
  </si>
  <si>
    <t xml:space="preserve">@tommcfly we sure do! </t>
  </si>
  <si>
    <t xml:space="preserve">@thatjames omg she's adorable! Jesse too! Congrats to Mae and your family for such a pretty bundle! </t>
  </si>
  <si>
    <t>@AliBee16 Thank you!  I might have to start blogging more regularly again LOL</t>
  </si>
  <si>
    <t xml:space="preserve">@michaeljritchie What a lovely name! </t>
  </si>
  <si>
    <t xml:space="preserve">@a_rybak Great result, well done, loved your song and performance! Hope you're not too tired after the party!! </t>
  </si>
  <si>
    <t>Sun May 17 03:20:53 PDT 2009</t>
  </si>
  <si>
    <t>Sophiie123</t>
  </si>
  <si>
    <t xml:space="preserve">I met Lisa Snowdon yesterday shes amazing </t>
  </si>
  <si>
    <t>Sun May 17 03:20:54 PDT 2009</t>
  </si>
  <si>
    <t>PlaneteHD</t>
  </si>
  <si>
    <t xml:space="preserve">@rudygossin </t>
  </si>
  <si>
    <t>Sun May 17 03:20:55 PDT 2009</t>
  </si>
  <si>
    <t xml:space="preserve">http://twitpic.com/5cqrn - Me and my cute dress and the Norwegian flag! 15 min ago </t>
  </si>
  <si>
    <t>Sun May 17 03:20:56 PDT 2009</t>
  </si>
  <si>
    <t>@trent_reznor happy birthday darling (kiss kiss) have a wonderful day and spoil yourself extra much today  c u in London,UK; 81/2 wks away</t>
  </si>
  <si>
    <t>Sun May 17 03:20:59 PDT 2009</t>
  </si>
  <si>
    <t xml:space="preserve">still have one bottle of home-made vine.. Any suggestions? </t>
  </si>
  <si>
    <t>fizahaley</t>
  </si>
  <si>
    <t xml:space="preserve">Selamat Hari Lahir Ustaz Thoimi! </t>
  </si>
  <si>
    <t>@tommcfly Enjoying your tweets very much Tom  Xx</t>
  </si>
  <si>
    <t xml:space="preserve">Please follow @unicorn1960 - she's a JMMAer.  </t>
  </si>
  <si>
    <t xml:space="preserve">is ready for a day doing chores around the house and the take his mum for a walk proiding weather good enough </t>
  </si>
  <si>
    <t>Sun May 17 03:21:05 PDT 2009</t>
  </si>
  <si>
    <t xml:space="preserve">@paulina_cassidy One was in the basement, the other was in his daughters' room upstairs.  HI PAULIINA! </t>
  </si>
  <si>
    <t>@lickmycupcakes you can make proper cake! what about cheesecake? baked/normal-i love both  (im so chuffed that you are making cake FOR ME)</t>
  </si>
  <si>
    <t xml:space="preserve">#shortstack i love them muchlyy </t>
  </si>
  <si>
    <t xml:space="preserve">@Dojie most certainly did.didnt you read all tweets about it.bein on here made more fun.lol ows you? </t>
  </si>
  <si>
    <t>Sun May 17 03:21:08 PDT 2009</t>
  </si>
  <si>
    <t xml:space="preserve">crowed surfing is soo fucking fun. Did it at Bmth  </t>
  </si>
  <si>
    <t>Spent like ï¿½170 online on friday on clothes from topshop and new look, getting them tommorow  but cant really be excited coz of maths grr</t>
  </si>
  <si>
    <t>Sun May 17 03:21:09 PDT 2009</t>
  </si>
  <si>
    <t xml:space="preserve">@BrianMcnugget Your Ballads are Much Better </t>
  </si>
  <si>
    <t>Sun May 17 03:21:10 PDT 2009</t>
  </si>
  <si>
    <t>Google App Engine is not meant for terrorists  http://imgur.com/0rr82.png</t>
  </si>
  <si>
    <t>sejla89</t>
  </si>
  <si>
    <t xml:space="preserve">@youthrep09 Chris!! When is Perth on the agenda? Would love to have you speak @ Notre Dame </t>
  </si>
  <si>
    <t>Sun May 17 03:21:11 PDT 2009</t>
  </si>
  <si>
    <t xml:space="preserve">I'm PHPing a script for BBPress, and off out for lunch later </t>
  </si>
  <si>
    <t>Sun May 17 03:21:12 PDT 2009</t>
  </si>
  <si>
    <t>Waschbaer0815</t>
  </si>
  <si>
    <t xml:space="preserve">Recently signed in </t>
  </si>
  <si>
    <t>Sun May 17 03:21:15 PDT 2009</t>
  </si>
  <si>
    <t>janajo</t>
  </si>
  <si>
    <t>@littlelambs You gave him a middle name!  I like it   he is so freaking cute</t>
  </si>
  <si>
    <t>stealitallaway</t>
  </si>
  <si>
    <t>it's a dressing gown day. i feel cornflakes coming on. might get some writing done today  paramore inspired me.</t>
  </si>
  <si>
    <t>Sun May 17 03:21:16 PDT 2009</t>
  </si>
  <si>
    <t>FWDisaster</t>
  </si>
  <si>
    <t xml:space="preserve">*YAAAAAAAAAWN* .. Mornin' everyone </t>
  </si>
  <si>
    <t>Sun May 17 03:21:17 PDT 2009</t>
  </si>
  <si>
    <t>kibblecakee</t>
  </si>
  <si>
    <t xml:space="preserve">is going to see Hannah Montana: the movie, for the fourth time .. its awesome! </t>
  </si>
  <si>
    <t xml:space="preserve">@JoLagerlow Never said I was bad. </t>
  </si>
  <si>
    <t>alistairbirch</t>
  </si>
  <si>
    <t xml:space="preserve">#cckb wonderful that Christ has an unfinished work - praying for each one us that we should stand firm </t>
  </si>
  <si>
    <t>danykilian</t>
  </si>
  <si>
    <t xml:space="preserve">I'm in cologne! Doin a radio interview! Crazy people up in here! </t>
  </si>
  <si>
    <t>Farleyyy</t>
  </si>
  <si>
    <t>What a successful night  What's up with my girl though, Phil A!</t>
  </si>
  <si>
    <t>TomGarrod</t>
  </si>
  <si>
    <t xml:space="preserve">Morning! Relaxing morning and now getting ready for Central and North Ward lunchon! </t>
  </si>
  <si>
    <t>jaceism</t>
  </si>
  <si>
    <t xml:space="preserve">@_supernatural_ http://twitpic.com/5cp4j - lovin' the jaw </t>
  </si>
  <si>
    <t>EnlightenedSoul</t>
  </si>
  <si>
    <t xml:space="preserve">is going to the training, finally </t>
  </si>
  <si>
    <t xml:space="preserve">@jerzegurl Hiya! All the better for seeing you! Sorry about my typo last night, hope you saw the tweet that followed! How are you today? </t>
  </si>
  <si>
    <t>Sun May 17 03:21:22 PDT 2009</t>
  </si>
  <si>
    <t>jlkce</t>
  </si>
  <si>
    <t>@Cocoia lovely  thanks</t>
  </si>
  <si>
    <t xml:space="preserve">@the100rabh it stopped here, so I will be getting out of home soon </t>
  </si>
  <si>
    <t>Sun May 17 03:21:23 PDT 2009</t>
  </si>
  <si>
    <t xml:space="preserve">@GreatRock he may have been </t>
  </si>
  <si>
    <t xml:space="preserve">@CocaBeenSlinky  haha wise words </t>
  </si>
  <si>
    <t xml:space="preserve">@Badcookie4u I miss u love. Im gonna have to call u soon. </t>
  </si>
  <si>
    <t>Sun May 17 03:21:24 PDT 2009</t>
  </si>
  <si>
    <t xml:space="preserve">@marcflores yaaaaaaay! I heart @miss_tj </t>
  </si>
  <si>
    <t>Sun May 17 03:21:25 PDT 2009</t>
  </si>
  <si>
    <t xml:space="preserve">@CaptainKazz and I wish my family dinner conversations were as exciting as that </t>
  </si>
  <si>
    <t>teefy</t>
  </si>
  <si>
    <t>@AubreyODay that new pic is hot  as usual, love everything you do</t>
  </si>
  <si>
    <t>Sun May 17 03:21:26 PDT 2009</t>
  </si>
  <si>
    <t xml:space="preserve">love my cousin, joe (not joe jonas), ashley, sally, aly, and william </t>
  </si>
  <si>
    <t>Sun May 17 03:21:28 PDT 2009</t>
  </si>
  <si>
    <t>nigelivy</t>
  </si>
  <si>
    <t>is 18!!!  I'm hoping this sun stays! Big Braai (BBQ) at my house, everyone invited!!! ;-)</t>
  </si>
  <si>
    <t xml:space="preserve">Had so much fun tonight! Must do this again! </t>
  </si>
  <si>
    <t>Sun May 17 03:21:30 PDT 2009</t>
  </si>
  <si>
    <t>safiya15</t>
  </si>
  <si>
    <t xml:space="preserve">@4everBrandy http://twitpic.com/529yl - girl you rockin that thang!!!! Love you Bran! </t>
  </si>
  <si>
    <t>Sun May 17 03:21:32 PDT 2009</t>
  </si>
  <si>
    <t xml:space="preserve">#3hotwords You were right </t>
  </si>
  <si>
    <t xml:space="preserve">@corinh yes that is Betty &amp;quot;now&amp;quot; she is nearly 90 she is my &amp;quot;aunty Em's&amp;quot; best friend </t>
  </si>
  <si>
    <t>mflibragal</t>
  </si>
  <si>
    <t xml:space="preserve">OMG. So tired after confirmation. YAY! </t>
  </si>
  <si>
    <t>blaaah, jillians cool  @JillianMac</t>
  </si>
  <si>
    <t>Chrissi1993</t>
  </si>
  <si>
    <t>im so excited because morning is my birthday   and in one week im on the way to Italy that will be a great time</t>
  </si>
  <si>
    <t xml:space="preserve">i'm going to see Coraline later </t>
  </si>
  <si>
    <t>Sun May 17 03:21:34 PDT 2009</t>
  </si>
  <si>
    <t xml:space="preserve">Saw JJ Lin shopping with his friends at Raffles City today </t>
  </si>
  <si>
    <t>@Demeizer Took about six weeks...  So relieved now though.. .ahh!</t>
  </si>
  <si>
    <t>kaylaaa30</t>
  </si>
  <si>
    <t>back from prom  i had so much fun. ivy&amp;amp;i danced our bootays off ! i asked himto dance but he said no. oh well his loss. To the airport !</t>
  </si>
  <si>
    <t>Sun May 17 03:21:35 PDT 2009</t>
  </si>
  <si>
    <t>is playing pet society  http://plurk.com/p/ubfea</t>
  </si>
  <si>
    <t xml:space="preserve">@LonelyBob next time we'll plan a team of streamer so we can get it all </t>
  </si>
  <si>
    <t>Sun May 17 03:21:36 PDT 2009</t>
  </si>
  <si>
    <t xml:space="preserve">@acetuk Really difficult but think I made the right choice </t>
  </si>
  <si>
    <t>Sun May 17 03:21:37 PDT 2009</t>
  </si>
  <si>
    <t>xfitzyx</t>
  </si>
  <si>
    <t>@kirsidee That went fast  Loving every minute of it xx</t>
  </si>
  <si>
    <t>Sun May 17 03:21:39 PDT 2009</t>
  </si>
  <si>
    <t xml:space="preserve">@Winstonita lol you've never seen the inside of my car </t>
  </si>
  <si>
    <t>rodneytorres</t>
  </si>
  <si>
    <t xml:space="preserve">will buy toys for the big boy and little princesses in my familia </t>
  </si>
  <si>
    <t xml:space="preserve">@MagpieSparkles I'm using up my Shu but I'll be buying the MAC in future. I'll look at the Lancome one on wednesday </t>
  </si>
  <si>
    <t xml:space="preserve">decent day. think ill skate.. so yeah, twitter </t>
  </si>
  <si>
    <t xml:space="preserve">New picture ;o New Hair (Y) ... It's my msn picture and everytime i sign on.. i get people saying its like nicola robers... Anyone agree? </t>
  </si>
  <si>
    <t xml:space="preserve">@mcr_fan_club Heyy,I'm doing fine . Ahh,exams &amp;gt;.&amp;lt;.You know Norway won like you wanted hehe  lol ^^ And How are you? </t>
  </si>
  <si>
    <t>ally_flower96</t>
  </si>
  <si>
    <t>@DavidArchie hello.so do you enjoy staying here in the Philippines? You both rock the concert  you're amazing!</t>
  </si>
  <si>
    <t>Sun May 17 03:25:43 PDT 2009</t>
  </si>
  <si>
    <t>i love my bother for fixing my twitter problem  *hugs*</t>
  </si>
  <si>
    <t>@jpwinger Same birthday as mine  Happy birthday, Shiloh!</t>
  </si>
  <si>
    <t>Sun May 17 03:25:44 PDT 2009</t>
  </si>
  <si>
    <t xml:space="preserve">@jrgibson1 lol if you say so  oh my gosh I am using tweetdeck ... </t>
  </si>
  <si>
    <t>Sun May 17 03:25:49 PDT 2009</t>
  </si>
  <si>
    <t>@cjalba Is that all my comment is worth... 2 cents??  DM me your email id... will mail you  my comments, is that ok?</t>
  </si>
  <si>
    <t>cynthiadogmom</t>
  </si>
  <si>
    <t xml:space="preserve">@kennethparry Kewl!  Dare I hope that you've decided to honor me by using a leopard print background?  </t>
  </si>
  <si>
    <t>Sun May 17 03:25:51 PDT 2009</t>
  </si>
  <si>
    <t xml:space="preserve">i hope @taylorswift13 will go here to the Philippines someday, she's fearless </t>
  </si>
  <si>
    <t>Sun May 17 03:25:53 PDT 2009</t>
  </si>
  <si>
    <t xml:space="preserve">@margotrobbie LOLOLOL!! I can't live without my phone. I love it more than my computer. </t>
  </si>
  <si>
    <t>douwushu</t>
  </si>
  <si>
    <t xml:space="preserve">@ everyone :-P muahahah alright, sleep now but everyone better go to POP for MY birthday. yep that's it </t>
  </si>
  <si>
    <t xml:space="preserve">download Absent Elk's debut single Sun + Water from iTunes. Such an amazing song + the acoustic version is gorgeous too. </t>
  </si>
  <si>
    <t>@_alittlebird_ thank you  that's why I married him! lol</t>
  </si>
  <si>
    <t>@aaamylee Hey! No shame in using trending to advantage  And so agree about spammers! Care to add a nice Englishman? x</t>
  </si>
  <si>
    <t>Sun May 17 03:25:56 PDT 2009</t>
  </si>
  <si>
    <t xml:space="preserve">@jacqueline47 what out from under your feet? lol </t>
  </si>
  <si>
    <t xml:space="preserve">@TLWH don't worry--just making lame jokes (again) </t>
  </si>
  <si>
    <t xml:space="preserve">1h Yoga enabled me to scratch my back. </t>
  </si>
  <si>
    <t xml:space="preserve">@CH35C44 hahaha im lke that  but its only coz @JackAllTimeLow is a babe *dreamy eyes* thats why i tweet his name so much </t>
  </si>
  <si>
    <t>Sun May 17 03:25:57 PDT 2009</t>
  </si>
  <si>
    <t xml:space="preserve">@livbambola I KNOW. even i can't keep up! have fun! give him a virtual tickle for me </t>
  </si>
  <si>
    <t xml:space="preserve">@nawid Haha, yeah, joggling is terrible </t>
  </si>
  <si>
    <t>Sun May 17 03:25:58 PDT 2009</t>
  </si>
  <si>
    <t>MattyBull</t>
  </si>
  <si>
    <t xml:space="preserve">haha jsut thought of a real good joke what do pokemon use as viagra? PP UP </t>
  </si>
  <si>
    <t xml:space="preserve">I should be getting dressed not sat on tweetdeck :O oh dear oh dear </t>
  </si>
  <si>
    <t>karenjeynes</t>
  </si>
  <si>
    <t xml:space="preserve">@osmosisfutzing yes still on a crutch. Good for moering people with! </t>
  </si>
  <si>
    <t>Sun May 17 03:25:59 PDT 2009</t>
  </si>
  <si>
    <t xml:space="preserve">@djbirdybird they aint messin wit u huh? Lol </t>
  </si>
  <si>
    <t>Charisse_Ann</t>
  </si>
  <si>
    <t xml:space="preserve">Ratpack week of American Idol is kick awesome! All of them were really great! </t>
  </si>
  <si>
    <t>Sun May 17 03:26:01 PDT 2009</t>
  </si>
  <si>
    <t>yum yum chocolate lol  me going too get some now</t>
  </si>
  <si>
    <t>@Wossy ok of to the bookstore when I get back home on Tuesday.  I like goats so why not stare at them. LOL</t>
  </si>
  <si>
    <t>LornaSpaine</t>
  </si>
  <si>
    <t>@eddiegomezmusic Oh cool  So any plans for the day?</t>
  </si>
  <si>
    <t>Sun May 17 03:26:02 PDT 2009</t>
  </si>
  <si>
    <t xml:space="preserve">@JaredWoods Dude, that tweet is so favourited </t>
  </si>
  <si>
    <t xml:space="preserve">@Katey_Louise andy kept asking me to tell him what the girls behind me were asking him </t>
  </si>
  <si>
    <t>@catofprey what's for lunch then?  I just bought a very very very nice piece of cake in Aachens best known cafe..it tastes heavenly</t>
  </si>
  <si>
    <t>jwan3</t>
  </si>
  <si>
    <t xml:space="preserve">@ msn with my friends </t>
  </si>
  <si>
    <t>juliannq</t>
  </si>
  <si>
    <t>@Charmainewai Yep, good reason there  My family call my style *dad dancing*. Really I'm just too cool for them. LOL</t>
  </si>
  <si>
    <t>Sun May 17 03:26:07 PDT 2009</t>
  </si>
  <si>
    <t>xXAndrEaEXx</t>
  </si>
  <si>
    <t>My daddys gone to germany but hes coming back tomorrow  !!!</t>
  </si>
  <si>
    <t>klaus789</t>
  </si>
  <si>
    <t>don't bogart that joint my friend  ? http://blip.fm/~6gg5t</t>
  </si>
  <si>
    <t xml:space="preserve">is being lulled into sweet slumber on the oonjhal. Now I understand the phrase 'sleep like a baby'. No wonder they rock babies to sleep. </t>
  </si>
  <si>
    <t>@piaaguirre It's okay we can print another one.  HE'S NOT TWEETING ANYMORE!!</t>
  </si>
  <si>
    <t>Sun May 17 03:26:08 PDT 2009</t>
  </si>
  <si>
    <t>@Osi_Dubai Life's great! moving to the usa in August  How's your life in Dubai? still missing focus?</t>
  </si>
  <si>
    <t xml:space="preserve">@bumblebee182 yeah, i'm kinddaa strange. just a little though  if you wanna talk, i'm here. and these ears will listen </t>
  </si>
  <si>
    <t xml:space="preserve">@bookwormautumn good luck!  </t>
  </si>
  <si>
    <t xml:space="preserve">@KirstyWrites A whole lotta TV watching (emo finales!) lol and a bit of craft and girl talk today with a friend </t>
  </si>
  <si>
    <t>Sun May 17 03:26:11 PDT 2009</t>
  </si>
  <si>
    <t>pripster</t>
  </si>
  <si>
    <t xml:space="preserve">WHAT is this  conjoint shit. baaa. and i have a broken knee, oooh and left right left right left is out </t>
  </si>
  <si>
    <t>@matttp Watched Eurovision from start to finish for the 1st time ever  If you feeling left out, watch it here: http://is.gd/AFUy</t>
  </si>
  <si>
    <t>English speechh!! How funn!!!! Topsy Turvy Curvy  (dont ask)</t>
  </si>
  <si>
    <t xml:space="preserve">@tommcfly norway won! england came 5th </t>
  </si>
  <si>
    <t>#wolframalpha Is there a god? Working on it  http://tinyurl.com/r65fe5 [At least it didn't say &amp;quot;there is now!&amp;quot; Tx to Fred Brown I think]</t>
  </si>
  <si>
    <t>Sun May 17 03:26:13 PDT 2009</t>
  </si>
  <si>
    <t xml:space="preserve">rove on soon </t>
  </si>
  <si>
    <t>Ronda_Levine</t>
  </si>
  <si>
    <t xml:space="preserve">Bidding all a good night, and a happy Sunday </t>
  </si>
  <si>
    <t>xteresax</t>
  </si>
  <si>
    <t xml:space="preserve">@tommcfly Norway </t>
  </si>
  <si>
    <t>Sun May 17 03:26:14 PDT 2009</t>
  </si>
  <si>
    <t xml:space="preserve">@jornvandijk love that song! Alone in Kyoto is my absolute favorite to wake up to </t>
  </si>
  <si>
    <t>J_Nolan</t>
  </si>
  <si>
    <t xml:space="preserve">@kprincess thanks! </t>
  </si>
  <si>
    <t xml:space="preserve">@libdems Nick Clegg did a great appearance on the andrew marr show </t>
  </si>
  <si>
    <t>ollie_blacklab</t>
  </si>
  <si>
    <t xml:space="preserve">Dad just gave me rich tea finger biscuit, very nice, just drinking his cup of tea, dont think he has seen yet </t>
  </si>
  <si>
    <t>Sun May 17 03:26:15 PDT 2009</t>
  </si>
  <si>
    <t xml:space="preserve">wow. painting nails does make me feel a bit better... or maybe its just the fumes. </t>
  </si>
  <si>
    <t>Stephen_Bray</t>
  </si>
  <si>
    <t xml:space="preserve">@LifestyleOnline The Gypsy Restaurant, Turunc ~ Crepes that melt and are to die for, but not in the 'Lion King' sense, and a v funny crew </t>
  </si>
  <si>
    <t xml:space="preserve">http://tinyurl.com/ozc783 haha sounds so funny and the dance still looks cool backwards </t>
  </si>
  <si>
    <t xml:space="preserve">musical last night was soooo funny. rowi was the star of the show </t>
  </si>
  <si>
    <t xml:space="preserve">@babyonion she says thanks! You know the country roads round Manc - can you recommend a nice pub for lunch? We've still got the car </t>
  </si>
  <si>
    <t>http://twitpic.com/584ys - he doesnt always play by the rules  he likes to cheat ;P</t>
  </si>
  <si>
    <t>Sun May 17 03:26:18 PDT 2009</t>
  </si>
  <si>
    <t xml:space="preserve">Transferring photos as we speak. Prepare for A LOt of photos to be uploaded </t>
  </si>
  <si>
    <t xml:space="preserve">@BrianMcnugget Greece, really? Estonia all the way! I think the Armenians were stoned too </t>
  </si>
  <si>
    <t xml:space="preserve">@debbiefletcher hope tom doesnt give you all the plague !!  xx </t>
  </si>
  <si>
    <t>Sun May 17 03:26:21 PDT 2009</t>
  </si>
  <si>
    <t>livblue</t>
  </si>
  <si>
    <t xml:space="preserve">Bellarinaa????........hmmmm.... Explain pls </t>
  </si>
  <si>
    <t xml:space="preserve">@Heartshopping  You too Hun </t>
  </si>
  <si>
    <t>Sun May 17 03:26:23 PDT 2009</t>
  </si>
  <si>
    <t>GOOD MORNING EVERYONE!  Weird ppl keep following me on twitter, wtf? go away! Lady Gaga = fun: http://bit.ly/oOUsU</t>
  </si>
  <si>
    <t>fuck my life hahahaha interesting night. with liz and bev  it's 6:30, why am i up?</t>
  </si>
  <si>
    <t>Revelio</t>
  </si>
  <si>
    <t xml:space="preserve">Congrats Elodie Albertine, now a 2nd Year! There is now a vacancy in the Dept. of Wizarding Examinations, check the boards for more info </t>
  </si>
  <si>
    <t>shahjafargholi</t>
  </si>
  <si>
    <t xml:space="preserve">@DaintyDoll bless you for trying to get me more followers </t>
  </si>
  <si>
    <t>Sun May 17 03:26:29 PDT 2009</t>
  </si>
  <si>
    <t>sam_thomas</t>
  </si>
  <si>
    <t xml:space="preserve">Just done 10k on a wet and windy walthamstow marshes. Feel like i've been in a washing machine. Has woken me up tho </t>
  </si>
  <si>
    <t xml:space="preserve">@FilmSnobbery Thanks, me too! Blip.fm only had some 30 second version tho.  Frustrating </t>
  </si>
  <si>
    <t>thatjames</t>
  </si>
  <si>
    <t xml:space="preserve">@geminianeyes you're very kind, thank you. </t>
  </si>
  <si>
    <t xml:space="preserve">@mrstessyman What ever you do have a good day. I love knitpicks </t>
  </si>
  <si>
    <t>@rentedmule thanx, you too  ...there's something'bout street signs that makes 'm so charming! thinking now it reminds me of traveling...</t>
  </si>
  <si>
    <t xml:space="preserve">omg this is hilarious!!! http://bit.ly/1arqkG   i love it!!!!!!!      </t>
  </si>
  <si>
    <t>Sun May 17 03:26:32 PDT 2009</t>
  </si>
  <si>
    <t xml:space="preserve">@imjustcreative  not sure why I got up so early - but went to the gym  </t>
  </si>
  <si>
    <t xml:space="preserve">@di_pie come to my place </t>
  </si>
  <si>
    <t>@repeattofade85 I love it  it's just a cute wee game  eventhe wee noises the planes make lol</t>
  </si>
  <si>
    <t xml:space="preserve">@mayhemstudios Hey wassup? Hope you're having a cruisey Sunday </t>
  </si>
  <si>
    <t xml:space="preserve">@debbieskerten Yes, all playing 3hotwords and/or 3turnoffwords.   Is fun, if a little perverse!  </t>
  </si>
  <si>
    <t>Sun May 17 03:26:34 PDT 2009</t>
  </si>
  <si>
    <t>shybutflyy</t>
  </si>
  <si>
    <t>@mikeproccn yeah cuz i play tennis  yeah i get da munchies @ nite i dnt sleep! jus do music and bake ha</t>
  </si>
  <si>
    <t>Sun May 17 03:26:35 PDT 2009</t>
  </si>
  <si>
    <t xml:space="preserve">@Katey_Louise coz i was right in front of him with no barrier or other person between  so he'd just bend down to me </t>
  </si>
  <si>
    <t xml:space="preserve">@Vikingfist *g* It can be really complicated! Me and daughter are vegetarians, sons carnivores, we cook double dinners every day </t>
  </si>
  <si>
    <t>finally in bed  my body hurts tho, has to be from Wii...i lost</t>
  </si>
  <si>
    <t xml:space="preserve">@uhandbag I know that feeling! Weekends are great, but let the week begin for some busines action! </t>
  </si>
  <si>
    <t xml:space="preserve">@Jac_P I have an exam tomorrow...what does &amp;quot;organised&amp;quot; mean again? </t>
  </si>
  <si>
    <t>Sun May 17 03:26:38 PDT 2009</t>
  </si>
  <si>
    <t xml:space="preserve">is back from watching IP Man. T'was great! I want to be a kung fu master when I grow up. </t>
  </si>
  <si>
    <t>Chrjimmssy</t>
  </si>
  <si>
    <t xml:space="preserve">thank you for what u said yesterday and i really appreciate it </t>
  </si>
  <si>
    <t xml:space="preserve">kareoke night wit my fameeezy </t>
  </si>
  <si>
    <t xml:space="preserve">@javajive Something wrong with your Honda Jazz for sale post or really-really eager to sell? I see three of them on thejavajive.com </t>
  </si>
  <si>
    <t>Sun May 17 03:26:41 PDT 2009</t>
  </si>
  <si>
    <t>oh. I'm going to have boiled egg with soldiers  then see what else I can do that reminds me of being 5. maybe jump in some puddles.</t>
  </si>
  <si>
    <t>Sun May 17 03:30:46 PDT 2009</t>
  </si>
  <si>
    <t xml:space="preserve">About to start building a Questions &amp;amp; Answers community area in Rails. If anyone has any good tips, now would be great! </t>
  </si>
  <si>
    <t>Sun May 17 03:30:47 PDT 2009</t>
  </si>
  <si>
    <t xml:space="preserve">The best thing to do right now,is to chat with my classmates. </t>
  </si>
  <si>
    <t xml:space="preserve">@tom_ra a good relaxing sunday and you'll be fine! </t>
  </si>
  <si>
    <t xml:space="preserve">@lancearmstrong the final countdown? </t>
  </si>
  <si>
    <t xml:space="preserve">@holly_Dougiemad  sound taste lol XXXX </t>
  </si>
  <si>
    <t>hansemalt</t>
  </si>
  <si>
    <t>@ScotchHobbyist in relation to the two other PA i am  The 17th is more Caol Ila stile, but i like the fruityness of the 25 &amp;amp; CS more.</t>
  </si>
  <si>
    <t>Sun May 17 03:30:51 PDT 2009</t>
  </si>
  <si>
    <t xml:space="preserve">had my cold shower infused with salt - feeling fresh and human once more. lunch/dinner was hard boiled eggs with fishball soup </t>
  </si>
  <si>
    <t xml:space="preserve">My tummy is bulging after some delicious pizza. Yum. </t>
  </si>
  <si>
    <t>@Hanster7705  it is funny.</t>
  </si>
  <si>
    <t>Sun May 17 03:30:53 PDT 2009</t>
  </si>
  <si>
    <t xml:space="preserve">Nighty night world! Ill see you l8r 2day </t>
  </si>
  <si>
    <t>Sun May 17 03:30:54 PDT 2009</t>
  </si>
  <si>
    <t>@ShaunAcland @ohemgeematt omg matt ... no one likes you  lol</t>
  </si>
  <si>
    <t>Sun May 17 03:30:55 PDT 2009</t>
  </si>
  <si>
    <t>@dongwayne gtg do work nows bye bye  @Stephdefying dont stay up late man, sleeping is needed for your health!</t>
  </si>
  <si>
    <t xml:space="preserve">#Harper's Island is on tonight </t>
  </si>
  <si>
    <t>Sun May 17 03:30:56 PDT 2009</t>
  </si>
  <si>
    <t xml:space="preserve">know what?bethany joy galeotti is really a great singer.. </t>
  </si>
  <si>
    <t>LaurennTheLion</t>
  </si>
  <si>
    <t xml:space="preserve">Going to wash the snokoplasm out my hair, I will never look at hair gel the same. Happy social networking </t>
  </si>
  <si>
    <t xml:space="preserve">@mattbeetar Haha to each their own. </t>
  </si>
  <si>
    <t xml:space="preserve">@xxAnnaSxx xD I can imagine that </t>
  </si>
  <si>
    <t xml:space="preserve">sundah is an exceptional sultry warm day! Glad to have found a Wilton products shop juz round the corner of my home! </t>
  </si>
  <si>
    <t>gigoong</t>
  </si>
  <si>
    <t xml:space="preserve">belated hbd to mr. pattinson </t>
  </si>
  <si>
    <t>Sun May 17 03:30:58 PDT 2009</t>
  </si>
  <si>
    <t xml:space="preserve">We are working, folks </t>
  </si>
  <si>
    <t>@TheNoLookPass Hola bro! All U need 2 do, 2 sober up is... try 2 figure out, what went wrong with the Lakers, last game. hehe  Kamusta po?</t>
  </si>
  <si>
    <t xml:space="preserve">@an0key Ha ha quick break - while I have me brekky &amp;amp; tea and then on with recording Show 148 - ta for noticing fella </t>
  </si>
  <si>
    <t>Dave2112</t>
  </si>
  <si>
    <t xml:space="preserve">@warnerthuston &amp;quot;If this theme were to be applied every Democrat in the country would have to leave!&amp;quot;  LOL-Sounds like a plan to me.  </t>
  </si>
  <si>
    <t>Supik</t>
  </si>
  <si>
    <t xml:space="preserve">i've got twitter! wooho </t>
  </si>
  <si>
    <t>Sun May 17 03:31:02 PDT 2009</t>
  </si>
  <si>
    <t>@geri1980 it was a good show, I'm sure you will enjoy it  xx</t>
  </si>
  <si>
    <t>15stupidletters</t>
  </si>
  <si>
    <t xml:space="preserve">@axiorama Grats, then all we need are the 'Lost' seasons and we're good to go. </t>
  </si>
  <si>
    <t>Sun May 17 03:31:03 PDT 2009</t>
  </si>
  <si>
    <t>BitBoutique</t>
  </si>
  <si>
    <t xml:space="preserve">@markus_breuer So you have been travelling 3 hrs to the future within 30 mins. That's a real #TimeMachine </t>
  </si>
  <si>
    <t xml:space="preserve">@muchloveanna That rocking horse is darling! But then I do have a sweet spot for them </t>
  </si>
  <si>
    <t xml:space="preserve">@Diibowah Too late, beat you to it. Won IC too. </t>
  </si>
  <si>
    <t>Sun May 17 03:31:04 PDT 2009</t>
  </si>
  <si>
    <t>tangomuse</t>
  </si>
  <si>
    <t xml:space="preserve">When can Australia enter Eurovision?  Surely, it's discrimination to rule us out based on geographical location alone </t>
  </si>
  <si>
    <t xml:space="preserve">here's a piece of his i really liked http://bit.ly/5Bd0U  it's got that up tempo swing jazzy feeling i really like </t>
  </si>
  <si>
    <t>Sun May 17 03:31:06 PDT 2009</t>
  </si>
  <si>
    <t>Old School Electronics - Created a parallel Bell Circuit for multiple Bells at one switch!  Got new Bells chirping at home!</t>
  </si>
  <si>
    <t>@miizronnie Hi Ronnie! I'm fine, had an awesome day yesterday  We had an NKOTB meeting with the Hungarian girls it was fun!</t>
  </si>
  <si>
    <t>Sun May 17 03:31:08 PDT 2009</t>
  </si>
  <si>
    <t xml:space="preserve">@Morrica oh sounds like a really nice evening </t>
  </si>
  <si>
    <t xml:space="preserve">@SebastianDavies It is!!!  Im also excited for today! </t>
  </si>
  <si>
    <t>Sun May 17 03:31:09 PDT 2009</t>
  </si>
  <si>
    <t xml:space="preserve">@Cianmm what was star trek like man? goin to see it now in a few </t>
  </si>
  <si>
    <t>Sun May 17 03:31:10 PDT 2009</t>
  </si>
  <si>
    <t>denacoe</t>
  </si>
  <si>
    <t xml:space="preserve">@TomWitek The owner is on my FB friends ask him to hook you up </t>
  </si>
  <si>
    <t>Sun May 17 03:31:11 PDT 2009</t>
  </si>
  <si>
    <t xml:space="preserve">@margotrobbie LariiTran is going home.. So she'll be on later.  She sends her love.   </t>
  </si>
  <si>
    <t>dodokisses</t>
  </si>
  <si>
    <t>At Charlies house, just went to Thorpe Park!!!  so fun xxxxxxxxxxxxxx</t>
  </si>
  <si>
    <t>Sun May 17 03:31:12 PDT 2009</t>
  </si>
  <si>
    <t>karenandkatelyn</t>
  </si>
  <si>
    <t xml:space="preserve">I am at work n getting ready to go home and go to sleep!! Can't wait until Memorial Day weekend, we're gonna have so much FUN!!! </t>
  </si>
  <si>
    <t xml:space="preserve">@lucyHULLENxo shut up. it is FLAT you absolute...cabbage. don't argue either. as i said before i migth just SNAP. rawrr </t>
  </si>
  <si>
    <t>Sun May 17 03:31:13 PDT 2009</t>
  </si>
  <si>
    <t>jonathan_hall</t>
  </si>
  <si>
    <t xml:space="preserve">and the cure. ah to be young again </t>
  </si>
  <si>
    <t>@Tinkerbell2009a You might be the only one watching Rove tonight...enjoy  we're all watching Eurovision.</t>
  </si>
  <si>
    <t>Sun May 17 03:31:15 PDT 2009</t>
  </si>
  <si>
    <t xml:space="preserve">@sitharus All gossip would be good </t>
  </si>
  <si>
    <t>Sun May 17 03:31:17 PDT 2009</t>
  </si>
  <si>
    <t>kpnuts68</t>
  </si>
  <si>
    <t xml:space="preserve">Oh my god I am addicted to tweeting already </t>
  </si>
  <si>
    <t>Sun May 17 03:31:18 PDT 2009</t>
  </si>
  <si>
    <t xml:space="preserve">oh yay.. pics back  n Rove is on next  </t>
  </si>
  <si>
    <t xml:space="preserve">see you..  until after breakfast.. love uu </t>
  </si>
  <si>
    <t xml:space="preserve">@waitingtohappen aha, that's all well and good then. </t>
  </si>
  <si>
    <t>poprepublic</t>
  </si>
  <si>
    <t>check out #Stilgherrian Live covering the #Eurovision finals! Classic   http://tinyurl.com/6gvl2z</t>
  </si>
  <si>
    <t>Sun May 17 03:31:19 PDT 2009</t>
  </si>
  <si>
    <t xml:space="preserve">im going na. BYEE. </t>
  </si>
  <si>
    <t xml:space="preserve">@Jonasbrothers I can't wait to see you in Madrid </t>
  </si>
  <si>
    <t>@rlineker its fetch's forum. I'm changing it to vB  I've imported it now, it went really smoothly.</t>
  </si>
  <si>
    <t>@bryanspondre actually I do. I'm just pretty firmly at one end of it.  as some must be if it's a continum</t>
  </si>
  <si>
    <t>Sun May 17 03:31:21 PDT 2009</t>
  </si>
  <si>
    <t>adagi0</t>
  </si>
  <si>
    <t xml:space="preserve">What doesn't kill you, barely leaves you alive, or, what doesn't kill you makes you stronger? I'm going with the former </t>
  </si>
  <si>
    <t>kaylajkennedy</t>
  </si>
  <si>
    <t>lets see went to a few bbq had fun then went out an had more fun...good day now it bed time  ill be dreaming bout that dance haha</t>
  </si>
  <si>
    <t>Sun May 17 03:31:22 PDT 2009</t>
  </si>
  <si>
    <t>stas_rimskiy</t>
  </si>
  <si>
    <t>agree with @MissRover  it's morrow for me now</t>
  </si>
  <si>
    <t>Sun May 17 03:31:23 PDT 2009</t>
  </si>
  <si>
    <t>nazminizal</t>
  </si>
  <si>
    <t>@rougedapple Thanks  I need to finish this soon!</t>
  </si>
  <si>
    <t>@Abbie_Judd : cool.  I have to do so much for school.. but I'm too lazy.. God!  xx</t>
  </si>
  <si>
    <t>freckxx</t>
  </si>
  <si>
    <t>we are going to barbeque ribs tonight    I love ribs&amp;lt;3</t>
  </si>
  <si>
    <t>Sun May 17 03:31:25 PDT 2009</t>
  </si>
  <si>
    <t>MisterSophie</t>
  </si>
  <si>
    <t>WIWT: selfmade  topdress http://lookbook.nu/look/143723</t>
  </si>
  <si>
    <t xml:space="preserve">@NorwichPride09 That's gonna be so good! I'm well looking forward to it! </t>
  </si>
  <si>
    <t xml:space="preserve">here's a piece of his i really liked http://bit.ly/5Bd0U it's got that up tempo swing jazzy feeling </t>
  </si>
  <si>
    <t xml:space="preserve">Just got back from melbourne </t>
  </si>
  <si>
    <t>AlishesArzu</t>
  </si>
  <si>
    <t>At Eurovision Hadiseï¿½s microfon goes on and off  FUN It was a bit boring      Noray ?? YaY  Iiiuu Germanyï¿½s Song was Like said = Iiiuuu</t>
  </si>
  <si>
    <t xml:space="preserve">yes!!! @ bobs devouring a torilla soup </t>
  </si>
  <si>
    <t>Sun May 17 03:31:26 PDT 2009</t>
  </si>
  <si>
    <t xml:space="preserve">Perfect weather 4 a race...I'm jealous but super excited to volunteer </t>
  </si>
  <si>
    <t xml:space="preserve">The kills _ Tape song Love it  </t>
  </si>
  <si>
    <t xml:space="preserve">@bazmeister brusha brusha brusha - nothing beta than freshly brushed/scrubbed teethed </t>
  </si>
  <si>
    <t>@darlene121 haha, totally  there's no such thing is a fun and exciting lesson! Haha</t>
  </si>
  <si>
    <t>@BeckaMoor We are doing good had a fun day yesterday and today it is a day of doing absolutly nothing lol heaven if you ask me  XX</t>
  </si>
  <si>
    <t xml:space="preserve">@Its_Claire i know especially as cocktails are involved.lol </t>
  </si>
  <si>
    <t>Is dwunkkk.. &amp;amp; full! K goodnight!!!  bye world!</t>
  </si>
  <si>
    <t>Sun May 17 03:31:30 PDT 2009</t>
  </si>
  <si>
    <t xml:space="preserve">just finished the last two episodes of The Dollhouse, just started to get really good at the end! But I hear there is a second season </t>
  </si>
  <si>
    <t xml:space="preserve">is of off from wk.... NEVER have wk'd so hard in my life!! I need a massage and a good foot rub </t>
  </si>
  <si>
    <t>akshaychandak</t>
  </si>
  <si>
    <t xml:space="preserve">Ishaan says ki Haath ke Ghutne se mat Mariye.... Laughing out Loud... </t>
  </si>
  <si>
    <t xml:space="preserve">@Paulpb You sure do run out of characters quickly during a Twitter debate </t>
  </si>
  <si>
    <t>Sun May 17 03:31:31 PDT 2009</t>
  </si>
  <si>
    <t xml:space="preserve">Wow this weather is tempermental. Going to draw for a bit </t>
  </si>
  <si>
    <t>@fissijo *giggles* yay mumzee!  my aunts over and loving it, soooo funny</t>
  </si>
  <si>
    <t>Sun May 17 03:31:33 PDT 2009</t>
  </si>
  <si>
    <t>xoxoEmaxoxox</t>
  </si>
  <si>
    <t>Blue skies  ....somethin tells me it's gunna rain again...never mind...the birds are singing and I'm feeling happy...</t>
  </si>
  <si>
    <t xml:space="preserve">@OpheliaPunk @jradc yes, i do enjoy shirtless </t>
  </si>
  <si>
    <t xml:space="preserve">Happy birthday, Norway! And congrats for winning the eurovision song contest </t>
  </si>
  <si>
    <t xml:space="preserve">@vampirefreak101 I'm going back and forth with the book I'm trying to finish and the fanfic I'm writing. And yes, they're all cute! </t>
  </si>
  <si>
    <t>Sun May 17 03:31:36 PDT 2009</t>
  </si>
  <si>
    <t xml:space="preserve">@Miss_Leerey DUDE THIS IS EXACTLY WT IM DUIN! AHHAHA TANNING MY LEGS AND HAVIN A GOSSIP GIRL BLAST... </t>
  </si>
  <si>
    <t xml:space="preserve">Follow my mum @Naveedaa - She got twitter </t>
  </si>
  <si>
    <t xml:space="preserve">Went to Red Lobster last nite  Had lobster w/ drawn butter, wood grilled shrimp, broiled scallops &amp;amp; crab alfredo, yum yum yum yum yum   </t>
  </si>
  <si>
    <t>Sun May 17 03:31:37 PDT 2009</t>
  </si>
  <si>
    <t>PVIBEZ</t>
  </si>
  <si>
    <t xml:space="preserve">aint seen a tv in about 5 days....no time for leisure just yet....then again makin music is such a pleaure it is leisure </t>
  </si>
  <si>
    <t>scentedroses</t>
  </si>
  <si>
    <t>@rustyrockets im runing the race for life today please sponsor me? www.raceforlifesponsorme.org/kyrieallsopp it would make my day  xxx</t>
  </si>
  <si>
    <t>Sun May 17 03:31:38 PDT 2009</t>
  </si>
  <si>
    <t>susanananananaa</t>
  </si>
  <si>
    <t xml:space="preserve">@tommcfly Norway. The singer's voice wasn't so good but his violin-playing kicked ass! I voted for Iceland, their ballad was so nice. </t>
  </si>
  <si>
    <t xml:space="preserve">@neillavin300 Join the club, my dad just woke me up , so much for me planning to sleep for most of the day. Lmao </t>
  </si>
  <si>
    <t>Sun May 17 03:31:39 PDT 2009</t>
  </si>
  <si>
    <t>@CarolionD liverpool! Ohhh no  let's say no more about that ;) have a good evening?</t>
  </si>
  <si>
    <t>Sun May 17 03:31:40 PDT 2009</t>
  </si>
  <si>
    <t>@aashnam gadgets are cool! I LOVE my iPhone!  ok, make a wish and I'll make it happen (terms &amp;amp; conditions apply, I can't grant wishes!)</t>
  </si>
  <si>
    <t>Sun May 17 03:31:41 PDT 2009</t>
  </si>
  <si>
    <t xml:space="preserve">I can't believe I'm up so early! Did I get any sleep today at all? The rain has stopped and the sun is shining. Will it last for the day? </t>
  </si>
  <si>
    <t>Sun May 17 03:31:42 PDT 2009</t>
  </si>
  <si>
    <t>mwelde</t>
  </si>
  <si>
    <t>Happy birthday Norway &amp;lt;3 and what a day to win Eurovision on  (it was past midnight)</t>
  </si>
  <si>
    <t>xLineBine</t>
  </si>
  <si>
    <t xml:space="preserve">YAY Eurovision time! And I've managed to stay spoiler-free this year </t>
  </si>
  <si>
    <t xml:space="preserve">sat in bed drinking a nice cuppa whilst watching Hollyoaks </t>
  </si>
  <si>
    <t>jujuhasboobs</t>
  </si>
  <si>
    <t xml:space="preserve">ohsnap, haven't been hurrrr in like, a day?! wow. XP it's late. . . &amp;amp; i'm sleepy, but happy. </t>
  </si>
  <si>
    <t>Sun May 17 03:31:44 PDT 2009</t>
  </si>
  <si>
    <t>if you arent already follow @gfalcone601 she deserves to be followed! and she is nearly at 10,000 followers so be quick!!  x</t>
  </si>
  <si>
    <t>Sun May 17 03:35:33 PDT 2009</t>
  </si>
  <si>
    <t>KirstyPerry</t>
  </si>
  <si>
    <t xml:space="preserve">Had a fantastic day. Feeling so settled in our new house. Now enjoying time with fam after the best dinner ever </t>
  </si>
  <si>
    <t>Sun May 17 03:35:36 PDT 2009</t>
  </si>
  <si>
    <t>xoXBraderzXox</t>
  </si>
  <si>
    <t xml:space="preserve">just listening to music and on youtube </t>
  </si>
  <si>
    <t>StMarksPlace</t>
  </si>
  <si>
    <t xml:space="preserve">The Font Game - http://www.deep.co.uk/games/font_game/ - Find out if you are a sharp shootin' type-junkie!  Mrak </t>
  </si>
  <si>
    <t>five_element</t>
  </si>
  <si>
    <t xml:space="preserve">@herbmentor That insta garden looks great! Slowly building up mine </t>
  </si>
  <si>
    <t>shivahuja</t>
  </si>
  <si>
    <t xml:space="preserve">Watching a film on Annie Leibovitz. Wondering why Indian bands dont take photographers on tour </t>
  </si>
  <si>
    <t>BrunoUrbain</t>
  </si>
  <si>
    <t xml:space="preserve">Looking for a network printer for FC </t>
  </si>
  <si>
    <t>Sun May 17 03:35:39 PDT 2009</t>
  </si>
  <si>
    <t xml:space="preserve">@gkjohn yes indeed. Chargers it is </t>
  </si>
  <si>
    <t>Sun May 17 03:35:40 PDT 2009</t>
  </si>
  <si>
    <t>@harleyvj7 Harleyyyy! *hugs* I missed you babe! Feelin' under the weather, but otherwise great  Have fun at work!</t>
  </si>
  <si>
    <t>Sun May 17 03:35:42 PDT 2009</t>
  </si>
  <si>
    <t xml:space="preserve">@wallybock post some of ur mom:s quotes then  @winninghelix  Well is it? </t>
  </si>
  <si>
    <t>Sun May 17 03:35:44 PDT 2009</t>
  </si>
  <si>
    <t>@tommcfly I enjoy your music and your tweets  I can't wait for another album!</t>
  </si>
  <si>
    <t>Sun May 17 03:35:45 PDT 2009</t>
  </si>
  <si>
    <t>Jasper2_0</t>
  </si>
  <si>
    <t xml:space="preserve">Playing around with Wolfram|Alpha, whoever thinks this is a search engine is making a huge mistake </t>
  </si>
  <si>
    <t>Sun May 17 03:35:46 PDT 2009</t>
  </si>
  <si>
    <t>nikolagj</t>
  </si>
  <si>
    <t xml:space="preserve">gets up and now is surfing on net </t>
  </si>
  <si>
    <t>JulieS_009</t>
  </si>
  <si>
    <t xml:space="preserve">YESS!! port and sydney won while the crows got smashed, wat a great weekend ahahahaha! lmao </t>
  </si>
  <si>
    <t xml:space="preserve">Off to bed, night everyone </t>
  </si>
  <si>
    <t xml:space="preserve">walking the whoole day in crappy shoes. ugh. but i bought my own pick! @Saraaamae should be prouddd </t>
  </si>
  <si>
    <t>jess_read_Ox</t>
  </si>
  <si>
    <t xml:space="preserve">is about to go shoppin </t>
  </si>
  <si>
    <t>shaunhaschick</t>
  </si>
  <si>
    <t>Is taking the day for &amp;quot;Me-Time&amp;quot; everyone needs some of it regularly. If you don't enjoy your own company you have a problem  lol</t>
  </si>
  <si>
    <t xml:space="preserve">@ELintheUK and where was that? </t>
  </si>
  <si>
    <t xml:space="preserve">@Dojie lmfao mmm sunday dinner save me some  we had ours yday lolage </t>
  </si>
  <si>
    <t>ichaisah</t>
  </si>
  <si>
    <t xml:space="preserve">@ms_geey give me the review later yak.. </t>
  </si>
  <si>
    <t xml:space="preserve">@Katey_Louise why do u wanna know how old i am? lol i don't reckon ur a pedo or anything, i'm just wondering why </t>
  </si>
  <si>
    <t>Sun May 17 03:35:56 PDT 2009</t>
  </si>
  <si>
    <t>Lucyelly</t>
  </si>
  <si>
    <t xml:space="preserve">ceeb to revise. staying in bed </t>
  </si>
  <si>
    <t>LydiaJayne475</t>
  </si>
  <si>
    <t xml:space="preserve">@kelisha cos she is one smart cookie who has already worked out that everything tastes better in a cake </t>
  </si>
  <si>
    <t>Sun May 17 03:35:57 PDT 2009</t>
  </si>
  <si>
    <t>fast and furious (4th one) it's just &amp;quot;WWWWOOOOWW&amp;quot;  isn't wrestling on dsf anymore? does &amp;quot;goldberg&amp;quot; still wrestle? i love him^^</t>
  </si>
  <si>
    <t>@grahamcracker juzta close a loop. we got a shirt.  pink one. i thk he liked it...</t>
  </si>
  <si>
    <t>hardliner</t>
  </si>
  <si>
    <t xml:space="preserve">Is goin upto Vertigo Bar on top of The Banyon tree in Bangkok for cocktails.. </t>
  </si>
  <si>
    <t>Sun May 17 03:36:01 PDT 2009</t>
  </si>
  <si>
    <t xml:space="preserve">Time to run </t>
  </si>
  <si>
    <t>Dudi_St</t>
  </si>
  <si>
    <t xml:space="preserve">@tessajames01 http://twitpic.com/5cr5u - wow </t>
  </si>
  <si>
    <t>Sun May 17 03:36:03 PDT 2009</t>
  </si>
  <si>
    <t>if you like 60s rock and are from LA please enjoy the band Love  violent drunk hippies also welcome</t>
  </si>
  <si>
    <t xml:space="preserve">@IamSucceeding now Im curious abt 6/2 </t>
  </si>
  <si>
    <t>yosssssa</t>
  </si>
  <si>
    <t xml:space="preserve">going to many temples today...good merrit day </t>
  </si>
  <si>
    <t xml:space="preserve">@Dojie well if you go let me know if it is any good.lol </t>
  </si>
  <si>
    <t>Sun May 17 03:36:04 PDT 2009</t>
  </si>
  <si>
    <t xml:space="preserve">@kelisha try mashed banana and custard </t>
  </si>
  <si>
    <t>omg eurovision was fun yesterday  norway was the ultimate best &amp;lt;3 [and won as well ]!</t>
  </si>
  <si>
    <t>Sun May 17 03:36:06 PDT 2009</t>
  </si>
  <si>
    <t xml:space="preserve">I'm so tired..omg...happy bday 2 me </t>
  </si>
  <si>
    <t>BethOne</t>
  </si>
  <si>
    <t xml:space="preserve">@moonfrye lemongrass with honey </t>
  </si>
  <si>
    <t>Nooriko</t>
  </si>
  <si>
    <t xml:space="preserve">just finished Pertamina test,, huhu...hopefully it works </t>
  </si>
  <si>
    <t>Sun May 17 03:36:07 PDT 2009</t>
  </si>
  <si>
    <t xml:space="preserve">So I have the fan and ur mac playing nvrshtnvr. So she can't hear the ppl outside. Our dog needs meds haha. Atleast she's cute </t>
  </si>
  <si>
    <t xml:space="preserve">@Nabaishko Yes - there's a listen live link on the right hand side of it </t>
  </si>
  <si>
    <t>Sun May 17 03:36:08 PDT 2009</t>
  </si>
  <si>
    <t>aaajeanne</t>
  </si>
  <si>
    <t xml:space="preserve">&amp;gt;&amp;gt;currentLy eatiNg ice cream </t>
  </si>
  <si>
    <t xml:space="preserve">eurovision is burning my life, not ICELAND though </t>
  </si>
  <si>
    <t>Sun May 17 03:36:11 PDT 2009</t>
  </si>
  <si>
    <t>MissBrookelle</t>
  </si>
  <si>
    <t xml:space="preserve">@ddlovato or better :Nighthawk. how did you come to the name? </t>
  </si>
  <si>
    <t xml:space="preserve">Ahaa, one week until half term, cant wait </t>
  </si>
  <si>
    <t>dmnsia</t>
  </si>
  <si>
    <t xml:space="preserve">back from nolifing night ... i'm half dead ...  today it's administrative work !!! f***ing taxes ^^ and a onepage design </t>
  </si>
  <si>
    <t>Sun May 17 03:36:13 PDT 2009</t>
  </si>
  <si>
    <t xml:space="preserve">yo yo yo ... its sunny </t>
  </si>
  <si>
    <t>mediencrew</t>
  </si>
  <si>
    <t>neues Foto online! Diesmal ein Cocktail  http://bit.ly/1aKoKU  #mediencrew #fotografie #cocktail</t>
  </si>
  <si>
    <t>Sun May 17 03:36:14 PDT 2009</t>
  </si>
  <si>
    <t xml:space="preserve">@withlove87 Goodnight. </t>
  </si>
  <si>
    <t xml:space="preserve">@kidOhri xD yes thats true. Maybe I buy the soundtrack too..well we'll see ..and I also can't wait to see the vid for the song </t>
  </si>
  <si>
    <t>Sun May 17 03:36:15 PDT 2009</t>
  </si>
  <si>
    <t xml:space="preserve">@kristianramirez http://twitpic.com/5cr5x - The cutest couple </t>
  </si>
  <si>
    <t xml:space="preserve">Sun is rising, still awake. Good times with good friends </t>
  </si>
  <si>
    <t>Sun May 17 03:36:16 PDT 2009</t>
  </si>
  <si>
    <t>iireennee</t>
  </si>
  <si>
    <t>@thisisryanross Is bad lucky  puaj!a spider....</t>
  </si>
  <si>
    <t>WillVickers</t>
  </si>
  <si>
    <t>has revived his blog and is happy  now onto revision...</t>
  </si>
  <si>
    <t>Sun May 17 03:36:19 PDT 2009</t>
  </si>
  <si>
    <t xml:space="preserve">Watching rove yay </t>
  </si>
  <si>
    <t xml:space="preserve">@simonapps @josordoni I think it's a man thing (too difficult) </t>
  </si>
  <si>
    <t>Sun May 17 03:36:20 PDT 2009</t>
  </si>
  <si>
    <t>@headbangtier fast and furious (4th one) it's just &amp;quot;WWWWOOOOWW&amp;quot;  isn't wrestling on dsf anymore? does &amp;quot;goldberg&amp;quot; still wrestle? i love him</t>
  </si>
  <si>
    <t>enjoiheelflip</t>
  </si>
  <si>
    <t xml:space="preserve">@shefalihaldar your picture is so cute </t>
  </si>
  <si>
    <t>Sun May 17 03:36:21 PDT 2009</t>
  </si>
  <si>
    <t>.@gunkanator  put the hashtag at the end of every tweet you send today  #noundiessunday</t>
  </si>
  <si>
    <t xml:space="preserve">Prriiiide in the morning. </t>
  </si>
  <si>
    <t>Sun May 17 03:36:22 PDT 2009</t>
  </si>
  <si>
    <t>faded.. finna put something on my stomach and go to bed. i'm outro. party was fun  seen HELLA people</t>
  </si>
  <si>
    <t xml:space="preserve">heheh.. heaven on earth! koh samui is amazing. no swines there ;) google it. You can come vaca there and stay in my bungalow. no hotel $ </t>
  </si>
  <si>
    <t>Sun May 17 03:36:23 PDT 2009</t>
  </si>
  <si>
    <t xml:space="preserve">@Twenty4thEleven Oh I c, well I'm glad 4 u that u 2 still can b friends. </t>
  </si>
  <si>
    <t>@Alyssa_Milano Sorry to hear about the pilot, although, I like to think everything happens for a reason   xx</t>
  </si>
  <si>
    <t>Sun May 17 03:36:25 PDT 2009</t>
  </si>
  <si>
    <t xml:space="preserve">@pretentiousgit i dont think the hangover has hit yet. Iv had a funny ol morning and to be honest i feel great. Ill pay later </t>
  </si>
  <si>
    <t xml:space="preserve">@randomblonde i know! Damn McFlu! Gah! Lol </t>
  </si>
  <si>
    <t>mariarti</t>
  </si>
  <si>
    <t>@jackscope hah, do it again please  miss u</t>
  </si>
  <si>
    <t>Sun May 17 03:36:26 PDT 2009</t>
  </si>
  <si>
    <t>lfhtestacct</t>
  </si>
  <si>
    <t xml:space="preserve">This is our test twitter account just ignore it </t>
  </si>
  <si>
    <t>Happy 1,000th tweet to me!!!  I just wanna say thanks to me for making this happen LOL</t>
  </si>
  <si>
    <t>Sun May 17 03:36:27 PDT 2009</t>
  </si>
  <si>
    <t>@jessicak1m thanks for everythinggg  &amp;lt;3 heard you cleaned my room :] LOL so nice man so nice</t>
  </si>
  <si>
    <t xml:space="preserve">@maxgrinev @mariagrineva Twitter research - how did you guys use the datamining timeline to save public timeline msgs? thanks! </t>
  </si>
  <si>
    <t>monkiilife</t>
  </si>
  <si>
    <t xml:space="preserve">...is celebrating 17th of May, the Norwegian way </t>
  </si>
  <si>
    <t>Sun May 17 03:36:28 PDT 2009</t>
  </si>
  <si>
    <t xml:space="preserve">@kevinandersson Looks a little small there </t>
  </si>
  <si>
    <t>Sun May 17 03:36:29 PDT 2009</t>
  </si>
  <si>
    <t xml:space="preserve">@lizanadya lol! yea girl, it's a course, and yuppie it's private ;) I'll look up if there's one in Bandung so u're able to join it </t>
  </si>
  <si>
    <t xml:space="preserve">@sitharus I have no idea how I got the label. DO know it's always the quiet ones you watch. and I'm not quiet </t>
  </si>
  <si>
    <t>Sun May 17 03:36:30 PDT 2009</t>
  </si>
  <si>
    <t xml:space="preserve">@rachelw1992 ahh the delights of being jobless </t>
  </si>
  <si>
    <t xml:space="preserve">the sun is shining just the way we like it </t>
  </si>
  <si>
    <t xml:space="preserve">@TeamCyrus @SwiftPick How old are you? Im curious with all my twitter friends' ages </t>
  </si>
  <si>
    <t>Sun May 17 03:36:31 PDT 2009</t>
  </si>
  <si>
    <t xml:space="preserve">@neillavin300 I did lol we had it on a cd before eurovision ended,  now that is sad. Fairytale -- Alexander Rybak. </t>
  </si>
  <si>
    <t xml:space="preserve">That's going to do it for me.  Eboni is here next hour.  I will see you all in a little more than 17hrs.  Headed to sleep off this cold! </t>
  </si>
  <si>
    <t>... downloading apps for my iPHONE&amp;lt;3 then mimis  shopping tomorrow saw some cute wedges that im buying.. ASAP&amp;lt;3 haha</t>
  </si>
  <si>
    <t>Sun May 17 03:36:32 PDT 2009</t>
  </si>
  <si>
    <t>and finally...the only two remaining from the original 2005 NIN crew  @jennabunnie http://twitpic.com/5cr6v stupid camera and its red eye!</t>
  </si>
  <si>
    <t>psdrea</t>
  </si>
  <si>
    <t xml:space="preserve">@amaree86 take a shot you'll knock out quick </t>
  </si>
  <si>
    <t>Sun May 17 03:36:33 PDT 2009</t>
  </si>
  <si>
    <t>TammyM5</t>
  </si>
  <si>
    <t xml:space="preserve">@larainefan That's a great picture of you and Holly...Very cute. </t>
  </si>
  <si>
    <t xml:space="preserve">@inspiritu &amp;quot;[...] Nice park. Gorgeous day.&amp;quot; Cool. I'm pleased you enjoyed it </t>
  </si>
  <si>
    <t>@GGGKeri ooh i love your chanel vids  usually I just get foundation and bronzer but the e/s quads look so nice xx</t>
  </si>
  <si>
    <t>Sun May 17 03:36:36 PDT 2009</t>
  </si>
  <si>
    <t xml:space="preserve">Right I'm off over my #allotment Hopefully should be able to get loads done. See you all later! </t>
  </si>
  <si>
    <t xml:space="preserve">@treasaint A cat in water? How did you manage that?! </t>
  </si>
  <si>
    <t>Sun May 17 03:36:37 PDT 2009</t>
  </si>
  <si>
    <t>shares: KARMA UP!  :p ) (rock) http://plurk.com/p/ubiep</t>
  </si>
  <si>
    <t xml:space="preserve">by the way, I think i'll tweet tonight after work at 11pm (in France) </t>
  </si>
  <si>
    <t>Sun May 17 03:36:38 PDT 2009</t>
  </si>
  <si>
    <t xml:space="preserve">@i386 I love that flash animation </t>
  </si>
  <si>
    <t>Check Out My Background Whoop Whoop  xx</t>
  </si>
  <si>
    <t>is completely in love with his BlackBerry. He hopes that you know this now.  [http://ping.fm/EALvr]</t>
  </si>
  <si>
    <t>claireimpasse</t>
  </si>
  <si>
    <t xml:space="preserve">norway (eurovision) has a bad song. i don't like it.everyone on eurovision had bad songs. the lyrics are not good.haha don't kill me now </t>
  </si>
  <si>
    <t>@fallenstar_ i used to want a mini,but i've moved a bit more upmarket lol!  I want an aston martin DB9  but i'm happy with my dad's subaru</t>
  </si>
  <si>
    <t>Sun May 17 03:36:39 PDT 2009</t>
  </si>
  <si>
    <t xml:space="preserve">Helped a friend move yesterday. She moved to a 3rd floor apt. My calves are killing me this morning. Should help mu muscle mass though. </t>
  </si>
  <si>
    <t xml:space="preserve">Climate Change Human Sign was a success </t>
  </si>
  <si>
    <t>Sun May 17 03:36:41 PDT 2009</t>
  </si>
  <si>
    <t xml:space="preserve">Welp now i'll head to bed. had some pizza so i won't go hungry  I wonder what time i'll wake up tommorow well when i know you will </t>
  </si>
  <si>
    <t>sarapi79</t>
  </si>
  <si>
    <t>@michaelsheen http://twitpic.com/52m7b - mmmm...interesting photo...  Hope to meet you in Montepulciano Michael! ;)</t>
  </si>
  <si>
    <t xml:space="preserve">New photo blog post: http://is.gd/AG0O marketing with photofunia </t>
  </si>
  <si>
    <t>Sun May 17 03:40:45 PDT 2009</t>
  </si>
  <si>
    <t xml:space="preserve">@mitchelmusso My Saturday was AMAZING </t>
  </si>
  <si>
    <t>Yay nice day still in bed  how</t>
  </si>
  <si>
    <t>Sun May 17 03:40:48 PDT 2009</t>
  </si>
  <si>
    <t>shannan319</t>
  </si>
  <si>
    <t xml:space="preserve">@peekapoochecker hehe I love your racing commentary Checkers </t>
  </si>
  <si>
    <t xml:space="preserve">Off to join the gym at 2 today, exciting </t>
  </si>
  <si>
    <t>@sassysam2121 That's good, glad you feel better.  Well night night Sam, if you don't get back on again. (or morning morning? lol idk)</t>
  </si>
  <si>
    <t>Omg leaf trombone app for iPod touch Is so addictive  http://yfrog.com/14splj</t>
  </si>
  <si>
    <t xml:space="preserve">Just saw Star Trek for the 3rd time. I think I've turned Courteney into a Trekkie. So proud! </t>
  </si>
  <si>
    <t>@holly_Dougiemad haha cool  did you watch justin LC show other night with mcfly on ? x</t>
  </si>
  <si>
    <t xml:space="preserve">I had two people from Norway replying to my tweets last night. Lmao </t>
  </si>
  <si>
    <t xml:space="preserve">bedtime...Beyonce's &amp;quot;Halo&amp;quot; is on repeat in my head </t>
  </si>
  <si>
    <t>Sun May 17 03:40:51 PDT 2009</t>
  </si>
  <si>
    <t xml:space="preserve">Corrupt politicians - now there's a surprise. </t>
  </si>
  <si>
    <t xml:space="preserve">you belong with me!!!!!!!!!!!!................ hahaha..... </t>
  </si>
  <si>
    <t>Sun May 17 03:40:53 PDT 2009</t>
  </si>
  <si>
    <t xml:space="preserve">@iantalbot He is and I'm very glad he agreed. He has send photo and text already. Have to thank you for that </t>
  </si>
  <si>
    <t xml:space="preserve">oo off to spend some birthday money </t>
  </si>
  <si>
    <t xml:space="preserve">@ragingit Congrats! It's a life changing event, for the better of course!  </t>
  </si>
  <si>
    <t xml:space="preserve">the sun has come out </t>
  </si>
  <si>
    <t xml:space="preserve">@chathuraw ???! </t>
  </si>
  <si>
    <t>Sun May 17 03:40:55 PDT 2009</t>
  </si>
  <si>
    <t xml:space="preserve">Anyone using an android and like to be on the beta test for a GPS app developed by bak2u.com? Direct message me. </t>
  </si>
  <si>
    <t>Kitty_Pouts</t>
  </si>
  <si>
    <t xml:space="preserve">will be great seeing pink with meme in june </t>
  </si>
  <si>
    <t>Sun May 17 03:40:56 PDT 2009</t>
  </si>
  <si>
    <t xml:space="preserve">@jimmy87lee Thanks!! June 30th SF peeps- we'ze gots 'till then to get us some crab!! </t>
  </si>
  <si>
    <t xml:space="preserve">Watching Rove Hamish and Andy are on tonight </t>
  </si>
  <si>
    <t>That's so cool  now I can watch rove while twittering... Gosh.. You don't caree...</t>
  </si>
  <si>
    <t>@chevale chicken chop? yum!  hmm, idk. just wait for my mom to cook. haha if not then i'll eat schoko mac &amp;amp; cream crackers LOL</t>
  </si>
  <si>
    <t xml:space="preserve">@missjenn289 welcome </t>
  </si>
  <si>
    <t>Sun May 17 03:40:59 PDT 2009</t>
  </si>
  <si>
    <t>sepponet</t>
  </si>
  <si>
    <t xml:space="preserve">Solar panels 92,6ï¿½ Celcius hot. Even here up north it is possible to get warm water from sun half a year! Amazing! </t>
  </si>
  <si>
    <t>davidwebb_uk</t>
  </si>
  <si>
    <t xml:space="preserve">Plans for our #roadtrip in september are firming up. We've got 4 hotels booked and another 3 chosen </t>
  </si>
  <si>
    <t>Sun May 17 03:41:01 PDT 2009</t>
  </si>
  <si>
    <t>eew. I have so much to do! what should I do first?? have to write a speech in religion. what I would change in the world..  stupid.</t>
  </si>
  <si>
    <t>Sun May 17 03:41:03 PDT 2009</t>
  </si>
  <si>
    <t xml:space="preserve">@nwoolhouseuk surely </t>
  </si>
  <si>
    <t xml:space="preserve">@jonomatopoeia Also hey hey long time no see! And welcome to Twitterland! </t>
  </si>
  <si>
    <t>@mileycyrus http://twitpic.com/5avh0 - Great view  wish i was there  x</t>
  </si>
  <si>
    <t>Sun May 17 03:41:04 PDT 2009</t>
  </si>
  <si>
    <t xml:space="preserve">@gracerowling http://twitpic.com/531vj - &amp;quot;get me a plum. 2 plums. *squeezes*. RRRIIPPE. *sniffs* *bites* your artwork is unrivaled </t>
  </si>
  <si>
    <t>@frombecca A FANTASTIC cause, thanks for the notification! Am now a follower  ?</t>
  </si>
  <si>
    <t>Sun May 17 03:41:05 PDT 2009</t>
  </si>
  <si>
    <t xml:space="preserve">happy that the NO vote won! </t>
  </si>
  <si>
    <t xml:space="preserve">such a goood night Goin to bed! No after party but whatever! Night </t>
  </si>
  <si>
    <t xml:space="preserve">Up &amp;amp; out this early frosty morning ... Headed to another great morning @242Community, A2-style!  </t>
  </si>
  <si>
    <t xml:space="preserve">painting my nails at the moment, going to celebrate dad's b-day </t>
  </si>
  <si>
    <t>Sun May 17 03:41:06 PDT 2009</t>
  </si>
  <si>
    <t>mgorey</t>
  </si>
  <si>
    <t>@julie_posetti Sorry  I tweeted last night I liked the Israeli and Estonian entries after following it online. Why are we a day behind?</t>
  </si>
  <si>
    <t>Sun May 17 03:41:07 PDT 2009</t>
  </si>
  <si>
    <t xml:space="preserve">@marcflores eat 5-6 tiny meals day. Lay off carbs...actually eat carbs but watch your intake. Move more </t>
  </si>
  <si>
    <t>Sun May 17 03:41:08 PDT 2009</t>
  </si>
  <si>
    <t>I tried to curl hair wit straightiner but did not work.....am now attempting to braid straight hair....i'll let you know how I go. :/  &amp;lt;3</t>
  </si>
  <si>
    <t>@Elaine_W_84 http://twitpic.com/5cr8t - Lovely Beach!  x</t>
  </si>
  <si>
    <t>beajison</t>
  </si>
  <si>
    <t xml:space="preserve">just finished biking! that felt so good! </t>
  </si>
  <si>
    <t>Sun May 17 03:41:09 PDT 2009</t>
  </si>
  <si>
    <t>harriet1992</t>
  </si>
  <si>
    <t xml:space="preserve">@ChazBolton haha nah not my most amazing guy LOL!! </t>
  </si>
  <si>
    <t xml:space="preserve">@jornjansen Gravity &amp;amp; Twittix; Twibble is for free </t>
  </si>
  <si>
    <t>Sun May 17 03:41:10 PDT 2009</t>
  </si>
  <si>
    <t>Phoenix4404</t>
  </si>
  <si>
    <t xml:space="preserve">Is ready for another days riding... </t>
  </si>
  <si>
    <t>Sun May 17 03:41:11 PDT 2009</t>
  </si>
  <si>
    <t>@purzlbaum 5. Have more sex  22c3 (Jahr 2005) http://www.flickr.com/photos/leralle/79776574/in/photostream/</t>
  </si>
  <si>
    <t xml:space="preserve">@ixn oooh dirimu ict? wah salam yea buat mrk haha </t>
  </si>
  <si>
    <t xml:space="preserve">Waiting to get paid... And munching. </t>
  </si>
  <si>
    <t>Sun May 17 03:41:12 PDT 2009</t>
  </si>
  <si>
    <t xml:space="preserve">watching rove, funny </t>
  </si>
  <si>
    <t>Welcoming ï¿½  ï¿½ @shanegibson to my world of beauty, love, n' friendship in the tweeting of {Unto Lineage Royal}.</t>
  </si>
  <si>
    <t>Sun May 17 03:41:13 PDT 2009</t>
  </si>
  <si>
    <t xml:space="preserve">@Amy_Young: Or all the kids in Salinger's Glass family. </t>
  </si>
  <si>
    <t xml:space="preserve">@Antiquebasket Thanks! I've found lots of inactive listings in my shop so they are being put up over the course of today </t>
  </si>
  <si>
    <t xml:space="preserve">@Azurus Yeah, I already have my yearly booster shots reminder from the vets, so it's been a year. He's doing excellent! </t>
  </si>
  <si>
    <t>Sun May 17 03:41:15 PDT 2009</t>
  </si>
  <si>
    <t>bettyboop52</t>
  </si>
  <si>
    <t>@urbanfly lol really??? Jen - thats me...im not a spammer i promise...  x</t>
  </si>
  <si>
    <t xml:space="preserve">is 16 on tuesday </t>
  </si>
  <si>
    <t>Sun May 17 03:41:16 PDT 2009</t>
  </si>
  <si>
    <t>anna_minx</t>
  </si>
  <si>
    <t xml:space="preserve">@ellaeske Which all these mixed reviews I am really looking 4ward 2 hearin the album </t>
  </si>
  <si>
    <t>Sun May 17 03:41:17 PDT 2009</t>
  </si>
  <si>
    <t xml:space="preserve">Thought Eurovision was great last night </t>
  </si>
  <si>
    <t>Sun May 17 03:41:18 PDT 2009</t>
  </si>
  <si>
    <t xml:space="preserve">@Ruth_Z Yeah I missed you . </t>
  </si>
  <si>
    <t>Sun May 17 03:41:20 PDT 2009</t>
  </si>
  <si>
    <t>bigmeanfox</t>
  </si>
  <si>
    <t>@reveilletwit WELL COME.  I really think you'll enjoy Burning Man.</t>
  </si>
  <si>
    <t>kiss_my_tan</t>
  </si>
  <si>
    <t xml:space="preserve">Amazing night with the boyfriend </t>
  </si>
  <si>
    <t xml:space="preserve">ADD AND SUBSCRIBE THIS CHANNEL! PLEEEAAASSEEE! http://youtube.com/cathystutorials  I will post the first Video next Days! Share it! </t>
  </si>
  <si>
    <t>Sun May 17 03:41:21 PDT 2009</t>
  </si>
  <si>
    <t>@SoulPainter very cool  I just love Kevin Shields!</t>
  </si>
  <si>
    <t xml:space="preserve">Whilst watching Desperate Housewives last night I realised that Madison De La Graza is the coolest and most gorgeous child in the world </t>
  </si>
  <si>
    <t xml:space="preserve">Mkay--starting my shift. Have a great day all </t>
  </si>
  <si>
    <t>Sun May 17 03:41:23 PDT 2009</t>
  </si>
  <si>
    <t xml:space="preserve">they was better guys and girls... but wath ever...lol germany 20. haha lol only 20 points...lol </t>
  </si>
  <si>
    <t>Sun May 17 03:41:24 PDT 2009</t>
  </si>
  <si>
    <t>ah, i'm bored -- waiting 'til i can go to taylor's for his birthday  // i'm so 2008, you so 2000 + late..</t>
  </si>
  <si>
    <t xml:space="preserve">wondreing why most times i mkae speling mistkaes when am typing </t>
  </si>
  <si>
    <t>seonewzealand</t>
  </si>
  <si>
    <t>Hello Twitterverse  If you need some SEO work done please contact us at http://aranezmedia.com/contact/</t>
  </si>
  <si>
    <t xml:space="preserve">@Meteora20 yeah singing is very great  even though I think I can't sing ...Yes please do that </t>
  </si>
  <si>
    <t>YEs youtube  i want to know what going on around the globe XD</t>
  </si>
  <si>
    <t>katharinexoxo</t>
  </si>
  <si>
    <t xml:space="preserve">just went to church. sermon was about marriage and they got a married couple to come up and do an interview </t>
  </si>
  <si>
    <t xml:space="preserve">@ Febri's house </t>
  </si>
  <si>
    <t>greysaddict</t>
  </si>
  <si>
    <t xml:space="preserve">@ashleegaston hey, good luck with everything, welcome to the game </t>
  </si>
  <si>
    <t xml:space="preserve">@ciaran_j I've no idea...time does not exist on Sundays when hungover .. hope all do well </t>
  </si>
  <si>
    <t>Lourdes18</t>
  </si>
  <si>
    <t xml:space="preserve">About to get ready to have breakfast with my honeys! </t>
  </si>
  <si>
    <t>Sun May 17 03:41:28 PDT 2009</t>
  </si>
  <si>
    <t>We're having daytime fireworks as well  crazy. The final next week will be over the top</t>
  </si>
  <si>
    <t>jhomarie23</t>
  </si>
  <si>
    <t>just got home..  http://plurk.com/p/ubjh5</t>
  </si>
  <si>
    <t xml:space="preserve">@Byroneski_Beat  deepest apologies my lord but twitpics over rule all </t>
  </si>
  <si>
    <t>Sun May 17 03:41:29 PDT 2009</t>
  </si>
  <si>
    <t>Is off to see her great grandad  and loves jak</t>
  </si>
  <si>
    <t>Sun May 17 03:41:30 PDT 2009</t>
  </si>
  <si>
    <t>@peekay27 Glad to hear it.  x</t>
  </si>
  <si>
    <t>Showered and now ready for the day!  too bad its halfway over, but oh well, there is rubard/strawberry crisp in the oven! ^^</t>
  </si>
  <si>
    <t xml:space="preserve">@dvjfitz Hehe, tell me about it! Posting some photos on Facebook now. Thanks for your sponsorship </t>
  </si>
  <si>
    <t>Sun May 17 03:41:32 PDT 2009</t>
  </si>
  <si>
    <t xml:space="preserve">Band pratice </t>
  </si>
  <si>
    <t>Kona570</t>
  </si>
  <si>
    <t xml:space="preserve">spent a very long time on IMVU chatting. Goodnight </t>
  </si>
  <si>
    <t>Sun May 17 03:41:34 PDT 2009</t>
  </si>
  <si>
    <t xml:space="preserve">@tommcfly Norway won. the UK came 5th. </t>
  </si>
  <si>
    <t xml:space="preserve">went out driving with Jess today.  We went to the Dome  </t>
  </si>
  <si>
    <t>Hey everyone follow my mum @naveedaa - she has twitter  -@mattblahh, I know you want to follow her! Your dreams are coming true!</t>
  </si>
  <si>
    <t xml:space="preserve">@prenvo thanks!  4 million brownie points for answering me. </t>
  </si>
  <si>
    <t xml:space="preserve">@BrianMcnugget @SamTelford yall follow these 2 their kindaaaa ssorta rad </t>
  </si>
  <si>
    <t xml:space="preserve">I was brought up to believe that spending $300 on pair of shoes = crazy. Spending $4000 on a screaming-logoed bag is &amp;quot;investment&amp;quot;. </t>
  </si>
  <si>
    <t>Sun May 17 03:41:38 PDT 2009</t>
  </si>
  <si>
    <t>Sleepy time! Goodnight  meeting tomorrow at 9 :p an hour of chillin with the coolest co workers. Well cept one I know isn't showing up :p</t>
  </si>
  <si>
    <t>Sun May 17 03:41:39 PDT 2009</t>
  </si>
  <si>
    <t xml:space="preserve">@BrianMcnugget I'd like to think I had a hand in that decision </t>
  </si>
  <si>
    <t xml:space="preserve">Firefox 3.5 gives new life to my laptop </t>
  </si>
  <si>
    <t>Sun May 17 03:41:40 PDT 2009</t>
  </si>
  <si>
    <t>kat_de</t>
  </si>
  <si>
    <t xml:space="preserve">@Eraserted you might want to remove some words from your 1st post (!), you now have spam following </t>
  </si>
  <si>
    <t>Sun May 17 03:41:41 PDT 2009</t>
  </si>
  <si>
    <t>RagnhildU</t>
  </si>
  <si>
    <t xml:space="preserve">has put on a DRESS today! Going out in the lovely weather soon, to celebrate the constitution day and listen to bagpipes </t>
  </si>
  <si>
    <t>jodez4</t>
  </si>
  <si>
    <t xml:space="preserve">@DHughesy Hooray for a blues victory! but where's baby Raff's Blue's jersey? he's adorable btw </t>
  </si>
  <si>
    <t>babyj1483</t>
  </si>
  <si>
    <t>@amberchia : is a reali nice goin event for ppl to do donation  i do my part...n happy 2c You,see u soon Dear Amber~</t>
  </si>
  <si>
    <t>Sun May 17 03:41:43 PDT 2009</t>
  </si>
  <si>
    <t>hollyxgoldyy</t>
  </si>
  <si>
    <t>@jesssicababesss good good  x</t>
  </si>
  <si>
    <t>Sun May 17 03:45:39 PDT 2009</t>
  </si>
  <si>
    <t xml:space="preserve">@MrFlossy Mmm #foodfetish ... love it </t>
  </si>
  <si>
    <t>Sun May 17 03:45:40 PDT 2009</t>
  </si>
  <si>
    <t xml:space="preserve">@DavidArchie You're welcome! The concert was awesome! I hope you two will make another concert here </t>
  </si>
  <si>
    <t xml:space="preserve">@CandyTwiinkz i'm around 5&amp;quot;8 last time i checked, knowing my luck i've shrunk! </t>
  </si>
  <si>
    <t>Sun May 17 03:45:41 PDT 2009</t>
  </si>
  <si>
    <t>tylerbarnard</t>
  </si>
  <si>
    <t xml:space="preserve">@mattssmith I can't wait to see it! Any hints to what we should expect to see </t>
  </si>
  <si>
    <t xml:space="preserve">Hopefully, Will will be here in a mo, so we can annoy Americans on TF2! </t>
  </si>
  <si>
    <t xml:space="preserve">@lewie_au its weird for us coz the tweets are ahead of what we're seeing, but it's still funny </t>
  </si>
  <si>
    <t xml:space="preserve">@Ben_Pocock meant to say best wishes - blame the keyboard on this phone </t>
  </si>
  <si>
    <t xml:space="preserve">@joemanganiello I wondered if you knew him as you're sort of same CMU era.  You ought to have seen what we did to a pic of him yesterday </t>
  </si>
  <si>
    <t>kaikings291</t>
  </si>
  <si>
    <t xml:space="preserve">and im going home </t>
  </si>
  <si>
    <t xml:space="preserve">@ramszz awesome! You're right. Its always painful.. </t>
  </si>
  <si>
    <t>Sun May 17 03:45:42 PDT 2009</t>
  </si>
  <si>
    <t xml:space="preserve">@davengeo I'm delighted that you agree. Made my day! </t>
  </si>
  <si>
    <t xml:space="preserve">@GuiltTripper .. replay the entire day. And tell your brother I say hi </t>
  </si>
  <si>
    <t xml:space="preserve">http://bit.ly/10qb4a   The truth about Obama, as presented by Jon Stewart.  </t>
  </si>
  <si>
    <t>Sun May 17 03:45:45 PDT 2009</t>
  </si>
  <si>
    <t xml:space="preserve">@voodoo_girl_ I liked the one who got with her best friends dad. That was a good storyline </t>
  </si>
  <si>
    <t>Sun May 17 03:45:46 PDT 2009</t>
  </si>
  <si>
    <t xml:space="preserve">@hayleyjfoster your music cant get out my head all day from last friday.. i love this song is MOVE </t>
  </si>
  <si>
    <t>Hely_007</t>
  </si>
  <si>
    <t xml:space="preserve">@Izxizz_9 Cool lol.  What do you rekon of using this instead of the lengthly facebook status comments?! </t>
  </si>
  <si>
    <t xml:space="preserve">FWAH. 9 followers. Thankyup very much (: And I'd just like to share with you that I love writing with fineliners. Really. And I had cake </t>
  </si>
  <si>
    <t>Sun May 17 03:45:47 PDT 2009</t>
  </si>
  <si>
    <t xml:space="preserve">Hilltop Hoods were great!! so squashed in the pit!!! Lost my voice ! </t>
  </si>
  <si>
    <t>heyy twitz  x</t>
  </si>
  <si>
    <t xml:space="preserve">Just got a shower, hair's gone POOF </t>
  </si>
  <si>
    <t>BrittanyWaters</t>
  </si>
  <si>
    <t xml:space="preserve">Thinking Bout what the fuck this is </t>
  </si>
  <si>
    <t>@miizronnie It was good, really! We laughed a lot I don't remember when I had that much fun and laughter last time  Today is just calm lol</t>
  </si>
  <si>
    <t>Sun May 17 03:45:49 PDT 2009</t>
  </si>
  <si>
    <t xml:space="preserve">oh yeah is it me or has anyone experienced a faulty battery on their new cellphone? I loveeee my blackberry but omfg new battery needed </t>
  </si>
  <si>
    <t>Sun May 17 03:45:50 PDT 2009</t>
  </si>
  <si>
    <t xml:space="preserve">@Kelzzz85  p.s. what's your particular field of interest re: politics? </t>
  </si>
  <si>
    <t>Sun May 17 03:45:51 PDT 2009</t>
  </si>
  <si>
    <t xml:space="preserve">@georgiababesss you wern invited cos you dont want to go haaa and i need you to stay in school and cover for me yehh </t>
  </si>
  <si>
    <t xml:space="preserve">eatinggg coz im a fatty </t>
  </si>
  <si>
    <t>BubblesPurry</t>
  </si>
  <si>
    <t xml:space="preserve">http://twitpic.com/5crhw - i love the glasses. bought them yesterday </t>
  </si>
  <si>
    <t>Sun May 17 03:45:52 PDT 2009</t>
  </si>
  <si>
    <t xml:space="preserve">@lisanti when you get time if you could send me that picture that would be awesome </t>
  </si>
  <si>
    <t>robdylan</t>
  </si>
  <si>
    <t xml:space="preserve">@chazwoza that's the one! </t>
  </si>
  <si>
    <t>rockmonkeynews</t>
  </si>
  <si>
    <t>Riding singlespeed in the sun!   Gotta love weekends in Edinburgh.</t>
  </si>
  <si>
    <t xml:space="preserve">@now you dont have to bath him...he should be pleased </t>
  </si>
  <si>
    <t>Sun May 17 03:45:54 PDT 2009</t>
  </si>
  <si>
    <t xml:space="preserve">@charlieskies will you join the dailybooth sleepover? im trying to make it as big as possible </t>
  </si>
  <si>
    <t xml:space="preserve">@Lovecedes g'night mommmmm! </t>
  </si>
  <si>
    <t xml:space="preserve">@nuttychris had tickets for show for ages.and @pob34 get paid friday so all good.lol </t>
  </si>
  <si>
    <t>Sun May 17 03:45:55 PDT 2009</t>
  </si>
  <si>
    <t xml:space="preserve">@ihatecvh Very pretty </t>
  </si>
  <si>
    <t xml:space="preserve">have in tasks queue many translations to do, sounds nice and no busy week </t>
  </si>
  <si>
    <t>Sun May 17 03:45:56 PDT 2009</t>
  </si>
  <si>
    <t xml:space="preserve">@JonathanRKnight why did u steal our gift to @jordanknight? S compensation, can u sing happy birthday to me too? Pretty pls? </t>
  </si>
  <si>
    <t xml:space="preserve">fully taboolie tired. writing the next chapter of &amp;quot;i don't want to fall in love &amp;lt;3333&amp;quot;  possibly my favourite story </t>
  </si>
  <si>
    <t>Sun May 17 03:45:57 PDT 2009</t>
  </si>
  <si>
    <t>connorthomas</t>
  </si>
  <si>
    <t>@LizzieFuller   Hey liz. I watched the show last night. You looked stunning as always.    xx</t>
  </si>
  <si>
    <t>vickiivanityy</t>
  </si>
  <si>
    <t>mmm the Milky Bar Kid, brings back memories aha  facebook won't work, think i updated too much last night &amp;amp; broke it..</t>
  </si>
  <si>
    <t>Sun May 17 03:46:02 PDT 2009</t>
  </si>
  <si>
    <t xml:space="preserve">@CannonGod 'do you twitter?' have you ever used that as a chat up line? If so, did it work </t>
  </si>
  <si>
    <t xml:space="preserve">eating salt and vinegar crisps with chopstickks </t>
  </si>
  <si>
    <t>Sun May 17 03:46:03 PDT 2009</t>
  </si>
  <si>
    <t>emmakayr</t>
  </si>
  <si>
    <t xml:space="preserve">YES... i am 18 on tuesday! </t>
  </si>
  <si>
    <t xml:space="preserve">Is staying at home today and might go to boots and get me some urban decay! </t>
  </si>
  <si>
    <t>thalunil</t>
  </si>
  <si>
    <t>@fbz: lucky you! there are places in .DE where 2 bus rides per day in the week and no bus at weekend should be enough  3hrs seems fine</t>
  </si>
  <si>
    <t xml:space="preserve">finnish metal is the best!! http://bit.ly/Bnt6s  - one of my fav songs </t>
  </si>
  <si>
    <t>melbournebrad</t>
  </si>
  <si>
    <t>ahh Moldova - still love it the hundredth time  #eurovision</t>
  </si>
  <si>
    <t>I am SSKM  hehe kailey gets it .. Wait does she?</t>
  </si>
  <si>
    <t>Sun May 17 03:46:06 PDT 2009</t>
  </si>
  <si>
    <t xml:space="preserve">http://words.elliottkember.com/itsJOHNO - Interesting.... </t>
  </si>
  <si>
    <t xml:space="preserve">@pedrocs #tweetdeck Just turn notifications off in the settings (show notification window &amp;amp; play notification sound) </t>
  </si>
  <si>
    <t xml:space="preserve">@bobbyllew It's sod's law </t>
  </si>
  <si>
    <t>Sun May 17 03:46:08 PDT 2009</t>
  </si>
  <si>
    <t xml:space="preserve">@ztnewetnorb he wanted to be my girlfriend </t>
  </si>
  <si>
    <t xml:space="preserve">@prostheticHead Mate, It's perfect for it. Is it something that you want to do or do you want me to do it? </t>
  </si>
  <si>
    <t xml:space="preserve">@labeet I just went to the farmers market in Palmerston road, got some nice sausages and some rabbit </t>
  </si>
  <si>
    <t>Sun May 17 03:46:09 PDT 2009</t>
  </si>
  <si>
    <t>KristiinaTweet</t>
  </si>
  <si>
    <t xml:space="preserve">@mmmadeleine it's really a song that will stick in your head for a looong time </t>
  </si>
  <si>
    <t>Sun May 17 03:46:10 PDT 2009</t>
  </si>
  <si>
    <t xml:space="preserve">Good morning fellow Simmers! 11:45am here in blustery old England! What about where you are? </t>
  </si>
  <si>
    <t xml:space="preserve">Great Day here in Oslo.. Norwegian flags and &amp;quot;Fairytale&amp;quot; Song in all pubs.. </t>
  </si>
  <si>
    <t>@RiRiFenty when you coming out to england to do some shows?  NEEDS to be soon!  wanna see you live soon! (: xoxo</t>
  </si>
  <si>
    <t>Sun May 17 03:46:13 PDT 2009</t>
  </si>
  <si>
    <t>@DavidArchie LOL. Does David Cook have any twitter? I'd love to follow him.  Are you gonn` be on Wednesday's finale?</t>
  </si>
  <si>
    <t>Sun May 17 03:46:15 PDT 2009</t>
  </si>
  <si>
    <t>@SeowHow Pastor, you were simply amazing! Blown away by the service just now  you rock!</t>
  </si>
  <si>
    <t>Sun May 17 03:46:14 PDT 2009</t>
  </si>
  <si>
    <t xml:space="preserve">@louisebolotin Check the bottom of my emails and use the landline - can't find yours! </t>
  </si>
  <si>
    <t>@YoungLo thx for the best dance ever!  good times the besssttt I'm smiling now</t>
  </si>
  <si>
    <t xml:space="preserve">@BostonWahlbergs LMAO...u need to eat breakfast </t>
  </si>
  <si>
    <t xml:space="preserve">@StaciJShelton How did you know that it was &amp;quot;Circus&amp;quot; ???? </t>
  </si>
  <si>
    <t>Sun May 17 03:46:21 PDT 2009</t>
  </si>
  <si>
    <t xml:space="preserve">Wow im such a fat ass  sitting in a car eating fast food but hey im with my besties so its all good </t>
  </si>
  <si>
    <t>Sun May 17 03:46:22 PDT 2009</t>
  </si>
  <si>
    <t>Just went mad again hearing @AirTrafficLive on hollyoaks again. Third time around and it still catches me my surprise.  32 dayss!</t>
  </si>
  <si>
    <t>teamdeminselena</t>
  </si>
  <si>
    <t xml:space="preserve">@alaezel_naig hi!I already followed you </t>
  </si>
  <si>
    <t>Sun May 17 03:46:23 PDT 2009</t>
  </si>
  <si>
    <t>@biffgriff LOL!!  Have Twibes said you can change the background?</t>
  </si>
  <si>
    <t>Sun May 17 03:46:24 PDT 2009</t>
  </si>
  <si>
    <t xml:space="preserve">yes, im tweeting like a mofo. i only did about 2 or 3 all day yesterday, so catching up! </t>
  </si>
  <si>
    <t xml:space="preserve">its set now, me and my class is going to iceland the 30th of august  niiice, i cannot waaait </t>
  </si>
  <si>
    <t>JanetcBaby</t>
  </si>
  <si>
    <t xml:space="preserve">had a great body massage...helps to release stress...guess will need to do this weekly! </t>
  </si>
  <si>
    <t>Sun May 17 03:46:26 PDT 2009</t>
  </si>
  <si>
    <t>#tweetschool lessons to be held later today  all #tweetteachers #tweettrainers and #tweetstudents invited &amp;amp; welcomed</t>
  </si>
  <si>
    <t>@hellebore5000 For a workshop I'm running this weekend  Showing my circle sisters how it's done in Europe... &amp;amp; for my own use  thereafter!</t>
  </si>
  <si>
    <t>Sun May 17 03:46:27 PDT 2009</t>
  </si>
  <si>
    <t xml:space="preserve">aight den, my weekend starts now  see u in a couple of hours bye bye! </t>
  </si>
  <si>
    <t xml:space="preserve">@MelbourneVixens absolutely awesome effort  so glad im a member </t>
  </si>
  <si>
    <t>Sun May 17 03:46:29 PDT 2009</t>
  </si>
  <si>
    <t>liamalexander</t>
  </si>
  <si>
    <t>@kateblogs You're welcome. Yes, quite a nice day  How are you?</t>
  </si>
  <si>
    <t>GeoAlert</t>
  </si>
  <si>
    <t xml:space="preserve">i was studying and now watching tv ... </t>
  </si>
  <si>
    <t>LilyyElectric</t>
  </si>
  <si>
    <t xml:space="preserve">Is At Laurens  Had A Lovely Weekend </t>
  </si>
  <si>
    <t>Sun May 17 03:46:30 PDT 2009</t>
  </si>
  <si>
    <t xml:space="preserve">watching rove and patiently waiting for @delta_goodrem ' s word. + lady gaga </t>
  </si>
  <si>
    <t xml:space="preserve">@tommcfly how can we not love your tweets tom </t>
  </si>
  <si>
    <t>Whats is #shortstack?  FOLLOW MEEEEE?</t>
  </si>
  <si>
    <t xml:space="preserve">@Wossy i wanna join #wossybookclub !!! </t>
  </si>
  <si>
    <t xml:space="preserve">@MediaCoach Im more outraged having to be subjected to her, personally speaking of course </t>
  </si>
  <si>
    <t>Sun May 17 03:46:33 PDT 2009</t>
  </si>
  <si>
    <t>finally got the 30G Compulsive Hoarder achievement in WANTED: Weapons of Fate which makes it my first 1000G game  WOOT WOOT!!</t>
  </si>
  <si>
    <t xml:space="preserve">you dum dum give me gum gum </t>
  </si>
  <si>
    <t xml:space="preserve">@awlred I'm aiming for five this summer </t>
  </si>
  <si>
    <t>Sun May 17 03:46:34 PDT 2009</t>
  </si>
  <si>
    <t xml:space="preserve">@limeliteshines Better than loud screaming murder, right? Besides, you're almost outta there. </t>
  </si>
  <si>
    <t>Sun May 17 03:46:37 PDT 2009</t>
  </si>
  <si>
    <t xml:space="preserve">@kakezz HAHAHA did you make any money off of them?! </t>
  </si>
  <si>
    <t xml:space="preserve">@Travelwriticus Have a lovely time - went there YEARS ago - happy memories of the ferris wheel </t>
  </si>
  <si>
    <t>misspixiewolfe</t>
  </si>
  <si>
    <t xml:space="preserve">@stupidgirl_no1 Give me a fun link and I may Forgive you </t>
  </si>
  <si>
    <t>@Dina357 Yeah, i guess i Pay attention in Class more than Others.  Haha, Soon the song will get annoying... xD</t>
  </si>
  <si>
    <t>Sun May 17 03:46:41 PDT 2009</t>
  </si>
  <si>
    <t xml:space="preserve">Listening to some Zane Lowe, Radio One </t>
  </si>
  <si>
    <t xml:space="preserve">@tommcfly i love you tommm </t>
  </si>
  <si>
    <t>clarajane03</t>
  </si>
  <si>
    <t xml:space="preserve">trying to explore this twitter </t>
  </si>
  <si>
    <t>DJ Crï¿½pe: http://bit.ly/15fZyh  ( sorry  )</t>
  </si>
  <si>
    <t>Sun May 17 03:46:43 PDT 2009</t>
  </si>
  <si>
    <t>@selenagomez I love poptarts  there amazing ,</t>
  </si>
  <si>
    <t>Sun May 17 03:50:31 PDT 2009</t>
  </si>
  <si>
    <t>raykoh</t>
  </si>
  <si>
    <t>Bell ring.. Time to go for quick jog &amp;amp; workout  ...</t>
  </si>
  <si>
    <t>NerdNo2</t>
  </si>
  <si>
    <t>@Magowentgold good morning good morning good morning to you!  wie wars gestern noch?</t>
  </si>
  <si>
    <t>@DjWaxFiend Haha sure aint cause my moms use to work for Hilton and we stayed at anyone for free- they was already talkin.  DM me ur pin</t>
  </si>
  <si>
    <t>Sun May 17 03:50:35 PDT 2009</t>
  </si>
  <si>
    <t xml:space="preserve">@xx_NanA_xx how was itt!! </t>
  </si>
  <si>
    <t>Sun May 17 03:50:37 PDT 2009</t>
  </si>
  <si>
    <t xml:space="preserve">turkey sandwich, rocky road and a rocket to the moon make revising seem tolerable </t>
  </si>
  <si>
    <t>MisterSkull</t>
  </si>
  <si>
    <t xml:space="preserve">@RachelImogenGW Hang in there gorgeous </t>
  </si>
  <si>
    <t>henrycharles</t>
  </si>
  <si>
    <t>Dear daughter-in-law, of course I mean &amp;quot;meet&amp;quot; it was a spell mistake  love your father-in-law.</t>
  </si>
  <si>
    <t>EoghanMcEntee</t>
  </si>
  <si>
    <t xml:space="preserve">What a lovely Sunday morning it is </t>
  </si>
  <si>
    <t>Sun May 17 03:50:39 PDT 2009</t>
  </si>
  <si>
    <t>HollyIsobel</t>
  </si>
  <si>
    <t xml:space="preserve">Going to see Fighting today </t>
  </si>
  <si>
    <t>Roxycutie1979</t>
  </si>
  <si>
    <t xml:space="preserve">Is looking into buying a BMW 128i coupe because she works hard at the gym and thinks I should be able to buy soemthing nice for myself </t>
  </si>
  <si>
    <t xml:space="preserve">@kyleandjackieo weird! Every wiki of da show is edited 2 say that. going 2 say false then Would ya if u were asked 2 out of interest? </t>
  </si>
  <si>
    <t xml:space="preserve">@leighmichele Oh good to hear he was okay! </t>
  </si>
  <si>
    <t>Sun May 17 03:50:42 PDT 2009</t>
  </si>
  <si>
    <t xml:space="preserve">@DowneyisDOWNEY Awwww! &amp;quot;Tweetcakes&amp;quot;! </t>
  </si>
  <si>
    <t xml:space="preserve">@ladybug8320 Naahh my plans for today is having lotsa cuppas...stay in bed as long as i can...online shopping! </t>
  </si>
  <si>
    <t xml:space="preserve">It's just fun to play with androids ui </t>
  </si>
  <si>
    <t xml:space="preserve">@frank3d thanks for the tweet to get people to follow on Friday </t>
  </si>
  <si>
    <t>Sun May 17 03:50:44 PDT 2009</t>
  </si>
  <si>
    <t>People go and watch Star Trek its an awesome movie  x</t>
  </si>
  <si>
    <t>NicDouglass</t>
  </si>
  <si>
    <t>will be in Europe in two weeks    wooooo!</t>
  </si>
  <si>
    <t>Sun May 17 03:50:45 PDT 2009</t>
  </si>
  <si>
    <t xml:space="preserve">@itsayleen thanks </t>
  </si>
  <si>
    <t>Sun May 17 03:50:46 PDT 2009</t>
  </si>
  <si>
    <t xml:space="preserve">@jane__ im just watchin, its very interesting </t>
  </si>
  <si>
    <t>Sun May 17 03:50:47 PDT 2009</t>
  </si>
  <si>
    <t>DrWhippet</t>
  </si>
  <si>
    <t>@ChristianVDV Good for you because i am 50  happy to see you come back !</t>
  </si>
  <si>
    <t>Sun May 17 03:50:48 PDT 2009</t>
  </si>
  <si>
    <t xml:space="preserve">#shortstack ftw </t>
  </si>
  <si>
    <t>frankastheimer</t>
  </si>
  <si>
    <t>installed this new iphone app...pretty cool stuff  Soon biking with my wife...awesome weather today...have a great RELAXING sunday!!</t>
  </si>
  <si>
    <t>Sun May 17 03:50:49 PDT 2009</t>
  </si>
  <si>
    <t xml:space="preserve">@fallenstar_ lol, you need to watch top gear it'll teach you lots </t>
  </si>
  <si>
    <t>Sun May 17 03:50:50 PDT 2009</t>
  </si>
  <si>
    <t>@scum  thanks and LOL I don't know and LOL really I don't weear much red</t>
  </si>
  <si>
    <t>Sun May 17 03:50:54 PDT 2009</t>
  </si>
  <si>
    <t xml:space="preserve">@paulmason10538 LOL, hav missed you. Not tweeted with u since she told us off last time for letting cat out...glad to hear u survived! </t>
  </si>
  <si>
    <t>@minorityx did you speak to cathy?  soon soon!</t>
  </si>
  <si>
    <t xml:space="preserve">thanks for the new followers anyway, hope i could get to know you as well </t>
  </si>
  <si>
    <t>Sun May 17 03:50:55 PDT 2009</t>
  </si>
  <si>
    <t xml:space="preserve">On the line- demi lovato and jonas brothers </t>
  </si>
  <si>
    <t xml:space="preserve">lunch time!! in other words --&amp;gt; break from revision, noodles &amp;amp; watch live cricket!  heaven </t>
  </si>
  <si>
    <t>fanofall23</t>
  </si>
  <si>
    <t xml:space="preserve">@heidimontag Hey, i was wondering why do paparazzi STILL refer to you as heidi MONTAG? aren't you heidi pratt? OH COOL! ur both!! </t>
  </si>
  <si>
    <t>@earthtojendell you need to send me ur new apartment address so i can sends you postcard!  &amp;lt;3</t>
  </si>
  <si>
    <t>Sun May 17 03:50:57 PDT 2009</t>
  </si>
  <si>
    <t xml:space="preserve">@mynameislee thanks for the info </t>
  </si>
  <si>
    <t xml:space="preserve">*phew* Home Cool Home! .. Lunch + Nap! </t>
  </si>
  <si>
    <t xml:space="preserve">@LucasGo iPhone love all the way indeed. Loving it loads n loads </t>
  </si>
  <si>
    <t>Dartainian</t>
  </si>
  <si>
    <t xml:space="preserve">Holy Shit I just got accepted to one of the most prestige schools in the United States called &amp;quot;Morning Wood Academy&amp;quot;. </t>
  </si>
  <si>
    <t>Sun May 17 03:51:00 PDT 2009</t>
  </si>
  <si>
    <t xml:space="preserve">Wow. Got so many gifts today! Thank you all so much </t>
  </si>
  <si>
    <t xml:space="preserve">*smiles* I hope i play truth or dare wif all my frnds on the phone plzz make it happen! </t>
  </si>
  <si>
    <t>Sun May 17 03:51:01 PDT 2009</t>
  </si>
  <si>
    <t>NissaKoob</t>
  </si>
  <si>
    <t xml:space="preserve">@Aiysha i wish fula had a nikab too </t>
  </si>
  <si>
    <t>dincoquia</t>
  </si>
  <si>
    <t xml:space="preserve">@Maries  tagaytay! sa picnic grove </t>
  </si>
  <si>
    <t>Sun May 17 03:51:02 PDT 2009</t>
  </si>
  <si>
    <t>BonnieBeck</t>
  </si>
  <si>
    <t xml:space="preserve">Organizing + cleaning, breakfast, Jesus time, church w/ the fam, &amp;amp; an afternoon nap. It's going 2 be a good day </t>
  </si>
  <si>
    <t>Sun May 17 03:51:03 PDT 2009</t>
  </si>
  <si>
    <t xml:space="preserve">Hello Twitterverse....just 15 mnts of Twitterbreak </t>
  </si>
  <si>
    <t xml:space="preserve">#Eurovision - #Malta 's Chiara has a very strong voice. Like, seriously. o.o She most definitely could/should  WIN. </t>
  </si>
  <si>
    <t xml:space="preserve">@artismusic Hahaha buy some Chai tea! There's organic free trade stuff at work for like $3 for 50 tea bags  in a pink box </t>
  </si>
  <si>
    <t>@alltimelowjody boring at first, then fun  i hate how she sings though. like strooooongg and wroooooongggg. yeah.</t>
  </si>
  <si>
    <t xml:space="preserve">@cocoward i love you courtney its okay  im here for youu </t>
  </si>
  <si>
    <t>Sun May 17 03:51:05 PDT 2009</t>
  </si>
  <si>
    <t xml:space="preserve">@cri_sty yeah! i'm going to see them 18th november </t>
  </si>
  <si>
    <t>Sun May 17 03:51:06 PDT 2009</t>
  </si>
  <si>
    <t>chaaarliiiieee</t>
  </si>
  <si>
    <t>Watching the Eurovision song contest with great delight  more lasers and crazy costumes please! Cue Greek dude.</t>
  </si>
  <si>
    <t>mariusevic</t>
  </si>
  <si>
    <t xml:space="preserve">Trent, I've just bought a ticket on NIN show at 23.06.2009 . I look forward to it since 1994 when I discovered Your music.CU &amp;amp; Pozdrawiam </t>
  </si>
  <si>
    <t xml:space="preserve">@arivindabraham thanks loads! </t>
  </si>
  <si>
    <t>CoachGP</t>
  </si>
  <si>
    <t xml:space="preserve">Easy like a Sunday morning 10 mile run with my son Luke on his bike next to me </t>
  </si>
  <si>
    <t>ctShankar</t>
  </si>
  <si>
    <t xml:space="preserve">via @ErinBanister: Hi! Thanks for following me, I look forward to connecting with you </t>
  </si>
  <si>
    <t xml:space="preserve">Bought a nice new canvas for my room </t>
  </si>
  <si>
    <t>siborg</t>
  </si>
  <si>
    <t xml:space="preserve">Met 2 people I haven't seen for about 16 years last night, had an interesting chat, Lots of catching up to do! </t>
  </si>
  <si>
    <t>Sun May 17 03:51:07 PDT 2009</t>
  </si>
  <si>
    <t xml:space="preserve">@MadAboutTees; @sdseitz; @tarot101; @Doggett_; @Skinner_; @Mulder_; @Scully_; @naughtydeviancy; @Iritar: Thanks for the folow! </t>
  </si>
  <si>
    <t>@treacherousd woke up for some water!   hah my questions to hard?  Yeah like an air horn?</t>
  </si>
  <si>
    <t xml:space="preserve">@getnoticed Very Jealous of you sir, hope you enjoy your crawl </t>
  </si>
  <si>
    <t>Sun May 17 03:51:08 PDT 2009</t>
  </si>
  <si>
    <t xml:space="preserve">@aff_marketers   2 cents will do for me LOL </t>
  </si>
  <si>
    <t>PeterParker01_</t>
  </si>
  <si>
    <t>@wood_stark @_jujube_ . Ohryt thtz ryt! Its great we realy only use twitter frm skwl!  im just listnin 2 ipod, tw.it, and bebzo. Wbu(z)?</t>
  </si>
  <si>
    <t>Sun May 17 03:51:09 PDT 2009</t>
  </si>
  <si>
    <t xml:space="preserve">#wolframalpha knows the half-life of carbon 14 and the capital of Latvia, but has no idea who won the 1928 FA Cup.  Useless </t>
  </si>
  <si>
    <t>ichattopadhyaya</t>
  </si>
  <si>
    <t xml:space="preserve">@jatinmitra: Welcome to Twitter, Jatin. Hope to see your twits regularly </t>
  </si>
  <si>
    <t xml:space="preserve">@AdenStoneXXX I thought you were going to sleep! </t>
  </si>
  <si>
    <t>Sun May 17 03:51:10 PDT 2009</t>
  </si>
  <si>
    <t xml:space="preserve">Did markets - had a great day. Love reading tarot and helping people get a different perspective on their lives </t>
  </si>
  <si>
    <t xml:space="preserve">@paushi what's your MySpace account name? </t>
  </si>
  <si>
    <t xml:space="preserve">@AubreyODay Yeah that is hilarious i agree. </t>
  </si>
  <si>
    <t>Sun May 17 03:51:18 PDT 2009</t>
  </si>
  <si>
    <t>Manga1994</t>
  </si>
  <si>
    <t xml:space="preserve">Eurovision OMG wats with Norway winning??!! He sounded like he was singing while getting shot !!!! </t>
  </si>
  <si>
    <t xml:space="preserve">@apolstar eh kasi eh... &amp;gt;.&amp;lt; mag-isa lang ako booo... thanks apple hehe </t>
  </si>
  <si>
    <t>Sun May 17 03:51:20 PDT 2009</t>
  </si>
  <si>
    <t xml:space="preserve">@luv_ideas - thanks for your retweet </t>
  </si>
  <si>
    <t xml:space="preserve">@ral1967 Hi </t>
  </si>
  <si>
    <t xml:space="preserve">http://tinyurl.com/oulpfl Natalie Okri Singing No One On BGT. Shes Only 10 &amp;amp; She Was AMAZING! No Joke! Shes Like A 'Lil Beyonce'. So Cute </t>
  </si>
  <si>
    <t>_Heatherrr_</t>
  </si>
  <si>
    <t xml:space="preserve">@djdangerpants2 oh wow coool!  did you win something then? I've not seen them before so I'm very excited! </t>
  </si>
  <si>
    <t>GabrielGessle</t>
  </si>
  <si>
    <t xml:space="preserve">@youtubefinds Have you seen my movie? Search &amp;quot;proffesionalone&amp;quot; and see &amp;quot;The Frog King&amp;quot; episodes </t>
  </si>
  <si>
    <t>MegDanyluk</t>
  </si>
  <si>
    <t xml:space="preserve">Morning...wish I could sleep past 6:15, this time I can't even blame it on the baby </t>
  </si>
  <si>
    <t>Sun May 17 03:51:24 PDT 2009</t>
  </si>
  <si>
    <t xml:space="preserve">@chelzmae LOL. It's okay, you can call me that here. </t>
  </si>
  <si>
    <t xml:space="preserve">Than god for twit longer! </t>
  </si>
  <si>
    <t>Sun May 17 03:51:25 PDT 2009</t>
  </si>
  <si>
    <t xml:space="preserve">casey novak, oh how i miss you. although it's been fabulous to see my wife back on tv this season </t>
  </si>
  <si>
    <t>jedmadela</t>
  </si>
  <si>
    <t xml:space="preserve">@suzy899 loved the concert too!!! Galing nila! </t>
  </si>
  <si>
    <t xml:space="preserve">@Lollipopins oh very good </t>
  </si>
  <si>
    <t>PollyPocket3</t>
  </si>
  <si>
    <t>Internet shopping today  lots of clothes coming my way hehehehe</t>
  </si>
  <si>
    <t>hamish and andy up next  my ulcer is annoying grr</t>
  </si>
  <si>
    <t xml:space="preserve">It's wine o'clock! </t>
  </si>
  <si>
    <t>Sun May 17 03:51:29 PDT 2009</t>
  </si>
  <si>
    <t>SamXXVI</t>
  </si>
  <si>
    <t xml:space="preserve">im back and full </t>
  </si>
  <si>
    <t xml:space="preserve">Is you tubing </t>
  </si>
  <si>
    <t>Sun May 17 03:51:31 PDT 2009</t>
  </si>
  <si>
    <t xml:space="preserve">@hollyxgoldyy ahhh. i shallllll . cant waittttt! </t>
  </si>
  <si>
    <t xml:space="preserve">one too many mudslides last night, keeping me awake at 3:45am in the morn </t>
  </si>
  <si>
    <t>Sun May 17 03:51:35 PDT 2009</t>
  </si>
  <si>
    <t>miss_moo</t>
  </si>
  <si>
    <t>@AKNickerson thank you  date is set for 24 Jan 10. After an 18 month engagement I deserve a romantic honeymoon. LOL</t>
  </si>
  <si>
    <t>Sun May 17 03:51:36 PDT 2009</t>
  </si>
  <si>
    <t xml:space="preserve">thinks she should be a motivational speaker... who gives up and kills herself </t>
  </si>
  <si>
    <t>Sun May 17 03:51:37 PDT 2009</t>
  </si>
  <si>
    <t>ynee</t>
  </si>
  <si>
    <t xml:space="preserve">@johncmayer lol i didnt know you love x-men!!! </t>
  </si>
  <si>
    <t>Sun May 17 03:51:39 PDT 2009</t>
  </si>
  <si>
    <t xml:space="preserve">@loz_xx i miss you </t>
  </si>
  <si>
    <t>Sun May 17 03:51:41 PDT 2009</t>
  </si>
  <si>
    <t>czhaczhabebz</t>
  </si>
  <si>
    <t xml:space="preserve">I'm currently listening to my playlist in my myspace acctount. </t>
  </si>
  <si>
    <t>DarthBiki</t>
  </si>
  <si>
    <t xml:space="preserve">@jessstroup http://twitpic.com/5cjdk - indeed the most gorgeous girl in the world </t>
  </si>
  <si>
    <t>Sun May 17 03:51:44 PDT 2009</t>
  </si>
  <si>
    <t>is recovering from last night! such a good night though everyone! happy 18th amy  xx</t>
  </si>
  <si>
    <t>Sun May 17 03:51:45 PDT 2009</t>
  </si>
  <si>
    <t>.@Boddingtons awesome thank you Princess!!! use it all day please!!!  #noundiessunday</t>
  </si>
  <si>
    <t xml:space="preserve">Unpacking my new HP Pavilion dv5-1150ei </t>
  </si>
  <si>
    <t xml:space="preserve">the concert was great yesterday. we had so much fun  thanx to everyone who came! </t>
  </si>
  <si>
    <t>Sun May 17 03:55:44 PDT 2009</t>
  </si>
  <si>
    <t xml:space="preserve">@Charlotteis Haha I never have been, so I wouldn't know. </t>
  </si>
  <si>
    <t>Sun May 17 03:55:45 PDT 2009</t>
  </si>
  <si>
    <t>@ReginaPuno OMG! David II!  CAN I BE HIS NINANG??? Haha!</t>
  </si>
  <si>
    <t xml:space="preserve">Thank you Time Machine, updated Skype and had probs. Deleted it and restored with TM.. </t>
  </si>
  <si>
    <t xml:space="preserve">Rove, although I feel fucking horrible, you still manage to make me smile </t>
  </si>
  <si>
    <t>ratc</t>
  </si>
  <si>
    <t xml:space="preserve">Watchin' Gossip girl ! </t>
  </si>
  <si>
    <t>AmyyVee</t>
  </si>
  <si>
    <t xml:space="preserve">@lemongeneration  http://peroxidebandage.blog... if you scroll down in my latest one, i mentioned you </t>
  </si>
  <si>
    <t>stellachickles</t>
  </si>
  <si>
    <t xml:space="preserve">@TyeLove congrats Mr. Love!! </t>
  </si>
  <si>
    <t>Sun May 17 03:55:53 PDT 2009</t>
  </si>
  <si>
    <t xml:space="preserve">@thetennistimes if u want,i can also cover Madrid or Paris for you if you haven't found somebody for that already </t>
  </si>
  <si>
    <t>Sun May 17 03:55:55 PDT 2009</t>
  </si>
  <si>
    <t xml:space="preserve">salad-cherry tomatoes with japanese goma dressing. yum </t>
  </si>
  <si>
    <t>BPM Nexus passes the 500 mark  www.bpmnexus.com  #bpm #process</t>
  </si>
  <si>
    <t>syjhay</t>
  </si>
  <si>
    <t xml:space="preserve">upL0ading again. </t>
  </si>
  <si>
    <t>Sun May 17 03:55:57 PDT 2009</t>
  </si>
  <si>
    <t xml:space="preserve">@joegreenz Nah, I'm not analysing it, just remember on the drive home thinking, &amp;quot;whaaaa?&amp;quot;. </t>
  </si>
  <si>
    <t xml:space="preserve">Weather is completely scuppering my plans, but actually, I think snuggling up under my duvet watch movies is right where I need to be </t>
  </si>
  <si>
    <t>Sun May 17 03:55:58 PDT 2009</t>
  </si>
  <si>
    <t xml:space="preserve">@MrFlossy Thankyou, Nice to meet you too </t>
  </si>
  <si>
    <t>aerobane</t>
  </si>
  <si>
    <t xml:space="preserve">good afternoon twitterers ) having my second cup of coffee </t>
  </si>
  <si>
    <t xml:space="preserve">@Lollipopins hahaha! Nooo </t>
  </si>
  <si>
    <t>Sun May 17 03:55:59 PDT 2009</t>
  </si>
  <si>
    <t>xxdonnasmithxx</t>
  </si>
  <si>
    <t xml:space="preserve">having a lazy day in bed </t>
  </si>
  <si>
    <t xml:space="preserve">Crush is playing now at the hypermarket. Woot! </t>
  </si>
  <si>
    <t xml:space="preserve">@khali_blache Considering I have watched very little pre-Seven, same here. </t>
  </si>
  <si>
    <t xml:space="preserve">i'm uploading the pictures </t>
  </si>
  <si>
    <t>@SophieFumbles YES! hahahaha  Eurovision is so very entertaining</t>
  </si>
  <si>
    <t>Sun May 17 03:56:01 PDT 2009</t>
  </si>
  <si>
    <t xml:space="preserve">.@Boddingtons well #3hotwords is trending so we're piggybacking off that!! #noundiessunday </t>
  </si>
  <si>
    <t>Sun May 17 03:56:02 PDT 2009</t>
  </si>
  <si>
    <t xml:space="preserve">@Madylaane yes i do! </t>
  </si>
  <si>
    <t>http://twitpic.com/5cru1 - filling up those 4am cravings  super nachos &amp;amp; horchata!</t>
  </si>
  <si>
    <t>Sun May 17 03:56:03 PDT 2009</t>
  </si>
  <si>
    <t xml:space="preserve">And if I'm ugly, then so are you . </t>
  </si>
  <si>
    <t>jeffatherton</t>
  </si>
  <si>
    <t>Home to sleep for 2 hours - then off to first service  great party tonight- I love watching and helping students have so much fun!!</t>
  </si>
  <si>
    <t>paultoo</t>
  </si>
  <si>
    <t>The good news is that you will live to 120. The bad news is that you have a life sentence  re: http://ff.im/2Yg9E</t>
  </si>
  <si>
    <t>Bastoune46</t>
  </si>
  <si>
    <t xml:space="preserve">@finalspy Change de meuble </t>
  </si>
  <si>
    <t>dinosaurrrrs</t>
  </si>
  <si>
    <t xml:space="preserve">Logging off soon and baked rice for dinner ! Adam Lambert FTW ! </t>
  </si>
  <si>
    <t>Sun May 17 03:56:05 PDT 2009</t>
  </si>
  <si>
    <t>U3A1R</t>
  </si>
  <si>
    <t xml:space="preserve">Can't wait till June 4th- End of exams, no more work, no more annoying fake 'friends' who are back-stabbing selfish idiots </t>
  </si>
  <si>
    <t>Sun May 17 03:56:06 PDT 2009</t>
  </si>
  <si>
    <t xml:space="preserve">@teriemay thank you very much! &amp;lt;3 made me smile! </t>
  </si>
  <si>
    <t>Sun May 17 03:56:07 PDT 2009</t>
  </si>
  <si>
    <t>linachan90</t>
  </si>
  <si>
    <t xml:space="preserve">@alinztheone anytime. Glad I could help </t>
  </si>
  <si>
    <t>cleverjet</t>
  </si>
  <si>
    <t xml:space="preserve">Relaxing watch The Holiday .  everything feels fine </t>
  </si>
  <si>
    <t>@alex_stGeorge I'm fine thanks, just helping mum out in the kitchen  Did you watch Eurovision yesterday??</t>
  </si>
  <si>
    <t>Sun May 17 03:56:10 PDT 2009</t>
  </si>
  <si>
    <t xml:space="preserve">@CrazyMadThing Re: Chelsea Twibes bkground. I've asked, but expect it involves a whole site re-write. However, I'm working on something </t>
  </si>
  <si>
    <t xml:space="preserve">@marcus1812 just got your DMs i only just checked my email, i'm fine how are u? </t>
  </si>
  <si>
    <t>queen_ehl</t>
  </si>
  <si>
    <t xml:space="preserve">the spa was splendid. </t>
  </si>
  <si>
    <t xml:space="preserve">Sun is out and drying up rain. Time for garden. </t>
  </si>
  <si>
    <t>thought Angels &amp;amp; Demons was GREAT!  http://plurk.com/p/ubmkc</t>
  </si>
  <si>
    <t>Sun May 17 03:56:12 PDT 2009</t>
  </si>
  <si>
    <t>Unsonnet</t>
  </si>
  <si>
    <t>Circus day!  Going to refrain from running away with them. I don't know Russian, so it might be kinda awkward.</t>
  </si>
  <si>
    <t>donnoir</t>
  </si>
  <si>
    <t xml:space="preserve">making breakfast </t>
  </si>
  <si>
    <t>Sun May 17 03:56:13 PDT 2009</t>
  </si>
  <si>
    <t xml:space="preserve">@xthemusic and i'm well L33T </t>
  </si>
  <si>
    <t>Sun May 17 03:56:14 PDT 2009</t>
  </si>
  <si>
    <t xml:space="preserve">@HimOverThere Gooood morning! (or afternoon in 5 minutes) </t>
  </si>
  <si>
    <t>Sun May 17 03:56:16 PDT 2009</t>
  </si>
  <si>
    <t xml:space="preserve">http://twitpic.com/5cru9 - I finished! 1:15! I have earned the brownies in my teeth. </t>
  </si>
  <si>
    <t>@HeyJayme Marry me?  Xoxoxoxo &amp;lt;3</t>
  </si>
  <si>
    <t xml:space="preserve">I'm gonna sit on my arse all day and stay on the 360. Bring it on! </t>
  </si>
  <si>
    <t>http://twitpic.com/5crtl - isn't obvious that i really loved my new nail polish! haha  LOL o_0</t>
  </si>
  <si>
    <t xml:space="preserve">@Born2Conform it has a very clean sound and thats why i don't use it. But I do use a Kord Mini kaoss pad live </t>
  </si>
  <si>
    <t xml:space="preserve">@ZarinTG haha well said </t>
  </si>
  <si>
    <t>chloeeeeep</t>
  </si>
  <si>
    <t xml:space="preserve">roma next tuesday, birthday on wednesday </t>
  </si>
  <si>
    <t xml:space="preserve">@deathoftheparty sick show last night </t>
  </si>
  <si>
    <t>Sun May 17 03:56:20 PDT 2009</t>
  </si>
  <si>
    <t>@sergeantkero like the cuff  or is it more like a bangle. hmmmm</t>
  </si>
  <si>
    <t>germainecaillou</t>
  </si>
  <si>
    <t>Just back from &amp;quot;Le secret de Brendan Kells&amp;quot;, a pure gem of animation... Check my blog  &amp;gt; http://www.germainecaillou.com/blog</t>
  </si>
  <si>
    <t>Sun May 17 03:56:22 PDT 2009</t>
  </si>
  <si>
    <t>_sinkingships</t>
  </si>
  <si>
    <t xml:space="preserve">loved BRYAN GREENBERG in bride wars! </t>
  </si>
  <si>
    <t xml:space="preserve">@tigerlillyhere Madrii it's Disney world country or something like that, it's in my car, I'll tweet you the title when I leave work </t>
  </si>
  <si>
    <t>Sun May 17 03:56:23 PDT 2009</t>
  </si>
  <si>
    <t xml:space="preserve">@ahger yah. managed to download this morning too </t>
  </si>
  <si>
    <t>dawnforr</t>
  </si>
  <si>
    <t xml:space="preserve">--It wouldn't be normal if I didn't leave something.  Left my other phone @ a friend's house.  Oh well.  Call my 510 # if ya need me </t>
  </si>
  <si>
    <t xml:space="preserve">Weird dream last night: boat in pool, cut in half by chainsaw, everyone sank to bottom, @RealHughJackman was there &amp;amp; saved them all. </t>
  </si>
  <si>
    <t>@ComedyNerd  eurovision is highly amusing</t>
  </si>
  <si>
    <t xml:space="preserve">@StaciJShelton I'm working but I love what I'm doing so no probs. still have to study after a while though but life is amazing </t>
  </si>
  <si>
    <t>Sun May 17 03:56:26 PDT 2009</t>
  </si>
  <si>
    <t>BrittyBabe8</t>
  </si>
  <si>
    <t>@delta_goodrem You and i are fellow &amp;quot;L&amp;quot;osers  But i think i'ma beat you to my P's BABY driver!</t>
  </si>
  <si>
    <t xml:space="preserve">@Misspopov The worst thing is when someone decides they HAVE to take something and it needs washing just hours before you need to go </t>
  </si>
  <si>
    <t>mysteriousgurl</t>
  </si>
  <si>
    <t xml:space="preserve">million paws walk charity event was interesting... </t>
  </si>
  <si>
    <t xml:space="preserve">@katepickle we're home in the arvo if u need to drop in &amp;amp; debrief </t>
  </si>
  <si>
    <t>Sun May 17 03:56:29 PDT 2009</t>
  </si>
  <si>
    <t>@amberlily Hey. Thanks 4 http://www.youtube.com/user/raindancr I was watching my mouth open&amp;amp;thinking &amp;quot;WoW&amp;quot;   shes really good.</t>
  </si>
  <si>
    <t>Ramiii</t>
  </si>
  <si>
    <t xml:space="preserve">@ahmednaguib ok. Then. In with u. </t>
  </si>
  <si>
    <t>Rents 20th anvrsry! All out 2night gtin treatd  ..bt iv decidd i refuse to leav this room/ use my iphone till i gt a gd A on ppqs!! :p .xx</t>
  </si>
  <si>
    <t>Sun May 17 03:56:30 PDT 2009</t>
  </si>
  <si>
    <t xml:space="preserve">266 followers! </t>
  </si>
  <si>
    <t xml:space="preserve">@Becky_Middleton That's ok. Hope a new day brings new and exciting news. </t>
  </si>
  <si>
    <t>Sun May 17 03:56:31 PDT 2009</t>
  </si>
  <si>
    <t>@acrobandit LOL you mean Colin Morgan!! He's soooo cute! &amp;lt;3 OMG, YOU DO!! Can I gank it from you soon?  Maybe tomorrow night?</t>
  </si>
  <si>
    <t>Sun May 17 03:56:32 PDT 2009</t>
  </si>
  <si>
    <t xml:space="preserve">@vaninais umm Star Trek? nah jokesss  Think of all the good things that will come out of your concentration and hard work </t>
  </si>
  <si>
    <t>@bradiewebbstack ive meet him before at a circus thing!! he is nice and even funnier in real life!  x</t>
  </si>
  <si>
    <t xml:space="preserve">last night 'San Isidro' ~ today lunch with family </t>
  </si>
  <si>
    <t xml:space="preserve">Up out and abt with NIKKI </t>
  </si>
  <si>
    <t xml:space="preserve">@jonronson  Now now ...where is your entrepreneurial spirit??!!  Make it 50p and it's yours! Thanks for #wossybookclub re-direct </t>
  </si>
  <si>
    <t>Sun May 17 03:56:34 PDT 2009</t>
  </si>
  <si>
    <t xml:space="preserve">This is weird my dad is still really hyper and in a very good mood. Lmao </t>
  </si>
  <si>
    <t xml:space="preserve">@Mark_Jackman We're bonding. Have been looking. Will be back later to read more </t>
  </si>
  <si>
    <t xml:space="preserve">hamish and andy ! </t>
  </si>
  <si>
    <t>Sun May 17 03:56:35 PDT 2009</t>
  </si>
  <si>
    <t xml:space="preserve">@hnprashanth No idea. but its pouring here in RajaRajeshwari Nagar </t>
  </si>
  <si>
    <t>Sun May 17 03:56:36 PDT 2009</t>
  </si>
  <si>
    <t>lumi3005</t>
  </si>
  <si>
    <t>@denniskruyt yes, hope for snshine  visit the Dongtan wetland, Xisha Wetland, Dongping National Forest Park, Gao`s Villa</t>
  </si>
  <si>
    <t xml:space="preserve">any tricks with the mobile me stuff? #itsc09 think I need to wait til I am a little less exhausted, need to upload my podcast </t>
  </si>
  <si>
    <t>Sun May 17 03:56:37 PDT 2009</t>
  </si>
  <si>
    <t>_RaTTuS_</t>
  </si>
  <si>
    <t>Off to the little man  ha!</t>
  </si>
  <si>
    <t>Sun May 17 03:56:38 PDT 2009</t>
  </si>
  <si>
    <t xml:space="preserve">@stuartmale aww look at your little toast squares </t>
  </si>
  <si>
    <t>Perfectibilists</t>
  </si>
  <si>
    <t xml:space="preserve">@carmi56 i guess you can update your profile.. </t>
  </si>
  <si>
    <t xml:space="preserve">@Shortyssw lt's call him karl-franz. </t>
  </si>
  <si>
    <t>Sun May 17 03:56:39 PDT 2009</t>
  </si>
  <si>
    <t>mptrew</t>
  </si>
  <si>
    <t xml:space="preserve">Finshed training - 6 Miles in 18:39 not tooo shabby  Now to settle down with a pint to watch footie </t>
  </si>
  <si>
    <t>Sun May 17 03:56:40 PDT 2009</t>
  </si>
  <si>
    <t>daniliciousness</t>
  </si>
  <si>
    <t xml:space="preserve">OMG Denmark sent their version of roman keating </t>
  </si>
  <si>
    <t>Sun May 17 03:56:42 PDT 2009</t>
  </si>
  <si>
    <t xml:space="preserve">@reed_mangino Remember what? The switcher or the 70s rug? </t>
  </si>
  <si>
    <t>kittynel</t>
  </si>
  <si>
    <t xml:space="preserve">@Mylonas QA-Engineer - Software Tester </t>
  </si>
  <si>
    <t>Sun May 17 03:56:43 PDT 2009</t>
  </si>
  <si>
    <t>http://twitpic.com/5cruk - mom screamed my name in the bathroom, when i opened the door. this what came in my face.........bubbles!  o ...</t>
  </si>
  <si>
    <t>Sun May 17 03:56:44 PDT 2009</t>
  </si>
  <si>
    <t xml:space="preserve">@Nabaishko lol thanks </t>
  </si>
  <si>
    <t xml:space="preserve">@lizstrauss what I need is a roundup of what went on at #sobcon any links? </t>
  </si>
  <si>
    <t>Sun May 17 03:56:46 PDT 2009</t>
  </si>
  <si>
    <t xml:space="preserve">Off to the dining table, finally, the dinner was served! I'll be right backk. </t>
  </si>
  <si>
    <t>lizwarde</t>
  </si>
  <si>
    <t>Oh Denmark.. we want to believe again as well   I want to believe you aren't wearing those jeans!!</t>
  </si>
  <si>
    <t>ioannapap</t>
  </si>
  <si>
    <t>@sakisrouvas  that's good!!love you!!!you were fantastic!!!</t>
  </si>
  <si>
    <t xml:space="preserve">ha drinkin with roxann and my cousins and brother!!! </t>
  </si>
  <si>
    <t>Sun May 17 04:00:57 PDT 2009</t>
  </si>
  <si>
    <t>Joanne_La</t>
  </si>
  <si>
    <t>@Alyssa_Milano Hi! It sounds like you had sooooo much fun. I also danced, not at the wedding but at the disco hah  Have a great Sunday!</t>
  </si>
  <si>
    <t>Sun May 17 04:00:58 PDT 2009</t>
  </si>
  <si>
    <t xml:space="preserve">@peterpastry That's correct! </t>
  </si>
  <si>
    <t xml:space="preserve">@aivzdog Thank you very much </t>
  </si>
  <si>
    <t xml:space="preserve">@charley_bum that's a firsttttttttt. even *i* ate dinner hours ago </t>
  </si>
  <si>
    <t>Sun May 17 04:01:00 PDT 2009</t>
  </si>
  <si>
    <t xml:space="preserve">@TwiztidKris Haha! I'm actually not sure what chapter that happens in! Looks like you'll have to listen to @xfftl8myheartx &amp;amp; read it all </t>
  </si>
  <si>
    <t>Sun May 17 04:01:01 PDT 2009</t>
  </si>
  <si>
    <t xml:space="preserve">@TheMofu thank you! share yours with me </t>
  </si>
  <si>
    <t xml:space="preserve">Good morning all! Spent yesterday off the grid, with Laura and finished up a  lot of wedding stuff </t>
  </si>
  <si>
    <t xml:space="preserve">@getgood Yeeeee! Yes, we'll be soon jumping on a jet plane to adventures new! </t>
  </si>
  <si>
    <t>Stayed up til 4 AM looking at yearbooks and reminiscing about high school.  good times</t>
  </si>
  <si>
    <t>Sun May 17 04:01:02 PDT 2009</t>
  </si>
  <si>
    <t>HFGS</t>
  </si>
  <si>
    <t xml:space="preserve">Writing my very first ever twit and trying to find out what's all the fuss about twitting! </t>
  </si>
  <si>
    <t xml:space="preserve">@SofiaMiller oh i see..well, hopefully they'll buy them. </t>
  </si>
  <si>
    <t xml:space="preserve">Take a look at my #ukulele #tutorial vid on Youtube.com/p0ssumman for #snowpatrol #run ..followers, plz retweet this too </t>
  </si>
  <si>
    <t>Sun May 17 04:01:03 PDT 2009</t>
  </si>
  <si>
    <t>TinKeRbeLL1190</t>
  </si>
  <si>
    <t xml:space="preserve">@StreetKingEnt BoTh </t>
  </si>
  <si>
    <t xml:space="preserve">no longer need to get away, I'll stay </t>
  </si>
  <si>
    <t>Sun May 17 04:01:04 PDT 2009</t>
  </si>
  <si>
    <t>Errkah</t>
  </si>
  <si>
    <t xml:space="preserve">Shit, yeah! Only 3 days of work this week! Whoo! Yay, beach! </t>
  </si>
  <si>
    <t xml:space="preserve">proving almost impossible to get close to you out of my head </t>
  </si>
  <si>
    <t>listening to 'fairytale' by alexander rybak  http://x.imeem.com/4yGliRDMer and i'm really in love with him and his song  &amp;lt;3</t>
  </si>
  <si>
    <t>Sun May 17 04:01:06 PDT 2009</t>
  </si>
  <si>
    <t>webtweakers</t>
  </si>
  <si>
    <t xml:space="preserve">@Ananai Welcome to Twitter! </t>
  </si>
  <si>
    <t>DarcyjPR5</t>
  </si>
  <si>
    <t>Up getting ready to go to church. I love my church  here in Richmond</t>
  </si>
  <si>
    <t xml:space="preserve">@shaunmichaelb oh... i only get nightmares if i watched or saw or hear something i don't like... that's my ish </t>
  </si>
  <si>
    <t>Sun May 17 04:01:08 PDT 2009</t>
  </si>
  <si>
    <t>azureensoon</t>
  </si>
  <si>
    <t xml:space="preserve">is going to have a hair cut later. </t>
  </si>
  <si>
    <t>Sun May 17 04:01:09 PDT 2009</t>
  </si>
  <si>
    <t xml:space="preserve">Train is passing Rabenstein Castle now. The new owner has build a lift outside the walls. Reminds me a little bit of a siege tower </t>
  </si>
  <si>
    <t>BABEYx</t>
  </si>
  <si>
    <t>Needs To Learn How To Use Twitter Tbh  Lmao x</t>
  </si>
  <si>
    <t xml:space="preserve">@annamori thats so funny, i wonder who it was that was mentioned talking about doncaster </t>
  </si>
  <si>
    <t>Sun May 17 04:01:10 PDT 2009</t>
  </si>
  <si>
    <t xml:space="preserve">@Angel35000 Thank you for following me </t>
  </si>
  <si>
    <t>mattwardman</t>
  </si>
  <si>
    <t xml:space="preserve">@davecoleDOTorg Yes - following that I think </t>
  </si>
  <si>
    <t>@jlee_  What is it they say about age? It's just a number, or is that state of mind?</t>
  </si>
  <si>
    <t>LakenBby</t>
  </si>
  <si>
    <t>GOODMORNING TWITTERS!  getting ready, ihop, avanti, home. text. &amp;lt;3</t>
  </si>
  <si>
    <t xml:space="preserve">@PrincessMcEmzie hehe so just b4 me then, wooo, have fun babe!!!!! xxx </t>
  </si>
  <si>
    <t>Jaaaaamm</t>
  </si>
  <si>
    <t xml:space="preserve">i've just joined twitter and it's great! </t>
  </si>
  <si>
    <t>I think norway was not the act with the best song or performance... but yeah, he looks like a guy from highschool musical  #eurovision</t>
  </si>
  <si>
    <t>baby's temp has gone back to normal  thank GOD!</t>
  </si>
  <si>
    <t xml:space="preserve">@DavidArchie i hope you'll had ur concert again here in the philippine. i hope u had a great time staying here in the phil . </t>
  </si>
  <si>
    <t>angel167009</t>
  </si>
  <si>
    <t xml:space="preserve">@1stAngel If you want 2!! Sundays are lazzzy days and are a day of rest </t>
  </si>
  <si>
    <t>_KyTTi_</t>
  </si>
  <si>
    <t xml:space="preserve">@Jon_Favreau Hey you should do some filming in Monaco! Then you have an excuse to go back and it's free </t>
  </si>
  <si>
    <t>Sun May 17 04:01:14 PDT 2009</t>
  </si>
  <si>
    <t xml:space="preserve">eurovision woooo </t>
  </si>
  <si>
    <t>Sun May 17 04:01:15 PDT 2009</t>
  </si>
  <si>
    <t>xheartstation</t>
  </si>
  <si>
    <t xml:space="preserve">Hallo @ruusuchan, @phatsee03, and @bhiegaile. Let's tweet~ tweet~ tweet! </t>
  </si>
  <si>
    <t xml:space="preserve">watching eurovision on bbc iplayer </t>
  </si>
  <si>
    <t xml:space="preserve">*sigh* can't wait to see my boy at the ballpark on wednesday </t>
  </si>
  <si>
    <t xml:space="preserve">didnt want to leave twitter haha so im backk and watching the notebook </t>
  </si>
  <si>
    <t>thanks shakti  guy wid fracture ;) @shaktijs yaaay! @mihirlakhani is indeed a human being. @rohanbabu didnt u meet him in flesh and blood?</t>
  </si>
  <si>
    <t>@georgeelevate lol! I know.   morning to u too! And, now I'm gonna take a nap before I will see u!</t>
  </si>
  <si>
    <t>Sun May 17 04:01:19 PDT 2009</t>
  </si>
  <si>
    <t>@kol1986 http://blip.fm/~6ggrv I know what the kol stands for darlin   I'm sure most of us do though lol</t>
  </si>
  <si>
    <t>Sun May 17 04:01:20 PDT 2009</t>
  </si>
  <si>
    <t>kerynstapleton</t>
  </si>
  <si>
    <t xml:space="preserve">seeing the family todayy, I'm happy now </t>
  </si>
  <si>
    <t xml:space="preserve">@funnyclub hey there is loads to the ebook hey mate proper info and lots of it </t>
  </si>
  <si>
    <t>hamish is so cute  nawh</t>
  </si>
  <si>
    <t>karmabrother</t>
  </si>
  <si>
    <t xml:space="preserve">is this working for you? I hope so </t>
  </si>
  <si>
    <t xml:space="preserve">Yesterday, the show was great. The best show ever, I would say. Ivan Urgant was simpatico as always. </t>
  </si>
  <si>
    <t>Sun May 17 04:01:21 PDT 2009</t>
  </si>
  <si>
    <t xml:space="preserve">@FluppyCrack  haha in my opinion I can't </t>
  </si>
  <si>
    <t>The concert of @DavidArchie and David Cook was so worth it.  Best concert I've been to.</t>
  </si>
  <si>
    <t>How much does that rock!   I'm a slightly happy hyperactive bunny right now.. must be all the coffee...</t>
  </si>
  <si>
    <t>@ALOliver your going to have your work cut out now Alice LOL  she'll be making so many demands now &amp;quot; i need, i want, where is my&amp;quot; LOL</t>
  </si>
  <si>
    <t>Sun May 17 04:01:25 PDT 2009</t>
  </si>
  <si>
    <t xml:space="preserve">up in the mountains, downloading iPhone SDK 3.0, writing a massive guest post series while having a beer. Life is beautiful </t>
  </si>
  <si>
    <t>drucejnr</t>
  </si>
  <si>
    <t xml:space="preserve">Went shopping with my girl today, bought a new wallet </t>
  </si>
  <si>
    <t>Sun May 17 04:01:27 PDT 2009</t>
  </si>
  <si>
    <t xml:space="preserve">@NathanFillion Finally seeing Castle on Aus TV tonight. </t>
  </si>
  <si>
    <t>@Jadehh You should be listening to Eurovision music. It's more exciting  http://bit.ly/j8vGE</t>
  </si>
  <si>
    <t>entscheen</t>
  </si>
  <si>
    <t>@bananax3 oh my god  but i'm sad.....I WILL WRITE WITH KELLAN x3</t>
  </si>
  <si>
    <t>Sun May 17 04:01:28 PDT 2009</t>
  </si>
  <si>
    <t xml:space="preserve">@Inunekko yep but it's ok.. i have 6 months to chill and look for work </t>
  </si>
  <si>
    <t xml:space="preserve">@rdelizo35 im sure they will </t>
  </si>
  <si>
    <t>@trudinger thanks for the follow recommendation - hope to live up to it  Best wishes. Mark</t>
  </si>
  <si>
    <t>Jasonb324</t>
  </si>
  <si>
    <t xml:space="preserve">@LittleLiverbird im just going to continue to drink that should keep me up </t>
  </si>
  <si>
    <t xml:space="preserve">@AnhHoang SO ur interviews went fine? Glad 2 hear that! </t>
  </si>
  <si>
    <t>@tracymacy oh, and I forgot to tell you that your web page looks awesome!  Luv it!</t>
  </si>
  <si>
    <t>reidbryce</t>
  </si>
  <si>
    <t xml:space="preserve">@Jessiimiica see, that is why I like cab driving; it gets me to where the drunk people are without me getting drunk </t>
  </si>
  <si>
    <t>kirstimelville</t>
  </si>
  <si>
    <t>@tonybarrell  I  survived a year in an inner city 90% black school in Kansas City at 16...I can deal   Worth going???</t>
  </si>
  <si>
    <t xml:space="preserve">@ACLAYsuper thank you! </t>
  </si>
  <si>
    <t>Sun May 17 04:01:32 PDT 2009</t>
  </si>
  <si>
    <t xml:space="preserve">@plainlyphyra haha #masterchef  is a TV show I think. I wonder if @AnoopDoggDesai watches that show since he's a food snob </t>
  </si>
  <si>
    <t xml:space="preserve">@_iKya finally.. people can breathe normally </t>
  </si>
  <si>
    <t>smamol</t>
  </si>
  <si>
    <t xml:space="preserve">We just tied a men's team. They're soooo pissed off </t>
  </si>
  <si>
    <t>Zara_Vic</t>
  </si>
  <si>
    <t xml:space="preserve">Plans to sit in her pj's, watching Kerrang TV all day </t>
  </si>
  <si>
    <t>Sun May 17 04:01:33 PDT 2009</t>
  </si>
  <si>
    <t xml:space="preserve">heading to the eisbach for some sun action! </t>
  </si>
  <si>
    <t>Sun May 17 04:01:34 PDT 2009</t>
  </si>
  <si>
    <t>Off to the little man  ha! http://bit.ly/sjLtQ</t>
  </si>
  <si>
    <t>Daria</t>
  </si>
  <si>
    <t xml:space="preserve">@dltq it doesn't need to be tsk tsk . I have nothing to hide </t>
  </si>
  <si>
    <t xml:space="preserve">@LeonnieFM That's really sweet  Immi is a darling sister </t>
  </si>
  <si>
    <t>Sun May 17 04:01:36 PDT 2009</t>
  </si>
  <si>
    <t>jmplanche</t>
  </si>
  <si>
    <t xml:space="preserve">But where is the Sun ? Defnitly France is not California and CD is a poor 20 years technology </t>
  </si>
  <si>
    <t>Sun May 17 04:01:37 PDT 2009</t>
  </si>
  <si>
    <t>Doing my contest entry for @hannahmei 's make-up contest  woo!</t>
  </si>
  <si>
    <t>Sun May 17 04:01:38 PDT 2009</t>
  </si>
  <si>
    <t xml:space="preserve">except I'm not re-organising RSS feeds I'm eating toast </t>
  </si>
  <si>
    <t>Sun May 17 04:01:40 PDT 2009</t>
  </si>
  <si>
    <t xml:space="preserve">Morning everyoneeeeee </t>
  </si>
  <si>
    <t>Sun May 17 04:01:41 PDT 2009</t>
  </si>
  <si>
    <t>@SofiaMiller why do you know Tagalog? i'm not really a native speaker of Tagalog, but i know some stuff.  this is cool! lol.</t>
  </si>
  <si>
    <t>Sun May 17 04:01:42 PDT 2009</t>
  </si>
  <si>
    <t>LAUraaaJaneeeee</t>
  </si>
  <si>
    <t xml:space="preserve">MORNIN' WORLD </t>
  </si>
  <si>
    <t xml:space="preserve">@CarpetBurns @lizajbeck Scampi Fries mmmh yes please!! Can we have Twiglets too???? It's a love hate thang... </t>
  </si>
  <si>
    <t>Sun May 17 04:01:43 PDT 2009</t>
  </si>
  <si>
    <t xml:space="preserve">@Lunabee_art  just boight my two, woohoo! </t>
  </si>
  <si>
    <t>Sun May 17 04:01:44 PDT 2009</t>
  </si>
  <si>
    <t>ilove_rpattz</t>
  </si>
  <si>
    <t>@chancenecessity Fine. I'm sick you know. I want to rot in a hole. I'm with Tom Fletcher  Poor guy, still sick.</t>
  </si>
  <si>
    <t xml:space="preserve">@gerdaduring LOL, so ur 'supervising' and providing encouraging support then. Like your style </t>
  </si>
  <si>
    <t>@Karen230683 fudge dohnut  please</t>
  </si>
  <si>
    <t xml:space="preserve">Watching E! Special @mileycyrus </t>
  </si>
  <si>
    <t>johnnyhung</t>
  </si>
  <si>
    <t xml:space="preserve">@Dartainian Word nigga I got accepted to also &amp;quot;Morning Wood Academy&amp;quot; </t>
  </si>
  <si>
    <t xml:space="preserve">@bradiewebbstack omg frank woodley is the shiz i used to watch that show when it was on abc </t>
  </si>
  <si>
    <t>the pants of oscar where the best of germanyï¿½s whole performance  #eurovison</t>
  </si>
  <si>
    <t xml:space="preserve">I ran 5 km and then took 10 min to slowly walk 10 meters, becoming better aware of the  forest.  I enjoyed the rain the last 2 km </t>
  </si>
  <si>
    <t>I'm not entirely sure, but i think i got my best friend into @calvinharris  yay</t>
  </si>
  <si>
    <t>Sun May 17 04:01:47 PDT 2009</t>
  </si>
  <si>
    <t xml:space="preserve">@SunnyNici I know!   We went out last night so I had today off work.  Hubby &amp;amp;son went out early. I woke at 9am (to coffee) and then read! </t>
  </si>
  <si>
    <t>iamtonywang</t>
  </si>
  <si>
    <t xml:space="preserve">I'm a freshman on twitter. </t>
  </si>
  <si>
    <t>@JeffreyMD22 because I don't have nuff experience  I'm in my 2nd week of training.they need a nurse with at least 2-3 yrs of experience</t>
  </si>
  <si>
    <t>im so hungry toodles! @kerri_louise if i get my brain together i'll write you more later  xx</t>
  </si>
  <si>
    <t>Sun May 17 04:01:48 PDT 2009</t>
  </si>
  <si>
    <t xml:space="preserve">@masterninja nothing like a good clean out </t>
  </si>
  <si>
    <t>cholosediaren</t>
  </si>
  <si>
    <t xml:space="preserve">Just ate dinner after watching a reply of AI... going to mass in a while </t>
  </si>
  <si>
    <t>Sun May 17 04:05:44 PDT 2009</t>
  </si>
  <si>
    <t xml:space="preserve">amzar's coming home in an hour </t>
  </si>
  <si>
    <t xml:space="preserve">@Rove1974   LOL........&amp;quot;BE NORMAL!!!&amp;quot;..................couldn't have put it better myself </t>
  </si>
  <si>
    <t>Sun May 17 04:05:46 PDT 2009</t>
  </si>
  <si>
    <t xml:space="preserve">friend,keep your next Saturday free please! </t>
  </si>
  <si>
    <t>Sun May 17 04:05:47 PDT 2009</t>
  </si>
  <si>
    <t>Just bought a second Droplet from @JamFactory. Excited to see which one is going to turn up!  http://bit.ly/GpW69</t>
  </si>
  <si>
    <t xml:space="preserve">@openhappiness hey. when will you have a world tour? </t>
  </si>
  <si>
    <t>Lil_Miss_Gates</t>
  </si>
  <si>
    <t xml:space="preserve">Out and about with the bestie , lots of shenanigans </t>
  </si>
  <si>
    <t>Sun May 17 04:05:48 PDT 2009</t>
  </si>
  <si>
    <t xml:space="preserve">@sue_de_nim Sounds like fun. </t>
  </si>
  <si>
    <t>@androidtomato i live in a smaller town right near anchorage, southcentral alaska  @TozaBoma awww hopefully it starts for you soon!</t>
  </si>
  <si>
    <t>@dawnmcwilliams  I'm not quite sure what you mean to be asking. I think the answer is probably yes, though, or something close to it.</t>
  </si>
  <si>
    <t>@annieoliff so excited about the house!!! you want any help setting up moving or decorating, i'm there  xx</t>
  </si>
  <si>
    <t xml:space="preserve">i have a new phone! good times.. </t>
  </si>
  <si>
    <t>erinbritney</t>
  </si>
  <si>
    <t xml:space="preserve">drove to SF, drove back. had a good time. my bff is 18 now! im also watching this thing on a transgendered choir on Logo. I LOVE LOGO! </t>
  </si>
  <si>
    <t>Sun May 17 04:05:51 PDT 2009</t>
  </si>
  <si>
    <t xml:space="preserve">@feblub and your self, buy something nice </t>
  </si>
  <si>
    <t>Sun May 17 04:05:53 PDT 2009</t>
  </si>
  <si>
    <t>brookemelanie</t>
  </si>
  <si>
    <t>got a new bed  ..and completly re-vamped my room !!</t>
  </si>
  <si>
    <t>Sun May 17 04:05:54 PDT 2009</t>
  </si>
  <si>
    <t xml:space="preserve">On my way to meet my DSA family for the Aids Walk, not tired but excited! Got my skippys on ready to make awareness all over NYC </t>
  </si>
  <si>
    <t>@renee_66  haha is that too get all the hairspray out ??  .... #shortstack</t>
  </si>
  <si>
    <t>@IlanRubin It was awesome!!!  Great show tonight!</t>
  </si>
  <si>
    <t>Sun May 17 04:05:59 PDT 2009</t>
  </si>
  <si>
    <t xml:space="preserve">... there was no joke in there btw... There is a movie in it and it's not just a plastic disc I can see through </t>
  </si>
  <si>
    <t>Woke up to a txt from my boss saying were not working in the rain  back to bed for me.</t>
  </si>
  <si>
    <t>Sun May 17 04:06:00 PDT 2009</t>
  </si>
  <si>
    <t>@mileycyrus  in concert in Berlin  she's amazing!!</t>
  </si>
  <si>
    <t>syllyb</t>
  </si>
  <si>
    <t>Hey everyone! Thanks for your gratulations and best wishes to my birthday! You made this day unforgettable  *happy*</t>
  </si>
  <si>
    <t>audra_d</t>
  </si>
  <si>
    <t xml:space="preserve">at work again... rainy day in the northeast... fun! </t>
  </si>
  <si>
    <t xml:space="preserve">thought the Johnathan Ross, Eminem interview was pretty good. Didn't expect Eminem to be funny. </t>
  </si>
  <si>
    <t>Sun May 17 04:06:03 PDT 2009</t>
  </si>
  <si>
    <t>goodgirlgoesbad</t>
  </si>
  <si>
    <t xml:space="preserve">@CandiceAusten know how to have fun </t>
  </si>
  <si>
    <t>TweetCommerce</t>
  </si>
  <si>
    <t xml:space="preserve">@CreativeMary You bought the Furminator? Totally awesome! </t>
  </si>
  <si>
    <t>emmacmorton</t>
  </si>
  <si>
    <t xml:space="preserve">@andrewjamescott i'm confused haha. going to follow my friends the dragons </t>
  </si>
  <si>
    <t xml:space="preserve">turkey's song is good </t>
  </si>
  <si>
    <t xml:space="preserve">@MadAboutTees; @sdseitz; @tarot101; @Doggett_; @Skinner_; @Mulder_; @Scully_; @naughtydeviancy; @Iritar: Thanks for the follow! </t>
  </si>
  <si>
    <t xml:space="preserve">@Mel_xXx lmao well update more then </t>
  </si>
  <si>
    <t>Sun May 17 04:06:07 PDT 2009</t>
  </si>
  <si>
    <t>MrsAkB</t>
  </si>
  <si>
    <t xml:space="preserve">what a great birthday party. </t>
  </si>
  <si>
    <t>Sun May 17 04:06:08 PDT 2009</t>
  </si>
  <si>
    <t xml:space="preserve">Booting up my laptop. </t>
  </si>
  <si>
    <t>Sun May 17 04:06:09 PDT 2009</t>
  </si>
  <si>
    <t>wizkiddo</t>
  </si>
  <si>
    <t xml:space="preserve">Today is sightseeing day! Get out of the house and do shtuff </t>
  </si>
  <si>
    <t xml:space="preserve">Had a very fun game night with @roboros. We played Dungeon Quest and Fire &amp;amp; Axe. I enjoyed both games a lot. </t>
  </si>
  <si>
    <t>Sun May 17 04:06:10 PDT 2009</t>
  </si>
  <si>
    <t>vikkyyy</t>
  </si>
  <si>
    <t xml:space="preserve">@thefatigue Yeah I definitely will. You don't find such good bands very often on myspace.The majority is crap </t>
  </si>
  <si>
    <t>aidaEdavani</t>
  </si>
  <si>
    <t xml:space="preserve">Norway won! That song was one of my favorites along with a few others </t>
  </si>
  <si>
    <t>matevzmihalic</t>
  </si>
  <si>
    <t xml:space="preserve">Talking with programmers from india and eating some traditional food. Nice and sipcy </t>
  </si>
  <si>
    <t>ItsHuey</t>
  </si>
  <si>
    <t xml:space="preserve">Can't belive pete is in the same building as pete wentz </t>
  </si>
  <si>
    <t>Bacflippe</t>
  </si>
  <si>
    <t>#gonzpiration ï¿½a bug grave putain de streaming !!!!!   (World Record Attempt in Paris live &amp;gt; http://ustre.am/2X3V)</t>
  </si>
  <si>
    <t>Sun May 17 04:06:13 PDT 2009</t>
  </si>
  <si>
    <t>mawilms</t>
  </si>
  <si>
    <t>@lisavandalism Simple, but good!  http://lookbook.nu/look/143661</t>
  </si>
  <si>
    <t>Well, that was much better than expected.  Night, lovers.</t>
  </si>
  <si>
    <t>Sun May 17 04:06:14 PDT 2009</t>
  </si>
  <si>
    <t>grantchristense</t>
  </si>
  <si>
    <t xml:space="preserve">@rodcolledge We do 5 for first, two for each there after.  Emily is currently missing the whole top row, sending me broke </t>
  </si>
  <si>
    <t xml:space="preserve">@hnprashanth : Just started raining again in BTM </t>
  </si>
  <si>
    <t xml:space="preserve">@walkaboutkiwi lol it is kinda cute </t>
  </si>
  <si>
    <t xml:space="preserve">Will be having ribs for dinner. 50% off by mandiri at tony roma's is irresistable </t>
  </si>
  <si>
    <t>Sun May 17 04:06:15 PDT 2009</t>
  </si>
  <si>
    <t xml:space="preserve">@manojeronot not this weekend, it has been a very lazy weekend was very needed </t>
  </si>
  <si>
    <t xml:space="preserve">@phpinto </t>
  </si>
  <si>
    <t xml:space="preserve">http://bit.ly/OBpVk  a normal thanks in a funny way </t>
  </si>
  <si>
    <t>dancing exam!  pray for me ;L</t>
  </si>
  <si>
    <t>Sun May 17 04:06:16 PDT 2009</t>
  </si>
  <si>
    <t>xxkara</t>
  </si>
  <si>
    <t xml:space="preserve">@margotrobbie Try and get matt on! Hes like my fave guy. Tell him that his fans are waiting xo </t>
  </si>
  <si>
    <t>TaurusBrat</t>
  </si>
  <si>
    <t>Going 4-wheeling    in the rain though  =(</t>
  </si>
  <si>
    <t>efficio</t>
  </si>
  <si>
    <t xml:space="preserve">Whoho, portforwarding is up and running </t>
  </si>
  <si>
    <t xml:space="preserve">@reetsjel Perhaps - not in my head though ha ha </t>
  </si>
  <si>
    <t>Sun May 17 04:06:17 PDT 2009</t>
  </si>
  <si>
    <t xml:space="preserve">Showertime </t>
  </si>
  <si>
    <t>@Broooooke_ lol, my fave movie  x</t>
  </si>
  <si>
    <t>@xxlaurenbeexx Happy Birthday  xxx</t>
  </si>
  <si>
    <t>@shaunmichaelb ...that she has written herself  n yea I agree demi's voice is amazing..I love it and I love her songs..they're not very..</t>
  </si>
  <si>
    <t>Just got a shift for tomorrow  get in!</t>
  </si>
  <si>
    <t>@OfficialJonah goodnight  Catchya later. ;) xox</t>
  </si>
  <si>
    <t xml:space="preserve">@ the mariott hotel grosvener sq.. Good stuff </t>
  </si>
  <si>
    <t>Sun May 17 04:06:20 PDT 2009</t>
  </si>
  <si>
    <t>Yohanna &amp;quot;War es nur&amp;quot; ? http://twt.fm/115723 Is it true - German version.. it's such a great song  LISTEN!!</t>
  </si>
  <si>
    <t xml:space="preserve">Thanks @shuuro @turab235 @mihirlakhani @vicarum @maheshmurthy @Pinstormer @pappe_it_is  ..Written test went well n so did d GD PI... </t>
  </si>
  <si>
    <t>pappatish918</t>
  </si>
  <si>
    <t xml:space="preserve">Services ... Nap! Then Xample movie night!!! </t>
  </si>
  <si>
    <t xml:space="preserve">@Oceanside2009 haha.. I dont speak Spanish though, it's just that i was watching a tennis match in Madrid so i was cheering in Spanish </t>
  </si>
  <si>
    <t xml:space="preserve">@mariapee that's okay then!! </t>
  </si>
  <si>
    <t xml:space="preserve">&amp;quot;Unless someone like U cares a whole aweful lot, nothing is going to get better. It's not.&amp;quot; The Lorax (Dr Suess) Keep caring tweeple </t>
  </si>
  <si>
    <t>Sun May 17 04:06:25 PDT 2009</t>
  </si>
  <si>
    <t>nodatiama</t>
  </si>
  <si>
    <t xml:space="preserve">Who will be the next American Idol? Will it be the 'One' or the 'Heartless'? </t>
  </si>
  <si>
    <t>ryankane08</t>
  </si>
  <si>
    <t>just up  out a showerrrrr. Abby is awesome! i'm also part of the 5th best tabl;e tennis team in BRITAIN now  round yeez x</t>
  </si>
  <si>
    <t>Afternoon cruel world.  Starting to think that maybe I should find some new friends... Since I don't really see the ones I do have! :S</t>
  </si>
  <si>
    <t>Sun May 17 04:06:26 PDT 2009</t>
  </si>
  <si>
    <t>ZeroProduction</t>
  </si>
  <si>
    <t xml:space="preserve">Awesome way to increase your followers http://tinyurl.com/qawroh Works quite well! </t>
  </si>
  <si>
    <t>@jemillahayne hey!just got home  did i miss anything?? ;)</t>
  </si>
  <si>
    <t>TaniaHiggins</t>
  </si>
  <si>
    <t xml:space="preserve">lovin pippin..101k n still goin strong lol </t>
  </si>
  <si>
    <t>Sun May 17 04:06:27 PDT 2009</t>
  </si>
  <si>
    <t>zliu</t>
  </si>
  <si>
    <t xml:space="preserve">Got a real easy weekend. cheers </t>
  </si>
  <si>
    <t>Sun May 17 04:06:29 PDT 2009</t>
  </si>
  <si>
    <t xml:space="preserve">@oliverdog I think the man was actually druged heheh </t>
  </si>
  <si>
    <t>Sun May 17 04:06:30 PDT 2009</t>
  </si>
  <si>
    <t>misssuzn</t>
  </si>
  <si>
    <t>FUNNY !! and feel free to send in your boobie-pictures to misssuzn@gmail.com  http://www.tagtele.com/videos/voir/11924/</t>
  </si>
  <si>
    <t xml:space="preserve">@MatthewJames056 it works for Calleigh </t>
  </si>
  <si>
    <t>Sun May 17 04:06:32 PDT 2009</t>
  </si>
  <si>
    <t>@josianna hahaha, brilliant   we both did a mum one at the same time... are we sick?</t>
  </si>
  <si>
    <t xml:space="preserve">Community Challenge 6 up now for @ChrisPirillo : http://bit.ly/8B0yE </t>
  </si>
  <si>
    <t>@matto_damatto  Its So wrong its almost right~!  x</t>
  </si>
  <si>
    <t>@alandavies1 hey! Just to let you know completed it in 8h30m. Got my medal, celebrated with champagne, now in the pub!  x</t>
  </si>
  <si>
    <t>Sun May 17 04:06:35 PDT 2009</t>
  </si>
  <si>
    <t xml:space="preserve">@Ainav I recommend Redbull </t>
  </si>
  <si>
    <t xml:space="preserve">@ilovecyrus I wan't sana was </t>
  </si>
  <si>
    <t>Sun May 17 04:06:37 PDT 2009</t>
  </si>
  <si>
    <t xml:space="preserve">@JamFactory woah stock is going like hot cakes! congrats </t>
  </si>
  <si>
    <t xml:space="preserve">@shaunmichaelb ...disney songs..I think that's what I like about them </t>
  </si>
  <si>
    <t>Lunarayven</t>
  </si>
  <si>
    <t xml:space="preserve">@EricMillegan Try again! </t>
  </si>
  <si>
    <t xml:space="preserve">@tessajames01 im liking ur pics they are  very nice </t>
  </si>
  <si>
    <t xml:space="preserve">@donkarlo If you were any closer I'd be on my way round to discuss this &amp;quot;not having any..&amp;quot; idea of yours </t>
  </si>
  <si>
    <t>Sun May 17 04:06:39 PDT 2009</t>
  </si>
  <si>
    <t xml:space="preserve">@stumbletweets Thank you for reaching out to chat!  I'm saving that song for last   (HC).....coming in a few tweets </t>
  </si>
  <si>
    <t>Sun May 17 04:06:40 PDT 2009</t>
  </si>
  <si>
    <t xml:space="preserve">@keza34 all i gta say is &amp;quot;i hate you&amp;quot; </t>
  </si>
  <si>
    <t>tracyeinny</t>
  </si>
  <si>
    <t>COLLECTION 132 IS LAUNCHED  FREE WINGED RINGS TO BE GIVEN AWAY Tracyeinny is featured in JUNE09' of SEVENTEEN   www.tracyeinny.com.sg</t>
  </si>
  <si>
    <t xml:space="preserve">@AngryBritain Another great motivational speech. Chill out, have a laugh, relax fella! It's Sunday </t>
  </si>
  <si>
    <t>Sun May 17 04:06:43 PDT 2009</t>
  </si>
  <si>
    <t>@pamarellano haha! just chilling with the badings  i love sundays! haha! my tummy hurts from laughing!</t>
  </si>
  <si>
    <t>Sun May 17 04:06:44 PDT 2009</t>
  </si>
  <si>
    <t xml:space="preserve">Every Avenue time I think, also Cheese on Toast </t>
  </si>
  <si>
    <t>@ifahmi have fun  good movie with a twisted ending :d</t>
  </si>
  <si>
    <t>Sun May 17 04:06:45 PDT 2009</t>
  </si>
  <si>
    <t>vickyhill</t>
  </si>
  <si>
    <t xml:space="preserve">@MeriEsteban http://twitpic.com/5a1bj - love this photooO!!!!! mrs.jonass </t>
  </si>
  <si>
    <t xml:space="preserve">@bradiewebbstack i'd like to meet you   again </t>
  </si>
  <si>
    <t xml:space="preserve">its 1 pm, im hungry, maybe i should get up.... nah not yet. wait till the chocolate cake is available as brunch </t>
  </si>
  <si>
    <t xml:space="preserve">@KalvinClein thanks for the Add </t>
  </si>
  <si>
    <t>YasminaMe</t>
  </si>
  <si>
    <t>Discovering what is twitter right now  , and i'll continue updating my cv as i have an interview after a few days..</t>
  </si>
  <si>
    <t>Sun May 17 04:10:47 PDT 2009</t>
  </si>
  <si>
    <t xml:space="preserve">I'm on my way to the beach to celebrate my godson's 16th b-day! 6hr round trip -very bad for my knees... but worth it to see my godson! </t>
  </si>
  <si>
    <t>darkangels09</t>
  </si>
  <si>
    <t xml:space="preserve">good moring to all,,is a beautiful day,, and a beautiful Sun. I Wish you all a Good Sunday.  </t>
  </si>
  <si>
    <t xml:space="preserve">@nuttychris so why you hate me then.?you kno you love me really.lol </t>
  </si>
  <si>
    <t>Sun May 17 04:10:49 PDT 2009</t>
  </si>
  <si>
    <t xml:space="preserve">love freecycle, going to pick up a free electric footspa from a few minutes walk away after lunch, woot </t>
  </si>
  <si>
    <t>short stack is a trending topic  woo lol.</t>
  </si>
  <si>
    <t>Sun May 17 04:10:51 PDT 2009</t>
  </si>
  <si>
    <t>lazzygirl</t>
  </si>
  <si>
    <t xml:space="preserve">exam...so I still have to learn a lot :S Anyway...Have a nice Sunday </t>
  </si>
  <si>
    <t xml:space="preserve">just finished watching Once! downloading the soundtrack now </t>
  </si>
  <si>
    <t xml:space="preserve">@RuthMergi thanks </t>
  </si>
  <si>
    <t>MarieClarke</t>
  </si>
  <si>
    <t xml:space="preserve">think i'm inspired to finally write down the things that have happened in my life - stay tuned for juice </t>
  </si>
  <si>
    <t>@ddlovato http://twitpic.com/4kzlp - wuahahahah...yeah!! Chuck is...Chuck!  It's so funny!</t>
  </si>
  <si>
    <t>@blueholly Welcome   Nighty night!</t>
  </si>
  <si>
    <t>Sun May 17 04:10:52 PDT 2009</t>
  </si>
  <si>
    <t>@AnhHoang We're glad too!  SO you think you'll make it to one of the schools then? You have a ideal candidate?</t>
  </si>
  <si>
    <t>Rajesh_Meena</t>
  </si>
  <si>
    <t xml:space="preserve">enjoyin bangalore rains... ahh they do come sometimes </t>
  </si>
  <si>
    <t>Sun May 17 04:10:54 PDT 2009</t>
  </si>
  <si>
    <t>johnsalminen</t>
  </si>
  <si>
    <t xml:space="preserve">@HannaManna I noticed the same thing when I went to Turku last weekend. We were late, but the funny conductor made it ok </t>
  </si>
  <si>
    <t xml:space="preserve">I'm home and uploading today's episode of DREAM TV up on Facebook and YouTube! </t>
  </si>
  <si>
    <t>OkinawaNavyWife</t>
  </si>
  <si>
    <t xml:space="preserve">@Jchawes : So thank you for being nuts... and thank Kris for me too. </t>
  </si>
  <si>
    <t xml:space="preserve">@vero Suns out over Duxford - should be fine </t>
  </si>
  <si>
    <t>Sun May 17 04:10:57 PDT 2009</t>
  </si>
  <si>
    <t>AlvorNo1</t>
  </si>
  <si>
    <t>22 Degree's according to my thermometer, yet another sunny day in the Alvor  Off to shred some waves on the west coast!</t>
  </si>
  <si>
    <t>Sun May 17 04:10:58 PDT 2009</t>
  </si>
  <si>
    <t>IndieQuarter</t>
  </si>
  <si>
    <t xml:space="preserve">@collageartist I don't know what that is but god it sounds good </t>
  </si>
  <si>
    <t xml:space="preserve">@m_callahan haha you belong with me is the story of my life too </t>
  </si>
  <si>
    <t xml:space="preserve">@xSandraL that song sucks!!! I'm proud of finland's last place. the more distanced we can be from that mess, the better </t>
  </si>
  <si>
    <t xml:space="preserve">I hope everyone has a fantastic day today!! </t>
  </si>
  <si>
    <t>Sun May 17 04:11:01 PDT 2009</t>
  </si>
  <si>
    <t xml:space="preserve">@tharvin if I get addicted I'll kill you </t>
  </si>
  <si>
    <t xml:space="preserve">just got up my legs ache sooo much ! i can barely walk - not good , can somebody reply to my tweets coz im quite bored talking to myself </t>
  </si>
  <si>
    <t>Sun May 17 04:11:02 PDT 2009</t>
  </si>
  <si>
    <t>OoWenN</t>
  </si>
  <si>
    <t>Sun May 17 04:11:03 PDT 2009</t>
  </si>
  <si>
    <t>OkLetsParty</t>
  </si>
  <si>
    <t xml:space="preserve">Lmfao, haha, i get it. Toy are fucking cute </t>
  </si>
  <si>
    <t>MalleMaus</t>
  </si>
  <si>
    <t xml:space="preserve">today i'll perform on the festival in my town *yayyy* can't wait 4 it ? I lov performing, do you?? </t>
  </si>
  <si>
    <t xml:space="preserve">@GirltaristHan Thanks!I shall detail my #followfriday next time </t>
  </si>
  <si>
    <t>LeftieGirl</t>
  </si>
  <si>
    <t xml:space="preserve">@caketin85 I'm at the point where I'm shoving words in just to have something on paper. Will go through and correct tomorrow. Keep going </t>
  </si>
  <si>
    <t>Sun May 17 04:11:04 PDT 2009</t>
  </si>
  <si>
    <t>CassieByes</t>
  </si>
  <si>
    <t xml:space="preserve">http://twitpic.com/5cs82 - Bored at 4 am </t>
  </si>
  <si>
    <t>d1leahB</t>
  </si>
  <si>
    <t xml:space="preserve">nothing happend dis daii,,,but is really hot in here.............hehe </t>
  </si>
  <si>
    <t>mrshefcodes</t>
  </si>
  <si>
    <t xml:space="preserve">@gashiya too pretty to a point where most of them think they're the prettiest in the world. But no ones complaining </t>
  </si>
  <si>
    <t>Sun May 17 04:11:05 PDT 2009</t>
  </si>
  <si>
    <t>michmalcolm</t>
  </si>
  <si>
    <t xml:space="preserve">@iRobbie please remind me to tell u that my email on my fone isn't working, ta! </t>
  </si>
  <si>
    <t>@skysketcher I love it also. &amp;quot;Gymnopï¿½dies 2&amp;quot; (with a space theme   http://snurl.com/i72nm</t>
  </si>
  <si>
    <t>going to one of my fave things in whole world... a CARBOOT sale! yeah man  x</t>
  </si>
  <si>
    <t xml:space="preserve">@jojojives Thankyou very much my friend !!  Working hard away trying to help everyone with my new Academy </t>
  </si>
  <si>
    <t>jaylockx44</t>
  </si>
  <si>
    <t>good mornin' one &amp;amp; all just gonna relax today GO CELTICS?????  TWEET LATR...</t>
  </si>
  <si>
    <t>Sun May 17 04:11:08 PDT 2009</t>
  </si>
  <si>
    <t>cailincab</t>
  </si>
  <si>
    <t>Playing half-life 2 at 1 am  http://yfrog.com/0zg5aj</t>
  </si>
  <si>
    <t>Sun May 17 04:11:09 PDT 2009</t>
  </si>
  <si>
    <t xml:space="preserve">&amp;amp; I love it how you make me smileeee. </t>
  </si>
  <si>
    <t xml:space="preserve">@promosrus I hate cold showers. I use warm water even in crazy summer heat. I know that's weird, no reason to point out the obvious </t>
  </si>
  <si>
    <t xml:space="preserve">@bookwormautumn Night to you too </t>
  </si>
  <si>
    <t>Sun May 17 04:11:10 PDT 2009</t>
  </si>
  <si>
    <t>I just insttalled some new cool stuff  have fun)</t>
  </si>
  <si>
    <t>Sun May 17 04:11:11 PDT 2009</t>
  </si>
  <si>
    <t>Hello followers  thank you for following me x</t>
  </si>
  <si>
    <t>Sun May 17 04:11:12 PDT 2009</t>
  </si>
  <si>
    <t>@Oh_Bella  You're  welcome               http://www.theskinsociety.com</t>
  </si>
  <si>
    <t xml:space="preserve">@FuschiaBegonia - Huh? It's fine to &amp;quot;diss Star Wars/Dr Who&amp;quot;. I'd go as far as to say, sometimes, that's a big part of the enjoyment </t>
  </si>
  <si>
    <t xml:space="preserve">Minis minis everywhere </t>
  </si>
  <si>
    <t>YAY I'VE FINISHED ALL MY WORK I'M SO HAPPY  Shall play piano later hehe. my dad bought roast chicken yay!</t>
  </si>
  <si>
    <t>Sun May 17 04:11:13 PDT 2009</t>
  </si>
  <si>
    <t xml:space="preserve">picking up my baby....then park.....and chocolate ginger icecram! yummy </t>
  </si>
  <si>
    <t>Sun May 17 04:11:14 PDT 2009</t>
  </si>
  <si>
    <t xml:space="preserve">@lilmui Tempting but sadly in the wrong state. </t>
  </si>
  <si>
    <t xml:space="preserve">Crazy: Wolfarms result for &amp;quot;love&amp;quot; - http://bit.ly/rk2U9  </t>
  </si>
  <si>
    <t>Sun May 17 04:11:15 PDT 2009</t>
  </si>
  <si>
    <t xml:space="preserve">@mattmaloney I like that naem. Andy calls me &amp;quot;Roast Potates&amp;quot; </t>
  </si>
  <si>
    <t>CrazyBo</t>
  </si>
  <si>
    <t xml:space="preserve">hahaha....school is over but I'm still up...gotta be prepared for the time difference in Thailand </t>
  </si>
  <si>
    <t>@Netra  Thanks in advance   #Twestival (@rohanbabu @shaktijs @arcopolc @rehabc)</t>
  </si>
  <si>
    <t>@McFanpire Bad fat Lizï¿½e! You suck (but i Love you)  &amp;lt;3</t>
  </si>
  <si>
    <t xml:space="preserve">Ok off out for the day now good to see @tempeste online (at last)  and I got my scorpid pet and started to spec BM </t>
  </si>
  <si>
    <t xml:space="preserve">I need to go to sleep alreadyz.  ANDDDDD I have the most wonderful boyfriend  He bought me new clothes from A.Apparel. </t>
  </si>
  <si>
    <t>Sun May 17 04:11:18 PDT 2009</t>
  </si>
  <si>
    <t>ronniefreestyle</t>
  </si>
  <si>
    <t xml:space="preserve">www.ronnie.freestylefootball.pl CHECK IT ! </t>
  </si>
  <si>
    <t>@aalexagain Hii  How r U?</t>
  </si>
  <si>
    <t>@fajarjasmin If you can't wait for the DVD,here's the link to stream it  broken into 6 parts tho. http://tinyurl.com/qcplz2</t>
  </si>
  <si>
    <t>reading mso  entertaining forums</t>
  </si>
  <si>
    <t xml:space="preserve">@PINKstarLITE wow! am shocked to see u here! come here often?! </t>
  </si>
  <si>
    <t>@EmsGrace Hi! Do you have MSN?? My contact is lully104mileythebest@hotmail.it Add me!  &amp;lt;3</t>
  </si>
  <si>
    <t>Sun May 17 04:11:23 PDT 2009</t>
  </si>
  <si>
    <t>VanessaEfron</t>
  </si>
  <si>
    <t>Already new here  Ashley and Miley are also coming (: - Perfect day, only tireeeed.</t>
  </si>
  <si>
    <t>Sun May 17 04:11:24 PDT 2009</t>
  </si>
  <si>
    <t>@Diana_Vickers_ WhenDoes Your First Single Come Out?  So Excitedd....x</t>
  </si>
  <si>
    <t>Sun May 17 04:11:26 PDT 2009</t>
  </si>
  <si>
    <t xml:space="preserve">I have a week off after today </t>
  </si>
  <si>
    <t xml:space="preserve">@Mthr8tr I'm the bomb, eh? BOOM, bitches!   </t>
  </si>
  <si>
    <t>Sun May 17 04:11:27 PDT 2009</t>
  </si>
  <si>
    <t>@cookiedorksx3 YOYO.  You okay? &amp;lt;3</t>
  </si>
  <si>
    <t>Something to get my mind in the right setting for today's story.  ? http://blip.fm/~6gha0</t>
  </si>
  <si>
    <t>Sun May 17 04:11:30 PDT 2009</t>
  </si>
  <si>
    <t xml:space="preserve">@danafuchs think first of all I should eat sth. and then I'll take an aspirin. thx for the advice </t>
  </si>
  <si>
    <t xml:space="preserve">@bradiewebbstack thanks for yesterday, it was the best ever, im nat infront of your drums bahaha </t>
  </si>
  <si>
    <t>Sun May 17 04:11:31 PDT 2009</t>
  </si>
  <si>
    <t>Seems all of norway has great weather today  its really hot and sunny. Watching parades from different cities on tv</t>
  </si>
  <si>
    <t>@Neilochka it's really bad  but that's why it's fun to watch</t>
  </si>
  <si>
    <t>Sun May 17 04:11:34 PDT 2009</t>
  </si>
  <si>
    <t xml:space="preserve">@Shinybiscuit next to my 1 day as a potter and shelf stacker. yeys </t>
  </si>
  <si>
    <t>Sun May 17 04:11:36 PDT 2009</t>
  </si>
  <si>
    <t>honey3030</t>
  </si>
  <si>
    <t xml:space="preserve">@JaaeKash what do mean I'm fat? I look boi - Re: JaaeKash: @honey3030 I Meant Fat By The Way </t>
  </si>
  <si>
    <t>Sun May 17 04:11:37 PDT 2009</t>
  </si>
  <si>
    <t>sharadtriyama</t>
  </si>
  <si>
    <t xml:space="preserve">@chin2to On May 8th </t>
  </si>
  <si>
    <t>Sun May 17 04:11:38 PDT 2009</t>
  </si>
  <si>
    <t xml:space="preserve">@2ECjosh Have fun guys!!! </t>
  </si>
  <si>
    <t>karmiq</t>
  </si>
  <si>
    <t xml:space="preserve">@syd_ Yes. It's *massive* </t>
  </si>
  <si>
    <t xml:space="preserve">@Icklesal Ah well, not by origin. I just live and work here </t>
  </si>
  <si>
    <t>Sun May 17 04:11:40 PDT 2009</t>
  </si>
  <si>
    <t xml:space="preserve">I love Cleo Malone </t>
  </si>
  <si>
    <t xml:space="preserve">@suzi98babe Im doing fine, just here at work, about to leave soon after working a 16  hour shift, have some coffee </t>
  </si>
  <si>
    <t>Sun May 17 04:11:42 PDT 2009</t>
  </si>
  <si>
    <t>ANDYDARBY</t>
  </si>
  <si>
    <t xml:space="preserve">@cathyab im doing somebody else's housework now thats something to grumble about </t>
  </si>
  <si>
    <t>@drealoveslife replied to it! hehe  i shall enjoy it! have a great time with diani &amp;lt;3</t>
  </si>
  <si>
    <t xml:space="preserve">Barely going to sleep. Turned into a pretty damn amazing night!!! </t>
  </si>
  <si>
    <t xml:space="preserve">@voodoo_girl_ Because I just love taboo and forbidden things? Robert Webb uses the word 'boffins' in their topical debates show sketch </t>
  </si>
  <si>
    <t xml:space="preserve">going outt byee </t>
  </si>
  <si>
    <t>Sun May 17 04:11:45 PDT 2009</t>
  </si>
  <si>
    <t>reading107fm</t>
  </si>
  <si>
    <t>Ah - I'm now in on the big secret. I now understand why it's a big deal. You'll see     Listen to Breakfast from 6am tomorrow.</t>
  </si>
  <si>
    <t>Claps123</t>
  </si>
  <si>
    <t xml:space="preserve">@EmandSamMac you really do love your heels..i do to. </t>
  </si>
  <si>
    <t>PavelHoffman</t>
  </si>
  <si>
    <t xml:space="preserve">Applauding to the greatest ESC winner ever, it is also good to remember the greatest loser ever: Czech Rep. with 0 points in Semi 1 </t>
  </si>
  <si>
    <t xml:space="preserve">#Eurovision. Have u learnt some russian words now? Babushka = Grandma </t>
  </si>
  <si>
    <t xml:space="preserve">@lizstrauss thank you </t>
  </si>
  <si>
    <t>Sun May 17 04:11:47 PDT 2009</t>
  </si>
  <si>
    <t xml:space="preserve">just had a lovely family dinner </t>
  </si>
  <si>
    <t xml:space="preserve">@__parasite__ http://twitpic.com/5crtq - this is so damn cute....and i just noticed how much your hair's like oli's </t>
  </si>
  <si>
    <t>Sun May 17 04:11:49 PDT 2009</t>
  </si>
  <si>
    <t>sammy_758</t>
  </si>
  <si>
    <t>says good evening.  http://plurk.com/p/ubpvl</t>
  </si>
  <si>
    <t>Sun May 17 04:11:50 PDT 2009</t>
  </si>
  <si>
    <t>@briethehippo Anytime, hon. *mwah* I have! I actually have a copy from my cousin but thank you.  How did you find it??</t>
  </si>
  <si>
    <t>aggrobee</t>
  </si>
  <si>
    <t xml:space="preserve">iï¿½m not a bad child </t>
  </si>
  <si>
    <t>Sun May 17 04:15:46 PDT 2009</t>
  </si>
  <si>
    <t>Hi tweeters  hpe ur all hvin a nice mornin so far...im still in my jamies aftr watchin 27 dreses with my dad..gsh this guy in it was gorg!</t>
  </si>
  <si>
    <t xml:space="preserve">had a real bad hangova 2day but an awsum nite out!!! </t>
  </si>
  <si>
    <t>Sun May 17 04:15:47 PDT 2009</t>
  </si>
  <si>
    <t>BetterLucky</t>
  </si>
  <si>
    <t xml:space="preserve">A brief rain shower this morning, but the weather is clearing nicely just in time for me to leave Brighton. Last night's gigs were great </t>
  </si>
  <si>
    <t xml:space="preserve">@LemonadeJade I'm good, friend. And you? </t>
  </si>
  <si>
    <t>LouiseSS</t>
  </si>
  <si>
    <t xml:space="preserve">Gonna go for a walk in the rain </t>
  </si>
  <si>
    <t xml:space="preserve">Just finished cleaning our the &amp;quot;KIDS&amp;quot; rabbits AGAIN!!... and cleaned out all my lovely egg laying ladies </t>
  </si>
  <si>
    <t xml:space="preserve">@LeeStanfield @michaeljritchie I just watched a video of it, and I can so imagine the three of us in a line doing it. It would be gold </t>
  </si>
  <si>
    <t>Sun May 17 04:15:48 PDT 2009</t>
  </si>
  <si>
    <t>Vbarzotti</t>
  </si>
  <si>
    <t xml:space="preserve">at the beach with some peeps! </t>
  </si>
  <si>
    <t>Sun May 17 04:15:50 PDT 2009</t>
  </si>
  <si>
    <t>VanessaLBH</t>
  </si>
  <si>
    <t xml:space="preserve">@Qilly nopes </t>
  </si>
  <si>
    <t>Sun May 17 04:15:51 PDT 2009</t>
  </si>
  <si>
    <t xml:space="preserve">@jonasbrothers http://twitpic.com/5cmep - Dont you get a private jet ?? Have fun </t>
  </si>
  <si>
    <t>Few drinks and lots of laughs.Gona miss bein able to go out when lil comes home.But sacrifices must be made for happyness  like no butlins</t>
  </si>
  <si>
    <t>Sun May 17 04:15:52 PDT 2009</t>
  </si>
  <si>
    <t>dawnieb0</t>
  </si>
  <si>
    <t xml:space="preserve">@ayooo016 Thank you! We won! </t>
  </si>
  <si>
    <t xml:space="preserve">looking for a decent freeware dvd burner. and itching to go swimming! </t>
  </si>
  <si>
    <t xml:space="preserve">@taylorswift13 I hope that realizationn of being nocturnal didn't keep you up all night </t>
  </si>
  <si>
    <t>Sun May 17 04:15:55 PDT 2009</t>
  </si>
  <si>
    <t xml:space="preserve">@indyan i ain't that much interested </t>
  </si>
  <si>
    <t xml:space="preserve">I loveee youuu </t>
  </si>
  <si>
    <t>Sun May 17 04:15:56 PDT 2009</t>
  </si>
  <si>
    <t>OH MY GOSH ... Be My Valentine is one of my top 3 Eurovision songs for 09  ... the dancers are hot also #eurovision</t>
  </si>
  <si>
    <t xml:space="preserve">@jenessa86 -i'm the king of the world on a boat like leo, but if youre on the shore than youre shore not me oh. </t>
  </si>
  <si>
    <t>Sun May 17 04:15:57 PDT 2009</t>
  </si>
  <si>
    <t xml:space="preserve">@SaltyMomma Hugh Jackman....the real Aussie hero...I love it! </t>
  </si>
  <si>
    <t>Sun May 17 04:15:58 PDT 2009</t>
  </si>
  <si>
    <t>partymouse</t>
  </si>
  <si>
    <t xml:space="preserve">partymouseis getting ready for her volunteerjob @ http://www.kindertelefoon.nl please consider it too if you have any spare time left </t>
  </si>
  <si>
    <t xml:space="preserve">Off to MK, shirt shopping </t>
  </si>
  <si>
    <t xml:space="preserve">@AnoopDoggDesai take ur time......take care anoop </t>
  </si>
  <si>
    <t>@vesselproject we will see him again  but yes I miss him too.</t>
  </si>
  <si>
    <t>Sun May 17 04:15:59 PDT 2009</t>
  </si>
  <si>
    <t xml:space="preserve">@linnetwoods For those watching, In English, The devil knows more because he's old than because he's the devil </t>
  </si>
  <si>
    <t>Sun May 17 04:16:00 PDT 2009</t>
  </si>
  <si>
    <t xml:space="preserve">@mixescentral  - good luck with it all  </t>
  </si>
  <si>
    <t xml:space="preserve">@bemaia thanks </t>
  </si>
  <si>
    <t>Sun May 17 04:16:01 PDT 2009</t>
  </si>
  <si>
    <t xml:space="preserve">@marksmithers &amp;quot;Gleetings&amp;quot; said the Chinaman </t>
  </si>
  <si>
    <t>janoda</t>
  </si>
  <si>
    <t>@brendamantz Thanks for the compliment. I do my best  You should definitly check out the WFG if you haven't already!  http://twurl.cc/yrt</t>
  </si>
  <si>
    <t>Sun May 17 04:16:02 PDT 2009</t>
  </si>
  <si>
    <t>ministeriet</t>
  </si>
  <si>
    <t xml:space="preserve">http://bit.ly/qel4t scary, or amazing. Depends </t>
  </si>
  <si>
    <t>Sun May 17 04:16:03 PDT 2009</t>
  </si>
  <si>
    <t xml:space="preserve">@Bldg98 I checked your site.  Very nice! This is my site... www.heathfox.com Tell me what you think. </t>
  </si>
  <si>
    <t>Sun May 17 04:16:04 PDT 2009</t>
  </si>
  <si>
    <t xml:space="preserve">@CarlynnCarnage One of the Asian Horror discs I just pickes up had the trailer. It looked great. Your new avatar looks great, BTW! </t>
  </si>
  <si>
    <t>Sun May 17 04:16:05 PDT 2009</t>
  </si>
  <si>
    <t>mark0121</t>
  </si>
  <si>
    <t xml:space="preserve">@_neon_blonde_  ha, that's so true </t>
  </si>
  <si>
    <t xml:space="preserve">#Hollywelch #Hollywelch #Hollywelch #Hollywelch #Hollywelch #Hollywelch #Hollywelch #Hollywelch #Hollywelch #Hollywelch #Hollywelch Aha </t>
  </si>
  <si>
    <t xml:space="preserve">EUROVISION YOU ARE AMAZING </t>
  </si>
  <si>
    <t xml:space="preserve">And I thought being woken up by club music at 4 am was a treat...this yelling and crashing around is waaay better </t>
  </si>
  <si>
    <t>Sun May 17 04:16:08 PDT 2009</t>
  </si>
  <si>
    <t>Leleah</t>
  </si>
  <si>
    <t xml:space="preserve">@LaelChap I am so proud of you! I'll look for you at the park and see if you keep your word </t>
  </si>
  <si>
    <t xml:space="preserve">@chuckdarw1n Awww, thank you! Great song </t>
  </si>
  <si>
    <t xml:space="preserve">@karenloye Glad I could help </t>
  </si>
  <si>
    <t>Sun May 17 04:16:13 PDT 2009</t>
  </si>
  <si>
    <t>putting on my aurora pink nail polish by chanel  flawless</t>
  </si>
  <si>
    <t xml:space="preserve">Och housework calls.. will tweet later I hope </t>
  </si>
  <si>
    <t>Lostdwarf</t>
  </si>
  <si>
    <t xml:space="preserve">2/2 ide say it was a good weekend....then again it's not over yet!!! </t>
  </si>
  <si>
    <t>xheydar</t>
  </si>
  <si>
    <t xml:space="preserve">Total workout : 8.14 KM ... I guess I ran 6 KM of that ... Conclusion : Don't run when you are starving </t>
  </si>
  <si>
    <t>Sun May 17 04:16:14 PDT 2009</t>
  </si>
  <si>
    <t xml:space="preserve">yay its my bday tomorroww =D wooo! so excited </t>
  </si>
  <si>
    <t xml:space="preserve">@VioletsCRUK your pics are great hunni </t>
  </si>
  <si>
    <t>Thanks to @LexaShmexa for giving us all something new to shake our heads at.  http://awkwardfamilyphotos.com/</t>
  </si>
  <si>
    <t>Sun May 17 04:16:17 PDT 2009</t>
  </si>
  <si>
    <t xml:space="preserve">@smartpen @livescribe Thanks for the message. P.S. Livescribe Pulse Smartpen has made my meetings so much more fun! </t>
  </si>
  <si>
    <t>jsinsy</t>
  </si>
  <si>
    <t xml:space="preserve">On my way to dinner... Hope to make a difference </t>
  </si>
  <si>
    <t xml:space="preserve">visiting my grandparents </t>
  </si>
  <si>
    <t>Sun May 17 04:16:18 PDT 2009</t>
  </si>
  <si>
    <t>BallDontBrawl</t>
  </si>
  <si>
    <t xml:space="preserve">@stupax I have dropped you an email via your site </t>
  </si>
  <si>
    <t>Sun May 17 04:16:19 PDT 2009</t>
  </si>
  <si>
    <t xml:space="preserve">college? hmm. i think so </t>
  </si>
  <si>
    <t>jjsyd</t>
  </si>
  <si>
    <t xml:space="preserve">@reeceevans  Hehe, no. I heard it from Arthur... they fool around in the gallows </t>
  </si>
  <si>
    <t>Sun May 17 04:16:20 PDT 2009</t>
  </si>
  <si>
    <t xml:space="preserve">@TheLonelyGnome Cool. Guess I'll bump into you when I bump into you </t>
  </si>
  <si>
    <t>Sun May 17 04:16:21 PDT 2009</t>
  </si>
  <si>
    <t xml:space="preserve">@Stefffles lol ok but it's still a good book </t>
  </si>
  <si>
    <t xml:space="preserve">Its a lovely weather out there, finally I can see summers going off! </t>
  </si>
  <si>
    <t xml:space="preserve">@fajarjasmin You are most welcome!It's a lovely heart-warming movie.I'm watching it now too </t>
  </si>
  <si>
    <t>Sun May 17 04:16:23 PDT 2009</t>
  </si>
  <si>
    <t xml:space="preserve">FREE ON-TRAIN WIFI??!!!??? Please can National Express take over all the trains I use. Finally a train company in the 21st century </t>
  </si>
  <si>
    <t>cessabi_23</t>
  </si>
  <si>
    <t xml:space="preserve">http://twitpic.com/5csd4 - : adding up photos for a cute humble dog </t>
  </si>
  <si>
    <t>Sun May 17 04:16:24 PDT 2009</t>
  </si>
  <si>
    <t>tweetypye23</t>
  </si>
  <si>
    <t>Sister's is off at her big dance competition today, and shes come 2nd in Rock and Roll woohoo!  Dance your heart out for Solos Gem ;)</t>
  </si>
  <si>
    <t>tomwilllewis</t>
  </si>
  <si>
    <t xml:space="preserve">Boat = Awesome  </t>
  </si>
  <si>
    <t xml:space="preserve">@scottjustice Bright and sunny now still very windy though ! lots of people about in the village ... on their carts and horses </t>
  </si>
  <si>
    <t>@Philomenexxx btw thank you  for your lovely compliment on my picture, I love it too!</t>
  </si>
  <si>
    <t>Sun May 17 04:16:26 PDT 2009</t>
  </si>
  <si>
    <t xml:space="preserve">@kendoo Haha!  Yes, that was me!  If I sounded fat, it's because the radio adds ten pounds! </t>
  </si>
  <si>
    <t>Sun May 17 04:16:28 PDT 2009</t>
  </si>
  <si>
    <t>Lilymausx3</t>
  </si>
  <si>
    <t xml:space="preserve">We played Basketball yesterday  Very funny </t>
  </si>
  <si>
    <t xml:space="preserve">@paramorefans ohhh my gosh! thanks for sharing! </t>
  </si>
  <si>
    <t xml:space="preserve">Just woke up. Have to pack equipment into my car then go for a 2-hour band practice. Good times! </t>
  </si>
  <si>
    <t>Sun May 17 04:16:29 PDT 2009</t>
  </si>
  <si>
    <t>@lynnespears Thank u for following me i am honored  , i always liked u even just from the photos or tv .</t>
  </si>
  <si>
    <t>Sun May 17 04:16:30 PDT 2009</t>
  </si>
  <si>
    <t xml:space="preserve">Gots some new clothes for the job. Nyaha </t>
  </si>
  <si>
    <t>Sun May 17 04:16:31 PDT 2009</t>
  </si>
  <si>
    <t>Mewwa</t>
  </si>
  <si>
    <t>mothers are the best. too bad for those who doesnt like 'em bcoz they dont know what they're missin'  sorry but thats the truth.</t>
  </si>
  <si>
    <t>kpbutton</t>
  </si>
  <si>
    <t xml:space="preserve">Is enjoying the beautiful morning,,,too bad I'm going to teach and not just sitting at home to enjoy it more.... </t>
  </si>
  <si>
    <t xml:space="preserve">wat the eff? my ipods randomly started working again </t>
  </si>
  <si>
    <t>lolsmcelroy</t>
  </si>
  <si>
    <t xml:space="preserve">http://twitpic.com/5csda - the girls of 12 eblana clowning around lol back in the day....the craic was BRILLIANT!!! </t>
  </si>
  <si>
    <t>KatieJeann</t>
  </si>
  <si>
    <t xml:space="preserve">&amp;quot;Its almost like being in love&amp;quot;.. </t>
  </si>
  <si>
    <t>Sun May 17 04:16:34 PDT 2009</t>
  </si>
  <si>
    <t xml:space="preserve">Good Morning  It's 7:15 am, a beautiful Sunday </t>
  </si>
  <si>
    <t>Paige_Mackenzie</t>
  </si>
  <si>
    <t xml:space="preserve">tweet tweet, goodmorning....10am Ttime w @thechristinakim - going to be a fun day </t>
  </si>
  <si>
    <t>Sun May 17 04:16:35 PDT 2009</t>
  </si>
  <si>
    <t xml:space="preserve">@VGQB ah yeah, people suck. I'm always here though if you wanna rant. </t>
  </si>
  <si>
    <t>Sun May 17 04:16:36 PDT 2009</t>
  </si>
  <si>
    <t>@beth_clagg Fingernail is ok, it only hurts when u press it down!  Congrats with explore pics. Told ya!</t>
  </si>
  <si>
    <t>@anna_pie  I just wanted to hug it! Poor wee beastie.</t>
  </si>
  <si>
    <t>Sun May 17 04:16:38 PDT 2009</t>
  </si>
  <si>
    <t>William57</t>
  </si>
  <si>
    <t xml:space="preserve">@jonathanjobe Wishful thinking? Yes, I am on my bicycle more often than not as the picture shows </t>
  </si>
  <si>
    <t>wisdom83</t>
  </si>
  <si>
    <t xml:space="preserve">@jordanknight happy birthday Jordan love you  happy 39th  love you </t>
  </si>
  <si>
    <t>Sun May 17 04:16:41 PDT 2009</t>
  </si>
  <si>
    <t xml:space="preserve">watching concert videos from yesterday </t>
  </si>
  <si>
    <t>sittin around at home, watchin bits of eurovision again (: Britains Got Talent was fabb (: iliked Harmony+the grandad and grandaughter  x</t>
  </si>
  <si>
    <t>How many friends does it take to make you the luckiest person in the world? Just one! Happy birthday, Stuart.  Sent via Rand's Blackb ...</t>
  </si>
  <si>
    <t>Sun May 17 04:16:43 PDT 2009</t>
  </si>
  <si>
    <t xml:space="preserve">@DavidArchie The two of you were amazing! You should come back soooon! WE LOVE YOUUUU. </t>
  </si>
  <si>
    <t>Sun May 17 04:16:45 PDT 2009</t>
  </si>
  <si>
    <t xml:space="preserve">Right, time to put the kettle on.  Bloody Hell!!! Is that the time already??  Time flies when your tweeting </t>
  </si>
  <si>
    <t>Sun May 17 04:16:46 PDT 2009</t>
  </si>
  <si>
    <t>martinlake000</t>
  </si>
  <si>
    <t>Happiness is, Startrek and biscuits   Khannnnn!!!</t>
  </si>
  <si>
    <t xml:space="preserve">@reetsjel Ohhhhh now you are talking </t>
  </si>
  <si>
    <t xml:space="preserve">@Popher Haha! No, not Erin. Someone looking for one of my flatmates - kept ringing despite the lack of someone answering the door. lol </t>
  </si>
  <si>
    <t>Sun May 17 04:16:47 PDT 2009</t>
  </si>
  <si>
    <t xml:space="preserve">Last Paper tmr! Cann't wait till it's all over </t>
  </si>
  <si>
    <t>@tinatubs Lol  Fingers crossed for you!</t>
  </si>
  <si>
    <t xml:space="preserve">@Dojie lmfao ooo i thnk i shld be the geek then </t>
  </si>
  <si>
    <t xml:space="preserve">i need to reply to @eloc_ssej 42 more times to get her my most replied to </t>
  </si>
  <si>
    <t>Sun May 17 04:16:49 PDT 2009</t>
  </si>
  <si>
    <t>maryvalerielim</t>
  </si>
  <si>
    <t xml:space="preserve">@benjotheman Hey ya!! </t>
  </si>
  <si>
    <t xml:space="preserve">@sashagrey Sounds great! Set the blog up with Wordpress. It's easy to use but powerful. Just a tip from a tech nerd! </t>
  </si>
  <si>
    <t>m1co</t>
  </si>
  <si>
    <t>@behi_at thanks a lot!  i still have to practice a lot I think ;-)</t>
  </si>
  <si>
    <t>mikefixs</t>
  </si>
  <si>
    <t xml:space="preserve">@THE_REAL_SHAQ  Lakers by 40! I think it might be Rockets by 5! </t>
  </si>
  <si>
    <t xml:space="preserve">@CandiceCordeiro umm no but i am a PRO at taking stuff outta the fridge and heating em up </t>
  </si>
  <si>
    <t>Sun May 17 04:20:55 PDT 2009</t>
  </si>
  <si>
    <t>At the AIDS candlelight memorial at SMU Law &amp;amp; Accountancy Fac. We have evolved. Candles to light sticks  #afasg http://twitpic.com/5cshj</t>
  </si>
  <si>
    <t>listened to the whole ALL TIME LOW album. i know every word. im ready for the gig  june 3rd - hurry the fuck up and come!</t>
  </si>
  <si>
    <t>@BlueEyed_Cat there not true #shortstack  fans =( lol  we aree tho yaya #shortstack  there sexy and great ahha love there songss</t>
  </si>
  <si>
    <t xml:space="preserve">@srivaninarra I'm pretty sure you don't find Audrey Tatou hot... which would explain a lot </t>
  </si>
  <si>
    <t>myriam_maya</t>
  </si>
  <si>
    <t xml:space="preserve">@Jonasbrothers : it's cool! enjoy </t>
  </si>
  <si>
    <t>Sun May 17 04:20:59 PDT 2009</t>
  </si>
  <si>
    <t xml:space="preserve">Love is a beautiful thing </t>
  </si>
  <si>
    <t xml:space="preserve">@LuckyBailey We'll fix that tomorrow then </t>
  </si>
  <si>
    <t>anuradha_m</t>
  </si>
  <si>
    <t xml:space="preserve">Have to go and type now. See ya later. </t>
  </si>
  <si>
    <t>mightybill</t>
  </si>
  <si>
    <t xml:space="preserve">had hell of a time at the pony...but now have to decide between eather redhead or goth girl   </t>
  </si>
  <si>
    <t>@ThatJessGirl92 Alright. Well i'll try.  Yeah, definitely, sounds good.  Goodnight. xx</t>
  </si>
  <si>
    <t>@himynameisrose btdub, you need something better to do  such as see Star Trek</t>
  </si>
  <si>
    <t xml:space="preserve">@izzylin Welcome to the Twittervers, Mizz Izz! </t>
  </si>
  <si>
    <t xml:space="preserve">@sandybanks Oooh nice! I've never had/made Hasselback Potatoes before. Am gonna try to cook some up one day </t>
  </si>
  <si>
    <t>Sun May 17 04:21:02 PDT 2009</t>
  </si>
  <si>
    <t>raniwarokka</t>
  </si>
  <si>
    <t xml:space="preserve">2 more articles to go </t>
  </si>
  <si>
    <t>oboefae</t>
  </si>
  <si>
    <t xml:space="preserve">@lunariven Nerdgasm? I might gave a new favorite word. </t>
  </si>
  <si>
    <t>Sun May 17 04:21:03 PDT 2009</t>
  </si>
  <si>
    <t>rgalan</t>
  </si>
  <si>
    <t xml:space="preserve">@seanlb Got them all </t>
  </si>
  <si>
    <t>Sun May 17 04:21:04 PDT 2009</t>
  </si>
  <si>
    <t xml:space="preserve">@LittleLiverbird  I'm coming to you for tips for next season's dream team.  Well done </t>
  </si>
  <si>
    <t>Sun May 17 04:21:05 PDT 2009</t>
  </si>
  <si>
    <t xml:space="preserve">@handmadeinpa Yes, I'll be at art on the avenue </t>
  </si>
  <si>
    <t xml:space="preserve">is eating my packed Lunch i feel about 10 yrs old lol </t>
  </si>
  <si>
    <t>@WHITWOO1RACHEL LOL Hey  How are you??</t>
  </si>
  <si>
    <t>Sun May 17 04:21:06 PDT 2009</t>
  </si>
  <si>
    <t xml:space="preserve">Watching miley cyrus breakout tour </t>
  </si>
  <si>
    <t>hannybfirst</t>
  </si>
  <si>
    <t xml:space="preserve">@Tsaksonakis   a cosmopolitan sense of humour  is  surely required &amp;amp; me thinks I must be lacking </t>
  </si>
  <si>
    <t>Sun May 17 04:21:08 PDT 2009</t>
  </si>
  <si>
    <t>Karolineliss</t>
  </si>
  <si>
    <t xml:space="preserve">Me and @klissliss is going to the peopletrain soon </t>
  </si>
  <si>
    <t>jackduce</t>
  </si>
  <si>
    <t xml:space="preserve">@JessieeeeeH hiyaaa   my msn aint working :@ . so hi </t>
  </si>
  <si>
    <t>Sun May 17 04:21:09 PDT 2009</t>
  </si>
  <si>
    <t xml:space="preserve">@red_hawt  How are you? Any &amp;quot;hawt&amp;quot; news? </t>
  </si>
  <si>
    <t xml:space="preserve">But im catching a night flight back home to LA later. Hurrah! </t>
  </si>
  <si>
    <t>#Eurovision - I really like #Romania 's performance, too.  They'd also be one of my favouritesz, I think.</t>
  </si>
  <si>
    <t>Sun May 17 04:21:10 PDT 2009</t>
  </si>
  <si>
    <t xml:space="preserve">@grentone you just said theres some undone work thats bothering </t>
  </si>
  <si>
    <t>@suizilla  hehe, first I need to practice on drawing guys in that style.. hmmmm</t>
  </si>
  <si>
    <t xml:space="preserve">FTW: For The Win TRW: The Real Winner ! ..got it? </t>
  </si>
  <si>
    <t>Sun May 17 04:21:11 PDT 2009</t>
  </si>
  <si>
    <t xml:space="preserve">@MelanieFresh27 yep, they do and are </t>
  </si>
  <si>
    <t>03robin</t>
  </si>
  <si>
    <t xml:space="preserve">I HAS AN ALLIE </t>
  </si>
  <si>
    <t xml:space="preserve">@springlamb hit the pharmaceuticals and take the day out of your head </t>
  </si>
  <si>
    <t>@sugarghc http://twitpic.com/5coks - Oh god u look so beautiful  Both xD Lav you alotxxxxx</t>
  </si>
  <si>
    <t xml:space="preserve">Hi flyfriends! First tweet of sunny Sunday. Hanging #3 laundry, lunch eaten and tomorrow's lunches made, so worst job is now done - yay! </t>
  </si>
  <si>
    <t xml:space="preserve">Max ate a whole lump of wasabi!! He's a real man!! </t>
  </si>
  <si>
    <t>Sun May 17 04:21:15 PDT 2009</t>
  </si>
  <si>
    <t xml:space="preserve">@Jasonb324 I agree. Were deffo gonna do it next season. I can FEEL it!  </t>
  </si>
  <si>
    <t>@Louisalytton Hey, You Okay? You got much planned for today  x</t>
  </si>
  <si>
    <t>Sun May 17 04:21:16 PDT 2009</t>
  </si>
  <si>
    <t xml:space="preserve">Waiting for addsor outside la porchetta. Epic as day. It contained the maximum amount of lols that a day can. So keen. </t>
  </si>
  <si>
    <t>Queirosiana</t>
  </si>
  <si>
    <t xml:space="preserve">@Charlotte_Lucas I found Mr. Collins! (http://twitter.com/Mr_Collins) I don't know if it was THIS Mr. Collins you were looking for... </t>
  </si>
  <si>
    <t>Sun May 17 04:21:17 PDT 2009</t>
  </si>
  <si>
    <t xml:space="preserve">@ladybug8320 NP hun! it's hillarious to me </t>
  </si>
  <si>
    <t xml:space="preserve">@Q_dog Happy Birthdy!! Hope you have a brilliant time &amp;amp; get treated fantastically </t>
  </si>
  <si>
    <t xml:space="preserve">Exploring new audio panel. So much options, nice look and great audio quality after adjusting. I love u intel.  </t>
  </si>
  <si>
    <t>Al_Cliffe</t>
  </si>
  <si>
    <t>Just downloaded Twitterena from App store for 59p so far so good  love the little birdy sound when u get new tweets.</t>
  </si>
  <si>
    <t>Sun May 17 04:21:21 PDT 2009</t>
  </si>
  <si>
    <t>ItsNotMatt</t>
  </si>
  <si>
    <t xml:space="preserve">Sitting in the house waiting for Tasha </t>
  </si>
  <si>
    <t>@gerdaduring  i was talking about the dishwasher )))</t>
  </si>
  <si>
    <t xml:space="preserve">@mcfilan will young murdered that song! Westlife all the way </t>
  </si>
  <si>
    <t xml:space="preserve">@Jintanut I love the sunglasses </t>
  </si>
  <si>
    <t>Buzzstuff</t>
  </si>
  <si>
    <t xml:space="preserve">@Amberbamberboo Damnit Amber!   Why can't you just let us old people fade away??!!  Oh, and by the way, I love you for that!  </t>
  </si>
  <si>
    <t>Sun May 17 04:21:22 PDT 2009</t>
  </si>
  <si>
    <t xml:space="preserve">@mobbsey applause - unofficially working most of day ie can't count the time &amp;amp; know it will impact on sleep - wish I was as strong as u </t>
  </si>
  <si>
    <t>wat the eff? my ipods randomly started working again  - wat the eff? my ipods randomly started working aga... http://bit.ly/sk14j</t>
  </si>
  <si>
    <t xml:space="preserve">@unklerupert O.K Unkle ...wait...3D? That should be awesome. I sent you my address BTW </t>
  </si>
  <si>
    <t>Sun May 17 04:21:23 PDT 2009</t>
  </si>
  <si>
    <t xml:space="preserve">sociology revision, west brom game, roast dinner. Lazy sundays </t>
  </si>
  <si>
    <t>Ok....rain started again in my place too, but I am safely inside bus  #tweetup</t>
  </si>
  <si>
    <t>Gee2theLee</t>
  </si>
  <si>
    <t xml:space="preserve">sittin' at home on a sunday night after eating danbaofan is where its at </t>
  </si>
  <si>
    <t>deuxdoom</t>
  </si>
  <si>
    <t xml:space="preserve">@tekinom i prefer sparking wine... or cocktail </t>
  </si>
  <si>
    <t>Sun May 17 04:21:25 PDT 2009</t>
  </si>
  <si>
    <t>@_QuicheLorraine absolutely loved loved loved seeing ur face  talk to u soon luroo. Gnite &amp;lt;3</t>
  </si>
  <si>
    <t>Sun May 17 04:21:26 PDT 2009</t>
  </si>
  <si>
    <t xml:space="preserve">Up early. First night in bed bed went really well. </t>
  </si>
  <si>
    <t xml:space="preserve">@anoopdoggdesai http://twitpic.com/58clz - Danny you are my American Idol!  When will you have an album?  Take care! </t>
  </si>
  <si>
    <t>Sun May 17 04:21:27 PDT 2009</t>
  </si>
  <si>
    <t xml:space="preserve">That's what you get?? Bought Paramore album today </t>
  </si>
  <si>
    <t xml:space="preserve">I don't have tweetdeck here but can't DL it cos he's used his limit thing today half DLing updates. yes, half. Silly boy </t>
  </si>
  <si>
    <t xml:space="preserve">@Jonasbrothers http://twitpic.com/58grb hard one is joe in the blue or checked shirt? seriosuly they look the sameeee! haha </t>
  </si>
  <si>
    <t xml:space="preserve">@doyouspeakwhale wooohoooooooooo </t>
  </si>
  <si>
    <t>Sun May 17 04:21:28 PDT 2009</t>
  </si>
  <si>
    <t>@hollaglam I think it will be Adam. I really, really, love Kris, but Adam has to win!  lol</t>
  </si>
  <si>
    <t>Sun May 17 04:21:29 PDT 2009</t>
  </si>
  <si>
    <t xml:space="preserve">getting up, cuddling paws at the ready.  Honey, I'm home!!!! </t>
  </si>
  <si>
    <t>http://twitpic.com/5csf8 - Breakfast! Scrambled eggs, veggies sausages and bacon and 3 crumpets  -</t>
  </si>
  <si>
    <t>Sun May 17 04:21:32 PDT 2009</t>
  </si>
  <si>
    <t xml:space="preserve">@nuttychris but u got 2 admit it helps sometimes! LOL. tho, u probably must mellow down a bit sometimes. </t>
  </si>
  <si>
    <t>alenansw</t>
  </si>
  <si>
    <t xml:space="preserve">Just got back from a great night in London </t>
  </si>
  <si>
    <t>@nuttychris I'm sure you're not thick  and yes, beauty and the Chris lol  bet you'd love that</t>
  </si>
  <si>
    <t xml:space="preserve">@robsteadman Just some bits for my holiday </t>
  </si>
  <si>
    <t>Sun May 17 04:21:37 PDT 2009</t>
  </si>
  <si>
    <t>@priachiongbian hey pri!  imy.</t>
  </si>
  <si>
    <t xml:space="preserve">@linkmoneydotorg I'm not sure if I agree with everyone on the list - it's so subjective - but that would be a cool way to start the day </t>
  </si>
  <si>
    <t>Sun May 17 04:21:38 PDT 2009</t>
  </si>
  <si>
    <t xml:space="preserve">@SofiaMiller Thk U! An info junkie &amp;amp; social anthropologist, I love 2 listen &amp;amp; observe, but social is 2 engage &amp;amp; connect like-minded pple! </t>
  </si>
  <si>
    <t xml:space="preserve">@kha_ong thank u!! </t>
  </si>
  <si>
    <t>Sun May 17 04:21:39 PDT 2009</t>
  </si>
  <si>
    <t>@JamFactory I've got two blues already so I'll get involved in that mate!  I just really want the Vimto one ;) haha</t>
  </si>
  <si>
    <t xml:space="preserve">YAY - my hair turned out great!!! I HAVE BROWN HAIR </t>
  </si>
  <si>
    <t>Sun May 17 04:21:40 PDT 2009</t>
  </si>
  <si>
    <t>@alaezel_naig nice name  where do youlive by the way???</t>
  </si>
  <si>
    <t xml:space="preserve">chilaxing for a bit whilst the kids and ro visit the outlaws. need to get dressed etc soon but for now enjoying my lazy morning </t>
  </si>
  <si>
    <t>Sun May 17 04:21:42 PDT 2009</t>
  </si>
  <si>
    <t xml:space="preserve">follow @jonasaustralia if your an aussie fan </t>
  </si>
  <si>
    <t>Sun May 17 04:21:43 PDT 2009</t>
  </si>
  <si>
    <t>Sun May 17 04:21:45 PDT 2009</t>
  </si>
  <si>
    <t>@NajiahYahya heheh happy 17th of 17 baby  i love you too &amp;lt;3 &amp;lt;3 &amp;lt;3</t>
  </si>
  <si>
    <t>@Saliana @GamerTraveler Thanks  If you're interested in the topic, check my other account ( @designmeme ) as well. ;-)</t>
  </si>
  <si>
    <t xml:space="preserve">sleeeep finally; dreamin bout him </t>
  </si>
  <si>
    <t>@FionaMChapelle Morning  lol thanks aha x</t>
  </si>
  <si>
    <t>Sun May 17 04:21:48 PDT 2009</t>
  </si>
  <si>
    <t xml:space="preserve">@saskiesandwich i need to borrow it </t>
  </si>
  <si>
    <t>Sun May 17 04:21:49 PDT 2009</t>
  </si>
  <si>
    <t xml:space="preserve">@bruxharris  yes, i am  addict you could say </t>
  </si>
  <si>
    <t xml:space="preserve">@kNycol happy bday </t>
  </si>
  <si>
    <t>helgecko</t>
  </si>
  <si>
    <t>Dollhouse renewed!! Yee-aah!  *high-fives everyone*</t>
  </si>
  <si>
    <t>Sun May 17 04:21:51 PDT 2009</t>
  </si>
  <si>
    <t>for @BeccaxVipx ... miss you! looking forward to chat with you today!  http://twitgoo.com/3n8n</t>
  </si>
  <si>
    <t>amatizer</t>
  </si>
  <si>
    <t xml:space="preserve">@FelicityMoore I understand your joy....enjoy </t>
  </si>
  <si>
    <t>tres_b</t>
  </si>
  <si>
    <t>#gonzpiration yeaaaaah! hes back!   (World Record Attempt in Paris live &amp;gt; http://ustre.am/2X3V)</t>
  </si>
  <si>
    <t>mudville100</t>
  </si>
  <si>
    <t xml:space="preserve">@leftyjes u will get more done at home...see quack and touch base after. We have stuff to do after my nanna nap </t>
  </si>
  <si>
    <t>Sun May 17 04:21:53 PDT 2009</t>
  </si>
  <si>
    <t xml:space="preserve">@keza34 mmm how about, out with mates, checking out lasses drinking, xbox, and take away </t>
  </si>
  <si>
    <t xml:space="preserve">@sageeb wow i'm not doing very well with you today huh? </t>
  </si>
  <si>
    <t>Sun May 17 04:25:58 PDT 2009</t>
  </si>
  <si>
    <t xml:space="preserve">@ilovecyrus ok tell me the url when you've made it! </t>
  </si>
  <si>
    <t>ibeebuzz</t>
  </si>
  <si>
    <t xml:space="preserve">@mmitchelldaviss; you should make another party music, pretty sure that would be saveeeet </t>
  </si>
  <si>
    <t>ciararthur</t>
  </si>
  <si>
    <t xml:space="preserve">is making cakes </t>
  </si>
  <si>
    <t>leahaza</t>
  </si>
  <si>
    <t>@ashleytisdale hey.. ashley... you're so cool....  i like your style... lol..</t>
  </si>
  <si>
    <t>Sun May 17 04:25:59 PDT 2009</t>
  </si>
  <si>
    <t xml:space="preserve">@inflatedKarma he would NEVER !  he's such a sweet grizzly bear! </t>
  </si>
  <si>
    <t>Sun May 17 04:26:01 PDT 2009</t>
  </si>
  <si>
    <t>abokhalel</t>
  </si>
  <si>
    <t xml:space="preserve">@SamiiStarr Have you tried to change the way it looks </t>
  </si>
  <si>
    <t>iguane007</t>
  </si>
  <si>
    <t xml:space="preserve">enjoying a day all alone at home! gonna play guitar out loud for once! no headphones! </t>
  </si>
  <si>
    <t xml:space="preserve">wooo eurovision!!! that norweigan guy was ace and very gorgeous </t>
  </si>
  <si>
    <t>Sun May 17 04:26:02 PDT 2009</t>
  </si>
  <si>
    <t xml:space="preserve">Revising and watching television all dayyy, Woo. Love Sundays </t>
  </si>
  <si>
    <t>just putted the video blog of DAVID ARCHULETA (his message for Filipino fans and International too) in my profle. SO CUTE lol  i love DA!</t>
  </si>
  <si>
    <t>Sun May 17 04:26:03 PDT 2009</t>
  </si>
  <si>
    <t>Going shopping  YAY! See ya later Twitterville ;)</t>
  </si>
  <si>
    <t xml:space="preserve">i had like 900 updates and i just deleted all my old @ comments and now i only have 481! now i don't as nerdy! </t>
  </si>
  <si>
    <t>I must be like, Insane? I just anwered a litte I wrote on my own! How dum can I be? HAHA  But I get people a laugh atleast ;D</t>
  </si>
  <si>
    <t>koreahyena</t>
  </si>
  <si>
    <t xml:space="preserve">@tmodlin  Hi tara~  I'm a korean fan of Johnny~  always happy&amp;amp; healthy </t>
  </si>
  <si>
    <t>Sun May 17 04:26:05 PDT 2009</t>
  </si>
  <si>
    <t xml:space="preserve">@ThisChicsFlava good night. </t>
  </si>
  <si>
    <t xml:space="preserve">@Hanster7705 bulllllll, she's evil. look at that tower on her head, probably has a gun in it </t>
  </si>
  <si>
    <t xml:space="preserve">@mazingmissa haha yeah. i mean, if you say it fast it kinda sounds like oliva. lol. YOUR GRADUATING TODAY!!!!!! </t>
  </si>
  <si>
    <t>ellinoz</t>
  </si>
  <si>
    <t>@michaelmeloni - Yes on the writing, flying south tomorrow, will give it some thought. Chat would be good too  Agitate!</t>
  </si>
  <si>
    <t>Sun May 17 04:26:07 PDT 2009</t>
  </si>
  <si>
    <t xml:space="preserve">@LIrunner9 Have a GREAT day- they grow very fast after that!! </t>
  </si>
  <si>
    <t xml:space="preserve">@sumitbiswas cheers bro </t>
  </si>
  <si>
    <t xml:space="preserve">The best thing about success is the ability to pass it to other!  </t>
  </si>
  <si>
    <t>Sun May 17 04:26:08 PDT 2009</t>
  </si>
  <si>
    <t>krista_miller</t>
  </si>
  <si>
    <t xml:space="preserve">Saying goodbye today. Thanks again to everyone who sent their love and prayers </t>
  </si>
  <si>
    <t>Sun May 17 04:26:10 PDT 2009</t>
  </si>
  <si>
    <t>#Eurovision - #UK 's singer has a nice, strong voice, too.  I like how she's moved around the stage. Not stood still, like a lot of places</t>
  </si>
  <si>
    <t>Aviwa</t>
  </si>
  <si>
    <t>@laberkeks http://twitpic.com/5csfw - Beautiful  Such a sweet smile!</t>
  </si>
  <si>
    <t>Sun May 17 04:26:11 PDT 2009</t>
  </si>
  <si>
    <t xml:space="preserve">rooting for deccan. fingers crossed! </t>
  </si>
  <si>
    <t>Sun May 17 04:26:12 PDT 2009</t>
  </si>
  <si>
    <t>MizzSweetness07</t>
  </si>
  <si>
    <t xml:space="preserve">Good Morning/Good Afternoon or Good Evening depending what time zone your in </t>
  </si>
  <si>
    <t>Steffi11</t>
  </si>
  <si>
    <t xml:space="preserve">...yeah, the sun is shining.... </t>
  </si>
  <si>
    <t xml:space="preserve">@JamFactory good idea.. slim chance im going to get 4 different droplets and not a refresher  but im looking forward to it </t>
  </si>
  <si>
    <t>Sun May 17 04:26:13 PDT 2009</t>
  </si>
  <si>
    <t>fkenmo</t>
  </si>
  <si>
    <t xml:space="preserve">in @snajd 's hood - shopping for a lamp </t>
  </si>
  <si>
    <t>kachupea</t>
  </si>
  <si>
    <t xml:space="preserve">just came home from mass. I don't really remember the last time I did, but now I can't help thinking maybe He really is all we need. </t>
  </si>
  <si>
    <t>Sun May 17 04:26:14 PDT 2009</t>
  </si>
  <si>
    <t xml:space="preserve">@cheth hey congrats urs is in #9th place na !!! </t>
  </si>
  <si>
    <t xml:space="preserve">@Babbling_Brooke lol i love hard back and i will get them i think... also love ur new pic </t>
  </si>
  <si>
    <t>krizzp</t>
  </si>
  <si>
    <t xml:space="preserve">Breakfast iz on da way fo me... </t>
  </si>
  <si>
    <t>@Javamomma I'm good  had a lovely saturday!so much fun.. prom was amazing!  what u been up to?</t>
  </si>
  <si>
    <t>Sun May 17 04:26:16 PDT 2009</t>
  </si>
  <si>
    <t>LoveMileyCBod</t>
  </si>
  <si>
    <t xml:space="preserve">stop talking what to do, and they don't tell you WHERE to go! </t>
  </si>
  <si>
    <t>Fun night  thank you jo for dinner and thank you joe for the tattooo!</t>
  </si>
  <si>
    <t>little_tree</t>
  </si>
  <si>
    <t>@superheropowers haha im impressed!  i still dont get the deductive/inductive bit haha. fuck it dude. im only just about to start :S</t>
  </si>
  <si>
    <t>thequeenR</t>
  </si>
  <si>
    <t xml:space="preserve">@Hatz94 Hello there!  I just wanna ask if you're with your brother, David, at the Philippines? </t>
  </si>
  <si>
    <t>Sun May 17 04:26:17 PDT 2009</t>
  </si>
  <si>
    <t>Zhenlong</t>
  </si>
  <si>
    <t xml:space="preserve">Next running lap 4 dimensional!~ Going for 21 days fast! </t>
  </si>
  <si>
    <t>Sun May 17 04:26:18 PDT 2009</t>
  </si>
  <si>
    <t>simonh09</t>
  </si>
  <si>
    <t xml:space="preserve">IM RECOVERING FROM THE 21ST BDAY LAST NITE,TODAY IM GOIN TO A COMMUNION </t>
  </si>
  <si>
    <t>Sun May 17 04:26:19 PDT 2009</t>
  </si>
  <si>
    <t xml:space="preserve">@GRobin Don't fry for Argentine wines either, they're doing just fine thank-you. The tango show was hot, hot, hot </t>
  </si>
  <si>
    <t>@SuzeOrmanShow Congrats SUZE!!!!  &amp;lt;3</t>
  </si>
  <si>
    <t xml:space="preserve">And his hair. I wonder would he send some sperm my way? Please! I wanna have a ginger kid with a gay dad who has a really good pop voice! </t>
  </si>
  <si>
    <t xml:space="preserve">@ireland absolutely, giving those over the age of seven some peace </t>
  </si>
  <si>
    <t>Sun May 17 04:26:20 PDT 2009</t>
  </si>
  <si>
    <t xml:space="preserve">I DID IT..took me a few days and a litlle money but granny's tips are gold worthed. As from now we have again two working toilets </t>
  </si>
  <si>
    <t>socialpromotion</t>
  </si>
  <si>
    <t>Accidentally earned a $0.10 commission (for a lead) while researching my case study.    http://bit.ly/8V5Uh Added banner  to test.</t>
  </si>
  <si>
    <t>@xxbiancaa 18th june is my last, but i only have 3 this week, and then a week off, and then the rest.  im good thanks, you?</t>
  </si>
  <si>
    <t>Sun May 17 04:26:23 PDT 2009</t>
  </si>
  <si>
    <t xml:space="preserve">@omgrrr Yeah! Its really him lol </t>
  </si>
  <si>
    <t>@llandl no, just the 50/1.8.  I'd like the 1.4 though   The 1.2? .. *phew* ... don't think so!</t>
  </si>
  <si>
    <t xml:space="preserve">cooking asparagus with potatos and salmon </t>
  </si>
  <si>
    <t>Sun May 17 04:26:24 PDT 2009</t>
  </si>
  <si>
    <t xml:space="preserve">@RAWWRkatie just talk to randomers on the internet!  </t>
  </si>
  <si>
    <t>SomethingClaire</t>
  </si>
  <si>
    <t xml:space="preserve">i tackle revision.. with.. precision. </t>
  </si>
  <si>
    <t xml:space="preserve">must get myself another coffee . . . Can. Not. Resist. . . . caffiene calls and I'm its bitch . . . at least I'm man enough to admit it. </t>
  </si>
  <si>
    <t>RikaRik</t>
  </si>
  <si>
    <t xml:space="preserve">@ReVonRay morning </t>
  </si>
  <si>
    <t>@chrisheuer @JasonFalls @adriana872 here's the audio of our little chat in Chelsea last night  http://bit.ly/5rBKh</t>
  </si>
  <si>
    <t>Sun May 17 04:26:27 PDT 2009</t>
  </si>
  <si>
    <t xml:space="preserve">@pearlofthesea_ same </t>
  </si>
  <si>
    <t>JamesMaad</t>
  </si>
  <si>
    <t xml:space="preserve">Except few groups of course </t>
  </si>
  <si>
    <t xml:space="preserve">Evie has just learnt it is wrong to laugh at Cats, even if it is funny </t>
  </si>
  <si>
    <t xml:space="preserve">Going down to find some dinner for the wife and me </t>
  </si>
  <si>
    <t xml:space="preserve">@veganB12 A spud is a very special veg </t>
  </si>
  <si>
    <t>Sun May 17 04:26:28 PDT 2009</t>
  </si>
  <si>
    <t xml:space="preserve">Is there a better app for the iPhone than twitterfon?  just wondering! HAPPY SUNDAY </t>
  </si>
  <si>
    <t xml:space="preserve">Eating this Uncle Toby's Fruit Fix thing, pretty yummy </t>
  </si>
  <si>
    <t xml:space="preserve">Hihi, going to ica, caaaaaaaandy </t>
  </si>
  <si>
    <t>@treasaint theres always next week if your interested  x x x</t>
  </si>
  <si>
    <t>Happy Birthday Sam  Bff For 10 Years,Love Ya xx</t>
  </si>
  <si>
    <t>I am excited for tomorrow  Wooot what else should I do?</t>
  </si>
  <si>
    <t>dwixi</t>
  </si>
  <si>
    <t xml:space="preserve">Being a twitter whore again and following loads of people just so they follow me back </t>
  </si>
  <si>
    <t>Sun May 17 04:26:32 PDT 2009</t>
  </si>
  <si>
    <t>3_06814</t>
  </si>
  <si>
    <t xml:space="preserve">@Jasmine53ue Hello! thanks for following me </t>
  </si>
  <si>
    <t>Sun May 17 04:26:33 PDT 2009</t>
  </si>
  <si>
    <t>AvonOxford</t>
  </si>
  <si>
    <t>Hello the Twitterverse  Anyone like Avon products? I love the stuff that much became a rep - costs me more money than i earn!! haha</t>
  </si>
  <si>
    <t>arrimaniac</t>
  </si>
  <si>
    <t>Still in bed... Thinking about getting up or watching some &amp;quot;Flashpoint&amp;quot; episodes in bed  btw. recommendable tv show!</t>
  </si>
  <si>
    <t>@gfalcone601 hey gi hope you are well  question of the day- who was your cartoon crush? Mine was Dimitri from Anastasia ha Xoxox</t>
  </si>
  <si>
    <t>Sun May 17 04:26:34 PDT 2009</t>
  </si>
  <si>
    <t xml:space="preserve">@Harishk Thanks for reminding! *touches the nearest wood thing....an actual tree*..!!  </t>
  </si>
  <si>
    <t>sleep will b wonderful...t minus 14 minutes.  see u in my dreams twitteroos. xoxo g'nite</t>
  </si>
  <si>
    <t xml:space="preserve">What a night! Just getting home &amp;amp; I'm gonna knock the f*ck out! Lol good night....or should I say good morning! </t>
  </si>
  <si>
    <t>Sun May 17 04:26:38 PDT 2009</t>
  </si>
  <si>
    <t>bettyboo_de</t>
  </si>
  <si>
    <t xml:space="preserve">Greetings from Vancouver. It's 4:26. Vancouver's great, but sleeps better than i do now. If it's awake, that place really worth a visit </t>
  </si>
  <si>
    <t xml:space="preserve">Off work today!! Just did my laundry </t>
  </si>
  <si>
    <t xml:space="preserve">.@nn7 I will delete your draft in accordance with your wishes sir </t>
  </si>
  <si>
    <t>mikelike</t>
  </si>
  <si>
    <t xml:space="preserve">@shyfifi helloooo! I'm good, thanks again for coming on fri night, twas nice to meet you </t>
  </si>
  <si>
    <t xml:space="preserve">@Wossy #wossybookclub. Damn!  Couldn't you have had 1st book as Sepulchre?  I'm reading that at the mo &amp;amp; now have to change books. </t>
  </si>
  <si>
    <t>rekindled</t>
  </si>
  <si>
    <t xml:space="preserve">Glad I decided not to go for a run as I would have got soaked. Did a workout at home instead. Endorphins are great </t>
  </si>
  <si>
    <t>DaniBly</t>
  </si>
  <si>
    <t xml:space="preserve">just got to Germany </t>
  </si>
  <si>
    <t xml:space="preserve">Yesterday, as a day, is gonna be pretty damn hard to top </t>
  </si>
  <si>
    <t xml:space="preserve">http://twitpic.com/5csdo - at delfoi (via @glamorousdiana) nice photo of the Ancient Greek altar of Apollo </t>
  </si>
  <si>
    <t>Listening to the album and loving it   www.adventureswithalice.com</t>
  </si>
  <si>
    <t>Sun May 17 04:26:42 PDT 2009</t>
  </si>
  <si>
    <t>yvonnesteffler</t>
  </si>
  <si>
    <t xml:space="preserve">morning tea and twitter  </t>
  </si>
  <si>
    <t>Jazzahale</t>
  </si>
  <si>
    <t xml:space="preserve">first football match i've been to was fun </t>
  </si>
  <si>
    <t>@solangeknowles Would love to see you do a gig in Cardiff, Wales one day!!!   Any plans??</t>
  </si>
  <si>
    <t xml:space="preserve">@miriamsays Go watch it. It's really nice. </t>
  </si>
  <si>
    <t>Sun May 17 04:26:46 PDT 2009</t>
  </si>
  <si>
    <t>@iluvmyjewel @islandgirl3572  brb gtting stoopid grad. cloths on haha</t>
  </si>
  <si>
    <t>estutut</t>
  </si>
  <si>
    <t xml:space="preserve">@yudhaperdana r u serious? do u need 1? jus join wif me next weekend dude... </t>
  </si>
  <si>
    <t xml:space="preserve">watching animal park and stilling in my PJ's waiting for my cousin to come and take me into largs to get an ice cream </t>
  </si>
  <si>
    <t>meggDECAY</t>
  </si>
  <si>
    <t xml:space="preserve">@KurtTracy hollaah. I'm starting mine today. </t>
  </si>
  <si>
    <t xml:space="preserve">@LittleLiverbird  I'll bet he's rubbing that in. I don't envy you. </t>
  </si>
  <si>
    <t xml:space="preserve">on his way to school. </t>
  </si>
  <si>
    <t>Sun May 17 04:26:55 PDT 2009</t>
  </si>
  <si>
    <t xml:space="preserve">IM RECOVERING FROM MY FRIENDS 21ST BDAY LAST NITE,TODAY IM GOIN TO A COMMUNION </t>
  </si>
  <si>
    <t>carysshaves</t>
  </si>
  <si>
    <t xml:space="preserve">5 days until holiday </t>
  </si>
  <si>
    <t>amendaboba</t>
  </si>
  <si>
    <t xml:space="preserve">ahhh bom dia twitters! </t>
  </si>
  <si>
    <t>Sun May 17 04:30:54 PDT 2009</t>
  </si>
  <si>
    <t xml:space="preserve">@CarterOrange same here. Still full of cold feeling a bit yuk so the easier the better! Might do a bit of fic later but thats about it! </t>
  </si>
  <si>
    <t xml:space="preserve">@Mylonas thanks for your concern anyway! </t>
  </si>
  <si>
    <t xml:space="preserve">@MSHARDBODY goodmorning </t>
  </si>
  <si>
    <t>ASHH_BROOK</t>
  </si>
  <si>
    <t xml:space="preserve">goin to the pictures soon </t>
  </si>
  <si>
    <t xml:space="preserve">@Spidersamm i say it's a weapon of mass destruction </t>
  </si>
  <si>
    <t xml:space="preserve">@varunshridhar Dude! Can't you be a little more careful. Take care brother. </t>
  </si>
  <si>
    <t xml:space="preserve">Thanks guys, so it's MarsEdit or the tumblr bookmarklet </t>
  </si>
  <si>
    <t>Brad_Harriden</t>
  </si>
  <si>
    <t xml:space="preserve">@_andrew_g Dude, I reckon you are the only one watching #eurovision...hehehe...good on you for keeping it on the air </t>
  </si>
  <si>
    <t>@dougiemcfly This is soooo cool I took these this morning  http://twitpic.com/5csns and http://twitpic.com/5cslz</t>
  </si>
  <si>
    <t>Sun May 17 04:31:00 PDT 2009</t>
  </si>
  <si>
    <t xml:space="preserve">@delta_goodrem u r the lovliest miss delta. that irish git is so lucky to hav a lovely aussie lady like you. big fan of mcnuggets </t>
  </si>
  <si>
    <t>playing on facebook  http://bit.ly/nYAT</t>
  </si>
  <si>
    <t>Sun May 17 04:31:01 PDT 2009</t>
  </si>
  <si>
    <t xml:space="preserve">@katzchen24 well fancy seeing you in a place like this?  You have joined the darkside I see </t>
  </si>
  <si>
    <t xml:space="preserve">http://twitpic.com/5css6 - the cat is sleeping </t>
  </si>
  <si>
    <t>Sun May 17 04:31:02 PDT 2009</t>
  </si>
  <si>
    <t xml:space="preserve">@zofosho I hope your camping gets happier! Er, not what you meant... huh? Sorry to hear that. Take care and rest well though. </t>
  </si>
  <si>
    <t>Sun May 17 04:31:03 PDT 2009</t>
  </si>
  <si>
    <t>cachemusic</t>
  </si>
  <si>
    <t>Played brussels club in laguna with franco benito. We rocked 4 tracks each all night battle style! Crowd went bananas  bed time now. S ...</t>
  </si>
  <si>
    <t>Sun May 17 04:31:04 PDT 2009</t>
  </si>
  <si>
    <t>@guittaraxx i didnt disagree.  i was only saying that he looked alot better than the photo shows. i cant see the remblance. but thanks.</t>
  </si>
  <si>
    <t>LVjansen</t>
  </si>
  <si>
    <t xml:space="preserve">painting my nails very very bright pink .. I &amp;lt;3 it </t>
  </si>
  <si>
    <t xml:space="preserve">@MarySayWhat wow it feels great outside. I should go for a run. LOL well I'm headed home. Ttyl </t>
  </si>
  <si>
    <t xml:space="preserve">@DarrenRoberts  gets your whites whiter than white </t>
  </si>
  <si>
    <t>martingibbs</t>
  </si>
  <si>
    <t xml:space="preserve">Elise is just fansastic. 250 round trip to Peaks yesterday and roofless run over to Leam today. Just very fun </t>
  </si>
  <si>
    <t xml:space="preserve">bbq today, with dishy ben + people. veggie burger for me. then might go and meet zoe and the gayyyyys </t>
  </si>
  <si>
    <t>@LariiTran  of course.</t>
  </si>
  <si>
    <t>@DubarryMcfly same here  thats why i got dressed aha xxx</t>
  </si>
  <si>
    <t xml:space="preserve">http://bit.ly/UUmv6 Nice interview with Antony Hegarty. Seeing him live next week </t>
  </si>
  <si>
    <t xml:space="preserve">@catherineLd @OzAtheist have no idea what CFM's are  </t>
  </si>
  <si>
    <t>is going to see Neil, Rhian &amp;amp; Harry now  I'm walking in the rain!</t>
  </si>
  <si>
    <t>Sun May 17 04:31:09 PDT 2009</t>
  </si>
  <si>
    <t>ThomasDrury</t>
  </si>
  <si>
    <t xml:space="preserve">would like to welcome his first two followers, thank you Wedgie and Lissa </t>
  </si>
  <si>
    <t xml:space="preserve">@dhgarske she does? I couldn't see them from where I was sitting last night </t>
  </si>
  <si>
    <t>My GF is awsome. Made me dinner last night and had a bath run for me when I got in. Then she made me breakfast this morning  &amp;lt;3 u pumpkin</t>
  </si>
  <si>
    <t>ynaacerden</t>
  </si>
  <si>
    <t xml:space="preserve">reviewing kris allen's past performance..i was moved by his version of  &amp;quot;heartless&amp;quot;.. i think he'll  win the competition.. </t>
  </si>
  <si>
    <t>Sun May 17 04:31:10 PDT 2009</t>
  </si>
  <si>
    <t xml:space="preserve">@HollytheHousewi  </t>
  </si>
  <si>
    <t>skanias</t>
  </si>
  <si>
    <t xml:space="preserve">watchin tv and surfin the net </t>
  </si>
  <si>
    <t>Mencoshop</t>
  </si>
  <si>
    <t xml:space="preserve">@MKTin140 following you </t>
  </si>
  <si>
    <t>lukeylukey10</t>
  </si>
  <si>
    <t xml:space="preserve">@tibibit haha, how fun was that party last night. congratulations on getting arrested. </t>
  </si>
  <si>
    <t xml:space="preserve">The fabulous thing about books is that it's so easy to bring them along (almost) where ever you go </t>
  </si>
  <si>
    <t xml:space="preserve">@jonasbrothers http://twitpic.com/5cmep - U guys are on a regular plane! And not a fancy one! Sweet going for being normal! </t>
  </si>
  <si>
    <t xml:space="preserve">listening to fall out boy </t>
  </si>
  <si>
    <t>Sun May 17 04:31:14 PDT 2009</t>
  </si>
  <si>
    <t>I hate spiders .. Creepy, huge and discusting .. Message to all spiders: Dissapear..  .. Going to do some maths revision now  ..</t>
  </si>
  <si>
    <t xml:space="preserve">@IArtist40 love the mugs! I have an orange Princeton mug which I dare not abandon    But I will look for gifts at yr site. </t>
  </si>
  <si>
    <t xml:space="preserve">@NellieBot we knicked it off some hobbits </t>
  </si>
  <si>
    <t>Sun May 17 04:31:15 PDT 2009</t>
  </si>
  <si>
    <t xml:space="preserve">Just purchased Anastasia Prikhodko - Mamo, first #eurovision song I have ever really liked...apart from Lordi  big fan </t>
  </si>
  <si>
    <t>Sun May 17 04:31:16 PDT 2009</t>
  </si>
  <si>
    <t>sadesalami</t>
  </si>
  <si>
    <t xml:space="preserve">Is blasting TUNES!!! And ignoring the bangs of my neighbours LMFAO!!! Shut up Maaan! </t>
  </si>
  <si>
    <t>Sun May 17 04:31:18 PDT 2009</t>
  </si>
  <si>
    <t>hlb_143xo</t>
  </si>
  <si>
    <t xml:space="preserve">end of high school in 5 days! can't wait for the weekend with leah </t>
  </si>
  <si>
    <t>lallie</t>
  </si>
  <si>
    <t xml:space="preserve">watching dibidis i bought from metrowalk. house, monk and another two from the history channel. i declare tonight &amp;quot;geek night&amp;quot; </t>
  </si>
  <si>
    <t xml:space="preserve">@thejetset lol I know, I just wasn't bothered to go downstairs and boot it up to check </t>
  </si>
  <si>
    <t>Sun May 17 04:31:21 PDT 2009</t>
  </si>
  <si>
    <t xml:space="preserve">THIS http://bit.ly/OhuzJ  is AMAZING!! </t>
  </si>
  <si>
    <t>sda92</t>
  </si>
  <si>
    <t>Enjoyed last night so much  Girls aloud!</t>
  </si>
  <si>
    <t xml:space="preserve">@real_ian_morris </t>
  </si>
  <si>
    <t xml:space="preserve">@robwatts Hey Rob, your welcome, my pleaseure, looking forward to your posts </t>
  </si>
  <si>
    <t>Sun May 17 04:31:25 PDT 2009</t>
  </si>
  <si>
    <t xml:space="preserve">first day on the beach this year </t>
  </si>
  <si>
    <t>@polstyle Mon the tonic! Don't make me come over and menshie in kanji pon your walls  get well soon...</t>
  </si>
  <si>
    <t>Sun May 17 04:31:27 PDT 2009</t>
  </si>
  <si>
    <t xml:space="preserve">#mcfly - can everyone please keep voting as many times as you can http://www.musiqtone.com/  They deserve this!!!! do it for our boys </t>
  </si>
  <si>
    <t>LOSERpillow</t>
  </si>
  <si>
    <t>Watchin Roveee  lovesss ittt</t>
  </si>
  <si>
    <t>tupsi93</t>
  </si>
  <si>
    <t xml:space="preserve">cleaning the sea-pig:Z and my room...later I'll go to my family friend </t>
  </si>
  <si>
    <t>Sun May 17 04:31:31 PDT 2009</t>
  </si>
  <si>
    <t xml:space="preserve">@kfirpravda Knesiyat Hasechel have been quite korny lately...  </t>
  </si>
  <si>
    <t>reachafrica</t>
  </si>
  <si>
    <t xml:space="preserve">Resting during our 12 boys rest hour and checking out all that I missed the last couple of days on the Internet. Not much apparently </t>
  </si>
  <si>
    <t>Sun May 17 04:31:32 PDT 2009</t>
  </si>
  <si>
    <t xml:space="preserve">@Heartshopping Haha amazing! I might give him an add later on Xbox </t>
  </si>
  <si>
    <t>Sun May 17 04:31:34 PDT 2009</t>
  </si>
  <si>
    <t xml:space="preserve">think i'll wrap some things up at home then wander over to watch the bellters play cricket (hope the weather holds). </t>
  </si>
  <si>
    <t>Sun May 17 04:31:35 PDT 2009</t>
  </si>
  <si>
    <t xml:space="preserve">@arnabgeek inlet is my mother board, r8?? &amp;amp; hav copy paste it carelessly </t>
  </si>
  <si>
    <t>Sun May 17 04:31:36 PDT 2009</t>
  </si>
  <si>
    <t xml:space="preserve">@xandiee i'll go for hawa, then.. </t>
  </si>
  <si>
    <t>Lexx2gee</t>
  </si>
  <si>
    <t xml:space="preserve">Why is it that being hungover always makes you so horny? Doesn't make any sense, must be some science to it... anyone? </t>
  </si>
  <si>
    <t>Sun May 17 04:31:37 PDT 2009</t>
  </si>
  <si>
    <t>@ShannonSpence Hey shanny dos!  Ur now on twitter! Coolio! &amp;lt;3 xoxo</t>
  </si>
  <si>
    <t>Sun May 17 04:31:38 PDT 2009</t>
  </si>
  <si>
    <t>att3856</t>
  </si>
  <si>
    <t xml:space="preserve">Up and out the door my last day for now of Airforce. </t>
  </si>
  <si>
    <t>lilmoongodess</t>
  </si>
  <si>
    <t xml:space="preserve">@stjoan OMG THAT'S SO AWESOME! the silly putty and the 4.0   </t>
  </si>
  <si>
    <t>@shaundiviney #shortstack is a trending topic  woo hoo! xx</t>
  </si>
  <si>
    <t>Sun May 17 04:31:40 PDT 2009</t>
  </si>
  <si>
    <t>Fayzey</t>
  </si>
  <si>
    <t xml:space="preserve">Thankyou to all my new followers   x   </t>
  </si>
  <si>
    <t>@mustntgrumble Good morning !! or good afternoon  relaxing time for you .</t>
  </si>
  <si>
    <t>Sun May 17 04:31:41 PDT 2009</t>
  </si>
  <si>
    <t>@kevcecil If I had a cap on I would doth it too you sir! Jolly well done!  Park up and a cream tea now?</t>
  </si>
  <si>
    <t>Sun May 17 04:31:42 PDT 2009</t>
  </si>
  <si>
    <t>helensparkles</t>
  </si>
  <si>
    <t xml:space="preserve">@Xanneroo dare undertaken, outcome reported: I loathed you but I did like your garden </t>
  </si>
  <si>
    <t>Making a presentation for one of my projects. Best part of making a project  The only real preoccupation is which background is best</t>
  </si>
  <si>
    <t>florrico</t>
  </si>
  <si>
    <t>@solangeknowles thanks for letting us know, hopefully I'll be there  have a nice day gorgeous!</t>
  </si>
  <si>
    <t xml:space="preserve">@saffanna Oh, Canada! Have a great time </t>
  </si>
  <si>
    <t>Sun May 17 04:31:44 PDT 2009</t>
  </si>
  <si>
    <t xml:space="preserve">I could spend hours at builders warehouse </t>
  </si>
  <si>
    <t>Sun May 17 04:31:45 PDT 2009</t>
  </si>
  <si>
    <t>chysee</t>
  </si>
  <si>
    <t>countdown  4321. done downloading yes man..</t>
  </si>
  <si>
    <t>Sun May 17 04:31:46 PDT 2009</t>
  </si>
  <si>
    <t xml:space="preserve">Theater is flooded AGAIN! Can't use nursery or preschool space. Time for some creative thinking </t>
  </si>
  <si>
    <t>Sun May 17 04:31:47 PDT 2009</t>
  </si>
  <si>
    <t>cheia</t>
  </si>
  <si>
    <t>@casey08: Thanks. Romanian literature. it's even more boring than it sounds.  I also wanna watch Star Trek by the way.</t>
  </si>
  <si>
    <t xml:space="preserve">a day of listening to music is a day well spent </t>
  </si>
  <si>
    <t xml:space="preserve">done with the pouring! no more rain for the day i hope!!! </t>
  </si>
  <si>
    <t>Sun May 17 04:31:48 PDT 2009</t>
  </si>
  <si>
    <t>Sunday  Off to church.</t>
  </si>
  <si>
    <t>Sun May 17 04:31:49 PDT 2009</t>
  </si>
  <si>
    <t xml:space="preserve">@hayleyjfoster http://twitpic.com/5csnm - Very glamorous. I like your cushion </t>
  </si>
  <si>
    <t>Sun May 17 04:31:50 PDT 2009</t>
  </si>
  <si>
    <t xml:space="preserve">@LexiG22 follow me when u can </t>
  </si>
  <si>
    <t xml:space="preserve">@_elliee i don't get how to get a picture it dosen't save anything i add, i've just figured out how to reply to you though </t>
  </si>
  <si>
    <t xml:space="preserve">paris is so soon </t>
  </si>
  <si>
    <t xml:space="preserve">@monnie Sounds like the kind of thing I'd do too </t>
  </si>
  <si>
    <t xml:space="preserve">@scottpurdie thanks, glad you found value in my tweets. </t>
  </si>
  <si>
    <t>Sun May 17 04:31:51 PDT 2009</t>
  </si>
  <si>
    <t>maisnow</t>
  </si>
  <si>
    <t xml:space="preserve">I am happy to have a new friend on Twitter now </t>
  </si>
  <si>
    <t xml:space="preserve">@FilmBookdotCom This is interesting stuff. Just discovered the Fall and Rise series. Starting at part 1 </t>
  </si>
  <si>
    <t>Sun May 17 04:31:54 PDT 2009</t>
  </si>
  <si>
    <t xml:space="preserve">Off to bed, will be up at 4am to start at 5....Beat the traffic </t>
  </si>
  <si>
    <t xml:space="preserve">feels unnerving with 99 followers. i dont like numbers that dont end in 5 or 0. can one person add me or 4 ppl unfollow me? kthxbye </t>
  </si>
  <si>
    <t>Sun May 17 04:31:55 PDT 2009</t>
  </si>
  <si>
    <t xml:space="preserve">@StaciJShelton Thank you, my dear. </t>
  </si>
  <si>
    <t>WolfLoverEmily</t>
  </si>
  <si>
    <t xml:space="preserve">this what we call a contact high </t>
  </si>
  <si>
    <t xml:space="preserve">@billkaulitzlovr Nah, it's a semi-professional musicals society. It's awesome </t>
  </si>
  <si>
    <t>MelissaWill</t>
  </si>
  <si>
    <t xml:space="preserve">Going to the movies with Ms Lamont.. </t>
  </si>
  <si>
    <t xml:space="preserve">@tommcfly looking forward to hearing you on radio 1 later </t>
  </si>
  <si>
    <t>Sun May 17 04:36:10 PDT 2009</t>
  </si>
  <si>
    <t>@leesantos he's doing fine. waiting for the results then baka magundergo na rin ng surgery para tapos na  super ayaw lang ni papa.</t>
  </si>
  <si>
    <t>Sun May 17 04:36:11 PDT 2009</t>
  </si>
  <si>
    <t xml:space="preserve">The greatest secret to success is the ability it smile through adversity.  </t>
  </si>
  <si>
    <t>RobGeog</t>
  </si>
  <si>
    <t xml:space="preserve">@geoblogs - have just lost yr11/12 and yr13 go Friday - then things calm down &amp;amp; I can concentrate on life and AST again!!! </t>
  </si>
  <si>
    <t>iAmyrose</t>
  </si>
  <si>
    <t xml:space="preserve">I'm watching Friends at the moment, love it! Then im going to finish off 'The Choice' - Nicholas Sparks, then order a new one!! </t>
  </si>
  <si>
    <t>@jasminekpk But hey I'm not 100% sure wether it's coming out or not  Isi?? Let's find together the isi and we can exchange XD</t>
  </si>
  <si>
    <t>Sun May 17 04:36:13 PDT 2009</t>
  </si>
  <si>
    <t>daxvelando</t>
  </si>
  <si>
    <t xml:space="preserve">http://twitpic.com/5csy1 - Mango Pineapple shake! Love it! </t>
  </si>
  <si>
    <t xml:space="preserve">@kferin no idea! Was raining until we headed up the monument. Great views </t>
  </si>
  <si>
    <t xml:space="preserve">@dharshana @cheth  What's the issue goin on with Twitter Bg guys </t>
  </si>
  <si>
    <t xml:space="preserve">@SaraS85 Yup, coffee is always the answer </t>
  </si>
  <si>
    <t xml:space="preserve">on my way into London and luckily leaving the rain and greyness behind! </t>
  </si>
  <si>
    <t>Acousticore</t>
  </si>
  <si>
    <t xml:space="preserve">my mom cooked a terrific lunch...kudos </t>
  </si>
  <si>
    <t>@pamelafox and how did you get to that page?  How the hell to the Taoists that NEVER get by... they'd be like a ticking time bomb! Kabam!</t>
  </si>
  <si>
    <t>Sun May 17 04:36:15 PDT 2009</t>
  </si>
  <si>
    <t xml:space="preserve">@lel thank you </t>
  </si>
  <si>
    <t xml:space="preserve">My iPod is now made up with rock pop a little bit of rnb hip hop screamo and metal. I'm so hardcore </t>
  </si>
  <si>
    <t>@aliceKatex aww thank you  i love your video with sophie!  X</t>
  </si>
  <si>
    <t>Sun May 17 04:36:18 PDT 2009</t>
  </si>
  <si>
    <t xml:space="preserve">@becky_mcr_ninja ohh how many pages have you done?  </t>
  </si>
  <si>
    <t>Sun May 17 04:36:19 PDT 2009</t>
  </si>
  <si>
    <t>Shazer2</t>
  </si>
  <si>
    <t xml:space="preserve">Goodmorning to all Tweeties &amp;amp; Twitters </t>
  </si>
  <si>
    <t xml:space="preserve">Doubt you're able to drag yourself up that early? So I'll see you straight at 930 for breakfast. </t>
  </si>
  <si>
    <t>@llamakevin My weird sence of humour  Do you use lemon or does the rhubarb act as a pectin?</t>
  </si>
  <si>
    <t xml:space="preserve">@Hollywood_Trey u were right about the pic, it not there when i use twitter on the web... HOWEVER u can oogle u on tweetdeck </t>
  </si>
  <si>
    <t>Sun May 17 04:36:23 PDT 2009</t>
  </si>
  <si>
    <t xml:space="preserve">Have a good day, time for the cinema </t>
  </si>
  <si>
    <t xml:space="preserve">@justinillusion lol so funny you're here,I was watching Bring Back Fame&amp;amp;Dallas it was hilarious!You must bring Full House&amp;amp;Facts of life  </t>
  </si>
  <si>
    <t>Sun May 17 04:36:24 PDT 2009</t>
  </si>
  <si>
    <t xml:space="preserve">Yaay moto gp!!!! Grass will have 2 wait </t>
  </si>
  <si>
    <t>Sun May 17 04:36:25 PDT 2009</t>
  </si>
  <si>
    <t>@Haubii Yooo with the bus  thats a good idea !! But we can drive with the bike ;) thats very funny  whooooooooo</t>
  </si>
  <si>
    <t>numer03</t>
  </si>
  <si>
    <t xml:space="preserve">just got home from the mall. Happy birthday again, Jajo. I had fun. </t>
  </si>
  <si>
    <t>Last chance to relax before a whole new week unfolds  Happy Sunday, everyone!</t>
  </si>
  <si>
    <t>Sun May 17 04:36:26 PDT 2009</t>
  </si>
  <si>
    <t>misssamanthalee</t>
  </si>
  <si>
    <t xml:space="preserve">Working on a Sunday morn', but get to do it in jammas, with bedhead, and cheesy B horror movies playing in the background. </t>
  </si>
  <si>
    <t xml:space="preserve">Reading eclipse &amp;amp; day dreaming </t>
  </si>
  <si>
    <t xml:space="preserve">@BrandyandIce LOL I see you didn't bother disagreeing ! I'll up my use of grooming products </t>
  </si>
  <si>
    <t>Sun May 17 04:36:28 PDT 2009</t>
  </si>
  <si>
    <t>MTNut</t>
  </si>
  <si>
    <t xml:space="preserve">the fiji build seems so much closer everyday. oh wait. thats coz it is! </t>
  </si>
  <si>
    <t>I love Lady Gaga!  #tokiohotel</t>
  </si>
  <si>
    <t xml:space="preserve">I need a fast tempo and energy for my iPod tracks - gimme track names pls!!! </t>
  </si>
  <si>
    <t>spazA1</t>
  </si>
  <si>
    <t xml:space="preserve">@cocolee117  nope..my frendz..mine is Teddy.Val said the bedlington terrier's proflie looks like Bruce's..really curious about that </t>
  </si>
  <si>
    <t>Sun May 17 04:36:29 PDT 2009</t>
  </si>
  <si>
    <t xml:space="preserve">Is getting ready </t>
  </si>
  <si>
    <t xml:space="preserve">@SeandBlogonaut sell it all to a homeopath </t>
  </si>
  <si>
    <t>stephhs94</t>
  </si>
  <si>
    <t xml:space="preserve">@_cailin Good luck anyway </t>
  </si>
  <si>
    <t>Sun May 17 04:36:31 PDT 2009</t>
  </si>
  <si>
    <t>MJRowney</t>
  </si>
  <si>
    <t xml:space="preserve">is sad Heroes Volume 4 is finished but can't wait for Volume 5! </t>
  </si>
  <si>
    <t>buenasideas</t>
  </si>
  <si>
    <t>thanks for reviewing and a backlink from the mainpage, from audioxygen, fine  http://tinyurl.com/p4lqp3   #BACKLINK #AUDIOXYGEN #GEMINI</t>
  </si>
  <si>
    <t>@blickbuster They are classics. I'm a Spectrum vet, too.  Loved Ultimate's titles - Underwurlde in particular. Vintage gaming.</t>
  </si>
  <si>
    <t>Sun May 17 04:36:32 PDT 2009</t>
  </si>
  <si>
    <t>@ramadms Not sure!   You gonna call me or something?  LOL</t>
  </si>
  <si>
    <t>Sun May 17 04:36:33 PDT 2009</t>
  </si>
  <si>
    <t>@justagirl79 haha yeah i understand now  Did you have a good trip? What did you see this time?!</t>
  </si>
  <si>
    <t xml:space="preserve">@iammarkcameron Yep i'm seeing that alright lol It may not last but i'm going to customise it a little to see if i think it will work </t>
  </si>
  <si>
    <t>Sun May 17 04:36:34 PDT 2009</t>
  </si>
  <si>
    <t>@josianna Not at all  LOL Now that's what I call a sticky social engagement...</t>
  </si>
  <si>
    <t>Sun May 17 04:36:35 PDT 2009</t>
  </si>
  <si>
    <t>chelsie has a BIG family! Congratulations Kevin and Liela!  xx</t>
  </si>
  <si>
    <t>Sun May 17 04:36:36 PDT 2009</t>
  </si>
  <si>
    <t>trentkirkland</t>
  </si>
  <si>
    <t xml:space="preserve">excited to be baptizing a close family friend who's faith journey has been fun to watch. </t>
  </si>
  <si>
    <t>@Madeline_Cole lol, nah I think I'm right.  We have rain rain and more rain again today. Clear up over there?</t>
  </si>
  <si>
    <t>Sun May 17 04:36:38 PDT 2009</t>
  </si>
  <si>
    <t>joomlaworks</t>
  </si>
  <si>
    <t xml:space="preserve">now i need to make an additional &amp;quot;tab&amp;quot; style template layout for the plugin, so all this info is better grouped, leaving more space </t>
  </si>
  <si>
    <t>I wasn't sure of 21st century breakdown at first, but everytime i listen to it, it gets better!  (on my dinner, for another 4 mins...)</t>
  </si>
  <si>
    <t>@julie_moore that's ok then  so apart from trouble making what else do you have planned today? X</t>
  </si>
  <si>
    <t>Sun May 17 04:36:39 PDT 2009</t>
  </si>
  <si>
    <t xml:space="preserve">@tashaamay THAT DOES NOT COUNT! Revise child!! </t>
  </si>
  <si>
    <t>@tommcfly @gfalcone601 - its gettin to stage now were first thing i do in morning is check ur tweets! thanks for always entertaining  xx</t>
  </si>
  <si>
    <t xml:space="preserve">haha I want some No pants </t>
  </si>
  <si>
    <t>KatherineRose7</t>
  </si>
  <si>
    <t xml:space="preserve">just wondering if the occational questions of.... really? and why? are normal to ponder???  off to the point for another great sunday </t>
  </si>
  <si>
    <t xml:space="preserve">@Careof1983 ooo that's a good one but not what I was going for-hi btw! lol ur my first unknown/nonbot reply-ure not a bot r u? lol jks </t>
  </si>
  <si>
    <t>Sun May 17 04:36:40 PDT 2009</t>
  </si>
  <si>
    <t xml:space="preserve">@littlelaiken thanks girl, I appreciate it </t>
  </si>
  <si>
    <t>thin_enough</t>
  </si>
  <si>
    <t xml:space="preserve">Gnochi, steak burger, chips and cheesecake in meh belleh  Fabulous day - best ever </t>
  </si>
  <si>
    <t xml:space="preserve">@simon I will follow @amazon if they finally decide to sell kindle outside US but if they offer it is better </t>
  </si>
  <si>
    <t xml:space="preserve">@PaddleWaddle camp meeting </t>
  </si>
  <si>
    <t xml:space="preserve">@106jackfm Green tea with pineapple if u have it </t>
  </si>
  <si>
    <t>Sun May 17 04:36:42 PDT 2009</t>
  </si>
  <si>
    <t xml:space="preserve">@sugarcoatedlife Oh.  Uhm, waiting for Archie to reply. )))) Haha. You? `sup? </t>
  </si>
  <si>
    <t>om_home</t>
  </si>
  <si>
    <t xml:space="preserve">@patricia_malone At least you look like a foxy bitch with them on! </t>
  </si>
  <si>
    <t>Sun May 17 04:36:45 PDT 2009</t>
  </si>
  <si>
    <t xml:space="preserve">I find not working at the weekend really strange! Good strange though </t>
  </si>
  <si>
    <t>Sun May 17 04:36:46 PDT 2009</t>
  </si>
  <si>
    <t xml:space="preserve">@JuliaAlexander the world shrinks a bit further still...  </t>
  </si>
  <si>
    <t xml:space="preserve">@Pietel it's not about how many, it's about who </t>
  </si>
  <si>
    <t xml:space="preserve">@KarenMeadows Wouldn't it a bit more awesome if he helped you clean instead? </t>
  </si>
  <si>
    <t>Sun May 17 04:36:47 PDT 2009</t>
  </si>
  <si>
    <t>liviah09</t>
  </si>
  <si>
    <t xml:space="preserve">just got0 home from my cousin's house. </t>
  </si>
  <si>
    <t>BeccaElizabethW</t>
  </si>
  <si>
    <t xml:space="preserve">Up bright &amp;amp; early! Justin is coming over in a little while. Lazy Sunday </t>
  </si>
  <si>
    <t xml:space="preserve">@susanahG you're not new! Where did you pick up 300 people from all of a sudden? </t>
  </si>
  <si>
    <t>Sun May 17 04:36:48 PDT 2009</t>
  </si>
  <si>
    <t>craigbalding</t>
  </si>
  <si>
    <t xml:space="preserve">@rtolido as someone who enjoys bread, don't forgot to try soda bread &amp;amp; Potato bread </t>
  </si>
  <si>
    <t xml:space="preserve">Coffee time in Virginia..rain stopped..dog doesn't want to go outside in the wet grass! What kind of a German Shepherd did we rescue? </t>
  </si>
  <si>
    <t>Closed down mai tais &amp;amp; ready for a good nights sleep  think I need it dr 2day said my blood pressures higher probly from stress...oh boy</t>
  </si>
  <si>
    <t>Mogg</t>
  </si>
  <si>
    <t xml:space="preserve">@meganstk i hope you have a good drive/time at your nans </t>
  </si>
  <si>
    <t xml:space="preserve">Just up..... Eating a sandwich in my pjammas </t>
  </si>
  <si>
    <t>The party last night was intense! Loves scutts raving hahaha  happy birthday Hans</t>
  </si>
  <si>
    <t xml:space="preserve">going to see star trek today- wierdly excited </t>
  </si>
  <si>
    <t xml:space="preserve">@luannemanlapaz luanne i changed my layout because of you...let's see if it works </t>
  </si>
  <si>
    <t>wahey internet is finally working properly again   only taken 3 days!</t>
  </si>
  <si>
    <t>Sun May 17 04:36:51 PDT 2009</t>
  </si>
  <si>
    <t xml:space="preserve">nevermind, talking with my brother. We know how to destroy planets </t>
  </si>
  <si>
    <t>Sun May 17 04:36:52 PDT 2009</t>
  </si>
  <si>
    <t>reject the recession, rofl  youtube it, make sme lol</t>
  </si>
  <si>
    <t>Sun May 17 04:36:53 PDT 2009</t>
  </si>
  <si>
    <t xml:space="preserve">8am church service.. gotta get the most out of every day. tired - but gotta keep pushin!! the Lord will give me strength.. He always does </t>
  </si>
  <si>
    <t>lovemileycyruss</t>
  </si>
  <si>
    <t xml:space="preserve">is gonna go see HANNAH MONTANA: THE MOVIE!!!! </t>
  </si>
  <si>
    <t>Sun May 17 04:36:55 PDT 2009</t>
  </si>
  <si>
    <t>guylondon</t>
  </si>
  <si>
    <t xml:space="preserve">Great news, after much campaigning, the plan to destroy finsbury park ice rink is over... 1.7m will be invested into fixing it instead </t>
  </si>
  <si>
    <t xml:space="preserve">@gylesONESHOW Who told you you were meek....? </t>
  </si>
  <si>
    <t xml:space="preserve">@lucyucy lmao why is tht cool?!?!?! </t>
  </si>
  <si>
    <t>Sun May 17 04:36:56 PDT 2009</t>
  </si>
  <si>
    <t>LucieAmour</t>
  </si>
  <si>
    <t xml:space="preserve">Holy wow what the fuck is with lady ga ga's hair? Our cake burnt </t>
  </si>
  <si>
    <t xml:space="preserve">feels abit meh didn't get in till 6 this morning!! due to drinking and chatting till very late .... first day at work tomorow ahh </t>
  </si>
  <si>
    <t>Sun May 17 04:36:57 PDT 2009</t>
  </si>
  <si>
    <t>cferseta</t>
  </si>
  <si>
    <t xml:space="preserve">@wpomatic - looking forward your new version </t>
  </si>
  <si>
    <t xml:space="preserve">GAGA ON ROVE... NO MATTER HOW CRAZY HER HAIR, I STILL &amp;lt;3 HER. @AshleyGaGa you NEED to see this on Youtube!! </t>
  </si>
  <si>
    <t xml:space="preserve">@gillsays Doubt you're able to drag yourself up that early? So I'll see you straight at 930 for breakfast. </t>
  </si>
  <si>
    <t>Sun May 17 04:36:59 PDT 2009</t>
  </si>
  <si>
    <t>@petite811 ninang!!!!  tama relax mode. for now... hehe! missing all of you!!! see you in 2 weeks God willing!</t>
  </si>
  <si>
    <t>Sun May 17 04:37:00 PDT 2009</t>
  </si>
  <si>
    <t xml:space="preserve">I love my bed. And I love how I have no school tomorrow. And I love my shutter shades. And I love my parents. </t>
  </si>
  <si>
    <t>hgsiv</t>
  </si>
  <si>
    <t>@DavidArchie congratulations! that's awesome, man!!  keep up the awesome work!!</t>
  </si>
  <si>
    <t>Sun May 17 04:41:04 PDT 2009</t>
  </si>
  <si>
    <t xml:space="preserve">@moodleman Not sadly - without the gaps and dodgy presenting you get no respite from the music, which could cause fatalities </t>
  </si>
  <si>
    <t>.@FakerParis yeah the time difference is just perfect so we can come at one another like freight trains when we wake up  #noundiessunday</t>
  </si>
  <si>
    <t xml:space="preserve">Thanks @simonhaughton for the how to create a game for infants in Scratch. http://is.gd/AGlA  </t>
  </si>
  <si>
    <t>ktaylor94</t>
  </si>
  <si>
    <t xml:space="preserve">yesterday I did qute an impresice run over 23.5K, today superfit 15K recovery workout, sun + sea near me </t>
  </si>
  <si>
    <t>Sun May 17 04:41:07 PDT 2009</t>
  </si>
  <si>
    <t xml:space="preserve">@ninetyyy: Gah, so early for work! have fun lol, be positive </t>
  </si>
  <si>
    <t>Sun May 17 04:41:08 PDT 2009</t>
  </si>
  <si>
    <t>djmattg</t>
  </si>
  <si>
    <t>@tmconf 50 song free download please re-tweet   http://www.reverbnation.com/djmattg</t>
  </si>
  <si>
    <t xml:space="preserve">@sexythinker I bet it has Indigo girl. You've got it going on </t>
  </si>
  <si>
    <t>Sun May 17 04:41:10 PDT 2009</t>
  </si>
  <si>
    <t>josiahpotter</t>
  </si>
  <si>
    <t>@flowerdust  haha thanks   ps...the inner voice of love changed my life and completely softened my heart</t>
  </si>
  <si>
    <t xml:space="preserve">studying is over for today  twitter time </t>
  </si>
  <si>
    <t xml:space="preserve">@aimeemcn Please do </t>
  </si>
  <si>
    <t xml:space="preserve">@breakyboy If you're firing out of both ends it could be ecoli, hope not mate. Happy bday </t>
  </si>
  <si>
    <t>WoahTaylor</t>
  </si>
  <si>
    <t>Gainesville today  I never use twitter.</t>
  </si>
  <si>
    <t>Sun May 17 04:41:12 PDT 2009</t>
  </si>
  <si>
    <t>C4NT1</t>
  </si>
  <si>
    <t xml:space="preserve">Sitting outside to practice guitar. I love how peaceful mornings are. </t>
  </si>
  <si>
    <t>jcohen2j</t>
  </si>
  <si>
    <t>starting work on a new project - i love making actual use of my idea file  http://is.gd/AGy8</t>
  </si>
  <si>
    <t>Sun May 17 04:41:13 PDT 2009</t>
  </si>
  <si>
    <t>Thank you for all your happy birthday wishes, girls!  *mwah!*</t>
  </si>
  <si>
    <t>Sun May 17 04:41:15 PDT 2009</t>
  </si>
  <si>
    <t xml:space="preserve">@McFanpire Okay, give it to the videos for now and then, i'll cheer you up to tidy up your room whilst i'll be studying </t>
  </si>
  <si>
    <t xml:space="preserve">@Covergirl422 haha so I suspect you have him on twitter lol  hope its good </t>
  </si>
  <si>
    <t>isabellyy</t>
  </si>
  <si>
    <t xml:space="preserve">@PerezHilton Hey! Me too. </t>
  </si>
  <si>
    <t>Sun May 17 04:41:16 PDT 2009</t>
  </si>
  <si>
    <t>Today looks so nice  http://bit.ly/KgCTj</t>
  </si>
  <si>
    <t>Sun May 17 04:41:17 PDT 2009</t>
  </si>
  <si>
    <t xml:space="preserve">long time runner #3hotwords </t>
  </si>
  <si>
    <t>hannah_wong</t>
  </si>
  <si>
    <t xml:space="preserve">@hinching, lol do i know you ? </t>
  </si>
  <si>
    <t xml:space="preserve">i heartzzz to wahjong </t>
  </si>
  <si>
    <t>jvaeth</t>
  </si>
  <si>
    <t xml:space="preserve">On my way to Springfield for my brother's state golf tournament!! </t>
  </si>
  <si>
    <t>Sun May 17 04:41:18 PDT 2009</t>
  </si>
  <si>
    <t xml:space="preserve">Yet another lazy day... apart from washing and cleaning. Good relaxing time </t>
  </si>
  <si>
    <t>Sun May 17 04:41:19 PDT 2009</t>
  </si>
  <si>
    <t>zUn94</t>
  </si>
  <si>
    <t xml:space="preserve">@JungJae goodness ? mï¿½y hï¿½m ï¿½k? sai ng? phï¿½p r` em </t>
  </si>
  <si>
    <t>Morning twitter  http://bit.ly/nKVtT</t>
  </si>
  <si>
    <t xml:space="preserve">@beccapoo where are yooouuu </t>
  </si>
  <si>
    <t>@BmacCCE 50 song free download please re-tweet   http://www.reverbnation.com/djmattg</t>
  </si>
  <si>
    <t>sakoirak4mireia</t>
  </si>
  <si>
    <t xml:space="preserve">here agaiin </t>
  </si>
  <si>
    <t>michellepestano</t>
  </si>
  <si>
    <t xml:space="preserve">loved star trek  here's to hoping dinner is just as amazing at Casa Reyes restaurant. </t>
  </si>
  <si>
    <t xml:space="preserve">Morning everyone. Going to start filmmimg  two other unboxing vids and hopfully will be up today </t>
  </si>
  <si>
    <t>@TwoSquaredEnt Saturday was eventful now I'm plowing through Sunday. Next weekend I'm veggin'. You &amp;quot;chill&amp;quot; today  Dr's orders.</t>
  </si>
  <si>
    <t xml:space="preserve">mmm, love waking up to chilly breezes and snuggling further under cover. </t>
  </si>
  <si>
    <t>_Iga_</t>
  </si>
  <si>
    <t xml:space="preserve">Sunday Twitter Comics @ http://bit.ly/vksfH   -  Ahahahahah </t>
  </si>
  <si>
    <t>Sun May 17 04:41:22 PDT 2009</t>
  </si>
  <si>
    <t xml:space="preserve">I need to sell my Roland amp. I want a Tube Screamer! </t>
  </si>
  <si>
    <t xml:space="preserve">@redphx Mong t?i thï¿½ng 6 ?? ?? tu?i l?y v? ï¿½! </t>
  </si>
  <si>
    <t>Sun May 17 04:41:26 PDT 2009</t>
  </si>
  <si>
    <t>Made my toast  I'm about to eat it</t>
  </si>
  <si>
    <t>wahey internet is finally working properly again   only taken 3 days! http://bit.ly/17EYBN</t>
  </si>
  <si>
    <t xml:space="preserve">Is watching and photographing a military airshow </t>
  </si>
  <si>
    <t>juauz</t>
  </si>
  <si>
    <t xml:space="preserve">@way2bitter can i see? </t>
  </si>
  <si>
    <t>Sun May 17 04:41:27 PDT 2009</t>
  </si>
  <si>
    <t>@xeroyass  xD yeah studying is boring  when is your math exam? &amp;lt;3</t>
  </si>
  <si>
    <t>http://twitpic.com/5csf8 - Breakfast! Scrambled eggs, veggies sausages and bacon and 3 crumpets  - - -</t>
  </si>
  <si>
    <t xml:space="preserve">Going Shoppingggg!!  To buy my mum a present for her brthday next week....fun times... </t>
  </si>
  <si>
    <t>calooo77</t>
  </si>
  <si>
    <t>@ariella44 hey rielle  look whos here!  love you</t>
  </si>
  <si>
    <t xml:space="preserve">Just woke up after a lovely long sleep </t>
  </si>
  <si>
    <t>Sun May 17 04:41:29 PDT 2009</t>
  </si>
  <si>
    <t>@rockitsauce 50 song free download please re-tweet   http://www.reverbnation.com/djmattg</t>
  </si>
  <si>
    <t>Sun May 17 04:41:30 PDT 2009</t>
  </si>
  <si>
    <t>@g33kguy i did!? wow! awesome  you got a pic?</t>
  </si>
  <si>
    <t>ebbyd</t>
  </si>
  <si>
    <t>@tobiashieb *hust* &amp;quot;Kiss me through the Phone&amp;quot; .... Sinn?  next track &amp;quot;Fck be through the Phone&amp;quot; ;)</t>
  </si>
  <si>
    <t xml:space="preserve">DONE and DUSTED. Have a good life everyone, i'm off to watch Mr Bean </t>
  </si>
  <si>
    <t xml:space="preserve">@garry1bowie lol thanks..i tried to get a few mixed shots before i got totally inebriated,,,think i succeeded!! How are you? </t>
  </si>
  <si>
    <t xml:space="preserve">@lauramental Well, good luck with it all. I love HK </t>
  </si>
  <si>
    <t>jayde103</t>
  </si>
  <si>
    <t xml:space="preserve">@keithcsmith have fun! </t>
  </si>
  <si>
    <t xml:space="preserve">@beyondrock thank you! I hope so too </t>
  </si>
  <si>
    <t xml:space="preserve">#3turnoffwords Lets check twitter </t>
  </si>
  <si>
    <t xml:space="preserve">@kerryn01 Naw. Love you Kezzy-boo. Bring on the cheese! </t>
  </si>
  <si>
    <t>JulieAdore</t>
  </si>
  <si>
    <t xml:space="preserve">Hey Tweeties!!!Question of the day: Where r u going for summer vacations?? </t>
  </si>
  <si>
    <t>Jonathan_1980</t>
  </si>
  <si>
    <t>@PamelaSavopoulo well if i am there i will say hi   What has Gaga done?</t>
  </si>
  <si>
    <t>Burstowl</t>
  </si>
  <si>
    <t>@missjenn409 Hello Miss Jenn. Welcome to the wonderful world of twittering  Nice to have you onboard!</t>
  </si>
  <si>
    <t>Sun May 17 04:41:38 PDT 2009</t>
  </si>
  <si>
    <t>@wyrm11268 I know that  but it would make me so happy to get one. It would mean more than just buying a book</t>
  </si>
  <si>
    <t xml:space="preserve">@ClumpsofMascara @ErinScandalous closest @Starbucks at 16th and 8th ave </t>
  </si>
  <si>
    <t>Sun May 17 04:41:39 PDT 2009</t>
  </si>
  <si>
    <t xml:space="preserve">@lewcpe The reason I asked you because I'm finding a friend to hang around in Shanghai with me </t>
  </si>
  <si>
    <t xml:space="preserve">DONE DONE DONE... tomorrow i start the maths assignment/researching for my sociology assignment! </t>
  </si>
  <si>
    <t>Sun May 17 04:41:40 PDT 2009</t>
  </si>
  <si>
    <t xml:space="preserve">@theladyisugly He says thanks and wonders where exactly Brazil is. </t>
  </si>
  <si>
    <t xml:space="preserve">@smitchelluk I really just wanted to change my life for the better and the way I felt. Best decision I ever made in my entire life </t>
  </si>
  <si>
    <t>help me I'm to silly to bake waflles =D Criminy, this is not a ambitious thing and I'm not able to do it ...  but its a nice sunny day.&amp;lt;3</t>
  </si>
  <si>
    <t xml:space="preserve">Nailbiting penalty shootout but daughters team are in the final! Certainly doesn't take her football prowess from her father!  </t>
  </si>
  <si>
    <t xml:space="preserve">@Sammeh_ Oh, it's just starting here in Aus, so I should be alright! I'll watch it, thanks </t>
  </si>
  <si>
    <t>Sun May 17 04:41:43 PDT 2009</t>
  </si>
  <si>
    <t>johny016</t>
  </si>
  <si>
    <t xml:space="preserve">@xslumberdoll we're two now. i love the album. i'm gonna see her live with Jason Mraz, G. Cilmi and Keane on 18th July </t>
  </si>
  <si>
    <t>Sun May 17 04:41:44 PDT 2009</t>
  </si>
  <si>
    <t xml:space="preserve">@bramus Am lso seriously addicted.Poor @aaronbassett keeps getting his phone stolen so i can play it.HIghest score now is 113 </t>
  </si>
  <si>
    <t>Sun May 17 04:41:46 PDT 2009</t>
  </si>
  <si>
    <t>http://twitpic.com/5ct45 - They arrived!!  fooooooooood guys??</t>
  </si>
  <si>
    <t>Sun May 17 04:41:47 PDT 2009</t>
  </si>
  <si>
    <t xml:space="preserve">@Christo70 shoot me an email - let's talk. </t>
  </si>
  <si>
    <t>Sun May 17 04:41:49 PDT 2009</t>
  </si>
  <si>
    <t xml:space="preserve">DAVID ARCHULETA! you ROCK! i LOVE you sooo much! you're concert was soooo fun! </t>
  </si>
  <si>
    <t>@cfl_homeless 50 song free download please re-tweet   http://www.reverbnation.com/djmattg</t>
  </si>
  <si>
    <t>aymzie</t>
  </si>
  <si>
    <t xml:space="preserve">is drinking some good ol' coca-cola... </t>
  </si>
  <si>
    <t>Sun May 17 04:41:50 PDT 2009</t>
  </si>
  <si>
    <t>MissyHotori_x</t>
  </si>
  <si>
    <t>omg. gay laptop isn't letting me upload my icon. merrrrrh, i'll have to ask someone else.  x</t>
  </si>
  <si>
    <t>is at home.. and its raining which is really nice and cool..   relaxx... till tomorrow comes..</t>
  </si>
  <si>
    <t>Sun May 17 04:41:51 PDT 2009</t>
  </si>
  <si>
    <t>@minette95 thanks, do you know any other american bands??  -x</t>
  </si>
  <si>
    <t>kaholli</t>
  </si>
  <si>
    <t xml:space="preserve">LOL. I'm such a Star Trek newbie. So you were talking about Chekov in the movie? Will definitely let you know! </t>
  </si>
  <si>
    <t>Sun May 17 04:41:52 PDT 2009</t>
  </si>
  <si>
    <t>Lynda_Louise</t>
  </si>
  <si>
    <t xml:space="preserve">is charging the camera for tomorrows nights celebrations!! </t>
  </si>
  <si>
    <t>Sun May 17 04:41:53 PDT 2009</t>
  </si>
  <si>
    <t>earlybird100</t>
  </si>
  <si>
    <t xml:space="preserve">Just about ready to call it quits for the day. Finished of a revamp of my blog site &amp;amp; am going to read my sci-fi book - House of Suns. </t>
  </si>
  <si>
    <t>Sun May 17 04:41:55 PDT 2009</t>
  </si>
  <si>
    <t xml:space="preserve">@maidincheshire husbands make bad waiters but wives make great waitresses *ducks my head fast </t>
  </si>
  <si>
    <t xml:space="preserve">At Sonay's preparing the Graduation T-Shirts </t>
  </si>
  <si>
    <t>chloelouisee</t>
  </si>
  <si>
    <t xml:space="preserve">@thatlanykid yeah, last time i did that, it completely skrewed up. so im not aloud to do it anymore. DOESNT STOP ME THOUGH </t>
  </si>
  <si>
    <t>Sun May 17 04:41:56 PDT 2009</t>
  </si>
  <si>
    <t>Sat on M4 with a hangover listening to Enter Shikari  Also the wedding yesterday was freakin beautiful, i never cry but i did yesterday!</t>
  </si>
  <si>
    <t xml:space="preserve">and I cant type </t>
  </si>
  <si>
    <t>recsoftheflesh</t>
  </si>
  <si>
    <t xml:space="preserve">@Supajam: there we are!!! </t>
  </si>
  <si>
    <t>alvinatania</t>
  </si>
  <si>
    <t xml:space="preserve">really enjoyed at today's sunday mass with Pdt.Rudy Salam. Lovesss the way he preach </t>
  </si>
  <si>
    <t>@NLiukin Hi Nastia! Do you like Halo by Beyoncï¿½? I'm going to make a montage of you with that song,but tell me if u don't like it  xoxo</t>
  </si>
  <si>
    <t xml:space="preserve">@yousabugaboo lmao!! of course YOU'D say that! </t>
  </si>
  <si>
    <t xml:space="preserve">@mskendra Aw. We missed you! </t>
  </si>
  <si>
    <t>Sun May 17 04:41:59 PDT 2009</t>
  </si>
  <si>
    <t>acagamic</t>
  </si>
  <si>
    <t xml:space="preserve">@uxfactory Thanks for tweeting my presentations </t>
  </si>
  <si>
    <t>Sun May 17 04:42:00 PDT 2009</t>
  </si>
  <si>
    <t>CalebMichalek</t>
  </si>
  <si>
    <t xml:space="preserve">Out the door early this morning to get ready to lead worship at church.  This is going to be a fun day </t>
  </si>
  <si>
    <t xml:space="preserve">wishing that @DavidArchie and david cook would return to Manila soon...for concert #2!  </t>
  </si>
  <si>
    <t>Sun May 17 04:42:01 PDT 2009</t>
  </si>
  <si>
    <t>ullahelgesson</t>
  </si>
  <si>
    <t>Hey there I just woke up   so Good Morning World...</t>
  </si>
  <si>
    <t>Sun May 17 04:46:10 PDT 2009</t>
  </si>
  <si>
    <t>EricaDeAnn87</t>
  </si>
  <si>
    <t xml:space="preserve">Someone follow me lol </t>
  </si>
  <si>
    <t xml:space="preserve">@vinuthomas Thats why the old cable is still most the reliable thing, rain or shine quality is same </t>
  </si>
  <si>
    <t>Sun May 17 04:46:13 PDT 2009</t>
  </si>
  <si>
    <t xml:space="preserve">on my 2nd stick. smoking while watching titanic. </t>
  </si>
  <si>
    <t>new love: jake mcdorman!!! u soo cute  &amp;lt;3</t>
  </si>
  <si>
    <t>adam62882</t>
  </si>
  <si>
    <t>heading north on the turnpike to orlando... disney's animal kingdom for a bit... then beers at epcot...  http://short.to/9y8m</t>
  </si>
  <si>
    <t>Sun May 17 04:46:14 PDT 2009</t>
  </si>
  <si>
    <t xml:space="preserve">@sooberlee totes. It adds a whole new flavourr </t>
  </si>
  <si>
    <t>Sun May 17 04:46:15 PDT 2009</t>
  </si>
  <si>
    <t>@BlackParade93 exam went okayish, i think (hope) i got at least 40%  good luck for yours! tuesday right?</t>
  </si>
  <si>
    <t>BeliveLove</t>
  </si>
  <si>
    <t xml:space="preserve">listen to Coldplay </t>
  </si>
  <si>
    <t>Sun May 17 04:46:18 PDT 2009</t>
  </si>
  <si>
    <t xml:space="preserve">then i get my birthday off on wedensday cant wait should be gd x </t>
  </si>
  <si>
    <t xml:space="preserve">@cplater Hehe all I did this afternoon was add VESA support to get high res consoles... then I started playing around with it more again </t>
  </si>
  <si>
    <t>Sun May 17 04:46:19 PDT 2009</t>
  </si>
  <si>
    <t>aennabobaenna</t>
  </si>
  <si>
    <t>@tommcfly really enjoing all of your tweets ... laughing my ass of every day  love youuuu</t>
  </si>
  <si>
    <t xml:space="preserve">have lots to do but all I want to do is lay in bed and read a book..half an hour? </t>
  </si>
  <si>
    <t>Sun May 17 04:46:20 PDT 2009</t>
  </si>
  <si>
    <t xml:space="preserve">@schaeferj89 Haha, xD Spread the love! #shortstack #tokiohotel #shortstack #tokiohotel #shortstack #tokiohotel #shortstack #tokiohotel  </t>
  </si>
  <si>
    <t>NickyRodriguez</t>
  </si>
  <si>
    <t xml:space="preserve">is enjoying eurovision </t>
  </si>
  <si>
    <t>Sun May 17 04:46:21 PDT 2009</t>
  </si>
  <si>
    <t>Barron00</t>
  </si>
  <si>
    <t>@LauraJames3 @Barron00 You are so fashionable! Woof, woof indeed!  THANK YOU! A SPECIAL WOOFIE WOOF TO U!</t>
  </si>
  <si>
    <t xml:space="preserve">just wrote that marathon, i'm dying now.. but i'm proud of myself  hope you feel better than me now </t>
  </si>
  <si>
    <t>@jamiemcflyx goodgood  y'welcome! waaahey! i sure am  row A i hear ;) are you sat near yoshi?  xxx</t>
  </si>
  <si>
    <t>mimei</t>
  </si>
  <si>
    <t>@sparkly_skies but first i have to thank you for the music &amp;lt;3!!!!  *runs away*</t>
  </si>
  <si>
    <t>I'm off for a bit lovely people of twitter, if revision and my nan dont kill me i shall be back later  xx</t>
  </si>
  <si>
    <t>Sun May 17 04:46:24 PDT 2009</t>
  </si>
  <si>
    <t>woohhoo short stack  ITS BLOODDDY FREEZING -.-'</t>
  </si>
  <si>
    <t>@extreme_sounds 50 song free download please re-tweet   http://www.reverbnation.com/djmattg</t>
  </si>
  <si>
    <t>Sun May 17 04:46:25 PDT 2009</t>
  </si>
  <si>
    <t xml:space="preserve">Angels and Demons is cool!!!! </t>
  </si>
  <si>
    <t xml:space="preserve">@JudyObscure Ooo, ooo, are you going to read &amp;quot;The Men Who Stare At Goats&amp;quot;?  I'm going to give it a whirl too - looks interesting </t>
  </si>
  <si>
    <t>Paddy_4</t>
  </si>
  <si>
    <t xml:space="preserve">On MSN messing abou  </t>
  </si>
  <si>
    <t>BigTwittMaster</t>
  </si>
  <si>
    <t xml:space="preserve">@j3nn1e It's just your's. Our TV works fine! Sad times! </t>
  </si>
  <si>
    <t xml:space="preserve">I've a new belly piercing </t>
  </si>
  <si>
    <t>Love spending time with mummy, packing up!  Just ordered pizza! Yum yum!</t>
  </si>
  <si>
    <t>Jamboash</t>
  </si>
  <si>
    <t>me and my sister  hello dailybooth http://tinyurl.com/orelwz</t>
  </si>
  <si>
    <t xml:space="preserve">Lol Is it normal to have a nickname at the airport bc they see u so much? I heart the small Texas feel. nothin beats southern hospitality </t>
  </si>
  <si>
    <t>Sun May 17 04:46:29 PDT 2009</t>
  </si>
  <si>
    <t xml:space="preserve">@Kyra028 oop oop sorry hon I never saw them honest, how's the repo biz then? Day off I hope? Meeting a mystery man later ? </t>
  </si>
  <si>
    <t>oMiichelle</t>
  </si>
  <si>
    <t xml:space="preserve">had a perfect birthday party! </t>
  </si>
  <si>
    <t>jasonakelly</t>
  </si>
  <si>
    <t>@SSPU Swoon rocks, congrats.  Been listening to it every day since it was released. Hope you make it back to Vancouver, BC soon!</t>
  </si>
  <si>
    <t>talissa_bazaz</t>
  </si>
  <si>
    <t>i am now dressed as a dag  i will be asking everyone at school some very dumb questions about twitter tomorrow at school haha.</t>
  </si>
  <si>
    <t>9KUA3</t>
  </si>
  <si>
    <t xml:space="preserve">http://twitpic.com/5ct9e - Thought you guys would like to know how I look </t>
  </si>
  <si>
    <t xml:space="preserve">And now the final episode of Prison Break begins! Penultimate was good, let's hope this does the show justice! </t>
  </si>
  <si>
    <t>shelleybakes</t>
  </si>
  <si>
    <t xml:space="preserve">got another big box of morels from my mom this weekend - actually dad picks them, she's just my supplier. </t>
  </si>
  <si>
    <t>Sun May 17 04:46:32 PDT 2009</t>
  </si>
  <si>
    <t xml:space="preserve">Beautiful Sunday Morning All!!!!!!! Have a Great Day Everyone </t>
  </si>
  <si>
    <t>@LaurenBosworth I think you look really nice in the one you have!   Have a great day!</t>
  </si>
  <si>
    <t>Sun May 17 04:46:33 PDT 2009</t>
  </si>
  <si>
    <t>Had a great fire last night with friends and drinks of course   Time to make a necklace though.</t>
  </si>
  <si>
    <t xml:space="preserve">@BraveNewGirl96 you're welcome! </t>
  </si>
  <si>
    <t xml:space="preserve">Sweet - up to chapter 7 exercises in &amp;quot;Common Lisp: A Gentle Introduction to Symbolic Computing&amp;quot; </t>
  </si>
  <si>
    <t>Sun May 17 04:46:34 PDT 2009</t>
  </si>
  <si>
    <t xml:space="preserve">@leesetford I hope it is now clear what the point of Eurovision is- to get horribly drunk and laugh at the rest of Europe </t>
  </si>
  <si>
    <t>@Beverleyknight awww thank you!  xxx</t>
  </si>
  <si>
    <t>Sun May 17 04:46:35 PDT 2009</t>
  </si>
  <si>
    <t xml:space="preserve">is pretty sure i just made plans to spend january in Canada </t>
  </si>
  <si>
    <t>New post: VICKYwoodford: http://twitpic.com/5crzv me and LAuren @BAMitsloz i love you bestie  ... (http://cli.gs/JY03Qe)</t>
  </si>
  <si>
    <t>candyjasmin</t>
  </si>
  <si>
    <t xml:space="preserve">@amypaffrath Click Click Click is really an awesome song </t>
  </si>
  <si>
    <t xml:space="preserve">@lilpeadot OMG!! </t>
  </si>
  <si>
    <t xml:space="preserve">@MaraGF I KNOOOOOOOOOOOOW!! I'm soo scared actually. Every.freaking.time. Geez*eek* Too bad I can't read it now... later then </t>
  </si>
  <si>
    <t>@MissBrookelle Noo, I wasn't actually there. I don't know who made it but as you can see, No Updates  And Ashley..Idk ask her..</t>
  </si>
  <si>
    <t>Sun May 17 04:46:38 PDT 2009</t>
  </si>
  <si>
    <t>@rpgblog2 Wow - thanks! Glad you liked the Ancient Academy map.   Did you post your entry someplace yet?</t>
  </si>
  <si>
    <t>Sun May 17 04:46:39 PDT 2009</t>
  </si>
  <si>
    <t xml:space="preserve">@_smay yeah she sounds weird ! she is normally really good. YAY i am seeing her in like 1 week  omg how exciting haha </t>
  </si>
  <si>
    <t>@beverleyknight i hope you are better and taking it easy. I am fine thank you looking forward to a week off  xxx</t>
  </si>
  <si>
    <t>ChrisCGray</t>
  </si>
  <si>
    <t xml:space="preserve">Ballina for a week or so, ho hum. Hopefully one of the last times </t>
  </si>
  <si>
    <t>gemma_spinks</t>
  </si>
  <si>
    <t xml:space="preserve">@BrianMcnugget yep i agree she sounded good. better then other times i've heard her. really excited for PCD nd GAGA friday now </t>
  </si>
  <si>
    <t>@LawBusinessTips when you do a tweet it then that will take you to your profile  may add a direct link in a update . .</t>
  </si>
  <si>
    <t>schris_dk</t>
  </si>
  <si>
    <t xml:space="preserve">Starting out on Twitter </t>
  </si>
  <si>
    <t>Sun May 17 04:46:41 PDT 2009</t>
  </si>
  <si>
    <t>misheycat</t>
  </si>
  <si>
    <t xml:space="preserve">is about to watch me some Clerks II </t>
  </si>
  <si>
    <t>nikkiforester</t>
  </si>
  <si>
    <t xml:space="preserve">hamish and andyyy should be on roveeee everyweeeeekk </t>
  </si>
  <si>
    <t xml:space="preserve">@hesa you're just talented I guess </t>
  </si>
  <si>
    <t>Sun May 17 04:46:42 PDT 2009</t>
  </si>
  <si>
    <t xml:space="preserve">@revolutionn I love that movie </t>
  </si>
  <si>
    <t>@tmtn @snowflakeshona we did like those  personally the Estonian singer was my favourite, but you'll see why...</t>
  </si>
  <si>
    <t>Sun May 17 04:46:43 PDT 2009</t>
  </si>
  <si>
    <t>xxiTsAJ</t>
  </si>
  <si>
    <t xml:space="preserve">omg things may be looking up VERY soon </t>
  </si>
  <si>
    <t xml:space="preserve">@xtiarn yes! the eyebrow commerical... i love #shortstack </t>
  </si>
  <si>
    <t>Sun May 17 04:46:44 PDT 2009</t>
  </si>
  <si>
    <t>rapplatt</t>
  </si>
  <si>
    <t xml:space="preserve">wow, no one's updating.... aww.... go on... update.... i dare ya </t>
  </si>
  <si>
    <t>SkiittleszTDOT</t>
  </si>
  <si>
    <t xml:space="preserve">@KevinEdwardsJr  lol! I love laughing so I guess u got me </t>
  </si>
  <si>
    <t>Carminelitta</t>
  </si>
  <si>
    <t xml:space="preserve">@MorpheusSoul I'll be here!!! Soulful music as medicine </t>
  </si>
  <si>
    <t xml:space="preserve">@niknangia thanks! it keep me sane </t>
  </si>
  <si>
    <t>@larizzard fine, if you don't give me tim tams, WE hit abby  jks abby lol 8-)</t>
  </si>
  <si>
    <t>Sun May 17 04:46:46 PDT 2009</t>
  </si>
  <si>
    <t xml:space="preserve">@FakerParis here itï¿½s 1.45 p.m. ... yeah i like bobby long as well ... my favourite song is &amp;quot;left to lie&amp;quot; </t>
  </si>
  <si>
    <t>Aww. @thesecretparade fell asleep lying on me.  I suppose I should go to sleep too. Bonne nuit!</t>
  </si>
  <si>
    <t xml:space="preserve">ready for another busy weekend day!  At least it's sunny! </t>
  </si>
  <si>
    <t>@jamiemcflyx goodgood  y'welcome! waaahey! i sure am  your row A i hear ;) are you sat near yoshi?  xxx</t>
  </si>
  <si>
    <t>Sun May 17 04:46:48 PDT 2009</t>
  </si>
  <si>
    <t xml:space="preserve">@arikhanson Hey c'mon Aric, this is the reaon Al Gore invented coffee!! Hope you guys have a great day </t>
  </si>
  <si>
    <t xml:space="preserve">@bamp123456 ooh thanks </t>
  </si>
  <si>
    <t>Sun May 17 04:46:49 PDT 2009</t>
  </si>
  <si>
    <t>@morrick Hey, same here!  Took 2 days to choose just the _right_ typography for body text, which was just a Sans version of the previous 1</t>
  </si>
  <si>
    <t xml:space="preserve">On the train to CPH and #gr8conf after a few mostly offline days in Stockholm. Train ride dedicated to writing my first ever Groovy. </t>
  </si>
  <si>
    <t xml:space="preserve">@brittanyjean_ gois? mix between girls and bois? </t>
  </si>
  <si>
    <t>Sun May 17 04:46:50 PDT 2009</t>
  </si>
  <si>
    <t>thepinkbearclub</t>
  </si>
  <si>
    <t xml:space="preserve">I am a right dirty rotten bear </t>
  </si>
  <si>
    <t>Sun May 17 04:46:51 PDT 2009</t>
  </si>
  <si>
    <t>finally changed my siggie.  KIM BUM! *laughs*</t>
  </si>
  <si>
    <t xml:space="preserve">@Christian0386 her latest performances have been A LOT better though. Have you seen her performance of pokerface on ellen? check it </t>
  </si>
  <si>
    <t>Sun May 17 04:46:52 PDT 2009</t>
  </si>
  <si>
    <t>trisha1213</t>
  </si>
  <si>
    <t xml:space="preserve">I'm at my favorite hang out place but the wi-fi connection is not working.  Good thing I brought the prepaid internet connection with me </t>
  </si>
  <si>
    <t xml:space="preserve">@Tsaksonakis  fantastic, I never manage to progress to the Sunday press. Rain stopped, grass very green &amp;amp; outdoors calling...... </t>
  </si>
  <si>
    <t>@SophRigh Okay...thank you  Hope the revising goes well x</t>
  </si>
  <si>
    <t>@kkeira That is very sweet.   I liked it.</t>
  </si>
  <si>
    <t xml:space="preserve">i looooooove hang out with friends and drink my long island ice tea! hihi </t>
  </si>
  <si>
    <t>@mrsredboots very much so.  Thanks for the sympathy and good wishes  Hope you're having a lovely Sunday.</t>
  </si>
  <si>
    <t>Sun May 17 04:46:55 PDT 2009</t>
  </si>
  <si>
    <t xml:space="preserve">Up earlt ; not feelin to qood but hair ; &amp;amp;| eyebrownz latah. Mermoial weekend comin up cnt wait </t>
  </si>
  <si>
    <t>kazolis</t>
  </si>
  <si>
    <t xml:space="preserve">Beautiful day in Fife  Just about to have brunch. Have a plan of attack for the exams, a cup of good tea at hand. Life does not suck </t>
  </si>
  <si>
    <t>Sun May 17 04:46:56 PDT 2009</t>
  </si>
  <si>
    <t xml:space="preserve">@justpepita not 'am' but 'ins' because you go into  i'll go to the cinema too today </t>
  </si>
  <si>
    <t xml:space="preserve">@PerezHilton your girl ga ga just performed on Aussie tv show rove live </t>
  </si>
  <si>
    <t>100 followers!! *throws streamers* i think this is also my cue to leave twitter for the night  goodnight &amp;lt;3 -s</t>
  </si>
  <si>
    <t>BCollective</t>
  </si>
  <si>
    <t>@jasonlinas Thank you sir, I hope the same for you  Good day to kick back.</t>
  </si>
  <si>
    <t>DongTanks</t>
  </si>
  <si>
    <t xml:space="preserve">Sixteenth post: My followers must be having fun receiving spams from me  I am having fun spamming too </t>
  </si>
  <si>
    <t>mahwanderley_</t>
  </si>
  <si>
    <t xml:space="preserve">Hey there </t>
  </si>
  <si>
    <t xml:space="preserve">My sleep cycle will sure be screwed up by this. Ha. </t>
  </si>
  <si>
    <t xml:space="preserve">@taufiqh you're a superhero of course </t>
  </si>
  <si>
    <t>Sun May 17 04:51:07 PDT 2009</t>
  </si>
  <si>
    <t>@annaliese_sarah i cant wait either  #shortstack #shortstack #shortstack #shortstack #shortstack #shortstack #shortstack #shortstack</t>
  </si>
  <si>
    <t>tjhole</t>
  </si>
  <si>
    <t xml:space="preserve">@mortimer_m8 #wolframalpha provides endless amusement - input sex acts., it just &amp;quot;isn't sure what to do with your input.  I am immature </t>
  </si>
  <si>
    <t>Sun May 17 04:51:08 PDT 2009</t>
  </si>
  <si>
    <t>@hegb86 Rainy sunday? Its so nice and sunny here in St Johns Wood!  xx</t>
  </si>
  <si>
    <t xml:space="preserve">@facehunter ow how fabulous! </t>
  </si>
  <si>
    <t>InspectorIT</t>
  </si>
  <si>
    <t>Will = WIN  #taug09</t>
  </si>
  <si>
    <t>KusemKeskin</t>
  </si>
  <si>
    <t xml:space="preserve">My computer was broke for a few days..&amp;gt;.&amp;lt; but I am back Yeeï¿½y </t>
  </si>
  <si>
    <t xml:space="preserve">@LittleLiverbird  Good luck to him! </t>
  </si>
  <si>
    <t>Still chatting  yeaah</t>
  </si>
  <si>
    <t>iMaryannee</t>
  </si>
  <si>
    <t xml:space="preserve">@Vanesssaa haha yes,. im pretty sure you knoww </t>
  </si>
  <si>
    <t xml:space="preserve">Top of the Morning to You All - Good movie going weekend!  Get out, have some fun </t>
  </si>
  <si>
    <t>Sun May 17 04:51:10 PDT 2009</t>
  </si>
  <si>
    <t xml:space="preserve">@mlwfan I never saved the linkage to your site,damn it. Link pleaseeee? </t>
  </si>
  <si>
    <t xml:space="preserve">@Dojie i know isnt it fun lol </t>
  </si>
  <si>
    <t xml:space="preserve">is back from work and happy, as usual. </t>
  </si>
  <si>
    <t xml:space="preserve">@Azizshalan i'm fine too, thank!! going to the cinema today!! </t>
  </si>
  <si>
    <t>@directassist @directassist  How's is you today  Did you see my 'Were you born to Sparkle?' on your squiffy new image www.betternetwor ...</t>
  </si>
  <si>
    <t xml:space="preserve">@weeps I saw a tweet about you coming here </t>
  </si>
  <si>
    <t>Sun May 17 04:51:12 PDT 2009</t>
  </si>
  <si>
    <t xml:space="preserve">@jaymsterbean hehe thanks jaymeeee!  will see you soon </t>
  </si>
  <si>
    <t>Sun May 17 04:51:13 PDT 2009</t>
  </si>
  <si>
    <t>@Hel200 have lots of fun in Leeds  Don't get too lost on the way out! Lol xxx</t>
  </si>
  <si>
    <t>Sun May 17 04:51:14 PDT 2009</t>
  </si>
  <si>
    <t>Up SO early today. Grayson is doing back flips off my ribs or something. ARGH!!! (Albeit a good problem to have.  )</t>
  </si>
  <si>
    <t>Sun May 17 04:51:17 PDT 2009</t>
  </si>
  <si>
    <t xml:space="preserve">Its time for bed now after 3 glasses of red </t>
  </si>
  <si>
    <t xml:space="preserve">@wrigleygirl Wow! That's high praise! May I quuote you on that? </t>
  </si>
  <si>
    <t>Sun May 17 04:51:19 PDT 2009</t>
  </si>
  <si>
    <t>arumaga</t>
  </si>
  <si>
    <t xml:space="preserve">just got back from the gym and just had a subway's turkey-breast on parmesan oregano. wheee tasty </t>
  </si>
  <si>
    <t xml:space="preserve">last night was funny! need to revise so much stats today ew arghh! 1 week til slam dunk </t>
  </si>
  <si>
    <t>justine_cariad</t>
  </si>
  <si>
    <t>Good times  The sun is now out. The report I'm working on is coming together well. Reckon it's almost time for a slap up Sunday lunch</t>
  </si>
  <si>
    <t xml:space="preserve">@postalguarelas @postalguarelas Your welcome! Good Morning to you too  Hope you have a creative and productive day </t>
  </si>
  <si>
    <t>lauren_114</t>
  </si>
  <si>
    <t xml:space="preserve">5th in eurovision last night </t>
  </si>
  <si>
    <t>Sun May 17 04:51:21 PDT 2009</t>
  </si>
  <si>
    <t>meaghancook</t>
  </si>
  <si>
    <t xml:space="preserve">To answer some questions a) everything's okay and b) i'm not pregnant! </t>
  </si>
  <si>
    <t>Sun May 17 04:51:22 PDT 2009</t>
  </si>
  <si>
    <t>@jhummrich again huh?  i wanna go see it again to, but none of my friends wanna go :o</t>
  </si>
  <si>
    <t>brianna_xo</t>
  </si>
  <si>
    <t xml:space="preserve">oh wow short stack is a trending topic..epic </t>
  </si>
  <si>
    <t>Sun May 17 04:51:24 PDT 2009</t>
  </si>
  <si>
    <t xml:space="preserve">@StArRyLuff I nearly forgot luvie, I wish you a very happy first day back at school, have fun xoxo Can't wait to hear all about it </t>
  </si>
  <si>
    <t>I'm obsessed with eating GRAPES!  So yummy!</t>
  </si>
  <si>
    <t>@Rawrrgasmic yeah I'm fine thanks  x</t>
  </si>
  <si>
    <t xml:space="preserve">@Heysal  Morning Sally we have RAIN * finally heading our way - of course people will complain if it rains more than a day </t>
  </si>
  <si>
    <t>blaaaanche</t>
  </si>
  <si>
    <t xml:space="preserve">you should've booked a flight. </t>
  </si>
  <si>
    <t>You make me smile Stewbeeo.  &amp;lt;3 xoxox</t>
  </si>
  <si>
    <t xml:space="preserve">@Gaga4Gokey Yeah! Go for Kris! Pray for him! I want it to be jaw-dropping! I got to go kewl_icie! HAD A NICE TIME!! </t>
  </si>
  <si>
    <t xml:space="preserve">FYI: If you missed any of my Tweets. Look on my Twitter profile Favorites. All bookmarked there. </t>
  </si>
  <si>
    <t>Sun May 17 04:51:28 PDT 2009</t>
  </si>
  <si>
    <t>Sarahalyss</t>
  </si>
  <si>
    <t xml:space="preserve">is out running. skating show later. </t>
  </si>
  <si>
    <t>Sun May 17 04:51:29 PDT 2009</t>
  </si>
  <si>
    <t>@becky45183 I'll text you!  =]</t>
  </si>
  <si>
    <t>Kessykay</t>
  </si>
  <si>
    <t xml:space="preserve">@DFizzy heey,im wondering which cam you have bought </t>
  </si>
  <si>
    <t>Sun May 17 04:51:30 PDT 2009</t>
  </si>
  <si>
    <t xml:space="preserve">@mrbrown LOL wait till she tries to do makeup... On you guys </t>
  </si>
  <si>
    <t>Sun May 17 04:51:31 PDT 2009</t>
  </si>
  <si>
    <t xml:space="preserve">i love the beach! i love Chemaaas! </t>
  </si>
  <si>
    <t xml:space="preserve">@dontforgetchaos Repeat &amp;quot;silence&amp;quot; one more time and I'm reaching for mine (with an &amp;quot;r&amp;quot; on the end!) </t>
  </si>
  <si>
    <t>Sun May 17 04:51:32 PDT 2009</t>
  </si>
  <si>
    <t>CHECK IT OUT. KAY'VION MYSPACE PAGE.  http://www.myspace.com/kayvionmusic</t>
  </si>
  <si>
    <t xml:space="preserve">@DownInMySoul I go earlville to judge u </t>
  </si>
  <si>
    <t>Sun May 17 04:51:34 PDT 2009</t>
  </si>
  <si>
    <t xml:space="preserve">yay! SEO friendly URLs now sorted in Zen Cart </t>
  </si>
  <si>
    <t xml:space="preserve">Had a nice time with Gokesters! Particularly KEWL ICIE! And oh!!! Still wishing for Danny to twitter with me along with Gokesters! </t>
  </si>
  <si>
    <t xml:space="preserve">@jaxlicurse It's all good!! </t>
  </si>
  <si>
    <t>Sun May 17 04:51:35 PDT 2009</t>
  </si>
  <si>
    <t xml:space="preserve">@kejames Did you just compare me to @bengoldacre? I don't know whether to feel honoured or worried about your sanity. </t>
  </si>
  <si>
    <t xml:space="preserve">@natfejos congrat on ur wedding! God bless your marriage! </t>
  </si>
  <si>
    <t>Sun May 17 04:51:36 PDT 2009</t>
  </si>
  <si>
    <t xml:space="preserve">@suesshirtshop Good morning over there. Woohoo I'm on holidays! Well kind of. A business trip with benifits </t>
  </si>
  <si>
    <t>@loubeejones Omg !!! I'll definetly come and say hiii  I can't wait it's gonna be amazing! xxx</t>
  </si>
  <si>
    <t xml:space="preserve">Any player of Mafia Wars for iPhone/iPod touch out there?? </t>
  </si>
  <si>
    <t xml:space="preserve">It's QVC day!!! Tune in to see me on &amp;quot;In The Kitchen&amp;quot; at NOON ET. And CALL IN to say hi... pleeeeeeeeeeze!!!!! </t>
  </si>
  <si>
    <t>Sun May 17 04:51:39 PDT 2009</t>
  </si>
  <si>
    <t>here again...who knows? take it as it comes, &amp;amp; gotta c how the kids r listenin'!  Hope all of ya have a gr8 1!!!</t>
  </si>
  <si>
    <t>Sun May 17 04:51:40 PDT 2009</t>
  </si>
  <si>
    <t>@lunacyxx Yaaaaay Shanaia!  I'm writing 'Overall' in one review.  Reviews: 5. Mealmost) 1. ï¿½.ï¿½</t>
  </si>
  <si>
    <t>Sun May 17 04:51:41 PDT 2009</t>
  </si>
  <si>
    <t xml:space="preserve">just sitting here readng my tweets i wish i was famous *sigh* i will be one day </t>
  </si>
  <si>
    <t>BecomingElisha</t>
  </si>
  <si>
    <t>Its scott whipples birthday tooodayyy. I think hes 35!!  hahaha go scott go!</t>
  </si>
  <si>
    <t xml:space="preserve">@EllenDownUnder oh.. haha. thanks for that? </t>
  </si>
  <si>
    <t>myka19</t>
  </si>
  <si>
    <t xml:space="preserve">Can't get over DAVID MANIA!!!! misses them already... archie's song can't get out of my head! ... try to reach out to you...... lol! </t>
  </si>
  <si>
    <t>Sun May 17 04:51:42 PDT 2009</t>
  </si>
  <si>
    <t>Every day may not be good, but there's something good in every day  quoted from my sister's friend, ciara</t>
  </si>
  <si>
    <t>dbthompson</t>
  </si>
  <si>
    <t xml:space="preserve">Morning Tweeps! We spent the night in Farmington, NM. Today we'll drop by the Shiprock and Four Corners. </t>
  </si>
  <si>
    <t xml:space="preserve">@misspearlygates i watched bone and watching castle now too </t>
  </si>
  <si>
    <t>Sun May 17 04:51:44 PDT 2009</t>
  </si>
  <si>
    <t xml:space="preserve">lunch from subway  i swear i don't watch chuck </t>
  </si>
  <si>
    <t>@Korinne93 haha I'll always love your English!  happy you're back!!</t>
  </si>
  <si>
    <t xml:space="preserve">just went for a run, now i'm eating an apple. gonna go cycling in a few mins - yes, i'm very active on weekends! </t>
  </si>
  <si>
    <t>Sun May 17 04:51:45 PDT 2009</t>
  </si>
  <si>
    <t xml:space="preserve">@paulineANNtan you should've booked a flight! </t>
  </si>
  <si>
    <t>@sammy1986 junk modelling haha ! i remembering doing that in primary, good times waha   how are you ?</t>
  </si>
  <si>
    <t>Sun May 17 04:51:47 PDT 2009</t>
  </si>
  <si>
    <t>great song but not many people know about.  ? http://blip.fm/~6gicn</t>
  </si>
  <si>
    <t>Sun May 17 04:51:49 PDT 2009</t>
  </si>
  <si>
    <t xml:space="preserve">i'm charging my ipod. </t>
  </si>
  <si>
    <t>Sun May 17 04:51:50 PDT 2009</t>
  </si>
  <si>
    <t>Sammy_mcghee</t>
  </si>
  <si>
    <t xml:space="preserve">finnally uploaded pictures from last mountain </t>
  </si>
  <si>
    <t>Sun May 17 04:51:51 PDT 2009</t>
  </si>
  <si>
    <t xml:space="preserve">@GabrielSaporta i had a dream last night in which you spat in my mouth for no apparent reason. Weird, huh? What does this mean?!?! </t>
  </si>
  <si>
    <t xml:space="preserve">has a photo shoot this morning at one of the most beautiful parks in Ohio! I'm very excited. </t>
  </si>
  <si>
    <t>kirstylaa</t>
  </si>
  <si>
    <t xml:space="preserve">g'mornin! wait..afternoon! i didn't just wake up. been up for afew hours. had lunch. is now 12:51 and i have no plans for the day! </t>
  </si>
  <si>
    <t xml:space="preserve">@onditimoner Your very welcome </t>
  </si>
  <si>
    <t xml:space="preserve">@tracey1972 LOL </t>
  </si>
  <si>
    <t xml:space="preserve">@aweekes thanks for the tip!! </t>
  </si>
  <si>
    <t xml:space="preserve">@paulclark72 Pottering sounds good, glad you had good wonderstuff time, already had plans sadly, hope they do it again! </t>
  </si>
  <si>
    <t xml:space="preserve">@Tizer45 she looks a bit dead until you open it up. </t>
  </si>
  <si>
    <t>Sun May 17 04:51:53 PDT 2009</t>
  </si>
  <si>
    <t xml:space="preserve">@ROBsessedBlog Hey, what's up with Rob? Is he in cannes yet? </t>
  </si>
  <si>
    <t>Sun May 17 04:51:54 PDT 2009</t>
  </si>
  <si>
    <t>Doing some work on Keypoint  #lovespresonalprojects</t>
  </si>
  <si>
    <t xml:space="preserve">@Bambinaaa wedding crashers </t>
  </si>
  <si>
    <t>Sun May 17 04:51:55 PDT 2009</t>
  </si>
  <si>
    <t>xlove_katiex</t>
  </si>
  <si>
    <t>that voice in side your head saying... your just...just a dummyyyy   Hm</t>
  </si>
  <si>
    <t xml:space="preserve">@BornRandy I wish the local kennels thought the same way, Noah is very very &amp;quot;special needs&amp;quot;, but he always gives warning </t>
  </si>
  <si>
    <t>Sun May 17 04:51:56 PDT 2009</t>
  </si>
  <si>
    <t xml:space="preserve">green tea again </t>
  </si>
  <si>
    <t>http://twitpic.com/5csf8 - Breakfast! Scrambled eggs, veggies sausages and bacon and 3 crumpets  - - - -</t>
  </si>
  <si>
    <t>livisamaze</t>
  </si>
  <si>
    <t xml:space="preserve">thanks to the computer virus', m, t+family have to come over next weekend. only for a day tho </t>
  </si>
  <si>
    <t xml:space="preserve">i stayed up till the sun came up </t>
  </si>
  <si>
    <t xml:space="preserve">@5FtHighMktgGuy sounds great. whats your email address </t>
  </si>
  <si>
    <t xml:space="preserve">@RonJeffries Questions like this are what keep a fiscal conservative/social liberal like me up at night. </t>
  </si>
  <si>
    <t>avivzohar</t>
  </si>
  <si>
    <t xml:space="preserve">Back at the University lab. Feeling energetic after the trip and a VERY long sleep. Back to work! </t>
  </si>
  <si>
    <t>Sun May 17 04:52:00 PDT 2009</t>
  </si>
  <si>
    <t xml:space="preserve">Currently watching Power of 10, awww, BB didn't get to 10 Million </t>
  </si>
  <si>
    <t>forteller</t>
  </si>
  <si>
    <t xml:space="preserve">@adrianlang Ahaha.. I should do some real research before I do stuff.. :| Thanks for letting me know! Stupid me.. </t>
  </si>
  <si>
    <t>Sun May 17 04:52:01 PDT 2009</t>
  </si>
  <si>
    <t xml:space="preserve">@mister_peterman Unfortunately the only downside was I was actually heading into work. I was trying to be an optimist though </t>
  </si>
  <si>
    <t>Sun May 17 04:52:02 PDT 2009</t>
  </si>
  <si>
    <t xml:space="preserve">#Goodnight! Don't let the bed bugs bite! Oops, I guess the jokes on the parents! </t>
  </si>
  <si>
    <t>@NileyLover09 thank you  she is so beautiful&amp;lt;3</t>
  </si>
  <si>
    <t>Sun May 17 04:52:03 PDT 2009</t>
  </si>
  <si>
    <t xml:space="preserve">@janeyha giddy is good </t>
  </si>
  <si>
    <t>Sun May 17 04:52:04 PDT 2009</t>
  </si>
  <si>
    <t xml:space="preserve">i have a plushy-puppy-heatable-toy and I named him Roy </t>
  </si>
  <si>
    <t>Sun May 17 04:56:14 PDT 2009</t>
  </si>
  <si>
    <t xml:space="preserve">@omerKaplan thank you... </t>
  </si>
  <si>
    <t xml:space="preserve">@BennyGreenberg There were about a dozen beneath the article that didn't load for me , or I wouldn't have mentioned it </t>
  </si>
  <si>
    <t>imthegirl</t>
  </si>
  <si>
    <t xml:space="preserve">@jerseymike ... only 350? </t>
  </si>
  <si>
    <t>yes yes! its drum and bass SUNDAY!  + some coffee!  xo.&amp;lt;3!</t>
  </si>
  <si>
    <t>miss_seska</t>
  </si>
  <si>
    <t xml:space="preserve">@tofu916 Stephen Lynch absolutely _rawks_ Love him </t>
  </si>
  <si>
    <t>Sun May 17 04:56:17 PDT 2009</t>
  </si>
  <si>
    <t xml:space="preserve">Life is what you make it. So make it good. </t>
  </si>
  <si>
    <t>Sun May 17 04:56:18 PDT 2009</t>
  </si>
  <si>
    <t xml:space="preserve">@nicolex33 with the bike  It isn't fare away oder faire away </t>
  </si>
  <si>
    <t>JoeSheekey</t>
  </si>
  <si>
    <t xml:space="preserve">@minx100 Let me know where your book preview will be posted please.  Might help me with my  writing.  I think I need a bit. </t>
  </si>
  <si>
    <t xml:space="preserve">is going to be on the spelling B of Ramat-Gan 2morO, i'm the only 1 from my school that goes. </t>
  </si>
  <si>
    <t>Sun May 17 04:56:19 PDT 2009</t>
  </si>
  <si>
    <t>murykrasnik</t>
  </si>
  <si>
    <t>@SkunKy_86 Caught up Skanky  Caught by the internet  How r u?</t>
  </si>
  <si>
    <t xml:space="preserve">@technotetris from sway sway baby .. not ALL </t>
  </si>
  <si>
    <t xml:space="preserve">is stoked.. what a trigger happy weekend indeed! </t>
  </si>
  <si>
    <t xml:space="preserve">just got pulled into the pool by three lil kids at Van's place... haha </t>
  </si>
  <si>
    <t>@loubeejones LMFAOO! Either way definetly say hi haha  It'll be fun! I'm so excited hahaha  xxx</t>
  </si>
  <si>
    <t xml:space="preserve">The rain stopped the minute we arrived at the marina. We cleaned the J and put in a nice couple of hours of training nice breeze </t>
  </si>
  <si>
    <t>iGix</t>
  </si>
  <si>
    <t>@eleken oh yes it is!  can't wait for season 2. and bones got renewed too yay  another reason to celebrate</t>
  </si>
  <si>
    <t>Sun May 17 04:56:23 PDT 2009</t>
  </si>
  <si>
    <t>Kim_just_Kim</t>
  </si>
  <si>
    <t xml:space="preserve">Taking my grandmother out for dinner today. Am I a saint or what. </t>
  </si>
  <si>
    <t xml:space="preserve">I've got 27 followers again </t>
  </si>
  <si>
    <t xml:space="preserve">listening to the free coldplay album that alex sent me the link to </t>
  </si>
  <si>
    <t>@tommcfly yes tom your tweets are amazing  how are you feeling today? please reply, i have you waterbottle from croydon, its great  x</t>
  </si>
  <si>
    <t xml:space="preserve">Ich gehe jetzt, bye Sie erstaunliche Menschen. i'm so german, i should be a knee slap dancer person with that hat with the feather in it </t>
  </si>
  <si>
    <t xml:space="preserve">@kassy_ LOL i love how your 2nd tweet says &amp;quot;shes not that bad&amp;quot; ahaha. Hopefully not because of me, because i don't mind </t>
  </si>
  <si>
    <t>khanlon</t>
  </si>
  <si>
    <t xml:space="preserve">of course i have cat insuance. brilliant </t>
  </si>
  <si>
    <t>brieucsaffre</t>
  </si>
  <si>
    <t xml:space="preserve">@mediahunter oups, nobody told you... </t>
  </si>
  <si>
    <t>Amy_May100</t>
  </si>
  <si>
    <t>i have been taken captive in cardiff  no complaints</t>
  </si>
  <si>
    <t>Sun May 17 04:56:26 PDT 2009</t>
  </si>
  <si>
    <t>bagdu</t>
  </si>
  <si>
    <t xml:space="preserve">Gabbar says be prepared for more bombs and hostage situations </t>
  </si>
  <si>
    <t xml:space="preserve">@TimiSiytangco LOL. Actually I am watching pirates of the carribean. So happened to flipped to star world </t>
  </si>
  <si>
    <t xml:space="preserve">woo green day live from abbey road, yes! i have to get the new album. american idiot rocked! </t>
  </si>
  <si>
    <t>Sun May 17 04:56:27 PDT 2009</t>
  </si>
  <si>
    <t xml:space="preserve">Heading to church..Have a great day...Be inspired and filled with peace and love on this Sunday Morning..It's not over </t>
  </si>
  <si>
    <t>@bradiewebbstack short stackis a trending topic! you should be proud  lol when is ep 20 of short stack tv coming out?? ily xo</t>
  </si>
  <si>
    <t>stephaniiieee</t>
  </si>
  <si>
    <t xml:space="preserve">@sweetsheilx i agree. bigtime na siya. </t>
  </si>
  <si>
    <t>@donzell RE: Free Fallin u might like this cover from my fav michael johns check it out  http://bit.ly/vMh6P</t>
  </si>
  <si>
    <t>velocit</t>
  </si>
  <si>
    <t xml:space="preserve">i has internets again... woot!!!  thanks @spazzapan and @shellza </t>
  </si>
  <si>
    <t>Sun May 17 04:56:29 PDT 2009</t>
  </si>
  <si>
    <t xml:space="preserve">@ymaimoon I think more and more people are wishing for the Netbook too </t>
  </si>
  <si>
    <t>hsublirpa</t>
  </si>
  <si>
    <t xml:space="preserve">@HeatherHartache haha damn got caught out </t>
  </si>
  <si>
    <t>Sun May 17 04:56:31 PDT 2009</t>
  </si>
  <si>
    <t xml:space="preserve">@colcoomagnumar I like! You look grumpy tho </t>
  </si>
  <si>
    <t>Sun May 17 04:56:32 PDT 2009</t>
  </si>
  <si>
    <t>emccrindleart</t>
  </si>
  <si>
    <t xml:space="preserve">@lameymacdonald  Don't get jealous  but it's sunny here in Scotland </t>
  </si>
  <si>
    <t>Sun May 17 04:56:34 PDT 2009</t>
  </si>
  <si>
    <t xml:space="preserve">@bradiewebbstack short stack are in tending topicczzz </t>
  </si>
  <si>
    <t xml:space="preserve">@hopeinhell BTW will pop that parcel in the post tomoz...couldn't do all due to stoopid copyright thingy.don't tell Connor tis a surprise </t>
  </si>
  <si>
    <t xml:space="preserve">I'm going to break 7k on DeviantArt today. </t>
  </si>
  <si>
    <t xml:space="preserve">has a lot going through her head &amp;amp; work is the best place for distraction. Happiness &amp;amp; Positivity continuing. Blessings </t>
  </si>
  <si>
    <t>Sun May 17 04:56:35 PDT 2009</t>
  </si>
  <si>
    <t>Just trying out my new Twitterville theme  don't know what to call it though...</t>
  </si>
  <si>
    <t>Sun May 17 04:56:36 PDT 2009</t>
  </si>
  <si>
    <t xml:space="preserve">since  @sirasoulje is not in town dis we, i was supposed 2 lead cfc's dance prac 2day after mass. BUT, prac was cancelled. yayy! lucky me </t>
  </si>
  <si>
    <t xml:space="preserve">@JasonKAM its k i'll text you the highlights!! </t>
  </si>
  <si>
    <t>alexandra723</t>
  </si>
  <si>
    <t xml:space="preserve">if you were mine, i'd really go insane, you'd be my favorite thing, i'd go ballistic yeah you're making me a crazy chick... </t>
  </si>
  <si>
    <t>@markhawker You do realise the usage is intentional?! A lesson in Australian humour for you.  #aussieloser</t>
  </si>
  <si>
    <t xml:space="preserve">@nicolewilson Well then it makes sense for you to be up. Although I would never be up that early if I didn't have work. You're my hero. </t>
  </si>
  <si>
    <t xml:space="preserve">@lillyallen123 im not mean Lilly </t>
  </si>
  <si>
    <t>Sun May 17 04:56:42 PDT 2009</t>
  </si>
  <si>
    <t xml:space="preserve">going shopping lol bye x </t>
  </si>
  <si>
    <t>Sun May 17 04:56:43 PDT 2009</t>
  </si>
  <si>
    <t>@EllenDownUnder no that i would also do anything to meet pink &amp;amp; ellen  but thats anyways haha</t>
  </si>
  <si>
    <t>ShereeBby</t>
  </si>
  <si>
    <t xml:space="preserve">was eating Chinese food, not people. </t>
  </si>
  <si>
    <t xml:space="preserve">I have a biology test tomorrow and I still have to start studying..I guess I'll have to start now.Thankfully this chapter isn't that hard </t>
  </si>
  <si>
    <t>Sun May 17 04:56:44 PDT 2009</t>
  </si>
  <si>
    <t>@Crubalo Good morning. It the sun comes out I have to garden. If not, I get to vegetate  How about you/</t>
  </si>
  <si>
    <t xml:space="preserve">Fight the gas companies! stop driving on Sundays car pool to church is a good way to befriend thy neighbors ! Lets get them!      </t>
  </si>
  <si>
    <t xml:space="preserve">@Emily_Webgains conversely, never seen a little person running on a treadmill </t>
  </si>
  <si>
    <t>Sun May 17 04:56:46 PDT 2009</t>
  </si>
  <si>
    <t>That's the chicken in the oven-bring on the roast in a few hours time  Just shame I don't have fairies at home to prepare &amp;amp; cook for me!</t>
  </si>
  <si>
    <t>Sun May 17 04:56:47 PDT 2009</t>
  </si>
  <si>
    <t xml:space="preserve">@clicktokill watch Monster Inc on 5 now! </t>
  </si>
  <si>
    <t xml:space="preserve">Someone in UNITED STATES liked Redstar Fall http://bit.ly/ZXvNc  </t>
  </si>
  <si>
    <t>Sun May 17 04:56:48 PDT 2009</t>
  </si>
  <si>
    <t xml:space="preserve">@Fearnecotton aaaaa, weeeeeeeeeeeeeeeeeeeee!! </t>
  </si>
  <si>
    <t>Sun May 17 04:56:50 PDT 2009</t>
  </si>
  <si>
    <t>KadeaziaJ</t>
  </si>
  <si>
    <t xml:space="preserve">lol. i'm following the best people in the world. </t>
  </si>
  <si>
    <t xml:space="preserve">@Hanster7705 YES!  it makes me seem so smart </t>
  </si>
  <si>
    <t>Sun May 17 04:56:51 PDT 2009</t>
  </si>
  <si>
    <t>oh_sitara</t>
  </si>
  <si>
    <t xml:space="preserve">@thenosyparker hey, but you're gorgeous </t>
  </si>
  <si>
    <t>finished 95% of maths assignment  and studied. woo, what a productive day. boring but, productive</t>
  </si>
  <si>
    <t xml:space="preserve">Visit our totally off topic section to give you some light relief from your NFH issues </t>
  </si>
  <si>
    <t>@freydrew RE: Free Fallin u might like this cover from my fav michael johns check it out  http://bit.ly/vMh6P</t>
  </si>
  <si>
    <t xml:space="preserve">Playing some scary games! I can't wait to play Hotel 626, even though I'm petrified </t>
  </si>
  <si>
    <t>Sun May 17 04:56:54 PDT 2009</t>
  </si>
  <si>
    <t xml:space="preserve">Norway... I think I liked mr. Violin the best </t>
  </si>
  <si>
    <t>Atlantis &amp;amp; Hubble current location now is above Indonesia. Wave your hand guys, wave!  #fb</t>
  </si>
  <si>
    <t xml:space="preserve">good morning Sunday!  I'm drinking green tea and working on some new illustrations/packaging orders </t>
  </si>
  <si>
    <t>Sun May 17 04:56:55 PDT 2009</t>
  </si>
  <si>
    <t xml:space="preserve">has just come home from church and feels the service was very encouraging! </t>
  </si>
  <si>
    <t xml:space="preserve">@Jemillahayne Good Luck On Your Exams </t>
  </si>
  <si>
    <t>Sun May 17 04:56:56 PDT 2009</t>
  </si>
  <si>
    <t xml:space="preserve">@Bec922 it's just longer than shoulders, it's really short when I put it in a pony tail and my fringe got re trimmed I love it </t>
  </si>
  <si>
    <t>@msdivineknight aw I really really hope you get some joy from it hun &amp;amp; it works out for you!  Keep us updated! We're all rooting for u xxx</t>
  </si>
  <si>
    <t>harleymeancakes</t>
  </si>
  <si>
    <t>@babycks i woul love to stay overr  and watchh a  movie and eat popcorn im gonna get some ice-crem too  x</t>
  </si>
  <si>
    <t>Sun May 17 04:56:57 PDT 2009</t>
  </si>
  <si>
    <t>slim_amamou</t>
  </si>
  <si>
    <t>@ifikra tonight a *4:40am*  well technically it's tomorrow.</t>
  </si>
  <si>
    <t>bruhserradela</t>
  </si>
  <si>
    <t xml:space="preserve">in the next time who knows </t>
  </si>
  <si>
    <t xml:space="preserve">@malignoramus ...  i promise thank you thank you thank you </t>
  </si>
  <si>
    <t xml:space="preserve">@bradiewebbstack thats just like missy higgins' new clip, they just used shaun </t>
  </si>
  <si>
    <t>lmao i should really do something, like i dunno maybe tidy or some shit  so glad no school tomorrow &amp;lt;33</t>
  </si>
  <si>
    <t>Sun May 17 04:56:59 PDT 2009</t>
  </si>
  <si>
    <t>jeanniesherman</t>
  </si>
  <si>
    <t xml:space="preserve">I love the random Princess Bride-isms on Twitter. Thanks @MariAdkins for the latest </t>
  </si>
  <si>
    <t>JaziGirl</t>
  </si>
  <si>
    <t>whats the word for the whole picture?  close my eyes and open my mind to it</t>
  </si>
  <si>
    <t xml:space="preserve">watching youtube videos... try to find some inspirations for my make up today </t>
  </si>
  <si>
    <t>tammygamble</t>
  </si>
  <si>
    <t xml:space="preserve">@mcm17 go, eff, yourself </t>
  </si>
  <si>
    <t>another sexy tune to help you pass the time  http://blip.fm/~6gigw via @addthis</t>
  </si>
  <si>
    <t xml:space="preserve">@RealWorldMom I'm breathing, so I reckon I'm great </t>
  </si>
  <si>
    <t>Sun May 17 04:57:01 PDT 2009</t>
  </si>
  <si>
    <t xml:space="preserve">la la land by @ddlovato! your voice is completly unique, amazing! I love her voiceeeeeeeeee! </t>
  </si>
  <si>
    <t xml:space="preserve">@dreamingspires oh ok well the castle is a fairly good initiation </t>
  </si>
  <si>
    <t xml:space="preserve">@tmorello thanks for the awesome show tonight!!! </t>
  </si>
  <si>
    <t>Sun May 17 04:57:02 PDT 2009</t>
  </si>
  <si>
    <t xml:space="preserve">Good night all. Enjoy Eurovision... I won't ruin the result for you! </t>
  </si>
  <si>
    <t xml:space="preserve">@vikusia That sounds nice; do you do that often? </t>
  </si>
  <si>
    <t>Sun May 17 04:57:03 PDT 2009</t>
  </si>
  <si>
    <t>aaakesson</t>
  </si>
  <si>
    <t xml:space="preserve">I just finished the morning Meditation (worked the Muladhara Chakara) and Surya Namaskar.  </t>
  </si>
  <si>
    <t xml:space="preserve">@simultech - I'm cool to go through that stuff whenever you're ready </t>
  </si>
  <si>
    <t xml:space="preserve">Ewan McGregor is so awesome/hot in everything he does...great movie, fun night. Now packing before the rents show up! </t>
  </si>
  <si>
    <t>Sun May 17 05:01:12 PDT 2009</t>
  </si>
  <si>
    <t>veldre</t>
  </si>
  <si>
    <t xml:space="preserve">@ThePokerJerk  you had an erection?  </t>
  </si>
  <si>
    <t>Blue rotors now on my bike  http://twitpic.com/5ctp9</t>
  </si>
  <si>
    <t>Sun May 17 05:01:13 PDT 2009</t>
  </si>
  <si>
    <t>PureGolfJourney</t>
  </si>
  <si>
    <t xml:space="preserve">Did you use your Sunday to recover &amp;amp; recharge or were you checking email and worrying abt the week ahead? Just something to think about </t>
  </si>
  <si>
    <t xml:space="preserve">@garyshort see you soon. I believe drive from Edinburgh to home takesins </t>
  </si>
  <si>
    <t>@totalfilm lol... Thank you very much!  love the Fast Show reference there!  Miss that.     http://bit.ly/nT9mw</t>
  </si>
  <si>
    <t>anderspavia</t>
  </si>
  <si>
    <t xml:space="preserve">@SarahKSilverman it must have been the meatballs. damn you Steve </t>
  </si>
  <si>
    <t xml:space="preserve">@aparajuli Slightly more robust than my suggestions </t>
  </si>
  <si>
    <t>Sun May 17 05:01:16 PDT 2009</t>
  </si>
  <si>
    <t>@simonisCRUNK i dunno, i can't actually remember  i've given you your words &amp;lt;3</t>
  </si>
  <si>
    <t>@justinparks good tip! I have 22 pages who have bookmarked my tweets  Also use my url shortener stat that tell me which get most hits.</t>
  </si>
  <si>
    <t xml:space="preserve">@greekdude yes it was. </t>
  </si>
  <si>
    <t>jmoisesreyes</t>
  </si>
  <si>
    <t xml:space="preserve">went to greenhills and bought a web cam and ram for family </t>
  </si>
  <si>
    <t>hanwsh</t>
  </si>
  <si>
    <t xml:space="preserve">hope to talk with Opra..I love ur show </t>
  </si>
  <si>
    <t xml:space="preserve">@Orlovsky I'm sure I heard a rumour there was going to be another release gonna wait </t>
  </si>
  <si>
    <t>@hothusband_01 u welcome! r beautiful photos that u have made!  Very nice! too want to go to the concert of the LP this year! :</t>
  </si>
  <si>
    <t>Sun May 17 05:01:18 PDT 2009</t>
  </si>
  <si>
    <t>says good evening  http://plurk.com/p/uc11x</t>
  </si>
  <si>
    <t xml:space="preserve">@anime_star Have a nice time in Bali! </t>
  </si>
  <si>
    <t>britishbulldog</t>
  </si>
  <si>
    <t xml:space="preserve">@kchealy have fun and run like you know you can! good luck </t>
  </si>
  <si>
    <t xml:space="preserve">my momma is graduating from college after 25 years, and im not home to see her walk the stage. love you, mom. </t>
  </si>
  <si>
    <t>chasedward301</t>
  </si>
  <si>
    <t xml:space="preserve">@c_a_Marks I miss you in the greenroom.  </t>
  </si>
  <si>
    <t>Miss_Bevan</t>
  </si>
  <si>
    <t>@jackyan Politics are so dark and dirty!  Having second thoughts now... LOL</t>
  </si>
  <si>
    <t>Sun May 17 05:01:20 PDT 2009</t>
  </si>
  <si>
    <t xml:space="preserve">@akkleis that's why I ordered from them </t>
  </si>
  <si>
    <t>@selleXXmarie yes i'm a huge fan  hbu?</t>
  </si>
  <si>
    <t>@megisthemaddest theirs saying ME TOO, lol, but that's awesome, P!nk and Ellen are my 2 favourites  u going 2 P!nk's concert?</t>
  </si>
  <si>
    <t>_eatit</t>
  </si>
  <si>
    <t>Morning world  http://yfrog.com/5eq05j</t>
  </si>
  <si>
    <t xml:space="preserve">weekend spent celebrating meant no shopping done.  No food in house and am now starving. To shop or not to shop, NAH, there's always 2mrw </t>
  </si>
  <si>
    <t>jls04n</t>
  </si>
  <si>
    <t xml:space="preserve">......5 days til MAUI!! driving back to the lake today, sweet home alabama </t>
  </si>
  <si>
    <t>Sun May 17 05:01:22 PDT 2009</t>
  </si>
  <si>
    <t>@jayslice i stand by that  shes adorable</t>
  </si>
  <si>
    <t>mmadeleines</t>
  </si>
  <si>
    <t xml:space="preserve">@tommcfly I really enjoy your tweets </t>
  </si>
  <si>
    <t xml:space="preserve">@Thewestlychan wow your not asleep too? I thought I was the only one awake right now. Lol not as exciting as yours though went Clubbing </t>
  </si>
  <si>
    <t xml:space="preserve">@retsto well welcome to twitter! </t>
  </si>
  <si>
    <t>Sun May 17 05:01:24 PDT 2009</t>
  </si>
  <si>
    <t xml:space="preserve">@ddaannnnyy :giggle: tnx you     .... @TJTippins i'm happy you like them </t>
  </si>
  <si>
    <t>Sun May 17 05:01:26 PDT 2009</t>
  </si>
  <si>
    <t xml:space="preserve">@mitchelmusso i LOVED the video for HEY!!! #mitchel musso !!! </t>
  </si>
  <si>
    <t>awww  are you an emotional drunk then?!</t>
  </si>
  <si>
    <t xml:space="preserve">even though we didnt win....GO DONS! </t>
  </si>
  <si>
    <t>Waffythewabbit</t>
  </si>
  <si>
    <t xml:space="preserve">just got home, reading my new book </t>
  </si>
  <si>
    <t xml:space="preserve">@IvyBean104 well, make sure you follow a few back... twitteriquette, you know? </t>
  </si>
  <si>
    <t>DrJoneszzik</t>
  </si>
  <si>
    <t xml:space="preserve">Gonna be workin on new tune 'chaos' with @torodelfunk later...its comin together nicely..happy days </t>
  </si>
  <si>
    <t xml:space="preserve">today's plan:  go back to bed until i'm more awake, go to the dog park, go to the pool, probably a nap, then cleaning up the house </t>
  </si>
  <si>
    <t>ursotweet</t>
  </si>
  <si>
    <t xml:space="preserve">@iamkrissy I just saw your follow Friday tweet..thank you for the mention </t>
  </si>
  <si>
    <t>Sun May 17 05:01:29 PDT 2009</t>
  </si>
  <si>
    <t xml:space="preserve">yay someone just got beheaded </t>
  </si>
  <si>
    <t>Sun May 17 05:01:31 PDT 2009</t>
  </si>
  <si>
    <t xml:space="preserve">15 Tweets until I'm at the 200 mark. D'you think I'll make it by 2 o' clock? </t>
  </si>
  <si>
    <t>GraceBudhi</t>
  </si>
  <si>
    <t xml:space="preserve">argh... what kind a friend I have God... </t>
  </si>
  <si>
    <t xml:space="preserve">life goes on. </t>
  </si>
  <si>
    <t xml:space="preserve">@IvyBean104 thats ok !  hello </t>
  </si>
  <si>
    <t>Sun May 17 05:01:32 PDT 2009</t>
  </si>
  <si>
    <t>stargirlmachine</t>
  </si>
  <si>
    <t xml:space="preserve">@LatexFetish Thank you for adding me </t>
  </si>
  <si>
    <t>Sun May 17 05:01:33 PDT 2009</t>
  </si>
  <si>
    <t xml:space="preserve">@AaronRenfree Well I won't be going there then! I love my starbucks </t>
  </si>
  <si>
    <t xml:space="preserve">@willfoxy u in LDN at all over the next few weeks mate? might have a product to add to your community portfolio </t>
  </si>
  <si>
    <t>Sun May 17 05:01:34 PDT 2009</t>
  </si>
  <si>
    <t xml:space="preserve">@Georgieboo I like the sound of that </t>
  </si>
  <si>
    <t>Sun May 17 05:01:35 PDT 2009</t>
  </si>
  <si>
    <t>@IvyBean104 hi pleaze tweet back at me??  im ur huge fan and one new twitter peep from Finland  u must be the oldest on twitter so cool.</t>
  </si>
  <si>
    <t xml:space="preserve">loved lady ga ga on rove she was awesome!!! </t>
  </si>
  <si>
    <t>cmarie14</t>
  </si>
  <si>
    <t xml:space="preserve">up.. airport.. donuts.. home.. update.. sleep..  </t>
  </si>
  <si>
    <t>bmoss</t>
  </si>
  <si>
    <t>Morning.  &amp;quot;Because this is the inside-outside-upside-down Kingdom, where you lose to gain, and you die to live.&amp;quot;</t>
  </si>
  <si>
    <t>@andyclemmensen you'd look more like an overgrown baby  Or. Grow a forked tail and a couple of horns, the red pitchfork will complete it.</t>
  </si>
  <si>
    <t>PaulinaKolondra</t>
  </si>
  <si>
    <t xml:space="preserve">Sunday grill party </t>
  </si>
  <si>
    <t>Sun May 17 05:01:43 PDT 2009</t>
  </si>
  <si>
    <t xml:space="preserve">#shortstack </t>
  </si>
  <si>
    <t>dukeey09</t>
  </si>
  <si>
    <t xml:space="preserve">is very excited about next weekend </t>
  </si>
  <si>
    <t xml:space="preserve">@Itsmeamerie listening to amerie a lot today, from the new song back to all i have, captures my mood, my life! Thankyou </t>
  </si>
  <si>
    <t xml:space="preserve">Toooooooooooooday 'LOST'! Omggg, I'm so excited! </t>
  </si>
  <si>
    <t xml:space="preserve">we're friends now @WeAreTheUsed </t>
  </si>
  <si>
    <t xml:space="preserve">@quinland   :o Stick To Your Web Twitter Then </t>
  </si>
  <si>
    <t>Sun May 17 05:01:45 PDT 2009</t>
  </si>
  <si>
    <t>breza_juanita</t>
  </si>
  <si>
    <t xml:space="preserve">@gryffindorap Orals are crappy, but my modus operandi is 'vaguely know what subjects they're going to ask you and learn the vocab' </t>
  </si>
  <si>
    <t>ninalovesryan</t>
  </si>
  <si>
    <t>@fromanotherPOV   hiyaa!  i'm great thanks, how're youu? (: xxx</t>
  </si>
  <si>
    <t>Geoffhampton</t>
  </si>
  <si>
    <t>sarkuf</t>
  </si>
  <si>
    <t xml:space="preserve">i take you to the candy shop... </t>
  </si>
  <si>
    <t>Sun May 17 05:01:48 PDT 2009</t>
  </si>
  <si>
    <t>@AlexisLeAnne ok. Just give them my phone # or email. Do they wanna see pix of it. ? I think we r moving to hackberry  buying kellis house</t>
  </si>
  <si>
    <t xml:space="preserve">just had dinner and got back from Pavilion - yes, we spent like 5hours there. SHOPPING. but, all i bought was a dress. </t>
  </si>
  <si>
    <t>@JenniferHen ...alk or anything  hope you had a good night last night, Steph seemed pretty wasted when she text me lol. &amp;lt;3 you loadssss xx</t>
  </si>
  <si>
    <t>MarlonMckenzie</t>
  </si>
  <si>
    <t xml:space="preserve">@LauRenxExCarter I like the Birdsong too </t>
  </si>
  <si>
    <t xml:space="preserve">Doing a bit of revision for my exam this Wednesday. It's a media studies exam, so hopefully should be quite straightforward. </t>
  </si>
  <si>
    <t xml:space="preserve">@taylorswiftt Hay Tay it feels like i haven't talked to you in forever so whats up </t>
  </si>
  <si>
    <t>Sun May 17 05:01:52 PDT 2009</t>
  </si>
  <si>
    <t xml:space="preserve">@SamHolmes well @ least its not Bio n Maths all day </t>
  </si>
  <si>
    <t>Sun May 17 05:01:53 PDT 2009</t>
  </si>
  <si>
    <t xml:space="preserve">@VanessaEfron .. haha .. do u know whaaaaat? I bought handcuffs with pink fur ..  firstly i wrote @VanessEfron </t>
  </si>
  <si>
    <t>Sun May 17 05:01:54 PDT 2009</t>
  </si>
  <si>
    <t>tlhodel</t>
  </si>
  <si>
    <t xml:space="preserve">@margaretbecker may I put the bid in for Seattle? Please come here! </t>
  </si>
  <si>
    <t>@gfalcone601 talk to @tommcfly  be nice today... as he is with us, fans  (sorry my english, so bad &amp;gt;&amp;lt;)</t>
  </si>
  <si>
    <t>@TotalGirlph : thanks to the reply ) BTW i miss everybody!!  the concert is hot ) hahaha</t>
  </si>
  <si>
    <t>Sun May 17 05:01:56 PDT 2009</t>
  </si>
  <si>
    <t>Kaylee_Kenny</t>
  </si>
  <si>
    <t xml:space="preserve">@esmeeworld Hi  I Was Jus Listening To You Sing  Your Great </t>
  </si>
  <si>
    <t>Sun May 17 05:01:57 PDT 2009</t>
  </si>
  <si>
    <t xml:space="preserve">@mikeborozdin Live Mesh </t>
  </si>
  <si>
    <t>MizLiz_MD</t>
  </si>
  <si>
    <t xml:space="preserve">Okay, it's the women and children in the waiting room that puts him off the doctor! And waiting, of course </t>
  </si>
  <si>
    <t>Sun May 17 05:01:58 PDT 2009</t>
  </si>
  <si>
    <t>@SylviaWu sylvyy, maybe on june or july i'll go to malaysia  shopping shopping at pavilion</t>
  </si>
  <si>
    <t>clodaghokane</t>
  </si>
  <si>
    <t>this is me and my cousin Ryan !  http://twitpic.com/5ctq3</t>
  </si>
  <si>
    <t xml:space="preserve">morning. Up to practice for Church... Aren't normal people supposed to sleep in on Sundays??? Normal and I don't see each other much. </t>
  </si>
  <si>
    <t>Sun May 17 05:01:59 PDT 2009</t>
  </si>
  <si>
    <t xml:space="preserve">@IvyBean104 glad you're enjoying it I certainly am! </t>
  </si>
  <si>
    <t xml:space="preserve">@salisburydowns *giggles* Lady Gaga's performance on Rove. She's just a bit.. kooky. </t>
  </si>
  <si>
    <t>Sun May 17 05:02:00 PDT 2009</t>
  </si>
  <si>
    <t xml:space="preserve">@bangkokpastor thank you so much! you're a big help of this desperate lady </t>
  </si>
  <si>
    <t>A must watch!!!!  Go Lakers - http://bit.ly/cJ5V5</t>
  </si>
  <si>
    <t>Sun May 17 05:02:02 PDT 2009</t>
  </si>
  <si>
    <t xml:space="preserve">@IvyBean104 hey ive just started following you </t>
  </si>
  <si>
    <t>Sun May 17 05:02:03 PDT 2009</t>
  </si>
  <si>
    <t xml:space="preserve">@shaunjumpnow spongebob so isnt. </t>
  </si>
  <si>
    <t xml:space="preserve">you have a great smile too! </t>
  </si>
  <si>
    <t>Right guys, off out to town, and cinema  ciao x</t>
  </si>
  <si>
    <t>JuhlDK13</t>
  </si>
  <si>
    <t xml:space="preserve">half-sleeping with the cat </t>
  </si>
  <si>
    <t>shooguhlipz</t>
  </si>
  <si>
    <t xml:space="preserve">@scoobydoofreak go thru 'following' lists... oh and add @truthtweet Tells you which celebs on here are verified and real, not fake accts. </t>
  </si>
  <si>
    <t>Sun May 17 05:06:12 PDT 2009</t>
  </si>
  <si>
    <t>danieltiganila</t>
  </si>
  <si>
    <t xml:space="preserve">Since I am going to China next week...let's follow some China related people on twitter </t>
  </si>
  <si>
    <t>Sun May 17 05:06:13 PDT 2009</t>
  </si>
  <si>
    <t>EricHussey7</t>
  </si>
  <si>
    <t xml:space="preserve">@sarahkay19 Haha. True. It's a long story. I'm alright though. </t>
  </si>
  <si>
    <t>ElmerJuran</t>
  </si>
  <si>
    <t xml:space="preserve">Medical English spoken ER is too difficult for me to understand.  That is why I prefer Friends.  </t>
  </si>
  <si>
    <t>Sun May 17 05:06:14 PDT 2009</t>
  </si>
  <si>
    <t>rx4storm</t>
  </si>
  <si>
    <t xml:space="preserve">@procyon8x if you havent then you are disobeying then </t>
  </si>
  <si>
    <t>@IvyBean104 yea that is really interesting congrats for it  5000 to more than 9000 in no time ur huge  xox</t>
  </si>
  <si>
    <t xml:space="preserve">Morning Twitterville! Today is my 1 year Twitter-versary. I'm having a party &amp;amp; YOU are invited! http://bit.ly/WsuAX Gifts 4 ALL! </t>
  </si>
  <si>
    <t>Sun May 17 05:06:15 PDT 2009</t>
  </si>
  <si>
    <t>@EllenDownUnder nah ive seen it. just cant wait for it to be on tv  what shows you doing? im doing 14 shows. hahaha</t>
  </si>
  <si>
    <t xml:space="preserve">@Ojmcd it really suits me LOL  and I am so lookin forward to wed, so gonna be there  we can arrange our trip to America </t>
  </si>
  <si>
    <t>Sun May 17 05:06:16 PDT 2009</t>
  </si>
  <si>
    <t>Going to earn some money i guess, so i can buy my tickets for holiday!  x Going to get some new shoes too  x</t>
  </si>
  <si>
    <t>martinhurley</t>
  </si>
  <si>
    <t xml:space="preserve">@garyvee &amp;quot;You can make $70, 000 a year talking about Smurfs...&amp;quot; Man your CNN interview really Crushed It! * Brilliant! * </t>
  </si>
  <si>
    <t>Sun May 17 05:06:17 PDT 2009</t>
  </si>
  <si>
    <t xml:space="preserve">Watching cartoons with the monkeys </t>
  </si>
  <si>
    <t>Sun May 17 05:06:18 PDT 2009</t>
  </si>
  <si>
    <t>@vbq RE:baby can i hold you. u might like this cover from my fav michael johns  http://bit.ly/WkMQq</t>
  </si>
  <si>
    <t xml:space="preserve">@cartoonmoney @cyberwasteland We would tweet a LOT less without each other, wouldn't we? </t>
  </si>
  <si>
    <t>Sun May 17 05:06:19 PDT 2009</t>
  </si>
  <si>
    <t xml:space="preserve">me &amp;amp; sis went 2 the cupcake house 2day b4 i had a 6 hour long rehearsal 4 performances for the next few weeks. so the cake was a treat </t>
  </si>
  <si>
    <t>1 year anniversary today.  @sweetnspicy</t>
  </si>
  <si>
    <t xml:space="preserve">Sold ï¿½140 worth of cake this morning! </t>
  </si>
  <si>
    <t>@EnglishRose75  god loves a trier, or it that a man of faith? And I am special ;)</t>
  </si>
  <si>
    <t>Sun May 17 05:06:21 PDT 2009</t>
  </si>
  <si>
    <t xml:space="preserve">@Kirsty_H_99 They're playing Manchester on Wednesday - I have to send food to the venue!!!! They've stayed here a few times, good fun! </t>
  </si>
  <si>
    <t>@chloewrites obviously not as big a one as me  if interested, a short 3min video on what it is http://bit.ly/6aW2B - worth favouriting</t>
  </si>
  <si>
    <t xml:space="preserve">gave her blog some pet turtles. head over and feed them </t>
  </si>
  <si>
    <t>@bree_101 http://twitpic.com/5crrg - awwww cute  i agree! BEST MOVIE IN THE WORLD</t>
  </si>
  <si>
    <t>britchick84</t>
  </si>
  <si>
    <t xml:space="preserve">@geezabird yay </t>
  </si>
  <si>
    <t>Sun May 17 05:06:23 PDT 2009</t>
  </si>
  <si>
    <t xml:space="preserve">Going to bed...but I counted and it turns out I only have 15 more shifts to work.....yay </t>
  </si>
  <si>
    <t>Sun May 17 05:06:25 PDT 2009</t>
  </si>
  <si>
    <t xml:space="preserve">@flossa tired, but enjoying twitter and green tea. </t>
  </si>
  <si>
    <t xml:space="preserve">@sarahlbenjamin yes please! Hope its still hot </t>
  </si>
  <si>
    <t>omyBLOG</t>
  </si>
  <si>
    <t>?????? SMC Official forum is up  http://tinyurl.com/qax9tu</t>
  </si>
  <si>
    <t xml:space="preserve">@tenishae26 Good morning. </t>
  </si>
  <si>
    <t>Sun May 17 05:06:27 PDT 2009</t>
  </si>
  <si>
    <t xml:space="preserve">@CyberWasteland You're proposing a Holy War against an irreligious organization? Sure. I can do that. </t>
  </si>
  <si>
    <t xml:space="preserve">Wth is wrong with you lol </t>
  </si>
  <si>
    <t xml:space="preserve">Coffee and Reading rainbow! </t>
  </si>
  <si>
    <t>Sun May 17 05:06:29 PDT 2009</t>
  </si>
  <si>
    <t xml:space="preserve">@aalexagain Yo soi del 94 / 7th may  haha Soi pequeï¿½ita </t>
  </si>
  <si>
    <t xml:space="preserve">@snw Yup, that would be nice from EA </t>
  </si>
  <si>
    <t>simonexx</t>
  </si>
  <si>
    <t xml:space="preserve">@wishywishes Hahaha. Yeahp. </t>
  </si>
  <si>
    <t xml:space="preserve">@LMStellaPR yes please, doesnt matter i can change the file then play with it and pop it in </t>
  </si>
  <si>
    <t xml:space="preserve">has to study a lot for final exams again.. blgg! I will feel like in heaven when I've hopefully passt them </t>
  </si>
  <si>
    <t>@HenkTerHeide RE:baby can i hold you. u might like this cover from my fav michael johns  http://bit.ly/WkMQq</t>
  </si>
  <si>
    <t xml:space="preserve">its our independence today. everybody is celebrating and its really nice weather </t>
  </si>
  <si>
    <t>lilo_bez_sticha</t>
  </si>
  <si>
    <t xml:space="preserve">@tomatosponge you are in my group in sport exam? because i don't know in which class we need to go </t>
  </si>
  <si>
    <t>Hoping to get to stay in the UK...  will know Wednesday.</t>
  </si>
  <si>
    <t>Sun May 17 05:06:34 PDT 2009</t>
  </si>
  <si>
    <t xml:space="preserve">is going for a shower! </t>
  </si>
  <si>
    <t xml:space="preserve">@Lukey_Munky its not that bad lol. I've just heard it a lot over the weekend </t>
  </si>
  <si>
    <t>jena_jones</t>
  </si>
  <si>
    <t>went apartment hopping with Jessi. I love my sissys  coldstone .... yum! movie. ate with Jesse and Jessi. movie. slept</t>
  </si>
  <si>
    <t xml:space="preserve">@OfficialJonah say the alphabet backwards three times and name all the animals Noah took on his ark. Should bore you to sleep. </t>
  </si>
  <si>
    <t>Sun May 17 05:06:35 PDT 2009</t>
  </si>
  <si>
    <t>EricaCaruso</t>
  </si>
  <si>
    <t xml:space="preserve">@GiulianaCurto9 i think me &amp;amp; uu and josh and bbrin are the only ones who thought it was the best night eveeer! which it was </t>
  </si>
  <si>
    <t>@xrev ?????, ???????  (I'm from long island, what do you mean?)</t>
  </si>
  <si>
    <t xml:space="preserve">athletics tomorrow  whose going </t>
  </si>
  <si>
    <t>Sun May 17 05:06:36 PDT 2009</t>
  </si>
  <si>
    <t>@lorrielamb  that could work! Also, &amp;quot;will you murder me whilst I sleep?&amp;quot; And -gasp- &amp;quot;do you read the Daily Mail?&amp;quot;</t>
  </si>
  <si>
    <t xml:space="preserve">@scholarlyphases Ugh your Internet is LAME &amp;gt;O *smacks it* BAD INTERNET. But hey, you're halfway caught up! </t>
  </si>
  <si>
    <t>Sun May 17 05:06:38 PDT 2009</t>
  </si>
  <si>
    <t>@AndreBass lame  morning</t>
  </si>
  <si>
    <t>dope_CHiiCK</t>
  </si>
  <si>
    <t xml:space="preserve">@officialdopeboy- thank you </t>
  </si>
  <si>
    <t>delta_goodrem</t>
  </si>
  <si>
    <t>@Rove1974 AAh YAY! where apart of the show!  Einstein, my twitterbugs and i THANKYOU  i laughed so much (always do)xxx</t>
  </si>
  <si>
    <t>Sun May 17 05:06:39 PDT 2009</t>
  </si>
  <si>
    <t xml:space="preserve">@sanjay_ankur But the discussion on the Linux kernel mailing list does not seem to be stopping .... Lets see what else can be understood </t>
  </si>
  <si>
    <t xml:space="preserve">happy birthday to me! haha. two years old na ko! </t>
  </si>
  <si>
    <t>StephanieABurke</t>
  </si>
  <si>
    <t xml:space="preserve">really excited about church and finally meeting kyle </t>
  </si>
  <si>
    <t xml:space="preserve">Yeah 530 updates  Let's see if I get 600 today </t>
  </si>
  <si>
    <t xml:space="preserve">@IvyBean104 It is going to be a joy to &amp;quot;tweet&amp;quot; with you IvyBean104 </t>
  </si>
  <si>
    <t>thente</t>
  </si>
  <si>
    <t xml:space="preserve">has green fingers,  and likes it. A lot. </t>
  </si>
  <si>
    <t>Justusj</t>
  </si>
  <si>
    <t xml:space="preserve">@Lee02twins uh oh culture gap  :p but then you will have more fun with the star trek movie then i had </t>
  </si>
  <si>
    <t xml:space="preserve">@davidkersting I was curious as to whether you were one of &amp;quot;those&amp;quot; Kerstings ;) I was in Nick's class, and Hubs is still bff with Josh! </t>
  </si>
  <si>
    <t>Sun May 17 05:06:42 PDT 2009</t>
  </si>
  <si>
    <t>Kitten_Rawr_92</t>
  </si>
  <si>
    <t xml:space="preserve">Yayy it's working again noww   </t>
  </si>
  <si>
    <t>Sun May 17 05:06:43 PDT 2009</t>
  </si>
  <si>
    <t xml:space="preserve">@EasyLocalShopin Is 'I defraud' is the most political sentence? </t>
  </si>
  <si>
    <t>@andyclemmensen why even bother with an open butt flap. just go nakie every where chu go. pretty sure no one would mind,  x ily</t>
  </si>
  <si>
    <t>Sun May 17 05:06:45 PDT 2009</t>
  </si>
  <si>
    <t xml:space="preserve">@weclock Cheers, the screenshot was fun to arrange. I love GOG's competitions </t>
  </si>
  <si>
    <t>Sun May 17 05:06:46 PDT 2009</t>
  </si>
  <si>
    <t>@jennsbookshelf Oh yes. I'm ready to cozy up with Georgette Heyer!  Have a wonderfully lazy Sunday!</t>
  </si>
  <si>
    <t xml:space="preserve">@storiesmac Cool thanks I will have a look </t>
  </si>
  <si>
    <t xml:space="preserve">@JaneyThunders ...Cafe Nero have better coffee by far! Not that I'm a snob or anything! </t>
  </si>
  <si>
    <t>Sun May 17 05:06:47 PDT 2009</t>
  </si>
  <si>
    <t xml:space="preserve">@HemalRadia Thanks for the #ff love! </t>
  </si>
  <si>
    <t>Sun May 17 05:06:50 PDT 2009</t>
  </si>
  <si>
    <t>BekahDale</t>
  </si>
  <si>
    <t xml:space="preserve">Becoming a Tufts grad today </t>
  </si>
  <si>
    <t>Pa3cia117</t>
  </si>
  <si>
    <t xml:space="preserve">@DavidArchie Pls. just say thank you to David cook for me. </t>
  </si>
  <si>
    <t>Sun May 17 05:06:52 PDT 2009</t>
  </si>
  <si>
    <t xml:space="preserve">@jboitnott Thanks Got Following me </t>
  </si>
  <si>
    <t>Aiden Davis is amazing! i want to be able to dance like that  hahaha</t>
  </si>
  <si>
    <t>Sun May 17 05:06:53 PDT 2009</t>
  </si>
  <si>
    <t>lilpippi</t>
  </si>
  <si>
    <t>@MooTheSuperCow that's great for me. plus it's cheap night too  thankyouuu</t>
  </si>
  <si>
    <t xml:space="preserve">Buh bye Twitter </t>
  </si>
  <si>
    <t>diana_krizelle</t>
  </si>
  <si>
    <t xml:space="preserve">@DavidArchie are you going to have another concert in the Philippines? maybe next year? </t>
  </si>
  <si>
    <t xml:space="preserve">@halo1982 yep I'm a music teacher </t>
  </si>
  <si>
    <t>Sun May 17 05:06:54 PDT 2009</t>
  </si>
  <si>
    <t xml:space="preserve">@youretrash_x nite twitted bug </t>
  </si>
  <si>
    <t>Sun May 17 05:06:55 PDT 2009</t>
  </si>
  <si>
    <t>@Giulie001 CHICA  how's work going? i'm quite into this twittering thing - it's fun &amp;lt;3 XXX</t>
  </si>
  <si>
    <t>@LostInInaka You should join! Bribery not necessary  #Japantechtalk</t>
  </si>
  <si>
    <t>Sun May 17 05:06:57 PDT 2009</t>
  </si>
  <si>
    <t>sadekhm</t>
  </si>
  <si>
    <t xml:space="preserve">@jessyz Thank you for following on Twitter </t>
  </si>
  <si>
    <t>@HAMMER32 @androidtomato i know what the hell was I Thinking!!  LOL to put my sister over YOU guys. My American Bros/SIS</t>
  </si>
  <si>
    <t>Sun May 17 05:06:59 PDT 2009</t>
  </si>
  <si>
    <t>@empresszaza RE:baby can i hold you. u might like this cover from my fav michael johns  http://bit.ly/WkMQq</t>
  </si>
  <si>
    <t>@tsarnick seriously dad..you have a potty mouth!   *laughs*</t>
  </si>
  <si>
    <t>Sun May 17 05:07:00 PDT 2009</t>
  </si>
  <si>
    <t xml:space="preserve">had a little chord/lyric jumble up, but it's all good. </t>
  </si>
  <si>
    <t>kpflowers</t>
  </si>
  <si>
    <t xml:space="preserve">Hey ...  Don't have any bamboo yet, but I might get some in the next couple of weeks...  I can find out for you and let you know...  </t>
  </si>
  <si>
    <t>Sun May 17 05:07:01 PDT 2009</t>
  </si>
  <si>
    <t>PfcAssenti</t>
  </si>
  <si>
    <t xml:space="preserve">WOOT. I ran the best PFT I've ever done yesterday...and I haven't workout in a month! 100 crunches, 20 pull-ups, and a 21:26 3 mile time. </t>
  </si>
  <si>
    <t>Sun May 17 05:07:02 PDT 2009</t>
  </si>
  <si>
    <t>@Beverleyknight i'm very VERY hungover. Apart from that i'm dandy  I should probably lay off the gin though. And the rum. And Whisky...</t>
  </si>
  <si>
    <t>Sun May 17 05:07:03 PDT 2009</t>
  </si>
  <si>
    <t>digininja</t>
  </si>
  <si>
    <t xml:space="preserve">@ChrisJohnRiley come on, having a pineapple plugged into your wall is just going to look suspicious! </t>
  </si>
  <si>
    <t xml:space="preserve">On the way home home with hot chocolah n greggz </t>
  </si>
  <si>
    <t>LaLaLa  someone needs to help me tune my guitar!!! :/  ;'[ I can't do it and I want to play my songgg.</t>
  </si>
  <si>
    <t>DubHoney</t>
  </si>
  <si>
    <t xml:space="preserve">ITS RECENTLY BEEN DISCOVERED THAT RESEARCH CAUSES CANCER IN 75% OF RATS ... </t>
  </si>
  <si>
    <t>Sun May 17 05:07:04 PDT 2009</t>
  </si>
  <si>
    <t>Shannnenn</t>
  </si>
  <si>
    <t xml:space="preserve">Watching good old home videos lmao </t>
  </si>
  <si>
    <t>throughsilver</t>
  </si>
  <si>
    <t xml:space="preserve">@femmebiotch key word 'almost'. It'd be hard to actually forget how hot she is </t>
  </si>
  <si>
    <t>Donald_Woods</t>
  </si>
  <si>
    <t>Headed back to Dallas! 5 days home until Europe!  great... I have to start packing for that when I get home!</t>
  </si>
  <si>
    <t xml:space="preserve">great weather and plenty of free pitches here at the campsite. </t>
  </si>
  <si>
    <t>Sun May 17 05:07:05 PDT 2009</t>
  </si>
  <si>
    <t xml:space="preserve">@AliceCullenlJ me. c: if you welcome me. </t>
  </si>
  <si>
    <t xml:space="preserve">@dra6on fairynuff. Goes well with Brunch too! ;) there are others u may like will save it th 4 ya nxt birthday or somethin </t>
  </si>
  <si>
    <t>Sun May 17 05:11:21 PDT 2009</t>
  </si>
  <si>
    <t xml:space="preserve">@chicklet7 Lol rewind.........Morning again </t>
  </si>
  <si>
    <t xml:space="preserve">@Katey_Louise i will next time i'm on msn..i dont go on much though </t>
  </si>
  <si>
    <t>HevoorBibbles</t>
  </si>
  <si>
    <t>Watchin Wild Child  x</t>
  </si>
  <si>
    <t>Sun May 17 05:11:24 PDT 2009</t>
  </si>
  <si>
    <t xml:space="preserve">@scratchybird not beer my love.. jacques </t>
  </si>
  <si>
    <t xml:space="preserve">@LynnDriver Welcome and thanks for following. Sending you thoughts of a beautiful sunny day as you get ready to start your new week </t>
  </si>
  <si>
    <t xml:space="preserve">@ahhhhhmanda Thank you! What a lovely compliment to wake up to </t>
  </si>
  <si>
    <t>hates that he'll go to Alabang tomorrow for the review again. Ugh. Review. I'll feel tired na naman.  http://plurk.com/p/uc3n0</t>
  </si>
  <si>
    <t>hblackmon</t>
  </si>
  <si>
    <t xml:space="preserve">@cornelius300 Awesome job - sounds like miserable fun! </t>
  </si>
  <si>
    <t>Sun May 17 05:11:26 PDT 2009</t>
  </si>
  <si>
    <t>I stopped playing Pet Society. Bumilis na uleht ung comp  http://plurk.com/p/uc3n4</t>
  </si>
  <si>
    <t>Sun May 17 05:11:27 PDT 2009</t>
  </si>
  <si>
    <t xml:space="preserve">@vriezzy actually brown,but i change it to b blonde,as u can c at my myspace. </t>
  </si>
  <si>
    <t>Sun May 17 05:11:28 PDT 2009</t>
  </si>
  <si>
    <t>@sabrinajonas Ha-ha! That's the spirit  I bet he will get like 800 and I would still be on 400!</t>
  </si>
  <si>
    <t xml:space="preserve">@thomasfiss I'm on your level haha.. giving a wink....*wink back* </t>
  </si>
  <si>
    <t xml:space="preserve">@efortiz what did you end up getting pierced? I appreciate the modern primitive thing, though can't do it myself </t>
  </si>
  <si>
    <t>Cheesefilkins</t>
  </si>
  <si>
    <t xml:space="preserve">watching mean girls, ahh </t>
  </si>
  <si>
    <t>@Bluenscottish RE:baby can i hold you. u might like this cover from my fav michael johns  http://bit.ly/WkMQq</t>
  </si>
  <si>
    <t>Sun May 17 05:11:29 PDT 2009</t>
  </si>
  <si>
    <t>@JimCim That had 2 b a big project but you did a great job   I have a few to make also.</t>
  </si>
  <si>
    <t>@WerewolfEmbry Morning  *Hugs*</t>
  </si>
  <si>
    <t>Sun May 17 05:11:30 PDT 2009</t>
  </si>
  <si>
    <t>hipveggie</t>
  </si>
  <si>
    <t xml:space="preserve">Two episodes of gossipgirl in the morning </t>
  </si>
  <si>
    <t>new school 2mozzzzzzz ......im not nervous thnk goodness and the soothing tunes of delta goodrem's ..*brave face*  ily D xox</t>
  </si>
  <si>
    <t>Sun May 17 05:11:31 PDT 2009</t>
  </si>
  <si>
    <t>miracle1599</t>
  </si>
  <si>
    <t xml:space="preserve">Aaron Peirsol beat Michael Phelps! So proud!! </t>
  </si>
  <si>
    <t>Sun May 17 05:11:33 PDT 2009</t>
  </si>
  <si>
    <t xml:space="preserve">big congrats to Antonio to reach the quarters!!! keep going buddy!!! </t>
  </si>
  <si>
    <t xml:space="preserve">oh yay, so radio 1 is now working on my laptop. can listen to 'fly on chart show later  </t>
  </si>
  <si>
    <t>Sun May 17 05:11:35 PDT 2009</t>
  </si>
  <si>
    <t>james__rhodes</t>
  </si>
  <si>
    <t xml:space="preserve">@stephenfry hope you'll go see Peter Grimes if you haven't already. Best opera ever! And so much shorter than Wagner </t>
  </si>
  <si>
    <t xml:space="preserve">I just got a song written about myself, I LOVE IT  hahahahahahahah. Thanks Shana </t>
  </si>
  <si>
    <t>Sun May 17 05:11:36 PDT 2009</t>
  </si>
  <si>
    <t>@PJsauyo thanks!  LOL... there's time tho.. it's just 8 pm... hehhhee im pretty much drunk right now.... drunk twitting ahahahah</t>
  </si>
  <si>
    <t>I am now twittering from a new phone. Well, its new to me.  thanks to @adammcentyre</t>
  </si>
  <si>
    <t>I love it when the girls play better than the boys  http://tinyurl.com/qckhhc</t>
  </si>
  <si>
    <t>racheeell</t>
  </si>
  <si>
    <t xml:space="preserve">Figuring out how to Work Twitter </t>
  </si>
  <si>
    <t>StephRamsayy</t>
  </si>
  <si>
    <t xml:space="preserve">bored, tired and going to have a day of rest </t>
  </si>
  <si>
    <t xml:space="preserve">@LetsHearItForMe Hehe. 2 hours as well, i love it when it's like that. It's like a mini Lost film </t>
  </si>
  <si>
    <t xml:space="preserve">I didn't notice that we're leaving after a couple of days, of to the province! No worries, it's just for a week. </t>
  </si>
  <si>
    <t xml:space="preserve">@Juniesgurl Make me some while you're at it. Why does coffee always taste better when someone else makes it? </t>
  </si>
  <si>
    <t>LonelyBob</t>
  </si>
  <si>
    <t>@keikosan I meant the seating arrangement is very similar.  But different people understood it in different ways.</t>
  </si>
  <si>
    <t xml:space="preserve">@bec_crisol haha suresure. you're welcome </t>
  </si>
  <si>
    <t xml:space="preserve">@gypsy_sunday Yeah! I only have a zillion more hours to waste on this! </t>
  </si>
  <si>
    <t>Sun May 17 05:11:39 PDT 2009</t>
  </si>
  <si>
    <t>Carzy night still going strong  hit me up for more info</t>
  </si>
  <si>
    <t xml:space="preserve">@whistlez theyre showing monsters, inc. on tv n it reminds me of u. BOO! </t>
  </si>
  <si>
    <t>Sun May 17 05:11:40 PDT 2009</t>
  </si>
  <si>
    <t xml:space="preserve">is heading to churchhh </t>
  </si>
  <si>
    <t>Beckie211</t>
  </si>
  <si>
    <t xml:space="preserve">Cant wait for tonight. Off for a lovely chinese with my lovely boyfriend </t>
  </si>
  <si>
    <t xml:space="preserve">yaayyy 60 updates </t>
  </si>
  <si>
    <t>fricky</t>
  </si>
  <si>
    <t xml:space="preserve">@Emmita Yes =D my very first Spanish (and non com net org) domain *pets it* it's special </t>
  </si>
  <si>
    <t xml:space="preserve">@denisequintana there you go work hard then play ,,haven't been there ,,in my plans though </t>
  </si>
  <si>
    <t xml:space="preserve">@dbmost sure </t>
  </si>
  <si>
    <t>time to leave twitter for another day!!  enjoy my drunken rob background!! ;-)</t>
  </si>
  <si>
    <t>Sun May 17 05:11:42 PDT 2009</t>
  </si>
  <si>
    <t>Aw, that was an awesome announcement. She sang them!  #Eurovision</t>
  </si>
  <si>
    <t xml:space="preserve">@megisthemaddest haha, ok.  14 times! wow, dedicated, I wish I could afford to go 14 times! I'm going to 2 in Perth, one this Friday </t>
  </si>
  <si>
    <t>@annialexic Swine Flu victims unite  http://oinkflu.info</t>
  </si>
  <si>
    <t>Sun May 17 05:11:44 PDT 2009</t>
  </si>
  <si>
    <t>@Avi_Hochmann RE:baby can i hold you. u might like this cover from my fav michael johns  http://bit.ly/WkMQq</t>
  </si>
  <si>
    <t xml:space="preserve">@_snaphappy good luck! </t>
  </si>
  <si>
    <t xml:space="preserve">@woahslyn it's been a while. so how's you? </t>
  </si>
  <si>
    <t>inanza</t>
  </si>
  <si>
    <t>[Playground] Hi light  - http://www.pg.in.th/p/291295</t>
  </si>
  <si>
    <t xml:space="preserve">@tenketanken thank you. fun as always.. Im doing what I love! </t>
  </si>
  <si>
    <t>mslanav</t>
  </si>
  <si>
    <t>New blog on fuzzable! Getting my daily smoothie  go diet (L)</t>
  </si>
  <si>
    <t>momontherun</t>
  </si>
  <si>
    <t xml:space="preserve">@mayhemstudios just favourited that tweet </t>
  </si>
  <si>
    <t xml:space="preserve">at the library agaaaain.. got a nice packed lunch today </t>
  </si>
  <si>
    <t>Sun May 17 05:11:48 PDT 2009</t>
  </si>
  <si>
    <t xml:space="preserve">This day is going to great.. Im going to the boy later  its a date </t>
  </si>
  <si>
    <t>Sun May 17 05:11:49 PDT 2009</t>
  </si>
  <si>
    <t xml:space="preserve">@IvyBean104 I'm so pleased you're enjoying your time on Twitter, Ivy - more power to you! You're an inspiration to us all </t>
  </si>
  <si>
    <t xml:space="preserve">Had dinner at @lRachelWestl and Aaron's place. Met their youth pastor, Tim. Was v-nice. </t>
  </si>
  <si>
    <t>Sun May 17 05:11:51 PDT 2009</t>
  </si>
  <si>
    <t>alix07</t>
  </si>
  <si>
    <t>is looking forward to tomorrow   It's my birthday whoop whoop</t>
  </si>
  <si>
    <t xml:space="preserve">@MiniDave ï¿½5 lol it ends in 4 days but i've set up a thing so my bids goes in two seconds before it ends, so I should win </t>
  </si>
  <si>
    <t>SomerLeigh1</t>
  </si>
  <si>
    <t xml:space="preserve">I'm so freakin sun burned...getting blisters on my shoulders and back...ugh! Good day on the boat though yesterday </t>
  </si>
  <si>
    <t>eating turkey bacon sandwich  ahhh! its not as tasty as normal baconnn, why am I soo mean to animalss!? I need to stopp!</t>
  </si>
  <si>
    <t>You're also welcome to add me on facebook  http://tinyurl.com/pjslhq</t>
  </si>
  <si>
    <t>Sun May 17 05:11:52 PDT 2009</t>
  </si>
  <si>
    <t>i'm a bit hap  i've got 44 followers  haha, fiona talking to keno's bro, hahah &amp;quot;are you desperate?&amp;quot; hahahahah killed me</t>
  </si>
  <si>
    <t>@selleXXmarie yup mahina lng haha. ou nga e! lol he's still on da plane haha. seen it!  he looks so tired but still made a VLOG ?</t>
  </si>
  <si>
    <t xml:space="preserve">@8C good no more twitspam or utter drivel from you for a while arrrrrrr </t>
  </si>
  <si>
    <t>Sun May 17 05:11:54 PDT 2009</t>
  </si>
  <si>
    <t>K_incomplete</t>
  </si>
  <si>
    <t>Just ordered a JAGK shirt!  Hopefully it will all work out without problems.</t>
  </si>
  <si>
    <t>Sun May 17 05:11:55 PDT 2009</t>
  </si>
  <si>
    <t xml:space="preserve">On my way to the train station. What a weekend </t>
  </si>
  <si>
    <t>Sun May 17 05:11:57 PDT 2009</t>
  </si>
  <si>
    <t>jkivit</t>
  </si>
  <si>
    <t xml:space="preserve">@dutchmob: i know </t>
  </si>
  <si>
    <t>DirkFischer</t>
  </si>
  <si>
    <t xml:space="preserve">@tokafi: might be recording in Wuppertal, but unsure where. It won't be the Stadthalle, I am afraid... </t>
  </si>
  <si>
    <t>Sun May 17 05:11:58 PDT 2009</t>
  </si>
  <si>
    <t xml:space="preserve">@Mylonas have a nice day aswell. i hope you're not in Amsterdam, it's bad weather here </t>
  </si>
  <si>
    <t>@zazzibrydges Only you are to blame. You sleep a lot, don't you?  Tell me of this podcast. x</t>
  </si>
  <si>
    <t>Sun May 17 05:11:59 PDT 2009</t>
  </si>
  <si>
    <t>@lynaarchuleta http://twitpic.com/57mtr - love the posters in the back  hihi</t>
  </si>
  <si>
    <t>STINGER DONE.  Now on to Graphic Design.</t>
  </si>
  <si>
    <t>Sun May 17 05:12:00 PDT 2009</t>
  </si>
  <si>
    <t xml:space="preserve">@yohannamusic You were amazing last night! I was quite sad you didnt win, but #2 was really good  Congrats! You're the best </t>
  </si>
  <si>
    <t>@Denpasar RE:baby can i hold you. u might like this cover from my fav michael johns  http://bit.ly/WkMQq</t>
  </si>
  <si>
    <t xml:space="preserve">In a fruity mood. I have strawberries and a orange </t>
  </si>
  <si>
    <t>@choley Like Mr. Burns and his Blocked-Door Syndrome   Any interesting news in Maine this morning? How many murders?</t>
  </si>
  <si>
    <t>Sun May 17 05:12:02 PDT 2009</t>
  </si>
  <si>
    <t>http://twitpic.com/5csf8 - Breakfast! Scrambled eggs, veggies sausages and bacon and 3 crumpets  - - - - -</t>
  </si>
  <si>
    <t xml:space="preserve">my auntie is awesome - she got me daisy by marc jacobs, and i'm in loveeeeeee with it!!! </t>
  </si>
  <si>
    <t>up and at 'em   I'm actually going to get some work done today! I will, I will, I will.</t>
  </si>
  <si>
    <t>Off to lunch .Night was perfect. Byeee  omg.. My sister has just throw up. Buhaha. Think that someone is drunk.. Kriss u r not only one;)</t>
  </si>
  <si>
    <t>Sun May 17 05:12:04 PDT 2009</t>
  </si>
  <si>
    <t xml:space="preserve">cracking open a nice can of Coke </t>
  </si>
  <si>
    <t>Sun May 17 05:12:05 PDT 2009</t>
  </si>
  <si>
    <t xml:space="preserve">@gerandclaire @paschald I had the same thought: with distinguished Mayoman Enda McDonagh http://short.ie/enda, no doubt </t>
  </si>
  <si>
    <t xml:space="preserve">@tenishae26 Good Morning Sweetness </t>
  </si>
  <si>
    <t>Sun May 17 05:12:06 PDT 2009</t>
  </si>
  <si>
    <t>RusticRedBlack</t>
  </si>
  <si>
    <t xml:space="preserve">revisionn </t>
  </si>
  <si>
    <t xml:space="preserve">just found notes that were taken from a deep meditation back in 4/08...I guess it's now the time to share. Wow! </t>
  </si>
  <si>
    <t>Sun May 17 05:12:07 PDT 2009</t>
  </si>
  <si>
    <t xml:space="preserve">@thomasfiss good morning to you </t>
  </si>
  <si>
    <t>@StaciJShelton just woke up, brewing some fresh coffee &amp;amp; focusing on the good things in my life!  thanks for asking &amp;amp; have a good Sunday</t>
  </si>
  <si>
    <t>christianbogh</t>
  </si>
  <si>
    <t xml:space="preserve">@klintoe forced?? You were all dressed up and had spend all day listning toTommy Seebach </t>
  </si>
  <si>
    <t>Sun May 17 05:12:08 PDT 2009</t>
  </si>
  <si>
    <t>@finding_jay Call meeeeeee  also, I read Ideas of March. Again. You should too!</t>
  </si>
  <si>
    <t>PeaceLovePippax</t>
  </si>
  <si>
    <t xml:space="preserve">@Haammyy good times </t>
  </si>
  <si>
    <t xml:space="preserve">@AndrewDearling Loved your T4 snipets - U&amp;amp; Mark could not be more different if you tried!! Lol </t>
  </si>
  <si>
    <t>@gnimsh A song to start of your day!  ? http://blip.fm/~6gj0w</t>
  </si>
  <si>
    <t>MatthewVienna</t>
  </si>
  <si>
    <t xml:space="preserve">Wouldn't we all like to do that </t>
  </si>
  <si>
    <t xml:space="preserve">@theladiii Shows May 22nd @ the China Club this coming friday , im up to 19 people so far... whew.. grindin threw the night GOIN IN!! </t>
  </si>
  <si>
    <t xml:space="preserve">back from slovakia. great to be in good old austria again </t>
  </si>
  <si>
    <t xml:space="preserve">getting on MS </t>
  </si>
  <si>
    <t>Sun May 17 05:16:19 PDT 2009</t>
  </si>
  <si>
    <t xml:space="preserve">@Gravija  Pete! Do you want the whole album of that song? I have the whole album </t>
  </si>
  <si>
    <t>MouseyLady</t>
  </si>
  <si>
    <t xml:space="preserve">Ooo peeps watching Eurovision??? Watching Iceland now - so pretty! Portugal made me smile! Love their outfits! </t>
  </si>
  <si>
    <t xml:space="preserve">@phillychsteak will do </t>
  </si>
  <si>
    <t>Sun May 17 05:16:20 PDT 2009</t>
  </si>
  <si>
    <t>theroxystudio</t>
  </si>
  <si>
    <t xml:space="preserve">Medusa's Project Hair Show is today!  Getting ready to go and photograph the day </t>
  </si>
  <si>
    <t xml:space="preserve">Good AM! What am I doing today?Packing 100 years worth of living into whatever remaining years I'm blessed to live.1st things 1st--PANERA </t>
  </si>
  <si>
    <t>too much food i think for today ! but , thanks mom for the fettucinne  love that !</t>
  </si>
  <si>
    <t>DonGeronimo</t>
  </si>
  <si>
    <t xml:space="preserve">@cthrush    Hot Pockets &amp;amp; Pop Tarts, that's what we had for dinner.                     Also sounds like a morning radio team </t>
  </si>
  <si>
    <t xml:space="preserve">Aaaah. Rainy Sunday morning!  Coffee and the Sunday paper in bed.  I'm becoming SO self indulgent!  </t>
  </si>
  <si>
    <t xml:space="preserve">@biyanbiyan yepsyeps haha but i wont listen to their music for a day(s) but it isnt @WeAreTheUsed 's fault. </t>
  </si>
  <si>
    <t>Sun May 17 05:16:23 PDT 2009</t>
  </si>
  <si>
    <t xml:space="preserve">#creditcrunchtv Fridge. </t>
  </si>
  <si>
    <t>Sun May 17 05:16:24 PDT 2009</t>
  </si>
  <si>
    <t>@anniaa Oh wow. I really would not mind stealing that from you  Not that I would...</t>
  </si>
  <si>
    <t xml:space="preserve">@electrickeet All that sounds awesome.  Well, maybe not the Stockholm syndrome part, just Orbus's comment.  </t>
  </si>
  <si>
    <t xml:space="preserve">@CaptainJohn thanks! Happy #samesexsunday to you as well!! Sounds like you had a hell of an evening </t>
  </si>
  <si>
    <t xml:space="preserve">@syhnz woot woot back to you. </t>
  </si>
  <si>
    <t>Sun May 17 05:16:26 PDT 2009</t>
  </si>
  <si>
    <t>got woken up and kicked outta the house  (Y)</t>
  </si>
  <si>
    <t xml:space="preserve">@dannygokey I love you DANNY GOKEY!! </t>
  </si>
  <si>
    <t xml:space="preserve">http://bit.ly/E1fng  - I love this song... </t>
  </si>
  <si>
    <t>Sun May 17 05:16:28 PDT 2009</t>
  </si>
  <si>
    <t>kaxa</t>
  </si>
  <si>
    <t xml:space="preserve">Watching &amp;amp; listening to @johnlegend Live from Philadelphia. Niiice </t>
  </si>
  <si>
    <t>hay_89</t>
  </si>
  <si>
    <t>@Ema_x Ohh ..  Woo another distraction lol</t>
  </si>
  <si>
    <t xml:space="preserve">Sooooo have to piss right now, cant find the energy to want to unleash the fury </t>
  </si>
  <si>
    <t>darkfairymomma</t>
  </si>
  <si>
    <t xml:space="preserve">here, a little awake, and surprisingly not hungover </t>
  </si>
  <si>
    <t xml:space="preserve">hmm 'brain transplant' would suggest there is some brain left to replace. probably wrong </t>
  </si>
  <si>
    <t>@shaunadennett09 its awesome  post tour depression is awful buuuut it's only...34 days until Sherwood! eeeee!</t>
  </si>
  <si>
    <t>cupidsslave87</t>
  </si>
  <si>
    <t xml:space="preserve">preparing for a wonderful day. i feel happier and more relaxed knowing i'm @tenshots26 fiancï¿½e </t>
  </si>
  <si>
    <t>Sun May 17 05:16:31 PDT 2009</t>
  </si>
  <si>
    <t>SophieexD</t>
  </si>
  <si>
    <t xml:space="preserve">@HelloUFO I Know Right WTH? xD They Have Already Got  522,806 views On Youtube At Least We Got In The Top 5 </t>
  </si>
  <si>
    <t xml:space="preserve">@ABridgwater Ahh I ended up there yesterday when licensing.microsoft was down. Took me a while to resurface </t>
  </si>
  <si>
    <t>Sun May 17 05:16:33 PDT 2009</t>
  </si>
  <si>
    <t>Sneci</t>
  </si>
  <si>
    <t>this year from everybody I received money  taking out the camera the huge swing bed</t>
  </si>
  <si>
    <t xml:space="preserve">@sweetsofgeorgia Shhhhhh!!! I will finish it cet apres midi or ce soir </t>
  </si>
  <si>
    <t xml:space="preserve">Waiting for lucyyyy </t>
  </si>
  <si>
    <t xml:space="preserve">@arianneross why aint i better not, and lazyness rocks </t>
  </si>
  <si>
    <t>Sun May 17 05:16:36 PDT 2009</t>
  </si>
  <si>
    <t xml:space="preserve">Fixing to practice! </t>
  </si>
  <si>
    <t xml:space="preserve">@RobZolkos Actually that is the ideal feedback for me because &amp;quot;i'm a pc&amp;quot; thanks again </t>
  </si>
  <si>
    <t>Sun May 17 05:16:37 PDT 2009</t>
  </si>
  <si>
    <t>Rockspud5693</t>
  </si>
  <si>
    <t>@weakspecies I think it has  new person to obsess over...    however you may not like who it is.</t>
  </si>
  <si>
    <t>Octacocus</t>
  </si>
  <si>
    <t xml:space="preserve">http://tr.im/lzNr Meet the Spy released! Seriously #Valve should consider making a movie of their #TF2 introduction videos </t>
  </si>
  <si>
    <t>photosbynick</t>
  </si>
  <si>
    <t xml:space="preserve">@davidburke either way god blessed you with a wonderful surprise. But I'm guessing boy </t>
  </si>
  <si>
    <t xml:space="preserve">@Juilliard goodluck in chemistry </t>
  </si>
  <si>
    <t>Decided to watch another horror movie tonight... Halloween H20. It's actually scary. The Bonus? Josh Hartnett  dah LOL</t>
  </si>
  <si>
    <t>LakrisCath</t>
  </si>
  <si>
    <t xml:space="preserve">@tommcfly Norwaaaay </t>
  </si>
  <si>
    <t xml:space="preserve">FYI: don't fuck with me, LIE, or TRY to take me for a fool when I'M the one with the upper hand in the situation &amp;amp; can fuck YOUR LIFE up. </t>
  </si>
  <si>
    <t>nateliston</t>
  </si>
  <si>
    <t>@masterpastor Likewise my friend.  We're talking VISION today so I am excited.</t>
  </si>
  <si>
    <t>Sun May 17 05:16:43 PDT 2009</t>
  </si>
  <si>
    <t xml:space="preserve">@cheeksilvestre HAHAHA i want that to!!! wilder version </t>
  </si>
  <si>
    <t>well problem sorted then  ilyily.</t>
  </si>
  <si>
    <t>Sun May 17 05:16:45 PDT 2009</t>
  </si>
  <si>
    <t>lifequixotic</t>
  </si>
  <si>
    <t xml:space="preserve">@djahiru Awesome - how was it? </t>
  </si>
  <si>
    <t>Sun May 17 05:16:46 PDT 2009</t>
  </si>
  <si>
    <t>@Jintanut bahahahhahaha yeah she is the big brother of twitter  @aussie_ali we LOVE you xx</t>
  </si>
  <si>
    <t>Sophiaia</t>
  </si>
  <si>
    <t xml:space="preserve">@hoertberge schï¿½n war es auf eurer Record Release Party. </t>
  </si>
  <si>
    <t xml:space="preserve">@sdoutriaux Hi, love the Poken! Discovered it Friday at EPFL (am a VLeader): have plenty of new friends now thanks to it! </t>
  </si>
  <si>
    <t xml:space="preserve">@tom_ra Im just about to start my maths now </t>
  </si>
  <si>
    <t>@renee_66 @annaliese_sarah yep i agree too  #shortstack #shortstack #shortstack #shortstack #shortstack #shortstack #shortstack</t>
  </si>
  <si>
    <t xml:space="preserve">Phototip: A photo is ur self expression of what u want to see. Don't worry of critics as long as u feel happy. </t>
  </si>
  <si>
    <t>Sun May 17 05:16:49 PDT 2009</t>
  </si>
  <si>
    <t xml:space="preserve">@MaitresseP Awww bopping to my work lolol DJMissP </t>
  </si>
  <si>
    <t xml:space="preserve">Church and then Guatemala missions meeting! </t>
  </si>
  <si>
    <t xml:space="preserve">@Garthcusters gosh, i'm with u there hey! they are tiresome little buggers... drain u for all you got! </t>
  </si>
  <si>
    <t>Sun May 17 05:16:50 PDT 2009</t>
  </si>
  <si>
    <t>prissykriss</t>
  </si>
  <si>
    <t xml:space="preserve">Pub crawl + Dane Cook + P&amp;amp;L = One hell of a day! </t>
  </si>
  <si>
    <t xml:space="preserve">@choonyee thanks for sharing! i trust ur taste </t>
  </si>
  <si>
    <t>Sun May 17 05:16:51 PDT 2009</t>
  </si>
  <si>
    <t xml:space="preserve">watching &amp;quot;castle&amp;quot; it's actually a really good show </t>
  </si>
  <si>
    <t>Sun May 17 05:16:52 PDT 2009</t>
  </si>
  <si>
    <t xml:space="preserve">@nhoustonreed Happy Birthday, Nikki!  Have a wonderful day. </t>
  </si>
  <si>
    <t>Sun May 17 05:16:53 PDT 2009</t>
  </si>
  <si>
    <t xml:space="preserve">oh would ya look at that! </t>
  </si>
  <si>
    <t>Sun May 17 05:16:54 PDT 2009</t>
  </si>
  <si>
    <t xml:space="preserve">@mojoguzzi Yeah, it was a facetious question  Watching motoGP. Good morning to you </t>
  </si>
  <si>
    <t xml:space="preserve">@tamsynstrike Yeah, im the moderator for a 20,000 subscriber blog about twitter. So i get lots of people following me </t>
  </si>
  <si>
    <t>hravan1975</t>
  </si>
  <si>
    <t xml:space="preserve">@LunacyBleeding &amp;quot;zombiefluffball&amp;quot; doesnt sound so bad </t>
  </si>
  <si>
    <t>Sun May 17 05:16:55 PDT 2009</t>
  </si>
  <si>
    <t xml:space="preserve">&amp;quot;pigs didn't start the swine flu...&amp;quot; &amp;quot;we didn't do anything wrong!&amp;quot; ... wie sï¿½ï¿½. </t>
  </si>
  <si>
    <t>arevely</t>
  </si>
  <si>
    <t xml:space="preserve"> My girlies are going to be here in approx. 3 - 3 1/2 hours.  Road Trip!!!!</t>
  </si>
  <si>
    <t>Sun May 17 05:16:56 PDT 2009</t>
  </si>
  <si>
    <t>@jessicapinup u have to write there twitter screen name but with the @ sign in front and they'll gt it  goodnight pinup doll LOve yah!</t>
  </si>
  <si>
    <t xml:space="preserve">Is going to bed. Lols. Okay, going home at least. The birds are awake and so am I </t>
  </si>
  <si>
    <t xml:space="preserve">@handandface right gonna be afk for a bit. I'll be back in an hour though </t>
  </si>
  <si>
    <t xml:space="preserve">@Jasonb324 our fans have far better class than that! One of the best things about our fans is that we do things decently and properly. </t>
  </si>
  <si>
    <t xml:space="preserve">@JessicaPinup Like, for example, Have a good day, @(person you're talking to) or Hello, @(person you're talking to), how are you today? </t>
  </si>
  <si>
    <t>Sun May 17 05:17:01 PDT 2009</t>
  </si>
  <si>
    <t>@KingsleySmithP oh i left crc lst yr,got married to joshua  live haply diligently evr after ^0^ plz say hello to mike for me!</t>
  </si>
  <si>
    <t>Sun May 17 05:17:02 PDT 2009</t>
  </si>
  <si>
    <t>PureEnergyLLC</t>
  </si>
  <si>
    <t xml:space="preserve">Try to eat as close to nature as possible, avoiding processed foods &amp;amp; overcooked foods- your physique &amp;amp; your health will thank you!  </t>
  </si>
  <si>
    <t>Sun May 17 05:17:03 PDT 2009</t>
  </si>
  <si>
    <t xml:space="preserve">Think that Im actually going to try to make my own Things mods today. </t>
  </si>
  <si>
    <t>i just had ice cream. . .   a cup. . . it's no wonder i'm getting fat</t>
  </si>
  <si>
    <t>karaaaaax3</t>
  </si>
  <si>
    <t xml:space="preserve">@xsuperstarx i want you to have internet cuz i miss talking to you online!!! &amp;lt;3 youuuu see you soon?! </t>
  </si>
  <si>
    <t>@nicolex33 Thank you!  Love you, too ?</t>
  </si>
  <si>
    <t xml:space="preserve">I don't want to write this fucking stuff for school anymore. I'm going to finish it later </t>
  </si>
  <si>
    <t>Sun May 17 05:17:04 PDT 2009</t>
  </si>
  <si>
    <t xml:space="preserve">@_dangerous Or the contents of a shipyard. I think I could make something good </t>
  </si>
  <si>
    <t xml:space="preserve">@Xiane I just hope I'm blessed with many years of visits as they grow up </t>
  </si>
  <si>
    <t>GravelRdJewelry</t>
  </si>
  <si>
    <t xml:space="preserve">Good Morning Everyone...Happy Sunday! </t>
  </si>
  <si>
    <t xml:space="preserve">@destaic yes, but you get the gorgeous countryside as well.. ... </t>
  </si>
  <si>
    <t>JellySelly</t>
  </si>
  <si>
    <t xml:space="preserve">Good afternoon all. I just woke up </t>
  </si>
  <si>
    <t>Raisn</t>
  </si>
  <si>
    <t>listening to Cutaways album  reviving my love for whistling.</t>
  </si>
  <si>
    <t>Sun May 17 05:17:07 PDT 2009</t>
  </si>
  <si>
    <t>Poptartlr</t>
  </si>
  <si>
    <t xml:space="preserve">@kellycdb I just managed to staple my notes to my cardigan sleeve...maybe photographic evidence of that? </t>
  </si>
  <si>
    <t>@ashnessa94 i'm from Germany   whats your favourite disney star?</t>
  </si>
  <si>
    <t xml:space="preserve">@Fearnecotton morning fern, how be you? rain is evil dont get out of bed today </t>
  </si>
  <si>
    <t>@mark_byron Loved your T4 snipets - U&amp;amp; Andrew could not be more different if you tried!! Lol  Got your facemask yet??</t>
  </si>
  <si>
    <t>It's sunny   for once in Dundee....</t>
  </si>
  <si>
    <t>Hi all  Saw my friend tonight. He's all okay. Long story but yeah. Thank gosh. I'm all snuggled with sleep tight tea... YEY!</t>
  </si>
  <si>
    <t>Sun May 17 05:21:22 PDT 2009</t>
  </si>
  <si>
    <t>weeeeeeeeeeeeeeeeeeeeee. off home now  bye bye liverpool, hello a couple of days of doing nothing  then back for SOUNDCITY  yay!</t>
  </si>
  <si>
    <t>loisdianne29</t>
  </si>
  <si>
    <t xml:space="preserve">bonjour! have a blessed sunday ahead </t>
  </si>
  <si>
    <t>Sun May 17 05:21:24 PDT 2009</t>
  </si>
  <si>
    <t>iwillhavemyway</t>
  </si>
  <si>
    <t xml:space="preserve">i deleted my plurk and now i'm twittering. stupid horizontal layout. check out http://inigafalco.wordpress.com/, my newest pseudo-blog. </t>
  </si>
  <si>
    <t xml:space="preserve">What up Philly ppl!!! Say hi!! </t>
  </si>
  <si>
    <t xml:space="preserve">@ZaphodCamden could just do with coffee and cake, enjoy </t>
  </si>
  <si>
    <t>watchnicholls</t>
  </si>
  <si>
    <t xml:space="preserve">like killer headache but LOVING these new TBS songs </t>
  </si>
  <si>
    <t>@IvyBean104 Hello Ivy, you are famous now  lol</t>
  </si>
  <si>
    <t>Sun May 17 05:21:27 PDT 2009</t>
  </si>
  <si>
    <t>@fileunder cola rum  #heetwe</t>
  </si>
  <si>
    <t xml:space="preserve">@moneycoach thank you kindly, and thanks for letting me know. </t>
  </si>
  <si>
    <t>amartinsn</t>
  </si>
  <si>
    <t>@ Bangkok with @cacaumartins. This place rocks! Tuk tuk is quite cool, but almost got catch in a scam  Tomorrow flying to Phuket</t>
  </si>
  <si>
    <t>Sun May 17 05:21:29 PDT 2009</t>
  </si>
  <si>
    <t>@esmeeworld I dedicate this video to U.  http://bit.ly/vHPwt</t>
  </si>
  <si>
    <t xml:space="preserve">@amandabynes good to see you here </t>
  </si>
  <si>
    <t>Sun May 17 05:21:30 PDT 2009</t>
  </si>
  <si>
    <t>retsto</t>
  </si>
  <si>
    <t xml:space="preserve">Aaahh....well kick Al Franken for me!   Going to the beach now....it's nice and warm down here </t>
  </si>
  <si>
    <t xml:space="preserve">@Artemis_Neith ..there's sth I need to ask. Yay for James! </t>
  </si>
  <si>
    <t>Swardezak</t>
  </si>
  <si>
    <t xml:space="preserve">Listening to this American Life &amp;amp; getting ready for commencement!!! </t>
  </si>
  <si>
    <t>Thank Miquel!    Good morning Cuz! @LezMirandaPOW</t>
  </si>
  <si>
    <t>Sun May 17 05:21:31 PDT 2009</t>
  </si>
  <si>
    <t xml:space="preserve">The only reasons to visit South Jersey. 1) @brianjmc 2) Wawa. Luckily this trip will cover both! And Star Trek! </t>
  </si>
  <si>
    <t>@samelise: Read the book  Much better.</t>
  </si>
  <si>
    <t>Smowlynka</t>
  </si>
  <si>
    <t xml:space="preserve">You guys know how it's hard to be friends with me cause I'm so awesome? </t>
  </si>
  <si>
    <t>Sun May 17 05:21:32 PDT 2009</t>
  </si>
  <si>
    <t xml:space="preserve">@RoosaMimm http://twitpic.com/5cu83 - You know you look like Strify from Cinema Bizarre </t>
  </si>
  <si>
    <t>@Aligubbs you are so so naughty - must be all the extra dresses  you need to get hubby to do the washing like I do!!</t>
  </si>
  <si>
    <t>Mariposinha</t>
  </si>
  <si>
    <t xml:space="preserve">shehasmovedon </t>
  </si>
  <si>
    <t>Sun May 17 05:21:33 PDT 2009</t>
  </si>
  <si>
    <t>nice name.. heartless bastards  ? http://blip.fm/~6gj6h</t>
  </si>
  <si>
    <t>Sun May 17 05:21:34 PDT 2009</t>
  </si>
  <si>
    <t>Watching kings of leon live at roskilde  my favourites</t>
  </si>
  <si>
    <t>styrisen</t>
  </si>
  <si>
    <t xml:space="preserve">Working on my mothers website. It's turning out pretty well I must say! </t>
  </si>
  <si>
    <t>Karaoke and inuman night with famiiily!  Enjoying the last week of my vacay!!</t>
  </si>
  <si>
    <t>hannabellle</t>
  </si>
  <si>
    <t xml:space="preserve">Walking to church with tummy full of warm starbucks coffee, sunlight and love </t>
  </si>
  <si>
    <t xml:space="preserve">getting ready to go to kings island </t>
  </si>
  <si>
    <t>Sun May 17 05:21:37 PDT 2009</t>
  </si>
  <si>
    <t xml:space="preserve">trying to make the kids help with housework!!! There's always something else they have to do!! However, I am being very Victorian!! </t>
  </si>
  <si>
    <t>says im perfectly fine!  http://plurk.com/p/uc696</t>
  </si>
  <si>
    <t>Sun May 17 05:21:38 PDT 2009</t>
  </si>
  <si>
    <t>empops</t>
  </si>
  <si>
    <t xml:space="preserve">@kezraaa yey you're coming tomorrow! </t>
  </si>
  <si>
    <t>Sun May 17 05:21:39 PDT 2009</t>
  </si>
  <si>
    <t>annahirst</t>
  </si>
  <si>
    <t xml:space="preserve">@katebevan I imagine Jon Ronson might be feeling quite pleased too! </t>
  </si>
  <si>
    <t>Sun May 17 05:21:40 PDT 2009</t>
  </si>
  <si>
    <t xml:space="preserve">Awww, Billie Joe has blue-ish hair XD BABY HAIRR </t>
  </si>
  <si>
    <t>Sun May 17 05:21:42 PDT 2009</t>
  </si>
  <si>
    <t>NorthLondon</t>
  </si>
  <si>
    <t xml:space="preserve">@DianaKappler Thank you for the offer. If I come there I'll definitely let you know </t>
  </si>
  <si>
    <t>Sun May 17 05:21:43 PDT 2009</t>
  </si>
  <si>
    <t xml:space="preserve">OK, REALLY trying to sleep now. Take care everybody!  Hm, maybe I should get the paper, before I sleep. Eh... nah. GOOD MORNING! </t>
  </si>
  <si>
    <t xml:space="preserve">@tomofromearth great to hear that </t>
  </si>
  <si>
    <t xml:space="preserve">@mileycyrus good mornin miley.i luv u.ur such an inspiration ! </t>
  </si>
  <si>
    <t>@EllenDownUnder yeah definitely  im real excited. see the other tour?</t>
  </si>
  <si>
    <t>dave1447</t>
  </si>
  <si>
    <t xml:space="preserve">@lparsons your last &amp;quot;?&amp;quot; is very nice </t>
  </si>
  <si>
    <t>Sun May 17 05:21:45 PDT 2009</t>
  </si>
  <si>
    <t>CinWrites</t>
  </si>
  <si>
    <t xml:space="preserve">2dayis last day of garage sale.Am whipped but had a blast with the crazy/interesting customers. Many blog/ article topics were born! </t>
  </si>
  <si>
    <t>who wants to go to cinema? i REALLY wanna watch 'Fighting' just becuz of Channing Tatum  eeeep!!</t>
  </si>
  <si>
    <t>joshdocherty</t>
  </si>
  <si>
    <t>Started Fallout 3 Again !  What Game should i get as i dont know - suggestions ?</t>
  </si>
  <si>
    <t>Sun May 17 05:21:46 PDT 2009</t>
  </si>
  <si>
    <t>CELEBRITYJEWELR</t>
  </si>
  <si>
    <t xml:space="preserve">Headed to LAX feeling like a complete zombie and praying for no flight delays -good morning </t>
  </si>
  <si>
    <t xml:space="preserve">@jaykpurdy or La La Land ;) whichever suits you </t>
  </si>
  <si>
    <t>Sun May 17 05:21:47 PDT 2009</t>
  </si>
  <si>
    <t xml:space="preserve">@_harold_ you couldn't pay me enough to watch that movie! well, maybe a million dollars </t>
  </si>
  <si>
    <t>Sun May 17 05:21:48 PDT 2009</t>
  </si>
  <si>
    <t>sophina</t>
  </si>
  <si>
    <t>http://twitpic.com/5cubr - I compared the meerkats yesterday  I liked Loki best...</t>
  </si>
  <si>
    <t>csmcvisn</t>
  </si>
  <si>
    <t xml:space="preserve">is almost done with her work week, 3 day weekend, here I come!! </t>
  </si>
  <si>
    <t>Sun May 17 05:21:49 PDT 2009</t>
  </si>
  <si>
    <t xml:space="preserve">@followfinder fd59e ok did what u said </t>
  </si>
  <si>
    <t xml:space="preserve">@bact oic, but i'm afraid the answer might be as well 'blowing in the wind' in Sarakan's style </t>
  </si>
  <si>
    <t>ThisIsUwe</t>
  </si>
  <si>
    <t>@WooHooRoetzi Very nice design!!!  Like it.</t>
  </si>
  <si>
    <t>UKMadZone</t>
  </si>
  <si>
    <t xml:space="preserve">Quiz online tonight Sunday 17th May 9pm GMT&amp;gt;&amp;gt;&amp;gt; http://bit.ly/EC6Cq why not pop in earlier and introduce yourself please retweet thankyou </t>
  </si>
  <si>
    <t>Sun May 17 05:21:51 PDT 2009</t>
  </si>
  <si>
    <t xml:space="preserve">@Hulluliini You're free to use my profile picture at blogger if you find it inspiring </t>
  </si>
  <si>
    <t xml:space="preserve">@aishahazman What's up with you and hamsters. Seriously. </t>
  </si>
  <si>
    <t>Can't stop thinking about Fuzzball and Star Trek  http://tinyurl.com/dhpol7</t>
  </si>
  <si>
    <t>@SandyGuerriere mornin  and by the way- your boys are great.</t>
  </si>
  <si>
    <t>Sun May 17 05:21:52 PDT 2009</t>
  </si>
  <si>
    <t>Juilliard</t>
  </si>
  <si>
    <t>@aufsaibelle thanks!  gonna need it.</t>
  </si>
  <si>
    <t>the blog is growing steadily now, keep them visits coming people  All the latest Nokia S60 Apps, news and reviews @ http://bit.ly/lMa53</t>
  </si>
  <si>
    <t>shaaaq</t>
  </si>
  <si>
    <t>@DavidArchie last night's show was awesome! you totally got the crowd going.  hope you guys come back (and maybe sing a duet? LOL) :]]</t>
  </si>
  <si>
    <t>Sun May 17 05:21:54 PDT 2009</t>
  </si>
  <si>
    <t xml:space="preserve">COLD! Tired... Make up time!!!!!!!!!!!!!!!!!! After having some more food lol Cos I'm a fatty </t>
  </si>
  <si>
    <t>Aww, 100 followers! I feel loved  I love you guys &amp;lt;3 x</t>
  </si>
  <si>
    <t>Sun May 17 05:21:55 PDT 2009</t>
  </si>
  <si>
    <t>graceecurran</t>
  </si>
  <si>
    <t xml:space="preserve">Talking to mr snedden about tweeting vs twitting. Freedom tral today yay! </t>
  </si>
  <si>
    <t>egolfsolutions</t>
  </si>
  <si>
    <t xml:space="preserve">Peace begins with u! If u want peace.. Pursue peaceful pple &amp;amp; peaceful situations..Have a peeeeeaceful sunday... </t>
  </si>
  <si>
    <t>Sun May 17 05:21:57 PDT 2009</t>
  </si>
  <si>
    <t>ZinaKhoury</t>
  </si>
  <si>
    <t xml:space="preserve">Working from Vy </t>
  </si>
  <si>
    <t>beldarawr</t>
  </si>
  <si>
    <t xml:space="preserve">@mileycyrus hello Miley are you in Bahamas now? enjoy your holiday </t>
  </si>
  <si>
    <t>happyrina</t>
  </si>
  <si>
    <t xml:space="preserve">@asty_bali @dian_yach @meitawerdi hello gals....apa kabar? have a lovely evening yaa... </t>
  </si>
  <si>
    <t>Sun May 17 05:21:59 PDT 2009</t>
  </si>
  <si>
    <t xml:space="preserve">http://twitpic.com/5cu2o - yeee Marvin - green, Aston - blue, Ortise - red and JB - yellow </t>
  </si>
  <si>
    <t xml:space="preserve">@crazicoolgirl Aww, okay, sleep again. Sweet Gokey dreams </t>
  </si>
  <si>
    <t xml:space="preserve">@werewolf_paul Morning </t>
  </si>
  <si>
    <t>Sun May 17 05:22:01 PDT 2009</t>
  </si>
  <si>
    <t xml:space="preserve">@mileycyrus Aww,Wish you could greet me,It's my birthday on Monday </t>
  </si>
  <si>
    <t>@exampleyoutwit My video of you in Brighton, it focuses after 7 seconds  http://bit.ly/JboD7</t>
  </si>
  <si>
    <t>Sun May 17 05:22:03 PDT 2009</t>
  </si>
  <si>
    <t xml:space="preserve">at wendy's 21st Bdae party.. Happy Bdae pal! </t>
  </si>
  <si>
    <t xml:space="preserve">@bgstrowger You're entering the Twilight Zone of twitstable traditions </t>
  </si>
  <si>
    <t>The CBBC Thread: Credits straight from Andy Cranes broom cupboard days.  (Latest post by Ben) http://rly.cc/ZcgIw</t>
  </si>
  <si>
    <t xml:space="preserve">Feel REALLY SICK today..!? urrgghhh.. hate it.. </t>
  </si>
  <si>
    <t xml:space="preserve">Making a ton of videos </t>
  </si>
  <si>
    <t xml:space="preserve">@emmawilkinson Cor - what a loife! One day I will fulfill my ambition and run a fishing charter business in Florida. It's OK to plan </t>
  </si>
  <si>
    <t>Sun May 17 05:22:06 PDT 2009</t>
  </si>
  <si>
    <t>@HarpiBizarre good to see you back  it has been far too tame around here while you have been on your jollies...</t>
  </si>
  <si>
    <t xml:space="preserve">Just got back from a 13.8 mile run - decided to do it on the treadmill at the gym, too much rain outside!! Most boring 2 hours ever </t>
  </si>
  <si>
    <t>Morning twitters enjoy your day 2day keep God first n please try n make I to church on time  I'm up in NJ @ 8am service crazy tired  ...</t>
  </si>
  <si>
    <t xml:space="preserve">Hackin mobiles </t>
  </si>
  <si>
    <t>Sun May 17 05:22:08 PDT 2009</t>
  </si>
  <si>
    <t>alitzahmtz</t>
  </si>
  <si>
    <t xml:space="preserve">still up haha it was a good night </t>
  </si>
  <si>
    <t>terencevs</t>
  </si>
  <si>
    <t>Going to have a nice spar roast for lunch  and then off to church to serve!</t>
  </si>
  <si>
    <t>dandan26</t>
  </si>
  <si>
    <t xml:space="preserve">i'm reading now a lot of books - as i have been doing since the summer shine broke... </t>
  </si>
  <si>
    <t xml:space="preserve">@Waitaclocktick added </t>
  </si>
  <si>
    <t xml:space="preserve">good morning all! Waiting for the coffee, doing some last minute things before our Open House today. What a beautiful sunny morning! </t>
  </si>
  <si>
    <t>Sun May 17 05:22:10 PDT 2009</t>
  </si>
  <si>
    <t>#gonzpiration yeah! bravooo!  and somebody get him a new sock  (World Record Attempt in Paris live &amp;gt; http://ustre.am/2X3V)</t>
  </si>
  <si>
    <t xml:space="preserve">@steven495 yes, it's my first </t>
  </si>
  <si>
    <t xml:space="preserve">@lilshrimpit Buy some  Too bored to go out </t>
  </si>
  <si>
    <t>arikabu</t>
  </si>
  <si>
    <t xml:space="preserve">is back from MULAT </t>
  </si>
  <si>
    <t>elsmorian</t>
  </si>
  <si>
    <t>@gingdottwit Happy Birthday Ashton  Shame its not a sunnier day!</t>
  </si>
  <si>
    <t xml:space="preserve">@pcornqueen Hope the sun stays strong and that you have a great day ahead. </t>
  </si>
  <si>
    <t>Sun May 17 05:26:28 PDT 2009</t>
  </si>
  <si>
    <t xml:space="preserve">is waiting to see Dublin: The Movie on the big screen. Haven't seen it? Visit http://4daymovie.com and watch it there </t>
  </si>
  <si>
    <t>Sun May 17 05:26:29 PDT 2009</t>
  </si>
  <si>
    <t>heg</t>
  </si>
  <si>
    <t xml:space="preserve">@mrshape74 yeah, I took it slow. I hear you're always super-fast? </t>
  </si>
  <si>
    <t>Sun May 17 05:26:30 PDT 2009</t>
  </si>
  <si>
    <t xml:space="preserve">@khali_blache Egads, that is awesome. Can I vote? I vote Dante. </t>
  </si>
  <si>
    <t xml:space="preserve">American idiot will always be one of those songs I go into automatic air guitar. Lol </t>
  </si>
  <si>
    <t xml:space="preserve">@seancorfield heh! Bon appï¿½tit! </t>
  </si>
  <si>
    <t xml:space="preserve">yay, lie in bed rest of today </t>
  </si>
  <si>
    <t xml:space="preserve">@Castle03 if you manage to get on the big screen, or a camera points to you, do something so i can see you </t>
  </si>
  <si>
    <t>lauratml</t>
  </si>
  <si>
    <t xml:space="preserve">@destinycm I replied on facebook...that would be awesome if you could!! Thanks!  (&amp;amp; let me know if you hear of another cruise!) </t>
  </si>
  <si>
    <t xml:space="preserve">@dagmarlamp I still rate Michael Jackson as one of my favourite artists - prob the most influential for my dancing &amp;amp; some music skills </t>
  </si>
  <si>
    <t xml:space="preserve">Headin' to Landmark bookstore to see Jeffery Archer. Meeting @sahilk there. After, we're goin' to hrc with @tarunmarkose n @ashwinuae </t>
  </si>
  <si>
    <t xml:space="preserve">LOL @ntone glad I could provide some entertainment </t>
  </si>
  <si>
    <t>Sun May 17 05:26:33 PDT 2009</t>
  </si>
  <si>
    <t xml:space="preserve">@psychicsarah expecting miracles today </t>
  </si>
  <si>
    <t>BryanWeakland</t>
  </si>
  <si>
    <t xml:space="preserve">producing... msnbc... right now... segment/reporter hits coming up... ahh! </t>
  </si>
  <si>
    <t>Sun May 17 05:26:34 PDT 2009</t>
  </si>
  <si>
    <t xml:space="preserve">wee. just got home after watchin the best movie of the year! woohoo! tom hanks is the best! </t>
  </si>
  <si>
    <t>Sun May 17 05:26:35 PDT 2009</t>
  </si>
  <si>
    <t>ElHafiz</t>
  </si>
  <si>
    <t>@chichiglacierz LOL I guess I've gotta get sum RL pajamas then  morning, sexii! *wiping eyes*</t>
  </si>
  <si>
    <t>shani999</t>
  </si>
  <si>
    <t xml:space="preserve">&amp;quot;we dont care! we dont, we dont care!&amp;quot; good day! </t>
  </si>
  <si>
    <t>Sun May 17 05:26:36 PDT 2009</t>
  </si>
  <si>
    <t>check this out  my friend Jan's photo won 2nd prize at a UK art competition thing  wuhuu http://bit.ly/VgwoB</t>
  </si>
  <si>
    <t xml:space="preserve">@Angelique110 Well don't worry about it for now, it seems harmless. Just ignore him </t>
  </si>
  <si>
    <t xml:space="preserve">@Raatek Thank you, sir </t>
  </si>
  <si>
    <t xml:space="preserve">I look like a crazy person. </t>
  </si>
  <si>
    <t>Sun May 17 05:26:37 PDT 2009</t>
  </si>
  <si>
    <t>sylopez</t>
  </si>
  <si>
    <t>Confirmation today !!!  im so happy ... my class has been incredible this year and they're ready   Come Holy Spirit.</t>
  </si>
  <si>
    <t xml:space="preserve">. @Ealz oh  really? ((cupping my ear)) what else can you tell me </t>
  </si>
  <si>
    <t>Sun May 17 05:26:39 PDT 2009</t>
  </si>
  <si>
    <t xml:space="preserve">@johncmayer OMG! your tweets are so hilarious! </t>
  </si>
  <si>
    <t>garyvee</t>
  </si>
  <si>
    <t>@ajv is graduating ... Like right now.... I am so pumped ! No more college an much more @vaynermedia  I love my bro</t>
  </si>
  <si>
    <t>emokidsloveme</t>
  </si>
  <si>
    <t xml:space="preserve">@shaggieshapiro &amp;quot;Dahling,&amp;quot; sounds like you need one of those long cigarette filters and a feather boa...you know, for effect. </t>
  </si>
  <si>
    <t xml:space="preserve">@alyne_ @tselaayahudd haha, okay, thank you girls  I'm on the mood finally! </t>
  </si>
  <si>
    <t>BonnieMontoya</t>
  </si>
  <si>
    <t xml:space="preserve">Basking in the glory of a fantastic run yesterday </t>
  </si>
  <si>
    <t>sidnangia</t>
  </si>
  <si>
    <t xml:space="preserve">New idea: Going to use my Flip to compile a video diary of my time back home. Basically, i get to take the flip wherever I go. </t>
  </si>
  <si>
    <t>Sun May 17 05:26:41 PDT 2009</t>
  </si>
  <si>
    <t>SCRAWNEE</t>
  </si>
  <si>
    <t>is online.  http://plurk.com/p/uc7ki</t>
  </si>
  <si>
    <t xml:space="preserve">@ddlovato Have fun girlie!!! Will be praying for u!! </t>
  </si>
  <si>
    <t xml:space="preserve">@naontiotami goodnight jackï¿½ happy band camping </t>
  </si>
  <si>
    <t xml:space="preserve">@mattbish meant from &amp;quot;head to heart&amp;quot; of course. </t>
  </si>
  <si>
    <t>Sun May 17 05:26:42 PDT 2009</t>
  </si>
  <si>
    <t xml:space="preserve">afternoon all </t>
  </si>
  <si>
    <t>@nuttychris well good 4 u! ha! now i wonder why you got no girl!  &amp;amp; it is for me..haha!</t>
  </si>
  <si>
    <t xml:space="preserve">@albeitludicrous Where would I find the automatically sign me in button please? </t>
  </si>
  <si>
    <t xml:space="preserve">@xandesigns yerr im half way through and im loving it!! </t>
  </si>
  <si>
    <t>Sun May 17 05:26:43 PDT 2009</t>
  </si>
  <si>
    <t xml:space="preserve">Watching Doctor Who on my TV via the iPlayer </t>
  </si>
  <si>
    <t>@carocat Lemon cheese cake  Sainsbury's own brand which was surprising.</t>
  </si>
  <si>
    <t xml:space="preserve">study for math exam tomorrow, hope i'll doing well </t>
  </si>
  <si>
    <t>klein_fritzchen</t>
  </si>
  <si>
    <t xml:space="preserve">I'm in love with a fairytale....... </t>
  </si>
  <si>
    <t xml:space="preserve">Just finished watching #fanboys </t>
  </si>
  <si>
    <t>AstroMeg</t>
  </si>
  <si>
    <t xml:space="preserve">Quarry was fun. Got some gear stuck and had to rescue it. First time I've rigged my own abseil anywhere other than on a tower. </t>
  </si>
  <si>
    <t>i now randomly have 5 pillows. two of them must have mated  http://bit.ly/ZQMtk</t>
  </si>
  <si>
    <t xml:space="preserve">Getting ready to be amazed at 12Stone this morning </t>
  </si>
  <si>
    <t xml:space="preserve">@f2point4 Thanks - most kind </t>
  </si>
  <si>
    <t>me+richard are too cool  js.</t>
  </si>
  <si>
    <t>Sun May 17 05:26:46 PDT 2009</t>
  </si>
  <si>
    <t xml:space="preserve">Ooops. Glad I didn't paste my bank account password! </t>
  </si>
  <si>
    <t xml:space="preserve">Good morning Twitter World </t>
  </si>
  <si>
    <t xml:space="preserve">has sent out her birthday party invitations and is surprised that EVERYBODY promised to come. Ooops, now I have a location problem. </t>
  </si>
  <si>
    <t>Anerley</t>
  </si>
  <si>
    <t xml:space="preserve">@monkeysammie: You'll love it </t>
  </si>
  <si>
    <t xml:space="preserve">Is awake getting ready for church.. Slowly but surely </t>
  </si>
  <si>
    <t>Sun May 17 05:26:47 PDT 2009</t>
  </si>
  <si>
    <t xml:space="preserve">http://twitpic.com/5cugg - my half packed bag ready for switzerland! ahhh cant wait! </t>
  </si>
  <si>
    <t>i didn't need a cookie from @coollike because i already had one  it was so good that i [didnt] wet myself</t>
  </si>
  <si>
    <t>Sun May 17 05:26:48 PDT 2009</t>
  </si>
  <si>
    <t>KinisMom</t>
  </si>
  <si>
    <t>@SuzeOrmanShow congrats on your degree Dr. Orman  Savor each moment you deserve it.Wish I could watch it live but my internet is too slow</t>
  </si>
  <si>
    <t>Rare_Orchid</t>
  </si>
  <si>
    <t xml:space="preserve">oh and whats up to everyone else..  </t>
  </si>
  <si>
    <t>siirius</t>
  </si>
  <si>
    <t xml:space="preserve">@slowdead aw, i'm glad you like it! </t>
  </si>
  <si>
    <t>Air_In_Hand</t>
  </si>
  <si>
    <t xml:space="preserve">@anniecoupland you're just such an easy target </t>
  </si>
  <si>
    <t>poparaadnan</t>
  </si>
  <si>
    <t xml:space="preserve">I just signed up to Twitter... this is new to me... what exactly do you people do here? </t>
  </si>
  <si>
    <t>petrovdempski</t>
  </si>
  <si>
    <t xml:space="preserve">@triplejmornings He might have got chompers but now at least he can eat steak, give the poor guy a break </t>
  </si>
  <si>
    <t>effkay</t>
  </si>
  <si>
    <t xml:space="preserve">@ltning dammit... you're right </t>
  </si>
  <si>
    <t>vote in my blog's new poll  (a bit of a girlie question, but very relevant to society! haha) http://thevivaciousdiary.blogspot.com/</t>
  </si>
  <si>
    <t>Started Fallout 3 Again !  What Game should i get as i dont know - suggestions ? http://bit.ly/c8cN1</t>
  </si>
  <si>
    <t>Sun May 17 05:26:52 PDT 2009</t>
  </si>
  <si>
    <t>luiscarlo04</t>
  </si>
  <si>
    <t xml:space="preserve">@DavidArchie you did a great a job last night at your back to back concert with DC. I saw it myself. Keep rockin' Archie! </t>
  </si>
  <si>
    <t>imnico</t>
  </si>
  <si>
    <t xml:space="preserve">@jasonjarrett anytime! I'll be around </t>
  </si>
  <si>
    <t>Sun May 17 05:26:53 PDT 2009</t>
  </si>
  <si>
    <t>http://bbltwt.com/e3t35 -mudpack!  lol</t>
  </si>
  <si>
    <t xml:space="preserve">@NoRainNoRainbow i think so </t>
  </si>
  <si>
    <t>Sun May 17 05:26:55 PDT 2009</t>
  </si>
  <si>
    <t>telinha</t>
  </si>
  <si>
    <t xml:space="preserve">@gscantlebury </t>
  </si>
  <si>
    <t xml:space="preserve">@tommcfly hey it looks like you'll be fine for your South America tour </t>
  </si>
  <si>
    <t>Bitch_girl</t>
  </si>
  <si>
    <t xml:space="preserve">@superfunk69420 then welcome to my hater fan club </t>
  </si>
  <si>
    <t xml:space="preserve">@PH7S yeah. I didn't think it'll run simultaniously. But it did. Plus I love Twitterberry's logo. It's so fresh, yummy and cute </t>
  </si>
  <si>
    <t>@lorelleonwp or use who sees ads  http://bit.ly/16SRSL</t>
  </si>
  <si>
    <t>@ the zoo w/ my babaaa today  yayyyy animallllsss!</t>
  </si>
  <si>
    <t xml:space="preserve">@xCraziiChiicax Well, I don't HAVE them, but I've heard their music </t>
  </si>
  <si>
    <t>Sun May 17 05:26:58 PDT 2009</t>
  </si>
  <si>
    <t>CorrinCampbell</t>
  </si>
  <si>
    <t>is UP!    not sure what i'm doing today, but it'll be productive...</t>
  </si>
  <si>
    <t>Baking a cake,...  Thinking of plain with a little bit of chocolate in it! Yummmmmie</t>
  </si>
  <si>
    <t>@__becky lmaoo ;) goood, hope you pass with flying colours then!  xx</t>
  </si>
  <si>
    <t>Sun May 17 05:27:01 PDT 2009</t>
  </si>
  <si>
    <t>http://twitpic.com/5csf8 - Breakfast! Scrambled eggs, veggies sausages and bacon and 3 crumpets  - - - - - - -</t>
  </si>
  <si>
    <t>says Hi 2 all plurkers..  http://plurk.com/p/uc7ny</t>
  </si>
  <si>
    <t xml:space="preserve">I'm so happy that Bosnia came on 9:th place </t>
  </si>
  <si>
    <t>Sun May 17 05:27:02 PDT 2009</t>
  </si>
  <si>
    <t xml:space="preserve">@shaunjumpnow shuan your amazing too </t>
  </si>
  <si>
    <t>@RespectMileyC i thought you were already sleeping   XP</t>
  </si>
  <si>
    <t>@robbieg8s But he was much cuter than the clash.  They dug out their best looking bloke for the night.</t>
  </si>
  <si>
    <t>Sun May 17 05:27:05 PDT 2009</t>
  </si>
  <si>
    <t xml:space="preserve">@wantit talking to yourself again eh? </t>
  </si>
  <si>
    <t>@jaredddFollowil Australia could be the new Nashville  ?</t>
  </si>
  <si>
    <t xml:space="preserve">is eating a milo whilst waiting for ROVE to come on...im sooo excited </t>
  </si>
  <si>
    <t xml:space="preserve">@LordBlackadder haha really,well I have to watch it then on youtube later </t>
  </si>
  <si>
    <t xml:space="preserve">going to have lunch!!! </t>
  </si>
  <si>
    <t>Sun May 17 05:27:07 PDT 2009</t>
  </si>
  <si>
    <t>mattjuniper</t>
  </si>
  <si>
    <t xml:space="preserve">@abuchanterrell Consider changing your last name to Freemason-Taylor. @HamBaconTomato will explain why </t>
  </si>
  <si>
    <t xml:space="preserve">gone lunch hunting - got to have something to go with the chutney </t>
  </si>
  <si>
    <t>Janet_J_S</t>
  </si>
  <si>
    <t xml:space="preserve">@jordanknight Happy Birthday Sweety!!! 39? Really...damn you look so hot! </t>
  </si>
  <si>
    <t>Sun May 17 05:27:09 PDT 2009</t>
  </si>
  <si>
    <t>kristijandz</t>
  </si>
  <si>
    <t xml:space="preserve">@white_eagle I disagree with you. Naruto is better. </t>
  </si>
  <si>
    <t xml:space="preserve">Read this : http://bit.ly/CKw3s  It's so cool knowing all these guys are chatting! </t>
  </si>
  <si>
    <t xml:space="preserve">reading Nemi stories on youtube... i knowww, i'm weird!! </t>
  </si>
  <si>
    <t xml:space="preserve">Congrats @NathanFillion - huzzah for second seasons! </t>
  </si>
  <si>
    <t>MoniMath</t>
  </si>
  <si>
    <t xml:space="preserve">I'm trying to figure this all out </t>
  </si>
  <si>
    <t>Sun May 17 05:31:31 PDT 2009</t>
  </si>
  <si>
    <t>Watching vid, 4 year old drummer and great bannddd  http://bit.ly/G6eVE</t>
  </si>
  <si>
    <t>wants to have crazy fun againnnnnnnnnnnnnnn  it doesnt need alcohol to get high. (hor claire? @eclairr) hahaha</t>
  </si>
  <si>
    <t>advices YOU to just let it all out.  Get a blog for heaven's sake.</t>
  </si>
  <si>
    <t>Sun May 17 05:31:34 PDT 2009</t>
  </si>
  <si>
    <t>salfano</t>
  </si>
  <si>
    <t xml:space="preserve">Heading to CROSSPOINT for worship!!!!  </t>
  </si>
  <si>
    <t xml:space="preserve">every morning heard his little voice. He is asking him to wake up. How sweet it is. </t>
  </si>
  <si>
    <t xml:space="preserve">Afternoon beautifuls </t>
  </si>
  <si>
    <t xml:space="preserve">@2kutekreations Happy Sunday back atcha! </t>
  </si>
  <si>
    <t>Sun May 17 05:31:35 PDT 2009</t>
  </si>
  <si>
    <t>VictorianRosie</t>
  </si>
  <si>
    <t xml:space="preserve">Time to get ready for church! Everyone have a very God Blessed day! Tweet with you all later! </t>
  </si>
  <si>
    <t>JulianCili</t>
  </si>
  <si>
    <t>#gonzpiration montreal represent!   (World Record Attempt in Paris live &amp;gt; http://ustre.am/2X3V)</t>
  </si>
  <si>
    <t>Sun May 17 05:31:36 PDT 2009</t>
  </si>
  <si>
    <t xml:space="preserve">@thekeithchegwin  cute video and should help burn off some calories - off to try it now </t>
  </si>
  <si>
    <t>GAVetTech</t>
  </si>
  <si>
    <t xml:space="preserve">ï¿½ First one at church....i win the prize </t>
  </si>
  <si>
    <t xml:space="preserve">Re that last tweet ... got me a set of Moo business cards about a year ago... very small and cute... and cheap </t>
  </si>
  <si>
    <t>Sun May 17 05:31:38 PDT 2009</t>
  </si>
  <si>
    <t>janaderer</t>
  </si>
  <si>
    <t xml:space="preserve">@EliMcLaughlin  just watched 'the Clique' (had to wait since it comes out in germany) and OMG ! I LOVE IT ! just wanted to say you that </t>
  </si>
  <si>
    <t>xklamation</t>
  </si>
  <si>
    <t xml:space="preserve">@JillyCL I know </t>
  </si>
  <si>
    <t>AlyssaJamieson</t>
  </si>
  <si>
    <t>@Brazilionaire hah told you soo.  im glad you liked it.</t>
  </si>
  <si>
    <t xml:space="preserve">I'm glad it actually looks decent outside today </t>
  </si>
  <si>
    <t>Sitting downtown with dad waiting for dinner  headed to celebrations later</t>
  </si>
  <si>
    <t>safyou</t>
  </si>
  <si>
    <t xml:space="preserve">@ Cannes 4 the week </t>
  </si>
  <si>
    <t xml:space="preserve">@NYFDizzy heyyyyyyy! thanks for following </t>
  </si>
  <si>
    <t xml:space="preserve">@xCraziiChiicax Oh! Awesome! See, I was gonna go and like, look. Haha. Please do that </t>
  </si>
  <si>
    <t xml:space="preserve">tom8 http://bit.ly/NZObo : I like both any woman in Saint John New Brunswick want to try here I am ready for love. </t>
  </si>
  <si>
    <t>Sun May 17 05:31:40 PDT 2009</t>
  </si>
  <si>
    <t>Finally Awake  Frans Back For A Few Days  Bored, Gotta Do Homework But Cant Cos I Dunno What To Do</t>
  </si>
  <si>
    <t>Jason enjoying himself at the RAF Museum  http://yfrog.com/0ud5pj</t>
  </si>
  <si>
    <t xml:space="preserve">@danregal  We kid because we love. </t>
  </si>
  <si>
    <t>wendydarlin</t>
  </si>
  <si>
    <t xml:space="preserve">uploading some pictures from thursday night </t>
  </si>
  <si>
    <t>@renmiu Oh so it's around 8:30am there.  Cool.  Have a great day then.    I'm doing sum lounge dancing b4 I head off 2 bed.  x</t>
  </si>
  <si>
    <t>Sun May 17 05:31:42 PDT 2009</t>
  </si>
  <si>
    <t xml:space="preserve">good morning world and all who inhabit it! </t>
  </si>
  <si>
    <t>susanisahoe</t>
  </si>
  <si>
    <t xml:space="preserve">My Senior Prom was last night and it was pretty awesome. Anna Maria Island today, and getting my blackberry tomorrow! </t>
  </si>
  <si>
    <t xml:space="preserve">looking for pictures of the guys from Every Time I Die so i can draw them </t>
  </si>
  <si>
    <t>Sun May 17 05:31:43 PDT 2009</t>
  </si>
  <si>
    <t xml:space="preserve">is following all my favourite celebritys on twitter </t>
  </si>
  <si>
    <t>jwojwo</t>
  </si>
  <si>
    <t>@donotdisconnect Drop me a line on my name at gmail dot com and we'll chat about it  love to play nottingham!</t>
  </si>
  <si>
    <t>Sun May 17 05:31:44 PDT 2009</t>
  </si>
  <si>
    <t xml:space="preserve">... nice hire car from my insurance company </t>
  </si>
  <si>
    <t>Sun May 17 05:31:45 PDT 2009</t>
  </si>
  <si>
    <t>Watching Monsters Inc. Now. Classic Pixar movies are a nice watch!  - http://tweet.sg</t>
  </si>
  <si>
    <t>@DavidArchie you know what? i'll never get bored of your songs..  i listen to then every day. talk about obsessing! haha.</t>
  </si>
  <si>
    <t xml:space="preserve">@HilzFuld that is beyond stupid and goes against the point of twitter - butting in on other peoples conversations </t>
  </si>
  <si>
    <t>Sun May 17 05:31:46 PDT 2009</t>
  </si>
  <si>
    <t>yesterday's wedding was a blast. even got to do the bride's make-up.   enjoying some coffee with jana before wedding #2.</t>
  </si>
  <si>
    <t>Sun May 17 05:31:47 PDT 2009</t>
  </si>
  <si>
    <t xml:space="preserve">@Jonasbrothers I can't wait too. I want to hear the new songs. Wow, you're amazing. </t>
  </si>
  <si>
    <t>@mileycyrus http://twitpic.com/5avh0 -  i love the view. Great music.</t>
  </si>
  <si>
    <t>Sun May 17 05:31:48 PDT 2009</t>
  </si>
  <si>
    <t>Riegeleinchen</t>
  </si>
  <si>
    <t xml:space="preserve">@mileycyrus: follow her to south america and do some concerts with her &amp;amp; the Jonas Brothers. YOUU got the party. </t>
  </si>
  <si>
    <t>giovannasmom</t>
  </si>
  <si>
    <t xml:space="preserve">inlaws are going out for the day...peaceful day ahead! </t>
  </si>
  <si>
    <t>Sun May 17 05:31:50 PDT 2009</t>
  </si>
  <si>
    <t xml:space="preserve">@Loebstar hahahaha, only douchebags don't understand the awesomeness of the word douchebag </t>
  </si>
  <si>
    <t xml:space="preserve">http://twitpic.com/5cumv - I wonder if this will work? </t>
  </si>
  <si>
    <t xml:space="preserve">On my way to NYC for AIDS Walk New York. Glad to have the support of @MissNaD. Smooth sailing thus far. Despite the pending rain! </t>
  </si>
  <si>
    <t>@goodsync No problem. Just keep making a good product (and dont make it too expensive  ).</t>
  </si>
  <si>
    <t>Sun May 17 05:31:51 PDT 2009</t>
  </si>
  <si>
    <t>Bskavdal</t>
  </si>
  <si>
    <t>Happy 17. May, Norway   And all of my love to the amazing Alexander Rybak!!!! You totally deserved to win yesterday ^^</t>
  </si>
  <si>
    <t>nataliexlouise</t>
  </si>
  <si>
    <t>@tommcfly heyyy tom, norway won eurovision and united kingdom came 5th, which is amazin for us  so we can be proud haha, did you miss it?</t>
  </si>
  <si>
    <t xml:space="preserve">@MizzSweetness07 Ur welcome. It's 3.31pm. </t>
  </si>
  <si>
    <t xml:space="preserve">@Omgkatie no it isn't, it might just stick </t>
  </si>
  <si>
    <t>aligraham06</t>
  </si>
  <si>
    <t>Guess what cute little girl slept from 10-3 and 3-8!!  What a great night of sleep!!!</t>
  </si>
  <si>
    <t xml:space="preserve">watching neighbours lol </t>
  </si>
  <si>
    <t xml:space="preserve">@joannadelilah i am so behind with everything going with the real world, u got a link to introduce me gently to King of Gosses? </t>
  </si>
  <si>
    <t>hazelhottie</t>
  </si>
  <si>
    <t>@jacquesfurbeyre Bohol!!!  I've never been to Ilocos, though, so I'm a little biased.=P</t>
  </si>
  <si>
    <t>Tasha_Ryan</t>
  </si>
  <si>
    <t xml:space="preserve">Getting Induced at 7pm tonite!! Our baby girl is on her way!! </t>
  </si>
  <si>
    <t xml:space="preserve">I'm beat. Calling it &amp;quot;a day&amp;quot;. Ariversdirty! </t>
  </si>
  <si>
    <t>elnagual</t>
  </si>
  <si>
    <t xml:space="preserve">Iï¿½m changing my twitter account, mi new account is: twitter/oneuropa .  cheers. </t>
  </si>
  <si>
    <t>CurlyCrys</t>
  </si>
  <si>
    <t xml:space="preserve">really hopeing danny gokey will follow me. </t>
  </si>
  <si>
    <t>Sun May 17 05:31:54 PDT 2009</t>
  </si>
  <si>
    <t>mfzh</t>
  </si>
  <si>
    <t xml:space="preserve">great @Damiano </t>
  </si>
  <si>
    <t xml:space="preserve">Woohoo - only two days of school this week </t>
  </si>
  <si>
    <t>Sun May 17 05:31:55 PDT 2009</t>
  </si>
  <si>
    <t xml:space="preserve">@Gurumi LMAO! new stylist indeed </t>
  </si>
  <si>
    <t>check in later going to wake up now c u in bout 2 hours   (L) xxx</t>
  </si>
  <si>
    <t xml:space="preserve">@MAp_MAp i had 3 at one point for my cards, plush and vinyl. Never got my hand slapped for it </t>
  </si>
  <si>
    <t xml:space="preserve">I want to go back to Mt. Banahaw :| Or go to Mt. Cristobal. Haha! I want to have a mountain adventure for my 20th birthday! </t>
  </si>
  <si>
    <t xml:space="preserve">Getting ready for church feel yucky but hopefully it'll still be a great day!  God bless ya'll!! </t>
  </si>
  <si>
    <t>Sun May 17 05:31:56 PDT 2009</t>
  </si>
  <si>
    <t>PeteEgeler</t>
  </si>
  <si>
    <t xml:space="preserve">Watching Today show on NBC.  Why do folks in the crowd jostle to get a shot of the back of the star's heads? </t>
  </si>
  <si>
    <t>@ricklight Thanks for that, it looks brilliant  Was a fun night last night.</t>
  </si>
  <si>
    <t>minahpink</t>
  </si>
  <si>
    <t>Sun May 17 05:31:57 PDT 2009</t>
  </si>
  <si>
    <t>@unitechy Chindi! How else wud u love to hear it  . Btw Hw r ur exams prep goin on?</t>
  </si>
  <si>
    <t>@JENjbphoto I stand no chance  You?</t>
  </si>
  <si>
    <t>SidPIRATE</t>
  </si>
  <si>
    <t xml:space="preserve">Min is special to me. </t>
  </si>
  <si>
    <t>Sun May 17 05:31:58 PDT 2009</t>
  </si>
  <si>
    <t xml:space="preserve">TODAY MY FOLLOWER GOAL IS 400 </t>
  </si>
  <si>
    <t>http://twitpic.com/5csf8 - Breakfast! Scrambled eggs, veggies sausages and bacon and 3 crumpets  - - - - - - - -... http://bit.ly/GE6Vj</t>
  </si>
  <si>
    <t>BrittanyProsser</t>
  </si>
  <si>
    <t xml:space="preserve">Working 12-8:30..stop by and get your season pass! </t>
  </si>
  <si>
    <t>Tylerxiii</t>
  </si>
  <si>
    <t xml:space="preserve">is hiding from the rain watchin family guy </t>
  </si>
  <si>
    <t>Sun May 17 05:32:00 PDT 2009</t>
  </si>
  <si>
    <t>@miriamsays : yep..he has one[adam]  some peeps are saying that adam is gay or bi-sexual :|</t>
  </si>
  <si>
    <t xml:space="preserve">for the record ... i took WAY too many pictures that i now have to sift through but we also looked really good &amp;amp; it was an amazing night! </t>
  </si>
  <si>
    <t xml:space="preserve">@mileycyrus Pretttyyyyyyyyyyyyy PLEASEeee tweet @MileyCSupporter she is a realllllllly nice person who supports u like many others!!I </t>
  </si>
  <si>
    <t>This is how you take a Barcamp and make it into a movie trailer  http://vimeo.com/3142717</t>
  </si>
  <si>
    <t>@DavidArchie Hi Archie! All of your fans in the US are waiting for you there!  Have a safe flight back to US!</t>
  </si>
  <si>
    <t xml:space="preserve">cant wait for SYG's new album </t>
  </si>
  <si>
    <t>Sun May 17 05:32:04 PDT 2009</t>
  </si>
  <si>
    <t>@deucehartley lol, i know - am beginning to think rain is the forecast for life here.  hoping for the sun 2day!</t>
  </si>
  <si>
    <t>Bliezy</t>
  </si>
  <si>
    <t xml:space="preserve">@s0nerdy haha yeah you told me back then </t>
  </si>
  <si>
    <t xml:space="preserve">http://twitpic.com/5cund - totally about to get in this before i go to bed! mad feeeeel! </t>
  </si>
  <si>
    <t>Revenge_</t>
  </si>
  <si>
    <t>#gonzpiration @lateuch merci   (World Record Attempt in Paris live &amp;gt; http://ustre.am/2X3V)</t>
  </si>
  <si>
    <t>Sun May 17 05:32:07 PDT 2009</t>
  </si>
  <si>
    <t xml:space="preserve">Delta is on  line again yeeehhh </t>
  </si>
  <si>
    <t>Sun May 17 05:32:08 PDT 2009</t>
  </si>
  <si>
    <t>little94</t>
  </si>
  <si>
    <t>@RespectMileyC heey i do lov ur tweets hahah  hey do u like it? http://twitpic.com/4ht8h &amp;lt;3 i hope u like it, xoxo from spain!</t>
  </si>
  <si>
    <t xml:space="preserve">@SarahInTheSkyy  there nice colours  my favs are lime green and hot pink </t>
  </si>
  <si>
    <t>miumay</t>
  </si>
  <si>
    <t>@SiobhanDraws how are you feeling today?  xx</t>
  </si>
  <si>
    <t xml:space="preserve">@Juniesgurl I very sure you will be blessed! </t>
  </si>
  <si>
    <t>Sun May 17 05:32:11 PDT 2009</t>
  </si>
  <si>
    <t>ShaunAcland</t>
  </si>
  <si>
    <t>@ottern no worries  thanks for following me!</t>
  </si>
  <si>
    <t xml:space="preserve">Today I'm relaxing. xD Just finished with cleaning my room and having a lunch.Now I'm taking a rest in front of the computer. </t>
  </si>
  <si>
    <t>@BrianPuspos i can massage!  hi. im such a big fan of soreal and you! any plans of going to the philippines?</t>
  </si>
  <si>
    <t>@Born2stayfly kendrickkkk...there is!!  i know it! texting you tomorrow for sure.</t>
  </si>
  <si>
    <t>Sun May 17 05:32:12 PDT 2009</t>
  </si>
  <si>
    <t>KPatInTheHat</t>
  </si>
  <si>
    <t xml:space="preserve">@schwarzenegger http://twitpic.com/3qhlw - The office looks so cool! lovin the Terminator model </t>
  </si>
  <si>
    <t>Sun May 17 05:32:13 PDT 2009</t>
  </si>
  <si>
    <t>starsinlove</t>
  </si>
  <si>
    <t xml:space="preserve">im having a lazy day . . . been in my pj's all day making my scrap book ! </t>
  </si>
  <si>
    <t>Sun May 17 05:32:14 PDT 2009</t>
  </si>
  <si>
    <t>y2kprawn</t>
  </si>
  <si>
    <t xml:space="preserve">@shortword Im waiting for work to splash on a new handset for me given where i work and all </t>
  </si>
  <si>
    <t>Sun May 17 05:32:15 PDT 2009</t>
  </si>
  <si>
    <t>@carolemoyes would be good to find out if it we're true! tho she is super nice   have a god lunch though! will catch up later!</t>
  </si>
  <si>
    <t>commoncupcakes</t>
  </si>
  <si>
    <t>@kiki_huggles hehe love ya really  *huggles*</t>
  </si>
  <si>
    <t xml:space="preserve">@helenabal thanks.... </t>
  </si>
  <si>
    <t>wdohmen</t>
  </si>
  <si>
    <t xml:space="preserve">finally started working on the design for my personal site, about time </t>
  </si>
  <si>
    <t xml:space="preserve">@NathanFillion Well done </t>
  </si>
  <si>
    <t xml:space="preserve">Going to my grandparents' be back in a few hours </t>
  </si>
  <si>
    <t>donnyosmondluv1</t>
  </si>
  <si>
    <t>im going to fantasy island today with Jazz Band it should b fun  i need to get ready now.</t>
  </si>
  <si>
    <t>Sun May 17 05:36:21 PDT 2009</t>
  </si>
  <si>
    <t xml:space="preserve">@sundaysocial Awwww now I'm having flashbacks to my Commodore 64 version of 'Give Us A Break' - had to use space bar to pot a ball </t>
  </si>
  <si>
    <t>wut up to mah Cool people?!  @DameBCool @PharoBCool @FreshBCool @SylviaBCool @EMarieBCool @SheBCool</t>
  </si>
  <si>
    <t>is out for a walk now  BFN!</t>
  </si>
  <si>
    <t>Wentzlee video for up 4 download  (thanks @lemongeneration) ^^ --&amp;gt;  http://tinyurl.com/qydyhe</t>
  </si>
  <si>
    <t>Sun May 17 05:36:22 PDT 2009</t>
  </si>
  <si>
    <t>If you dont know who the awesome artist behind the #1 abduzeedo t-shirt is check out the interview   - http://is.gd/AGZs @abduzeedo #Draco</t>
  </si>
  <si>
    <t>mazio</t>
  </si>
  <si>
    <t xml:space="preserve">@esmeeworld http://twitpic.com/5cusa I made a second pic to be sure </t>
  </si>
  <si>
    <t xml:space="preserve">What does it say about me when I spill coffee on my shirt twice within 10 mins in the same spot?!? (&amp;amp; don't say I shouldn't drink coffee) </t>
  </si>
  <si>
    <t>Sun May 17 05:36:24 PDT 2009</t>
  </si>
  <si>
    <t xml:space="preserve">@dcimafranca Sir, get well. I want to see you in your best shape and present my work. </t>
  </si>
  <si>
    <t>Making some raison toast  mm yea, and listening to some of our mixes of new songs!</t>
  </si>
  <si>
    <t>Sun May 17 05:36:25 PDT 2009</t>
  </si>
  <si>
    <t xml:space="preserve">Been to Sainsbury's, it was so busy I had to drop my basket and make a run for it...Sommerfield much more gentlemanly </t>
  </si>
  <si>
    <t xml:space="preserve">@JessSuttaNet no problem. probably the best site about our sweetheart Jess.  WE LOVE YOU JESSICA &amp;lt;3 </t>
  </si>
  <si>
    <t>Sun May 17 05:36:26 PDT 2009</t>
  </si>
  <si>
    <t xml:space="preserve">@aneD I hate it when that happens! See you in a while </t>
  </si>
  <si>
    <t xml:space="preserve">@xxhale95 Step Up 2 is soooo good! </t>
  </si>
  <si>
    <t>@Aoife_B i'm proud  i hate maths, officialy btw in those sheet things we were given it said &amp;quot;5 gades above a C including English&amp;quot;.....</t>
  </si>
  <si>
    <t>Sun May 17 05:36:27 PDT 2009</t>
  </si>
  <si>
    <t>Nipsxox</t>
  </si>
  <si>
    <t>I want Jason Mraz in my bed with nothing more than a guitar  .... &amp;amp; maybe his hat.</t>
  </si>
  <si>
    <t xml:space="preserve">Pastor Sanders about the BIble: &amp;quot;Take time to read because He took time to bleed.&amp;quot; </t>
  </si>
  <si>
    <t>Sun May 17 05:36:28 PDT 2009</t>
  </si>
  <si>
    <t>@changa13 RE: inxs u might like this cover of NTUA from my fav michael johns  http://bit.ly/106EGW</t>
  </si>
  <si>
    <t>yoyazyas</t>
  </si>
  <si>
    <t xml:space="preserve">preparing for her fabulous trip back to LA </t>
  </si>
  <si>
    <t>JoOrtiz</t>
  </si>
  <si>
    <t xml:space="preserve">@RachelRaeHines thanks for breakfast!!!! </t>
  </si>
  <si>
    <t>carmenlaf</t>
  </si>
  <si>
    <t>@babyfrey I hear you are giving Your m&amp;amp;d A run For their Money.. Wait till You start Crawling and Walking.. Then Look Out...  Carmen</t>
  </si>
  <si>
    <t>Sun May 17 05:36:31 PDT 2009</t>
  </si>
  <si>
    <t>@hbailie it was fun to do  it was good to have wireless, getting to know my macbook a little, bad timing two great sessions on same day</t>
  </si>
  <si>
    <t>Sun May 17 05:36:33 PDT 2009</t>
  </si>
  <si>
    <t xml:space="preserve">Yaay south park movie tonight </t>
  </si>
  <si>
    <t>Sun May 17 05:36:34 PDT 2009</t>
  </si>
  <si>
    <t xml:space="preserve">@Yahzarah Great music sis! I just checked ya out. Hope to hear ya live/share a stage with you soon. </t>
  </si>
  <si>
    <t>Sun May 17 05:36:36 PDT 2009</t>
  </si>
  <si>
    <t xml:space="preserve">@Jonasbrothers Can't wait to hear the new album.Have fun in South America. </t>
  </si>
  <si>
    <t>@RachelRaeHines thanks for breakfast!!!!  http://twitter.com/JoOrtiz/statuses/1825412922</t>
  </si>
  <si>
    <t xml:space="preserve">@Llubyloo Hows the knitting going.  What you making at the moment? Colour? </t>
  </si>
  <si>
    <t>Sun May 17 05:36:37 PDT 2009</t>
  </si>
  <si>
    <t>BillCammack</t>
  </si>
  <si>
    <t xml:space="preserve">Time for a new genre... Wedding Rock!!! </t>
  </si>
  <si>
    <t>Sun May 17 05:36:38 PDT 2009</t>
  </si>
  <si>
    <t>Jikeidan</t>
  </si>
  <si>
    <t xml:space="preserve">Up and awake too early for my own good! </t>
  </si>
  <si>
    <t>Sun May 17 05:36:40 PDT 2009</t>
  </si>
  <si>
    <t xml:space="preserve">Today; Hair Saloon, Make my hair done, HOMEWORKS :| and Party for Sarah's birthday </t>
  </si>
  <si>
    <t>Sun May 17 05:36:41 PDT 2009</t>
  </si>
  <si>
    <t xml:space="preserve">@salusburydowms and I barely able to contain excitement!!! #eurovision. </t>
  </si>
  <si>
    <t xml:space="preserve">@jordanknight Happy Birthday, hope it's a great Muah! See you soon in VA Beach </t>
  </si>
  <si>
    <t>@WRXtacy RE: inxs u might like this cover of NTUA from my fav michael johns  http://bit.ly/106EGW</t>
  </si>
  <si>
    <t>5 days until watersports   still not ready tho! x</t>
  </si>
  <si>
    <t>Sun May 17 05:36:43 PDT 2009</t>
  </si>
  <si>
    <t>TomoWalter</t>
  </si>
  <si>
    <t xml:space="preserve">@Jords_ Re-phrase what dude? Remember my phone has a little screen so i miss stuff! </t>
  </si>
  <si>
    <t>Beadsbylili</t>
  </si>
  <si>
    <t xml:space="preserve">Afternoon all - hope you're having a good Sunday.  Am making up commissions this afternoon - its a great excuse to play with beads </t>
  </si>
  <si>
    <t>Sun May 17 05:36:44 PDT 2009</t>
  </si>
  <si>
    <t>kairndesign</t>
  </si>
  <si>
    <t xml:space="preserve">diving back in *yawn* here's hopin for more foot traffic! </t>
  </si>
  <si>
    <t xml:space="preserve">@mileycyrus: Follow @ddlovato to South america and do some concerts with her and @jonasbrothers. You got the parteyy </t>
  </si>
  <si>
    <t xml:space="preserve">BOOMboomBOOMboom....i want u in my room </t>
  </si>
  <si>
    <t>@xCaseyMariex OH  YEAH  theres no point in doing that</t>
  </si>
  <si>
    <t xml:space="preserve">Oh.. can't comprehend how u can love people from first time to meet them </t>
  </si>
  <si>
    <t>Sun May 17 05:36:47 PDT 2009</t>
  </si>
  <si>
    <t xml:space="preserve">i don't want gareth gates... I WANT KERRY ELLIS.  </t>
  </si>
  <si>
    <t xml:space="preserve">JEDI - the miracle of your existance is most definitely a reason to celebrate EVERYday </t>
  </si>
  <si>
    <t xml:space="preserve">@mynewsdesk You're welcome </t>
  </si>
  <si>
    <t xml:space="preserve">@PercivalRoad doing much the same! lovely to meet you at the markets!! </t>
  </si>
  <si>
    <t>Sun May 17 05:36:48 PDT 2009</t>
  </si>
  <si>
    <t xml:space="preserve">@kaigani I was just being silly. Not that any of us really know much about it yet, anyway </t>
  </si>
  <si>
    <t>Sun May 17 05:36:49 PDT 2009</t>
  </si>
  <si>
    <t xml:space="preserve">@limburger2001 Just general at my computer geekiness. </t>
  </si>
  <si>
    <t>CharlieAndMe</t>
  </si>
  <si>
    <t xml:space="preserve">@hotmamabrew we all need some support in our lives...always nice to know that even a stranger cares about anothers well being </t>
  </si>
  <si>
    <t xml:space="preserve">@spoonerist i've seen Crystal Castles, Ratatat now I want to see Hot Chip &amp;amp; Girl Talk </t>
  </si>
  <si>
    <t>Sun May 17 05:36:51 PDT 2009</t>
  </si>
  <si>
    <t xml:space="preserve">5-3 series versus my cousin Carlo!! I won the table tennis match!! lol.. I can still beat him after all this time not playing that sport </t>
  </si>
  <si>
    <t>@slmar you can do anything 15 mins at a time!!  be good to you during this!</t>
  </si>
  <si>
    <t>Sun May 17 05:36:53 PDT 2009</t>
  </si>
  <si>
    <t>nsidetruth</t>
  </si>
  <si>
    <t xml:space="preserve">It is a beautiful outside. It's going to be a great day. Having a positive attitude is half the battle. </t>
  </si>
  <si>
    <t xml:space="preserve">is going Mersey Island on Tuesday woo </t>
  </si>
  <si>
    <t xml:space="preserve">@chef_duffy Good Afternoon to you </t>
  </si>
  <si>
    <t>Sun May 17 05:36:54 PDT 2009</t>
  </si>
  <si>
    <t xml:space="preserve">Movie night with a box of munchkins,yeh! </t>
  </si>
  <si>
    <t xml:space="preserve">@flameeyes you should try Amarok 2 once, at least: then you would know there is no visualisazion </t>
  </si>
  <si>
    <t>watch out - the haka is now in Australia    fun day at round1 for pedal prix.  well done Unity!</t>
  </si>
  <si>
    <t>Sun May 17 05:36:55 PDT 2009</t>
  </si>
  <si>
    <t>Gonna get ready and then go help my mom with some things.    Trying to forget about that awful nightmare and focus on the day ahead!</t>
  </si>
  <si>
    <t xml:space="preserve">@softqual well, they have reported the correlation; to answer &amp;quot;why&amp;quot; requires another grant and now they can ask for it </t>
  </si>
  <si>
    <t>danwwright</t>
  </si>
  <si>
    <t xml:space="preserve">Gonna be a great day, gotta go spend some time with the Lord, the wife, Home Depot and then the yard </t>
  </si>
  <si>
    <t>cathyanne2</t>
  </si>
  <si>
    <t xml:space="preserve">@dannygokey  and put Sophia's web address in your twitter profile in the url section </t>
  </si>
  <si>
    <t>lilbeth</t>
  </si>
  <si>
    <t xml:space="preserve">@dannygokey i cant wait to see you in the american idol concert </t>
  </si>
  <si>
    <t>Sun May 17 05:36:56 PDT 2009</t>
  </si>
  <si>
    <t xml:space="preserve">@shutup_and_rock SORRY SORRY!!! But i haven't really gotten anything until last night. I'll finish today &amp;amp; send it to u later </t>
  </si>
  <si>
    <t>jenave</t>
  </si>
  <si>
    <t>@tmazon about 2 board my flight back home  wahoo!</t>
  </si>
  <si>
    <t xml:space="preserve">Happy Sunday morning! </t>
  </si>
  <si>
    <t>Sun May 17 05:36:58 PDT 2009</t>
  </si>
  <si>
    <t>dianamn</t>
  </si>
  <si>
    <t xml:space="preserve">Two words (well actually just one word): LifeCenter! </t>
  </si>
  <si>
    <t xml:space="preserve">@pastortwice yeah well I'm using a Kindle Bible and hologram will be teaching with me.  Way cooler... Ok, so neither of those are true.  </t>
  </si>
  <si>
    <t>kyce_xo</t>
  </si>
  <si>
    <t xml:space="preserve">finished chatting with sienna, guess I'll just see her on wednesday </t>
  </si>
  <si>
    <t xml:space="preserve">@delta_goodrem: &amp;quot;Rove said Einstein&amp;quot; could you kindly fill me in on what that means ? </t>
  </si>
  <si>
    <t xml:space="preserve">@slivered You're FABULOUS! Don't freak out. </t>
  </si>
  <si>
    <t>Hannaaah21</t>
  </si>
  <si>
    <t>grease lightning!  goodnight my twitter chums</t>
  </si>
  <si>
    <t>ShelbySuffocate</t>
  </si>
  <si>
    <t xml:space="preserve">@ptvjaime Happy Birthday Hi-Me </t>
  </si>
  <si>
    <t>@meglauritz RE: inxs u might like this cover of NTUA from my fav michael johns  http://bit.ly/106EGW</t>
  </si>
  <si>
    <t>Sun May 17 05:37:03 PDT 2009</t>
  </si>
  <si>
    <t xml:space="preserve">@mpirnat interesting. We were just on sesame's site. No issues. Time for cable modem. </t>
  </si>
  <si>
    <t xml:space="preserve">Would you believe me if I say 'I didn't need you'? - Wonderful weather, wonderful songs. Thanks TAI </t>
  </si>
  <si>
    <t xml:space="preserve">@lissielectric I DID. Oh, it made me smile. I lavvv you &amp;lt;3 &amp;amp; @heyaimeee Thank you. </t>
  </si>
  <si>
    <t xml:space="preserve">Rondo profile is the lead story on the front page of the globe today. Can someone get me a paper copy for my collection please???? </t>
  </si>
  <si>
    <t xml:space="preserve">@jonas_rox_13 yoooo sibbo itss BETH </t>
  </si>
  <si>
    <t>Sun May 17 05:37:05 PDT 2009</t>
  </si>
  <si>
    <t>tricos_sascha</t>
  </si>
  <si>
    <t xml:space="preserve">@clintonbeattie, you are my 1000th follower! Thanks! </t>
  </si>
  <si>
    <t>Sun May 17 05:37:06 PDT 2009</t>
  </si>
  <si>
    <t xml:space="preserve">@carole29 yeah and it's always the blokes. I bet not too many guys have been getting dirty DM's off the back of this craic </t>
  </si>
  <si>
    <t xml:space="preserve">@Katriona23 and then he big money !!!  </t>
  </si>
  <si>
    <t xml:space="preserve">@skycrawler1138 Crap, you almost made me shed a tear, man. Thanks. </t>
  </si>
  <si>
    <t>x_Valeria_x</t>
  </si>
  <si>
    <t xml:space="preserve">@mileycyrus Thats a really sweet thing to say about Demi? Well to are thinking about her so that's good. that's what good friends are for </t>
  </si>
  <si>
    <t>Sun May 17 05:37:07 PDT 2009</t>
  </si>
  <si>
    <t xml:space="preserve">@Beverleyknight Do you think the rest of Europe realizes how cheesy it is too? Maybe we are ALL in on it! </t>
  </si>
  <si>
    <t xml:space="preserve">cant believe that i actually went and saw Star Trek - and i enjoyed it!! OMG whats happenin 2 me!!! </t>
  </si>
  <si>
    <t>Sun May 17 05:37:08 PDT 2009</t>
  </si>
  <si>
    <t xml:space="preserve">@JeanneBehr I'm on my blackberry so can't listen to the link but if it's shattered dreams ur right! </t>
  </si>
  <si>
    <t xml:space="preserve">@markhoppus u SHOULD do a voice for a movie  and i'll definitely see that movie </t>
  </si>
  <si>
    <t>Sun May 17 05:37:10 PDT 2009</t>
  </si>
  <si>
    <t xml:space="preserve">@marjamma I wonder if we will still be tweeting at 103 </t>
  </si>
  <si>
    <t>Sun May 17 05:37:11 PDT 2009</t>
  </si>
  <si>
    <t>@LeeStanfield congratulations  i think a party is in order to celebrate.</t>
  </si>
  <si>
    <t xml:space="preserve">@caitlinn_ haha nooooo i hate them ones, i only like the red strap things haha </t>
  </si>
  <si>
    <t>Sun May 17 05:37:13 PDT 2009</t>
  </si>
  <si>
    <t>engr_moks</t>
  </si>
  <si>
    <t xml:space="preserve">thanking my blogger-friend Crisiboy for giving me another award..not just  1...but 2 tag awards..thanks man </t>
  </si>
  <si>
    <t>Sun May 17 05:37:14 PDT 2009</t>
  </si>
  <si>
    <t>#MrTweet I recommend @ezybux4u - a very kind and generous aussie  Always there to help, always here to keep you company!</t>
  </si>
  <si>
    <t xml:space="preserve">@ronnyvengeance Nawwww thankies  Hopefully my convincing skills are great and I can get some nifty prizes for people </t>
  </si>
  <si>
    <t xml:space="preserve">@pamis_lmd lmao, i made the mistake of watching the norwegian eurovision winner again this a.m. and now the song is stuck in my head. </t>
  </si>
  <si>
    <t>Sun May 17 05:41:22 PDT 2009</t>
  </si>
  <si>
    <t>@loupie - helloooooooooooo     long time no see!</t>
  </si>
  <si>
    <t>Sun May 17 05:41:23 PDT 2009</t>
  </si>
  <si>
    <t xml:space="preserve">@libertarianinMA Haha I wish! </t>
  </si>
  <si>
    <t xml:space="preserve">@tricia_anne30 Look at his photos. </t>
  </si>
  <si>
    <t xml:space="preserve">@AdLinkMom @mmlinke1 @bktassava @lorimcneeartist @kellypoelker @bonniesgang @Lioneldp @John_Hinds @RodMcKinnis Thanks for the ReTweets!  </t>
  </si>
  <si>
    <t>@mimiandcolette All recovered, thanks for asking.  Almost time for bed though here, the weekend is so close to being over.</t>
  </si>
  <si>
    <t xml:space="preserve">Let's play at whose life sucks the most! Thanks Grey </t>
  </si>
  <si>
    <t>Sun May 17 05:41:25 PDT 2009</t>
  </si>
  <si>
    <t xml:space="preserve">@palace plain old ful-ful </t>
  </si>
  <si>
    <t xml:space="preserve">Was just making videos  I'm getting better </t>
  </si>
  <si>
    <t>Sun May 17 05:41:26 PDT 2009</t>
  </si>
  <si>
    <t>@cameron_crazy I saw the pic of the sleepy one... my son has a tux.... he is 2 yrs old and a brat  (not the son, the cat)</t>
  </si>
  <si>
    <t>TailsKriby</t>
  </si>
  <si>
    <t>Having Fun with my DSi   Getting Summer Hugs Bear</t>
  </si>
  <si>
    <t xml:space="preserve">@jamesrbeaumont i'm hoping to get tickets to </t>
  </si>
  <si>
    <t>Coralella</t>
  </si>
  <si>
    <t xml:space="preserve">Friendly Fires Were Amazing Friday </t>
  </si>
  <si>
    <t xml:space="preserve">@lloydbelleza ha! go watch it in youtube! </t>
  </si>
  <si>
    <t>Sun May 17 05:41:32 PDT 2009</t>
  </si>
  <si>
    <t xml:space="preserve">@GentleSinner I knew you couldn't forget them </t>
  </si>
  <si>
    <t>@jpizzle27  rock on!</t>
  </si>
  <si>
    <t>Sun May 17 05:41:34 PDT 2009</t>
  </si>
  <si>
    <t xml:space="preserve">@RatRaceTrap GOOD. ENJOY THE REST OF THE DAY LUV </t>
  </si>
  <si>
    <t>Sun May 17 05:41:35 PDT 2009</t>
  </si>
  <si>
    <t>his latch is so much better when he's not screamin hungry.  i love his newfound alert time</t>
  </si>
  <si>
    <t xml:space="preserve">can play the first verse &amp;amp; chorus of Tears in Heaven - Eric Clapton from memory, and I think it sounds amazing </t>
  </si>
  <si>
    <t>pric3r</t>
  </si>
  <si>
    <t xml:space="preserve">is going to bed, leave me stuff </t>
  </si>
  <si>
    <t>Sun May 17 05:41:36 PDT 2009</t>
  </si>
  <si>
    <t xml:space="preserve">@silverferret89 They really were. Shame Tom was ill though. Definitely </t>
  </si>
  <si>
    <t xml:space="preserve">YAY! the office is on  </t>
  </si>
  <si>
    <t>Sun May 17 05:41:37 PDT 2009</t>
  </si>
  <si>
    <t xml:space="preserve">@firestarlight Underworld was awesome! I loved it </t>
  </si>
  <si>
    <t xml:space="preserve">@nuttychris YES PLEASE! with Brown sauce </t>
  </si>
  <si>
    <t xml:space="preserve">found out currys do in fact price match online stores...great success </t>
  </si>
  <si>
    <t>Sun May 17 05:41:39 PDT 2009</t>
  </si>
  <si>
    <t>delilah23</t>
  </si>
  <si>
    <t>@guylainem123  and afternoon's  *sipps her hazelnut flavored coffee*</t>
  </si>
  <si>
    <t>StephMarieee</t>
  </si>
  <si>
    <t xml:space="preserve">wakin up early!! runnin errrands </t>
  </si>
  <si>
    <t>had fun memorizing the shortcuts at QC  http://plurk.com/p/ucbhg</t>
  </si>
  <si>
    <t xml:space="preserve">Morning pplz...ahhh.. toony woke me up early (as usual)...anybody goin 2 church 2day...pray 4 me </t>
  </si>
  <si>
    <t xml:space="preserve">@spoonerist lets save up for Girl Talk yo! &amp;amp; get crunk then </t>
  </si>
  <si>
    <t xml:space="preserve">@bogwhoppit at least the vast majority of people are lovely on here </t>
  </si>
  <si>
    <t>Sun May 17 05:41:42 PDT 2009</t>
  </si>
  <si>
    <t>LadyPiiink</t>
  </si>
  <si>
    <t xml:space="preserve">hey whats up guys ? </t>
  </si>
  <si>
    <t xml:space="preserve">@sian_the_mouse  awww you're too cute! Thanks sweetie! Yes, and everybody will love it...OR ELSE!!! </t>
  </si>
  <si>
    <t>Sun May 17 05:41:44 PDT 2009</t>
  </si>
  <si>
    <t>AirDisa</t>
  </si>
  <si>
    <t xml:space="preserve">@amcmoore Good morning - I hope your vacation feels awesome </t>
  </si>
  <si>
    <t>Sun May 17 05:41:45 PDT 2009</t>
  </si>
  <si>
    <t xml:space="preserve">Getting ready to go to church with my Carm ( and the family) ... And family dinner afterwards... I love Sundays </t>
  </si>
  <si>
    <t xml:space="preserve">@greggrunberg You were Awesome in Star Trek! </t>
  </si>
  <si>
    <t>my mission for Jb world tour '09 is to make a sex tape with @Rob_Hoffman  and my great friend @stephsterr619 will direct/produce this  lol</t>
  </si>
  <si>
    <t xml:space="preserve">@torzilala how rude does it sound </t>
  </si>
  <si>
    <t xml:space="preserve">@jeffpulver what's most awesome is that you don't let them stay as ideas but you implement them </t>
  </si>
  <si>
    <t>@xoxoHelenHilton Have Fun  hehe</t>
  </si>
  <si>
    <t xml:space="preserve">@RespectMileyC hey im so grateful, the views are increasing!!!! oh my gooosh </t>
  </si>
  <si>
    <t>@Juniesgurl  I am guilty of it daily my friend.  and, you know what? i don't think it's a particularly bad trait. xx</t>
  </si>
  <si>
    <t xml:space="preserve">@commoncupcakes remember the huggles they were good  Joe is smelly anyways, I'd rather have my clever Candy </t>
  </si>
  <si>
    <t xml:space="preserve">Happiness </t>
  </si>
  <si>
    <t>Sun May 17 05:41:48 PDT 2009</t>
  </si>
  <si>
    <t xml:space="preserve">Lesson learned: Tennis, table tennis and badminton all uses different strokes!! Kudos to Rafael Nadal !! I'm a Rafael-wannabe! lol </t>
  </si>
  <si>
    <t>Sun May 17 05:41:50 PDT 2009</t>
  </si>
  <si>
    <t>@NicolaFanPage lol good  u didnt reply to us in what u thinking thread even though u started it..</t>
  </si>
  <si>
    <t>@uncomark enjoyed it too  see you soon!</t>
  </si>
  <si>
    <t xml:space="preserve">@victoryinstitut It works great.  Change channels, watch recorded Tivo, movies, live news.  Great when with wife and she is shopping </t>
  </si>
  <si>
    <t>leediehr</t>
  </si>
  <si>
    <t>Coffee is being made... i can't wait!    Happy Sunday Everyone!</t>
  </si>
  <si>
    <t>tarynlinville</t>
  </si>
  <si>
    <t xml:space="preserve">Today, drink lots of H2O, donate plasma, park date with Jen, SND *BYOM*, laundry </t>
  </si>
  <si>
    <t>Sun May 17 05:41:53 PDT 2009</t>
  </si>
  <si>
    <t>czalab19</t>
  </si>
  <si>
    <t xml:space="preserve">party,party,party. </t>
  </si>
  <si>
    <t>God to hear Horrillo is out of the medically induced coma, can be spoken to and can move arms and legs  Speedy recovery to him please</t>
  </si>
  <si>
    <t xml:space="preserve">@blogofinnocence finally managed to reach your sites. they are huge finds to me today! thx 4 using social technology. </t>
  </si>
  <si>
    <t xml:space="preserve">@heythereimtori if you run out of it (implying frequent use), i don't wanna know...  </t>
  </si>
  <si>
    <t xml:space="preserve">In melissa's bed reading the crucible whilst she revises </t>
  </si>
  <si>
    <t>Sun May 17 05:41:54 PDT 2009</t>
  </si>
  <si>
    <t>rrrt37</t>
  </si>
  <si>
    <t xml:space="preserve">I'm just wondering, how does David A. let go of his nervousness when he performs? </t>
  </si>
  <si>
    <t xml:space="preserve">@v_a_l_ yes, i got into birmingham city university. i can't wait! </t>
  </si>
  <si>
    <t>M_Petrilli</t>
  </si>
  <si>
    <t xml:space="preserve">just woke up... time to take a shower, have lunch and then go to the cinema! </t>
  </si>
  <si>
    <t xml:space="preserve">@ReneWouters oke, tof! </t>
  </si>
  <si>
    <t>jeannab</t>
  </si>
  <si>
    <t>@gregnewsome watching service live, great to have when kids and hubby are sick   (fbckm live &amp;gt; http://ustre.am/1vno)</t>
  </si>
  <si>
    <t>Sun May 17 05:41:57 PDT 2009</t>
  </si>
  <si>
    <t xml:space="preserve">@Chriscarroll50 heyyyyy you have sun.....please share </t>
  </si>
  <si>
    <t xml:space="preserve">@Lybbe Thanks. Maybe one weekend I will try that. It is the opposite end of the city from me, but hey - anything for a good run </t>
  </si>
  <si>
    <t xml:space="preserve">Laughing at bird taunting, teasing Smokey.  Should I play overprotective parent and have talk w/ bird's mother or let Smokey handle? </t>
  </si>
  <si>
    <t>Sun May 17 05:42:00 PDT 2009</t>
  </si>
  <si>
    <t>@Tat2dHUfan i'm just a &amp;quot;normal&amp;quot; bipolar person trying to learn more about it and meet other bipolar people  i meant CHAT not char</t>
  </si>
  <si>
    <t>strahlekind</t>
  </si>
  <si>
    <t xml:space="preserve">listening to music [:-} being in love &amp;lt;3 smiling </t>
  </si>
  <si>
    <t>lueine</t>
  </si>
  <si>
    <t xml:space="preserve">Good morning Dears =D youre welcome for comments in my blog http://extraordinary.girl.zip.net </t>
  </si>
  <si>
    <t>ta_Loserx</t>
  </si>
  <si>
    <t xml:space="preserve">im up and im fully awake! and it's 1:40pm...jeez I'm actually really lazy. not my fault tho, didnt get in til 5 </t>
  </si>
  <si>
    <t>klvorwald</t>
  </si>
  <si>
    <t xml:space="preserve">Off to Shelby's graduation party where Tim will meet the entire mom's side of the family </t>
  </si>
  <si>
    <t>Hahah I love waking up at 7:30am  For no reason at all too!  NEW PHONE TODAY!  Watchin' Ben Button wit mama.</t>
  </si>
  <si>
    <t>KymmyLink</t>
  </si>
  <si>
    <t xml:space="preserve">If you have the will to win, you have achieved half your success! If you dony, you have achieved half your failure! think about that </t>
  </si>
  <si>
    <t xml:space="preserve">LAST NIGHT MY MUM MET A REALLY FIT MALE MODEL CALLED JAMES CULLEN HAHA cullen </t>
  </si>
  <si>
    <t>eJeff</t>
  </si>
  <si>
    <t xml:space="preserve">@Shaarz0r how charming </t>
  </si>
  <si>
    <t>Sun May 17 05:42:03 PDT 2009</t>
  </si>
  <si>
    <t>BrookeCullen2</t>
  </si>
  <si>
    <t xml:space="preserve">just woke up... tired. but, goin to the mall today. </t>
  </si>
  <si>
    <t>Acidnation95</t>
  </si>
  <si>
    <t xml:space="preserve">@entershikari Yes he is a brilliant teacher </t>
  </si>
  <si>
    <t xml:space="preserve">To those who would like to see a part of what I do, please click this link: http://bit.ly/wP6rK  thank you </t>
  </si>
  <si>
    <t>@guillermolacure How sweet!  Maybe you can send some Caracas sun over though first?</t>
  </si>
  <si>
    <t xml:space="preserve">http://twitpic.com/5cv0o - Me with my shades on </t>
  </si>
  <si>
    <t>Brian_Nutz</t>
  </si>
  <si>
    <t xml:space="preserve">@Jenn23456 much more dependable than women and sex.... </t>
  </si>
  <si>
    <t>Sun May 17 05:42:05 PDT 2009</t>
  </si>
  <si>
    <t>Church time  I decided i'm gonna wait to leave until eight and its KILLING me!</t>
  </si>
  <si>
    <t>EbonyFlair</t>
  </si>
  <si>
    <t xml:space="preserve">Welcome! Appearances Salon, checked out your site - we've added it to StylistUSA.com for NC.  </t>
  </si>
  <si>
    <t>Sun May 17 05:42:06 PDT 2009</t>
  </si>
  <si>
    <t xml:space="preserve">@spoonerist yeah i was there  paaacked but good stuff. </t>
  </si>
  <si>
    <t>Sun May 17 05:42:07 PDT 2009</t>
  </si>
  <si>
    <t>pedrohaun</t>
  </si>
  <si>
    <t xml:space="preserve">you may end up with miley, Demi </t>
  </si>
  <si>
    <t>MsClementine</t>
  </si>
  <si>
    <t xml:space="preserve">Gmorny everyone! Today will be beautiful </t>
  </si>
  <si>
    <t>adinaciubancan</t>
  </si>
  <si>
    <t>is celebrating her 1.10 anniversary with @daveyheats  :x &amp;lt;3 and it's Sunday again...</t>
  </si>
  <si>
    <t xml:space="preserve">@mileycyrus miley i have to thank you because even if you dont know it you helped me trough an horrible time of my life. THANK YOU girl </t>
  </si>
  <si>
    <t>JonnyBallard</t>
  </si>
  <si>
    <t xml:space="preserve">http://twitpic.com/5cv0v - Craziness on the way to church....AAHH!!!!!! </t>
  </si>
  <si>
    <t>Sun May 17 05:42:09 PDT 2009</t>
  </si>
  <si>
    <t>Solaritaa</t>
  </si>
  <si>
    <t xml:space="preserve">Our God is an Awesome God.. had this beautiful morning @ church thank God &amp;amp; everyone else.. </t>
  </si>
  <si>
    <t xml:space="preserve">@BROOKSjbphoto Found Tagalongs in the cupboard and Thin Mints in the freezer. Moved right after I bought them and forgot I had them. </t>
  </si>
  <si>
    <t>ullieemigh</t>
  </si>
  <si>
    <t xml:space="preserve">Kaffeeklatsch this PM ï¿½ I made German marble cake. Now how to keep the sharks away from itï¿½ </t>
  </si>
  <si>
    <t>ShaneneNYC</t>
  </si>
  <si>
    <t>@iamknaan Good morning   How are you?</t>
  </si>
  <si>
    <t>@cartoonmoney I'd say Bernice as the Scott Fitzgerald story  #nerdykidsnames</t>
  </si>
  <si>
    <t>sajego</t>
  </si>
  <si>
    <t xml:space="preserve">@deafmom tell your friend to invite me and don to Thailand! </t>
  </si>
  <si>
    <t>ladysambora</t>
  </si>
  <si>
    <t>@kissfmnightshow:  Sorry you got sunburned, at least you have a bike.  I wish I could ride on the back of yours.  Loved your show tonight!</t>
  </si>
  <si>
    <t xml:space="preserve">brb.just gonna watch SUPERHERO MOViE i think it seems funny but i don't know.lol let's see </t>
  </si>
  <si>
    <t>Sun May 17 05:46:32 PDT 2009</t>
  </si>
  <si>
    <t>fuzehair</t>
  </si>
  <si>
    <t xml:space="preserve">http://twitpic.com/5cv70 - ...team support, focus and motivation and fun not just because our team won </t>
  </si>
  <si>
    <t>Sun May 17 05:46:33 PDT 2009</t>
  </si>
  <si>
    <t>terekhova</t>
  </si>
  <si>
    <t xml:space="preserve">@goreckidawn an ability to take pleasure in small things is an admirable trait.  Good choice Dawn.  Hope you're well </t>
  </si>
  <si>
    <t xml:space="preserve">http://twitpic.com/5cv71 - the guy who oriented us in Benilde took this picture. </t>
  </si>
  <si>
    <t xml:space="preserve">Went to church this morning. Kinda boring, hope I'm allowed to stay at home this afternoon. My boyfriend's coming for diner. Yay </t>
  </si>
  <si>
    <t>Sun May 17 05:46:34 PDT 2009</t>
  </si>
  <si>
    <t>Sun May 17 05:46:35 PDT 2009</t>
  </si>
  <si>
    <t>ihatecheesecake</t>
  </si>
  <si>
    <t xml:space="preserve">http://bit.ly/yQrtN   my boyfriend's sexy band </t>
  </si>
  <si>
    <t>@NChill haaaa, thats hilarious! Poor hair, its grown about 1 inch since I started, wanted to graduate with long locks.. hmm wig??   x</t>
  </si>
  <si>
    <t>shonachica</t>
  </si>
  <si>
    <t>@strx istanbul first and then greece. not a bad itinerary.  wish I could detour north.</t>
  </si>
  <si>
    <t>I did rapped at Grace Place. It was fun  Great day, good crowd, new faces, and most of all, we're simply amazed by God's grace today!</t>
  </si>
  <si>
    <t>Sun May 17 05:46:36 PDT 2009</t>
  </si>
  <si>
    <t xml:space="preserve">@cartoonmoney I know </t>
  </si>
  <si>
    <t>Sun May 17 05:46:37 PDT 2009</t>
  </si>
  <si>
    <t>cutiepieninay08</t>
  </si>
  <si>
    <t xml:space="preserve">.. DONE CHATTiNG WiTH MY LUB ONE .. HEHE .. HAPii MANSARi 2 US .. iLL JUZ GO `EN CHECK MY ACCOUNT ..  BYE .. </t>
  </si>
  <si>
    <t>@lalaflamingo hi shannon just thought id let you know that you have a hole in your stocking in your dp  LOL</t>
  </si>
  <si>
    <t>Sun May 17 05:46:38 PDT 2009</t>
  </si>
  <si>
    <t xml:space="preserve">I need to watch: Angels &amp;amp; Demons, 17 again, Coraline, Hannah Montana Movie and ghost of girlfriends past...x  i NEED to watch them.. </t>
  </si>
  <si>
    <t xml:space="preserve">i'm jst a little bit caught in the middle, </t>
  </si>
  <si>
    <t>Sun May 17 05:46:40 PDT 2009</t>
  </si>
  <si>
    <t>cassandramartin</t>
  </si>
  <si>
    <t xml:space="preserve">wow i love showers. it's not the showers themselves, its the way they make you feel afterwards. </t>
  </si>
  <si>
    <t>trina_risos</t>
  </si>
  <si>
    <t xml:space="preserve">thank you kids at art summer workshop.. and PSS cave congress .. this summer is definitely a memorable one ! </t>
  </si>
  <si>
    <t>Dobielicious</t>
  </si>
  <si>
    <t xml:space="preserve">happy sunday!! wooohoooo the sun should be out today!! YES!! </t>
  </si>
  <si>
    <t>veronicamitrano</t>
  </si>
  <si>
    <t>walking around my town in a pink sweatshirt and black and gold sweats. wow, I look colorblind  Kyle!&amp;lt;3</t>
  </si>
  <si>
    <t>Sun May 17 05:46:41 PDT 2009</t>
  </si>
  <si>
    <t xml:space="preserve">@SheilaBird Just posted it. http://twitpic.com/5cv2c  Congrats on the flooring work and your long happy marriage! </t>
  </si>
  <si>
    <t xml:space="preserve">@hollie_ she probably won't, as she's not the singing guest. But she'll talk a lot  </t>
  </si>
  <si>
    <t xml:space="preserve">wow TV media player is impressive, works quite fine on 1080p and 720p, maybe i can avoid a media pc </t>
  </si>
  <si>
    <t>Sun May 17 05:46:42 PDT 2009</t>
  </si>
  <si>
    <t>@stonesimon  I've sent some to some other Twitter and Unofficial Mills members, @DaNNiP17 and others.</t>
  </si>
  <si>
    <t xml:space="preserve">@lalayu It's ok you can still twitter w/ 1 eye </t>
  </si>
  <si>
    <t>minniion</t>
  </si>
  <si>
    <t>Watching some tv  The weather in Sweden is really great but i dont feel like going ot at all...</t>
  </si>
  <si>
    <t>q100wendy</t>
  </si>
  <si>
    <t xml:space="preserve">Heading to the airport to meet @jeffdauler &amp;amp; Jenn Hobby to head to LA for American Idol! Checking a bag..pray it makes it. </t>
  </si>
  <si>
    <t>Sun May 17 05:46:43 PDT 2009</t>
  </si>
  <si>
    <t>@sepiaverse  I thought those was the cutest lines in the movie..</t>
  </si>
  <si>
    <t xml:space="preserve">@mtstanford yep you should..I'm a good influence! </t>
  </si>
  <si>
    <t>Sun May 17 05:46:44 PDT 2009</t>
  </si>
  <si>
    <t xml:space="preserve">Off to manchester to meet my mom and set up for event </t>
  </si>
  <si>
    <t>chriskerry</t>
  </si>
  <si>
    <t xml:space="preserve">Passing exams doesn't really matter in the scheme of things, does it?  </t>
  </si>
  <si>
    <t xml:space="preserve">...and now it can be dragged out over the next few seasons! Theyï¿½re also pissed about the wedding. Yes, I was lurking on their LJ again! </t>
  </si>
  <si>
    <t>tallulahlush</t>
  </si>
  <si>
    <t xml:space="preserve">@ddlovato hi nighthawk. Im such a fan </t>
  </si>
  <si>
    <t>paulrichpaul</t>
  </si>
  <si>
    <t>@Afrodisiaq Yeah, it is pretty nice.  Can't wait to get home tomorrow!</t>
  </si>
  <si>
    <t>EmilyGale</t>
  </si>
  <si>
    <t>On target for FiYoNoByJu  Rewarding = episode of Desperate Housewives, cup of tea and (sshh) an Easter egg the children haven't noticed.</t>
  </si>
  <si>
    <t xml:space="preserve">@kennethleedk hi kenneth  looks like we have some similarities in our interest.. i recommend the buddhist-maths connection </t>
  </si>
  <si>
    <t>the party of yesterday was great  but i'm so tired, because i don't sleep nothing! eating an enormous menu of macdonald's ...</t>
  </si>
  <si>
    <t>Sun May 17 05:46:46 PDT 2009</t>
  </si>
  <si>
    <t>@DORKVADER. one of my faves from Donovan.   ? http://blip.fm/~6gk07</t>
  </si>
  <si>
    <t>missmanalo</t>
  </si>
  <si>
    <t>dgblackout</t>
  </si>
  <si>
    <t xml:space="preserve">Sunny in Aberdeen and having pic &amp;amp; mix with @oxjuliaxo </t>
  </si>
  <si>
    <t>@robstep  - glad ur having a good day, I'm having a lovely Sunday dinner at my mommys  xxx</t>
  </si>
  <si>
    <t>Sun May 17 05:46:47 PDT 2009</t>
  </si>
  <si>
    <t xml:space="preserve">daylight savings you are not welcome in perth </t>
  </si>
  <si>
    <t>@TheRickyV  Did Til Schweiger kill Brad Pitt? It couldn't be any worse indeed.</t>
  </si>
  <si>
    <t>Sun May 17 05:46:48 PDT 2009</t>
  </si>
  <si>
    <t>@ellaaLOVE lol! There's no price to see the Jbs  &amp;lt;3</t>
  </si>
  <si>
    <t>jearae</t>
  </si>
  <si>
    <t xml:space="preserve">i followed Ashton Kutcher because he has the most number of followers on twitter.  im the 1,783,599th follower. </t>
  </si>
  <si>
    <t>@AnnieDAFG Thank you!  Yes, I truly had the &amp;quot;time of my life&amp;quot;. Yes, I know it is quite hard to do that &amp;amp; enjoy at the same time. (cont)</t>
  </si>
  <si>
    <t xml:space="preserve">Wow.  A retweet from @chrisbrogan   </t>
  </si>
  <si>
    <t xml:space="preserve">Is at donington, watching touring cars </t>
  </si>
  <si>
    <t>Sun May 17 05:46:49 PDT 2009</t>
  </si>
  <si>
    <t xml:space="preserve">@nathannever I can't join, but I still wonder where that is? </t>
  </si>
  <si>
    <t xml:space="preserve">@Musicmaker1959 Thank you for reading it.  Congrats on your new twin grandchildren! </t>
  </si>
  <si>
    <t>@mimiandcolette I know, it's one of the best things  especially with dogs enjoying the morning dew</t>
  </si>
  <si>
    <t>MrInnovator</t>
  </si>
  <si>
    <t>Just came back from doing some grocery shopping. Now my fridge is full again.  I'm listening to DJ Paul's solo album now. M-Town!</t>
  </si>
  <si>
    <t xml:space="preserve">@robertoragazzo went to yoga so it's all good </t>
  </si>
  <si>
    <t>PeterDawoud</t>
  </si>
  <si>
    <t xml:space="preserve">@rachelhart @rachelhart You really like changing you profile pic don't you </t>
  </si>
  <si>
    <t>DNAHelicase</t>
  </si>
  <si>
    <t xml:space="preserve">ï¿½60 tip for a ï¿½150 bottle of champagne = Win for Ryan!! thank you rich virgin airways man </t>
  </si>
  <si>
    <t>Sun May 17 05:46:54 PDT 2009</t>
  </si>
  <si>
    <t xml:space="preserve">@WhippetSnippets That's wonderful! The fuzziness shouldn't last long. </t>
  </si>
  <si>
    <t>Sun May 17 05:46:55 PDT 2009</t>
  </si>
  <si>
    <t xml:space="preserve">is up and going running! </t>
  </si>
  <si>
    <t xml:space="preserve">watching AI marathon. enjoyin this </t>
  </si>
  <si>
    <t>irialopez</t>
  </si>
  <si>
    <t xml:space="preserve">@puccaso Your PomegranatePhone link...And Bulgaria - that's so exciting! Zdravei </t>
  </si>
  <si>
    <t>Sun May 17 05:46:56 PDT 2009</t>
  </si>
  <si>
    <t xml:space="preserve">@godamnarmsrace I prefer 'special' as opposed to nuts </t>
  </si>
  <si>
    <t>Sun May 17 05:46:57 PDT 2009</t>
  </si>
  <si>
    <t>quequero</t>
  </si>
  <si>
    <t xml:space="preserve">mmm strawberries for lunch! Now I'm starting a new paper on advanced disassembling techniques </t>
  </si>
  <si>
    <t>Sun May 17 05:46:58 PDT 2009</t>
  </si>
  <si>
    <t xml:space="preserve">@spencerpratt can I get Heidis #???  </t>
  </si>
  <si>
    <t>elphie89</t>
  </si>
  <si>
    <t xml:space="preserve">I wanna go see hairspray again  preferably before Michael Ball and Leanne Jones finish </t>
  </si>
  <si>
    <t xml:space="preserve">@Robert_day26 ..@drakkardnoir ..@stephjonesmusic Hope everything is going well for you amazing ppl </t>
  </si>
  <si>
    <t xml:space="preserve">ï¿½ @Kyanos we beat you and France, so ner </t>
  </si>
  <si>
    <t>Sun May 17 05:46:59 PDT 2009</t>
  </si>
  <si>
    <t>Mos_sy</t>
  </si>
  <si>
    <t xml:space="preserve">is loving @IvyBean104 Twittering like a beauty at 104! Legend! follow her </t>
  </si>
  <si>
    <t>@JackoBTC gonna be ok  da do do do just dance let the record play....  hahaha</t>
  </si>
  <si>
    <t>lucyturtle</t>
  </si>
  <si>
    <t xml:space="preserve">fell in love with heartless-kris allen. omg, what a great song! </t>
  </si>
  <si>
    <t>Sun May 17 05:47:00 PDT 2009</t>
  </si>
  <si>
    <t>@mileycyrus music &amp;amp; all of your songs. thank you miley for just being miley  &amp;lt;3</t>
  </si>
  <si>
    <t>Sun May 17 05:47:01 PDT 2009</t>
  </si>
  <si>
    <t xml:space="preserve">chatting with&amp;gt;&amp;gt;&amp;gt;&amp;gt;&amp;gt;&amp;gt;&amp;gt;&amp;gt;.. hehe, still waiting for the cd i ordered, its taking a LoOong time! hope it comes soon! i cant wait! </t>
  </si>
  <si>
    <t>Sun May 17 05:47:02 PDT 2009</t>
  </si>
  <si>
    <t>sophisticated__</t>
  </si>
  <si>
    <t>one ice cream a day keeps the doctor away  does not sound logical but would be a better way to stay healthy xD</t>
  </si>
  <si>
    <t>@stealth_miny wth! awkward anyways im  for u and me sorry anida not for u joke but true@</t>
  </si>
  <si>
    <t xml:space="preserve">I'm off now. I'll be back this evening. </t>
  </si>
  <si>
    <t>Sun May 17 05:47:03 PDT 2009</t>
  </si>
  <si>
    <t>CindyKing</t>
  </si>
  <si>
    <t xml:space="preserve">@haplifnet Thank you Frank!  I've been playing around with the new Thesis blog theme... still more to discover </t>
  </si>
  <si>
    <t>Sun May 17 05:47:04 PDT 2009</t>
  </si>
  <si>
    <t xml:space="preserve">@velvetella Like &amp;quot;get off your bums and stop watching lousy daytime TV&amp;quot;? </t>
  </si>
  <si>
    <t xml:space="preserve">just got home from church. </t>
  </si>
  <si>
    <t>Sun May 17 05:47:05 PDT 2009</t>
  </si>
  <si>
    <t>sxc_sammy_1990</t>
  </si>
  <si>
    <t xml:space="preserve">music is a higher revelation than all wisdom and philosophy </t>
  </si>
  <si>
    <t>clutch</t>
  </si>
  <si>
    <t xml:space="preserve">@craigfots Give us a knock later.... We had Cullen Skink in the wk BTW... If I'd known you were a fan.... </t>
  </si>
  <si>
    <t xml:space="preserve">@nmyers89 *sings happy birthday* </t>
  </si>
  <si>
    <t xml:space="preserve">UM. i actually spelt phsycic as physics. i am seriously considering reading the dictionary may take a while. Praise almighty SPELL CHECK </t>
  </si>
  <si>
    <t xml:space="preserve">@BK4D thnx. Likewise to you and @Huxley </t>
  </si>
  <si>
    <t>missortega</t>
  </si>
  <si>
    <t xml:space="preserve">@ellaaLOVE thanks!! how are you?? </t>
  </si>
  <si>
    <t>EwanLife</t>
  </si>
  <si>
    <t xml:space="preserve">i love playing blocked on my ipod touch </t>
  </si>
  <si>
    <t>KJx_</t>
  </si>
  <si>
    <t>is going home soon. and still needs to buy herr jonas brothers concert tickets  for whhen they come to newcastle in the uk  CARNT WAIT!!</t>
  </si>
  <si>
    <t>Sun May 17 05:47:07 PDT 2009</t>
  </si>
  <si>
    <t xml:space="preserve">@arleigh Haha. Good idea. Get you in the &amp;quot;mood&amp;quot; </t>
  </si>
  <si>
    <t>dragongirl_84</t>
  </si>
  <si>
    <t xml:space="preserve">@nick55555 @queenie3088 @yashved_2890 hi you sweet buddies </t>
  </si>
  <si>
    <t>Sun May 17 05:47:09 PDT 2009</t>
  </si>
  <si>
    <t xml:space="preserve">@blondeyy Morning, Blondeyy.. I almost want to say 'Morning, Blondeyy Bear' </t>
  </si>
  <si>
    <t>don't know but I think I'm in a good mood right now.. been following all my new followers..  though I might unfollow some.. nah nevermind.</t>
  </si>
  <si>
    <t>Sun May 17 05:47:11 PDT 2009</t>
  </si>
  <si>
    <t>adisheleg</t>
  </si>
  <si>
    <t xml:space="preserve">@assiazar Don't miss Dr. Pong's bar on Eberswalder Strasse 21 it's so cool, you've never seen anything like it </t>
  </si>
  <si>
    <t>@notbianca Aww, sige. Baby, I will wait for you.  Hahahaha! Kelan ka ba uuwi?</t>
  </si>
  <si>
    <t xml:space="preserve">@mileycyrus miley i am such a huge fan of u and it will be my dream come true if u reply ur amazing i will always be a fan </t>
  </si>
  <si>
    <t xml:space="preserve">@mykelbonus: thanks! </t>
  </si>
  <si>
    <t xml:space="preserve">@candiesandmusic oh, there you go... you learn something new everday. Thnx for that </t>
  </si>
  <si>
    <t>Sun May 17 05:47:15 PDT 2009</t>
  </si>
  <si>
    <t xml:space="preserve">@artvisions rainy Sunday mornings are perfect. enjoy your time @ starbucks. </t>
  </si>
  <si>
    <t>Sun May 17 05:47:17 PDT 2009</t>
  </si>
  <si>
    <t xml:space="preserve">making banana pancakes! </t>
  </si>
  <si>
    <t xml:space="preserve">@Rove1974 i loved your NO! pants </t>
  </si>
  <si>
    <t>Sun May 17 05:51:25 PDT 2009</t>
  </si>
  <si>
    <t xml:space="preserve">@nisaho thanks. Hope u will haf a njoyable day in Sch tml as well. </t>
  </si>
  <si>
    <t>Sun May 17 05:51:26 PDT 2009</t>
  </si>
  <si>
    <t>KatrinFraebel</t>
  </si>
  <si>
    <t xml:space="preserve">Air New Zealand staff have nothing to hide  http://ow.ly/7om2 #KF #marketing </t>
  </si>
  <si>
    <t xml:space="preserve">gooooooooooooooood morning world. no one good is on AIM. @ashlee2326, if you get on just text me. </t>
  </si>
  <si>
    <t>rdbtv</t>
  </si>
  <si>
    <t>@douglassonders Those are great, but $750 ? Id expect them to have the &amp;quot;powerlaces&amp;quot; feature for that cost  Kuly #RDB</t>
  </si>
  <si>
    <t>iamarjun</t>
  </si>
  <si>
    <t xml:space="preserve">@ruhanirabin u welcome </t>
  </si>
  <si>
    <t xml:space="preserve">MORNiNG TWiTLERS  up early &amp;amp; qettin ready for church. qot thinqs back on track wit my babe after ALL that drama lOlSz excuse our love </t>
  </si>
  <si>
    <t>Sun May 17 05:51:27 PDT 2009</t>
  </si>
  <si>
    <t xml:space="preserve">At work.... I hope you have a wonderful day </t>
  </si>
  <si>
    <t xml:space="preserve">@margotrobbie was just on neighbours.com.au and watched Margot's look. </t>
  </si>
  <si>
    <t>Sun May 17 05:51:29 PDT 2009</t>
  </si>
  <si>
    <t xml:space="preserve">@TheFunnyJosh yeah i'm pretty much out of my mind.... hopefully the day will go quick!!! </t>
  </si>
  <si>
    <t xml:space="preserve">@RussellBfan90 Of course!! </t>
  </si>
  <si>
    <t>Sun May 17 05:51:30 PDT 2009</t>
  </si>
  <si>
    <t>Saisha09</t>
  </si>
  <si>
    <t xml:space="preserve">loves Sundays! .... </t>
  </si>
  <si>
    <t xml:space="preserve">@kisma hahahhaa thats a sign of a good night </t>
  </si>
  <si>
    <t>mohdidzni</t>
  </si>
  <si>
    <t xml:space="preserve">@kden I'm taking both Sociology and Geography </t>
  </si>
  <si>
    <t>manna100</t>
  </si>
  <si>
    <t xml:space="preserve">duh , just posted something to miley , although i wanted to post it to keit  haha </t>
  </si>
  <si>
    <t>Sun May 17 05:51:32 PDT 2009</t>
  </si>
  <si>
    <t xml:space="preserve">My youngest is just licking the powdered sugar off the top of her beignets... Rrr.. what a waste! </t>
  </si>
  <si>
    <t xml:space="preserve">listening to D.B.L.'s Music </t>
  </si>
  <si>
    <t>Sun May 17 05:51:33 PDT 2009</t>
  </si>
  <si>
    <t xml:space="preserve">Good day to sleep in....  </t>
  </si>
  <si>
    <t xml:space="preserve">@sceric77  Sounds good!  Order me a waffle w/strawberries plz.  </t>
  </si>
  <si>
    <t>@trianta well, this is a small step forward for mankind but a giant leap for GAP given the precedents  Overall good vibes</t>
  </si>
  <si>
    <t xml:space="preserve">@pameladetlor sorry to hear you feel yucky; hope today's better </t>
  </si>
  <si>
    <t xml:space="preserve">going out for some walk and explore the the surrounding area </t>
  </si>
  <si>
    <t xml:space="preserve">@petrah Thanks 4 the follow back.  Nope reading Dutch is getting easier &amp;amp; easier.  </t>
  </si>
  <si>
    <t>Morning Loves!!  Lil man slept till 8am...that's sleeping late for me  ahh the joys of mommyhood</t>
  </si>
  <si>
    <t>Sun May 17 05:51:35 PDT 2009</t>
  </si>
  <si>
    <t>@architeuth1s Lol! Oh well, in her job she needs to be awake more than the rest of us  What have you got on today?</t>
  </si>
  <si>
    <t>Sun May 17 05:51:36 PDT 2009</t>
  </si>
  <si>
    <t>MkupNY</t>
  </si>
  <si>
    <t xml:space="preserve">@mrskutcher http://twitpic.com/5b1w9 - go ivy go!!!!!!! amazing! soooooo great to see to here!!! </t>
  </si>
  <si>
    <t>Sun May 17 05:51:39 PDT 2009</t>
  </si>
  <si>
    <t>burhaan</t>
  </si>
  <si>
    <t xml:space="preserve">oops, that was 'tea' in the last update :$ and i was such a loser to post it as 'team'. This office shit is getting on my nerves </t>
  </si>
  <si>
    <t>teresittaa</t>
  </si>
  <si>
    <t>helloooo  iï¿½m from spain i meet twitter when i look the news!</t>
  </si>
  <si>
    <t>real update now  breakfast is downstairs and i am fairly sure i smell french toast. i win if dad made enough for me? fingers crossed...</t>
  </si>
  <si>
    <t>Sun May 17 05:51:40 PDT 2009</t>
  </si>
  <si>
    <t xml:space="preserve">developing some small twitter app for macs </t>
  </si>
  <si>
    <t>gregsurratt</t>
  </si>
  <si>
    <t xml:space="preserve">Speaking @ Mosiac Church for @naeemfazal. Excited. Ready to clean up lots of doctrinal error </t>
  </si>
  <si>
    <t>CoachKrafcisin</t>
  </si>
  <si>
    <t xml:space="preserve">Enjoying sunday morning hanging with the family </t>
  </si>
  <si>
    <t xml:space="preserve">@Ryan_Shelton Use your Rymagination! That's what I use when I'm searching for Rydeas </t>
  </si>
  <si>
    <t>Sun May 17 05:51:41 PDT 2009</t>
  </si>
  <si>
    <t xml:space="preserve">@JennifeAniston G'Day from Australia! I love your movies.  Balled my eyes out in &amp;quot;Marley and Me&amp;quot;.  Can't wait to see more! </t>
  </si>
  <si>
    <t>Sun May 17 05:51:42 PDT 2009</t>
  </si>
  <si>
    <t xml:space="preserve">@excaliburca I haven't tried Twittelator Pro. Secretly hoping I don't have to add another one! </t>
  </si>
  <si>
    <t xml:space="preserve">@sunprawn I just signed up for Fanfou. User Name: Gwailo </t>
  </si>
  <si>
    <t xml:space="preserve">http://bit.ly/ULPxu  Random experiment with my daddy </t>
  </si>
  <si>
    <t>Sun May 17 05:51:43 PDT 2009</t>
  </si>
  <si>
    <t xml:space="preserve">I'm going to sleep. Catch till tommorow </t>
  </si>
  <si>
    <t>When Bears Meet the Modern World ..   http://budurl.com/66ll</t>
  </si>
  <si>
    <t>Sun May 17 05:51:44 PDT 2009</t>
  </si>
  <si>
    <t>swgs</t>
  </si>
  <si>
    <t xml:space="preserve">@bartelme oh wow, yea I wouldn't recommend doing that yourself </t>
  </si>
  <si>
    <t>tf_twits</t>
  </si>
  <si>
    <t xml:space="preserve">@AkouAuto thnx! I'm honored! </t>
  </si>
  <si>
    <t>@taylorgodwin what if it's on your birthday?!  ps; I AM GOING TO FAIL MUSIC TECH, the paper has nothing to do with our notes..? help</t>
  </si>
  <si>
    <t>Sun May 17 05:51:46 PDT 2009</t>
  </si>
  <si>
    <t xml:space="preserve">The notebooks over...time 2 watch hes just not that into you </t>
  </si>
  <si>
    <t xml:space="preserve">@IvyBean104 AHave a beautiful Sunday morning! </t>
  </si>
  <si>
    <t>@KirstenJ77 haha ride my pony... HAHAH  dunno why that makes me laugh so much this morning - lack of sleep maybe?</t>
  </si>
  <si>
    <t>JaffacakeXD</t>
  </si>
  <si>
    <t>Ikea it is! Haha, think I'm gonna take along Death Note though, I'm hooked right now  At this rate I'll be finished the series by tomorrow</t>
  </si>
  <si>
    <t>Sun May 17 05:51:48 PDT 2009</t>
  </si>
  <si>
    <t>@KKMommy72 morning  how are ya?</t>
  </si>
  <si>
    <t>shanterowland</t>
  </si>
  <si>
    <t>@mayalabeeDC3 yayyyyyyyyyyyyy!  what are you doing awake anyway?thought you were exhausted. my oh my somebody's still hyper.going out with</t>
  </si>
  <si>
    <t>Sun May 17 05:51:49 PDT 2009</t>
  </si>
  <si>
    <t>madimadimadi</t>
  </si>
  <si>
    <t>providence  (@sam31444 way to not come with me!)</t>
  </si>
  <si>
    <t xml:space="preserve">Dammm i love this weather! So wanna blast music right now while i get ready for work! </t>
  </si>
  <si>
    <t>@danawalker i stayed at the residence inn in harrisburg!  i wanted to stay in hershey but rooms were exxxpensive!!</t>
  </si>
  <si>
    <t>Sun May 17 05:51:50 PDT 2009</t>
  </si>
  <si>
    <t xml:space="preserve">@wazzow where you off walking? im not long home from work - tweeting whilst kettle boils for my cuppa and subway </t>
  </si>
  <si>
    <t>NatKalbach</t>
  </si>
  <si>
    <t>is waiting for her friends from Switzerland. Coffee is ready- cake is looking good  Gonna be an International day today</t>
  </si>
  <si>
    <t xml:space="preserve">@DorsGG (i like this)  sounds like a night we all need  </t>
  </si>
  <si>
    <t>Sun May 17 05:51:52 PDT 2009</t>
  </si>
  <si>
    <t xml:space="preserve">@elduderino78 I'm guessing no talent == easy. No flighting == harder. </t>
  </si>
  <si>
    <t xml:space="preserve">@Tina_Williams GREAT NEW PICTURE!!! It might be a bit long but your new name could be newoldmomwholooksyoung!!! </t>
  </si>
  <si>
    <t>Sun May 17 05:51:54 PDT 2009</t>
  </si>
  <si>
    <t>MichelleBlake</t>
  </si>
  <si>
    <t xml:space="preserve">@Stodders Hee hee, watch this space, you may see the fallout on Twitter, I'm taking my camera! </t>
  </si>
  <si>
    <t>stephaniecreps</t>
  </si>
  <si>
    <t xml:space="preserve">Hope to see my munchkins today and my someone special </t>
  </si>
  <si>
    <t>Sarmyra</t>
  </si>
  <si>
    <t>New Song  Going to church forever and ever.</t>
  </si>
  <si>
    <t>Sun May 17 05:51:55 PDT 2009</t>
  </si>
  <si>
    <t>beadybaby123</t>
  </si>
  <si>
    <t xml:space="preserve">Sorry I haven't been on in a month, busy and.... I forgot  my password. </t>
  </si>
  <si>
    <t>ilstavrachi</t>
  </si>
  <si>
    <t>funny video: Death Star vs. USS Enterprise  http://bit.ly/Yjudg</t>
  </si>
  <si>
    <t>In_camera</t>
  </si>
  <si>
    <t>Good beef, cooked to perfection of course, modesty rules  Got to go to see Lion, Witch &amp;amp; Wardrobe in Park Street this p.m. Local Am Drams</t>
  </si>
  <si>
    <t>Sun May 17 05:51:58 PDT 2009</t>
  </si>
  <si>
    <t>@anasnowdon i think you should get them to play some norah jones  x</t>
  </si>
  <si>
    <t>Sun May 17 05:51:59 PDT 2009</t>
  </si>
  <si>
    <t>Off to get some lunch  had a lazy morning so definately need to do coursework this afternoon</t>
  </si>
  <si>
    <t xml:space="preserve">@tisyonk @dinug yayyy glad to find you two! *hugs* thought there were only me @reszzpati n @talithaxoxo. i'm in surabayaa </t>
  </si>
  <si>
    <t xml:space="preserve">...thanking the good Lord above for Sunshine today and the coming week </t>
  </si>
  <si>
    <t xml:space="preserve">G'Morning, Twitterati!!! </t>
  </si>
  <si>
    <t>Cajean</t>
  </si>
  <si>
    <t xml:space="preserve">@GardeningFun How bout a link to your lens? </t>
  </si>
  <si>
    <t>RowanSmurf</t>
  </si>
  <si>
    <t xml:space="preserve">Eurovision was good last night, we scored higher than i thought we would </t>
  </si>
  <si>
    <t>Sun May 17 05:52:00 PDT 2009</t>
  </si>
  <si>
    <t>NoraSF</t>
  </si>
  <si>
    <t xml:space="preserve">Just finished a light breakfast and heading out the door to Bay to Breakers! And yes, I do have my clothes on! </t>
  </si>
  <si>
    <t>kydude51</t>
  </si>
  <si>
    <t xml:space="preserve">Good morning Linux users!! </t>
  </si>
  <si>
    <t xml:space="preserve">@blowdart he said artistic persuasion not autistic persuasion. </t>
  </si>
  <si>
    <t>Bill_Given</t>
  </si>
  <si>
    <t xml:space="preserve">Things are looking up on the job hunt front </t>
  </si>
  <si>
    <t>Chelcielynn</t>
  </si>
  <si>
    <t xml:space="preserve">Tired tired tired. Sleepover with babycakes tonight &amp;lt;33 mall tomorrow to get some photobooth pictures! </t>
  </si>
  <si>
    <t>Sun May 17 05:52:04 PDT 2009</t>
  </si>
  <si>
    <t xml:space="preserve">@LuluRainyDayKid I love Sam </t>
  </si>
  <si>
    <t>Sun May 17 05:52:05 PDT 2009</t>
  </si>
  <si>
    <t>malanon</t>
  </si>
  <si>
    <t xml:space="preserve">@valentinote I'd like also to have Thinkpad series </t>
  </si>
  <si>
    <t>Sun May 17 05:52:06 PDT 2009</t>
  </si>
  <si>
    <t>cooking breakfast.  then ironing my clothes, then off to work.</t>
  </si>
  <si>
    <t>going to bed now...  night yall</t>
  </si>
  <si>
    <t xml:space="preserve">ummm yea im eatting corn on the cob lol. aura comes over at 1 desma idk when....yum </t>
  </si>
  <si>
    <t>Sun May 17 05:52:11 PDT 2009</t>
  </si>
  <si>
    <t>anderson_matt</t>
  </si>
  <si>
    <t xml:space="preserve">Getting ready to head out for an exciting day at Keystone Church </t>
  </si>
  <si>
    <t>OnlineEarner</t>
  </si>
  <si>
    <t xml:space="preserve">@lollipoplady ooops, did I type that? </t>
  </si>
  <si>
    <t>Tegola</t>
  </si>
  <si>
    <t xml:space="preserve">@millenomi Anyway, that was only design practice </t>
  </si>
  <si>
    <t>@imoneawesomekid You want? But I won't give you the CD.  )</t>
  </si>
  <si>
    <t>Sun May 17 05:52:13 PDT 2009</t>
  </si>
  <si>
    <t>beestungkisses</t>
  </si>
  <si>
    <t xml:space="preserve">Baking list; Cinabuns-check, foccacia -check, mincemeat pie -next. Have to make a couple of veggie salads for guests today too. </t>
  </si>
  <si>
    <t>@bradwilson Oh, I count on that, and will use it. Still, one wished for a bit more  I seem to rely on vbox more and more anyway.</t>
  </si>
  <si>
    <t>Sun May 17 05:52:14 PDT 2009</t>
  </si>
  <si>
    <t xml:space="preserve">http://twitpic.com/5cveh - HD photograph, taken with my new Panasonic HDC-SD20 Camcorder </t>
  </si>
  <si>
    <t>Sun May 17 05:52:15 PDT 2009</t>
  </si>
  <si>
    <t xml:space="preserve">is reading blogs and others stuffs. </t>
  </si>
  <si>
    <t xml:space="preserve">@anggeh june is like winter in australia </t>
  </si>
  <si>
    <t>Sun May 17 05:52:16 PDT 2009</t>
  </si>
  <si>
    <t>BrighidKitten</t>
  </si>
  <si>
    <t xml:space="preserve">@eVizions No, you're not alone in preferring Twitter. </t>
  </si>
  <si>
    <t>Sun May 17 05:52:17 PDT 2009</t>
  </si>
  <si>
    <t xml:space="preserve">@binnyva Isnt Joomla the best CMS out there? It's complex yes, but amazing! </t>
  </si>
  <si>
    <t>seashelleye</t>
  </si>
  <si>
    <t>@hollyaiken thanks for the reply  i love your designs!</t>
  </si>
  <si>
    <t xml:space="preserve">@IvyBean104 Ivvvvvvy you lovely lady, say hello to me please </t>
  </si>
  <si>
    <t>BrandiCakes</t>
  </si>
  <si>
    <t xml:space="preserve">is leaving a legacy nd fingerprints. I want you to remeber me! </t>
  </si>
  <si>
    <t>LatoyaShonMoore</t>
  </si>
  <si>
    <t xml:space="preserve">@joesoko yeah i keep missing those type questions on the pre-test, wish a book was like a drug you can just smoke &amp;amp; you retain the info </t>
  </si>
  <si>
    <t>Sun May 17 05:56:25 PDT 2009</t>
  </si>
  <si>
    <t xml:space="preserve">@lamborghinibow hey hows it goin, have a awesome day </t>
  </si>
  <si>
    <t>@sammymcfly hey hyper chick  whats up? Hope you are good? Xoxox</t>
  </si>
  <si>
    <t xml:space="preserve">@lorraine_p oh, maybe...? Good excuse </t>
  </si>
  <si>
    <t>CupCups</t>
  </si>
  <si>
    <t xml:space="preserve">6 crackers with blue cheese. Oopsies! </t>
  </si>
  <si>
    <t xml:space="preserve">@fabeku That sounds like an awesome day.  Have a terrific time. </t>
  </si>
  <si>
    <t>Sun May 17 05:56:28 PDT 2009</t>
  </si>
  <si>
    <t xml:space="preserve">I want a taco and i need to take my baby stopping pill </t>
  </si>
  <si>
    <t>Dream yourself a dream come true...[it's a trick]  ? http://blip.fm/~6gkcc</t>
  </si>
  <si>
    <t>Sun May 17 05:56:29 PDT 2009</t>
  </si>
  <si>
    <t>http://twitpic.com/5cvjj - Finished!  need to add colour now</t>
  </si>
  <si>
    <t xml:space="preserve">@TheLeadZeppelin Thanx </t>
  </si>
  <si>
    <t>Sun May 17 05:56:31 PDT 2009</t>
  </si>
  <si>
    <t>Whaaaaat? You did not vote for McFLY yet?..  www.musiqtone.com Do it now ;)</t>
  </si>
  <si>
    <t>Sun May 17 05:56:32 PDT 2009</t>
  </si>
  <si>
    <t xml:space="preserve">Preparing to go out for a walk. Thank god the rain has stopped. Skies are blue for the moment </t>
  </si>
  <si>
    <t>Sun May 17 05:56:33 PDT 2009</t>
  </si>
  <si>
    <t xml:space="preserve">is getting ready for a day outside.  I should go out and mow the lawn, and then golfing this afternoon.  </t>
  </si>
  <si>
    <t xml:space="preserve">@mgbraden Good looking family!  </t>
  </si>
  <si>
    <t>Sun May 17 05:56:34 PDT 2009</t>
  </si>
  <si>
    <t xml:space="preserve">I'm making good looking babies </t>
  </si>
  <si>
    <t>scorpiontouch</t>
  </si>
  <si>
    <t xml:space="preserve">finaly working , </t>
  </si>
  <si>
    <t xml:space="preserve">Theres a party just for me!?!?!?! </t>
  </si>
  <si>
    <t>@mummifiedx5 thank you  I feel pretty good about it</t>
  </si>
  <si>
    <t>Thanks for the awesome night, Beth and Victor (et. al.)!  You guys rocked my world!</t>
  </si>
  <si>
    <t>isaacboy</t>
  </si>
  <si>
    <t xml:space="preserve">Just did 3.5 miles on cross trainer. Much easier now I've quit smoking </t>
  </si>
  <si>
    <t>safaa_halahla</t>
  </si>
  <si>
    <t>done with control  BREAK time</t>
  </si>
  <si>
    <t xml:space="preserve">is still sleepy. So I am going to go back to sleep </t>
  </si>
  <si>
    <t>Sun May 17 05:56:38 PDT 2009</t>
  </si>
  <si>
    <t xml:space="preserve">@JennaIsWriting as i work for mac, i'll heart you back for it </t>
  </si>
  <si>
    <t>franda</t>
  </si>
  <si>
    <t>@chrisaylen sod it... i'd only have to get up ridiculously early for work, tell your beloved she can carry on  lol</t>
  </si>
  <si>
    <t>jennyp35</t>
  </si>
  <si>
    <t xml:space="preserve">Saw &amp;quot;Koentje&amp;quot; in a catcher outfit 2day !! </t>
  </si>
  <si>
    <t>Sun May 17 05:56:42 PDT 2009</t>
  </si>
  <si>
    <t xml:space="preserve">COVER OF THE DAY: baby can i hold(sorry) tracy chapman by MICHAEL JOHNS - http://bit.ly/WkMQq  listen </t>
  </si>
  <si>
    <t>peterschloss</t>
  </si>
  <si>
    <t xml:space="preserve">@andylee send details please...and a review post-dinner </t>
  </si>
  <si>
    <t xml:space="preserve">@SaltyMomma I never knew that - thanks! Still, wouldn't mind a trip to New Orleans to get some </t>
  </si>
  <si>
    <t xml:space="preserve">@jaymc123 lol. yeah i'm old school with my wordage </t>
  </si>
  <si>
    <t>Sun May 17 05:56:45 PDT 2009</t>
  </si>
  <si>
    <t xml:space="preserve">going down to the track for a nice three-mile run...then gonna try to find a court that isn't too wet. last full day in massachusetts </t>
  </si>
  <si>
    <t>@androidtomato not really  @HAMMER32 night! @TozaBoma night!</t>
  </si>
  <si>
    <t xml:space="preserve">@zaneology awww yeah I tried, Im glad y'all had fun! you guys party hard! like you said : aint no party like a zane party </t>
  </si>
  <si>
    <t xml:space="preserve">Angels &amp;amp; Demons not as good as the book and knowing the ending didn't help.  But LOVED it all the same.  Ewan McGregor is yummmmmm </t>
  </si>
  <si>
    <t xml:space="preserve">.@MyInnerChild oh shit i'm sorry Jules!!! i'd love to have a coffee with you on this lovely #noundiessunday </t>
  </si>
  <si>
    <t>@tommcfly Norway won!  That's where I'm from and I love McFly! Have you heard the winning song?</t>
  </si>
  <si>
    <t>Sun May 17 05:56:47 PDT 2009</t>
  </si>
  <si>
    <t xml:space="preserve">On the way to graduation breakfast at church </t>
  </si>
  <si>
    <t>Updating all the Perl modules on my workstation. Perl before swine flu, I say!  via @znmeb</t>
  </si>
  <si>
    <t>Sun May 17 05:56:48 PDT 2009</t>
  </si>
  <si>
    <t>watching sopa award repeats hollyoaks should have won something !! Mummy's back toniight  x</t>
  </si>
  <si>
    <t>Hi @digipug Wish u were here, Jeannie! I think u'd be lovin' this!!!  &amp;lt;--U KNOW ME ALL TOO WELL, one of these days for sure ; )</t>
  </si>
  <si>
    <t>Sun May 17 05:56:49 PDT 2009</t>
  </si>
  <si>
    <t xml:space="preserve">@AmyYoshi congrats aim! </t>
  </si>
  <si>
    <t xml:space="preserve">@jamesmcgraw hee, I got there first </t>
  </si>
  <si>
    <t xml:space="preserve">Ok. done with meals and all hangi killing. Just retrieved my 24 season 1-5 collection. Need to watch me some Chloe </t>
  </si>
  <si>
    <t>nonebetter</t>
  </si>
  <si>
    <t xml:space="preserve">@too_fancy say a little prayer for me </t>
  </si>
  <si>
    <t xml:space="preserve">@mileycyrus Pretttyyyyyyyyyyyyy PLEASEeee tweet @MileyCSupporter she is a realllllly nice person who supports U!!! Check her site out!! </t>
  </si>
  <si>
    <t>@CakeorDeathCA thank you!!  I hope you're feeling better today! this warm/cold weather is driving me crazy!</t>
  </si>
  <si>
    <t xml:space="preserve">@Dalegoo91 Yea I'll give you a game later </t>
  </si>
  <si>
    <t>Sun May 17 05:56:51 PDT 2009</t>
  </si>
  <si>
    <t>I think I'm going to reShred and start a new 30 days.  Today was Level 1, Day 1.  God I love being done with that workout.    #shredheads</t>
  </si>
  <si>
    <t xml:space="preserve">Rain fits todays mood.  In a little bit, I'm going to upload some pics to FB from the Grand Ole Opry REBA concert I went to last weekend </t>
  </si>
  <si>
    <t>Sun May 17 05:56:52 PDT 2009</t>
  </si>
  <si>
    <t>Hurdler_09</t>
  </si>
  <si>
    <t xml:space="preserve">----&amp;gt;Waitinq for mii dad to qet back with Breakfast&amp;lt;---- </t>
  </si>
  <si>
    <t xml:space="preserve">@ekmccann fyi: you can follow updates about the coolout at @AVLG - wondering if it is still on w/ all this rain? will it ever end?! </t>
  </si>
  <si>
    <t>alicecorovessi</t>
  </si>
  <si>
    <t>my lunch company @feta @paidakia @apaki @staka @sygklino wishing u too the best  @jellygr</t>
  </si>
  <si>
    <t xml:space="preserve">@davedawes and @slboval  Yeah I think playing the game alone, after a wknd like that = dangerous!! </t>
  </si>
  <si>
    <t>MiaCovington</t>
  </si>
  <si>
    <t>http://pic.gd/f31595 THIS is what best friends look like  cheesy i know but who cares.</t>
  </si>
  <si>
    <t>ZackAmazing</t>
  </si>
  <si>
    <t>Going for a walk  havent slept in like 40 hours</t>
  </si>
  <si>
    <t>Enough for now  I was never mad at short stack</t>
  </si>
  <si>
    <t>Sun May 17 05:56:57 PDT 2009</t>
  </si>
  <si>
    <t>ian_sales</t>
  </si>
  <si>
    <t xml:space="preserve">@PaulGrahamRaven happy to... if you'll cover the bill for me </t>
  </si>
  <si>
    <t>Sun May 17 05:56:58 PDT 2009</t>
  </si>
  <si>
    <t>A long test tomorrow and it's almost done!  YAY</t>
  </si>
  <si>
    <t xml:space="preserve">@iraveesh :  The govt WILL stay for next 5 years... But singh WILL not stay as PM... Rahul Gandhi is getting ready.. probably frm 2010 </t>
  </si>
  <si>
    <t>Heya svuaholics  ! How is everyone today? I personnally can't wait until tuesday...all-new SVU... finally  !</t>
  </si>
  <si>
    <t>Sun May 17 05:57:00 PDT 2009</t>
  </si>
  <si>
    <t xml:space="preserve">@OhSweetNibblets btw they have accepted you </t>
  </si>
  <si>
    <t xml:space="preserve">@Meteora20 oh thanks ..noo I think you're english is pretty good </t>
  </si>
  <si>
    <t>Sun May 17 05:57:01 PDT 2009</t>
  </si>
  <si>
    <t xml:space="preserve">@RENCAMO shouldn't you try and finish the game you signed up for, for the weekend? </t>
  </si>
  <si>
    <t xml:space="preserve">finally find a job , first day today </t>
  </si>
  <si>
    <t xml:space="preserve">Champagne and pork scratchings. Sunday rocks </t>
  </si>
  <si>
    <t xml:space="preserve">@KimWheeler3  @MatthewBabb  What do you win? </t>
  </si>
  <si>
    <t xml:space="preserve">@hannychild http://www.twitpic.com/5cveo - guess where am i? </t>
  </si>
  <si>
    <t xml:space="preserve">Moral exam tomorrow. Wish me luck. Hope can get credit or Ace. </t>
  </si>
  <si>
    <t xml:space="preserve">@mileycyrus Pretttyyy PLEASEeee tweet @MileyCSupporter she is a realllllly nice person who supports U!!! Check her site out!! </t>
  </si>
  <si>
    <t>@3arabawy Thanks Hossam that u said so just after I've finished the conference  at least I didn't feel guilty if u said this before.</t>
  </si>
  <si>
    <t xml:space="preserve">Thinking of Stevie Wonder-I just called to say I love you. </t>
  </si>
  <si>
    <t xml:space="preserve">@kathleensita kay, edit some of my pics pud ha.. hehehe. </t>
  </si>
  <si>
    <t>ttcer</t>
  </si>
  <si>
    <t>Has the landlord coming today, Have a lot to do.  yay for us</t>
  </si>
  <si>
    <t xml:space="preserve">@KPOP1 wait what year are you in now? </t>
  </si>
  <si>
    <t>iantoot</t>
  </si>
  <si>
    <t xml:space="preserve">OFFLINE! bbye guys.. cy'all on friday evenin. </t>
  </si>
  <si>
    <t>girlseathearts</t>
  </si>
  <si>
    <t>Finally .... leaving the lab to lay my head down . Song sounds amazing . Let's see how far we get tomorrow.     Night</t>
  </si>
  <si>
    <t>imnotparanoid</t>
  </si>
  <si>
    <t>@myraluca it's..complicated  basically,accept the facts,instead of ignoring stuff.tell you later.</t>
  </si>
  <si>
    <t xml:space="preserve">GOOD MORNING WORLD the time is : 556. A freaking M </t>
  </si>
  <si>
    <t>DigiratiAgent</t>
  </si>
  <si>
    <t xml:space="preserve">Loves being a character from the hundred acre wood </t>
  </si>
  <si>
    <t xml:space="preserve">@Mr_Marty no problem, give the store a ring before hand to double check tho  </t>
  </si>
  <si>
    <t xml:space="preserve">&amp;quot;There's a boat that's leaving soon for New York!!&amp;quot; Or a bus... whatevs </t>
  </si>
  <si>
    <t>@juicy____  I'm in Paris man  one of my friend went to the the #gonzpiration concert  at the 3h30 session .. iit's also available</t>
  </si>
  <si>
    <t>alright off to work on my fitness yet again..then sleep for work tonight! blah! have a great day my bsb bitches  ktbspa!</t>
  </si>
  <si>
    <t>@AmyHaigh Hahahaha XD You should be liking it, it's fun  I kinda feel accomplished</t>
  </si>
  <si>
    <t>Sun May 17 05:57:09 PDT 2009</t>
  </si>
  <si>
    <t xml:space="preserve">@donapatrice YaaaY! You're alive!! Long time no tweet  How are you girl? Wazzup </t>
  </si>
  <si>
    <t xml:space="preserve">@Iulian_Brudiu thanks...u 2 </t>
  </si>
  <si>
    <t>Sun May 17 05:57:10 PDT 2009</t>
  </si>
  <si>
    <t xml:space="preserve">@FlissTee pleasantly quiet and rainy.... we have chicken with a sort of salsa-ey coating in the slow cooker smelling nice too </t>
  </si>
  <si>
    <t>IAMPUGG</t>
  </si>
  <si>
    <t>Aaaall Maaaaan!!! Long, but good night.  ;) Up too early tho. Holla at u Twiggas later!</t>
  </si>
  <si>
    <t>Sun May 17 05:57:11 PDT 2009</t>
  </si>
  <si>
    <t>lilyfreedom</t>
  </si>
  <si>
    <t>@TheRealSerena Hey! You're so sweet  Speechless here.</t>
  </si>
  <si>
    <t xml:space="preserve">just had body scrub and swedish massage. YEAHHHH! </t>
  </si>
  <si>
    <t>Sun May 17 05:57:14 PDT 2009</t>
  </si>
  <si>
    <t>Apparently i have a dirty mind yet i'm a romantic ... yeah that's pretty much me  My sex song is NOT from Ghost tho!! More like The Wall</t>
  </si>
  <si>
    <t>Hello Sunshine - Hello Sunshine  thanks for care to me that much, catch me up in my days, being around,... http://tumblr.com/xdr1swhh3</t>
  </si>
  <si>
    <t>tshirtday</t>
  </si>
  <si>
    <t xml:space="preserve">@adamfletcher wanna see </t>
  </si>
  <si>
    <t>Sun May 17 06:01:28 PDT 2009</t>
  </si>
  <si>
    <t>darrentorpey</t>
  </si>
  <si>
    <t xml:space="preserve">@ChrisVance Yeah, I've been going to those for like 4 years -- they're awesome! See you there.  </t>
  </si>
  <si>
    <t>Sun May 17 06:01:29 PDT 2009</t>
  </si>
  <si>
    <t>@BlokesLib lol...but how could I ever get sick of hearing from my fav Aussie?  *does the happy day off dance*</t>
  </si>
  <si>
    <t>LdSmalls</t>
  </si>
  <si>
    <t xml:space="preserve">@TRohan I hope you feel better today- sickly stickly </t>
  </si>
  <si>
    <t>bday pic of the day   http://twitpic.com/5cvqy</t>
  </si>
  <si>
    <t>Sun May 17 06:01:30 PDT 2009</t>
  </si>
  <si>
    <t xml:space="preserve">3 'solid' chavs drinking wkd with a tiny hairdressers dog and discussing ben 10. This world is unusual, but hilarious </t>
  </si>
  <si>
    <t>McCourtRealtor</t>
  </si>
  <si>
    <t xml:space="preserve">@DrFernKazlow Thank U 4 the #followfriday LUV </t>
  </si>
  <si>
    <t>Sweetdrops45</t>
  </si>
  <si>
    <t xml:space="preserve">Hello , I am into making cards and playing with my new toy bind-it-all machine lol , come and join </t>
  </si>
  <si>
    <t>Maths revision all done   I know, I don't believe it either. Gawna have shower then hit the wankpit! Hehe.</t>
  </si>
  <si>
    <t>Sun May 17 06:01:31 PDT 2009</t>
  </si>
  <si>
    <t>@Supersarytsima yeah we are 20th.not much better.what do you say about dita von teese?  our singer is actually gay xD</t>
  </si>
  <si>
    <t>Sun May 17 06:01:34 PDT 2009</t>
  </si>
  <si>
    <t xml:space="preserve">@thomasfiss Good Morning </t>
  </si>
  <si>
    <t xml:space="preserve">@murraygold Electrica; shocks? Would double shots of caffeine not be safer? Hope the recording session goes well </t>
  </si>
  <si>
    <t>Sun May 17 06:01:37 PDT 2009</t>
  </si>
  <si>
    <t xml:space="preserve">I'm setting up my company's Twitter page @insol_it. Check it out (but not today) </t>
  </si>
  <si>
    <t>atilsley</t>
  </si>
  <si>
    <t xml:space="preserve">Exeter to get Lily White then Boston for the day </t>
  </si>
  <si>
    <t xml:space="preserve">#3turnoffwords It's too big. </t>
  </si>
  <si>
    <t xml:space="preserve">@cavorting And you dear chap, the wife tells me you have a special talent? I look forward to exchanging verbal pleasantries with you </t>
  </si>
  <si>
    <t xml:space="preserve">@gsta Yes we were thinking that </t>
  </si>
  <si>
    <t>Sun May 17 06:01:38 PDT 2009</t>
  </si>
  <si>
    <t>Friendly Fires pics from Friday now up at http://tinyurl.com/pk8a72 - woot  (and yes, I've finally sussed this tinyurl thing)</t>
  </si>
  <si>
    <t>Sun May 17 06:01:39 PDT 2009</t>
  </si>
  <si>
    <t xml:space="preserve">Thought for the day: Remember not to accidentally send direct messages as public tweets! </t>
  </si>
  <si>
    <t xml:space="preserve">100th Update!  My clock has taken to giving me TWO minstrels every hour </t>
  </si>
  <si>
    <t>coreyfuckingvic</t>
  </si>
  <si>
    <t xml:space="preserve">@Nessafknvicious sry about last night... i couldnt figure this shit out </t>
  </si>
  <si>
    <t>Sun May 17 06:01:43 PDT 2009</t>
  </si>
  <si>
    <t xml:space="preserve">@mylifescape my husband and i were playing rummikub or tile rummy score 1:1 </t>
  </si>
  <si>
    <t xml:space="preserve">@irasapsup okay kak! Sounds nice because its @leeminho again LOL </t>
  </si>
  <si>
    <t xml:space="preserve">@buXa Boa tarde </t>
  </si>
  <si>
    <t xml:space="preserve">bye again tweets, this twitter is addicting i am getting nothing else done </t>
  </si>
  <si>
    <t>Sun May 17 06:01:45 PDT 2009</t>
  </si>
  <si>
    <t>werockwp</t>
  </si>
  <si>
    <t>@illutic WP/WPMU = WordPress Rockstar.  *They* are coming soon (in the list).</t>
  </si>
  <si>
    <t xml:space="preserve">@SisyphusFragmnt Ill grab the needle and thread. </t>
  </si>
  <si>
    <t>Sun May 17 06:01:47 PDT 2009</t>
  </si>
  <si>
    <t xml:space="preserve">@AneezD I'm about to leave my body, dude... I lurve this genre, fooking hell </t>
  </si>
  <si>
    <t>boreum</t>
  </si>
  <si>
    <t xml:space="preserve">@hongss Thanks for the folowing me. I'm looking forward for your tweets! ??? ?????. ????? </t>
  </si>
  <si>
    <t>Sun May 17 06:01:49 PDT 2009</t>
  </si>
  <si>
    <t>@Mr_LasVegas Breakfast menu runs 24/7 in Vegas  ...I remember having breakfast at 1pm after a big night...</t>
  </si>
  <si>
    <t>ISnortSugar</t>
  </si>
  <si>
    <t xml:space="preserve">Waiting for my clothes to dry at 11pm... and to pass the time - dancing like a loser in the laundry... good thing no-ones's filming it </t>
  </si>
  <si>
    <t xml:space="preserve">#flylady *goes to* reboot laundry and do 15 min of flat surface clearing in kitchen *next up* 15 min in front of computer. </t>
  </si>
  <si>
    <t xml:space="preserve">@candiesandmusic @XGraceStAcKX Oh I just googled them, they're like the Jonas bros lol... I'll catch up soon </t>
  </si>
  <si>
    <t>steph_burns</t>
  </si>
  <si>
    <t xml:space="preserve">tinchy stryder was MINT LAST NIGHT! was at the front and the lot </t>
  </si>
  <si>
    <t xml:space="preserve">at cinema with @Noir2point0, who somehow thought it would be a good idea to get two buckets of pepsi when there be massive queue. Tard </t>
  </si>
  <si>
    <t xml:space="preserve">@Meteora20 yes really  Which story do you  read? </t>
  </si>
  <si>
    <t>Sun May 17 06:01:52 PDT 2009</t>
  </si>
  <si>
    <t>@mylifescape thanks!  I'll tell my designer you said so</t>
  </si>
  <si>
    <t xml:space="preserve">#shortstack are the best  if you don't know them, check them out </t>
  </si>
  <si>
    <t>@Laaalee why thank youuu.  thanks for coming! &amp;lt;3</t>
  </si>
  <si>
    <t>gabemccarter</t>
  </si>
  <si>
    <t xml:space="preserve">ATTN NEW FOLLOWERS: A special hello 2 U, care to be aware? http://bit.ly/CfOLx  is one of my messages http://twitpic.com/5cvpm for fun </t>
  </si>
  <si>
    <t>Sun May 17 06:01:53 PDT 2009</t>
  </si>
  <si>
    <t xml:space="preserve">@Scar68 Thing is, the Bobbysocks song is the only Eurovision song I've ever bought. I put it down to being 13 and hormones </t>
  </si>
  <si>
    <t>@thongar you haven't seen the best of it, i managed to finish my homework, spanning an hour exercise to an 5 hour ordeal  talent!!</t>
  </si>
  <si>
    <t>JonasBrosg</t>
  </si>
  <si>
    <t xml:space="preserve">Check out our JB Merch Site so that you can order merch! And send in your entries for FOTW now! </t>
  </si>
  <si>
    <t>fair was good  the strangers and other scary films are however not! :| loved last night and this morning :') bgt in bed now xx</t>
  </si>
  <si>
    <t xml:space="preserve">@CraigTeich Indeed! I did not go to bed at all, and am looking forward to worshipping a few cups of coffee soon! </t>
  </si>
  <si>
    <t xml:space="preserve">@dj_wonder water and some fried dumplings. </t>
  </si>
  <si>
    <t>just_jenni</t>
  </si>
  <si>
    <t xml:space="preserve">is soo happy to be back with her Vertical Students!!! Then home for me and Nana's B-day Celebration....with @loudcoke too!! </t>
  </si>
  <si>
    <t>Sun May 17 06:01:56 PDT 2009</t>
  </si>
  <si>
    <t>mijoohelmi</t>
  </si>
  <si>
    <t xml:space="preserve">really stoked! cause i'll be meeting my bf really soon. yayy! </t>
  </si>
  <si>
    <t xml:space="preserve">@vanessawhite sounds like fun </t>
  </si>
  <si>
    <t>roberta_omc</t>
  </si>
  <si>
    <t xml:space="preserve">Itï¿½s a sunny and beautiful day, though a bit cold... My mood is sunny as well!! Iï¿½m shining again! </t>
  </si>
  <si>
    <t>Sun May 17 06:01:57 PDT 2009</t>
  </si>
  <si>
    <t xml:space="preserve">Gerrad scored from a good steal... </t>
  </si>
  <si>
    <t xml:space="preserve">@kingbenharlum i think you'll find iceland is not the deserving winner </t>
  </si>
  <si>
    <t>Sun May 17 06:01:58 PDT 2009</t>
  </si>
  <si>
    <t>@centerofright we think alike on those things  There'll be stuff we won't like but as long as the balance is right</t>
  </si>
  <si>
    <t>Safety012</t>
  </si>
  <si>
    <t xml:space="preserve">@tinafightsfire  National Band Aid week </t>
  </si>
  <si>
    <t>@naidaaa ahahha can't wait for the final. adam lambert vs. kris allen! tune in on thursday night at 7, nai!  TOK TOK TOK essay...</t>
  </si>
  <si>
    <t xml:space="preserve">@little94 http://twitpic.com/4ht8h - COOL BACKGROUND </t>
  </si>
  <si>
    <t>@shedfire I think something can be arranged  we have a whole bunch of cool stuff on the shell besides this, are you on the mainland</t>
  </si>
  <si>
    <t>uranodai</t>
  </si>
  <si>
    <t>@fladdict ????  *Tw*</t>
  </si>
  <si>
    <t xml:space="preserve">@nwjerseyliz they actually are somewhat. Used to have to scrub a bit to get them off when my kids were little </t>
  </si>
  <si>
    <t xml:space="preserve">Liverpool 1 up ... Yay </t>
  </si>
  <si>
    <t xml:space="preserve">I've finally found people to discuss DBZ with! </t>
  </si>
  <si>
    <t>Sun May 17 06:02:02 PDT 2009</t>
  </si>
  <si>
    <t>barrymcgee</t>
  </si>
  <si>
    <t xml:space="preserve">@chriscolhoun Congrats, it's great to get it finished up! </t>
  </si>
  <si>
    <t xml:space="preserve">@eloc_ssej ahahahahaha. okay, good point </t>
  </si>
  <si>
    <t xml:space="preserve">Who got icing tips???....lol haha corny </t>
  </si>
  <si>
    <t>Sun May 17 06:02:05 PDT 2009</t>
  </si>
  <si>
    <t>jamming to music  i like all the lyrics to all these songs dudeee...</t>
  </si>
  <si>
    <t>Sun May 17 06:02:07 PDT 2009</t>
  </si>
  <si>
    <t xml:space="preserve">.@EsmeACullen yeah well best you distract yourself so you don't think about those ppl on #noundiessunday!!! just the sexy ones </t>
  </si>
  <si>
    <t>Sun May 17 06:02:08 PDT 2009</t>
  </si>
  <si>
    <t>bybykinzz</t>
  </si>
  <si>
    <t xml:space="preserve">inspired... ahhh.. i love that feeling.. i.n.s.p.i.r.e.d </t>
  </si>
  <si>
    <t xml:space="preserve">post birthday and feeling great </t>
  </si>
  <si>
    <t>kmkiniery</t>
  </si>
  <si>
    <t xml:space="preserve">working, and maybe taking Charlie to PetSmart later </t>
  </si>
  <si>
    <t xml:space="preserve">@rehna_tu  Not general. Literary.Do you write poetry or short stories? Please send me two of your best articles. I'm Dm ing you my id.  </t>
  </si>
  <si>
    <t>Sun May 17 06:02:12 PDT 2009</t>
  </si>
  <si>
    <t xml:space="preserve">..ready to sing today   ,,after I take an awesome morning shower! </t>
  </si>
  <si>
    <t>watching the Sunday Morning Show  and wondering what Eurovision is.</t>
  </si>
  <si>
    <t>rubistyle</t>
  </si>
  <si>
    <t xml:space="preserve">Placing another order with the lab and chilling out on the couch with a sleepy Singapura on my chest </t>
  </si>
  <si>
    <t xml:space="preserve">Twas like my punishment for squashing an apple..in the school playground! Dude..my dream was all over the place!!! </t>
  </si>
  <si>
    <t xml:space="preserve">Onem of the bets title sequences of any film: http://bit.ly/19dPX6  I love &amp;quot;The Usual Suspects&amp;quot; and this music </t>
  </si>
  <si>
    <t>Bubenz</t>
  </si>
  <si>
    <t xml:space="preserve">@Darine Have a safe flight dear and ENJOY </t>
  </si>
  <si>
    <t>Sun May 17 06:02:15 PDT 2009</t>
  </si>
  <si>
    <t>cgabilla</t>
  </si>
  <si>
    <t>is uploading new still life and portrait photos.  http://plurk.com/p/ubo44</t>
  </si>
  <si>
    <t xml:space="preserve">@thekeithchegwin that is absolutely fantastic Cheggers </t>
  </si>
  <si>
    <t>Sun May 17 06:02:17 PDT 2009</t>
  </si>
  <si>
    <t xml:space="preserve">@LittleEmma Then Go!! Hope u will be pass all of the test!! </t>
  </si>
  <si>
    <t xml:space="preserve">@PrincessSuperC Hope u have fun </t>
  </si>
  <si>
    <t>Typing cautiously, had my nails done ) || Yay mcflurry  Eating one now.</t>
  </si>
  <si>
    <t xml:space="preserve">i love this day!!! </t>
  </si>
  <si>
    <t xml:space="preserve">@performeradams No, a lazy day really. Just pottering and round to my sisters later for tea and wine perhaps </t>
  </si>
  <si>
    <t>Sun May 17 06:02:18 PDT 2009</t>
  </si>
  <si>
    <t>Atiiqaa_x</t>
  </si>
  <si>
    <t>@Merrygoldalways Lol , Myt Do Later  , Tel Me When Youve Posted yourss x</t>
  </si>
  <si>
    <t xml:space="preserve">Why am I up so early? Yesterday was great! Syttende Mai celebration was so much fun! </t>
  </si>
  <si>
    <t>Sun May 17 06:02:19 PDT 2009</t>
  </si>
  <si>
    <t>hastephens</t>
  </si>
  <si>
    <t xml:space="preserve">@arisearisearise i'll hire you at my coffee shop </t>
  </si>
  <si>
    <t xml:space="preserve">Gooood morning....I CAN'T WAIT TO GET HOME </t>
  </si>
  <si>
    <t>alight32</t>
  </si>
  <si>
    <t xml:space="preserve">Off to Greenwich - Jack's working on a W &amp;amp; C Plant Manager's Job so we have to do something at the office. Then plant another tree </t>
  </si>
  <si>
    <t xml:space="preserve">headed up to houston! had a wonderful evening with moly &amp;amp; my boys </t>
  </si>
  <si>
    <t>nathanielkk</t>
  </si>
  <si>
    <t xml:space="preserve">has his dog </t>
  </si>
  <si>
    <t>Sun May 17 06:02:20 PDT 2009</t>
  </si>
  <si>
    <t>EmyLuWho</t>
  </si>
  <si>
    <t>Going to Kevin's at 12  also getting muh hur cut &amp;lt;3333</t>
  </si>
  <si>
    <t xml:space="preserve">@medic854 Nights like that make me wonder if I want to work in the ER. I don't like getting messy anymore </t>
  </si>
  <si>
    <t>Sun May 17 06:02:21 PDT 2009</t>
  </si>
  <si>
    <t>acrossthesea</t>
  </si>
  <si>
    <t>movies  with a bunch'a girls and a big cup of ice.</t>
  </si>
  <si>
    <t>@junkinthetrunkk great video amber  you looked like you had a ton of fun! Its always good to see you smiling and laughing!</t>
  </si>
  <si>
    <t>@jaymc123  love it</t>
  </si>
  <si>
    <t xml:space="preserve">@shelby_eaton what kind of phone are you getting?! And yeah. That was the longest movie of my life, hahaha. It was good though </t>
  </si>
  <si>
    <t>peace_chick420</t>
  </si>
  <si>
    <t xml:space="preserve">8:10am getting ready to get on metra train for the greenfestival. I wil also be in my lemon shoes. peace.  </t>
  </si>
  <si>
    <t>rawrsomeDAve</t>
  </si>
  <si>
    <t xml:space="preserve">eating coco rocks </t>
  </si>
  <si>
    <t>jennipillar</t>
  </si>
  <si>
    <t xml:space="preserve">@lelola I love how Ziggy really doesn't fill out that suit. Best/worst ranger ever </t>
  </si>
  <si>
    <t>listening some cute music..  ~</t>
  </si>
  <si>
    <t>Sun May 17 06:06:35 PDT 2009</t>
  </si>
  <si>
    <t>EmilyLandherr</t>
  </si>
  <si>
    <t xml:space="preserve">listening to @ddlovato her cd is awesome i love until your mine i hope she does it on tour </t>
  </si>
  <si>
    <t>Sun May 17 06:06:36 PDT 2009</t>
  </si>
  <si>
    <t>@red_hawt bhel nagariya ki tum bhi dagariya chalo ..  tho i do happen to be in one of thos eplaces where it's barsaat even aaj ..</t>
  </si>
  <si>
    <t xml:space="preserve">@LauriceDepasois Yeahh, i have't had it for ages though (: I love the vimto sweets yerno like fruittella </t>
  </si>
  <si>
    <t>alyyya</t>
  </si>
  <si>
    <t xml:space="preserve">On the way rumaaaah </t>
  </si>
  <si>
    <t>Sun May 17 06:06:39 PDT 2009</t>
  </si>
  <si>
    <t xml:space="preserve">fight pit, crowd surfing and a high 5 from olly = perfect night </t>
  </si>
  <si>
    <t xml:space="preserve">@Outdoors2 Now that's what I like to see - folks doing some thinking - a good way to start Sunday morning </t>
  </si>
  <si>
    <t>No refing  me nd steph hanging.</t>
  </si>
  <si>
    <t xml:space="preserve">getting down in my bedroom to some mad fresh African tunes. Impossible not to smile </t>
  </si>
  <si>
    <t>sonatina674</t>
  </si>
  <si>
    <t xml:space="preserve">is going to start saying, &amp;quot;Are you out of your Vulcan mind?&amp;quot; as often as possible.  Classic! </t>
  </si>
  <si>
    <t xml:space="preserve">Game research @daniel_rehn @jeremydouglass #manovich is talking about the Re:Game research lab during his lecture in Amsterdam. Nice </t>
  </si>
  <si>
    <t xml:space="preserve">yay..Vaishak and Zayana are back too!!!!!! </t>
  </si>
  <si>
    <t xml:space="preserve">@TheSCICoach emailing you.  but it wasn't yesterday.  same difference - past is past. Today is today.  Life has been in upheave lately. </t>
  </si>
  <si>
    <t xml:space="preserve">Tomorrow i'll seeing my mom after so long. Mmmm.. from now nervous and excited at the same time </t>
  </si>
  <si>
    <t>&amp;quot;Bye&amp;quot;. Anticlimax. Cheers @sbseurovision. Thanks all, for aï¿½ ooh! Upbeat strings!  Oh. Cut off by ads. Darn. #Eurovision</t>
  </si>
  <si>
    <t xml:space="preserve">@WolfgirlClaire LOL pig wolves yeahh i guess thats what you call them </t>
  </si>
  <si>
    <t xml:space="preserve">@eddieb2 I went to sleep so you wouldn't spill a drink!  thank me </t>
  </si>
  <si>
    <t xml:space="preserve">I need to study but i'm so tired now. i think a catnap will do </t>
  </si>
  <si>
    <t xml:space="preserve">@DJMALIKSHABAZZ hey you!!! What's good with you??? Xxxooo </t>
  </si>
  <si>
    <t>Sun May 17 06:06:43 PDT 2009</t>
  </si>
  <si>
    <t xml:space="preserve">just reach home  so tired &amp;gt;&amp;lt; gona start planning for next week event  </t>
  </si>
  <si>
    <t>bed time, such a good day, such a good weekend, work tomorrow, but life is awesome  goodnighttttt (L)</t>
  </si>
  <si>
    <t>Sun May 17 06:06:44 PDT 2009</t>
  </si>
  <si>
    <t>bernice_anne</t>
  </si>
  <si>
    <t xml:space="preserve">relaxing my feet... </t>
  </si>
  <si>
    <t>Sun May 17 06:06:45 PDT 2009</t>
  </si>
  <si>
    <t xml:space="preserve">D'oh! I meant Flying Squirrel. Red Squirrel is Coogee. Where was I ..? </t>
  </si>
  <si>
    <t xml:space="preserve">@Gomisan I wanted one for a while, but never got one for my point-and-shoot camera. Got one for my DSLR though </t>
  </si>
  <si>
    <t>Tri2therescue</t>
  </si>
  <si>
    <t>Vote for one of the bands on manage for this years Supajam fest! please  Blck Heart http://is.gd/AHi7 #supajam</t>
  </si>
  <si>
    <t xml:space="preserve">need to keep up twittering.. but b4 dat need some food!!! </t>
  </si>
  <si>
    <t>BullDogGoddess</t>
  </si>
  <si>
    <t xml:space="preserve">Harley and I are both rescue bullies. Mom loved me so much, she just had to have another. Kinda like Lays potato chips </t>
  </si>
  <si>
    <t xml:space="preserve">@blackjkspollock goodnight! </t>
  </si>
  <si>
    <t>Only2Hands</t>
  </si>
  <si>
    <t xml:space="preserve">Potential date with a fireman.  Oooo lala.  Girls I know I&amp;quot;m fulfilling more than one of your fantasies </t>
  </si>
  <si>
    <t xml:space="preserve">@gothtart congratulations well done </t>
  </si>
  <si>
    <t>Sun May 17 06:06:47 PDT 2009</t>
  </si>
  <si>
    <t xml:space="preserve">Good morning everybody. Today will be filled with lawn mowing, catching up on a little work, and a nap if at all possible </t>
  </si>
  <si>
    <t>Sun May 17 06:06:48 PDT 2009</t>
  </si>
  <si>
    <t>meganhess1</t>
  </si>
  <si>
    <t xml:space="preserve">Hangin' out with Aaron in London!!! </t>
  </si>
  <si>
    <t xml:space="preserve">@Aliicex3 same questions i ask myself everyday </t>
  </si>
  <si>
    <t xml:space="preserve">@BIGGC_ Are you now????!!!! </t>
  </si>
  <si>
    <t>dudedeekshit</t>
  </si>
  <si>
    <t xml:space="preserve">survived the hell n heat of pilani for 14 dayz..now back to where i belong </t>
  </si>
  <si>
    <t>BradleyF81</t>
  </si>
  <si>
    <t xml:space="preserve">@ninnoart ...gather my creativity.  </t>
  </si>
  <si>
    <t>edwardtheprince</t>
  </si>
  <si>
    <t>says gud eve.  http://plurk.com/p/ucfow</t>
  </si>
  <si>
    <t>Sun May 17 06:06:52 PDT 2009</t>
  </si>
  <si>
    <t>@Joel_P_Reynolds You are speaking my language  Have fun in Orlando!</t>
  </si>
  <si>
    <t>thetokyodoll</t>
  </si>
  <si>
    <t xml:space="preserve">is back on track! Boom baby! I missed Twitter. </t>
  </si>
  <si>
    <t>AmoOon</t>
  </si>
  <si>
    <t>Yaaaaaaaaay the class canceled before I going out the house  ...</t>
  </si>
  <si>
    <t>@bentriderro  a little motivation  jersey sports Italian tricolour on sleeves, collar - with the traditional orange, white and blue</t>
  </si>
  <si>
    <t xml:space="preserve">@stevesumpton yes I do agree! Flight was good, got to sleep most of the way! </t>
  </si>
  <si>
    <t>yummietummie</t>
  </si>
  <si>
    <t>Good morning everyone!   What's your favorite thing to do on Sunday?</t>
  </si>
  <si>
    <t>Sun May 17 06:06:53 PDT 2009</t>
  </si>
  <si>
    <t xml:space="preserve">Music/Movies/Books/Beautiful PPL who keep me going when IRL PPL reject me.  Balance?  Not sure.  Me? Perfectly Imperfect.  </t>
  </si>
  <si>
    <t>airportibo</t>
  </si>
  <si>
    <t>@OliverRanch you caught me  I found your post very inspirational, so I translated it for my German blog. Hope you don't mind...</t>
  </si>
  <si>
    <t xml:space="preserve">ah cant wait to see noah todayy !! &amp;lt;33 and gotta get my after-prom dress fixed </t>
  </si>
  <si>
    <t xml:space="preserve">@khairulnz I'm sure you can if you apply a month &amp;amp; a half in advance. Apply on Monday! 1st to 4th of July 2009 </t>
  </si>
  <si>
    <t>Orwell_Wheelers</t>
  </si>
  <si>
    <t xml:space="preserve">Lads are all still in the bunch. Weather is horrendous. I'm thanking my lucky stars I'm in the car </t>
  </si>
  <si>
    <t xml:space="preserve">Heading to church with the kids </t>
  </si>
  <si>
    <t xml:space="preserve">@BeABetterFather You're very welcome!   </t>
  </si>
  <si>
    <t xml:space="preserve">bed - 2:30am  woke up - 1:30 pm good old 11 hours sleep </t>
  </si>
  <si>
    <t>CarlieBabyy</t>
  </si>
  <si>
    <t xml:space="preserve">Busy Topshopping. I feel complete </t>
  </si>
  <si>
    <t xml:space="preserve">@ICchris True love, eh? </t>
  </si>
  <si>
    <t>Sun May 17 06:06:58 PDT 2009</t>
  </si>
  <si>
    <t xml:space="preserve">A gorgeous day in the making!  </t>
  </si>
  <si>
    <t>ellie_darling_9</t>
  </si>
  <si>
    <t xml:space="preserve">Eurovision last night - well done Jade </t>
  </si>
  <si>
    <t xml:space="preserve">@geekachu Maybe we should try it out, hur hur. Actually, it sounds really lame. </t>
  </si>
  <si>
    <t>Sun May 17 06:07:00 PDT 2009</t>
  </si>
  <si>
    <t xml:space="preserve">To the new followers: I welcome you. Enjoy your stay! Holla at me anytime. </t>
  </si>
  <si>
    <t>mage67</t>
  </si>
  <si>
    <t xml:space="preserve">@ljuvefreya Happy Birthday to Monia.  You have an eCard waiting for you </t>
  </si>
  <si>
    <t>Sun May 17 06:07:01 PDT 2009</t>
  </si>
  <si>
    <t>Mouchidi</t>
  </si>
  <si>
    <t>@BecaDru22 loved the addition of 'pretty' to ur statement ..  .. colorful ..lol</t>
  </si>
  <si>
    <t>Sun May 17 06:07:02 PDT 2009</t>
  </si>
  <si>
    <t xml:space="preserve">Watching my neice play mario olympics on the wii she's running on the spot at the same time as using the controlers.  </t>
  </si>
  <si>
    <t>Frankee_</t>
  </si>
  <si>
    <t xml:space="preserve">rainy sunday... LAZY day </t>
  </si>
  <si>
    <t>@striggity  thank ya!</t>
  </si>
  <si>
    <t xml:space="preserve">Happy ) Alex on the Spot - amazing song! </t>
  </si>
  <si>
    <t xml:space="preserve">@nocturnalie Silence? Silence! Let the fic flow! </t>
  </si>
  <si>
    <t>Sun May 17 06:07:05 PDT 2009</t>
  </si>
  <si>
    <t>@OscarDelaHopia i saw ur blog comments lol. yeah try the shelfari, cool yun. i saw your blog coz i'm also a Morning Rush junkie.  RX rules</t>
  </si>
  <si>
    <t>Sun May 17 06:07:06 PDT 2009</t>
  </si>
  <si>
    <t>@trekkerguy lol, maybe. XD But yeah, I still like Captain Kirk and Spock.  I'm on the verge of becoming an Obaniac. ((:</t>
  </si>
  <si>
    <t>hellokittyeater</t>
  </si>
  <si>
    <t xml:space="preserve">Why must I wake up to reality.. When I can change it so I never have to wake up again </t>
  </si>
  <si>
    <t>Sun May 17 06:07:07 PDT 2009</t>
  </si>
  <si>
    <t>smitchelluk</t>
  </si>
  <si>
    <t xml:space="preserve">@lilyroseallen even better than Glastonbury? </t>
  </si>
  <si>
    <t>rebeccahutton</t>
  </si>
  <si>
    <t xml:space="preserve">also very hungry, time to eat </t>
  </si>
  <si>
    <t xml:space="preserve">(@SeanMildred) fight pit, crowd surfing and a high 5 from olly = perfect night </t>
  </si>
  <si>
    <t>Sun May 17 06:07:08 PDT 2009</t>
  </si>
  <si>
    <t xml:space="preserve">@lady_ii I added you  and thank you </t>
  </si>
  <si>
    <t>globalsouljah</t>
  </si>
  <si>
    <t xml:space="preserve">Check this weeks radio show and tracklisting at www.globalsouljah.com or www.globalsouljah.podomatic.com, perfect Sunday listening </t>
  </si>
  <si>
    <t xml:space="preserve">Mates' wedding was really nice yesterday </t>
  </si>
  <si>
    <t xml:space="preserve">@heartonahookx me to! Well breaks over and two flippin busses r here tlk later! </t>
  </si>
  <si>
    <t>anndreamaria</t>
  </si>
  <si>
    <t xml:space="preserve">@nsgenesis Thanks so much, that's my fave too!  </t>
  </si>
  <si>
    <t>BAZZAKK</t>
  </si>
  <si>
    <t xml:space="preserve">@adamjupp Hey there juppy, karen here, long time no see </t>
  </si>
  <si>
    <t xml:space="preserve">@OhSweetNibblets jut vote 3 times </t>
  </si>
  <si>
    <t>Sun May 17 06:07:11 PDT 2009</t>
  </si>
  <si>
    <t xml:space="preserve">very much enjoying sitting still for a change today. the last 15 months felt like things have been non stop. did myself justice on friday </t>
  </si>
  <si>
    <t xml:space="preserve">Had my pot noodle </t>
  </si>
  <si>
    <t xml:space="preserve">@ursotweet You're welcome. What have you been up to? Oh, I'm starting some fundraising this week for LLS. Want to help? I'll explain! </t>
  </si>
  <si>
    <t xml:space="preserve">@LacOkine &amp;quot;tes pattes&amp;quot; lol!! </t>
  </si>
  <si>
    <t xml:space="preserve">I had to pee really badly sooo.. I had no choice nut to wake up.. Back to bed hopefully </t>
  </si>
  <si>
    <t xml:space="preserve">@littlemisskim http://twitpic.com/5cisv - hey puppy </t>
  </si>
  <si>
    <t xml:space="preserve">@mariakitano Happy Painting, Maria! </t>
  </si>
  <si>
    <t>@dottyral Have you seen my latest tutorial?   http://bit.ly/F1yEy</t>
  </si>
  <si>
    <t xml:space="preserve">@sj39 Beautiful view.  Vegas is amazing.  Crazy, scandalous, yet unique all at the same time </t>
  </si>
  <si>
    <t>Sun May 17 06:07:15 PDT 2009</t>
  </si>
  <si>
    <t xml:space="preserve">@socialjulie Thank You!   </t>
  </si>
  <si>
    <t>MtotheIranda</t>
  </si>
  <si>
    <t xml:space="preserve">@365gifts Thanks!  The vegan diet is delicious and easy  and I have good cookbooks  </t>
  </si>
  <si>
    <t>Sun May 17 06:07:17 PDT 2009</t>
  </si>
  <si>
    <t>micahlacson</t>
  </si>
  <si>
    <t xml:space="preserve">JUST WOKE UPPPPP!!! </t>
  </si>
  <si>
    <t>FikleEnthusiast</t>
  </si>
  <si>
    <t xml:space="preserve">Heading off to #Thailand tonight. Look out for updates </t>
  </si>
  <si>
    <t xml:space="preserve">@xhilyx that song is FAB! no shame in it </t>
  </si>
  <si>
    <t>jackoggen</t>
  </si>
  <si>
    <t xml:space="preserve">@frozenblueeyes LOL, ya I forgot teachers don't sit in exams, damn, yeah, have to change profile </t>
  </si>
  <si>
    <t>Sun May 17 06:11:31 PDT 2009</t>
  </si>
  <si>
    <t>avinkline</t>
  </si>
  <si>
    <t xml:space="preserve">@davehorine twitpics are required </t>
  </si>
  <si>
    <t>Sun May 17 06:11:32 PDT 2009</t>
  </si>
  <si>
    <t>wayangtimes</t>
  </si>
  <si>
    <t xml:space="preserve">@markashworth great thanks! i'll see if its within my budget </t>
  </si>
  <si>
    <t>archiefans</t>
  </si>
  <si>
    <t>@DavidArchie please follow!! we are your fansite  we love you!!!</t>
  </si>
  <si>
    <t xml:space="preserve">@jordanknight Happy Birthday Jordan!!! Hope it's a great one!!! </t>
  </si>
  <si>
    <t xml:space="preserve">@vbright I'm waiting V! </t>
  </si>
  <si>
    <t xml:space="preserve">Booking midweek travel to Southampton. 11 hours on trains Wedensday/Thursday. Nice </t>
  </si>
  <si>
    <t xml:space="preserve">@willowspillows Inna </t>
  </si>
  <si>
    <t>nearly bed time  shit load to do tomorrow</t>
  </si>
  <si>
    <t xml:space="preserve">@lameymacdonald  You know it's funny but I think I've imagined your voice and what you look like.  Won't recognise you when I see you </t>
  </si>
  <si>
    <t>Sun May 17 06:11:36 PDT 2009</t>
  </si>
  <si>
    <t xml:space="preserve">@slightlyfamous half a year to go </t>
  </si>
  <si>
    <t>@andreayager I honestly haven't prepared anything yet.  Knowing me, it'll probably be done like 20 minutes ahead of time. ;)</t>
  </si>
  <si>
    <t>@hannavlewin No worries, glad to help  Let me know if you'd like any more info re Huddle &amp;amp; our healthcare / NHS clients</t>
  </si>
  <si>
    <t>missa2152</t>
  </si>
  <si>
    <t xml:space="preserve">Making some coffee and bagels. Going to enjoy them on the back porch </t>
  </si>
  <si>
    <t xml:space="preserve">@J3551C4 that Brazilian video was cute. </t>
  </si>
  <si>
    <t xml:space="preserve">@theslayer730 that cake is awesome! </t>
  </si>
  <si>
    <t>Sun May 17 06:11:41 PDT 2009</t>
  </si>
  <si>
    <t>RobynAbbyYoung</t>
  </si>
  <si>
    <t xml:space="preserve">@bombaybicycle so whens it coming out in canada? and when are you touring in canada? </t>
  </si>
  <si>
    <t>Is up early because of new business idea's. Bonus because the Madrid Master's Tennis Finals are at 7:00a  gonna be a good day! NBA 2</t>
  </si>
  <si>
    <t>THELizTaylor</t>
  </si>
  <si>
    <t xml:space="preserve">OOOOoooooo..... a New Link for the show.    Check it out!... (can you pick me out of the crowd??  </t>
  </si>
  <si>
    <t xml:space="preserve">exactly a month till my birthday now eee </t>
  </si>
  <si>
    <t xml:space="preserve">@culinarycory shred, add mustard, put on buns. </t>
  </si>
  <si>
    <t>Sun May 17 06:11:43 PDT 2009</t>
  </si>
  <si>
    <t>emmalim</t>
  </si>
  <si>
    <t xml:space="preserve">@hychua gd exercise! hahah i spent time with dad and mum today. went out for a while </t>
  </si>
  <si>
    <t>mekiser</t>
  </si>
  <si>
    <t xml:space="preserve">Rare Sunday Internet session.  Downloading Bad Company and buying a crochet book </t>
  </si>
  <si>
    <t xml:space="preserve">Nothing like starting off the day by  getting a pedicure by a 3yo: http://twitpic.com/5cw5d Thank God I wear Keens. </t>
  </si>
  <si>
    <t>Sun May 17 06:11:44 PDT 2009</t>
  </si>
  <si>
    <t>Had a good day with all my family down at Rye doing maintainence work on the holiday house  well the men were!! Hehe</t>
  </si>
  <si>
    <t>Sun May 17 06:11:45 PDT 2009</t>
  </si>
  <si>
    <t xml:space="preserve">@scorpiojerm sit for another 30m, sip tea, then once again attempt to finish it </t>
  </si>
  <si>
    <t>heeyyyy!!!  whats up girlies..=</t>
  </si>
  <si>
    <t>lavanilla6</t>
  </si>
  <si>
    <t xml:space="preserve">@hilary_dot_duff hey i heard you guys were meetin up in toronto let me know what day cos im gonna come i will need to try n switch work </t>
  </si>
  <si>
    <t>DeyeMofo</t>
  </si>
  <si>
    <t xml:space="preserve">Thanks @lindaphan for sharing that with the world. Try not to run face first into any more stationary polls. </t>
  </si>
  <si>
    <t>Sun May 17 06:11:46 PDT 2009</t>
  </si>
  <si>
    <t>@itwasjustafuzzy ooh!! tegan and sara are my favourite! where does one find their posters these days?   xoox</t>
  </si>
  <si>
    <t>beckisbananas</t>
  </si>
  <si>
    <t xml:space="preserve">mmmmmm goodmorning </t>
  </si>
  <si>
    <t>badraa</t>
  </si>
  <si>
    <t xml:space="preserve">@shufflegazine I am ready </t>
  </si>
  <si>
    <t>Sun May 17 06:11:47 PDT 2009</t>
  </si>
  <si>
    <t>@erd10 I seee  so do you do them in there?</t>
  </si>
  <si>
    <t>Sun May 17 06:11:48 PDT 2009</t>
  </si>
  <si>
    <t xml:space="preserve">@jenny050085 wow that looks  interesting </t>
  </si>
  <si>
    <t>Sun May 17 06:11:49 PDT 2009</t>
  </si>
  <si>
    <t xml:space="preserve">@Tizer45 I know right? Bewbs is a great word. </t>
  </si>
  <si>
    <t>BelaSecchin</t>
  </si>
  <si>
    <t xml:space="preserve">Andy Warhol exibition today! YAY!!!!!! </t>
  </si>
  <si>
    <t>Sun May 17 06:11:50 PDT 2009</t>
  </si>
  <si>
    <t>Bexyboo96</t>
  </si>
  <si>
    <t>facebook is the place to be. dont know if to delete twitter. what should i do?  x</t>
  </si>
  <si>
    <t>Sun May 17 06:11:51 PDT 2009</t>
  </si>
  <si>
    <t xml:space="preserve">Now, hopefully mum will love the gift too </t>
  </si>
  <si>
    <t>Sun May 17 06:11:52 PDT 2009</t>
  </si>
  <si>
    <t xml:space="preserve">@blowdart Funny, I grant you but a tad too big to be a badge, I think </t>
  </si>
  <si>
    <t xml:space="preserve">Plan for today: Try to get that bloody FA Cache to work, do some 1014 revision since I havent done any and the exam is on thursday </t>
  </si>
  <si>
    <t>Sun May 17 06:11:54 PDT 2009</t>
  </si>
  <si>
    <t xml:space="preserve">@MellowDayTweets that is dedication to run in the rain </t>
  </si>
  <si>
    <t>amiofechoes</t>
  </si>
  <si>
    <t xml:space="preserve">Able to resubmit ceruleanechoes.com to @SocialSpark this morning. Here's hoping things kick off now </t>
  </si>
  <si>
    <t xml:space="preserve">Afternoon all. Enjoy the day and have a great week ahead. </t>
  </si>
  <si>
    <t>ByteEngine</t>
  </si>
  <si>
    <t xml:space="preserve">@avidrhl I like ST. Accessible to all, homage for fans. Watching Sunday Morning now. </t>
  </si>
  <si>
    <t>Anghyrocks</t>
  </si>
  <si>
    <t>cooking  ... hang out with culo later?</t>
  </si>
  <si>
    <t>keikaaay</t>
  </si>
  <si>
    <t>@johnting ok!  thank you! nice meeting you!</t>
  </si>
  <si>
    <t>Sun May 17 06:11:57 PDT 2009</t>
  </si>
  <si>
    <t xml:space="preserve">Was just on Radio 1 </t>
  </si>
  <si>
    <t xml:space="preserve">@beth_clagg Wow, so u can twit faster now!  I'll bask, even if I'm not as good looking.   She'll be back, she can't help it. </t>
  </si>
  <si>
    <t>Sun May 17 06:11:59 PDT 2009</t>
  </si>
  <si>
    <t>yaycamille</t>
  </si>
  <si>
    <t xml:space="preserve">@callmejors hoho okay  Excited na ko.  Sure sure  </t>
  </si>
  <si>
    <t xml:space="preserve">@ste_routledge I can't remember, i'm usually too drunk. Actually, no, i'm kidding. </t>
  </si>
  <si>
    <t>Sun May 17 06:12:00 PDT 2009</t>
  </si>
  <si>
    <t>drjohnballs</t>
  </si>
  <si>
    <t>i just had an amazing workout. feeling gooood  i think i'm going to do an all nighter since i woke up at 5pm.</t>
  </si>
  <si>
    <t>LauzzCanFlyy</t>
  </si>
  <si>
    <t xml:space="preserve">Playing drums for a while then off to get ailseee </t>
  </si>
  <si>
    <t xml:space="preserve">good thing that we built that &amp;quot;break keyboard&amp;quot; backdoor into amarok for this kind of user </t>
  </si>
  <si>
    <t>Mariakins</t>
  </si>
  <si>
    <t xml:space="preserve">My little girls 2nd b-day party is today with her b-day tomorrow!! AND My 4th Wedding anniversary is on Wednesday! What a week! </t>
  </si>
  <si>
    <t xml:space="preserve">@mikesawriter 10 hours? Then it's horrible old Monday again, quick better enjoy this while we can! </t>
  </si>
  <si>
    <t>Sun May 17 06:12:02 PDT 2009</t>
  </si>
  <si>
    <t>j_a_y_c_e</t>
  </si>
  <si>
    <t xml:space="preserve">@Louisalytton hiya, you having a good day? </t>
  </si>
  <si>
    <t>Sun May 17 06:12:03 PDT 2009</t>
  </si>
  <si>
    <t xml:space="preserve">@timetogetupclub Happy Sunday!!! </t>
  </si>
  <si>
    <t>@Hitman1971 hey there!  *waving* are you having a nice sunday?</t>
  </si>
  <si>
    <t>Sun May 17 06:12:04 PDT 2009</t>
  </si>
  <si>
    <t>MyMuttMilo</t>
  </si>
  <si>
    <t>Going to church. 0   (Halo smiley!)</t>
  </si>
  <si>
    <t>Sun May 17 06:12:05 PDT 2009</t>
  </si>
  <si>
    <t>@limyh In fact, I was wondering if @P1Media and @P1CanOrNot were the same person. They could both be a plug for P1  Just wondering...</t>
  </si>
  <si>
    <t>@jaysonacademy follow me back  haha</t>
  </si>
  <si>
    <t>AS_dirt</t>
  </si>
  <si>
    <t xml:space="preserve">My 4 newly seeded lawns are LOVING this rain </t>
  </si>
  <si>
    <t xml:space="preserve">may watch some SPN on catch up!! yes thats what ill do </t>
  </si>
  <si>
    <t>LaurenMcInerney</t>
  </si>
  <si>
    <t xml:space="preserve">@charliemoontm yes. i think this should start at the end of this week. after exams. after i'm 17 </t>
  </si>
  <si>
    <t>norrisio</t>
  </si>
  <si>
    <t xml:space="preserve">I'm on my computor and watching four music </t>
  </si>
  <si>
    <t>MichelleGtheATC</t>
  </si>
  <si>
    <t xml:space="preserve">Going to see Angels and Demons today and then do a little shopping!  </t>
  </si>
  <si>
    <t>lucybatman</t>
  </si>
  <si>
    <t xml:space="preserve">is watching wednesday night's waterloo road again. </t>
  </si>
  <si>
    <t xml:space="preserve">@VoodooChildZoso  yeah i managed to catch it around 3am...was sure glad i did! </t>
  </si>
  <si>
    <t>Sun May 17 06:12:12 PDT 2009</t>
  </si>
  <si>
    <t>amandaemelie</t>
  </si>
  <si>
    <t>is glad that Norway won.  And happy norway day...</t>
  </si>
  <si>
    <t>Dinner: Rodic's tapsilog and pickled ampalaya from Lucban. Comfort food.  http://plurk.com/p/ucjsz</t>
  </si>
  <si>
    <t>marksiegwart</t>
  </si>
  <si>
    <t xml:space="preserve">Rid'en the bus on this lovely sunny Sunday morning!! </t>
  </si>
  <si>
    <t>Sun May 17 06:12:13 PDT 2009</t>
  </si>
  <si>
    <t>CaraDeanne</t>
  </si>
  <si>
    <t xml:space="preserve">..Is just getting to grip with using Twitter </t>
  </si>
  <si>
    <t>Sun May 17 06:12:14 PDT 2009</t>
  </si>
  <si>
    <t xml:space="preserve">@youngsy79 morning sunshine! </t>
  </si>
  <si>
    <t xml:space="preserve">@izyism Just messaged you on Facebook! </t>
  </si>
  <si>
    <t xml:space="preserve">@MontanaQuilter @Cheryl_Hill  Thank you for the #followfriday </t>
  </si>
  <si>
    <t>@jmbuckingham Hey Jeanne!  How is your Sunday going? And how was your Saturday, while we're at it?!</t>
  </si>
  <si>
    <t>@larkn0298 wow luv the new pic !!  &amp;amp; yes that is odd</t>
  </si>
  <si>
    <t xml:space="preserve">@newretro Ah, thankyou &amp;amp; @twumpet, now I remember. </t>
  </si>
  <si>
    <t>claudiiaxx</t>
  </si>
  <si>
    <t>@lnwreal  you doing quests or somthing?</t>
  </si>
  <si>
    <t xml:space="preserve">@AhmNoHere I fucking love Mingus!! Told you, impeccable taste </t>
  </si>
  <si>
    <t xml:space="preserve">Making breakfast for the kiddos </t>
  </si>
  <si>
    <t>niallmcconville</t>
  </si>
  <si>
    <t xml:space="preserve">Revision with a Pot Noodle </t>
  </si>
  <si>
    <t>Sun May 17 06:12:17 PDT 2009</t>
  </si>
  <si>
    <t>@Cordobes32 u should listen To his new single heart on my sleeve  www.myspace.com/michaeljohnsmusic</t>
  </si>
  <si>
    <t>Zainaby</t>
  </si>
  <si>
    <t xml:space="preserve">Checkin' out twitter for the first time ! </t>
  </si>
  <si>
    <t xml:space="preserve">@Flickie worth every penny! </t>
  </si>
  <si>
    <t>gakkenlive</t>
  </si>
  <si>
    <t xml:space="preserve">@fluffy_duck Yay, Norway rocks </t>
  </si>
  <si>
    <t>@jbuff5clock Im great boston  saw the sun today..yeh...lol.. hows you?</t>
  </si>
  <si>
    <t>Sun May 17 06:12:18 PDT 2009</t>
  </si>
  <si>
    <t>noerivas</t>
  </si>
  <si>
    <t xml:space="preserve">@jonasbrothers http://twitpic.com/5cmep - i'm so jealous! haha i wish i could be that girl! haha...Hope you guys have a great time </t>
  </si>
  <si>
    <t xml:space="preserve">@jenbishopsydney No, not sultry, just fine as it is </t>
  </si>
  <si>
    <t>I've tried following @coollike about 4 times now.. but this time it's finally worked. Yayyyy  Yum. Imagination cookie.</t>
  </si>
  <si>
    <t>Sun May 17 06:12:19 PDT 2009</t>
  </si>
  <si>
    <t>U cannot stop birds from flying overhead, but u can stop them from nesting in ur head.-Pastor Andy (Yes, I made it to 8am service)  #fb</t>
  </si>
  <si>
    <t xml:space="preserve">been having a lovely weekend at YewTreeCottage in village outside Stroud with @gl0ria - thanks for having us @mistyoldland </t>
  </si>
  <si>
    <t>OneBlueBanana</t>
  </si>
  <si>
    <t>ahhhhh, hello everyone, i'm bored, have watched the new mcflydvd a little bit and at breakfast my mum sang mcflysongs with us, haha!  x</t>
  </si>
  <si>
    <t>Sun May 17 06:12:22 PDT 2009</t>
  </si>
  <si>
    <t xml:space="preserve">Gordon Peterson at the @Newseum. They made it members only because of the high seating demand. My aunt and I are going at 2:30 today </t>
  </si>
  <si>
    <t>Sun May 17 06:16:29 PDT 2009</t>
  </si>
  <si>
    <t>@mslanav  what colors do you like?</t>
  </si>
  <si>
    <t xml:space="preserve">18 days till @voidboi and I leave for San Francisco! </t>
  </si>
  <si>
    <t>Sun May 17 06:16:30 PDT 2009</t>
  </si>
  <si>
    <t>@ionacosmetics ooh, sounds good love, might meet you there  x x</t>
  </si>
  <si>
    <t xml:space="preserve">@fakermino i cant she says ac`s not there and they dont wanna play truth or dare but i told her when ac comes beg them they`ll say yes! </t>
  </si>
  <si>
    <t>Sun May 17 06:16:31 PDT 2009</t>
  </si>
  <si>
    <t>@theteganandsara http://twitpic.com/4kn1j -  very pretty, your eyes are definitely very captivating..</t>
  </si>
  <si>
    <t>@samiip23 u probably r young! But I do have fun.  do u live near the casino 2 get 2 games? I am about 5 hrs away so hard 2 get there.</t>
  </si>
  <si>
    <t>april_renee101</t>
  </si>
  <si>
    <t xml:space="preserve">super tierd from last night from a fnf show!! but it was sooooo much funn tho!! </t>
  </si>
  <si>
    <t>Sun May 17 06:16:32 PDT 2009</t>
  </si>
  <si>
    <t xml:space="preserve">@DavidArchie Take care. Hope to see you again soon. Maybe next time, you'll perform in Araneta. </t>
  </si>
  <si>
    <t xml:space="preserve">@MoiraReid is making me write today.  *sigh* Although, it worked pretty well for me yesterday. </t>
  </si>
  <si>
    <t>Sun May 17 06:16:34 PDT 2009</t>
  </si>
  <si>
    <t xml:space="preserve">wuaaah we have strawberries at home </t>
  </si>
  <si>
    <t xml:space="preserve">Got 21st Century Breakdown.  Might be a bit absent for a while... </t>
  </si>
  <si>
    <t>Sun May 17 06:16:36 PDT 2009</t>
  </si>
  <si>
    <t xml:space="preserve">Woke up at 8:41 a.m. That qualifies as sleeping in for me these days! At least I have no homework to worry about. </t>
  </si>
  <si>
    <t>Sun May 17 06:16:37 PDT 2009</t>
  </si>
  <si>
    <t xml:space="preserve">@frombecca shit yeh....@leftyjes....mark....find this person whilst I am having my nanna naps </t>
  </si>
  <si>
    <t>Sun May 17 06:16:38 PDT 2009</t>
  </si>
  <si>
    <t>lostlovedizzie</t>
  </si>
  <si>
    <t xml:space="preserve">Getting ready to head out for Six Flags. It's gonna be a longg day! Have fun everyone and stay safe! Phones on to text! </t>
  </si>
  <si>
    <t>Sun May 17 06:16:39 PDT 2009</t>
  </si>
  <si>
    <t>digitalreality</t>
  </si>
  <si>
    <t xml:space="preserve">@Group51UK Originally a thing called the Norwich 100 (it's on the web). I think I'll do the Norwich 50 though </t>
  </si>
  <si>
    <t>Sun May 17 06:16:40 PDT 2009</t>
  </si>
  <si>
    <t xml:space="preserve">@AshlyR4 haii you go to germany? </t>
  </si>
  <si>
    <t>GunnersToday</t>
  </si>
  <si>
    <t xml:space="preserve">@MainEvent420 he deserved it after what he said about our players. besides it is nice to see our players stand up and be counted </t>
  </si>
  <si>
    <t>claudiablier</t>
  </si>
  <si>
    <t xml:space="preserve">Celebrating little brother's birthday today! Happy birthday kid </t>
  </si>
  <si>
    <t xml:space="preserve">@Gr8BigNerd ...&amp;quot;friend&amp;quot; to read their locked posts. But I can post a few of the delusional pics on here if you want! </t>
  </si>
  <si>
    <t>@MJJNews Break of Dawn  Such a lovely song!</t>
  </si>
  <si>
    <t>Sun May 17 06:16:41 PDT 2009</t>
  </si>
  <si>
    <t xml:space="preserve">@slaglemark Have you tried Twitterific for the iPhone? I've been using the free version for a while and like it...less crashing </t>
  </si>
  <si>
    <t xml:space="preserve">@eunichick , no I don't (*grin). Tell meeeeee </t>
  </si>
  <si>
    <t>BigBlendMag</t>
  </si>
  <si>
    <t xml:space="preserve">It's International New Friends, Old Friends Week - Best wisehs to all my friends in Twitterland </t>
  </si>
  <si>
    <t>simonylising</t>
  </si>
  <si>
    <t>im tetxting then listening to the music  follow me</t>
  </si>
  <si>
    <t>Sun May 17 06:16:46 PDT 2009</t>
  </si>
  <si>
    <t>jennieeelovesss</t>
  </si>
  <si>
    <t>nothingg bored  x</t>
  </si>
  <si>
    <t xml:space="preserve">@officialSPChuck NO WAII. Lucky! </t>
  </si>
  <si>
    <t>Weslea</t>
  </si>
  <si>
    <t xml:space="preserve">@countryfan97 Thanks for coming out! Glad you enjoyed the show </t>
  </si>
  <si>
    <t>Sun May 17 06:16:48 PDT 2009</t>
  </si>
  <si>
    <t xml:space="preserve">@amp451 Wow your up with the birds! It's Sunday </t>
  </si>
  <si>
    <t xml:space="preserve">@VictoriaMia does Ikea not have their own casino? Cause if they do you're sorted right there </t>
  </si>
  <si>
    <t>Sun May 17 06:16:49 PDT 2009</t>
  </si>
  <si>
    <t xml:space="preserve">@AshleyakaHeart @CHEESElovesHIM thank thank you u!!!! i love ya awesome girls! </t>
  </si>
  <si>
    <t>Sun May 17 06:16:50 PDT 2009</t>
  </si>
  <si>
    <t xml:space="preserve">@noahabrams dude! I'm ur fans! I love ur pictures... </t>
  </si>
  <si>
    <t xml:space="preserve">I woke up today at home and realized I want to completely redo my room. It's too dark and I want some lighter colors.  Something happy </t>
  </si>
  <si>
    <t xml:space="preserve">@KPOP1 haha yep ^^ hope you finish yours so you can sleep </t>
  </si>
  <si>
    <t xml:space="preserve">@adamnelson Hahahahaha she's clever !! </t>
  </si>
  <si>
    <t xml:space="preserve">Rove stars in 24 minutes.....yay! </t>
  </si>
  <si>
    <t>Sun May 17 06:16:52 PDT 2009</t>
  </si>
  <si>
    <t>elsami</t>
  </si>
  <si>
    <t xml:space="preserve">@Miss_Higgs No worries </t>
  </si>
  <si>
    <t xml:space="preserve">@SofieY evening i am all gd thanks u </t>
  </si>
  <si>
    <t xml:space="preserve">@elsieloveslies ahahaha. i know, sorry. i really don't like indie much, no offence or anything. it annoys me </t>
  </si>
  <si>
    <t xml:space="preserve">@justinemaganda No problem Besty! Yes, we should do this more often!  Super enjoyed last night! David Cook is love! </t>
  </si>
  <si>
    <t>Sun May 17 06:16:53 PDT 2009</t>
  </si>
  <si>
    <t xml:space="preserve">@billydecola i wish i have a chance to live in tokyo one day </t>
  </si>
  <si>
    <t>dark_angel101</t>
  </si>
  <si>
    <t xml:space="preserve">@littleflutterby i still love you too shafy  even more than sathube does! </t>
  </si>
  <si>
    <t>browneyes5504</t>
  </si>
  <si>
    <t xml:space="preserve">Cleaning house...getting ready for baby shower!!! </t>
  </si>
  <si>
    <t>Sun May 17 06:16:55 PDT 2009</t>
  </si>
  <si>
    <t xml:space="preserve">@gabbydario Omg, I wanna watch it! Tell me how it is. </t>
  </si>
  <si>
    <t>Sun May 17 06:16:56 PDT 2009</t>
  </si>
  <si>
    <t>@officialSPChuck Hahaha  And how was it? I don't like her, eww^^</t>
  </si>
  <si>
    <t>Sun May 17 06:16:57 PDT 2009</t>
  </si>
  <si>
    <t>x0emily0x</t>
  </si>
  <si>
    <t xml:space="preserve">nee norrr. </t>
  </si>
  <si>
    <t xml:space="preserve">I Just  watched &amp;quot;GHosts of girlfriends Past&amp;quot;...The movie was 0k, entertaining Enough </t>
  </si>
  <si>
    <t xml:space="preserve">Weird crazy dream...but jordan was in it so it made it pretty awesome </t>
  </si>
  <si>
    <t>MurrayinMWC</t>
  </si>
  <si>
    <t>Its Sunday  Watching George and drinking coffee  Gonna do yard work later and go do some grocery shoppin. Have an Awesome Week!!!</t>
  </si>
  <si>
    <t>Sun May 17 06:16:58 PDT 2009</t>
  </si>
  <si>
    <t>@elegantslummer Jumeriah Beach, thats two blocks from my place  You should visit</t>
  </si>
  <si>
    <t xml:space="preserve">@stfallen thank you </t>
  </si>
  <si>
    <t>Sun May 17 06:16:59 PDT 2009</t>
  </si>
  <si>
    <t xml:space="preserve">just woke up. going to ihop, and then two double headers against chaska. wish me luck! </t>
  </si>
  <si>
    <t xml:space="preserve">@DavidArchie  Glad to hear that you enjoyed yourself in the phillipines </t>
  </si>
  <si>
    <t>vitoldbaks</t>
  </si>
  <si>
    <t xml:space="preserve">Hi all !!! Maybe coffee ? ?!? !? - http://tr.im/lzWZ And go tweek a wireless broadband line on my roof </t>
  </si>
  <si>
    <t>@DubarryMcfly haha, yeah. summer! Woo! i can't wait for it xD i love summer  fave season :'] xoxoxo</t>
  </si>
  <si>
    <t xml:space="preserve">Thankyou to all my latest followers the last few days </t>
  </si>
  <si>
    <t>@katiemiddleton Lol s'alright  It's what I'm here for  x</t>
  </si>
  <si>
    <t>Sun May 17 06:17:01 PDT 2009</t>
  </si>
  <si>
    <t>triotime</t>
  </si>
  <si>
    <t xml:space="preserve">@coldenvy need an afternoon pep up..... coffee.. cupcakes..... </t>
  </si>
  <si>
    <t>chrisecoprint</t>
  </si>
  <si>
    <t xml:space="preserve">@urbaninterns You have a great site, i am using already. I just launched my site called www.printresponsibly.com...looking for interns </t>
  </si>
  <si>
    <t>jackynoie</t>
  </si>
  <si>
    <t xml:space="preserve">Oh anddddddd.....only one more week until Phillies/Yankees at the new Yankee Stadium with @bilk! </t>
  </si>
  <si>
    <t>Sun May 17 06:17:04 PDT 2009</t>
  </si>
  <si>
    <t>daynah</t>
  </si>
  <si>
    <t xml:space="preserve">@Kirsten_Dunst oh coffee! You're up early this morning. How are you? </t>
  </si>
  <si>
    <t xml:space="preserve">early sunday morning with my issys, watching degrassi </t>
  </si>
  <si>
    <t xml:space="preserve">@diahooha Will start on season one &amp;amp; see how I like it, mind you there's not enough hours in the day to see all I want to see </t>
  </si>
  <si>
    <t>Sun May 17 06:17:05 PDT 2009</t>
  </si>
  <si>
    <t xml:space="preserve">http://twitpic.com/5cwez - my background pic. </t>
  </si>
  <si>
    <t>jaellebnc</t>
  </si>
  <si>
    <t xml:space="preserve">I need to be productive today  Loads of bass playing? </t>
  </si>
  <si>
    <t xml:space="preserve">@TheMehwarrior 18,970,830 on 2nd go. Can't find times restarted, didn't watch credits. It was a lot fewer than previous 49 anyway </t>
  </si>
  <si>
    <t>Rosalie_Hale_</t>
  </si>
  <si>
    <t xml:space="preserve">Morning! Going off hunting and i'll be back soon. </t>
  </si>
  <si>
    <t xml:space="preserve">@PeakedMtFarm </t>
  </si>
  <si>
    <t>Sun May 17 06:17:08 PDT 2009</t>
  </si>
  <si>
    <t>bloodspiller20</t>
  </si>
  <si>
    <t xml:space="preserve">Norway's National Day,  today! </t>
  </si>
  <si>
    <t>Sun May 17 06:17:09 PDT 2009</t>
  </si>
  <si>
    <t>janepazzi</t>
  </si>
  <si>
    <t>fuck you as in hate you so much  \m/ &amp;gt;&amp;lt;</t>
  </si>
  <si>
    <t>Sun May 17 06:17:10 PDT 2009</t>
  </si>
  <si>
    <t xml:space="preserve">haven't been on the comp. since  y'day afternoon. daddy's b-day today. watched chicago last night. I love that movie </t>
  </si>
  <si>
    <t>@Blondie73 Heeee! Hello my friend. Lovely to see you in the world of twitter  x</t>
  </si>
  <si>
    <t>whatchmacallit</t>
  </si>
  <si>
    <t xml:space="preserve">Watching trigeeks bust ass cliping in </t>
  </si>
  <si>
    <t>Sun May 17 06:17:12 PDT 2009</t>
  </si>
  <si>
    <t>Can you boogie? The ladies of Baccara surely can   ? http://blip.fm/~6gkzw</t>
  </si>
  <si>
    <t xml:space="preserve">yay, i got it, i got it. *bounces* getting dressed now and then i'm out the door. </t>
  </si>
  <si>
    <t>Sun May 17 06:17:13 PDT 2009</t>
  </si>
  <si>
    <t xml:space="preserve">@JBandMiley123 LOL I know how u feel bit I'm the same 4 JB ill help u but seriosly iv never seen a bigger fan of her than u lol </t>
  </si>
  <si>
    <t xml:space="preserve">It was nice seeing everybody the other day. </t>
  </si>
  <si>
    <t>Sun May 17 06:17:14 PDT 2009</t>
  </si>
  <si>
    <t xml:space="preserve">@Moonshayde Manchester! It's getting busy now, well busy in the sense theres planes everywhere </t>
  </si>
  <si>
    <t>@littlefletcher hey you! Hope lunch goes ok, let me know how you get on  xxx</t>
  </si>
  <si>
    <t>Sun May 17 06:17:15 PDT 2009</t>
  </si>
  <si>
    <t>Seowhow</t>
  </si>
  <si>
    <t xml:space="preserve">@jayefucious Who are your pastors? They sound cool </t>
  </si>
  <si>
    <t xml:space="preserve">@fakermino coz when i went on thursday to her house ac wanted to play truth or dare! cool ! icecream truck passed </t>
  </si>
  <si>
    <t xml:space="preserve">@mandiem i'm staying with a friend who lives in Beachwood Canyon.  She has been living there for the past 4 years... can't wait! </t>
  </si>
  <si>
    <t>Sun May 17 06:17:17 PDT 2009</t>
  </si>
  <si>
    <t xml:space="preserve">@atrain2324 yesss entirely toooo early </t>
  </si>
  <si>
    <t>Sun May 17 06:17:18 PDT 2009</t>
  </si>
  <si>
    <t xml:space="preserve">@exotkprncss hi </t>
  </si>
  <si>
    <t>Sun May 17 06:17:19 PDT 2009</t>
  </si>
  <si>
    <t>@olafsearson Heya  See your protecting your updates, don't blame you there are some odd people out there! lol how are you? xx</t>
  </si>
  <si>
    <t>Miss_Sexyy</t>
  </si>
  <si>
    <t xml:space="preserve">I dislike rainy days. But its God's way of doin whatev he does, so I don't mind. </t>
  </si>
  <si>
    <t xml:space="preserve">@Parkrocker hast du invitation tokens? </t>
  </si>
  <si>
    <t>@HellenBach  Good morning sweet lady  how is you're day going ?</t>
  </si>
  <si>
    <t xml:space="preserve">eurovision was awesome!!!! and the norway winner alex was fit </t>
  </si>
  <si>
    <t>pimmetje</t>
  </si>
  <si>
    <t xml:space="preserve">@Domien I know the feeling. Hij stond je vet </t>
  </si>
  <si>
    <t>Sun May 17 06:17:22 PDT 2009</t>
  </si>
  <si>
    <t xml:space="preserve">@conceived Perhaps not pitch black, but definitely not brown. Their camera needs proper color calibration, perhaps? </t>
  </si>
  <si>
    <t>Sun May 17 06:17:23 PDT 2009</t>
  </si>
  <si>
    <t>megandetrick</t>
  </si>
  <si>
    <t xml:space="preserve">@michellecave i'm glad you crashed prom </t>
  </si>
  <si>
    <t>Sun May 17 06:17:24 PDT 2009</t>
  </si>
  <si>
    <t>Elliecollinsxx</t>
  </si>
  <si>
    <t>Caint uploaded pitures to twitter finally found some friends too hahah ! paige uploaded some for mee  x</t>
  </si>
  <si>
    <t xml:space="preserve">@McCluksey you are so right about #hadopi !! i'd add Sarkozy is worst than everything ! have a good day </t>
  </si>
  <si>
    <t>@ChernSan have fun!  Yakitori dinner next week?</t>
  </si>
  <si>
    <t>Sun May 17 06:17:25 PDT 2009</t>
  </si>
  <si>
    <t>lyssadarling</t>
  </si>
  <si>
    <t>Opening the restaurant with Casie fox  hoping for a lucrative lunch rush.</t>
  </si>
  <si>
    <t xml:space="preserve">Had a good night last night, watched 'The Decent' - Good film. Today going to have a shower, pluck my eyebrows and do some designs </t>
  </si>
  <si>
    <t xml:space="preserve">@CoachCharrise I feel the same way about music </t>
  </si>
  <si>
    <t>VictoriaMia</t>
  </si>
  <si>
    <t xml:space="preserve">@hiabowman actually they do have cheap gloopy food that's part of the draw. </t>
  </si>
  <si>
    <t>Sun May 17 06:21:53 PDT 2009</t>
  </si>
  <si>
    <t>@xShadowCyrusx Ask her to go to dinner and a movie and then back to your place  But dont involve alcohol..watch another movie and cuddle!</t>
  </si>
  <si>
    <t xml:space="preserve">The women from Romania are so pretty... They look like fairies in those outfits... </t>
  </si>
  <si>
    <t>going to make something to eat now. very hungry  such a lovely sunny, boring sunday...</t>
  </si>
  <si>
    <t xml:space="preserve">@dickie_doodle  anxious to see that original twitter name you had </t>
  </si>
  <si>
    <t xml:space="preserve">EUROVISION IS THE BEST  </t>
  </si>
  <si>
    <t>Sun May 17 06:21:54 PDT 2009</t>
  </si>
  <si>
    <t>Up way to early, getting ready, then Cody's Birthday Party!  my little big brudders growing up so fast.</t>
  </si>
  <si>
    <t xml:space="preserve">I have finally seen the movie Twilight, after all waiting to see it, so I finally had to do it. The movie was really good. </t>
  </si>
  <si>
    <t>JosseK</t>
  </si>
  <si>
    <t xml:space="preserve">@IrisCook Whats up? </t>
  </si>
  <si>
    <t>laursmith</t>
  </si>
  <si>
    <t xml:space="preserve">@tammyphinney I know, I cnt believe it either. Very strange. I just liked the constant chatter. bland? yes alittle. Also sometimes fun </t>
  </si>
  <si>
    <t xml:space="preserve">oh okay, maybe this is time for lorenzo, next time you have to be the winner, pedrosa </t>
  </si>
  <si>
    <t>Keinessish</t>
  </si>
  <si>
    <t xml:space="preserve">@guiltfeeder Do not question me. Do it, plz? +18664365701/03/05/07. </t>
  </si>
  <si>
    <t xml:space="preserve">Everyone have a good day - looks like I will be doing a major blogging on ROGUEWARE in a TWEET near you! </t>
  </si>
  <si>
    <t>Sun May 17 06:21:55 PDT 2009</t>
  </si>
  <si>
    <t xml:space="preserve">@D_Rox good morning! </t>
  </si>
  <si>
    <t xml:space="preserve">@FrasSmith Hello Ken,  </t>
  </si>
  <si>
    <t xml:space="preserve">We were playing marco polo yesterday in the room with blown up mattresses, and he pinned me to a wall and wouldnt let up. Hah </t>
  </si>
  <si>
    <t>@EsmeACullen that man @CCullenMD always seem to be in trouble when youre around im sure he loves it though  ha</t>
  </si>
  <si>
    <t>Sun May 17 06:21:56 PDT 2009</t>
  </si>
  <si>
    <t>awesome! &amp;quot;whatever it is it's working!&amp;quot;  @stevegarfield Did you see my mom's Arthritis Remedy: Gin Soaked Raisins? http://bit.ly/FQL8H</t>
  </si>
  <si>
    <t xml:space="preserve">please follow me . </t>
  </si>
  <si>
    <t xml:space="preserve">@MoBostock be sure to twitpic some party pictures! And to give us all the details.. </t>
  </si>
  <si>
    <t xml:space="preserve">@DeniseHammock yup,the time zones r getting in the way. workin on it! you concentrate on the smile in the meanwhile </t>
  </si>
  <si>
    <t xml:space="preserve">Good Morning! I love Sundays! Walking the dog and going to the grocery store </t>
  </si>
  <si>
    <t>titus_k</t>
  </si>
  <si>
    <t xml:space="preserve">horribly quiet today on twitter </t>
  </si>
  <si>
    <t>Sun May 17 06:21:57 PDT 2009</t>
  </si>
  <si>
    <t>? @Klaas_Weima thank u  hoping u can listen to his new single heart on my sleeve  www.myspace.com/michael.. http://tr.im/lzXE</t>
  </si>
  <si>
    <t>nonabracia</t>
  </si>
  <si>
    <t xml:space="preserve">is going to save energy for the rehearsals. GOOD LUCK. </t>
  </si>
  <si>
    <t>Sun May 17 06:21:58 PDT 2009</t>
  </si>
  <si>
    <t xml:space="preserve">@maudini I gave up. I fail, haha. It started to get really boring (complicated) and I've lost all concentration. I'm gonna relax now </t>
  </si>
  <si>
    <t>Sun May 17 06:21:59 PDT 2009</t>
  </si>
  <si>
    <t xml:space="preserve">@cndboy Morning Charlie! </t>
  </si>
  <si>
    <t xml:space="preserve">@DavidArchie We're so worried you wouldn't be able to receive it thank goodness you did! Thanks for replying and yeah.. green is cool! </t>
  </si>
  <si>
    <t>Sun May 17 06:22:00 PDT 2009</t>
  </si>
  <si>
    <t xml:space="preserve">@sjsmith88 haha hey as long as it makes you happy who cares? </t>
  </si>
  <si>
    <t xml:space="preserve">i love wordpress, its official </t>
  </si>
  <si>
    <t xml:space="preserve">@labella27 I know Mami..I was going thru a lil mini drama but its alleviated now. I'm back </t>
  </si>
  <si>
    <t>Sun May 17 06:22:01 PDT 2009</t>
  </si>
  <si>
    <t xml:space="preserve">Watching The Adventures of Mimi Tour! </t>
  </si>
  <si>
    <t>Sun May 17 06:22:03 PDT 2009</t>
  </si>
  <si>
    <t>lymburner</t>
  </si>
  <si>
    <t xml:space="preserve">@djakes The jets are definitely too small.  Men from Maine and Chicago don't share the delicate body types of our metro-sexual brothers </t>
  </si>
  <si>
    <t>@JessicaPinup Oh yall were at Steve's Zoo? Wow I admire that man so much! He was amazing cos of what he did.  Lil koala bear lol. &amp;lt;3 youh.</t>
  </si>
  <si>
    <t xml:space="preserve">Evrything will be fine. If it's a broken part, fix it &amp;amp; replace it. If it's broken heart then face it. Hang on.. Help is on the way </t>
  </si>
  <si>
    <t>2007 AH maths paper asks to integrate 8x^2sin(4x) wrtx.  Just ask wolframalpha  http://bit.ly/CNx0P It can do a lot of it!</t>
  </si>
  <si>
    <t>Mamph</t>
  </si>
  <si>
    <t xml:space="preserve">@simplyRik good luck </t>
  </si>
  <si>
    <t xml:space="preserve">@anyamanda he's a liar and unfaithful. grr good luck fer yer exam </t>
  </si>
  <si>
    <t xml:space="preserve">@phatelara I hope you feel better Debbs.. </t>
  </si>
  <si>
    <t>Super_Sahoob</t>
  </si>
  <si>
    <t xml:space="preserve">@FARAHINTAN yup! </t>
  </si>
  <si>
    <t xml:space="preserve">@BluntNate video camera. Or, tell me if I should buy a DSi </t>
  </si>
  <si>
    <t>Sun May 17 06:22:06 PDT 2009</t>
  </si>
  <si>
    <t>s3xcsara</t>
  </si>
  <si>
    <t xml:space="preserve">@gingy23 haha yeh i go crazy on twitter haha nah we rnt together but we still talk n r close yeah i did dad bought it 4 me </t>
  </si>
  <si>
    <t xml:space="preserve">@rohithraghav @cusp2210 Welcome to twitter </t>
  </si>
  <si>
    <t xml:space="preserve">@explodingbarrel Live long and slam hard. Great show. Also, I really want to join you for the next available podcast. </t>
  </si>
  <si>
    <t>Sun May 17 06:22:07 PDT 2009</t>
  </si>
  <si>
    <t>tolleck</t>
  </si>
  <si>
    <t>open up your horizons    http://winner4all.blogspot.com</t>
  </si>
  <si>
    <t xml:space="preserve">@sageeb Wait till you try to sign up to Startupseeds and they tell you that you can't because you're over 21. Awesome </t>
  </si>
  <si>
    <t xml:space="preserve">@jennieofcourse HaHa....so funny I forgot to laugh!  </t>
  </si>
  <si>
    <t xml:space="preserve">Looks like I'm going to Denmark on 27th July - 2nd August to visit my grandma </t>
  </si>
  <si>
    <t xml:space="preserve">@random_bloke Sounds perfect for you...and @Taddy69 to supply refreshments! Proper job </t>
  </si>
  <si>
    <t>Sun May 17 06:22:08 PDT 2009</t>
  </si>
  <si>
    <t xml:space="preserve">@artjohnson Thanx a lot Art! Appreciated that my friend </t>
  </si>
  <si>
    <t>@tomsgal No she is stil way to young she is only 8 and their dad crinckels at the idea of vegatarians lol she loves meat bu the way  XX</t>
  </si>
  <si>
    <t xml:space="preserve">@DonnaPollard hey Donna! Yup we've got tickets so just keep listening for your chance to score a pair </t>
  </si>
  <si>
    <t xml:space="preserve">#3hotwords - @britneyspears' &amp;quot;phonography&amp;quot; </t>
  </si>
  <si>
    <t>? @Cordobes32 u should listen To his new single heart on my sleeve  www.myspace.com/michaeljohnsmusic http://tr.im/lzXG</t>
  </si>
  <si>
    <t xml:space="preserve">is watchin twilight for the 7th night in a row </t>
  </si>
  <si>
    <t>Sun May 17 06:22:09 PDT 2009</t>
  </si>
  <si>
    <t>steven_gehrke</t>
  </si>
  <si>
    <t xml:space="preserve">@JanSimpson Gas Alwalys Goes Up...I Remember When It Was $0.32 ... (no I'm not that old </t>
  </si>
  <si>
    <t>Cmurdaaa</t>
  </si>
  <si>
    <t xml:space="preserve">@xbb89 how am I a groupie because I like Drake?.....your just jealous! tee hee </t>
  </si>
  <si>
    <t>niloyphoto</t>
  </si>
  <si>
    <t xml:space="preserve">I love how Hugh Jackman is so enthusiastic and postive about the Wolverine movie and game. </t>
  </si>
  <si>
    <t>Sun May 17 06:22:10 PDT 2009</t>
  </si>
  <si>
    <t xml:space="preserve">@macbella2 thanks for the rec </t>
  </si>
  <si>
    <t>is getting a strange vibe...i have a feeling somthing good is coming my way.  lets hope. pray for me  http://tinyurl.com/ca2d6s</t>
  </si>
  <si>
    <t>dari_tariq</t>
  </si>
  <si>
    <t>Jennia's on a subway commercial!!! Ahh she looks beautiful!  Work!</t>
  </si>
  <si>
    <t>Sun May 17 06:22:11 PDT 2009</t>
  </si>
  <si>
    <t>@likestowatch I'm loving you tweeting whilst watching this  - you going on the ep 12 after?</t>
  </si>
  <si>
    <t xml:space="preserve">reading! Sophie's World this time. @kjerstia this is norwegian literatuuure! </t>
  </si>
  <si>
    <t xml:space="preserve">have you bought something from GUSSY lately? Be sure to leave feedback on www.Etsy.com! thx </t>
  </si>
  <si>
    <t>the_bg_girl</t>
  </si>
  <si>
    <t xml:space="preserve">I'm listening Lady GaGA-Lovegame...I don't like so much this song,but it is in my mp4 player... </t>
  </si>
  <si>
    <t xml:space="preserve">Such a lovely rainy / stormy / wet / dark day.. just the way I like it. Now all I need is some company and it'd be a perfect date outside </t>
  </si>
  <si>
    <t xml:space="preserve">http://twitsnaps.com/odj@  Just another funny translation at Bangkok hotel? Or a deeper meaning here </t>
  </si>
  <si>
    <t xml:space="preserve">@carman63 LOL, none. My dad doesn't send those. They're all short, one or two liners. If he were a texter, he'd text them. </t>
  </si>
  <si>
    <t xml:space="preserve">@dontforgetchaos Do as I do. Shop online for clothes and food. Makes life far simpler! </t>
  </si>
  <si>
    <t>@Joeri1991 Mooi  You'll never walk alone xD</t>
  </si>
  <si>
    <t>Photo: Working ReALLY hard  http://tumblr.com/xjg1swm6x</t>
  </si>
  <si>
    <t xml:space="preserve">@geniusgenie , the 'problem' then would be the kinda of reasons you come up with </t>
  </si>
  <si>
    <t xml:space="preserve">@TheAtlPrince cool! keep it up </t>
  </si>
  <si>
    <t xml:space="preserve">@thepixiepop @marieiris Well hello ladies </t>
  </si>
  <si>
    <t>BeKatya</t>
  </si>
  <si>
    <t>Fairytale.I hundred times have heard  this song. Alexander I Love U!  Eurovision</t>
  </si>
  <si>
    <t>Sun May 17 06:22:15 PDT 2009</t>
  </si>
  <si>
    <t>checkerz_1220</t>
  </si>
  <si>
    <t xml:space="preserve">http://twitpic.com/5cwn2 - This was acting, okay? I would never act like this. </t>
  </si>
  <si>
    <t xml:space="preserve">@Welshracer thanks mate ! </t>
  </si>
  <si>
    <t xml:space="preserve">@mileycyrus &amp;quot;Blessed is the man who trusts in the Lord and has made the Lord his hope and confidence.&amp;quot;- Jeremiah 17:7 Lots of love xxx </t>
  </si>
  <si>
    <t>sknvn</t>
  </si>
  <si>
    <t xml:space="preserve">@avra83 Err. I think he meant the KXI innings when they were playing </t>
  </si>
  <si>
    <t>RobertMacGregor</t>
  </si>
  <si>
    <t>@unmarketing For coffee think Kicking Horse   http://bit.ly/RwwQs</t>
  </si>
  <si>
    <t xml:space="preserve">@selenagomez  well you don't HAVE to toast them. I just put mine in the microwave </t>
  </si>
  <si>
    <t xml:space="preserve">@markhoppus there is ubertwitter but I haven't tried it so I'm not sure if its better. Let me know </t>
  </si>
  <si>
    <t>luke_</t>
  </si>
  <si>
    <t xml:space="preserve">@4_idiots you lie lol, iPhones are brilliant </t>
  </si>
  <si>
    <t>Sun May 17 06:22:20 PDT 2009</t>
  </si>
  <si>
    <t xml:space="preserve">http://twitpic.com/5cwn5 - This was acting, okay? I would never act like this. </t>
  </si>
  <si>
    <t>Sun May 17 06:22:22 PDT 2009</t>
  </si>
  <si>
    <t>@cocoush &amp;quot;Good laugh. Loves chocolate.&amp;quot;  Love you xxx</t>
  </si>
  <si>
    <t xml:space="preserve">http://twitpic.com/5cwn7 - Bori just give a peck to Veruc haha i love U giiiirlll </t>
  </si>
  <si>
    <t xml:space="preserve">@barrysnedden - Looks good, great that we got some nice weather </t>
  </si>
  <si>
    <t xml:space="preserve">@Ineedmyfix running is going well.   we ran yesterday before work.  I forget just how good it feels.  </t>
  </si>
  <si>
    <t>Sun May 17 06:22:23 PDT 2009</t>
  </si>
  <si>
    <t>Sweet Sixteen. - Itï¿½s my birthday today.  http://tumblr.com/x081swm7x</t>
  </si>
  <si>
    <t xml:space="preserve">@ScottBourne my D3 makes me smile like that </t>
  </si>
  <si>
    <t xml:space="preserve">Happiness is when what everything you think, you say and you do comes in harmony </t>
  </si>
  <si>
    <t xml:space="preserve">DOing study and uni project, 1 semester to go </t>
  </si>
  <si>
    <t>Sun May 17 06:22:25 PDT 2009</t>
  </si>
  <si>
    <t>liraz_amar</t>
  </si>
  <si>
    <t>that wate you get for whking up in vegas  &amp;lt;3</t>
  </si>
  <si>
    <t>@ASinisterDuck lucky  i am off thursday friday tho ;)</t>
  </si>
  <si>
    <t>@Wobotten Good luck!  I did reading tekst 2006-II and I would already have a 5, didn't even do the summary yet :o And I made many mistakes</t>
  </si>
  <si>
    <t>Sun May 17 06:22:27 PDT 2009</t>
  </si>
  <si>
    <t xml:space="preserve">@bronxbombuh well the point of twitter is to make friends and share in their lives isn't it? </t>
  </si>
  <si>
    <t>All I hear people talking about is Fuzzball and Angels &amp;amp; Demons  http://tinyurl.com/dhpol7</t>
  </si>
  <si>
    <t>discofeversdead</t>
  </si>
  <si>
    <t>wooo! second assignment/speech that I remembered the night before it was due is DONE!! [CHECK]  Par-Tayyy</t>
  </si>
  <si>
    <t>Sun May 17 06:26:47 PDT 2009</t>
  </si>
  <si>
    <t>Its raining hard in Bangalore &amp;amp; I ordered Chicken Kababs  Planning for a movie now. Any suggestions?</t>
  </si>
  <si>
    <t xml:space="preserve">Morgan now has a myspace so search morgan0129 and add her to show her how much you love her </t>
  </si>
  <si>
    <t>Sun May 17 06:26:48 PDT 2009</t>
  </si>
  <si>
    <t>@Merrygoldalways Oh Thanks , wil do  x</t>
  </si>
  <si>
    <t>random90s</t>
  </si>
  <si>
    <t xml:space="preserve">FINALLY intranet I've missed yooo </t>
  </si>
  <si>
    <t>Bruu_daniiel</t>
  </si>
  <si>
    <t>@diegtche  erechinensesnotwitter [13] isso ï¿½ mto shooow caraa  falando nisso ond tu mora?</t>
  </si>
  <si>
    <t>Sun May 17 06:26:49 PDT 2009</t>
  </si>
  <si>
    <t xml:space="preserve">@rade8 what's that? </t>
  </si>
  <si>
    <t>krtclub159</t>
  </si>
  <si>
    <t xml:space="preserve">lacrossee brunchh </t>
  </si>
  <si>
    <t xml:space="preserve">Listening to Cassie - Me &amp;amp; U !  awesome song  even though it's kinda old hahahaha </t>
  </si>
  <si>
    <t xml:space="preserve">Big Bang Theory : Pumpernickel = Fart Goblin. Love it </t>
  </si>
  <si>
    <t>samjdalton</t>
  </si>
  <si>
    <t xml:space="preserve">@simonbrown that'll be a sheep skin for max comfort </t>
  </si>
  <si>
    <t xml:space="preserve">I'll be giving Orion away to @acutecritique for adopting him. thank you. my heart aches saying goobye but i know he'll be in safe hands </t>
  </si>
  <si>
    <t xml:space="preserve">Done my 6km run, situps, planks... now making coffee and getting ready to go to Quebec City for the day! </t>
  </si>
  <si>
    <t xml:space="preserve">@SamTelford no probs its been fun </t>
  </si>
  <si>
    <t>@nanavette He tried giving me a watermelon smencil.  That's love that there   I want peppermint.</t>
  </si>
  <si>
    <t>Sun May 17 06:26:52 PDT 2009</t>
  </si>
  <si>
    <t xml:space="preserve">Getting ready for church...and breakfast after </t>
  </si>
  <si>
    <t>Sun May 17 06:26:53 PDT 2009</t>
  </si>
  <si>
    <t>Bananas1991</t>
  </si>
  <si>
    <t>@fayebo27                      Some Smileys For You &amp;lt;3</t>
  </si>
  <si>
    <t xml:space="preserve">@Welshracer thanks  appreciate the replies </t>
  </si>
  <si>
    <t>stbc</t>
  </si>
  <si>
    <t xml:space="preserve">For those about to rock: We salute you! </t>
  </si>
  <si>
    <t>Sun May 17 06:26:54 PDT 2009</t>
  </si>
  <si>
    <t>@BoSoxCutie19 - Deciding on Spurs? They're good - I would say yes - I don't follow BB. Welcome to Texas, I'm not too far from you.  bbl</t>
  </si>
  <si>
    <t xml:space="preserve">Just saw Sweeney Todd. again. &amp;quot;I feeeeeeel you Johannaaaaaaaaa&amp;quot; </t>
  </si>
  <si>
    <t xml:space="preserve">theres a story at the bottom of this bottle and its about #shortstack  lawl </t>
  </si>
  <si>
    <t>sullivan15</t>
  </si>
  <si>
    <t>@backtoacting Thanks! I'll look through them.  Have a nice day!</t>
  </si>
  <si>
    <t>Sun May 17 06:26:56 PDT 2009</t>
  </si>
  <si>
    <t xml:space="preserve">@Running5k2day Yeah, sometimes it's nice to let them go do their own thing.. as long as they return the favor sometime </t>
  </si>
  <si>
    <t>Sun May 17 06:26:57 PDT 2009</t>
  </si>
  <si>
    <t xml:space="preserve">@HartHanson man, I LOVE U!! I'm from argentina and I thank you for making Bones possible and for these 4 beautiful seasons, and two more </t>
  </si>
  <si>
    <t>Sun May 17 06:26:58 PDT 2009</t>
  </si>
  <si>
    <t>SSBarbie</t>
  </si>
  <si>
    <t>woo, that was a fun ST owners meet!  Even tho they said my car was dirty!! :O</t>
  </si>
  <si>
    <t>alphadine</t>
  </si>
  <si>
    <t xml:space="preserve">@khallwalker experience shows that sending the kids/partner to get some is the more successful alternative </t>
  </si>
  <si>
    <t>Sun May 17 06:26:59 PDT 2009</t>
  </si>
  <si>
    <t>enviergy</t>
  </si>
  <si>
    <t xml:space="preserve">@TheEcofoodie Congrats!! What are you going to do with your degree? </t>
  </si>
  <si>
    <t>Ronaaa</t>
  </si>
  <si>
    <t xml:space="preserve">editing pictures I took today </t>
  </si>
  <si>
    <t xml:space="preserve">@pixel_play ahahaha aww bless ya!! its annoyin aint it lol </t>
  </si>
  <si>
    <t xml:space="preserve">@milagro88 Fabutastic!! check out @Jenocide312 he's pretty cool </t>
  </si>
  <si>
    <t xml:space="preserve">@btrainer I hadn't figured that part out yet LOL </t>
  </si>
  <si>
    <t>anniemccoll</t>
  </si>
  <si>
    <t xml:space="preserve">wonderland this weekend? ! </t>
  </si>
  <si>
    <t>I get a puppy soooon   so so so excited</t>
  </si>
  <si>
    <t xml:space="preserve">Half time. Moving to Milano... It's a very slow. 33km/h everyone relaxing </t>
  </si>
  <si>
    <t xml:space="preserve">@blackjkspollock Indeed it is, I liked the man smacking a woman one </t>
  </si>
  <si>
    <t>Sun May 17 06:27:02 PDT 2009</t>
  </si>
  <si>
    <t>I am having an epic reading morning, and loving every moment of it. Reading The Summoning- I love Derek and his creepy creeping.  Coffee!</t>
  </si>
  <si>
    <t>AmyBaybiie</t>
  </si>
  <si>
    <t xml:space="preserve">Watchin eastenders wid me auntie and my mom ... </t>
  </si>
  <si>
    <t>Sun May 17 06:27:03 PDT 2009</t>
  </si>
  <si>
    <t>ofrafranco</t>
  </si>
  <si>
    <t xml:space="preserve">Upload New Portfolio </t>
  </si>
  <si>
    <t>serenechai</t>
  </si>
  <si>
    <t xml:space="preserve">went for an evening run and feels rejuvenated! (: had her fave fish soup and mom's cooking! and dad's specially blended fruit juice! </t>
  </si>
  <si>
    <t>Kings XI in different mooooooood ...yohoooo...!! 2 in 2.... yuvi on hattrick.. go yuvi go..!!  #ipl 79-5</t>
  </si>
  <si>
    <t>TottyNor1991</t>
  </si>
  <si>
    <t>17th of May, National day in Norway  Lovely !</t>
  </si>
  <si>
    <t>Sun May 17 06:27:04 PDT 2009</t>
  </si>
  <si>
    <t>richard_glover</t>
  </si>
  <si>
    <t xml:space="preserve">Mmmmm, full of eggy bread and watching Bones with Cheryl </t>
  </si>
  <si>
    <t>Sun May 17 06:27:05 PDT 2009</t>
  </si>
  <si>
    <t>tammyphinney</t>
  </si>
  <si>
    <t xml:space="preserve">@laursmith I prefer a little more sugar a little more spice! *wink* What can I say hippie at heart. </t>
  </si>
  <si>
    <t xml:space="preserve">? ? tegan and sara ? ?  watching the con now  life is good </t>
  </si>
  <si>
    <t>msvitorino</t>
  </si>
  <si>
    <t>just added @IvyBean104 to my following list. She's the oldest person on Twitter I believe, 104 years old  kudos for technology!</t>
  </si>
  <si>
    <t>FelicityFerraro</t>
  </si>
  <si>
    <t xml:space="preserve">Just bought Ciara's new album, &amp;quot;Fantasy Ride&amp;quot; and it's pretty hot and sexy! Everyone should go buy a copy! </t>
  </si>
  <si>
    <t>Sun May 17 06:27:07 PDT 2009</t>
  </si>
  <si>
    <t xml:space="preserve">@jameatworld YIIIIIIIIII!!! Get your cute white boy puppy!!!!!!  He's waiting for you already!  He's soooo cute! </t>
  </si>
  <si>
    <t xml:space="preserve">  My mom is the funniest person ever!  </t>
  </si>
  <si>
    <t xml:space="preserve">1.5 hrs and then home. end to 7day week </t>
  </si>
  <si>
    <t>Sun May 17 06:27:09 PDT 2009</t>
  </si>
  <si>
    <t xml:space="preserve">Musica has a DVD sale to die for, ill show you what I'm talking bout tomorrow. I'm watching Heroes season 3 for the rest of the day. </t>
  </si>
  <si>
    <t>dogdiaries</t>
  </si>
  <si>
    <t xml:space="preserve">@dogtweeter thank you </t>
  </si>
  <si>
    <t xml:space="preserve">@rmichaelthomas Really? Is it really that bad? </t>
  </si>
  <si>
    <t xml:space="preserve">@NicoleAnnG GOOD LUCK!!! you'll be fine </t>
  </si>
  <si>
    <t xml:space="preserve">Well done Norway  Brilliant win  Must be a record win too, 387 points </t>
  </si>
  <si>
    <t>bechii</t>
  </si>
  <si>
    <t xml:space="preserve">officially an alum of the best J-school in the world </t>
  </si>
  <si>
    <t>Sun May 17 06:27:11 PDT 2009</t>
  </si>
  <si>
    <t>JHerrPhoto</t>
  </si>
  <si>
    <t>@mikebrice I didn't think anyone else would be up this early on a Sunday  Definately nice to relax all Sunday after a wedding.</t>
  </si>
  <si>
    <t xml:space="preserve">@KristienAntwerp thanks for the link to the webcam. The baby elephant is so cute!!! </t>
  </si>
  <si>
    <t xml:space="preserve">@shellsibubs me, hanna and ana are in chatzy waiting to celebrate with you! come on! </t>
  </si>
  <si>
    <t>Sun May 17 06:27:13 PDT 2009</t>
  </si>
  <si>
    <t xml:space="preserve">@MarissaRain you so 2000-and-late </t>
  </si>
  <si>
    <t xml:space="preserve">@Monkeylover35 there ya go ... changed twitter background with real life pic, but still keeping avatar </t>
  </si>
  <si>
    <t>Sun May 17 06:27:14 PDT 2009</t>
  </si>
  <si>
    <t>ROFL Frank Engstler hit the Safetycar at WTCC race  Stupid SC driver...</t>
  </si>
  <si>
    <t xml:space="preserve">My Laptop Is Being A Complete Idiot :@ Watching The Hills Have Eyes With My Dad </t>
  </si>
  <si>
    <t>@lareine27 i am! im pmsing too. must be in the water.  i bought chocolate and caramel mixed pudding.... heavenly!!</t>
  </si>
  <si>
    <t>Sun May 17 06:27:15 PDT 2009</t>
  </si>
  <si>
    <t xml:space="preserve">Sitting on my floor listening to short stack &amp;amp; updating me myspace </t>
  </si>
  <si>
    <t xml:space="preserve">Jamaica, 2 weeks, 19th of July. Fucking A </t>
  </si>
  <si>
    <t>kgiggy</t>
  </si>
  <si>
    <t xml:space="preserve">@pilgrimnator It will come to you...in time. </t>
  </si>
  <si>
    <t>@phpenguin Elephant cam had stayed static and never uploaded... until today.  VERY CUTE!</t>
  </si>
  <si>
    <t>@Angeldream05 Nice to meet you too! And Italy was mine, and it definitely didn't disappoint  I don't have any Italian friends, you're it!</t>
  </si>
  <si>
    <t>@jamielynnbeals thanks Jamie   how are you guys going?</t>
  </si>
  <si>
    <t>@aniraangel Then it's probably my eyeballs  (Or my insanely old laptop...)</t>
  </si>
  <si>
    <t>Laida_Vicente</t>
  </si>
  <si>
    <t xml:space="preserve">@rosaaliamendoza Kamusta ang mga Whale Sharkies?? </t>
  </si>
  <si>
    <t>rawpro</t>
  </si>
  <si>
    <t>and for this 3 guys who buy this http://go2-url.com/anarid let twitter kno'w how money you made  good luck all who need free life!</t>
  </si>
  <si>
    <t>In_My_Heart</t>
  </si>
  <si>
    <t xml:space="preserve">Does being on Twitter make me Twitterpated? </t>
  </si>
  <si>
    <t>Sun May 17 06:27:18 PDT 2009</t>
  </si>
  <si>
    <t>hehe back to the 80's i loved that song back then  ? http://blip.fm/~6gldo</t>
  </si>
  <si>
    <t xml:space="preserve">Really rather enjoying watching Firefly, three episodes left so savouring them slowly-ish </t>
  </si>
  <si>
    <t>Does your Dog Watch TV? http://bit.ly/DZ43M We keep our TV on @AnimalPlanet (via @askspikeonline)  love it!</t>
  </si>
  <si>
    <t>Sun May 17 06:27:19 PDT 2009</t>
  </si>
  <si>
    <t>@itsneet http://twitpic.com/5bzuj - Woot Woot! @AnoopDoggDesai is lucky because his ATTs are very hardworking!  ...albeit a little cra ...</t>
  </si>
  <si>
    <t>Sun May 17 06:27:20 PDT 2009</t>
  </si>
  <si>
    <t>Rockchic65</t>
  </si>
  <si>
    <t xml:space="preserve">@martymacca Bet she can't wait to meet Ava </t>
  </si>
  <si>
    <t xml:space="preserve">@zoebakes I know -- so disappointed.  I'm out of commission until about June next year then crossing my fingers </t>
  </si>
  <si>
    <t>Sun May 17 06:27:21 PDT 2009</t>
  </si>
  <si>
    <t xml:space="preserve">finally I figured out why borat was coming out! </t>
  </si>
  <si>
    <t>Sun May 17 06:27:22 PDT 2009</t>
  </si>
  <si>
    <t>The Joker w. Fried Hairrrr !! Lma0, what a way 2 wake up! Haha,waking upp. Time 2 get ready for my nieces baptism!  yayy MiLA A. L.</t>
  </si>
  <si>
    <t>aj3195</t>
  </si>
  <si>
    <t xml:space="preserve">I am wearing my hat  .... and listening to The Jonas Brothers New Song - Paranoid !!!!!! </t>
  </si>
  <si>
    <t>@serenajwilliams hey Serena,how are you?looove your twitter background..amazing pic  hope you had great weekand.</t>
  </si>
  <si>
    <t xml:space="preserve">@Mattdavelewis lol Having a Sofa Sunday myself  Watching Star Trek...again *cough* for the 5th time *cough* Well, have fun! I know I do </t>
  </si>
  <si>
    <t>frombecca</t>
  </si>
  <si>
    <t xml:space="preserve">@JonoH it was indeed </t>
  </si>
  <si>
    <t>Sun May 17 06:27:24 PDT 2009</t>
  </si>
  <si>
    <t>miksdoroja</t>
  </si>
  <si>
    <t xml:space="preserve">@eamhael get well </t>
  </si>
  <si>
    <t>is going for a run  http://plurk.com/p/uco44</t>
  </si>
  <si>
    <t xml:space="preserve">@annie_silly byyeeee sillyy!! </t>
  </si>
  <si>
    <t xml:space="preserve">@anniemacdj Wooo! ...Take it you also enjoyed The Earl theen!?..Sheffielderrrr! </t>
  </si>
  <si>
    <t>Sun May 17 06:27:26 PDT 2009</t>
  </si>
  <si>
    <t>What's the yummiest in the Selecta Gold Series?  (Is there even such a word as yummiest?!!?) \/</t>
  </si>
  <si>
    <t>Sun May 17 06:27:27 PDT 2009</t>
  </si>
  <si>
    <t>@ColinScuba got it in ONE!!  couldn't believe it - got flashbacks of all kinds</t>
  </si>
  <si>
    <t xml:space="preserve">today is going to be great...i can feel it </t>
  </si>
  <si>
    <t xml:space="preserve">@djbriancua Game! In two months! When Sabel is bring-outable na! </t>
  </si>
  <si>
    <t>@KimmiMcfly awh awesome were abouts in ireland you going? I might see you  Xox</t>
  </si>
  <si>
    <t>Sun May 17 06:27:28 PDT 2009</t>
  </si>
  <si>
    <t xml:space="preserve">@shib88 </t>
  </si>
  <si>
    <t>Sun May 17 06:31:53 PDT 2009</t>
  </si>
  <si>
    <t xml:space="preserve">@EricMillegan congrats to your sister!!! </t>
  </si>
  <si>
    <t>Sun May 17 06:31:55 PDT 2009</t>
  </si>
  <si>
    <t>@creativethurs why do the ones *left behind* still wake up anyway? NOT fair!    hope you guys are having fun!</t>
  </si>
  <si>
    <t>Sun May 17 06:31:56 PDT 2009</t>
  </si>
  <si>
    <t xml:space="preserve">@kapkap @deon block aja, hehehe. We got the power to choose kan? Mumpung belum dilarang UU utk gak balik follow cawapres </t>
  </si>
  <si>
    <t>shanisevernon</t>
  </si>
  <si>
    <t xml:space="preserve">Just went shopping and I have all my summer clothes! </t>
  </si>
  <si>
    <t>@parallelworlds You can do it Simon!  Lol.</t>
  </si>
  <si>
    <t>@L_du_Coudray I need to shave my legs so that we can be pervs together  Thanks for reminding me.</t>
  </si>
  <si>
    <t>Sun May 17 06:31:57 PDT 2009</t>
  </si>
  <si>
    <t>RyanEOsby</t>
  </si>
  <si>
    <t xml:space="preserve">is going to miss the UIowa class of 2009, but please note that the future should always hold better things. Good luck to you all </t>
  </si>
  <si>
    <t>Sun May 17 06:31:58 PDT 2009</t>
  </si>
  <si>
    <t>@coreyanderson Oh I will  It's my 1st Buccos game of the season so my jersey is getting its 2nd wear after opening day haha</t>
  </si>
  <si>
    <t xml:space="preserve">@stephenfry hello sir, what is your favourite bat for lashes song? i remember seeing you were a fan </t>
  </si>
  <si>
    <t>Sun May 17 06:31:59 PDT 2009</t>
  </si>
  <si>
    <t xml:space="preserve">@DowneyisDOWNEY thats what i meant! of course, RDJ comes first no matter what!! xD im not cheating or whatever </t>
  </si>
  <si>
    <t xml:space="preserve">cupswrapper and lpr found. Printer working proberly now. </t>
  </si>
  <si>
    <t>samgstewart</t>
  </si>
  <si>
    <t xml:space="preserve">Can't seem to stop dreaming about college.  It's kind of crazy really... Oh well i'm at the vi beaches!  </t>
  </si>
  <si>
    <t xml:space="preserve">@nelmotzyesq Yeah it's awesome babe! Congrats </t>
  </si>
  <si>
    <t xml:space="preserve">2 hrs till race start...I can just take my time. The race start is 5 min. from my home, it's nice not rushing and worrying about parking </t>
  </si>
  <si>
    <t xml:space="preserve">@marcfennell saying you are not a stalker just makes you more of a stalker </t>
  </si>
  <si>
    <t>Sun May 17 06:32:00 PDT 2009</t>
  </si>
  <si>
    <t>b927a821</t>
  </si>
  <si>
    <t xml:space="preserve">Had a great time @ SeaCoast,worship and message were awesome and people were so welcoming. Loved it! Now off to hear Angela Thomas </t>
  </si>
  <si>
    <t>Sun May 17 06:32:01 PDT 2009</t>
  </si>
  <si>
    <t>has just bought some new shoes and a coat for summmmer  if only icolud remember what summer is......</t>
  </si>
  <si>
    <t xml:space="preserve">@BlokesLib one hell of a story to go with the look... hope you recovered quickly </t>
  </si>
  <si>
    <t xml:space="preserve">@Mama_Red  What a sweet compliment--I can only hope to reflect to others His love He shows me! Happy Lord's Day today </t>
  </si>
  <si>
    <t>triciarussell</t>
  </si>
  <si>
    <t xml:space="preserve">Goin to early church then heading to jacksonville </t>
  </si>
  <si>
    <t>@wiveswitches hello you  migraine for me, ugh! drugs and sleep</t>
  </si>
  <si>
    <t>pamelaooh</t>
  </si>
  <si>
    <t xml:space="preserve">oooh, work in two hours.. theres something very sucky about working the entire weekend.. it happens, at least the sun is shining </t>
  </si>
  <si>
    <t>Sun May 17 06:32:04 PDT 2009</t>
  </si>
  <si>
    <t>My other join favourite K-O-L song, weeeeeeee  ? http://blip.fm/~6gljs</t>
  </si>
  <si>
    <t>coudrei</t>
  </si>
  <si>
    <t>says hun? where is you?  http://plurk.com/p/ucpes</t>
  </si>
  <si>
    <t>now its 15:36 PM in germany  the party yesterday night was great ;)</t>
  </si>
  <si>
    <t xml:space="preserve">@citizensparks Awesome! </t>
  </si>
  <si>
    <t xml:space="preserve">@_Makenna_  *shocked* oops, sprung. @Mr_bite asked me to help him varnish. But I ahh, I dont like it </t>
  </si>
  <si>
    <t xml:space="preserve">@OwenGreaves yay well done </t>
  </si>
  <si>
    <t xml:space="preserve">@SarahCyrus haha yea . no sweetie its not that cool trust me. but i make the best out of it. ahh okay got it  aww cute. sweet </t>
  </si>
  <si>
    <t xml:space="preserve">.. afternoon all! Crazy weekend. Kidz. Guests (inc a cool Japanese girl called Miho!) and messin' around on an electric bike </t>
  </si>
  <si>
    <t>Sun May 17 06:32:05 PDT 2009</t>
  </si>
  <si>
    <t>IronChefTone</t>
  </si>
  <si>
    <t>@MISSMYA LOL, IT'S OK KID.. LISTEN 2 YOUR IPOD  OR THIS, ME &amp;amp; @SONGZYUUUP DID THIS YESTERDAY http://www.zshare.net/audio/601209768a9919db/</t>
  </si>
  <si>
    <t>FreddieeG</t>
  </si>
  <si>
    <t xml:space="preserve">Today is open house day. I hope I get some good leads </t>
  </si>
  <si>
    <t xml:space="preserve">@NewYorkChica hope your feeling better today </t>
  </si>
  <si>
    <t xml:space="preserve">New York in November? Just the two of us? Sounds like a plan! Count me in.  Little Mermaid on Broadway..hip hip hooray for us!  </t>
  </si>
  <si>
    <t>Sun May 17 06:32:06 PDT 2009</t>
  </si>
  <si>
    <t>hancaz</t>
  </si>
  <si>
    <t>@serenajwilliams heyy  are you planning a wimbledon trip this year? i've got tickets for 1st july!</t>
  </si>
  <si>
    <t>@ThinGuy OK, OK I stand corrected. Now get your *** to the gym. It's a new day, best workout buddy.  #BWMB</t>
  </si>
  <si>
    <t>veganfamily</t>
  </si>
  <si>
    <t xml:space="preserve">sage and brocolli hardened off and planted out now... nasturtiums and sunflowers stuck in all over the place too </t>
  </si>
  <si>
    <t>Sun May 17 06:32:07 PDT 2009</t>
  </si>
  <si>
    <t xml:space="preserve">@juris_12161 good. we need more positive vibes in this world </t>
  </si>
  <si>
    <t xml:space="preserve">@harmonymist That's hilarious. Atta girl. </t>
  </si>
  <si>
    <t>Cassieebby</t>
  </si>
  <si>
    <t xml:space="preserve">Going shopping later w/ my mom! </t>
  </si>
  <si>
    <t>Sun May 17 06:32:08 PDT 2009</t>
  </si>
  <si>
    <t xml:space="preserve">@DJGRANDMAN hi there! </t>
  </si>
  <si>
    <t>Sun May 17 06:32:10 PDT 2009</t>
  </si>
  <si>
    <t>Zibaz</t>
  </si>
  <si>
    <t xml:space="preserve">@Cynngeries I`m glad that you liked it. I`ve always used linux. What is ur fav distro? </t>
  </si>
  <si>
    <t>daveallen323</t>
  </si>
  <si>
    <t xml:space="preserve">@angdoherty lol yup i caught the sleeplessness bug, but when i did sleep, i slept too long lol. hmm headaches..i'll wiki an answer for it </t>
  </si>
  <si>
    <t xml:space="preserve">OFF to the BEACH today  .. gonna get me a TAN.. as long as my skin doesn't create it's own personal sun screen. &amp;gt; we'll be good </t>
  </si>
  <si>
    <t xml:space="preserve">@vinsharma His wife Ramola Bachchan is/was a well known socialite! </t>
  </si>
  <si>
    <t xml:space="preserve">@InnerWizard Very true... I've been to the brink of that insanity... Never going back </t>
  </si>
  <si>
    <t>Sun May 17 06:32:13 PDT 2009</t>
  </si>
  <si>
    <t>What are you doing today? Oh yeah? Well go to Puces Pop instead and support local artists   http://popmontreal.com/puces/en/node/2348 #fb</t>
  </si>
  <si>
    <t xml:space="preserve">@WeeMagic Aw that'll be lovely..is that where you are from originally? You must be looking forward to seeing her! </t>
  </si>
  <si>
    <t>FrankieMinto</t>
  </si>
  <si>
    <t xml:space="preserve">I Just Gave My Friend Some Excellent Advice! Laughs </t>
  </si>
  <si>
    <t>anapaulab</t>
  </si>
  <si>
    <t xml:space="preserve">Watched Revolutionary Road... Thank God don't have to live like that anymore!!! Great movie!!! </t>
  </si>
  <si>
    <t>Sun May 17 06:32:16 PDT 2009</t>
  </si>
  <si>
    <t xml:space="preserve">in the 3 y.o. room at @destinychurch!! love the kiddos!! </t>
  </si>
  <si>
    <t>says sorry. I'm done now. Promise.  http://plurk.com/p/ucpgq</t>
  </si>
  <si>
    <t xml:space="preserve">I had an awesome lazy day with you D, thanks! Love ya! </t>
  </si>
  <si>
    <t xml:space="preserve">@clarebear16 lols, probs wont but if by some miracle we do, ill let ya know </t>
  </si>
  <si>
    <t>justmean</t>
  </si>
  <si>
    <t>@itsbadmojo back to cali !  are you in india? lol</t>
  </si>
  <si>
    <t xml:space="preserve">@AcademyforMen love your magazine! do you only have photographic submissions by male photographers? or are girls allowed? </t>
  </si>
  <si>
    <t>BoyScotty</t>
  </si>
  <si>
    <t xml:space="preserve">@delta_goodrem Einstein haha, good one, just had your 'delta' album blasting in my car, sharing with the uk public....iam so kind!! </t>
  </si>
  <si>
    <t xml:space="preserve">@jenifel there you go! so you don't need the marathon anyways jen! </t>
  </si>
  <si>
    <t xml:space="preserve">HAHA, Karune was walking to the table.. and he started singing with his hands in the air.. hahaha </t>
  </si>
  <si>
    <t>Sun May 17 06:32:18 PDT 2009</t>
  </si>
  <si>
    <t>unclechristo</t>
  </si>
  <si>
    <t xml:space="preserve">@dubber Very Happy is a great title the book. </t>
  </si>
  <si>
    <t xml:space="preserve">@StineLarsen your BubbleTweet inspired me to do one </t>
  </si>
  <si>
    <t>WhiteWhaleThtr</t>
  </si>
  <si>
    <t xml:space="preserve">@Bec93 She seems to have that effect on a lot of people </t>
  </si>
  <si>
    <t>michi89</t>
  </si>
  <si>
    <t>still 13 days left *____* and only 2 exams left  // learning for my last history exam ^^</t>
  </si>
  <si>
    <t xml:space="preserve">Just woke up.. I can't believe that tomorrow we have school the weekend is way to short. But this week I have a 6 day weekend </t>
  </si>
  <si>
    <t xml:space="preserve">@ghxststories oh! That's fine then. </t>
  </si>
  <si>
    <t>Getting ready for church. Always look forward to Sunday mornings at GCC (for that matter, any day at GCC is a good one  )</t>
  </si>
  <si>
    <t xml:space="preserve">@RenegadeScribe oh yeah. just part of the thrill. yeah, i can imagine that would be something altogether different. </t>
  </si>
  <si>
    <t xml:space="preserve">Good morning. I'm on my way to class to take my biology final. I'm so happy this semester is over. I'm gonna really party this summer. </t>
  </si>
  <si>
    <t>Sun May 17 06:32:22 PDT 2009</t>
  </si>
  <si>
    <t xml:space="preserve">Just came from a movie and dinner with the cousins.  Star Trek for the 2nd time, and its still good! </t>
  </si>
  <si>
    <t>kylep87</t>
  </si>
  <si>
    <t xml:space="preserve">finally worked out how to ingest the red footage; did quite a bit tonight. bedtime now. tomorrow should be a good day. good night y'all </t>
  </si>
  <si>
    <t xml:space="preserve">@CruciFire Well, you can imagine! Nice choice of words though! Coz I dont think I can survive without them! </t>
  </si>
  <si>
    <t>kirky29</t>
  </si>
  <si>
    <t>@Debs2603 Norway  Best Eurovision I've seen in years.</t>
  </si>
  <si>
    <t>Sun May 17 06:32:24 PDT 2009</t>
  </si>
  <si>
    <t>BeachinTenerife</t>
  </si>
  <si>
    <t xml:space="preserve">Extremely hot today, stay in and do some work, or go to the beach and relax?  No brainer really... be back later </t>
  </si>
  <si>
    <t>love the pics and the chic  http://is.gd/AHAJ</t>
  </si>
  <si>
    <t>@benningtonisgod waiting waiting ... I do not understand the slang!  Sorry .. which means cya ltr. x?  sorryyy</t>
  </si>
  <si>
    <t>morninnng. getting readdy. going to get my neeew camera wittt my dadd  then... iddk?</t>
  </si>
  <si>
    <t>Sun May 17 06:32:25 PDT 2009</t>
  </si>
  <si>
    <t xml:space="preserve">Hello to the double date soon maybe around 3 </t>
  </si>
  <si>
    <t xml:space="preserve">@lilyroseallen with a camera of course </t>
  </si>
  <si>
    <t>@_hayles heya hun, i'm not to bad thanks, just abit tired  x</t>
  </si>
  <si>
    <t xml:space="preserve">finally home! some creeper encounters there. im scared to go back. home / shower / bed / sleep </t>
  </si>
  <si>
    <t xml:space="preserve">Hahahah funny to see students of mine randomly while checking out a mashup of Twitter and Flickr. Nice pictures Marcelle and Wouter! </t>
  </si>
  <si>
    <t>biancajoson</t>
  </si>
  <si>
    <t>just finished eating dinner  Had a bad day but it's ok.</t>
  </si>
  <si>
    <t>hannahxhotspur</t>
  </si>
  <si>
    <t xml:space="preserve">Had the best time last night. Got to go to a show and spend time with my boy and an old friend. </t>
  </si>
  <si>
    <t>DysisT</t>
  </si>
  <si>
    <t xml:space="preserve">@riseagainst are you guys coming to switzerland this year? i want to hear your new stuff live </t>
  </si>
  <si>
    <t>Sun May 17 06:32:27 PDT 2009</t>
  </si>
  <si>
    <t>thinking about our beggining  ?</t>
  </si>
  <si>
    <t xml:space="preserve">@TheDailyBlonde I love Banana Republic-their perfume, Classic, is one of my faves-thanks for the link.  </t>
  </si>
  <si>
    <t>Sun May 17 06:32:28 PDT 2009</t>
  </si>
  <si>
    <t>says psh. i'm blessed.home from st. joseph.  http://plurk.com/p/ucpii</t>
  </si>
  <si>
    <t xml:space="preserve">@ppinheiro76 I suppose you'll be taking loads of photos of ribs </t>
  </si>
  <si>
    <t>Sun May 17 06:32:29 PDT 2009</t>
  </si>
  <si>
    <t>JiiDee</t>
  </si>
  <si>
    <t xml:space="preserve">@kalelprime So what are the chances of us getting the podcast on time this week? </t>
  </si>
  <si>
    <t xml:space="preserve">@jordanknight Happy Birthday Jordan!  May you have a fabulous day!!!  </t>
  </si>
  <si>
    <t xml:space="preserve">Finally got sleep! Birthday on Tuesday </t>
  </si>
  <si>
    <t>Sun May 17 06:32:30 PDT 2009</t>
  </si>
  <si>
    <t xml:space="preserve">@Meleys i think denmark was great </t>
  </si>
  <si>
    <t>ameliamichael</t>
  </si>
  <si>
    <t xml:space="preserve">waiting for hubby to return from his run so I can go to bikram-I'll run tomorrow- can't pass up the chance to do bikram 2 days in a row </t>
  </si>
  <si>
    <t>celiciavs</t>
  </si>
  <si>
    <t xml:space="preserve">i only ever seem to get on here when i'm off to bed. so once again.. night world! don't miss me too much while i'm off in dream world!! </t>
  </si>
  <si>
    <t xml:space="preserve">On my way back to England and may of found my new career </t>
  </si>
  <si>
    <t xml:space="preserve">Will be around for some min </t>
  </si>
  <si>
    <t>DashaRoss</t>
  </si>
  <si>
    <t>what a busy day yesterday! it's cookout season....and i squeezed in time 2 see Obsessed with my boo Idris!  Beyonce did her thing!</t>
  </si>
  <si>
    <t xml:space="preserve">@siltoso Gmorning Sil </t>
  </si>
  <si>
    <t>Sun May 17 06:36:57 PDT 2009</t>
  </si>
  <si>
    <t>Talk_Too_Frank</t>
  </si>
  <si>
    <t>@dohertyz wrong tempz mate  tempa t made next hype not @tinietempah lol</t>
  </si>
  <si>
    <t>GoodDayWeekend</t>
  </si>
  <si>
    <t xml:space="preserve">Super Secret Low Budget Footloose link http://ow.ly/619s Hope you enjoy the 20 second preview </t>
  </si>
  <si>
    <t>Almost like I felt so sorry for the female prof that I would do almost anythin to make her pain go away. Im open 4 interpretations  Any1?</t>
  </si>
  <si>
    <t xml:space="preserve">@markhoppus Make you smile is one of my favorite songs ever. </t>
  </si>
  <si>
    <t>Prettymuffin07</t>
  </si>
  <si>
    <t xml:space="preserve">I hate to golf, but I LOVE to put-put </t>
  </si>
  <si>
    <t>@xxxSupermodel what drink you getting?  I love the white chocolate mocha   listen to any birds singing lately?</t>
  </si>
  <si>
    <t xml:space="preserve">@elliottdanger can wee call youuuu hmmm i will have to come up with a good name for you </t>
  </si>
  <si>
    <t xml:space="preserve">I change my mind frequently but I have a strong interest in training to be a midwife. </t>
  </si>
  <si>
    <t xml:space="preserve">So totally not feeling the uni assignment love... its kind of killing my spirit. but not really </t>
  </si>
  <si>
    <t>Sun May 17 06:37:00 PDT 2009</t>
  </si>
  <si>
    <t>@al_ewing Thought I'd let you know I found The Performer JD story in 2000AD highly amusing, fyi.  Great stuff!  Now onto zombo!</t>
  </si>
  <si>
    <t>Sun May 17 06:37:01 PDT 2009</t>
  </si>
  <si>
    <t xml:space="preserve">@stuartsharpe Haha I was thinking that!! </t>
  </si>
  <si>
    <t>piffi</t>
  </si>
  <si>
    <t>USA - here i come  !!!</t>
  </si>
  <si>
    <t>Sun May 17 06:37:02 PDT 2009</t>
  </si>
  <si>
    <t xml:space="preserve">@NickiePhilbin Have you got it well weighted down... thats the secret to an even colouring on the bread </t>
  </si>
  <si>
    <t>princesslove99</t>
  </si>
  <si>
    <t xml:space="preserve">church and swings and things! really random but im pumped </t>
  </si>
  <si>
    <t xml:space="preserve">Really tired at church. Hanging out with Alisha today </t>
  </si>
  <si>
    <t xml:space="preserve">@thewinchesterau Agreed, Lets start the campaign to get Motorhead to be next years UK entry </t>
  </si>
  <si>
    <t>Sun May 17 06:37:04 PDT 2009</t>
  </si>
  <si>
    <t>just had a nice sunday dinner  now gonna chill frabit.</t>
  </si>
  <si>
    <t xml:space="preserve">@ ThornesWorld Thanks for the follow - it's nice to meet you! BB </t>
  </si>
  <si>
    <t xml:space="preserve">Is charging her I-pod and watching The Davinci Code extended cut </t>
  </si>
  <si>
    <t xml:space="preserve">@videosawyer @mdejardins a friend did it for a bbq - but i was thinking it could be just so Dwight and I could have some peace...and wine </t>
  </si>
  <si>
    <t>Sun May 17 06:37:05 PDT 2009</t>
  </si>
  <si>
    <t>ak630</t>
  </si>
  <si>
    <t xml:space="preserve">So thankful to not be sore today.  First time in a while that I have full range of motion.....before heading to the gym tonight.  Sigh </t>
  </si>
  <si>
    <t>Sun May 17 06:37:06 PDT 2009</t>
  </si>
  <si>
    <t xml:space="preserve">@hugslenali goodmorning beautiful, got to clean up a basement after eating my McDs deluxe breakfast </t>
  </si>
  <si>
    <t>chennaitomcruis</t>
  </si>
  <si>
    <t xml:space="preserve">sundays u tend to be lazy....mondays ...more lazier </t>
  </si>
  <si>
    <t>okay no i understand  woooo</t>
  </si>
  <si>
    <t>kristp12</t>
  </si>
  <si>
    <t>beautiful day today   ENJOY!</t>
  </si>
  <si>
    <t xml:space="preserve">@Rettababy Labyrinth &amp;amp; Bowie's package... Agreed </t>
  </si>
  <si>
    <t>SoulDelightful</t>
  </si>
  <si>
    <t xml:space="preserve">Trying to figure out how Twitter works </t>
  </si>
  <si>
    <t>Sun May 17 06:37:08 PDT 2009</t>
  </si>
  <si>
    <t>@cleaninggirl So pretty, that Emily   It's a great photo!</t>
  </si>
  <si>
    <t xml:space="preserve">Helll i am in orlando bout to hit up universal dont cha wish u were </t>
  </si>
  <si>
    <t xml:space="preserve">G'morning. On my way 2 church, once again my God has proven himself worthy of all my praise. Have a blessed day. </t>
  </si>
  <si>
    <t xml:space="preserve">@Media_Molecule: Quick question, will the &amp;quot;Play, Create, Share&amp;quot; points system ever get re-enabled? </t>
  </si>
  <si>
    <t xml:space="preserve">unless, of course, i get to marry either. </t>
  </si>
  <si>
    <t xml:space="preserve">@ladymaryann okie! eat well dear! </t>
  </si>
  <si>
    <t>jackielyndiola</t>
  </si>
  <si>
    <t>Gotta go to sleep .. I have to save energy for our Camp tommorow ..   Goodnight everyone !</t>
  </si>
  <si>
    <t>Sun May 17 06:37:10 PDT 2009</t>
  </si>
  <si>
    <t xml:space="preserve">Lots of last minute stuff to do b4 I leave for Illinois 2morrow. My son graduates in 2 days!!! </t>
  </si>
  <si>
    <t>CABishop</t>
  </si>
  <si>
    <t xml:space="preserve">I'm doing a whole lot at once just the way I like </t>
  </si>
  <si>
    <t>StaksofStyle</t>
  </si>
  <si>
    <t>Thanks all my loyal followers! I dont feel so lonely in here now  Ill get the hang of this soon...!</t>
  </si>
  <si>
    <t>Babylon5Forever</t>
  </si>
  <si>
    <t xml:space="preserve">If  you don't know already I some what like Babylon 5. </t>
  </si>
  <si>
    <t>Sun May 17 06:37:13 PDT 2009</t>
  </si>
  <si>
    <t>@linnetwoods LOL I need some coffee - I am not with a Coffee in hand! lol I asked if you wanted the truth or the truth? lol  #coffeetime</t>
  </si>
  <si>
    <t>MrsMaytum</t>
  </si>
  <si>
    <t xml:space="preserve">@dannygokey totally do everything with your eyes closed...it would be funny. </t>
  </si>
  <si>
    <t>joylynjaelway</t>
  </si>
  <si>
    <t>I gotta start planning my outfits for the whole stretch of awesome events  all white for roger shah, splashes of colours for mos,</t>
  </si>
  <si>
    <t>queenofheart</t>
  </si>
  <si>
    <t xml:space="preserve">@sportdawg ahhh, I thought you were talking about work not working out! But I guess the same applies - balance. Take care &amp;amp; kick the bug! </t>
  </si>
  <si>
    <t xml:space="preserve">@yannobanno hi boo </t>
  </si>
  <si>
    <t>Sun May 17 06:37:14 PDT 2009</t>
  </si>
  <si>
    <t>andywood</t>
  </si>
  <si>
    <t>just finished morning prayer time. going through the message a couple more times before service!  Praying God will move mightily today!</t>
  </si>
  <si>
    <t xml:space="preserve">can't get a pic to download ---- will try later I suppose. </t>
  </si>
  <si>
    <t>@ddlovato and @DavidArchie, it's such a combination.  I LOVE IT. I so wanna watch them.  @aliyoopah, escape with me there! Hahaha.</t>
  </si>
  <si>
    <t>sailyned</t>
  </si>
  <si>
    <t>Easiest way for me to listen music = deezer + spotify + youtube  #hadopi</t>
  </si>
  <si>
    <t>Elricc</t>
  </si>
  <si>
    <t>@mrparot hey awsome, you're on Twitter  I love your background, did you make it?</t>
  </si>
  <si>
    <t xml:space="preserve">@ReBeLR hey hey, it's http://www.last.fm/user/ameriemimarie </t>
  </si>
  <si>
    <t xml:space="preserve">LMBO .. what Triathelon has Lance done in the last three years -- the NY marathon maybe? </t>
  </si>
  <si>
    <t>Sun May 17 06:37:16 PDT 2009</t>
  </si>
  <si>
    <t>@linda704 have you seen this?  via @isabelmclean--a lit fiend/friend like you.  http://bit.ly/F5qTU</t>
  </si>
  <si>
    <t>Just realised I have the mixes Fross did for Convergance on my phone! Sweet  Thats perked me right up!</t>
  </si>
  <si>
    <t xml:space="preserve">Listening to Acey Slade - Reptile Haus and randomly surfing the web! </t>
  </si>
  <si>
    <t xml:space="preserve">Happy Birthday to Me    </t>
  </si>
  <si>
    <t>liferay</t>
  </si>
  <si>
    <t xml:space="preserve">@curphey what are you up to? </t>
  </si>
  <si>
    <t>Sun May 17 06:37:18 PDT 2009</t>
  </si>
  <si>
    <t>@matteh17 Woo, found my Kipling an She lecture handouts  Just havng trouble defining why Empire was degenerative. You stuck on anything?</t>
  </si>
  <si>
    <t>@shivaruppeni Hey woman! I don't look THAT much different but thanks anyway.  Been trying to uhh... keep myself fit. lol.</t>
  </si>
  <si>
    <t>julianagordon</t>
  </si>
  <si>
    <t>is looking forward to todays church service. Pastor says it will be good. (And since I'm married to him, I believe him!  )</t>
  </si>
  <si>
    <t xml:space="preserve">http://twitpic.com/5cx9v - tryin' clothes on at H&amp;amp;M </t>
  </si>
  <si>
    <t xml:space="preserve">sunnnnny and rainyyyyyy today   chewing  really strong gum hah </t>
  </si>
  <si>
    <t>okiebelle</t>
  </si>
  <si>
    <t>@Kohls_Official I have to say, I'm cracked up that Kohls has a twitter!  I got some summer clothes with my coupon, I love those big ones!</t>
  </si>
  <si>
    <t>@dmoonstreet yeah... I had fun, it was really nice to catch up. Will tell you all about it when we next speak  tres interesting!</t>
  </si>
  <si>
    <t>FairyDazzles</t>
  </si>
  <si>
    <t xml:space="preserve">A lazy Sunday is in order I think </t>
  </si>
  <si>
    <t>Sun May 17 06:37:21 PDT 2009</t>
  </si>
  <si>
    <t>LetsHearItForMe</t>
  </si>
  <si>
    <t xml:space="preserve">@journeycoach I'm the same. I also try to remember that perfection does not exist, but in pursuit, one can achieve excellence. </t>
  </si>
  <si>
    <t>@mdcoyle G'mornin Meg!  I'm up early in Bellevue, yard work and car washing after breakfast and news on NWCN. Thx for the 'tan image' lol</t>
  </si>
  <si>
    <t xml:space="preserve">@Icklesal Awww thanks! </t>
  </si>
  <si>
    <t xml:space="preserve">@BrettBorders No, have never been or thought I wanted to. LOL! I am aware of that event. Seems very rowdy. Not sure I could &amp;quot;rough it.&amp;quot; </t>
  </si>
  <si>
    <t xml:space="preserve">@dannyo_O i have strangely conflicting standards. but generally just raise a skeptical eyebrow til they leave @elyshRARR agreed! </t>
  </si>
  <si>
    <t xml:space="preserve">@crazyygiirl and why did you stop? it's great fun </t>
  </si>
  <si>
    <t>Sharanya</t>
  </si>
  <si>
    <t xml:space="preserve">@shumarani Shuma its cooling :&amp;gt; ill click the moment i can cut into pieces...i just poped a warm piece couldnt wait </t>
  </si>
  <si>
    <t xml:space="preserve">given up on tidying, off to get food and shall have the evening lazying around watching TV and eating chocolate </t>
  </si>
  <si>
    <t>ashley_gaskarth</t>
  </si>
  <si>
    <t xml:space="preserve">@danielle_pwns I LOVE THAT MOVIIIIIIIE &amp;lt;3 &amp;amp; the fanfic </t>
  </si>
  <si>
    <t>slvrdlphn</t>
  </si>
  <si>
    <t xml:space="preserve">@moonfrye :  My favorite candy is Reese's cups. </t>
  </si>
  <si>
    <t>Sun May 17 06:37:25 PDT 2009</t>
  </si>
  <si>
    <t>cccp2040</t>
  </si>
  <si>
    <t xml:space="preserve">red as a lobster and tired as hell!!! challenger at 1! </t>
  </si>
  <si>
    <t>zzgavin</t>
  </si>
  <si>
    <t xml:space="preserve">four chapters left, the end is in sight, now editing chapter 7 on user experience, then 3 development chapters and it is over </t>
  </si>
  <si>
    <t>TechnoDamage</t>
  </si>
  <si>
    <t xml:space="preserve">Well Excited For Evolution </t>
  </si>
  <si>
    <t xml:space="preserve">woo, looking forward to next weekend already. </t>
  </si>
  <si>
    <t>Sun May 17 06:37:27 PDT 2009</t>
  </si>
  <si>
    <t xml:space="preserve">@Ana9876  a place called the brixton academy 1 of the best places  to c bands in london &amp;amp; it onely 15-20 mins away from me </t>
  </si>
  <si>
    <t xml:space="preserve">just woke up, i actually love how i dont suffer from hangovers </t>
  </si>
  <si>
    <t>i'm so tireddd. next weekend  &amp;lt;3</t>
  </si>
  <si>
    <t>Sun May 17 06:37:28 PDT 2009</t>
  </si>
  <si>
    <t>making blueberry muffins with the kid for breakfast  http://twitter.com/MommyMoments/statuses/1825698884</t>
  </si>
  <si>
    <t>tobtala</t>
  </si>
  <si>
    <t>These s... porn-names are gone - twitter succeeded  Therefore I &amp;quot;unlocked&amp;quot; my account again!!!</t>
  </si>
  <si>
    <t>cms2870</t>
  </si>
  <si>
    <t xml:space="preserve">wat a gorgeous day!!! remember we have a frost advisory out for tonight, so cover those plants!!! </t>
  </si>
  <si>
    <t xml:space="preserve">@dottyral Yip, of course, sweets! </t>
  </si>
  <si>
    <t xml:space="preserve">reading a fic its good </t>
  </si>
  <si>
    <t xml:space="preserve">@outrage_designs  beautiful  dog you have there ,,and that new name becomes you  i like it </t>
  </si>
  <si>
    <t xml:space="preserve">work 10-3. home in time for the wings game! </t>
  </si>
  <si>
    <t>hnicholson123</t>
  </si>
  <si>
    <t xml:space="preserve">loves Brothers and Sisters </t>
  </si>
  <si>
    <t>D3anna16</t>
  </si>
  <si>
    <t>Really ? Ryan is a Cool Guy  cant wait to eat SPAM and CORNED BEEF with him. haha!</t>
  </si>
  <si>
    <t>schmabs9</t>
  </si>
  <si>
    <t>church and then work at Johnny Rockets!!!  so tired from king's dominion yesterday...</t>
  </si>
  <si>
    <t xml:space="preserve">@olafmuller Dude, happy b-day! Hope you get awesome gifts and have a great time </t>
  </si>
  <si>
    <t>Sun May 17 06:37:31 PDT 2009</t>
  </si>
  <si>
    <t xml:space="preserve">@NancyvB hmm link doesn't open on mobile phone .. Too bad </t>
  </si>
  <si>
    <t xml:space="preserve">@Kimbalicious aww at least you can see it on google maps </t>
  </si>
  <si>
    <t>davidatsg</t>
  </si>
  <si>
    <t xml:space="preserve">@zafka  i'm back in Beijing... </t>
  </si>
  <si>
    <t>Sun May 17 06:37:32 PDT 2009</t>
  </si>
  <si>
    <t>SunnyFlamingo</t>
  </si>
  <si>
    <t xml:space="preserve">This week of school was great! I passed everything and I got to go to one of my favorite malls! I also went to the carnival last weekend! </t>
  </si>
  <si>
    <t>Sun May 17 06:41:46 PDT 2009</t>
  </si>
  <si>
    <t>eminemluvrx14</t>
  </si>
  <si>
    <t xml:space="preserve">gooood morning twitterr! </t>
  </si>
  <si>
    <t>AmyStarrAllen</t>
  </si>
  <si>
    <t>Sun May 17 06:41:48 PDT 2009</t>
  </si>
  <si>
    <t xml:space="preserve">@JessicaKSzohr It was a women's rights projects and I featured you and other women as successful well, women </t>
  </si>
  <si>
    <t>Sun May 17 06:41:49 PDT 2009</t>
  </si>
  <si>
    <t>garfieldmayor</t>
  </si>
  <si>
    <t xml:space="preserve">So let me know what you guys think... And if there's a piece of merch you'd like to see in the catalogue let me know and I'll get on it </t>
  </si>
  <si>
    <t xml:space="preserve">@empoweredfemale there you go again! as long it makes you laugh, guess will keep at it </t>
  </si>
  <si>
    <t xml:space="preserve">Aham shay &amp;quot;bubbles&amp;quot; labbisoni a tiara that lights up because it's my birthday!!! </t>
  </si>
  <si>
    <t>Sun May 17 06:41:51 PDT 2009</t>
  </si>
  <si>
    <t>@UKLisaW aww glad you had a great time  Did it stay dry in Manchester for you? Hope so xxx</t>
  </si>
  <si>
    <t>hello everybody  had to make lunch and clean everything, now time to relax for 1 hour, then im on my way back home</t>
  </si>
  <si>
    <t>Sun May 17 06:41:54 PDT 2009</t>
  </si>
  <si>
    <t>@lickmycupcakes hee. i lurrrrrve you miss  i know i've been saying this a lot, but everytime i see your name i go AWW EM I &amp;lt;3 HER!</t>
  </si>
  <si>
    <t>Sun May 17 06:41:56 PDT 2009</t>
  </si>
  <si>
    <t>Getting ready for the Rays game.. It's gonna be a hot one out there tailgating! Should be fun, though  Go RAYS!</t>
  </si>
  <si>
    <t>staceydoyle</t>
  </si>
  <si>
    <t xml:space="preserve">Achy morning after the wedding body, off to have some brunch. Hoping that'll cure me </t>
  </si>
  <si>
    <t>HestiasHearth</t>
  </si>
  <si>
    <t>bumble bee hemp plant hanger  http://bit.ly/a2WYG</t>
  </si>
  <si>
    <t>angela6461</t>
  </si>
  <si>
    <t xml:space="preserve">Pub crawl was a success - yay drinking for charity! </t>
  </si>
  <si>
    <t xml:space="preserve">@downsy I know it does! But I am getting on with it, it'll be worth it! </t>
  </si>
  <si>
    <t>#3hotwords &amp;quot;I love you&amp;quot;   #3turnoffwords &amp;quot;Eurovision Song Contest&amp;quot;  LMFAO!!</t>
  </si>
  <si>
    <t>MainEvent420</t>
  </si>
  <si>
    <t>@GunnersToday Yeah, lets see if you can handle a bunch of 'babies' rippin' you up!   Who do you think Wenger will go for this summer?</t>
  </si>
  <si>
    <t xml:space="preserve">made a cake earlier, just a simple Vicky sponge. </t>
  </si>
  <si>
    <t xml:space="preserve">@Art_Advisor @Art_News  ~Thank you both for the smile. </t>
  </si>
  <si>
    <t xml:space="preserve">@SJPhotographer Wow, that's quick and efficient! I bet your extra memory is helping a bit!? </t>
  </si>
  <si>
    <t xml:space="preserve">@dora34  You just described my perfect day.  </t>
  </si>
  <si>
    <t>@LLCOOLDAVE awwww I wanna twist ittttt  not sure how it'll look but I wouldn't mind doin it</t>
  </si>
  <si>
    <t>xSnarfyx</t>
  </si>
  <si>
    <t xml:space="preserve">is feelin rough from last night but had a really good time </t>
  </si>
  <si>
    <t>Sun May 17 06:42:03 PDT 2009</t>
  </si>
  <si>
    <t>VeggiePrideNYC</t>
  </si>
  <si>
    <t xml:space="preserve">RAIN should END BY NOON </t>
  </si>
  <si>
    <t>mishkybibbles</t>
  </si>
  <si>
    <t xml:space="preserve">@goebicyu a friend is a certified yoga instructor...so, at the center and at home as well.  </t>
  </si>
  <si>
    <t>Sun May 17 06:42:04 PDT 2009</t>
  </si>
  <si>
    <t>My mom just ordered me the Mayday Parade hoodie I wanted  She's the best!</t>
  </si>
  <si>
    <t xml:space="preserve">I have decided on scrambled eggs and bacon for breakfast tomorrow.... still about 8 hours away but I can hack it </t>
  </si>
  <si>
    <t xml:space="preserve">@jamielynnbeals awesome.  Will definitely be praying for you as you prepare for that! </t>
  </si>
  <si>
    <t>Sun May 17 06:42:06 PDT 2009</t>
  </si>
  <si>
    <t>@grannypig Oh yeah baby.... it's gonna be a scorcher here today, no doubt! Humidity is 100% too.  It's like a rain forest outside here.</t>
  </si>
  <si>
    <t>Sun May 17 06:42:07 PDT 2009</t>
  </si>
  <si>
    <t xml:space="preserve">needs coffee, lol </t>
  </si>
  <si>
    <t>shazzy1972</t>
  </si>
  <si>
    <t xml:space="preserve">is home recovering from surgery.  There's no place like home </t>
  </si>
  <si>
    <t>ThroughGlass</t>
  </si>
  <si>
    <t xml:space="preserve">if your reading this send me a message back im bored </t>
  </si>
  <si>
    <t>Central Park run = 6 miles 55 minutes ... amazing experience  #NYC #glasgowhalfmarathon</t>
  </si>
  <si>
    <t>Everyone follow @teamcyrus she is the best!!!!!!!!!!!!!   xxxx</t>
  </si>
  <si>
    <t>Art is in our hearts and minds    http://winner4all.blogspot.com</t>
  </si>
  <si>
    <t xml:space="preserve">.@Boy_Kill_Boy hahaha thanks man #NoUndiesSunday </t>
  </si>
  <si>
    <t>Sun May 17 06:42:10 PDT 2009</t>
  </si>
  <si>
    <t>http://twitpic.com/5cxhv - Good morning Tweeps!    Downright chilly here plus raining this AM  :O</t>
  </si>
  <si>
    <t xml:space="preserve">Your newbie followers are very welcome @wrigleygirl like those of anyone who wants to use the facility - no strings attached! </t>
  </si>
  <si>
    <t xml:space="preserve">.. however - when itz running, it'll eat up any console, chew itz bones and spit them out. I'd tell u the spec, but I can't turn it on </t>
  </si>
  <si>
    <t>Sun May 17 06:42:11 PDT 2009</t>
  </si>
  <si>
    <t xml:space="preserve">@jc lol. you win. </t>
  </si>
  <si>
    <t>@heidiheartshugs If only I wasn't so far away!  x</t>
  </si>
  <si>
    <t xml:space="preserve">@ddlovato You've got a huge talent </t>
  </si>
  <si>
    <t>Sun May 17 06:42:14 PDT 2009</t>
  </si>
  <si>
    <t>luckypuppy011</t>
  </si>
  <si>
    <t xml:space="preserve">had a GREAT time last night </t>
  </si>
  <si>
    <t xml:space="preserve">about to go get some bob evans </t>
  </si>
  <si>
    <t xml:space="preserve">@mariscalla Fantastic, we need to plan a dinner! </t>
  </si>
  <si>
    <t xml:space="preserve">@Daveuk12001 Good good, and aww I am very sorry for you! </t>
  </si>
  <si>
    <t>Sun May 17 06:42:17 PDT 2009</t>
  </si>
  <si>
    <t xml:space="preserve">@jenny_lovee i think i know what u are talking about! ohh im making ur pie for tomorrow </t>
  </si>
  <si>
    <t xml:space="preserve">@wahliaodotcom seriously love ur name. It is so SG. ^^ And yup i'm doing online marketing in Bain &amp;amp; Mercer (www.bainmercer.com) </t>
  </si>
  <si>
    <t>Upcomindancer</t>
  </si>
  <si>
    <t>Have A Blessed Day , Please Pray That I Do Well In My Audition Guys!  Waiting A Long Time For This Moment ...</t>
  </si>
  <si>
    <t xml:space="preserve">@fagerlund danmark is the future </t>
  </si>
  <si>
    <t xml:space="preserve">@KrisColvin oh yes, totally collegiate there. unfortunately I wasn't in college anymore when I discovered jello-o shots in a DC gay bar. </t>
  </si>
  <si>
    <t xml:space="preserve">really excited about seeing old friends today! </t>
  </si>
  <si>
    <t>segolenedsh</t>
  </si>
  <si>
    <t xml:space="preserve">evening now in abu dhabi, time for the girls night routine to start! in an hour and a half lights will be out and the house quiet again! </t>
  </si>
  <si>
    <t>Sun May 17 06:42:19 PDT 2009</t>
  </si>
  <si>
    <t xml:space="preserve">@XmoomooX I've just done so much. Everything's been right first time. Both are unusual for me </t>
  </si>
  <si>
    <t xml:space="preserve">@rachel1975 here too, and the sun's barely up! </t>
  </si>
  <si>
    <t xml:space="preserve">just got up. i'm off to eat biscuits and drink tea! </t>
  </si>
  <si>
    <t>lucyjah</t>
  </si>
  <si>
    <t xml:space="preserve">Hittin that grape bluntvillee 9:3o am </t>
  </si>
  <si>
    <t>luvs2flirt1994</t>
  </si>
  <si>
    <t>Sun May 17 06:42:20 PDT 2009</t>
  </si>
  <si>
    <t>KryzMel</t>
  </si>
  <si>
    <t xml:space="preserve">Bout to get ready for Jesus house </t>
  </si>
  <si>
    <t>pancakespeedy</t>
  </si>
  <si>
    <t xml:space="preserve">@blaisect He-he </t>
  </si>
  <si>
    <t xml:space="preserve">@Miss_Higgs I dont think The Broons would make for a great audio book... it's more of a comic really </t>
  </si>
  <si>
    <t>Sun May 17 06:42:21 PDT 2009</t>
  </si>
  <si>
    <t>genabeat</t>
  </si>
  <si>
    <t xml:space="preserve">Nightmare not crackin. Now time for an interview </t>
  </si>
  <si>
    <t>Sun May 17 06:42:22 PDT 2009</t>
  </si>
  <si>
    <t xml:space="preserve">@zwriter make sure to tell him good luck for me </t>
  </si>
  <si>
    <t>tmeller</t>
  </si>
  <si>
    <t xml:space="preserve">@brabul Good morning, sweetie. Have a nice day </t>
  </si>
  <si>
    <t>fearfulpenguin</t>
  </si>
  <si>
    <t xml:space="preserve">@pippa_loo me too  I like listening to rain when I don#t have to go out in it </t>
  </si>
  <si>
    <t>saskiaFritsch</t>
  </si>
  <si>
    <t xml:space="preserve">17 Again _____  </t>
  </si>
  <si>
    <t>badwanpk</t>
  </si>
  <si>
    <t xml:space="preserve">@tcouto how was your trip, hope you r enjoying </t>
  </si>
  <si>
    <t xml:space="preserve">@poppygirlx of course you can, good luck </t>
  </si>
  <si>
    <t>Havilah1</t>
  </si>
  <si>
    <t>Sunday morning with a cup of tea and the reflector  *life is good*</t>
  </si>
  <si>
    <t>Sun May 17 06:42:25 PDT 2009</t>
  </si>
  <si>
    <t>@mikefoong @kenloo A FEW, why on earth...  Can't ever get enuff juice?</t>
  </si>
  <si>
    <t>Sun May 17 06:42:26 PDT 2009</t>
  </si>
  <si>
    <t>AznDriver</t>
  </si>
  <si>
    <t xml:space="preserve">http://twitpic.com/5cxi5 - Me and Monica's son Nick who has down syndrome...Sweetest boy ever!! He drew me a picture </t>
  </si>
  <si>
    <t xml:space="preserve">Waatching perfect Sunday afternoon movie... Madagascar 2... I like to move it move it </t>
  </si>
  <si>
    <t>Sun May 17 06:42:27 PDT 2009</t>
  </si>
  <si>
    <t xml:space="preserve">@DavidArchie my friend Luigie had fun last night at your concert... </t>
  </si>
  <si>
    <t>Sun May 17 06:42:28 PDT 2009</t>
  </si>
  <si>
    <t>LeoMelecioJr</t>
  </si>
  <si>
    <t xml:space="preserve">Its awesome waking up my bus kids for church. After 10 rings of the doorbell,they should wake up. C'mon! </t>
  </si>
  <si>
    <t>rheachua</t>
  </si>
  <si>
    <t>@ifuseekjaiwhore i miss you too che  hw r u nmn?. haha</t>
  </si>
  <si>
    <t>hhariyono</t>
  </si>
  <si>
    <t xml:space="preserve">Just noticed I'm traveling on A1 highway and roaming on A1 Mobile! </t>
  </si>
  <si>
    <t>Sun May 17 06:42:29 PDT 2009</t>
  </si>
  <si>
    <t>@jonathandavies Aha.. good  I hope I could do this with my dad.... Good luck !</t>
  </si>
  <si>
    <t xml:space="preserve">22 and going to the Mother Daughter Breakfast YES!! Never too old that is for sure </t>
  </si>
  <si>
    <t>Laurentee87</t>
  </si>
  <si>
    <t>Havng a lazy day  x</t>
  </si>
  <si>
    <t>bates666</t>
  </si>
  <si>
    <t xml:space="preserve">Morning tweeters, just woke up </t>
  </si>
  <si>
    <t xml:space="preserve">Great day </t>
  </si>
  <si>
    <t xml:space="preserve">I've got a lil pup! Lil Orion, let's go home. </t>
  </si>
  <si>
    <t xml:space="preserve">@downrighteerie Dude, For you for me. </t>
  </si>
  <si>
    <t>Sun May 17 06:42:30 PDT 2009</t>
  </si>
  <si>
    <t xml:space="preserve">All our dreams can come true, if we have the courage to pursue them - Walt Disney </t>
  </si>
  <si>
    <t xml:space="preserve">@JonasBrothers Hey guys! I was wondering when is Joe's 'Single Ladie's' Dance going up? Well love you! Take care and God Bless! </t>
  </si>
  <si>
    <t xml:space="preserve">is looking forward to later </t>
  </si>
  <si>
    <t>Sun May 17 06:42:31 PDT 2009</t>
  </si>
  <si>
    <t>kenn_parks</t>
  </si>
  <si>
    <t>Kiddo wknd; ahhh- fresh coffee, big band music &amp;amp; making superlight homemade whole wheat, oat, pecan pancakes w/ fresh berry compote!  yum!</t>
  </si>
  <si>
    <t xml:space="preserve">@Dirtdawg50k WOW- what a fun day!!!!  Have a fab Sunday. </t>
  </si>
  <si>
    <t>@miss_om indeed.. the iching, the intuition, the hidden hand  ... all guide us .. if we allow it   human volition is great, fate good too</t>
  </si>
  <si>
    <t>Sun May 17 06:42:32 PDT 2009</t>
  </si>
  <si>
    <t xml:space="preserve">@lalayu it's a difficult balance, but I know you can make it work </t>
  </si>
  <si>
    <t xml:space="preserve">I love playing worship </t>
  </si>
  <si>
    <t xml:space="preserve">@blessedAyesha lol  thankyou for pointing it out  much appreciated </t>
  </si>
  <si>
    <t>monkeysonthebed</t>
  </si>
  <si>
    <t xml:space="preserve">going to church! first time back in 3 weeks--too much vacation! </t>
  </si>
  <si>
    <t>Sun May 17 06:42:34 PDT 2009</t>
  </si>
  <si>
    <t xml:space="preserve">@trekkieforlife tease :p oh hey I still want a twister video </t>
  </si>
  <si>
    <t>Partygirl75</t>
  </si>
  <si>
    <t>@joeymcintyre Good Morning babe` u have been kinda quite on da` boat! Letting Jordan &amp;amp; Jon do all the Tweeting..hahah  wanna hear u!Carmen</t>
  </si>
  <si>
    <t>Sun May 17 06:46:44 PDT 2009</t>
  </si>
  <si>
    <t xml:space="preserve">@Prince_Cloud: Looking forward to Diablo 3 as well. Haha. Nakisali sa usapan. </t>
  </si>
  <si>
    <t>Sun May 17 06:46:45 PDT 2009</t>
  </si>
  <si>
    <t xml:space="preserve">@SofieY al good hows you?not been around for a bit.lol </t>
  </si>
  <si>
    <t xml:space="preserve">ooh this is cool pala..thanks gummy bear for informing </t>
  </si>
  <si>
    <t>mduchesneau</t>
  </si>
  <si>
    <t>@MarieEveP1986 Heh, I guess it was a lifestyle in itself!  Funny how things can evolve.</t>
  </si>
  <si>
    <t xml:space="preserve">Hahhaha. i dont think so. Were going to ihop before we go. </t>
  </si>
  <si>
    <t>KrissySt</t>
  </si>
  <si>
    <t xml:space="preserve">Eurovision Song Contest was Amazing  Alex Ribak was soo awesome </t>
  </si>
  <si>
    <t>Sun May 17 06:46:46 PDT 2009</t>
  </si>
  <si>
    <t>aidanparr</t>
  </si>
  <si>
    <t>@pumdog Coz it's crazy fun!!  #dreamweaver</t>
  </si>
  <si>
    <t xml:space="preserve">@architeuth1s Today was lovely... tonight has been cool, but I have been basically sitting IN the fire all night, so I am toasty </t>
  </si>
  <si>
    <t>deborakia</t>
  </si>
  <si>
    <t xml:space="preserve">back from uni-ya camp!  was a great time of worship, fellowshipping and getting my heart rended and reconstructed by God </t>
  </si>
  <si>
    <t>Sun May 17 06:46:47 PDT 2009</t>
  </si>
  <si>
    <t xml:space="preserve">boy across the room was giving me sex eyes. lol. too bad he was ugly </t>
  </si>
  <si>
    <t xml:space="preserve">@madammim78 I love france, I have never been to Croatia though. I love beaches </t>
  </si>
  <si>
    <t>Sun May 17 06:46:48 PDT 2009</t>
  </si>
  <si>
    <t xml:space="preserve">@acorn So he stays outside the country most of the time? </t>
  </si>
  <si>
    <t>indiasymp09</t>
  </si>
  <si>
    <t xml:space="preserve">Theres now a consolidated packing list for a trip to India. Check it out at http://tinyurl.com/o5jc39 Reorganization is done for now </t>
  </si>
  <si>
    <t xml:space="preserve">@flaherty617 Oh, and I'm glad that last night ended up going well for you after all.  </t>
  </si>
  <si>
    <t>IAMJDUNCAN</t>
  </si>
  <si>
    <t xml:space="preserve">lets all pray for L.A today </t>
  </si>
  <si>
    <t xml:space="preserve">@AuthenticRain Back atcha!  </t>
  </si>
  <si>
    <t>@sakisrouvas - :O  Sakis I think you're fantastic! Hello from a UK based fan! You did a great job in Moscow, deserved to win though! x</t>
  </si>
  <si>
    <t xml:space="preserve">Good morning Twitterverse!  What is on tap for you today? For me, my daughter is bringing movies &amp;amp; pizza over 4 a belated Mother's Day! </t>
  </si>
  <si>
    <t>Peachyyyy</t>
  </si>
  <si>
    <t xml:space="preserve">going on the boat with annie &amp;amp; gaby </t>
  </si>
  <si>
    <t xml:space="preserve">@kenloo Hey... they do have an Apple Store here in KL, they just cleared the forest we're in and we now have one in the city! </t>
  </si>
  <si>
    <t>Sun May 17 06:46:51 PDT 2009</t>
  </si>
  <si>
    <t>Savriti</t>
  </si>
  <si>
    <t xml:space="preserve">@cucbka I'm voting for better nick! </t>
  </si>
  <si>
    <t xml:space="preserve">happy birthday @iknowpants! </t>
  </si>
  <si>
    <t xml:space="preserve">not all of them though. elena is an angel </t>
  </si>
  <si>
    <t>Sun May 17 06:46:52 PDT 2009</t>
  </si>
  <si>
    <t>a_d_mathias</t>
  </si>
  <si>
    <t>saw my baby yesterday  i miss him &amp;lt;3 off to church.</t>
  </si>
  <si>
    <t xml:space="preserve">@PhilipNowak Looks like you might have something to cheer for this year </t>
  </si>
  <si>
    <t xml:space="preserve">http://twitpic.com/5cxpx - My little Cinnamon!!   Now she is on the bigger side of things!!!  </t>
  </si>
  <si>
    <t>timbo_SF</t>
  </si>
  <si>
    <t>hello new followers and thx for following, hope you enjoy my tweets  pic: http://tinyurl.com/qm5trr don't care, it's an ad but nice</t>
  </si>
  <si>
    <t>steveuk1972</t>
  </si>
  <si>
    <t xml:space="preserve">@JasonBradbury I thought u only use Macs </t>
  </si>
  <si>
    <t xml:space="preserve">it's not that I think I'm better them, they're just not on my level. &amp;lt;3 bein me </t>
  </si>
  <si>
    <t>@TheHete hopefully chaz and spencer are there yachting with you  @runjulie and I will be there later this morning</t>
  </si>
  <si>
    <t>DamnitDylan</t>
  </si>
  <si>
    <t xml:space="preserve">On my way to kings island with julieeee </t>
  </si>
  <si>
    <t>Sun May 17 06:46:57 PDT 2009</t>
  </si>
  <si>
    <t xml:space="preserve">@Jamiebower he jamie =D yeah freedom =D uah i like you </t>
  </si>
  <si>
    <t xml:space="preserve">Good Morning! Wising Everyone a Happy Sunday  </t>
  </si>
  <si>
    <t>Sun May 17 06:46:58 PDT 2009</t>
  </si>
  <si>
    <t xml:space="preserve">@tmillionaires Hey Johnny, got your message, seems like a plan.  Will see what I can do.  Best email me </t>
  </si>
  <si>
    <t>Sun May 17 06:46:59 PDT 2009</t>
  </si>
  <si>
    <t>Trishadsh</t>
  </si>
  <si>
    <t>Sun May 17 06:47:00 PDT 2009</t>
  </si>
  <si>
    <t xml:space="preserve">@deversum But it is simple, Haz! That's the beauty of it. It's really easy to use. They dumb it down for Frass' like me. </t>
  </si>
  <si>
    <t xml:space="preserve">@JeffWagg Oh, you like that kind of music? That's cool </t>
  </si>
  <si>
    <t>allanc011</t>
  </si>
  <si>
    <t xml:space="preserve">@anonymo how does it feel having a sleep pattern like a normal human? </t>
  </si>
  <si>
    <t>Sun May 17 06:47:02 PDT 2009</t>
  </si>
  <si>
    <t>anitagossips</t>
  </si>
  <si>
    <t xml:space="preserve">I bought TEQUILLA for my awesome and very drunk birthday on tuesday </t>
  </si>
  <si>
    <t>ahsosha</t>
  </si>
  <si>
    <t xml:space="preserve">work from 10-5. Then not existing. </t>
  </si>
  <si>
    <t xml:space="preserve">@SarenzoBeads THanks - my family thinks I'm losing it. </t>
  </si>
  <si>
    <t>Sun May 17 06:47:03 PDT 2009</t>
  </si>
  <si>
    <t>@TamiFromMiami was a great night!! They had a fashion show Basically models wore real flower dresses!  The dresses did smell really good!</t>
  </si>
  <si>
    <t>@JLSOfficial Green Machine!! LOL! Where are the tweets? We miss them! But thanks for the blog  xx</t>
  </si>
  <si>
    <t>Sun May 17 06:47:04 PDT 2009</t>
  </si>
  <si>
    <t>EmoSaga</t>
  </si>
  <si>
    <t>@ascuteaskittens I woke up with sheepy in my arms  &amp;lt;3</t>
  </si>
  <si>
    <t>Sun May 17 06:47:05 PDT 2009</t>
  </si>
  <si>
    <t>DrBlockbuster</t>
  </si>
  <si>
    <t>Now 39! Ranking from 10,875 to 51 in 2 hours, now 39 on http://tinyurl.com/q3dpzj ; definitely a blockbusterbook then  #wossybookclub</t>
  </si>
  <si>
    <t>@olafsearson Fine thanks  xx</t>
  </si>
  <si>
    <t>Sun May 17 06:47:06 PDT 2009</t>
  </si>
  <si>
    <t>bfox11b</t>
  </si>
  <si>
    <t xml:space="preserve">@eshupps So ... Mr Shupps.... how you feeling this morning  </t>
  </si>
  <si>
    <t xml:space="preserve">@MarcyMC Morning Marcy! </t>
  </si>
  <si>
    <t>Sun May 17 06:47:08 PDT 2009</t>
  </si>
  <si>
    <t>@serenajwilliams I'm really impressed how you're personally doing the Twitter thing  Great example!</t>
  </si>
  <si>
    <t>Rahma2701</t>
  </si>
  <si>
    <t xml:space="preserve">@Ali_Sweeney Happy Sunday Alison </t>
  </si>
  <si>
    <t>Sun May 17 06:47:10 PDT 2009</t>
  </si>
  <si>
    <t xml:space="preserve">@16_MileyCyrus aww thank you xx i love </t>
  </si>
  <si>
    <t>OneNLonely</t>
  </si>
  <si>
    <t xml:space="preserve">Dont forget that Last Night On Earth and Restless Heart Syndrome definitely would become your new lullaby </t>
  </si>
  <si>
    <t xml:space="preserve">@krrley Was in Mtl from Fri-Sat for 24-hr b-day surprise shopping spree! Thought of you but it was all so quick. Do plan on returning tho </t>
  </si>
  <si>
    <t>1/2 way  though legal  due in less then 9hrs :S</t>
  </si>
  <si>
    <t>Sun May 17 06:47:12 PDT 2009</t>
  </si>
  <si>
    <t>@clinglebells you're not selingg !  tugasnya gmana btw, haha</t>
  </si>
  <si>
    <t>Sun May 17 06:47:13 PDT 2009</t>
  </si>
  <si>
    <t xml:space="preserve">Has another mental day at work tomorrow - yet more fighting with egos! But I'm ready and have my armour on </t>
  </si>
  <si>
    <t>Sun May 17 06:47:14 PDT 2009</t>
  </si>
  <si>
    <t>@ian_si It's more friendly I think  Reminds me, it's about time I updated the old blog...</t>
  </si>
  <si>
    <t>Sun May 17 06:47:16 PDT 2009</t>
  </si>
  <si>
    <t xml:space="preserve">good hair day   bad blush day :\   off to church! </t>
  </si>
  <si>
    <t>hassaanwarsi</t>
  </si>
  <si>
    <t>@serenajwilliams hey! greetings from dubai  i think you're an absolutely fantastic athlete x)</t>
  </si>
  <si>
    <t>HOME soon. I always miss my smiling pup- that gorgeous b&amp;amp;w Sheltie boy with so much heart.  Could never travel long and miss him.</t>
  </si>
  <si>
    <t xml:space="preserve">@KendellRenee thanks for the follow, love how you put &amp;quot;no longer autofollow&amp;quot; on your profile </t>
  </si>
  <si>
    <t>Metal_Rocks</t>
  </si>
  <si>
    <t>Uriah Heep ï¿½ The Easy Road.  @patita Is this the track you wanted?  ? http://blip.fm/~6gm74</t>
  </si>
  <si>
    <t>Sun May 17 06:47:18 PDT 2009</t>
  </si>
  <si>
    <t xml:space="preserve">@sharon01 Sweet!  </t>
  </si>
  <si>
    <t>@KristensRaw thx! ok.  yeah, that's what i thought.  saw &amp;quot;bullet express&amp;quot; infomercial ystrdy. a food processor &amp;amp; juicer! 2 good 2 b true?</t>
  </si>
  <si>
    <t>Sun May 17 06:47:19 PDT 2009</t>
  </si>
  <si>
    <t xml:space="preserve">just returned from teaching my son how to ride a bike again, very slow going, particularly being as he managed to snow board this year  </t>
  </si>
  <si>
    <t>Hallicious</t>
  </si>
  <si>
    <t xml:space="preserve">@JohnCupstid3 Good luck with all the family in the house... </t>
  </si>
  <si>
    <t xml:space="preserve">@JZonca ipo loves your face. Sorry bored at work </t>
  </si>
  <si>
    <t xml:space="preserve">@sochagota Cool! It;'s getting warm enough for rum drinks in FL these days </t>
  </si>
  <si>
    <t>painting my nails  i'm so bored.</t>
  </si>
  <si>
    <t>Sun May 17 06:47:20 PDT 2009</t>
  </si>
  <si>
    <t>dagrisarah hi.  Hope this works, never replyed 2 anyone from twitter before.  so 30secondstomars your obsession 2 ?</t>
  </si>
  <si>
    <t>CandaceHavens</t>
  </si>
  <si>
    <t xml:space="preserve">@wildwitchca </t>
  </si>
  <si>
    <t>Sun May 17 06:47:21 PDT 2009</t>
  </si>
  <si>
    <t xml:space="preserve">@nicolafanpage straight!! </t>
  </si>
  <si>
    <t xml:space="preserve">@audit You must be very dedictaed </t>
  </si>
  <si>
    <t>BobbyHeadwrek</t>
  </si>
  <si>
    <t xml:space="preserve">at the St. Mary's Walk for Kids </t>
  </si>
  <si>
    <t>GinaSpot</t>
  </si>
  <si>
    <t xml:space="preserve">is hungry and trying to have a healthy breakfast versus what I REALLY want  - pancakes!  </t>
  </si>
  <si>
    <t>siarin</t>
  </si>
  <si>
    <t xml:space="preserve">@WidyDee Sayur asem? boleh2. cuma ak ngga pernah bikin hahaha xD. Iya, kmu suka bnget ya sm sosis itu. Namany merquez wid </t>
  </si>
  <si>
    <t xml:space="preserve">I own my brother's computer tonight. </t>
  </si>
  <si>
    <t>Sun May 17 06:47:23 PDT 2009</t>
  </si>
  <si>
    <t>aliceaguiar</t>
  </si>
  <si>
    <t xml:space="preserve">Eating brigadeiro at 10 am. What a life </t>
  </si>
  <si>
    <t xml:space="preserve">@cyh3772 wear those woolly socks from woolies! So comfy and keeps your feet so warm </t>
  </si>
  <si>
    <t>Sun May 17 06:47:24 PDT 2009</t>
  </si>
  <si>
    <t>csalley</t>
  </si>
  <si>
    <t xml:space="preserve">So excited to go to church...#favoritedayoftheweek </t>
  </si>
  <si>
    <t>ratkins45</t>
  </si>
  <si>
    <t xml:space="preserve">Just used Seatwave. Fan ticket selling site. Love it. But will hold breath till tickets arrive! </t>
  </si>
  <si>
    <t>Sun May 17 06:47:25 PDT 2009</t>
  </si>
  <si>
    <t>alexconu</t>
  </si>
  <si>
    <t xml:space="preserve">@stefant the dragon's still there? </t>
  </si>
  <si>
    <t>Sun May 17 06:47:26 PDT 2009</t>
  </si>
  <si>
    <t>Ebbieee</t>
  </si>
  <si>
    <t xml:space="preserve">@SparkSparkSpark Please tag Bryony's photos on facebook. It's killing me xD and be online later so we can chat, okay? </t>
  </si>
  <si>
    <t xml:space="preserve">@LaiSan_C Haha... I c I c... glad you enjoyed it though. So was there any Victoria Beckham lookalike with a tiny head? </t>
  </si>
  <si>
    <t>Sun May 17 06:47:28 PDT 2009</t>
  </si>
  <si>
    <t>twinseltown</t>
  </si>
  <si>
    <t>This place looks like a Ralph Lauren ad. Everyone so duded up. Awesome.  What will happen on Mon.?   All the dogs need a rest anyway.</t>
  </si>
  <si>
    <t>Carvel1</t>
  </si>
  <si>
    <t xml:space="preserve">@shedfire </t>
  </si>
  <si>
    <t xml:space="preserve">I want to be Part of Your World, and hope to discover a Whole New World. I really don't know my Reflection. </t>
  </si>
  <si>
    <t>gb155</t>
  </si>
  <si>
    <t xml:space="preserve">Out shopping, Got 3 new polo shirts and dropped ANOTHER size  The world is good today </t>
  </si>
  <si>
    <t>Sun May 17 06:47:31 PDT 2009</t>
  </si>
  <si>
    <t xml:space="preserve">@TheMonkeyBoy well i think it is </t>
  </si>
  <si>
    <t>rolfaalders</t>
  </si>
  <si>
    <t xml:space="preserve">Enjoying a very good lounge podcast while processing a shoot. </t>
  </si>
  <si>
    <t>@JanSimpson - I have been here - just been quiet lately  Could never keep up with you!</t>
  </si>
  <si>
    <t>Sun May 17 06:47:33 PDT 2009</t>
  </si>
  <si>
    <t xml:space="preserve">@cheryltiu thanks! actually good, more relaxed this year </t>
  </si>
  <si>
    <t>Sun May 17 06:47:34 PDT 2009</t>
  </si>
  <si>
    <t>Jazz2222</t>
  </si>
  <si>
    <t xml:space="preserve">Getting ready to make some ChaCha cash today. Grandson's Graduation is fast approaching, and I'm getting him that Laptop </t>
  </si>
  <si>
    <t>Sun May 17 06:51:56 PDT 2009</t>
  </si>
  <si>
    <t>superwucy</t>
  </si>
  <si>
    <t>@JasonBradbury I CHOOSE  Destroy  What would you choose?</t>
  </si>
  <si>
    <t xml:space="preserve">@jenny050085 ok I know what that is now </t>
  </si>
  <si>
    <t>Sun May 17 06:51:57 PDT 2009</t>
  </si>
  <si>
    <t>NinaPlavnik</t>
  </si>
  <si>
    <t xml:space="preserve">at home, restingg </t>
  </si>
  <si>
    <t xml:space="preserve">@beth_clagg The kitchen's moving. </t>
  </si>
  <si>
    <t>jwrenn</t>
  </si>
  <si>
    <t xml:space="preserve">Cant believe its already been a month that I've been engaged...so exciting!!  </t>
  </si>
  <si>
    <t xml:space="preserve">going prom dress shopping!! </t>
  </si>
  <si>
    <t>Sun May 17 06:51:58 PDT 2009</t>
  </si>
  <si>
    <t xml:space="preserve">@hazelgreenluv they are inspirational! Make me want to travel the world with my best friend! The documentaries are a great watch! </t>
  </si>
  <si>
    <t xml:space="preserve">@nuttychris too true sir.   </t>
  </si>
  <si>
    <t>kyliejo</t>
  </si>
  <si>
    <t xml:space="preserve">@bivester we were in madison, indiana for a folk festival. i should have just called you anyway! </t>
  </si>
  <si>
    <t xml:space="preserve">@adamsconsulting @mistygirlph that is so honorable thank u so much my dear friends </t>
  </si>
  <si>
    <t>TeamTechnology</t>
  </si>
  <si>
    <t xml:space="preserve">@bqo6 A lot of live men have no friends either, especially if they're in politics! </t>
  </si>
  <si>
    <t>XxMyxX</t>
  </si>
  <si>
    <t>1.do applic 2.study for physics 3.go to bed 4.wake up ready for school 5.school! 6.be ready to do it all again  oh happy days!</t>
  </si>
  <si>
    <t>Just landed in Plymouth. Next stop Newquay  just waiting to take off again.</t>
  </si>
  <si>
    <t>Sun May 17 06:52:00 PDT 2009</t>
  </si>
  <si>
    <t>RedMummy</t>
  </si>
  <si>
    <t xml:space="preserve">@edwardclarke Like your blog, by the way! </t>
  </si>
  <si>
    <t xml:space="preserve">@princeword 3 nightbusses in one week.... one of them yesterday, did the trick I believe </t>
  </si>
  <si>
    <t xml:space="preserve">@KTVee lol me too! waiting is much easier when you can read through some tweets </t>
  </si>
  <si>
    <t>ANNAlingat</t>
  </si>
  <si>
    <t xml:space="preserve">just home. </t>
  </si>
  <si>
    <t>Sun May 17 06:52:02 PDT 2009</t>
  </si>
  <si>
    <t xml:space="preserve">just got home from Senci! </t>
  </si>
  <si>
    <t>regisinparis</t>
  </si>
  <si>
    <t xml:space="preserve">@Juuth @reeuwijk don't you live together ??? </t>
  </si>
  <si>
    <t>@jim_turner I know you've got a link that will explain what I've gotten myself into  I've heard of popularity growin b/c ppl got dugg, lol</t>
  </si>
  <si>
    <t>roarita</t>
  </si>
  <si>
    <t>says shemay. 142 responses and a lot more without. huh?! (okok) haha! amp. kaya to! AMP!  http://plurk.com/p/ucv34</t>
  </si>
  <si>
    <t xml:space="preserve">@thefreezepop I'm more in the slow-and-feeling-sorry-for-myself Fray, Snow Patrol mix atm, but I may come to that later </t>
  </si>
  <si>
    <t>TangleMe</t>
  </si>
  <si>
    <t xml:space="preserve">@Wossy can u confirm: the man who stares at goats is the first book for review pls? </t>
  </si>
  <si>
    <t>Sun May 17 06:52:05 PDT 2009</t>
  </si>
  <si>
    <t xml:space="preserve">At the bradley center! I probably won't live tweet... Unless i get super bored </t>
  </si>
  <si>
    <t>J3ssi3_Bab31022</t>
  </si>
  <si>
    <t xml:space="preserve">playing with my cousin. </t>
  </si>
  <si>
    <t>hayleykins__x</t>
  </si>
  <si>
    <t xml:space="preserve">@LiamYeoh hellooooo </t>
  </si>
  <si>
    <t>tinaquitaleg</t>
  </si>
  <si>
    <t xml:space="preserve">watching....unchanging love.judai and ryan's wedding </t>
  </si>
  <si>
    <t>eenaconservado</t>
  </si>
  <si>
    <t xml:space="preserve">is a newbie here </t>
  </si>
  <si>
    <t>Sun May 17 06:52:06 PDT 2009</t>
  </si>
  <si>
    <t>asalakhavan</t>
  </si>
  <si>
    <t xml:space="preserve">@Lethifold </t>
  </si>
  <si>
    <t>@per_capita Hello! Nice to meet you! Following you now    #coffeetime</t>
  </si>
  <si>
    <t>danesoproper</t>
  </si>
  <si>
    <t xml:space="preserve">is up after being drugged to sleep. Nyquil is being renamed to &amp;quot;Magic In A Bottle&amp;quot;. Yes yes! Dude I slept lovely </t>
  </si>
  <si>
    <t xml:space="preserve">@pauljchambers </t>
  </si>
  <si>
    <t>NatGirl1990</t>
  </si>
  <si>
    <t xml:space="preserve">@annarmagideon yay you liked the wrestler!!! </t>
  </si>
  <si>
    <t>Sun May 17 06:52:07 PDT 2009</t>
  </si>
  <si>
    <t xml:space="preserve">@yenlygozal Em....well...I'm always on skype...but I could join our chat as well if you like </t>
  </si>
  <si>
    <t xml:space="preserve">@sophistory While that's true, I somehow suspect that it's not some clever bit of commentary from the writers. </t>
  </si>
  <si>
    <t>caroujaborandy</t>
  </si>
  <si>
    <t xml:space="preserve">i want a cupcake </t>
  </si>
  <si>
    <t xml:space="preserve">@KimKardashian Hi Kim  nice show me and my wife watching it all time keep it up </t>
  </si>
  <si>
    <t xml:space="preserve">church. then grad party. </t>
  </si>
  <si>
    <t>moodyboy</t>
  </si>
  <si>
    <t xml:space="preserve">@annalivey awesome - just drop it off on your way to or from work whenever you need to. No loitering, though. It's not a crackhouse! </t>
  </si>
  <si>
    <t>Sun May 17 06:52:10 PDT 2009</t>
  </si>
  <si>
    <t xml:space="preserve">@therealprincess Hi Hun xx  How are you?  Have a nice hol?? </t>
  </si>
  <si>
    <t>Postsecret sunday, yey  and can't believe best subliminal advertising in a long time was our church appeal for fire wardens, lol!</t>
  </si>
  <si>
    <t>Nasaboys</t>
  </si>
  <si>
    <t xml:space="preserve">Hello everyone,Hello the human:God is DNA(desoxyribonucleic acid)!~ Do you think so?  </t>
  </si>
  <si>
    <t xml:space="preserve">@jackgraycnn Your sushi/Pat Benatar tweet has me believing that you can see right into my soul... </t>
  </si>
  <si>
    <t>Sun May 17 06:52:11 PDT 2009</t>
  </si>
  <si>
    <t xml:space="preserve"> SMILE - Rest WARRIORS OF The MIGHTY Yah ! http://bit.ly/Hrwao  well done </t>
  </si>
  <si>
    <t xml:space="preserve">I LOVE THE RAY-BAN WEBSITE!!!! I FEED A CHAMELEON </t>
  </si>
  <si>
    <t xml:space="preserve">@RachelAppel I didn't even know you two were running in it! What numbers were you? </t>
  </si>
  <si>
    <t xml:space="preserve">I haven't been at my church in a couple of weeks...hooray for wine, good music &amp;amp; somewhere to put my knees! </t>
  </si>
  <si>
    <t>Sun May 17 06:52:12 PDT 2009</t>
  </si>
  <si>
    <t>inspirito</t>
  </si>
  <si>
    <t xml:space="preserve">@mattmiz man - get out from the sauna </t>
  </si>
  <si>
    <t>emilylouise1</t>
  </si>
  <si>
    <t xml:space="preserve">saw reemer yesterday thought they were amazing forever wednesday really good aswell </t>
  </si>
  <si>
    <t>Sun May 17 06:52:13 PDT 2009</t>
  </si>
  <si>
    <t xml:space="preserve">@MsKnitSox omg! Need to see that! Maybe he'd sing for my b-day- it's only 11 days away </t>
  </si>
  <si>
    <t>wants my fave girlie to be happy  love you su much xxxxx</t>
  </si>
  <si>
    <t xml:space="preserve">@GrudgeJudy Oh good...I just saw you needed a jump. If JoKnee doesn't make it, let me know, I'll come jump you. Lol. </t>
  </si>
  <si>
    <t>Sun May 17 06:52:15 PDT 2009</t>
  </si>
  <si>
    <t xml:space="preserve">@nickolaimathews what time is what due tomorrow? mgmt is due at 2pm and sociology before 4.30... but i submitted mgmt yesterday.. </t>
  </si>
  <si>
    <t>is taking ESV study bible to church dispite chiropractors recomendations not to  it's big</t>
  </si>
  <si>
    <t xml:space="preserve">filming at Mount St. Helens today.  Just waking up now and getting my coffee.  I love my job </t>
  </si>
  <si>
    <t xml:space="preserve">@LizDanforth May I suggest lamb? It's all the rage lately at our household. Wait ... you're not a cat. Hmm. Recommend corndogs instead. </t>
  </si>
  <si>
    <t>lilmssnapshot</t>
  </si>
  <si>
    <t xml:space="preserve">few hours to go ! </t>
  </si>
  <si>
    <t xml:space="preserve">My wife and I are getting ready to spend a entire day with @KevinRay and @MontanaMonica engaged in some serious hardcore #propertyporn. </t>
  </si>
  <si>
    <t>nathanielban</t>
  </si>
  <si>
    <t xml:space="preserve">My mom made pancakes </t>
  </si>
  <si>
    <t>@munirusman Thank you  I miss you guys too - but we shall all be reunited soon. Fingers crossed.</t>
  </si>
  <si>
    <t>tojulius</t>
  </si>
  <si>
    <t xml:space="preserve">@edsaint never too late </t>
  </si>
  <si>
    <t xml:space="preserve">MY HIPTOP IS BROKEN!!!! OMFG SO PISSED! BMTH was AWESOME though </t>
  </si>
  <si>
    <t>@VeexVenom fankooooo hahahahaa  apparently i have my great grandfathers eyes. he was from the deeeep south, south carolinaa. hahaha</t>
  </si>
  <si>
    <t xml:space="preserve">going to see star trek in IMAX. i'm mostly excited for seeing the Half Blood Prince trailer, not gonna lie. </t>
  </si>
  <si>
    <t>SFG024</t>
  </si>
  <si>
    <t>ready to go to church everyone looks great... everybody is in a great mood when we go to church!!   kids and Mom love going 2 st. james</t>
  </si>
  <si>
    <t>kerry_jane</t>
  </si>
  <si>
    <t xml:space="preserve">@AnDi86 how has your weekend been? Cram! You will graduate </t>
  </si>
  <si>
    <t xml:space="preserve">Why am I up right now? Breakfast in bed sounds really good. The mixture of my two fave things - my bed n food </t>
  </si>
  <si>
    <t>Sun May 17 06:52:23 PDT 2009</t>
  </si>
  <si>
    <t xml:space="preserve">@minuscircus privately built you see ;) however still cheaper and easier than a taxi </t>
  </si>
  <si>
    <t>Diamanda</t>
  </si>
  <si>
    <t xml:space="preserve">@cutcutcut </t>
  </si>
  <si>
    <t xml:space="preserve">Playing online games. And watching MTv cribs. </t>
  </si>
  <si>
    <t>katiex3jonas</t>
  </si>
  <si>
    <t>@Jonasbrothers i bet all those old people are going to tell their kids about being on a plane with you  &amp;lt;3 see youuu sooooon!</t>
  </si>
  <si>
    <t>bojanaristic</t>
  </si>
  <si>
    <t xml:space="preserve">Day of party </t>
  </si>
  <si>
    <t xml:space="preserve">twitter is the greatest place u can freak out </t>
  </si>
  <si>
    <t>czapps</t>
  </si>
  <si>
    <t xml:space="preserve">i slept like a little angel last night </t>
  </si>
  <si>
    <t xml:space="preserve">@ash_housewares maybe you're my backup soulmate?  sike.  but I am totally in love with cherry dr. pepper, gene simmons tells me to be </t>
  </si>
  <si>
    <t>barrysampson</t>
  </si>
  <si>
    <t xml:space="preserve">Just been to see Coraline in 3D. Very good fun. You can always trust a cat </t>
  </si>
  <si>
    <t xml:space="preserve">@if_twit welcome sucker!! </t>
  </si>
  <si>
    <t>Sun May 17 06:52:28 PDT 2009</t>
  </si>
  <si>
    <t xml:space="preserve">@countryskies we sure were cute. </t>
  </si>
  <si>
    <t>Sun May 17 06:52:29 PDT 2009</t>
  </si>
  <si>
    <t xml:space="preserve">Getting ready to go to santa fe ! Talked to my cousin pamela  I'm not holding grudges life is too short ! I missed her </t>
  </si>
  <si>
    <t>Sun May 17 06:52:30 PDT 2009</t>
  </si>
  <si>
    <t xml:space="preserve">@serenajwilliams hey serena. hows paris? i dream of going one day... been shopping lately? </t>
  </si>
  <si>
    <t>JoeBraden</t>
  </si>
  <si>
    <t xml:space="preserve">Just found the red thread bracelet the Buddhist nun in Cambodia gave me </t>
  </si>
  <si>
    <t>Sun May 17 06:52:31 PDT 2009</t>
  </si>
  <si>
    <t>coralie_coco</t>
  </si>
  <si>
    <t>@serenajwilliams hey Babygirl, so good to see u on here! I'm feeling a bit down lately but u always make me smile  Hope to see u in Paris!</t>
  </si>
  <si>
    <t xml:space="preserve">Be out for an hour or so. Churchin' it up with my pops! </t>
  </si>
  <si>
    <t>Sun May 17 06:52:32 PDT 2009</t>
  </si>
  <si>
    <t>ashleyharp</t>
  </si>
  <si>
    <t>@laurgrob For future reference!  rt @hartmanscott if you are on a PC, get Windows Movie Maker. It is free.</t>
  </si>
  <si>
    <t>Sun May 17 06:52:33 PDT 2009</t>
  </si>
  <si>
    <t xml:space="preserve">@DavidArchie, thank you for taking your time to meet some of your fans at the hotel before you left. it was rushed but we understand. </t>
  </si>
  <si>
    <t>Sun May 17 06:52:34 PDT 2009</t>
  </si>
  <si>
    <t xml:space="preserve">Top O' the Morning sweetie darlings!  I'm thinking today's is gonna be much better than yesterday  </t>
  </si>
  <si>
    <t>gatorgal13</t>
  </si>
  <si>
    <t xml:space="preserve">@MarilynSpoto I'll be wearing either my 95' conference champ shirt or signed Nick Anderson jersey </t>
  </si>
  <si>
    <t xml:space="preserve">@bbwcherrymoon http://twitpic.com/5ce9l - As a matter of fact, yes, yes I do like big boobies. Thank you for asking </t>
  </si>
  <si>
    <t xml:space="preserve">@YourSavvyVA Oh I am napping this afternoon when our showers roll in </t>
  </si>
  <si>
    <t>aleeee092</t>
  </si>
  <si>
    <t xml:space="preserve">watching the jonas brothers </t>
  </si>
  <si>
    <t>@nirrasue i know i like adam, but somehow i want kris to win AI. hahaha...  ntah knapa</t>
  </si>
  <si>
    <t>Sun May 17 06:52:35 PDT 2009</t>
  </si>
  <si>
    <t xml:space="preserve">@IndulgeaLittle YAY!  Thank you! I get up at 5am to run my 10-15. Just can't do 4am! LOL </t>
  </si>
  <si>
    <t>mariina_24</t>
  </si>
  <si>
    <t xml:space="preserve">woke up earliier den usual(thxnks ciindy]...eatiin pancakes...bout 2 get iinto dha cleaniin siituatiion l8r...bout 2 hiit youtube </t>
  </si>
  <si>
    <t xml:space="preserve">It's #kittensunday!!! </t>
  </si>
  <si>
    <t>Sun May 17 06:52:36 PDT 2009</t>
  </si>
  <si>
    <t>Jennbean55</t>
  </si>
  <si>
    <t>@dannygokey  Danny I love you! hahah your amazinggg!</t>
  </si>
  <si>
    <t>Sun May 17 06:52:37 PDT 2009</t>
  </si>
  <si>
    <t xml:space="preserve">morning! i slept like a little angel last night </t>
  </si>
  <si>
    <t>Sun May 17 06:57:00 PDT 2009</t>
  </si>
  <si>
    <t xml:space="preserve">On the way to Folly Beach </t>
  </si>
  <si>
    <t>lelepimenta</t>
  </si>
  <si>
    <t>My boy. To brighten my morning.  ? http://blip.fm/~6gmkx</t>
  </si>
  <si>
    <t>elisededekam</t>
  </si>
  <si>
    <t>@ChrisTFT yes, please come to montreal  why are you wishing to be here?</t>
  </si>
  <si>
    <t>lance_t</t>
  </si>
  <si>
    <t xml:space="preserve">@douglasr you'll have to tell Ali that she may have the 'gift', re: her conversation with cindy last week at the yoga studio </t>
  </si>
  <si>
    <t>jessicago</t>
  </si>
  <si>
    <t xml:space="preserve">@caroujaborandy ill give your cookies tomorrow! </t>
  </si>
  <si>
    <t>Sun May 17 06:57:02 PDT 2009</t>
  </si>
  <si>
    <t>@taneliang oh! I understand now. I think I might get it off of amazon. It's only $5 for Green Day's new album!  #greenday</t>
  </si>
  <si>
    <t xml:space="preserve">@nere13 Thank you so much and I'm surprised by Spain. The background of the tage was awsome, amazing performance and pretty singer </t>
  </si>
  <si>
    <t>Cteeters</t>
  </si>
  <si>
    <t xml:space="preserve">Rest Relax....Fire, Guitars later  </t>
  </si>
  <si>
    <t>@hiway sure will do  but there are sooo many actually..in orkut i can dedicate one whole album but in twitpic i don think that's there..</t>
  </si>
  <si>
    <t>getting ready for techkatha recoding  will be live today as well http://kalingasblog.com/radio in few minutes</t>
  </si>
  <si>
    <t xml:space="preserve">I'm back. Also watching Idols on Q here on QTV11. </t>
  </si>
  <si>
    <t xml:space="preserve">Having a good weekend.  18 holes of golf yesterday with @TeeSpirit (who played excellently btw).  Now enjoying a LOST marathon </t>
  </si>
  <si>
    <t>dorsadorsa</t>
  </si>
  <si>
    <t>I love my mommy!  http://tumblr.com/xwn1swtpa</t>
  </si>
  <si>
    <t>Sun May 17 06:57:05 PDT 2009</t>
  </si>
  <si>
    <t>gtbella</t>
  </si>
  <si>
    <t xml:space="preserve">Watching my lil bro graduate with honors at Tufts University </t>
  </si>
  <si>
    <t>magolith</t>
  </si>
  <si>
    <t xml:space="preserve">@grasswren Will get it back from friend before I leave for the army. Okay? </t>
  </si>
  <si>
    <t>Sun May 17 06:57:06 PDT 2009</t>
  </si>
  <si>
    <t>distant_radio</t>
  </si>
  <si>
    <t>@HEIDRIK I'm addicted to your music  beautiful, wonderful songs.</t>
  </si>
  <si>
    <t>@sammi_jade im in the club.got the follow frm wossy   .. send the tweet again.he miightv missed it .xxx</t>
  </si>
  <si>
    <t>lwaggs</t>
  </si>
  <si>
    <t xml:space="preserve">Day at the pool in Florida. I mean home </t>
  </si>
  <si>
    <t>I'd say this thank you card is way nicer than Hallmarks  http://bit.ly/FRYQ2</t>
  </si>
  <si>
    <t>Sun May 17 06:57:07 PDT 2009</t>
  </si>
  <si>
    <t>chuuch_</t>
  </si>
  <si>
    <t>@janeypoo Yes. We should go next time! Dami pang dessert places.  I bought The Story if Edgar Sawtelle.</t>
  </si>
  <si>
    <t>descultivo</t>
  </si>
  <si>
    <t xml:space="preserve">Accept a new invitation from Bro. Mart @ Multiply. </t>
  </si>
  <si>
    <t>Wynchan</t>
  </si>
  <si>
    <t xml:space="preserve">@Taylor_Momsen love your new style taylor!  keep it up the rocker image. i heart you! </t>
  </si>
  <si>
    <t>1nanny</t>
  </si>
  <si>
    <t xml:space="preserve">so, @tracekase, you'll keep an eye on our crip @machethigpin today, right? ya miss me girls?  I slept till 8:30 </t>
  </si>
  <si>
    <t>Ok get up and start do the things  But only last some small relax http://bit.ly/3TVpy2 &amp;lt;lol&amp;gt; #bb</t>
  </si>
  <si>
    <t>Togoboy15</t>
  </si>
  <si>
    <t xml:space="preserve">Thanks to Gamerkicker for following me </t>
  </si>
  <si>
    <t xml:space="preserve">Doing Beat the Bridge race in Seattle this morning! Should b beautiful </t>
  </si>
  <si>
    <t>smallmadeline</t>
  </si>
  <si>
    <t xml:space="preserve">Thanks for all the birthday wishes everybody! </t>
  </si>
  <si>
    <t>Last night was great  improvised night with @guillaumeserale and @plbelisle</t>
  </si>
  <si>
    <t xml:space="preserve">I slept so good </t>
  </si>
  <si>
    <t>Wheatmann</t>
  </si>
  <si>
    <t xml:space="preserve">@gibberworld awful ride wasn't it, terrible race though! McCoy let me down with a terrible ride in the first! Need a winner! </t>
  </si>
  <si>
    <t>Sun May 17 06:57:11 PDT 2009</t>
  </si>
  <si>
    <t>Nancy</t>
  </si>
  <si>
    <t xml:space="preserve">@jugocacheiro can't believe it! </t>
  </si>
  <si>
    <t>Sun May 17 06:57:12 PDT 2009</t>
  </si>
  <si>
    <t>Making Art   http://winner4all.blogspot.com</t>
  </si>
  <si>
    <t>@GabrielRossi all in a year and a half haha! Well done  Me to, hoping to ge t ajob in the future there, would be great!</t>
  </si>
  <si>
    <t>Sun May 17 06:57:13 PDT 2009</t>
  </si>
  <si>
    <t xml:space="preserve">@claytonmorris congrats on your Wii win! </t>
  </si>
  <si>
    <t>Dolphinbay0216</t>
  </si>
  <si>
    <t xml:space="preserve">Getting ready to go out for awhile </t>
  </si>
  <si>
    <t xml:space="preserve">just as much of a babe as jack &amp;amp; alex </t>
  </si>
  <si>
    <t>sheyPH</t>
  </si>
  <si>
    <t xml:space="preserve">browsing David Archuleta's music vids </t>
  </si>
  <si>
    <t xml:space="preserve">gramssss is making eggrolls and lo mein </t>
  </si>
  <si>
    <t>Sun May 17 06:57:15 PDT 2009</t>
  </si>
  <si>
    <t>mmeccles</t>
  </si>
  <si>
    <t xml:space="preserve">:::in Canada for the week. loving it. and missing him. can't take cell phone calls, just so you know. </t>
  </si>
  <si>
    <t xml:space="preserve">Okay, i'm really gonna sign off this time. GOODBYEE. </t>
  </si>
  <si>
    <t xml:space="preserve">@iMaddHatter yep. get one! and get Resident Evil 5 with it! </t>
  </si>
  <si>
    <t>@bowerm Btw, that was my Napa backpack.  See you soon!!</t>
  </si>
  <si>
    <t>Sun May 17 06:57:16 PDT 2009</t>
  </si>
  <si>
    <t>dalyyyy</t>
  </si>
  <si>
    <t xml:space="preserve">ditched maths for my super sweet sixteen. im going to do wonderfully in my exam. </t>
  </si>
  <si>
    <t>Supercoolmary</t>
  </si>
  <si>
    <t xml:space="preserve">....sleepy sunday! but music makes it better! </t>
  </si>
  <si>
    <t>mmar</t>
  </si>
  <si>
    <t xml:space="preserve">Extreme Makeover: Bass Edition </t>
  </si>
  <si>
    <t xml:space="preserve">@tn_femme gud morning? i hope u have a pleasant day </t>
  </si>
  <si>
    <t>faruque</t>
  </si>
  <si>
    <t xml:space="preserve">@icedelosreyes I got a friend who's a makeup artist and she's trying to expand her portfolio. Lemme know if you've got any future gigs. </t>
  </si>
  <si>
    <t>Sun May 17 06:57:19 PDT 2009</t>
  </si>
  <si>
    <t>AFSienko</t>
  </si>
  <si>
    <t xml:space="preserve">Graduation today! What a crazy four years </t>
  </si>
  <si>
    <t xml:space="preserve">@jaguarjulie It's beautiful summer day outside! </t>
  </si>
  <si>
    <t>zooshirts</t>
  </si>
  <si>
    <t xml:space="preserve">Pumped to meet you guys in Boston!  Shouts to Valarie, Andrew, Tim, Natalie, Lisa, Bob, Michelle, Julianne, Gwen, &amp;amp; more for the help </t>
  </si>
  <si>
    <t>Stacie_xD</t>
  </si>
  <si>
    <t>exams went okaay &amp;amp; bad at same timee :L had awsum time fridaay &amp;amp; yesturdaay  bbq inside lata cos rain :L  watching 106&amp;amp;park &amp;amp; pizza (Y)</t>
  </si>
  <si>
    <t>Sun May 17 06:57:22 PDT 2009</t>
  </si>
  <si>
    <t>@Siimpliie_Moody hey  whats up?</t>
  </si>
  <si>
    <t>pga1ht</t>
  </si>
  <si>
    <t xml:space="preserve">Listening to my out-of-school children complaining about waking up before noon - I hate them sometimes. </t>
  </si>
  <si>
    <t>Sun May 17 06:57:23 PDT 2009</t>
  </si>
  <si>
    <t>daaiiinee</t>
  </si>
  <si>
    <t>Sameeny</t>
  </si>
  <si>
    <t xml:space="preserve">@James_Phelps ROTFL. that is hilarious! could be the new trend really: masked fruit robbers. </t>
  </si>
  <si>
    <t>carissa2011bby</t>
  </si>
  <si>
    <t xml:space="preserve">good morning tweeple. either going not going to church or with mr.dawg or kyr. sean faris is so </t>
  </si>
  <si>
    <t xml:space="preserve">@Shaundrie you're welcome sweetheart </t>
  </si>
  <si>
    <t>@BrianFeldman  no prob. When they first began organizing the Fringe, I was in my early 30s, so I went once or twice in the beginning.</t>
  </si>
  <si>
    <t xml:space="preserve">@Sinfidel have a great day! </t>
  </si>
  <si>
    <t xml:space="preserve">that made my day. my week </t>
  </si>
  <si>
    <t>i might lay in bed &amp;amp; have breakfast in bed, because i won't be home until the 31st (for good!) and i want to cherish it  hahh</t>
  </si>
  <si>
    <t xml:space="preserve">Kelsey Is Probably One Of The Sweetest Songs Ever Writtten By Metro Station xD!!! Can't Stop Listening To It :S </t>
  </si>
  <si>
    <t>HouseOfShoe</t>
  </si>
  <si>
    <t xml:space="preserve">I am starting a new project in expanding my online beauty store Dream Hair Boutique!! </t>
  </si>
  <si>
    <t>Sun May 17 06:57:26 PDT 2009</t>
  </si>
  <si>
    <t>fast_itch</t>
  </si>
  <si>
    <t xml:space="preserve">Can U play Boom Boom Boom let me hear U say wayoo for me Chesh? summs up my race </t>
  </si>
  <si>
    <t>allanahcd</t>
  </si>
  <si>
    <t xml:space="preserve">Spiders by Lovedrug is an amazing song. Listen to it. </t>
  </si>
  <si>
    <t>Yeahh clare..rage..ROOM17 ALL THEEEE WAY  partayy with james on monday @meganneill8 and @shawser ;)</t>
  </si>
  <si>
    <t xml:space="preserve">Just hopped up out of bed: but my swag was already on tho </t>
  </si>
  <si>
    <t>lilspikersmom</t>
  </si>
  <si>
    <t xml:space="preserve">coco just freaked herself out when she passed gas. haha </t>
  </si>
  <si>
    <t>Sun May 17 06:57:28 PDT 2009</t>
  </si>
  <si>
    <t>ThisJessicaRae</t>
  </si>
  <si>
    <t xml:space="preserve">@deenipoos Everyone should have a crush on Sid. #skins </t>
  </si>
  <si>
    <t xml:space="preserve">@Angeldream05 And next thing I'll tell you is...I don't go to the beach often at all! *lol* But yes, it's beautiful, like your mountains </t>
  </si>
  <si>
    <t>idil_eker</t>
  </si>
  <si>
    <t xml:space="preserve">Off to watch some more Black Books, you should too @mikebailey01 </t>
  </si>
  <si>
    <t xml:space="preserve">@zoebakes He was very excited! He tried to eat the cake before I finished (he`s 2). I figure by the time he`s 10, I`ll be an expert. </t>
  </si>
  <si>
    <t>Sun May 17 06:57:29 PDT 2009</t>
  </si>
  <si>
    <t xml:space="preserve">Prom was amazinggg!! Now off to Lake Conroe </t>
  </si>
  <si>
    <t>Sun May 17 06:57:30 PDT 2009</t>
  </si>
  <si>
    <t xml:space="preserve">Back home now from the first family camping trip. Had a nice time &amp;amp; looking forward to lots more! Any recommendations welcome! </t>
  </si>
  <si>
    <t>Sun May 17 06:57:31 PDT 2009</t>
  </si>
  <si>
    <t>kleigh_xo</t>
  </si>
  <si>
    <t xml:space="preserve">updated kt's twitter and am now getting up to get ready for graduation thing at church. cookies for breakfast sounds good.  </t>
  </si>
  <si>
    <t xml:space="preserve">Good morning! Enjoying a cup of coffee along with a nice change in the weather (cooler). Go #Rockets ! Beat the #Lakers ! </t>
  </si>
  <si>
    <t>KateEmmaa</t>
  </si>
  <si>
    <t>Usually Sunday. Chilled. Eurovision last night, well done Jade! I actually took a pic of when we were second!  x</t>
  </si>
  <si>
    <t>GeneralWhimsy2</t>
  </si>
  <si>
    <t>Trying my first Bonanza today  Lots of awesome artisan pottery etc. http://tinyurl.com/by46bb</t>
  </si>
  <si>
    <t>I just drank bubble tea.  with nata de coco! Haha! - http://tweet.sg</t>
  </si>
  <si>
    <t>@gfalcone601 haha, have fun!! I have to have dinner with my mum's boyfriend. I hate him  xx</t>
  </si>
  <si>
    <t xml:space="preserve">@RuselLuvMuscle not a problem </t>
  </si>
  <si>
    <t>Sun May 17 06:57:34 PDT 2009</t>
  </si>
  <si>
    <t xml:space="preserve">so sleepy...  got a bunch of stuff for graduation last night </t>
  </si>
  <si>
    <t xml:space="preserve">@saxa246 really? i'm sitting under air condition and still no help .... i hate this weather </t>
  </si>
  <si>
    <t xml:space="preserve">@irasocol Yay! Those are great ideas &amp;amp; need blog-level recognition; your tch training ideas are so important; keep up the good work </t>
  </si>
  <si>
    <t>longtimegone</t>
  </si>
  <si>
    <t xml:space="preserve">I can die happy now. Joe Flanigan is coming to Dragon*Con. Now if we can just convince @dhewlett to come as well? </t>
  </si>
  <si>
    <t>Sun May 17 06:57:36 PDT 2009</t>
  </si>
  <si>
    <t xml:space="preserve">has only two blocks tomorrow yay. </t>
  </si>
  <si>
    <t xml:space="preserve">I heart custard </t>
  </si>
  <si>
    <t xml:space="preserve">@GenoBrownAla ...and thank you, I am feeling a little better. Definitely improving! </t>
  </si>
  <si>
    <t xml:space="preserve">Getting ready for church.. Then tryin' to decide where, what or is it which theatre to go see StarTrek at 2day! </t>
  </si>
  <si>
    <t>hufkens</t>
  </si>
  <si>
    <t>5th GizMag PDF is online, it's an all handwritten issue, and super cool of course!  http://gizmag.eu/view/pdfmag5/ (via @Geert) Sweet!</t>
  </si>
  <si>
    <t xml:space="preserve">@MindofZ It's a good price and a prize winner - I'm looking forward to it. </t>
  </si>
  <si>
    <t>geronsky</t>
  </si>
  <si>
    <t xml:space="preserve">watched a movie with my family.. tired but happy </t>
  </si>
  <si>
    <t>Sun May 17 06:57:37 PDT 2009</t>
  </si>
  <si>
    <t xml:space="preserve">@wimbledon looking forward to the tennis. not sure about all the singing tho </t>
  </si>
  <si>
    <t xml:space="preserve">@nicxo yeah I saw the tweet before it went lol angels and demons it is then!! </t>
  </si>
  <si>
    <t>Sun May 17 06:57:38 PDT 2009</t>
  </si>
  <si>
    <t>xbulletBitchx</t>
  </si>
  <si>
    <t>weijerman</t>
  </si>
  <si>
    <t xml:space="preserve">On our way to citymoves alkmaar!!! </t>
  </si>
  <si>
    <t xml:space="preserve">@MoocherGirl so, this is your night time!  Good night. hope you have much better luck than I did.  </t>
  </si>
  <si>
    <t xml:space="preserve">@samluminate Good Morrning  Wish Brandi a safe flight  Have a good day </t>
  </si>
  <si>
    <t>Sun May 17 07:02:00 PDT 2009</t>
  </si>
  <si>
    <t>Wendycane</t>
  </si>
  <si>
    <t>@Spotter5 thanx  and congrats on the 5th place last night ;) I so loved Norway  yaay and the Uk song was also nice  so well done</t>
  </si>
  <si>
    <t xml:space="preserve">@Lukass182 The whole of England seems to be raining at the moment, but it's nice and dry here! So, do you speak English and Spanish then? </t>
  </si>
  <si>
    <t>Sun May 17 07:02:01 PDT 2009</t>
  </si>
  <si>
    <t xml:space="preserve">@heartmileycyrus yeaah my names laia n im 14  </t>
  </si>
  <si>
    <t>@boss_uu I think i'm falling in love with you!!  xxx #iloveyou</t>
  </si>
  <si>
    <t>@JamesPenikis Now I'm eating a roll n lemon curd  I made it yesterday, but its gone really really thick XD Like lemon butter.. You?</t>
  </si>
  <si>
    <t>Sun May 17 07:02:02 PDT 2009</t>
  </si>
  <si>
    <t xml:space="preserve">@geekachu Blimey, you MUST be. I binned mine last week - SO liberating </t>
  </si>
  <si>
    <t xml:space="preserve">is done with his verse. feelin it, hope i dont cry when i record this track. it's all good. </t>
  </si>
  <si>
    <t xml:space="preserve">@Donnette im feeling so content and relaxed today.. </t>
  </si>
  <si>
    <t>Deadman97</t>
  </si>
  <si>
    <t>@braintree09 Thank gawd for that, I was having a crisis there  where's CaB gone, by the way?</t>
  </si>
  <si>
    <t xml:space="preserve">making breakfast - cinnamon rolls from The Best Light Recipe.  Mmmmm Good! </t>
  </si>
  <si>
    <t xml:space="preserve">@super_trouper @pinkteacozy Just wait until I get the other ones up we took yesterday </t>
  </si>
  <si>
    <t xml:space="preserve">@May_Queen_2003 Yes I do like Flake, or a snowflake maybe. White Chocolate Yum </t>
  </si>
  <si>
    <t>Sun May 17 07:02:05 PDT 2009</t>
  </si>
  <si>
    <t>workforce101</t>
  </si>
  <si>
    <t>@ORL407 this is FYI: @OrlandoBusiness Google Adwords seminar by Google coming to Orlando June 3/4th!  http://bit.ly/CsvWo</t>
  </si>
  <si>
    <t>godsrckr</t>
  </si>
  <si>
    <t xml:space="preserve">going to see my cousins </t>
  </si>
  <si>
    <t xml:space="preserve">@shaggieshapiro Koonichiwa to you too. Hope I'm not saying anything vulgar. </t>
  </si>
  <si>
    <t>@luminovadreamer I'm excited. It's like a birthday present  (I'm 22 tomorrow, argh!)</t>
  </si>
  <si>
    <t>yasirraja</t>
  </si>
  <si>
    <t xml:space="preserve">1vs100 is all sorts of awesome </t>
  </si>
  <si>
    <t xml:space="preserve">packing. dinseyworld in the am. </t>
  </si>
  <si>
    <t xml:space="preserve">Re: swine flu ...some wag somewhere on twitter called it the &amp;quot;Aporkalypse&amp;quot; I appreciate wit </t>
  </si>
  <si>
    <t xml:space="preserve">http://twitpic.com/5cyhd - My baby cousin, Sydney. Shes soo cute </t>
  </si>
  <si>
    <t>Sun May 17 07:02:08 PDT 2009</t>
  </si>
  <si>
    <t>@FallingRainx * i make so much mistakes  i should just push the freaking reply button  . but, so , any news ?</t>
  </si>
  <si>
    <t>Sun May 17 07:02:09 PDT 2009</t>
  </si>
  <si>
    <t>alexvont</t>
  </si>
  <si>
    <t xml:space="preserve">@ mcdonald with fedi&amp;amp;holly </t>
  </si>
  <si>
    <t xml:space="preserve">@annaxly yass man !!! anna ? is it really you !? </t>
  </si>
  <si>
    <t>piggiebank</t>
  </si>
  <si>
    <t xml:space="preserve">@serenajwilliams God bless you! have a nice day. Good luck. </t>
  </si>
  <si>
    <t>@creamy_chan I think i'm falling in love with you!!  xxx #iloveyou</t>
  </si>
  <si>
    <t>Babecakes87</t>
  </si>
  <si>
    <t>Is at my in-lawa again just hangin out, soon food yummiie  think it will be hamburgers today</t>
  </si>
  <si>
    <t xml:space="preserve">Is singing at church with extreme!! </t>
  </si>
  <si>
    <t>creamy_chan</t>
  </si>
  <si>
    <t xml:space="preserve">@puddingfacekiki Wahh... bridesmaid...good 4 u </t>
  </si>
  <si>
    <t>sjalexander</t>
  </si>
  <si>
    <t xml:space="preserve">@Fayza and that's why you don't design shoes </t>
  </si>
  <si>
    <t>@TheBandBlake You were amazing at Wimbledon today   Nice one boys!</t>
  </si>
  <si>
    <t xml:space="preserve">how can anyone want to change susan boyle? she starts to look like cheryl cole already - if not better - i would be affraid </t>
  </si>
  <si>
    <t>Sun May 17 07:02:12 PDT 2009</t>
  </si>
  <si>
    <t xml:space="preserve">Good sunday morning ppls. I LOVE sleeping in! </t>
  </si>
  <si>
    <t xml:space="preserve">Listening to Punk goes Crunk like someone insane. YAY EATING RAMEN LATER WITH YAM AFTER WAITING FOR THREE DAYS. WOOOHHOOOOHHH  </t>
  </si>
  <si>
    <t>OBWiE</t>
  </si>
  <si>
    <t xml:space="preserve">iS WATCHiNG CAMP ROCK ON STUDiO 23.. </t>
  </si>
  <si>
    <t>Sun May 17 07:02:13 PDT 2009</t>
  </si>
  <si>
    <t xml:space="preserve">I am waiting and literally running a countdown for Iphone 3.0 OS..to arrive for upgrade .. </t>
  </si>
  <si>
    <t xml:space="preserve">@teufl0302  Your so lucky........great weather in AZ as well!  </t>
  </si>
  <si>
    <t>Norway was the winner yesterday,congrats!  my favourite was Iceland,she's awesome!! (:</t>
  </si>
  <si>
    <t>TheAdly</t>
  </si>
  <si>
    <t xml:space="preserve">@Nebaby I'm in the middle of my exams ...I always ask about u....anyway How u been hun?? </t>
  </si>
  <si>
    <t>Samantha_G</t>
  </si>
  <si>
    <t xml:space="preserve">I just re-pierced my neices ears!! The same neice that let me cut her hair. </t>
  </si>
  <si>
    <t>Lol at paiges twittwat  beach. Smoke EVERYWHERE.</t>
  </si>
  <si>
    <t>@Pixie_Dust294 hey  Hows it goin?</t>
  </si>
  <si>
    <t xml:space="preserve">@journo_at_work Hiya, yes it's for a women's mag so they really wants a woman's perspective </t>
  </si>
  <si>
    <t xml:space="preserve">up too early..i hate when people come in my room when im sleeping...another LONG day ahead of me </t>
  </si>
  <si>
    <t>Sun May 17 07:02:17 PDT 2009</t>
  </si>
  <si>
    <t>Art is an inteklectual stimulation   http://winner4all.blogspot.com</t>
  </si>
  <si>
    <t xml:space="preserve">Check out my new baby with JOHNNY DEPP http://bit.ly/10E046   hihihi </t>
  </si>
  <si>
    <t xml:space="preserve">@callmaggie Good morning! Going to have a fabulous day..usual chores and just relaxing w/ no agenda.  Hope you have a lovely Sunday! </t>
  </si>
  <si>
    <t>Sun May 17 07:02:19 PDT 2009</t>
  </si>
  <si>
    <t xml:space="preserve">At the cricket </t>
  </si>
  <si>
    <t>_macke_</t>
  </si>
  <si>
    <t xml:space="preserve">forum.solidkod.nu is up and ruing again  </t>
  </si>
  <si>
    <t>@sparklinks thanks for the retweet... Lol. Wasn't for My entertainment  lol</t>
  </si>
  <si>
    <t xml:space="preserve">Was wondering what would have happened if sreesanth had bowled the last over </t>
  </si>
  <si>
    <t xml:space="preserve">@officialnjonas http://twitpic.com/5cuih - wow...that is really beautiful nick just like you...teehee... </t>
  </si>
  <si>
    <t>cheloreilly</t>
  </si>
  <si>
    <t xml:space="preserve">@leighrowan because your positive energy is so contagious. most of my follows don't come to my blackberry, but yours do--  </t>
  </si>
  <si>
    <t>kuolema.. don't try to find out what that means  I'm really bored.. just sitting here and doing nothing..</t>
  </si>
  <si>
    <t>Sun May 17 07:02:21 PDT 2009</t>
  </si>
  <si>
    <t>texasbiodiesel</t>
  </si>
  <si>
    <t xml:space="preserve">@etkotite I'm not sure...it just might be green </t>
  </si>
  <si>
    <t xml:space="preserve">The march of graduates at the gwu graduation may last an hour. But hey it stopped raining! </t>
  </si>
  <si>
    <t>Sun May 17 07:02:22 PDT 2009</t>
  </si>
  <si>
    <t xml:space="preserve">@stevepavlina What an interesting thought on EFT! Total surprise, Steve! </t>
  </si>
  <si>
    <t xml:space="preserve">@pabbas CMIB Niaga already announce the plan Sir </t>
  </si>
  <si>
    <t>Sun May 17 07:02:23 PDT 2009</t>
  </si>
  <si>
    <t>duudafilereno</t>
  </si>
  <si>
    <t>@HilaryAnnDuff hi  .I loveee you *--*</t>
  </si>
  <si>
    <t>@tg123 Oh, well that makes sense. I grew up in Houston too. My parents had season tickets to the first Texans season.  Ready for the game?</t>
  </si>
  <si>
    <t>Sun May 17 07:02:25 PDT 2009</t>
  </si>
  <si>
    <t xml:space="preserve">@tinyjenna they are SO delish </t>
  </si>
  <si>
    <t xml:space="preserve">S factor now </t>
  </si>
  <si>
    <t>@swirlyarts As long as you enjoy doing it  I on the other hand don't know much about sewing except sewing my cards.</t>
  </si>
  <si>
    <t>christopherfram</t>
  </si>
  <si>
    <t xml:space="preserve">http://twitpic.com/3jrht - It's Ben10 ! Sooooo that would make this &amp;quot;Big Ben&amp;quot;....now it got gay </t>
  </si>
  <si>
    <t xml:space="preserve">@choult That's my favorite track! Can't be sad during it. Second fav. is Dancefloor. </t>
  </si>
  <si>
    <t>Sun May 17 07:02:26 PDT 2009</t>
  </si>
  <si>
    <t xml:space="preserve">@Guildsinger It was fun...don't know when the next one will be. Follow @joecascio as he's the one who planned it </t>
  </si>
  <si>
    <t>Sun May 17 07:02:27 PDT 2009</t>
  </si>
  <si>
    <t xml:space="preserve">@sammi_x good song </t>
  </si>
  <si>
    <t>Sun May 17 07:02:28 PDT 2009</t>
  </si>
  <si>
    <t xml:space="preserve">@the_doktor good luck in all the exams </t>
  </si>
  <si>
    <t xml:space="preserve">Just talked to my mom on Skype! Coooool. </t>
  </si>
  <si>
    <t>wildirishrose47</t>
  </si>
  <si>
    <t xml:space="preserve">Off to Dave's later today, then back to school on Monday night for my 8AM final on Tuesday. Then I'm done for the Summer!!!!! </t>
  </si>
  <si>
    <t>Talker91</t>
  </si>
  <si>
    <t xml:space="preserve">Setting up my twitter account </t>
  </si>
  <si>
    <t>Sun May 17 07:02:30 PDT 2009</t>
  </si>
  <si>
    <t xml:space="preserve">need a shower ... be back on later for video chat with ellie </t>
  </si>
  <si>
    <t>brenobaptista</t>
  </si>
  <si>
    <t>matando as saudades das minhas mp3 via blip. ouvindo wilco, &amp;quot;a shot in the arm&amp;quot;. bondia.   ? http://blip.fm/~6gmtn</t>
  </si>
  <si>
    <t xml:space="preserve">@KimKardashian what r u doing this morning in the MIA? </t>
  </si>
  <si>
    <t>carloshector</t>
  </si>
  <si>
    <t xml:space="preserve">Dad's birthday!! </t>
  </si>
  <si>
    <t>Sun May 17 07:02:31 PDT 2009</t>
  </si>
  <si>
    <t xml:space="preserve">@nishajl 11 of us including a hooping girl, some work mates, a modern talking look alike, a wannabe gig photographer and mad phd students </t>
  </si>
  <si>
    <t>caitncar</t>
  </si>
  <si>
    <t>This is the day the Lord has made, rejoice and be glad in it  favorite saying from my grandmom and mom (@sellsue)</t>
  </si>
  <si>
    <t>BrittanyMonique</t>
  </si>
  <si>
    <t xml:space="preserve">on our way to tha beach babies </t>
  </si>
  <si>
    <t>Sun May 17 07:02:32 PDT 2009</t>
  </si>
  <si>
    <t>jaquifa</t>
  </si>
  <si>
    <t xml:space="preserve">Ah! Long night </t>
  </si>
  <si>
    <t>familyvalue</t>
  </si>
  <si>
    <t xml:space="preserve">@themudcakes can you send a flyer through to me and I will promote!  </t>
  </si>
  <si>
    <t>komcia</t>
  </si>
  <si>
    <t xml:space="preserve">FOUND IT~! </t>
  </si>
  <si>
    <t xml:space="preserve">Steel waves Japanese weave Chainmaille bracelet http://bit.ly/rlqqG I love this design and want to make a matching choker. </t>
  </si>
  <si>
    <t>Sun May 17 07:02:34 PDT 2009</t>
  </si>
  <si>
    <t>@Camp_Bow_Wow Woof! Woof! ( translation &amp;gt; thank-you  )</t>
  </si>
  <si>
    <t xml:space="preserve">!@wahliaodotcom Street photo taken in BW in order 2 &amp;quot;purify&amp;quot; the msg. Colors might become 'noise'. Plus, it's classy </t>
  </si>
  <si>
    <t>sarinasuydam</t>
  </si>
  <si>
    <t xml:space="preserve">good morning sunshines </t>
  </si>
  <si>
    <t>Sun May 17 07:02:35 PDT 2009</t>
  </si>
  <si>
    <t xml:space="preserve">@BentoSet was it a bento box set? </t>
  </si>
  <si>
    <t>@emilyburnett oOo cool ;)  dnt u just bum untouched by the veronicass? do u have it?</t>
  </si>
  <si>
    <t xml:space="preserve">@claireredxxx that's James bracelet and not part of a handcuff. You are naughthy but I totally understand that, Tweetie </t>
  </si>
  <si>
    <t>Izzy_Dunn</t>
  </si>
  <si>
    <t xml:space="preserve">a bird flew into my bathroom last night !?! </t>
  </si>
  <si>
    <t>ammelou</t>
  </si>
  <si>
    <t xml:space="preserve">Back to the Future 2...was on yesterday but so good i'll watch it again! </t>
  </si>
  <si>
    <t xml:space="preserve">@revpuck You showed up in my dream last night - and yes, at some wedding!  I pointed you out to my father &amp;amp; said &amp;quot;she's an ex-Penguin!&amp;quot;  </t>
  </si>
  <si>
    <t>ninemapa</t>
  </si>
  <si>
    <t>is watching Superhero Movie  http://plurk.com/p/ucy7t</t>
  </si>
  <si>
    <t xml:space="preserve">@evila_elf loly ou do what you gotta. What flavours do you like? I like green and the really light yellow best. </t>
  </si>
  <si>
    <t xml:space="preserve">@markheftler Thaaank you! </t>
  </si>
  <si>
    <t xml:space="preserve">Had a good service at Aloma, breakfast then were off to Summit... Then Alona again later </t>
  </si>
  <si>
    <t xml:space="preserve">@the_bg_girl i know but ur to the beach. What should i say?! Oh I'll go in bath but idk when.. It's going to be soon </t>
  </si>
  <si>
    <t xml:space="preserve">@elle4loser thanks dear!!! who says olive skin cant take red lippie!! gogogo i bring u go buy k!! </t>
  </si>
  <si>
    <t>Jayman3768</t>
  </si>
  <si>
    <t xml:space="preserve">@Nebaby Morning babe. </t>
  </si>
  <si>
    <t xml:space="preserve">In a thoughtful mood today. Just had a McDonalds. So bad but so good. Going to the movies later </t>
  </si>
  <si>
    <t xml:space="preserve">@bovinebubbles - hey, bubbles! you're up early for a sunday morning. shoulda slept in.  </t>
  </si>
  <si>
    <t xml:space="preserve">http://twitpic.com/5cyrc - @100MonkeysFans  thanks for playing in Philly YOU ROCK! </t>
  </si>
  <si>
    <t xml:space="preserve">@OPCGal YW. how are you today? </t>
  </si>
  <si>
    <t>DancintheRain</t>
  </si>
  <si>
    <t xml:space="preserve">@NLTonline haha i love the picture(km.org) it just never gets old </t>
  </si>
  <si>
    <t xml:space="preserve">Okay my babies  Aunty Nikki just got home safe and sound! Tonight was interesting!!!! Loves to all night </t>
  </si>
  <si>
    <t>Sun May 17 07:07:01 PDT 2009</t>
  </si>
  <si>
    <t>@EvoOba  I can imagine that  I'm doing good, thx.</t>
  </si>
  <si>
    <t xml:space="preserve">Some household cleaning before The Lakers bring it home today  </t>
  </si>
  <si>
    <t>WhiteOakAttic</t>
  </si>
  <si>
    <t>Raining, again, in Alabama - I don't know how many days in a row this makes-but it keeps me inside and focused (mostly  on site work</t>
  </si>
  <si>
    <t>@mailorderandy Yeah - it's amazing how not stupid I would look if I just googled stuff before asking  How's the Restaurant show going?</t>
  </si>
  <si>
    <t>saskatoon_mom</t>
  </si>
  <si>
    <t xml:space="preserve">My SIL is married!  It was a beautiful wedding mass and reception.  God bless the two of you </t>
  </si>
  <si>
    <t>@Zidapi my spelling is as bad as my drinking abilitys.  Have a good night!</t>
  </si>
  <si>
    <t xml:space="preserve">@perezhilton it. just her positive energy. and aloooott of hugs! (and lays chips </t>
  </si>
  <si>
    <t>Sun May 17 07:07:05 PDT 2009</t>
  </si>
  <si>
    <t xml:space="preserve">@rinkjustice glad to stick my oar in. </t>
  </si>
  <si>
    <t>- Okee doke. Going to make snack and get ready for our Sunday Home Church  Hubby is in Dallas, so no way to go anywhere this morning!</t>
  </si>
  <si>
    <t>wiserways</t>
  </si>
  <si>
    <t xml:space="preserve">@Juanibout Welcome to Twitter! </t>
  </si>
  <si>
    <t xml:space="preserve">@MsConfident Shrek! Cool.... Didn't know Club Bed played movies too </t>
  </si>
  <si>
    <t xml:space="preserve">12 days to go before my 18th birthday! </t>
  </si>
  <si>
    <t xml:space="preserve">@Miss_Higgs @littlefishey it's ok I was stupid and forgot Wimbledon has a roof now. so no excuses for Cliff Richard to get his brolly out </t>
  </si>
  <si>
    <t xml:space="preserve">@jonasbrothers http://twitpic.com/5cmep - Why didnt you use your private plane? O: The plane looks so calm. -.- Pls come to Singaporeee. </t>
  </si>
  <si>
    <t>YesssMate</t>
  </si>
  <si>
    <t xml:space="preserve">Sat at home being bored lol </t>
  </si>
  <si>
    <t xml:space="preserve">Just started revising...later gionna go on laptop to get updated with the Jonas gossip </t>
  </si>
  <si>
    <t xml:space="preserve">@TweetSG Because u have a kind hearted soul </t>
  </si>
  <si>
    <t xml:space="preserve">going to Summit church with Laura!  </t>
  </si>
  <si>
    <t xml:space="preserve">http://twitpic.com/5cyro - pretty much sums up prom night </t>
  </si>
  <si>
    <t xml:space="preserve">???????????  She has a good point and weak point extremely. Funny </t>
  </si>
  <si>
    <t xml:space="preserve">i think i'll get some oreos </t>
  </si>
  <si>
    <t xml:space="preserve">@SaraMartinez The iPhone itself was the death of me, but a portable MMORPG would seal the deal. GOOD LUCK with DJNF! I'm super jealous. </t>
  </si>
  <si>
    <t>Sun May 17 07:07:08 PDT 2009</t>
  </si>
  <si>
    <t xml:space="preserve">@tinaodarby our flight arrives @10pm on the 19th so technically the 20th is when we're back lol. Will post ALL pix then 4 the world 2 c  </t>
  </si>
  <si>
    <t xml:space="preserve">Just had a nice sunday dinner </t>
  </si>
  <si>
    <t>watching charmed - muse to my ears  season 4 XD</t>
  </si>
  <si>
    <t>Sun May 17 07:07:10 PDT 2009</t>
  </si>
  <si>
    <t xml:space="preserve">@therescue Ever wonder to come to Asia? We would really like to help </t>
  </si>
  <si>
    <t xml:space="preserve">...hmmmmm...im hungry...i think im gonna go grab a slice of pizza......again </t>
  </si>
  <si>
    <t>@brittaniiii are u workiing at universal?  ~Tina~</t>
  </si>
  <si>
    <t xml:space="preserve">I'm so joining the new ClubSwing program at the gym in June! Dancing while working on my figure, YEAH! </t>
  </si>
  <si>
    <t>Headed to church with Alex!  Thank you God for a pretty day!!</t>
  </si>
  <si>
    <t>is revisin maths while searchin for skins on bebo  x</t>
  </si>
  <si>
    <t>Sun May 17 07:07:13 PDT 2009</t>
  </si>
  <si>
    <t>casinodriveuk</t>
  </si>
  <si>
    <t xml:space="preserve">Back in the practice room today! New tunes on their way! </t>
  </si>
  <si>
    <t xml:space="preserve">Ok, bought my protien shakes and now really have to go and see Angels &amp;amp; Demons! </t>
  </si>
  <si>
    <t xml:space="preserve">@Aurelie88 His arms are fabulous in that movie! </t>
  </si>
  <si>
    <t>Serothia</t>
  </si>
  <si>
    <t xml:space="preserve">Breakfast with Michelle </t>
  </si>
  <si>
    <t>dawnmeyer13</t>
  </si>
  <si>
    <t xml:space="preserve">Jennifer got me to join Twitter. She will be so proud of me! </t>
  </si>
  <si>
    <t xml:space="preserve">@TrinaWright I was with you until the lycra and gym bit </t>
  </si>
  <si>
    <t>@MitaAswanti fine...can't wait to go back to d city  this is very userfriendly site.</t>
  </si>
  <si>
    <t>maiiine</t>
  </si>
  <si>
    <t xml:space="preserve">updaying my profile. </t>
  </si>
  <si>
    <t>Sun May 17 07:07:17 PDT 2009</t>
  </si>
  <si>
    <t xml:space="preserve">@natalievass http://twitpic.com/5cxvf - ohh you ARE very creative </t>
  </si>
  <si>
    <t>@webgirluk *waves* Hello Miss Jones!  Hope you're well! Love your photo  xxx</t>
  </si>
  <si>
    <t>Sun May 17 07:07:18 PDT 2009</t>
  </si>
  <si>
    <t xml:space="preserve">@LachyG Ah okay, if you still need help hit me a DM or email. </t>
  </si>
  <si>
    <t>materialista</t>
  </si>
  <si>
    <t xml:space="preserve">im counting my eggs and something isn't adding up. no more conjuctive statements that connect ME with the weak. you oughta see me now </t>
  </si>
  <si>
    <t xml:space="preserve">is getting ready for her 1st day of the show in San Fran  8 hrs of work then unlimited time to shop </t>
  </si>
  <si>
    <t xml:space="preserve">@Hannah232 i'm fine too. i'm going to watch hannah montana the movie with a friend later </t>
  </si>
  <si>
    <t>Sun May 17 07:07:19 PDT 2009</t>
  </si>
  <si>
    <t>kkstevens</t>
  </si>
  <si>
    <t xml:space="preserve">is ready for the last show  </t>
  </si>
  <si>
    <t xml:space="preserve">@lostinsuburbia Is it your bday?  Well happy birthday!! </t>
  </si>
  <si>
    <t>TroutmanPhoto</t>
  </si>
  <si>
    <t xml:space="preserve">@levijwebb for the exposure </t>
  </si>
  <si>
    <t>Sun May 17 07:07:20 PDT 2009</t>
  </si>
  <si>
    <t>zackblitz</t>
  </si>
  <si>
    <t xml:space="preserve">I think I write my notes now in english and german-Ich fang jetzt gleich mal damit an </t>
  </si>
  <si>
    <t>Arghh the link isn't working, jus look on my facebook  x</t>
  </si>
  <si>
    <t xml:space="preserve">@alexiskn That's just disturbing. I think the cough medicine has finally taken hold.  </t>
  </si>
  <si>
    <t>done my history and my art  whilst watching my mcfly dvd!</t>
  </si>
  <si>
    <t xml:space="preserve">@thelostdot I don't do hot drinks,can I suggest an ice smoothie - mango&amp;amp;passion fruit flavoured </t>
  </si>
  <si>
    <t>@shaver no toronto yet  thanks for the thoughts, and we'll see how it works out.</t>
  </si>
  <si>
    <t>Sun May 17 07:07:22 PDT 2009</t>
  </si>
  <si>
    <t>@gregorylent  I loove the colors. Looks like something Walt Disney came up with after hours...</t>
  </si>
  <si>
    <t>th3lly</t>
  </si>
  <si>
    <t>@syntheticseason That is a beautiful drawing! Aha  Where are you off to? x</t>
  </si>
  <si>
    <t xml:space="preserve">..time to do some spring rejuventation around the house. bur first: b'fast! </t>
  </si>
  <si>
    <t>Sun May 17 07:07:23 PDT 2009</t>
  </si>
  <si>
    <t xml:space="preserve">is it just me or do blackberries take absolutely FOREVER to turn on. lol. I'm sitting in my room freeziiiing. and might read some more.. </t>
  </si>
  <si>
    <t>Sun May 17 07:07:24 PDT 2009</t>
  </si>
  <si>
    <t xml:space="preserve">@CoreyTChurch I'm glad ur happy!!  </t>
  </si>
  <si>
    <t>xoashleyxo612</t>
  </si>
  <si>
    <t xml:space="preserve">i am new to twitter and talking to ppl on aim </t>
  </si>
  <si>
    <t>Sun May 17 07:07:25 PDT 2009</t>
  </si>
  <si>
    <t xml:space="preserve">marine corps half marathon today had 7,000 runners; fast time of 1:09; 5k in the rain was great </t>
  </si>
  <si>
    <t>siguiendo a @__Sputnik y a @ffaf LOL i didn't know u guys were using twitter  greetings from the annoying gouy from mexico city thx 4 all</t>
  </si>
  <si>
    <t>Sun May 17 07:07:26 PDT 2009</t>
  </si>
  <si>
    <t xml:space="preserve">Best free $18 i spent </t>
  </si>
  <si>
    <t>DrKathleenYoung</t>
  </si>
  <si>
    <t>@edrecovery  I understand the need to wake up first!  Looking forward to your thoughts and right on so far!</t>
  </si>
  <si>
    <t>Sun May 17 07:07:27 PDT 2009</t>
  </si>
  <si>
    <t>JessicaVAMPIRE</t>
  </si>
  <si>
    <t>is quite proud of our 5th place in Eurovision  it's only coz we put Loydd Webber on the stage tho x</t>
  </si>
  <si>
    <t>Sun May 17 07:07:28 PDT 2009</t>
  </si>
  <si>
    <t xml:space="preserve">@Damian2278 Ella and Louis over here </t>
  </si>
  <si>
    <t>Ran 3miles  took me 45mins though eww that's more than double my HS time! Now abs then 20min elliptical.</t>
  </si>
  <si>
    <t>Sun May 17 07:07:30 PDT 2009</t>
  </si>
  <si>
    <t xml:space="preserve">Good morning friends!  I'm enjoying a cup of coffee and listening to the birds singing.  Busy day ahead, it's a surprise so I can't say </t>
  </si>
  <si>
    <t>simple_2901</t>
  </si>
  <si>
    <t xml:space="preserve">At last! I've slept. 12 PM-7 PM. Checking my Frendster, Tagged accounts &amp;amp; e-mail. </t>
  </si>
  <si>
    <t>Sun May 17 07:07:31 PDT 2009</t>
  </si>
  <si>
    <t>stran9ee</t>
  </si>
  <si>
    <t xml:space="preserve">@fallenrosemedia  nice !! really want to win one of them </t>
  </si>
  <si>
    <t>lejenna</t>
  </si>
  <si>
    <t xml:space="preserve">Gorgeous day in Munich </t>
  </si>
  <si>
    <t>Sun May 17 07:07:32 PDT 2009</t>
  </si>
  <si>
    <t xml:space="preserve">This is the day the Lord has made, let us rejoice and be glad in it </t>
  </si>
  <si>
    <t>zzztar</t>
  </si>
  <si>
    <t xml:space="preserve">Watching Lipstick Jungle Season 2 </t>
  </si>
  <si>
    <t>Sun May 17 07:07:33 PDT 2009</t>
  </si>
  <si>
    <t xml:space="preserve">@marion2u Okee </t>
  </si>
  <si>
    <t>EsZac</t>
  </si>
  <si>
    <t xml:space="preserve">yey just 3 month! </t>
  </si>
  <si>
    <t>susies1955</t>
  </si>
  <si>
    <t>@kellypea WOW nice food, travel spots and family.  I enjoyed looking. :o)</t>
  </si>
  <si>
    <t>BriKH</t>
  </si>
  <si>
    <t xml:space="preserve">Setanta made me miss Liverpool's second goal! grrrr! Anyways, Good goin Kuyt! </t>
  </si>
  <si>
    <t xml:space="preserve">@M_Werkmeister has finally officially made twitter, take your time! Anyways I have this in the bag </t>
  </si>
  <si>
    <t>Sun May 17 07:07:34 PDT 2009</t>
  </si>
  <si>
    <t>@belovedmama you're welcome!  glad you're getting to see your replies  makes twittering much more fun!</t>
  </si>
  <si>
    <t>Sun May 17 07:07:35 PDT 2009</t>
  </si>
  <si>
    <t>@sangrail are you technically a scientist?  http://bit.ly/hDsLK</t>
  </si>
  <si>
    <t xml:space="preserve">@jonnyavbegood i can tell he wants to beat me !! ahha but i'm gonna win anyway  </t>
  </si>
  <si>
    <t xml:space="preserve">@actionamanda Sorry about the fever, glad it's not keeping him down.  </t>
  </si>
  <si>
    <t xml:space="preserve">@TheBackpackr LOL. Blog to come up soon. I'm just a little late to the game. </t>
  </si>
  <si>
    <t>Sun May 17 07:07:37 PDT 2009</t>
  </si>
  <si>
    <t xml:space="preserve">@wpmuguru You are welcome! </t>
  </si>
  <si>
    <t xml:space="preserve">went to digress bar on Friday night, really good fun and a nice easy going bar. nice barmen too </t>
  </si>
  <si>
    <t xml:space="preserve">lucas till is soooo cute </t>
  </si>
  <si>
    <t>Sun May 17 07:07:39 PDT 2009</t>
  </si>
  <si>
    <t xml:space="preserve">@eaglading Ha, I'm afraid not. Houston's Harrisburg Country Club is a very different place. </t>
  </si>
  <si>
    <t>Sun May 17 07:12:10 PDT 2009</t>
  </si>
  <si>
    <t xml:space="preserve">@LynneDBaker Ah, thanks. No wasn't them but we've arranged a meeting - K just thought you were offering me a kiss </t>
  </si>
  <si>
    <t xml:space="preserve">@thecomicproject @heyihaveaname same thoughts. he'll immidiately restart Lalit Modi's sms gambling game for #ipl. </t>
  </si>
  <si>
    <t>@Vinylz yes ive missed u! lol, glad you re-surfaced lol  and yesss jokes !</t>
  </si>
  <si>
    <t>@DavidArchie maraming salamat for sharing with us your music..  u come back ok? keep it up.. godspeed..</t>
  </si>
  <si>
    <t xml:space="preserve">@SarahWV We're glad too </t>
  </si>
  <si>
    <t xml:space="preserve">@Chad_Lad who is she? Lmao I'm ok thanks... It's an exasperating day but it's getting better! </t>
  </si>
  <si>
    <t>nitropowderdays</t>
  </si>
  <si>
    <t xml:space="preserve">@itshannahtime Im with you there actually.  I follow mark hoppus and I feel like I actually know the guy!  </t>
  </si>
  <si>
    <t xml:space="preserve">@twittyKris How's work going? </t>
  </si>
  <si>
    <t xml:space="preserve">http://twitpic.com/5cz0q - Muck Up Day </t>
  </si>
  <si>
    <t>julpye</t>
  </si>
  <si>
    <t xml:space="preserve">@Eskimo_Pye yes. Lots of pyes...lots of slices. We can take over the world </t>
  </si>
  <si>
    <t>tinaannforkner</t>
  </si>
  <si>
    <t xml:space="preserve">is not regretting going to her daughter's dance recital instead of a writing conference. </t>
  </si>
  <si>
    <t xml:space="preserve">*satisfied* </t>
  </si>
  <si>
    <t xml:space="preserve">@TheLastDoctor Alright, glad to hear it. </t>
  </si>
  <si>
    <t>Sun May 17 07:12:12 PDT 2009</t>
  </si>
  <si>
    <t>MikeMadrazo</t>
  </si>
  <si>
    <t xml:space="preserve">Awesome massage was awesome. Can now work nonstop for another week. </t>
  </si>
  <si>
    <t>Sun May 17 07:12:13 PDT 2009</t>
  </si>
  <si>
    <t xml:space="preserve">@ThatKevinSmith Yes... because I'm curious as to what's she's holding in her arms.  I have an idea but I don't like making guesses. </t>
  </si>
  <si>
    <t>Sun May 17 07:12:14 PDT 2009</t>
  </si>
  <si>
    <t>@Emsy no need to be - really   Just replying.</t>
  </si>
  <si>
    <t>candacesheets</t>
  </si>
  <si>
    <t xml:space="preserve">Happy 2nd birthday to my sweet niece Evangeline. Big party today </t>
  </si>
  <si>
    <t xml:space="preserve">Must admit, &amp;quot;2 men kidnapped by rebel MILF group&amp;quot; does sound a bit funny if you don't know any better. </t>
  </si>
  <si>
    <t>Sun May 17 07:12:15 PDT 2009</t>
  </si>
  <si>
    <t>listening to music, yet again!  lol N-Dubz ft Tinchy Stryder NUMBER 1!</t>
  </si>
  <si>
    <t>cleaninggirl</t>
  </si>
  <si>
    <t xml:space="preserve">@1critic thanks i was trying to make her stare the focus of the icon nice catch there </t>
  </si>
  <si>
    <t>MelanieKameko</t>
  </si>
  <si>
    <t xml:space="preserve">I love NYC, but I'm kinda bummed that I'm missing Bay to Breakers today. Take pics of the debauchery for me! Also drunk texting is ok </t>
  </si>
  <si>
    <t>Woo in the cinema now about see wolverine film!  it's so hot outside nows why couldn't have been like this yesterday?!</t>
  </si>
  <si>
    <t>sugandran</t>
  </si>
  <si>
    <t xml:space="preserve">is recovering from an awesome weekend </t>
  </si>
  <si>
    <t>ChildhoodwayBtq</t>
  </si>
  <si>
    <t xml:space="preserve">@eleesha Thank you - hope the same for you </t>
  </si>
  <si>
    <t xml:space="preserve">Ironing whilst watching Atonement and drinking cider - life isn't so bad </t>
  </si>
  <si>
    <t>srrichie</t>
  </si>
  <si>
    <t xml:space="preserve">Working weekend. Processing + Arduino + SSC-32 + Servomotors + Laser Papercut </t>
  </si>
  <si>
    <t xml:space="preserve">@elle4loser darling i SWEAR BY BOTH! a real woman's gotta do both yeah? for diff moods heee.we choose those orangey undertones </t>
  </si>
  <si>
    <t xml:space="preserve">@JamesMW78 @luise_g I'm so out of touch! Was Graham any good?  Just catching up on UK telly while eating monster munch... love it </t>
  </si>
  <si>
    <t xml:space="preserve">Engagement shoot then meeting up with @k_cole </t>
  </si>
  <si>
    <t>Sun May 17 07:12:18 PDT 2009</t>
  </si>
  <si>
    <t>FlamingTruth</t>
  </si>
  <si>
    <t xml:space="preserve">Just woke up~ Yaaaaaaaawn &amp;gt;_&amp;lt; Also just beat another Phoenix Wright case,  and am dying to play the next one </t>
  </si>
  <si>
    <t xml:space="preserve">Goodmorning tweeters. My mom and them went to the Aids walk. </t>
  </si>
  <si>
    <t xml:space="preserve">@pabbas is there any Lippo  it's already change into CIMB Niaga, right </t>
  </si>
  <si>
    <t>Sun May 17 07:12:19 PDT 2009</t>
  </si>
  <si>
    <t xml:space="preserve">if it dont rain...emerald point </t>
  </si>
  <si>
    <t>Sun May 17 07:12:20 PDT 2009</t>
  </si>
  <si>
    <t>@DebbieFletcher Heya!! Hope you had a nice lunch  Do you have myspace or are they all fakes?? Xxx</t>
  </si>
  <si>
    <t xml:space="preserve">@sarkar_purba And is he treating you with all your 'to-eat' wishlist for the week? </t>
  </si>
  <si>
    <t xml:space="preserve">@erichatheway I was thinking the same thing! It's absolutely true blue today </t>
  </si>
  <si>
    <t xml:space="preserve">yay! i hate unnecessary 'lol's as well!! </t>
  </si>
  <si>
    <t xml:space="preserve">cleaning up my room, with the music blasting.  </t>
  </si>
  <si>
    <t>alic1aire</t>
  </si>
  <si>
    <t xml:space="preserve">aquarium and nutella cappacinos on this rainy day in boston </t>
  </si>
  <si>
    <t>Sun May 17 07:12:23 PDT 2009</t>
  </si>
  <si>
    <t xml:space="preserve">Heading up to le cabin for some relaxation </t>
  </si>
  <si>
    <t>Me and Annette after the rugby yesterday  http://tinyurl.com/r42zun</t>
  </si>
  <si>
    <t>Speedy_Ninja</t>
  </si>
  <si>
    <t xml:space="preserve">@Carsalane ,That was my very old computer handle..(watch hackers the movie) speedy because i am fast Ninja because i am one! our secret! </t>
  </si>
  <si>
    <t>will draw half nekkid guys.  http://plurk.com/p/ud13y</t>
  </si>
  <si>
    <t xml:space="preserve">going to get ready , off out for dinner </t>
  </si>
  <si>
    <t xml:space="preserve">it's midnight! @M_Werkmeister! That's matts twitter. Team margot ;) ha let's just rub it in his face </t>
  </si>
  <si>
    <t>Sun May 17 07:12:24 PDT 2009</t>
  </si>
  <si>
    <t xml:space="preserve">@nakedvix oh dear, do you have wine flu too? (An office-friendly way of admitting you have a hangover </t>
  </si>
  <si>
    <t xml:space="preserve">@DhaniJones Last time I saw you in NY was @ Giants camp,then ran into you in the mall...sure you don't remember but I remember you... </t>
  </si>
  <si>
    <t xml:space="preserve">Thank you for the birthday wishes guys. I had a great day/weekend. I am looking forward to sleeping though. </t>
  </si>
  <si>
    <t>Sun May 17 07:12:25 PDT 2009</t>
  </si>
  <si>
    <t>@having McFlurry KitKat  | Watch it: http://bkite.com/07yRM</t>
  </si>
  <si>
    <t>Finally happy with my first paper  Not that I got any farther with my second, but, oh well... XD</t>
  </si>
  <si>
    <t xml:space="preserve">I never thought of life this way before, the bad times are like bad weather, there to make you appreciate the good times or weather. </t>
  </si>
  <si>
    <t xml:space="preserve">Hoping that today is better then yesterday. I must do whatever it takes to get out of my apt. </t>
  </si>
  <si>
    <t>summerluver1204</t>
  </si>
  <si>
    <t>JENNMURDER</t>
  </si>
  <si>
    <t xml:space="preserve">is smiling at how amazing this weekend was. </t>
  </si>
  <si>
    <t xml:space="preserve">http://twitpic.com/5cz13 - new hair!! hahah </t>
  </si>
  <si>
    <t xml:space="preserve">@itsClaireDarbos You first one to follow me so I stalk you forever. Also I loves you too.  </t>
  </si>
  <si>
    <t xml:space="preserve">@teddypork Good luck with that </t>
  </si>
  <si>
    <t>Sun May 17 07:12:28 PDT 2009</t>
  </si>
  <si>
    <t>katshaaaa</t>
  </si>
  <si>
    <t xml:space="preserve">@alyssafaurot isn't she's awesome? </t>
  </si>
  <si>
    <t>nemws1</t>
  </si>
  <si>
    <t xml:space="preserve">Thx @Hotel_Donaldson for a great nite.  Happy the alarm/fire trucks was just for a stuck elevator. </t>
  </si>
  <si>
    <t xml:space="preserve">@TraceyDukes goodmorning </t>
  </si>
  <si>
    <t>JonaLR</t>
  </si>
  <si>
    <t xml:space="preserve">Our National day here today. Been out and watched the parade. Waiting for the turkey now </t>
  </si>
  <si>
    <t xml:space="preserve">@fromtheold is that like the sequel to Mathematica?  I like a lot of what that guy does.  Seems to be a bona fide genius </t>
  </si>
  <si>
    <t>Making some adjustments to some pixels gone rogue!  - &amp;quot;Nickelback ï¿½ Gotta Be Somebody&amp;quot; ? http://blip.fm/~6gnaq</t>
  </si>
  <si>
    <t>Sun May 17 07:12:31 PDT 2009</t>
  </si>
  <si>
    <t>daaanielleee</t>
  </si>
  <si>
    <t>getttting ready &amp;amp; stufff , then horseback ridinggg w. britttany  CELLLL &amp;lt;3 !</t>
  </si>
  <si>
    <t xml:space="preserve">I love my Sissy n Leez!! Congrats on graduating!!! I love u </t>
  </si>
  <si>
    <t>touchpoet</t>
  </si>
  <si>
    <t xml:space="preserve">@pradmilly your sense of here and now is very touching... I guess I'll see you  &amp;quot;tomorrow&amp;quot; </t>
  </si>
  <si>
    <t>lynlasneski</t>
  </si>
  <si>
    <t xml:space="preserve">Going to go join mom in the hot tub now....   hope you all have ANOTHER day of ordinary miracles again.  </t>
  </si>
  <si>
    <t xml:space="preserve">jus after steamboat wit my 2 aunty </t>
  </si>
  <si>
    <t>ArtisanElectric</t>
  </si>
  <si>
    <t xml:space="preserve">coffee, new dog, and family on the back porch </t>
  </si>
  <si>
    <t>Sun May 17 07:12:32 PDT 2009</t>
  </si>
  <si>
    <t>@Harmohn  thanks honey!</t>
  </si>
  <si>
    <t>Check out Jon Asher @ http://www.jonashermusic.com look for his new song on iTunes &amp;quot;Electricity&amp;quot;...  You can ... ? http://blip.fm/~6gnat</t>
  </si>
  <si>
    <t xml:space="preserve">@SmittenKitten4D Not much. Got up too early, but had a good time last night. Waiting for a friend to get up and get online. </t>
  </si>
  <si>
    <t>kirstenstanley</t>
  </si>
  <si>
    <t xml:space="preserve">Too much fun last night. my head hurts!!!! </t>
  </si>
  <si>
    <t>Sun May 17 07:12:33 PDT 2009</t>
  </si>
  <si>
    <t>rclementmoore</t>
  </si>
  <si>
    <t>@CandaceHavens I'll let you borrow my exhibition catalogue.  It was cool to see this stuff--so old! But the crowds! And LOTS of standing.</t>
  </si>
  <si>
    <t>SillyMillie21</t>
  </si>
  <si>
    <t xml:space="preserve">I'm Leaving for Penn State now! So excited! </t>
  </si>
  <si>
    <t>ellie_exx</t>
  </si>
  <si>
    <t xml:space="preserve">getting ready to go swimming soon </t>
  </si>
  <si>
    <t>Sun May 17 07:12:34 PDT 2009</t>
  </si>
  <si>
    <t>tlevans7</t>
  </si>
  <si>
    <t>I'm addicted to Twitter... Love way more than FB. you can follow Richmond Pro, all the good athlete, and of coarse Me  sign up!!</t>
  </si>
  <si>
    <t>markjoyner</t>
  </si>
  <si>
    <t xml:space="preserve">@RayJohnson any time dude </t>
  </si>
  <si>
    <t>alexfiliplic</t>
  </si>
  <si>
    <t>@msmegan19 haha yes, i do remember  we were going to make an award and everything. uggh, see you at work D:</t>
  </si>
  <si>
    <t>Such a lovely relaxing birthday  altho I'm deperate to have it involve creme brï¿½lï¿½e!</t>
  </si>
  <si>
    <t>Sun May 17 07:12:35 PDT 2009</t>
  </si>
  <si>
    <t xml:space="preserve">Doing laundry, playing uno rush and waiting for @llenroc to come home from London </t>
  </si>
  <si>
    <t>@PaulPunktastic i agree  have you emailed him over it or something? you deserve an apology!</t>
  </si>
  <si>
    <t xml:space="preserve">@jacflys  pillow and he could pick up a binkie too </t>
  </si>
  <si>
    <t>baneesuh</t>
  </si>
  <si>
    <t xml:space="preserve">Say it's true, there's nothing like me and you. </t>
  </si>
  <si>
    <t>Sun May 17 07:12:37 PDT 2009</t>
  </si>
  <si>
    <t xml:space="preserve">RADELAIDE! </t>
  </si>
  <si>
    <t>kaateroo</t>
  </si>
  <si>
    <t>is mad cause the status that i texted to twitter isnt showing uppp! well no i got a soccer game &amp;lt;3  ewwh, terf field:/ byeeebyeee</t>
  </si>
  <si>
    <t>Sun May 17 07:12:38 PDT 2009</t>
  </si>
  <si>
    <t xml:space="preserve">getting ready for a stupid 4 hour shift lol. excited for drinks &amp;amp; fun tonight </t>
  </si>
  <si>
    <t>Udge</t>
  </si>
  <si>
    <t xml:space="preserve">@lisang: I think you have to subscribe to the ones you want to write for </t>
  </si>
  <si>
    <t>@CindyCupcakes RE: pearl jam,thought u might like this cover of black by michael johns  http://bit.ly/bveBH</t>
  </si>
  <si>
    <t>jeanellyn</t>
  </si>
  <si>
    <t>just watched 90210 and Gossip girl!..  not yet finished but i already need to sleep!.. continutaion tomorrow morning!.. hahahhaha</t>
  </si>
  <si>
    <t xml:space="preserve">@RealWorldMom thanks </t>
  </si>
  <si>
    <t xml:space="preserve">@RosalieCullen Awesome! </t>
  </si>
  <si>
    <t>im very warm in this stuffy car drivin back home eating salted popcorn  how weird am i LOL x</t>
  </si>
  <si>
    <t xml:space="preserve">@Juuth nothing wrong until you decide you want a baby </t>
  </si>
  <si>
    <t xml:space="preserve">@nuttychris coz of my mates. sometimes, i want to knock bash them on their heads! </t>
  </si>
  <si>
    <t>Sun May 17 07:12:41 PDT 2009</t>
  </si>
  <si>
    <t>I ate to much french fries  cooking with my bruder ist so much fun xD</t>
  </si>
  <si>
    <t xml:space="preserve">http://yfrog.com/5dloxj perfect start to a relaxing Sunday of basketball </t>
  </si>
  <si>
    <t xml:space="preserve">ahha. we are now cosmically and techniquely on the same page. Praireskyes and Dandurndoneit together again. </t>
  </si>
  <si>
    <t>ItsTeeTime20</t>
  </si>
  <si>
    <t xml:space="preserve">@audrinaxo : Has Lauren Conrads a twitter-page too?                       I love the Hills </t>
  </si>
  <si>
    <t>H_is_for_hANa</t>
  </si>
  <si>
    <t xml:space="preserve">i swear...the drugs are messing with my head...(and for laina's benefit) i mean more than usual </t>
  </si>
  <si>
    <t>Sun May 17 07:16:57 PDT 2009</t>
  </si>
  <si>
    <t>@drjoesDIYhealth  - I hope you enjoyed a wonderful Sunday!! Mine is just beginning ...</t>
  </si>
  <si>
    <t>kmalone</t>
  </si>
  <si>
    <t xml:space="preserve">@cmortensen sorry if my response to NYC was rude. A day of drinkin' and I just wanted to squash that idea. Chicago needs Morty. </t>
  </si>
  <si>
    <t>sarahlongman</t>
  </si>
  <si>
    <t xml:space="preserve">believes that McCaig and Emma will do really well in their german oral tomorrow...good luck i know you will do great! </t>
  </si>
  <si>
    <t>the kid's adorable  http://bit.ly/2tkKI</t>
  </si>
  <si>
    <t>SofieY</t>
  </si>
  <si>
    <t xml:space="preserve">@keza34 well iv got a place at college to do trainee vet nursing i just need employment first </t>
  </si>
  <si>
    <t>Sun May 17 07:16:59 PDT 2009</t>
  </si>
  <si>
    <t>andreaisanchez</t>
  </si>
  <si>
    <t xml:space="preserve">be kind to me or treat me mean. ill make the most of it, i'm an extraordinary machine </t>
  </si>
  <si>
    <t>tylerler</t>
  </si>
  <si>
    <t xml:space="preserve">drum/math project. this is a little harder than i thought...but it's fun. </t>
  </si>
  <si>
    <t xml:space="preserve">@RealWorldMom Hiya! Happy Sunday! How are ya?! Peachy keen here </t>
  </si>
  <si>
    <t>Sun May 17 07:17:00 PDT 2009</t>
  </si>
  <si>
    <t xml:space="preserve">@hexachordal I just made my dad listen to your music and he loved it </t>
  </si>
  <si>
    <t xml:space="preserve">@ChuckWendig Damn, that sounds awesome. It also sounds like someone's gonna have a very nice night. </t>
  </si>
  <si>
    <t>Sun May 17 07:17:02 PDT 2009</t>
  </si>
  <si>
    <t>ItsInsanity</t>
  </si>
  <si>
    <t xml:space="preserve">@TheSongsIWrote I thought i was due tomorrow, but what do I know? I've been wrong before. </t>
  </si>
  <si>
    <t>haha  yeah i diiiiiiiiiiid!</t>
  </si>
  <si>
    <t xml:space="preserve">(@ionebaloney) SHUT UP AND PUT YOUR MONEY WHERE YOUR MOUTH IS. THAT'S WHAT YOU GET FOR WAKING UP IN VEGAS. </t>
  </si>
  <si>
    <t>Sun May 17 07:17:04 PDT 2009</t>
  </si>
  <si>
    <t>perspectiv</t>
  </si>
  <si>
    <t xml:space="preserve">http://tinyurl.com/pu6r2e - did not know &amp;quot;Green Shoots&amp;quot; - thought others might like to know what they are </t>
  </si>
  <si>
    <t>Nonette</t>
  </si>
  <si>
    <t xml:space="preserve">Getting the ferrets ready to go to the Ronald McDonald House to play with the kids!  THEY LOVE PLAYING WITH THEM!!! </t>
  </si>
  <si>
    <t xml:space="preserve">Since I am not going to Church I guess this means I won't go anywhere today! Except to go see my mommy @BecaAgirl4 </t>
  </si>
  <si>
    <t>priscillatrs</t>
  </si>
  <si>
    <t xml:space="preserve">thinks that Pastor How is AWESOME! </t>
  </si>
  <si>
    <t>@hyperbets call the front desk and ask for a late checkout. do it every time after an out of town wedding  they've only said no once....</t>
  </si>
  <si>
    <t xml:space="preserve">@smithclaire I was gonna do my homework, but i'm not gonna be at school, so whats the point!? </t>
  </si>
  <si>
    <t>Sun May 17 07:17:05 PDT 2009</t>
  </si>
  <si>
    <t>Jo_girl</t>
  </si>
  <si>
    <t xml:space="preserve">@jordanknight Happy BDAY honey!! Have fun!!! </t>
  </si>
  <si>
    <t>meanyranheta</t>
  </si>
  <si>
    <t xml:space="preserve">We decided to watch Star Trek in the last minute and it was AWESOME!! So much better than what i expected </t>
  </si>
  <si>
    <t>@ludlow89 Hey welcome to our twitter!  come and join kellyville if your not a member already www.kckellyville.com thanks for following</t>
  </si>
  <si>
    <t>Sun May 17 07:17:07 PDT 2009</t>
  </si>
  <si>
    <t>PrettyGirlMissy</t>
  </si>
  <si>
    <t xml:space="preserve">home.my best friend is gone for a week ! that's sad. but this weekend was fun ! gonna miss her </t>
  </si>
  <si>
    <t>Sun May 17 07:17:08 PDT 2009</t>
  </si>
  <si>
    <t xml:space="preserve">@sumesh you may say what ever you want to say but at the end, its against the law. fine is acceptable but not a criminal case. </t>
  </si>
  <si>
    <t>RemoveMyFatSuit</t>
  </si>
  <si>
    <t>@sherihatcher Awww Thanks Sheri for sharing me with your friends!!!! ((hugs)) and thanks for being there with me on Weigh In #1  Love YA!!</t>
  </si>
  <si>
    <t>@AngelaStockman be forewarned--the cafeteria is by the store that has kid stuff in it.  &amp;amp;, if you want a coupla small &amp;quot;green screens&amp;quot;</t>
  </si>
  <si>
    <t>Sun May 17 07:17:10 PDT 2009</t>
  </si>
  <si>
    <t>@flourishes Sounds like a good way to wake up!    Welcome home mama!</t>
  </si>
  <si>
    <t>@kyle_newman I was more of a star trek fan anyways    Those trekkies are everywhere.  Great movie man, any thoughts on another one?</t>
  </si>
  <si>
    <t xml:space="preserve">@dcolanduno Just make sure the kitchen's clean.  And get flowers </t>
  </si>
  <si>
    <t>Sun May 17 07:17:11 PDT 2009</t>
  </si>
  <si>
    <t xml:space="preserve">@kevindavis1914 Congrats to your padre </t>
  </si>
  <si>
    <t>@daijamae   have an awesome day!!  we'll have to trade dream notes again; nothing like visions from a place beyond &amp;lt;bye!!&amp;gt;</t>
  </si>
  <si>
    <t xml:space="preserve">Having a break from coursework </t>
  </si>
  <si>
    <t>Sun May 17 07:17:12 PDT 2009</t>
  </si>
  <si>
    <t>graeme_wilson</t>
  </si>
  <si>
    <t xml:space="preserve">congratulates katie and amanda for walking 16 miles for cancer-sponsorship! atta girls </t>
  </si>
  <si>
    <t>@abhimehr I know  Only thing Fed hasn't tried yet.</t>
  </si>
  <si>
    <t xml:space="preserve">@crystalyn49 Think of Biden as anti-assassination insurance.  </t>
  </si>
  <si>
    <t>Sun May 17 07:17:13 PDT 2009</t>
  </si>
  <si>
    <t xml:space="preserve">@Senna_Amazon he turned down ice cream the other day too which is strange ah well hell be hungry when he wakes up </t>
  </si>
  <si>
    <t xml:space="preserve">@ChantiParnell you'll be fine i'm sure </t>
  </si>
  <si>
    <t>LauraCheadle</t>
  </si>
  <si>
    <t xml:space="preserve">is out enjoying Philadelphia today </t>
  </si>
  <si>
    <t>Sun May 17 07:17:14 PDT 2009</t>
  </si>
  <si>
    <t>MaRyKnOOb</t>
  </si>
  <si>
    <t xml:space="preserve">@ddlovato do you have any meet and greets in la any time soon???? </t>
  </si>
  <si>
    <t>Warp_And_Woof</t>
  </si>
  <si>
    <t>@impossiblecat  Thanks! I'm trying to master it!</t>
  </si>
  <si>
    <t>@JasonShand  Cheers  I don't know, get whisked away on holiday by a nice guy or something lol.</t>
  </si>
  <si>
    <t>Sun May 17 07:17:15 PDT 2009</t>
  </si>
  <si>
    <t>i gotta go !!! i'm so busy !!! anyways good day guys !!!!  !!!!! be back !!!  !!</t>
  </si>
  <si>
    <t>Sun May 17 07:17:17 PDT 2009</t>
  </si>
  <si>
    <t>RayJoshuaT</t>
  </si>
  <si>
    <t xml:space="preserve">It brings me joy to see people get baptized into the very kingdom of my Lord &amp;amp; Savior Jesus Christ! </t>
  </si>
  <si>
    <t xml:space="preserve">#3hotwords &amp;quot;I love life&amp;quot; &amp;amp; &amp;quot;follow me please&amp;quot; </t>
  </si>
  <si>
    <t xml:space="preserve">@Yellowxander oh good! Glad you're feeling better! ;) got anything good planned for today or a whole bunch of nothing like me </t>
  </si>
  <si>
    <t>PinkWatermelon</t>
  </si>
  <si>
    <t xml:space="preserve">Here its afternoon </t>
  </si>
  <si>
    <t xml:space="preserve">@neilfarrimond Uh oh.. get ready for withdrawal symptoms </t>
  </si>
  <si>
    <t>Sun May 17 07:17:19 PDT 2009</t>
  </si>
  <si>
    <t xml:space="preserve">@SueRK true!  Luckily she stopped before it went that far </t>
  </si>
  <si>
    <t>Sun May 17 07:17:20 PDT 2009</t>
  </si>
  <si>
    <t>@rbadr Hey Robin - so you're an animator with a sideline in songwriting?  If you're ever in Wellington let me buy you a coffee.</t>
  </si>
  <si>
    <t>elocio</t>
  </si>
  <si>
    <t>@chastity_1111 my pleasure  #followfriday</t>
  </si>
  <si>
    <t>Sun May 17 07:17:21 PDT 2009</t>
  </si>
  <si>
    <t>hey eurovision last nite was gd 5th was gd well done Jade, norway was shit armenia was my fave  revisin english atm</t>
  </si>
  <si>
    <t>rmanitou</t>
  </si>
  <si>
    <t>ok I found Calipari, thats what I was looking for   Go Cats !!</t>
  </si>
  <si>
    <t>Sun May 17 07:17:22 PDT 2009</t>
  </si>
  <si>
    <t xml:space="preserve">at the bar for Sunday lunch...suns out. </t>
  </si>
  <si>
    <t xml:space="preserve">is chillin to the new promo of SEF - U NEED A HERO - D-BOY &amp;amp; AZADVIR 'KID FRESH' SINGH REMIX FT DES-C Its a awesomee track </t>
  </si>
  <si>
    <t xml:space="preserve">@treblechamp I can do the sub-titles on the Liverpool fight. Aye, Aye, Carm down, Carm down </t>
  </si>
  <si>
    <t xml:space="preserve">@Hotspur_1882 oh he has to score the winner, it's only right </t>
  </si>
  <si>
    <t>Sun May 17 07:17:24 PDT 2009</t>
  </si>
  <si>
    <t>@Zemah_ thanks man  btw looking for nice wallpapers, any sources ( not deviantArt, don't like them there )</t>
  </si>
  <si>
    <t>CAN'T WAIT FOR AD!  less than an hour...&amp;lt;3</t>
  </si>
  <si>
    <t>Sun May 17 07:17:25 PDT 2009</t>
  </si>
  <si>
    <t xml:space="preserve">@outrage_designs @chorale  wont be me that I'm sure of </t>
  </si>
  <si>
    <t>@adamtylerx ADAM! just reminding you about the intro for the fansite! you said u would do it today  haha love ya!</t>
  </si>
  <si>
    <t xml:space="preserve">@Missne Don't say that... Your love is norwegian </t>
  </si>
  <si>
    <t>losangelesdaze</t>
  </si>
  <si>
    <t xml:space="preserve">@RevancheGS maybe this is another excuse to go shopping! </t>
  </si>
  <si>
    <t>Sun May 17 07:17:26 PDT 2009</t>
  </si>
  <si>
    <t>sometimesrain</t>
  </si>
  <si>
    <t xml:space="preserve">shut up and put your money where mouth is thats what you get for waking up in vegas </t>
  </si>
  <si>
    <t>Sun May 17 07:17:27 PDT 2009</t>
  </si>
  <si>
    <t xml:space="preserve">done my make up for the youtube comp </t>
  </si>
  <si>
    <t xml:space="preserve">I want a Mac. Not because it's a better OS or whatever. But because it's pretty. A fashion accessory worth wanting </t>
  </si>
  <si>
    <t>Sun May 17 07:17:28 PDT 2009</t>
  </si>
  <si>
    <t xml:space="preserve">plans for today: crochet. watch tonzz of movies. change shruberry's water. sleeeep. </t>
  </si>
  <si>
    <t>@robsteadman lol  i like them films</t>
  </si>
  <si>
    <t xml:space="preserve">@ThatKevinSmith Yes..cause I want to see tits that's why..what else is there </t>
  </si>
  <si>
    <t>T_LOVE_</t>
  </si>
  <si>
    <t xml:space="preserve">Got a whole row to myself... </t>
  </si>
  <si>
    <t xml:space="preserve">@MCRmuffin feeling better today? </t>
  </si>
  <si>
    <t>Sun May 17 07:17:31 PDT 2009</t>
  </si>
  <si>
    <t xml:space="preserve">@charingkam you're not the only one; the Topshop ones are still in sight... </t>
  </si>
  <si>
    <t>ninemarie</t>
  </si>
  <si>
    <t xml:space="preserve">happy B-day Norway, 17.Mai </t>
  </si>
  <si>
    <t>Sun May 17 07:17:33 PDT 2009</t>
  </si>
  <si>
    <t>lizzydalizzard</t>
  </si>
  <si>
    <t xml:space="preserve">great run this morning! so nice to have the sunshine back. </t>
  </si>
  <si>
    <t>Sun May 17 07:17:34 PDT 2009</t>
  </si>
  <si>
    <t xml:space="preserve">@flutestar123 Can someone recommend background music that would go well with lens about Paklenica (national park)! </t>
  </si>
  <si>
    <t>@likestowatch Awww, no, I won't spoil you then  - enjoy!</t>
  </si>
  <si>
    <t>Sun May 17 07:17:36 PDT 2009</t>
  </si>
  <si>
    <t xml:space="preserve">@melgrimes They don't mean what they are. Marriage is usually symbolic of Ministry and Pregnancy is of preparing to &amp;quot;birth&amp;quot; something. </t>
  </si>
  <si>
    <t xml:space="preserve">@krayfish thanks!  I am glad someone enjoys them </t>
  </si>
  <si>
    <t>Levi1823</t>
  </si>
  <si>
    <t xml:space="preserve">http://twitpic.com/5bd5l - ...we organized them by flavor </t>
  </si>
  <si>
    <t>Sun May 17 07:17:38 PDT 2009</t>
  </si>
  <si>
    <t xml:space="preserve">@lissame73 Wrong Chris I think.  </t>
  </si>
  <si>
    <t xml:space="preserve">@paigeecraig tell me how it was? </t>
  </si>
  <si>
    <t xml:space="preserve">I just went for a km run and realized how unfit i got </t>
  </si>
  <si>
    <t>Sun May 17 07:17:39 PDT 2009</t>
  </si>
  <si>
    <t xml:space="preserve">@princess_sHiRo and @pink_bee tenaaang gue juga paling jago kandang </t>
  </si>
  <si>
    <t>theysconator</t>
  </si>
  <si>
    <t xml:space="preserve">@theapplefreak morning </t>
  </si>
  <si>
    <t xml:space="preserve">@samuraicoder judging by the barcamp, I think the vast majority of the people are waiting for the new iphone </t>
  </si>
  <si>
    <t>i105107</t>
  </si>
  <si>
    <t xml:space="preserve">and how wrong was i105107 about Iceland </t>
  </si>
  <si>
    <t>Sun May 17 07:17:40 PDT 2009</t>
  </si>
  <si>
    <t>chooryan</t>
  </si>
  <si>
    <t xml:space="preserve">@Grandfurther Thanks pal! Will definitely hold on to the mustard seed of faith that is deposited in me. </t>
  </si>
  <si>
    <t xml:space="preserve">I'm up and I have surived with no signs of stupidness from last night.  It seems to be a good day </t>
  </si>
  <si>
    <t>Bethechange7</t>
  </si>
  <si>
    <t xml:space="preserve">@trent_reznor  Happy Happy Birthday ! </t>
  </si>
  <si>
    <t>Robin_09</t>
  </si>
  <si>
    <t xml:space="preserve">@Wossy Hey, I'll join tha informal book club ... Just need to find the book - Men who stare at goats... what a odd sounding title </t>
  </si>
  <si>
    <t>Sun May 17 07:17:42 PDT 2009</t>
  </si>
  <si>
    <t>ShoeUnited</t>
  </si>
  <si>
    <t xml:space="preserve">@TStockley  Made a reply tommy. </t>
  </si>
  <si>
    <t>@REGYATES can you ask tom to say hello to tasha wilshire  he watched my video would make my life (:</t>
  </si>
  <si>
    <t>Sun May 17 07:17:43 PDT 2009</t>
  </si>
  <si>
    <t>eating on the balcony with mum and sister  weather's amazing, summer is deff on its way!</t>
  </si>
  <si>
    <t>Sun May 17 07:17:44 PDT 2009</t>
  </si>
  <si>
    <t xml:space="preserve">@heatherbrewer goodluck with your packing and move...           </t>
  </si>
  <si>
    <t>Sun May 17 07:22:05 PDT 2009</t>
  </si>
  <si>
    <t>@KirstyWood err Ian watkins is following me  appy?</t>
  </si>
  <si>
    <t xml:space="preserve">Planning a trip. East coast. Suggestions? </t>
  </si>
  <si>
    <t>gigianane</t>
  </si>
  <si>
    <t xml:space="preserve">good morning! i had a wonderful dream </t>
  </si>
  <si>
    <t xml:space="preserve">and back on the bus... :/  Calishfornia here I come ! </t>
  </si>
  <si>
    <t xml:space="preserve">@aNDeeDrummer @seblefebvre or miami ink! </t>
  </si>
  <si>
    <t xml:space="preserve">had an awesome time golfing! the team fished 1 over par </t>
  </si>
  <si>
    <t xml:space="preserve">@JasonBradbury sell it, get COD on console, replace desktop with Mac. Sorted </t>
  </si>
  <si>
    <t>oncletom</t>
  </si>
  <si>
    <t xml:space="preserve">Welcome to @ftricot, CIO of Ceva Animal Health </t>
  </si>
  <si>
    <t>zipcultive</t>
  </si>
  <si>
    <t xml:space="preserve">http://twitpic.com/5czi2 - @andyclemmensen @shaundiviney @bradiewebbstack - see what magical things HSPA does. </t>
  </si>
  <si>
    <t>ramsch</t>
  </si>
  <si>
    <t>@emonk_net We are definitely in need of complementary medicine after adopting biometric passports  I feel so much safer now!!1! ...my ass.</t>
  </si>
  <si>
    <t>Sun May 17 07:22:10 PDT 2009</t>
  </si>
  <si>
    <t>says good night  http://plurk.com/p/ud40e</t>
  </si>
  <si>
    <t xml:space="preserve">skyping with two of my besties </t>
  </si>
  <si>
    <t>@Eminax3 uhmm. strawberries, if you have that or.. err.. toast  haha. no wait, chips  candyy xDD hahaa (: lysm&amp;lt;33</t>
  </si>
  <si>
    <t xml:space="preserve">today is graduation. it looks beautiful outside </t>
  </si>
  <si>
    <t>history_geek</t>
  </si>
  <si>
    <t xml:space="preserve">@tellingtales Would love to go to the Globe--but am stuck here in Nashville.  </t>
  </si>
  <si>
    <t>meanwhile, new poem at my blog  http://bit.ly/zjPBR</t>
  </si>
  <si>
    <t>Making some breakfast  Way to get me in trouble, Christy  - Janine&amp;lt;3</t>
  </si>
  <si>
    <t>4lifenkotbd</t>
  </si>
  <si>
    <t>@love2shopnat I broke out the NKOTB CD... I had a blast   I was dreaming that I was on the boat...I'll should you pic's</t>
  </si>
  <si>
    <t xml:space="preserve">@tierranacole Ur right, my hunger is making me talk krazy LOL that's my mom, and we all know how she gets down in the kitchen!! </t>
  </si>
  <si>
    <t xml:space="preserve">Yay Gravity werkt </t>
  </si>
  <si>
    <t>Sun May 17 07:22:13 PDT 2009</t>
  </si>
  <si>
    <t xml:space="preserve">@CourtneySit ullo </t>
  </si>
  <si>
    <t xml:space="preserve">The kettle is on again, time for a nice strong brew </t>
  </si>
  <si>
    <t xml:space="preserve">@aweekes Could the next update include the ability to add tweets to favourites? Love the app, that would make it even better </t>
  </si>
  <si>
    <t>centerstage09</t>
  </si>
  <si>
    <t xml:space="preserve">im lovin the new sidekcik LX. july 4th is a rockstar day for me and the other company members im with. </t>
  </si>
  <si>
    <t>starlync</t>
  </si>
  <si>
    <t xml:space="preserve">@frankbutt1 HAPPY BDAY Frankie!!!  Hope Chip gives u a nice surprise! </t>
  </si>
  <si>
    <t>smarty7</t>
  </si>
  <si>
    <t xml:space="preserve">@Baileykat Hey thanks! maybe i'm a bit like this ah! impatient. lol i don't do like this , Anyways nice to see you </t>
  </si>
  <si>
    <t xml:space="preserve">Finishing mask, maybe shopping, getting pretty, banquet </t>
  </si>
  <si>
    <t xml:space="preserve">@LauraKatherineH Lauren's mine (:  Audrina is good friends with Val Dibendetto </t>
  </si>
  <si>
    <t>ysmn_lttlr</t>
  </si>
  <si>
    <t>yesterday was a sound little day  awh, but today i have to revise, more days like yesterdayyyy</t>
  </si>
  <si>
    <t>Sun May 17 07:22:16 PDT 2009</t>
  </si>
  <si>
    <t>@oXamandaXo awwh!! thankyou  im really not! LYxox</t>
  </si>
  <si>
    <t xml:space="preserve">is getting ready for church this morning.  </t>
  </si>
  <si>
    <t>siantierney</t>
  </si>
  <si>
    <t xml:space="preserve">is playing metropolismania - such a brilliant game </t>
  </si>
  <si>
    <t>Sun May 17 07:22:17 PDT 2009</t>
  </si>
  <si>
    <t xml:space="preserve">is home alone! and is going to go eat some chocolate </t>
  </si>
  <si>
    <t>Sun May 17 07:22:18 PDT 2009</t>
  </si>
  <si>
    <t>@kavipuff I bet I'll feel differently rolling out of bed at 7 in the AM.  and argh, allergies! I must recommend Zrytec-D the power drug...</t>
  </si>
  <si>
    <t xml:space="preserve">stopped at mogges for some bbq sauce blimey its busy </t>
  </si>
  <si>
    <t>Kevin_Curtis_</t>
  </si>
  <si>
    <t xml:space="preserve">@AleciaNicole GUDMORNING!!!!!!!  </t>
  </si>
  <si>
    <t>Awe, joy, humbled, excited, proud, thrilled, touched to the core  12stone unchained.</t>
  </si>
  <si>
    <t>ritwik_manGO</t>
  </si>
  <si>
    <t xml:space="preserve">but it's working fine now ... and my last tweet had 4 #hash tags ... prolly the maximum I have evr used </t>
  </si>
  <si>
    <t xml:space="preserve">@Miss_Higgs I'm no tennis rules expert either, but I do like the pageantry of the occasion. Ill need to find a tennis ball for my profile </t>
  </si>
  <si>
    <t>Sun May 17 07:22:20 PDT 2009</t>
  </si>
  <si>
    <t>joeyluevano</t>
  </si>
  <si>
    <t xml:space="preserve">@melissavaldez *__* two more little hours and I'm on me wayyy </t>
  </si>
  <si>
    <t>francedpinazo</t>
  </si>
  <si>
    <t>@jonasbrothers http://twitpic.com/5cmep - omg. your going on a flight with other people. i want to be there too. hha lol.  just stop b ...</t>
  </si>
  <si>
    <t>Sun May 17 07:22:21 PDT 2009</t>
  </si>
  <si>
    <t>@togetherwf Doing great!  And you?</t>
  </si>
  <si>
    <t xml:space="preserve">@MeganArielFL @chelbel3 it would be fun! We can talk about it when greg isn't at work. </t>
  </si>
  <si>
    <t>eliseeeherrera</t>
  </si>
  <si>
    <t xml:space="preserve">@charm_next_door goodnight! </t>
  </si>
  <si>
    <t>elliebones5</t>
  </si>
  <si>
    <t>happy birthday my gorgeous little sister  revision.....</t>
  </si>
  <si>
    <t>I LOVE @UluvUY  Don't kill me, i know lyza told you. HEHE. DON'T WORRY, I DON'T PLAN ON DOING IT AGAIN. :-&amp;amp;</t>
  </si>
  <si>
    <t xml:space="preserve">@neverwear As a workaround you can prefix your @replies with any character, like so: .@ which will make your reply visible to all. </t>
  </si>
  <si>
    <t xml:space="preserve">@moiswashere aww!!! Has that just only come it in America???... Its dead good </t>
  </si>
  <si>
    <t>ttstaceylady</t>
  </si>
  <si>
    <t xml:space="preserve">Off to church.. 40 min late yes but umm better late than never? Had to make a dunkin donuts stop </t>
  </si>
  <si>
    <t>@mynameisblue lmao. but he's just a tad pretty yes?  and aww i love his hair rn. That picture is so beautiful. ALSO ringings later? y/n? x</t>
  </si>
  <si>
    <t>MarkyBlackburn</t>
  </si>
  <si>
    <t xml:space="preserve">You know its summer when you're on the river every weekend hammered. </t>
  </si>
  <si>
    <t xml:space="preserve">@iamatechie :/ Now I am handling a 290+mb .PSD file now.. not a 10kb .php  - Thats I am worried about </t>
  </si>
  <si>
    <t>Sun May 17 07:22:26 PDT 2009</t>
  </si>
  <si>
    <t>ericgnome</t>
  </si>
  <si>
    <t>The second performance of dark materials is as good as the first, and as long! Perhaps three shows instead of two are needed!  #fb</t>
  </si>
  <si>
    <t>RidgeMK</t>
  </si>
  <si>
    <t xml:space="preserve">@grahamcoxon M&amp;amp;S in nottingham as you leave town on the way to the train station, in some kind of shopping mall </t>
  </si>
  <si>
    <t xml:space="preserve">On myspace </t>
  </si>
  <si>
    <t>aascharf</t>
  </si>
  <si>
    <t xml:space="preserve">On the ground in Miami </t>
  </si>
  <si>
    <t>Sun May 17 07:22:27 PDT 2009</t>
  </si>
  <si>
    <t xml:space="preserve">@Nilamelodi what's going on, darl?? are you okay? i'll always have shoulders for you to cry on </t>
  </si>
  <si>
    <t>Im tired and half asleep.... Good thing Im at work.  Wuz up Cool Kids?</t>
  </si>
  <si>
    <t xml:space="preserve">@Time4CoffeeTime Did you remember to put #coffeetime on the blip? </t>
  </si>
  <si>
    <t>nancyvilla</t>
  </si>
  <si>
    <t xml:space="preserve">Rise and shine everyone. May you all enjoy your Sunday. </t>
  </si>
  <si>
    <t>Sun May 17 07:22:29 PDT 2009</t>
  </si>
  <si>
    <t xml:space="preserve">Haven't touched my books for a whole 2-3 days.. </t>
  </si>
  <si>
    <t xml:space="preserve">@katekintail I hope so! My copy went round my whole family (actually I don't think I've got it back yet!) and they all loved it too </t>
  </si>
  <si>
    <t xml:space="preserve">Having a trackies day, woop, im chaving it </t>
  </si>
  <si>
    <t>beastlyemo</t>
  </si>
  <si>
    <t xml:space="preserve">@MCRsavedMilife lol i was so tired and i couldnt type right but yea im 16 but i gtg now email me sometime! BALLINforLIFE666@aim.com </t>
  </si>
  <si>
    <t xml:space="preserve">just got home from watching angels &amp;amp; demons and eating bakkutteh with bf! purrfeecttttttt </t>
  </si>
  <si>
    <t>Sun May 17 07:22:31 PDT 2009</t>
  </si>
  <si>
    <t xml:space="preserve">@kaysexton god take some disinfectant and dont drink anything at all so you dont have to &amp;quot;go&amp;quot; </t>
  </si>
  <si>
    <t xml:space="preserve">Am randomly watching some of the fastest men in the world on deansgate... And the calming continues </t>
  </si>
  <si>
    <t xml:space="preserve">@HorsemansDVDmag lol! ooops! Cat's out of the bag. </t>
  </si>
  <si>
    <t xml:space="preserve">@RachaelPhillips did I read at one point on your travel you were not a good photographer, those pics are amazing, looks beautiful </t>
  </si>
  <si>
    <t>Sun May 17 07:22:32 PDT 2009</t>
  </si>
  <si>
    <t xml:space="preserve">Off to church, bye </t>
  </si>
  <si>
    <t xml:space="preserve">@macsupport I agree! I should make it my ringtone </t>
  </si>
  <si>
    <t>@TDFINN good!    me too</t>
  </si>
  <si>
    <t xml:space="preserve">http://twitpic.com/5czhp - My friends are all crazy but i love them....! x </t>
  </si>
  <si>
    <t xml:space="preserve">@mileycyyrus THANKS YOU TOO </t>
  </si>
  <si>
    <t>Sun May 17 07:22:37 PDT 2009</t>
  </si>
  <si>
    <t xml:space="preserve">Was a smart and fantastic night last night. Went to bed at 6:30am, and then woke up at 12pm... Body clock is going back to normal now! </t>
  </si>
  <si>
    <t>Little_almU</t>
  </si>
  <si>
    <t>@tommcfly A very talented kid from Norway  Nice the Uk didn't end up last this time (we Spaniards did xD)</t>
  </si>
  <si>
    <t>Sun May 17 07:22:38 PDT 2009</t>
  </si>
  <si>
    <t xml:space="preserve">lala back!!!! my mom quizzed me on all the stuff didnt miss anything boyy-ya baby </t>
  </si>
  <si>
    <t xml:space="preserve">@mattcutts hasn't tweeted the last 21 hours! Either must be busy doing the laundry and a major after-vacation house cleaning </t>
  </si>
  <si>
    <t xml:space="preserve">Bliss. Beer, pringles, hot salsa &amp;amp; peanuts. None of it healthy and all of it exactly what I need. Hangover here I come </t>
  </si>
  <si>
    <t xml:space="preserve">@poynterlubz we're getting up about 4 or 5, then i'm gonna walk round to my dads and wake him up at about 7; fun fun fun </t>
  </si>
  <si>
    <t>JoCognito</t>
  </si>
  <si>
    <t xml:space="preserve">Sick for 3 days now. My butt feels like toast. This is so boring </t>
  </si>
  <si>
    <t>@willingthrall  #consideryourselflucky</t>
  </si>
  <si>
    <t>Sun May 17 07:22:40 PDT 2009</t>
  </si>
  <si>
    <t xml:space="preserve">@Jason25329 well u should find someone who could cook for u... nad yes, wine is good... </t>
  </si>
  <si>
    <t>ashalex87</t>
  </si>
  <si>
    <t xml:space="preserve">church time. flowers love rain </t>
  </si>
  <si>
    <t>@ShanteRowland good  Im not so great but ill be fine eventually...looking forward 2 that LOL</t>
  </si>
  <si>
    <t xml:space="preserve">Lord,i am weak but you are strong,you pick me up when im fallin down, oh im glad ive got you in my life,Jesus </t>
  </si>
  <si>
    <t xml:space="preserve">@SofieY check dm then get back to me lol </t>
  </si>
  <si>
    <t xml:space="preserve">@see_line Aw, wa man sad kay ma'buhat sa Multiply. Pictures ang choova ra man. </t>
  </si>
  <si>
    <t>Sun May 17 07:22:42 PDT 2009</t>
  </si>
  <si>
    <t xml:space="preserve">@qivanaupdate Thank you </t>
  </si>
  <si>
    <t>KiSsAbLeKiZzy</t>
  </si>
  <si>
    <t xml:space="preserve">I'm at work. Enjoy all the attention. People are going out of their way to give me tude. Feeling quite special </t>
  </si>
  <si>
    <t>Sun May 17 07:22:43 PDT 2009</t>
  </si>
  <si>
    <t>ChicagoBites</t>
  </si>
  <si>
    <t xml:space="preserve">@tracygrahamcrkr More informational than invitational.  Will make more for next time.  </t>
  </si>
  <si>
    <t>Sun May 17 07:22:44 PDT 2009</t>
  </si>
  <si>
    <t xml:space="preserve">I got a cookie for following @coollike and it was so good that I wet myself (I DID NOT!) </t>
  </si>
  <si>
    <t>Sun May 17 07:22:45 PDT 2009</t>
  </si>
  <si>
    <t>tshannon</t>
  </si>
  <si>
    <t>@martinowen love the idea!  Their probably isn't analog speed control on that car</t>
  </si>
  <si>
    <t>Sun May 17 07:22:46 PDT 2009</t>
  </si>
  <si>
    <t xml:space="preserve">Oh my god I cant feel my legs my arms, im in after gym pain!!! been for a swim though. </t>
  </si>
  <si>
    <t>SarahFlack</t>
  </si>
  <si>
    <t xml:space="preserve">@barcodeguy  I am trying to do the best I can </t>
  </si>
  <si>
    <t>Sun May 17 07:22:47 PDT 2009</t>
  </si>
  <si>
    <t>dmb41ny</t>
  </si>
  <si>
    <t xml:space="preserve">Second to last Sunday in Minnesota!!! </t>
  </si>
  <si>
    <t>Sun May 17 07:27:05 PDT 2009</t>
  </si>
  <si>
    <t xml:space="preserve">In yahoo chat, trying to do some link exchange for my blog </t>
  </si>
  <si>
    <t xml:space="preserve">@sassyback it is... and such a waste of money that could be better spent on other things... </t>
  </si>
  <si>
    <t>Sun May 17 07:27:06 PDT 2009</t>
  </si>
  <si>
    <t xml:space="preserve">@Yellowxander sounds like a fun day! I may go visit my dad, then go to the fiesta early &amp;amp; take photos &amp;amp; get food &amp;amp; then chill. Have fun! </t>
  </si>
  <si>
    <t>retardedbanana</t>
  </si>
  <si>
    <t xml:space="preserve">7 days 'till my 16th birthday </t>
  </si>
  <si>
    <t>mimipink9111</t>
  </si>
  <si>
    <t xml:space="preserve">. . . consuming large amounts of caffine in coffee or hot chocolate form, who doesn't want  to do that? </t>
  </si>
  <si>
    <t>Great Sunday  though I still cnt believe I  hv school 2morrow. I love you. Goodnight.</t>
  </si>
  <si>
    <t xml:space="preserve">@RobertCurrey I've not heard that Churchill quote before, but it makes me feel better about my situation right now lol </t>
  </si>
  <si>
    <t xml:space="preserve">O how we heart u - @identifykings @milajane @jemasbury @bkbuilt32 - http://twitpic.com/5czk0 &amp;amp; http://twitpic.com/5czpi. @modelphenom too </t>
  </si>
  <si>
    <t xml:space="preserve">@coffeemadman I'm glad </t>
  </si>
  <si>
    <t xml:space="preserve">@wwelliott thanks for the follow </t>
  </si>
  <si>
    <t>fionam91</t>
  </si>
  <si>
    <t xml:space="preserve">aidan davis, britains got talent - hes amazin! only 11 years old!! this year, we got ALOT of talent </t>
  </si>
  <si>
    <t>20_Twenty</t>
  </si>
  <si>
    <t>Im excited to be showing our product.    See what it can do for you.</t>
  </si>
  <si>
    <t>chartweezy</t>
  </si>
  <si>
    <t>gon' be on my way home!    sugar land --&amp;gt; frankenstein's monday!</t>
  </si>
  <si>
    <t>@eleven8 thats good to hear.   Its ok. Sunday I slow down &amp;amp; just work on certain things. Kinda hungry lol</t>
  </si>
  <si>
    <t>Sun May 17 07:27:08 PDT 2009</t>
  </si>
  <si>
    <t xml:space="preserve">#delongeday #delongeday #delongeday </t>
  </si>
  <si>
    <t>I'm starting to get the hang of the new berry  Its pretty sweet</t>
  </si>
  <si>
    <t>Sun May 17 07:27:10 PDT 2009</t>
  </si>
  <si>
    <t>@MusicIsHealthy yeah I do have a good connection with her  I know this I sometimes call cuz of a lil question and then I talk 3 hours lol</t>
  </si>
  <si>
    <t xml:space="preserve">@CruciFire Ya, hostel timings suck! Though it gives me a reason to gorge on snacks and chocolates at midnight! </t>
  </si>
  <si>
    <t xml:space="preserve">@PushPlayCJ wooh LAX I was there this morning </t>
  </si>
  <si>
    <t>Adam_Callender</t>
  </si>
  <si>
    <t xml:space="preserve">&amp;quot;Did I just say Pregnancy? How about Presidency .&amp;quot;  </t>
  </si>
  <si>
    <t>ililush</t>
  </si>
  <si>
    <t xml:space="preserve">@molenik thank you honey! </t>
  </si>
  <si>
    <t xml:space="preserve">@natdcook thanks, nat </t>
  </si>
  <si>
    <t>Sun May 17 07:27:12 PDT 2009</t>
  </si>
  <si>
    <t>Wow, Angels &amp;amp; Demons was great! Loved every min of it! Tom Hanks did well  Really don't feel like sleeping right now, way bored but...</t>
  </si>
  <si>
    <t>kaerste</t>
  </si>
  <si>
    <t xml:space="preserve">on the way back to Hamburg - awesome weekend </t>
  </si>
  <si>
    <t>Having some coffee, thinking about things... Shopping for summer clothes today! Finally  Not a very nice to do so though.</t>
  </si>
  <si>
    <t>Sun May 17 07:27:13 PDT 2009</t>
  </si>
  <si>
    <t>ErinT91</t>
  </si>
  <si>
    <t>lisenin to pink  woo!!</t>
  </si>
  <si>
    <t>DonnaRagland</t>
  </si>
  <si>
    <t>@iamjeffr It's a compliment to have your following!  To your continued WiiFit success!</t>
  </si>
  <si>
    <t xml:space="preserve">@starcare It's our next stop.  </t>
  </si>
  <si>
    <t>Enjoy your may long sunday angie!        its going to be a good one, thats fo sho.</t>
  </si>
  <si>
    <t>Sun May 17 07:27:15 PDT 2009</t>
  </si>
  <si>
    <t>feekeed</t>
  </si>
  <si>
    <t>http://twitpic.com/5czqz - oh yeah tweggas! almost forgot.. saturday angels. check it outtt.  gooodnight tweggas!</t>
  </si>
  <si>
    <t>good morning tweeple  yay new followers to follow back! hmmm the person who has the best emo jokes or the 1 who DMed me&amp;quot;get5000followers&amp;quot;</t>
  </si>
  <si>
    <t>funmyking</t>
  </si>
  <si>
    <t xml:space="preserve">just watched paul ogrady and now im gonna download all the disney soundtracks! all the songs are soooo good! </t>
  </si>
  <si>
    <t>Sun May 17 07:27:16 PDT 2009</t>
  </si>
  <si>
    <t>sumek</t>
  </si>
  <si>
    <t xml:space="preserve">@lili_z @hoppke Twitter is definitely the best way of communication of three people sitting in the same room </t>
  </si>
  <si>
    <t xml:space="preserve">@reneekismet good. I don't ever wanna miss out again! </t>
  </si>
  <si>
    <t>Sun May 17 07:27:17 PDT 2009</t>
  </si>
  <si>
    <t>cesslovesyoux3</t>
  </si>
  <si>
    <t xml:space="preserve">@heymiax3 HELLO MIA!!! I oh so miss Madee! Tell her to visit me and we'll eat in T.G.I. Friday's. I love you and Madee. xoxo Julia </t>
  </si>
  <si>
    <t>@AgentRayRay haha I know .... It's so fun... Leave me alone I fell like I'm actually talking to the stars I'm following  LOL jk</t>
  </si>
  <si>
    <t xml:space="preserve">gets to watch her wonderful sister-in-law graduate tonight!! </t>
  </si>
  <si>
    <t>MarkusWatson</t>
  </si>
  <si>
    <t xml:space="preserve">A little coffee in the dining room before heading out to church... </t>
  </si>
  <si>
    <t>Sun May 17 07:27:18 PDT 2009</t>
  </si>
  <si>
    <t xml:space="preserve">@Sin94 Why? </t>
  </si>
  <si>
    <t>Sun May 17 07:27:19 PDT 2009</t>
  </si>
  <si>
    <t xml:space="preserve">yesterday was the best day of my life </t>
  </si>
  <si>
    <t xml:space="preserve">Working again in parametric design </t>
  </si>
  <si>
    <t>omg i just bummed $ from the parentals for the kiltmas crawl.  because it's the only fest they like, so they gave me beer $. hahahaaaaa</t>
  </si>
  <si>
    <t>Sun May 17 07:27:20 PDT 2009</t>
  </si>
  <si>
    <t xml:space="preserve">just got back from ccd, and now i'm listening to hey monday!guitar later, and then aunts house! </t>
  </si>
  <si>
    <t>Sun May 17 07:27:21 PDT 2009</t>
  </si>
  <si>
    <t xml:space="preserve">@muscati Fret not, mango season is till June end </t>
  </si>
  <si>
    <t>busymomom2</t>
  </si>
  <si>
    <t xml:space="preserve">It's going to be another beautiful day. </t>
  </si>
  <si>
    <t>Sun May 17 07:27:22 PDT 2009</t>
  </si>
  <si>
    <t>clissh</t>
  </si>
  <si>
    <t xml:space="preserve">thinking i should go put the chicken in the oven. And remember to turn the oven on </t>
  </si>
  <si>
    <t xml:space="preserve">ha, such an ironic day. God is so funny. Think I just found that lining </t>
  </si>
  <si>
    <t>TerraAnnPitre</t>
  </si>
  <si>
    <t xml:space="preserve">if off of work for four days in a row. That means a lot of writing, watching soaps, &amp;amp; FarmTown </t>
  </si>
  <si>
    <t>Sun May 17 07:27:24 PDT 2009</t>
  </si>
  <si>
    <t xml:space="preserve">@shararee Morning. </t>
  </si>
  <si>
    <t>@ottern im fine too.  where you from?</t>
  </si>
  <si>
    <t>@Pamela_BNGP  Thank you for asking about Bodie, it means a lot. He is gaining strength again and finally starting to eat  Yeah!</t>
  </si>
  <si>
    <t xml:space="preserve">@jamsyyy hahaha thanks to YOU!  but seriusly, thank u soooo much tau! </t>
  </si>
  <si>
    <t xml:space="preserve">@SarahSchyck @aishatyler You always go to the lake. </t>
  </si>
  <si>
    <t>Sun May 17 07:27:27 PDT 2009</t>
  </si>
  <si>
    <t xml:space="preserve">@2assist Pray for me while you're in church. Thanks homie. </t>
  </si>
  <si>
    <t>WiscSingers</t>
  </si>
  <si>
    <t xml:space="preserve">YAY AUDITIONS TODAY!! </t>
  </si>
  <si>
    <t>10968 behind! oh my. www.musiqtone.com - Vote McFly  &amp;lt;3</t>
  </si>
  <si>
    <t>MiZZxBUTTA</t>
  </si>
  <si>
    <t xml:space="preserve">@MissCee we are goin..get ready &amp;amp; i need  a fava so ima text </t>
  </si>
  <si>
    <t>Goooooodnight  xxx &amp;lt;3</t>
  </si>
  <si>
    <t xml:space="preserve">@underhill70 heading to Sweden tomorrow.  All this travelling is certainly aging me like Alan Whicker. </t>
  </si>
  <si>
    <t>haileykd10</t>
  </si>
  <si>
    <t xml:space="preserve">Best way to start off a morning.. Milkshakes and gossip sites </t>
  </si>
  <si>
    <t>Sun May 17 07:27:30 PDT 2009</t>
  </si>
  <si>
    <t>apple wasn't very delicous... found a button  #gieï¿½kanne</t>
  </si>
  <si>
    <t>jpatterson1019</t>
  </si>
  <si>
    <t xml:space="preserve">On the way to church....Hope it doesnt burn down because I'll be there!! </t>
  </si>
  <si>
    <t>loriboutelle</t>
  </si>
  <si>
    <t xml:space="preserve">Celebrating our 1 year anniversary! What a year it has been! </t>
  </si>
  <si>
    <t>CassidyLynnx7</t>
  </si>
  <si>
    <t xml:space="preserve">hanging around the house today. text me if you want to do something  </t>
  </si>
  <si>
    <t>ToriFan13</t>
  </si>
  <si>
    <t xml:space="preserve">@CarrieLHall Have fun house hunting with your Mom! </t>
  </si>
  <si>
    <t xml:space="preserve">Found sportbike racing on tv - gods, I love the sound of those engines! </t>
  </si>
  <si>
    <t xml:space="preserve">@ThisChicsFlava sweeeet! </t>
  </si>
  <si>
    <t>meredith77</t>
  </si>
  <si>
    <t>@jordanknight *** Happy birthday to you. This is your day.  xoxo</t>
  </si>
  <si>
    <t>ChrisRene</t>
  </si>
  <si>
    <t xml:space="preserve">@Lukass182 cool ;) i come from austria, thats a country in europe near germany </t>
  </si>
  <si>
    <t>GabrielleSasso</t>
  </si>
  <si>
    <t xml:space="preserve">@LittleFletcher  Alice in wonderland and Dorothy from Wizard of oz is very nice, are good ideas, thanks </t>
  </si>
  <si>
    <t>lindag199</t>
  </si>
  <si>
    <t xml:space="preserve">@wvterry hope there isn't any couch burning, </t>
  </si>
  <si>
    <t xml:space="preserve">@000martha Thank you! </t>
  </si>
  <si>
    <t>harleyyh</t>
  </si>
  <si>
    <t xml:space="preserve">romance on a rocketship was amazinng! </t>
  </si>
  <si>
    <t xml:space="preserve">It's sunday and I can't wait for Wednesday still, about to crawl the walls soon, I miss my nutty-friend </t>
  </si>
  <si>
    <t>jodyg</t>
  </si>
  <si>
    <t xml:space="preserve">@kevin_gillin - @earlthibert is one of my favorite people!!  </t>
  </si>
  <si>
    <t>Sun May 17 07:27:38 PDT 2009</t>
  </si>
  <si>
    <t xml:space="preserve">Otw home for a much needed rest  It's been a long and awesome weekend  Thanks, Dad </t>
  </si>
  <si>
    <t>@jontymisra Hello Jonty! Nice to meet you at #coffeetime - I'm now following you    #coffeetime</t>
  </si>
  <si>
    <t>Sun May 17 07:27:40 PDT 2009</t>
  </si>
  <si>
    <t>aseli</t>
  </si>
  <si>
    <t xml:space="preserve">Star Trek was fantastic!! they better make another one &amp;amp; if they do, hopefully I can land a small supporting role </t>
  </si>
  <si>
    <t xml:space="preserve">Probably going to stay up all night. 1,500 word essay to do, and religion assignment. Yay! How exciting. </t>
  </si>
  <si>
    <t xml:space="preserve">and so the trip ends... we are checking out.. well my friends are checking out as i speak </t>
  </si>
  <si>
    <t>buhter</t>
  </si>
  <si>
    <t>@simply_kara You hate the pain and work?  Simple solution... don't drink yourself sick the night before you have to go to work  WOW! lol</t>
  </si>
  <si>
    <t>Sun May 17 07:27:41 PDT 2009</t>
  </si>
  <si>
    <t>@TomoWalter May have been a bit of an extreme reaction. I don't think people really cared  Hows work?</t>
  </si>
  <si>
    <t>Sun May 17 07:27:42 PDT 2009</t>
  </si>
  <si>
    <t>dustyshow</t>
  </si>
  <si>
    <t>http://twitpic.com/5czde - plz  Comment and tell me what u think about it {NO RUDE COMMENTS}{pixiangel      JK  }!!!!!!!!!!!!!!!!!!!!!!</t>
  </si>
  <si>
    <t>Sun May 17 07:27:43 PDT 2009</t>
  </si>
  <si>
    <t>@annaluvsmiley Thank you for helping!!!!!  xxx</t>
  </si>
  <si>
    <t>ohdust</t>
  </si>
  <si>
    <t xml:space="preserve">'people that feel lonely without gf/bf they build walls instead of bridges &amp;amp; never will change!' they have infatuation as well. not love. </t>
  </si>
  <si>
    <t>olandp</t>
  </si>
  <si>
    <t xml:space="preserve">@divineguitar but. Your wallet is fat  </t>
  </si>
  <si>
    <t xml:space="preserve">rawr. that means &amp;quot;i love you&amp;quot; in dinosaur </t>
  </si>
  <si>
    <t xml:space="preserve">my first tweet in a....week? Anyways, jammin 2 Taylor Swift: You Belong With Me! This song is deff the song the feel good song of the yr. </t>
  </si>
  <si>
    <t>Be back in 2 hrs..... going to buy a blackberry... lol...  x</t>
  </si>
  <si>
    <t>FAiiiNT</t>
  </si>
  <si>
    <t xml:space="preserve">@benshaybaybay thanksss </t>
  </si>
  <si>
    <t xml:space="preserve">@teffy ROFL, didn't think about it from there... touche. </t>
  </si>
  <si>
    <t>TheWiss</t>
  </si>
  <si>
    <t xml:space="preserve">@sidepodcast  You know she'll want it even more now </t>
  </si>
  <si>
    <t>shizzelpop</t>
  </si>
  <si>
    <t xml:space="preserve">@MissKatiePrice shame about u and pete, i hope u and the kids are ok times like this u just wanna fade away be strong u'll get there </t>
  </si>
  <si>
    <t>Sun May 17 07:32:18 PDT 2009</t>
  </si>
  <si>
    <t xml:space="preserve">guy w/ red drink at turntables now is Jason Scott. I had no idea he was such a ham!   Want me to introduce you </t>
  </si>
  <si>
    <t>amywpb</t>
  </si>
  <si>
    <t xml:space="preserve">loves the off days </t>
  </si>
  <si>
    <t>rashaloren</t>
  </si>
  <si>
    <t xml:space="preserve">thanks @jjanika </t>
  </si>
  <si>
    <t>Sun May 17 07:32:19 PDT 2009</t>
  </si>
  <si>
    <t>@davesaunders thanks! Glad you learned something.  #wordcampmidatl</t>
  </si>
  <si>
    <t xml:space="preserve">hoping for a beautiful sunday </t>
  </si>
  <si>
    <t xml:space="preserve">Making pie today. </t>
  </si>
  <si>
    <t>nahcarrusca</t>
  </si>
  <si>
    <t xml:space="preserve">@tommcfly TOM, which film you think we should watch, star trek or wolverine?? </t>
  </si>
  <si>
    <t xml:space="preserve">@yonderboy What's great about fucking 28 year olds? There's 20 of them </t>
  </si>
  <si>
    <t xml:space="preserve">Going to the park someday today for this http://www.marionartsfestival.com/ should be fun if anyone is in the area </t>
  </si>
  <si>
    <t>@RussellBfan90 good,glad your feeln bit better now. watchn russ is always a good way to feel better..works for me too  xx</t>
  </si>
  <si>
    <t>@MCsavedmylife Thats a rare one too, but its not that rare  do you know the otheres I told u about?</t>
  </si>
  <si>
    <t>Sun May 17 07:32:21 PDT 2009</t>
  </si>
  <si>
    <t>@ddlovato I watched that yesterday too ! I love Edward Scissorhands  http://bit.ly/EsKaR</t>
  </si>
  <si>
    <t>@MissNyle we just need to get the dates first!!!  Alvin you got any friends for us?</t>
  </si>
  <si>
    <t>HeeyJanet</t>
  </si>
  <si>
    <t xml:space="preserve">I want Friday the 13th starring Jared Padalecki in my DVD pile..NOW...J.P is one of my favorites. </t>
  </si>
  <si>
    <t xml:space="preserve">@mbthin sorry just your msg.  doors open at 6:30am PST, but Val is gonna host live chat at 4:00pm PST </t>
  </si>
  <si>
    <t>Sun May 17 07:32:24 PDT 2009</t>
  </si>
  <si>
    <t xml:space="preserve">I love ilhan.. He is a genius </t>
  </si>
  <si>
    <t>@dudboi i was working ! but i read that the turnout was really good  it's great that you're so active with all your causes !</t>
  </si>
  <si>
    <t xml:space="preserve">If only I could find a way to do this for a living ... sigh .... </t>
  </si>
  <si>
    <t xml:space="preserve">@modi_q8 gr8t idea I train on my bed with my 100g pillow </t>
  </si>
  <si>
    <t xml:space="preserve">@Ruth_Z Thanks baby Ruth </t>
  </si>
  <si>
    <t>Sun May 17 07:32:26 PDT 2009</t>
  </si>
  <si>
    <t>jamesknuckles</t>
  </si>
  <si>
    <t xml:space="preserve">Good race today, team The Office! Randall, @wbates, Caitlin, David et al. The rain held and so did the legs. Sported the #Bowdoin jersey </t>
  </si>
  <si>
    <t>Laraaaaaa</t>
  </si>
  <si>
    <t xml:space="preserve">@syntheticseason http://twitpic.com/5cyje - your adorable </t>
  </si>
  <si>
    <t xml:space="preserve">Time to play a bit of mario before I sleep </t>
  </si>
  <si>
    <t>SnowWhiteQueene</t>
  </si>
  <si>
    <t xml:space="preserve">sister's 1st Communion today. All you Catholics out there know its kinda a big deal! Party after, 25 people coming over to celebrate! </t>
  </si>
  <si>
    <t>Sun May 17 07:32:27 PDT 2009</t>
  </si>
  <si>
    <t xml:space="preserve">@khkremer Now you tell me where this magic &amp;quot;-&amp;quot; button is shown in this screenshot: http://tinyurl.com/pnp4j8 please </t>
  </si>
  <si>
    <t>@CiaoBella50 haha  unbelievable... and it's not just the beginning of may  So, what are u doing?</t>
  </si>
  <si>
    <t xml:space="preserve">@JennyFOD aww thanks jenny for mentioning us! we're glad to be of help  thanks for always keeping all of us up to date with david info </t>
  </si>
  <si>
    <t xml:space="preserve">DETROIT IS IN THE MOTHERFCKIN' BUILDING! </t>
  </si>
  <si>
    <t>michielvanhulst</t>
  </si>
  <si>
    <t xml:space="preserve">@dvsoest Thx! There's also a hi-res vid: http://www.vimeo.com/4688728 </t>
  </si>
  <si>
    <t>chiara_f</t>
  </si>
  <si>
    <t>I dun a new vlog  http://bit.ly/1pHhd</t>
  </si>
  <si>
    <t>stagueve</t>
  </si>
  <si>
    <t xml:space="preserve">@nsfw4me nice idea guys! </t>
  </si>
  <si>
    <t>ryan_nwc</t>
  </si>
  <si>
    <t xml:space="preserve">a great service to start the new week ahead! Loving life even more! </t>
  </si>
  <si>
    <t xml:space="preserve">Still convincing a cousin to use twitter! Instead of plurk. </t>
  </si>
  <si>
    <t>stanjou</t>
  </si>
  <si>
    <t xml:space="preserve">@fortepianissimo my office used to be wifi unfriendly. Now it has changed. </t>
  </si>
  <si>
    <t xml:space="preserve">@kurioskurion  I haven't heard their new album.  I'll check it out. </t>
  </si>
  <si>
    <t>Sun May 17 07:32:30 PDT 2009</t>
  </si>
  <si>
    <t>ChocoBetty</t>
  </si>
  <si>
    <t xml:space="preserve">@schreibfeder Send you my email address via direct message, feel free to contact me there (or via MSN or Yahoo Messenger - same address) </t>
  </si>
  <si>
    <t>sariantra</t>
  </si>
  <si>
    <t xml:space="preserve">Going to lead a hike in the Santa Fe Ski Basin. Dale Ball trail has spectacular views &amp;amp; goes through groves of juniper, pinon &amp;amp; scrub oak </t>
  </si>
  <si>
    <t xml:space="preserve">blogginggg! :] listening to some eminem- we made you! </t>
  </si>
  <si>
    <t>Sun May 17 07:32:31 PDT 2009</t>
  </si>
  <si>
    <t xml:space="preserve">gosh, so tired.... woke up at eleven this morning. then watched old 'the nanny' episodes </t>
  </si>
  <si>
    <t>@ellaisawesome eating  you?</t>
  </si>
  <si>
    <t xml:space="preserve">@do0dlebugdebz Hi Debz .. just to let u know the shirt he wore for showcase at Sunway is bought in the US..haha I asked him </t>
  </si>
  <si>
    <t>elle0elle</t>
  </si>
  <si>
    <t xml:space="preserve">@moiswashere  Hi! I was wonder what agency represents you, and if you have any acting tips? </t>
  </si>
  <si>
    <t xml:space="preserve">About to make some Hollandaise to have with some poached salmon. Delia-tastic </t>
  </si>
  <si>
    <t xml:space="preserve">@astaldoia hell no! emma and I had a whole night of ESC  To bad that Swe recieved so bad points, but Norway is very cute  </t>
  </si>
  <si>
    <t xml:space="preserve">@ReporterFi guy w/ red drink at turntables now is Jason Scott. I had no idea he was such a ham!   Want me to introduce you </t>
  </si>
  <si>
    <t>LazziePoo</t>
  </si>
  <si>
    <t xml:space="preserve">http://twitpic.com/5d019 - how cute my lil boy smilin </t>
  </si>
  <si>
    <t>Rachullxoxo</t>
  </si>
  <si>
    <t xml:space="preserve">putting hair and makeup on. then getting all my dance crap together. textt me pleaseee!!! </t>
  </si>
  <si>
    <t xml:space="preserve">me at the studio.. ha only joking i am a nobody but with ambitions </t>
  </si>
  <si>
    <t>Sun May 17 07:32:34 PDT 2009</t>
  </si>
  <si>
    <t xml:space="preserve">@robsteadman thank you </t>
  </si>
  <si>
    <t xml:space="preserve">@hdconnelly Why would anyone try to offend you? </t>
  </si>
  <si>
    <t xml:space="preserve">off to the mall! ill cell updateee </t>
  </si>
  <si>
    <t xml:space="preserve">So glad to see another day..God is amazing and his mercy and annointing is fresh and new each morning.  Im getting my new phone today! </t>
  </si>
  <si>
    <t>zozzyroberts</t>
  </si>
  <si>
    <t xml:space="preserve">feeling like shit?? yh thanks </t>
  </si>
  <si>
    <t xml:space="preserve">@funkymc we are in Kayhude at karos parents house and they do have a sauna </t>
  </si>
  <si>
    <t>Dan_Ev</t>
  </si>
  <si>
    <t>Well Done Norway!!!!!!!!     Alexander really deserved it  http://tinyurl.com/qj3lu5</t>
  </si>
  <si>
    <t xml:space="preserve">@msalagha Does that work, it never seems to work for me, I normally end up staying longer </t>
  </si>
  <si>
    <t xml:space="preserve">@rovingrob *groan* thats bad </t>
  </si>
  <si>
    <t>Sun May 17 07:32:37 PDT 2009</t>
  </si>
  <si>
    <t>Laura_lou27</t>
  </si>
  <si>
    <t xml:space="preserve">@DustinUrbanski Awww thanks hun, makin me blush again! Hey If I was near enough I would have gladly been your date </t>
  </si>
  <si>
    <t>Sun May 17 07:32:38 PDT 2009</t>
  </si>
  <si>
    <t>getting ready, gonna go eat ice cream with a very good friend  gonna miss him when I move again...</t>
  </si>
  <si>
    <t>Sun May 17 07:32:39 PDT 2009</t>
  </si>
  <si>
    <t>sammyng1</t>
  </si>
  <si>
    <t>texting and listening to &amp;quot;If You Only Knew&amp;quot; by Savannah Outen.  Praying for THhursday.</t>
  </si>
  <si>
    <t>XzOtiCCaNdY</t>
  </si>
  <si>
    <t xml:space="preserve">@thomasfiss what are you doing in NYC? </t>
  </si>
  <si>
    <t xml:space="preserve">Have been on twitter as much as usual lately... I apologize </t>
  </si>
  <si>
    <t>Livviaaa</t>
  </si>
  <si>
    <t xml:space="preserve">@Mollieandme My mate Sam, watches ur excel performance LOADS and knows a lot of it word for word and can do it in your funny voice aswell </t>
  </si>
  <si>
    <t xml:space="preserve">good morningg </t>
  </si>
  <si>
    <t>Purplediva13</t>
  </si>
  <si>
    <t xml:space="preserve">About to get ready for church...  I love Sundays...  </t>
  </si>
  <si>
    <t>Sun May 17 07:32:42 PDT 2009</t>
  </si>
  <si>
    <t>Felan123</t>
  </si>
  <si>
    <t xml:space="preserve">Hey.... I'm a BIG fan of Ne-Yo, Chris Brown, Rihanna, Taylor Swift, Beyonce and last but not least...P!nk </t>
  </si>
  <si>
    <t>@Tj_pinkgurl hey that's fabulous tj!!!!!!! wooooooo!  (via @C00L_BEANS) thanks apart from being so sore I feel sick. How r u?</t>
  </si>
  <si>
    <t>Sun May 17 07:32:43 PDT 2009</t>
  </si>
  <si>
    <t xml:space="preserve">Everytime i switch on my computer, i need to tweet. Oops, i think i'm addicted to Twitter  </t>
  </si>
  <si>
    <t>prCarrD</t>
  </si>
  <si>
    <t xml:space="preserve">@EcoMomma What year did you graduate high school? You've got to be the same age as me, or close. Or we just like the same music </t>
  </si>
  <si>
    <t xml:space="preserve">My homemade Mocha Frappuccino and cheesy scrambled eggs yum yum yummy </t>
  </si>
  <si>
    <t xml:space="preserve">20GB free space on my laptop.. I think it's time to get an external hard drive. Trying to hit 1,100 updates. Just two more </t>
  </si>
  <si>
    <t>Sun May 17 07:32:44 PDT 2009</t>
  </si>
  <si>
    <t>marianajuliette</t>
  </si>
  <si>
    <t>Getting ready for my speech today  Tried giving the speech to my kids and they found it funny talking about Financial Freedom  Hahaha</t>
  </si>
  <si>
    <t xml:space="preserve">In small groups now... Grad recognition service later </t>
  </si>
  <si>
    <t xml:space="preserve">PC gamd, finished a book &amp;amp; started another and slept. Being ill has its benefits. Now off to nuke it with miso soup, rice tea &amp;amp; gossip </t>
  </si>
  <si>
    <t>mmgriffiths</t>
  </si>
  <si>
    <t>I thought that Jade did very well for the United Kingdom!  Well Done Jade! Fifth is Fab!</t>
  </si>
  <si>
    <t>@electrosex physics girl  do you have chem 17? imy2. i went to David A and C`s concert. I LOOOOOVE IT &amp;lt;3</t>
  </si>
  <si>
    <t>Sun May 17 07:32:45 PDT 2009</t>
  </si>
  <si>
    <t>itzashieeppl</t>
  </si>
  <si>
    <t xml:space="preserve">P.S New Video Up In 30 mins </t>
  </si>
  <si>
    <t xml:space="preserve">@LordBlackadder was that with or without Dita ? </t>
  </si>
  <si>
    <t>cakemakers</t>
  </si>
  <si>
    <t xml:space="preserve">enjoying my new grad dress </t>
  </si>
  <si>
    <t>Is in the bath tweeting  how cool.</t>
  </si>
  <si>
    <t xml:space="preserve">@n3rin3 I dont eat meat much but it sounds good all the same. </t>
  </si>
  <si>
    <t>Sun May 17 07:32:47 PDT 2009</t>
  </si>
  <si>
    <t>maliharamlan</t>
  </si>
  <si>
    <t>im enjoying twitter  and trying to figure how it work  aha</t>
  </si>
  <si>
    <t xml:space="preserve">I'm loving my Sunday hangover....feel so relaxed, so stuffed from my junk food fix....now Britain's got Talent is on </t>
  </si>
  <si>
    <t>Time for some &amp;quot;uninterruptiveness&amp;quot;, getting off all apps besides CODA and Firefox. It's #wordpress time!  #wpgirls</t>
  </si>
  <si>
    <t>JeroenvPutten</t>
  </si>
  <si>
    <t xml:space="preserve">Wasting time watching erotic dutch films!!!! </t>
  </si>
  <si>
    <t>crystoth</t>
  </si>
  <si>
    <t xml:space="preserve">@eccentricsoul I approve, very distinguished. Being lazy can be such fun sometimes </t>
  </si>
  <si>
    <t xml:space="preserve">@juliemccoy88 Of course! </t>
  </si>
  <si>
    <t>zinkous</t>
  </si>
  <si>
    <t>Just learned that ï¿½International Creativity and Innovation Dayï¿½ is on my birthday  ï¿½ Wolfram|Alpha http://bit.ly/EOqP1</t>
  </si>
  <si>
    <t>matthiaswithu</t>
  </si>
  <si>
    <t xml:space="preserve">?... by the way.. .?? Jason.. </t>
  </si>
  <si>
    <t>Sun May 17 07:32:49 PDT 2009</t>
  </si>
  <si>
    <t xml:space="preserve">@DCdebbie hehe are you tweeting with him right there? </t>
  </si>
  <si>
    <t>risazebra</t>
  </si>
  <si>
    <t xml:space="preserve">gahhh getting up early sucks; text me </t>
  </si>
  <si>
    <t xml:space="preserve">@zoebakes Just got it and I am in LOVE with your ideas. Will email you back in just a min.  </t>
  </si>
  <si>
    <t xml:space="preserve">Trying to find my card reader so I can share a picture of the turtle in progress! I'll let you know when I find it </t>
  </si>
  <si>
    <t xml:space="preserve">@HedwigN it's song lyrics.   I was with a friend  who in a restaurant picking up  carry out food.  I was sitting and waiting..... </t>
  </si>
  <si>
    <t>MCGreenwoodSEO</t>
  </si>
  <si>
    <t>Awesome : currently at position 2 out of 32,700,000 in Google's SERPs for the term Website Engineer  Get in...http://cli.gs/rmDXSd</t>
  </si>
  <si>
    <t>@mikesawriter Yep we will  omg a guy from my college has actually made it, hes in new fil 'tormented', names Olly. x</t>
  </si>
  <si>
    <t xml:space="preserve">@PhoebeBelmonte you just ate UR own cOokie. btw. this is my 1000 update. I dedicate it to U. L: &amp;lt;: </t>
  </si>
  <si>
    <t>Sun May 17 07:32:51 PDT 2009</t>
  </si>
  <si>
    <t>@AppleSomoza It was a fun event for sure!  Still trying to decide if I'm going to any of the Hawaiian Tropic Chicago or Joliet events</t>
  </si>
  <si>
    <t xml:space="preserve">@rebecca_pointe Bookface = awesome </t>
  </si>
  <si>
    <t>themonicarose</t>
  </si>
  <si>
    <t xml:space="preserve">Eating japchae with Andrei at home </t>
  </si>
  <si>
    <t>ilmg</t>
  </si>
  <si>
    <t>@beerth ooh happy b-day to her haha  hope you have fun!</t>
  </si>
  <si>
    <t xml:space="preserve">@savingaimee haha  wow! i bought my tickets ages ago  just to be safe </t>
  </si>
  <si>
    <t>Sun May 17 07:37:19 PDT 2009</t>
  </si>
  <si>
    <t>victoriaapple</t>
  </si>
  <si>
    <t>@skateboarder37 Hey Girl!  ahh i know someone on twitter now  haha that makes me happy</t>
  </si>
  <si>
    <t>JC_photography</t>
  </si>
  <si>
    <t xml:space="preserve">Good morn tweeters... </t>
  </si>
  <si>
    <t>jhennbax</t>
  </si>
  <si>
    <t xml:space="preserve">i'm new here. and i don't know what to do </t>
  </si>
  <si>
    <t>Sun May 17 07:37:20 PDT 2009</t>
  </si>
  <si>
    <t xml:space="preserve">On my way to Music Sunday at my church. </t>
  </si>
  <si>
    <t>Sun May 17 07:37:22 PDT 2009</t>
  </si>
  <si>
    <t xml:space="preserve">@lalalarachel395 hey i miss ya 2!! is it ok if i have you on my pic 2?? </t>
  </si>
  <si>
    <t>Sun May 17 07:37:23 PDT 2009</t>
  </si>
  <si>
    <t xml:space="preserve">is having a very lazy Sunday </t>
  </si>
  <si>
    <t xml:space="preserve">@ArnaudJacobs Tai language so difficult to learning more than mandarin . the good way was you maybe have make girl friend to learning </t>
  </si>
  <si>
    <t>heading into Toronto in a bit,...  going to the Olde Spaghetti Factory for dinner.  mmmmmmmmmmmm.</t>
  </si>
  <si>
    <t>bastianb</t>
  </si>
  <si>
    <t xml:space="preserve">Sorry, forgot to say: good morning Twitterworld </t>
  </si>
  <si>
    <t xml:space="preserve">@madnilk Would love to  lol.. what kindda soup for you interested? </t>
  </si>
  <si>
    <t xml:space="preserve">@ashleytisdale TORONTO has lots of starbucks' sooo come </t>
  </si>
  <si>
    <t>Sun May 17 07:37:25 PDT 2009</t>
  </si>
  <si>
    <t xml:space="preserve">Ahh i really wanna get the t-shirts printed now and then i will defo post pics once its COMPLETLY FINISHED!! </t>
  </si>
  <si>
    <t xml:space="preserve">@Ines you did! </t>
  </si>
  <si>
    <t xml:space="preserve">@Linkindexxx Thank you </t>
  </si>
  <si>
    <t xml:space="preserve">@jillwhalen - Business people are in general well informed people. I don't worry about them </t>
  </si>
  <si>
    <t>Just found out my babygirl got a 4 day week at school and 1 week off...need to plan out activities I loveeeee being a young mummy  xoxo</t>
  </si>
  <si>
    <t>Sun May 17 07:37:26 PDT 2009</t>
  </si>
  <si>
    <t xml:space="preserve">@taxgirl Hey, that's in my neighborhood. Where's that taking place and when? </t>
  </si>
  <si>
    <t>@QBcle work is slow, reading the news  how about you?</t>
  </si>
  <si>
    <t>Ladies, I am DYING for these bracelets!!! Check 'em out  handmade by my girl Trish! http://bejewelledbespoke.etsy.com</t>
  </si>
  <si>
    <t>Sun May 17 07:37:27 PDT 2009</t>
  </si>
  <si>
    <t>paisss</t>
  </si>
  <si>
    <t xml:space="preserve">is eating mcdonalds </t>
  </si>
  <si>
    <t>paulsveda</t>
  </si>
  <si>
    <t>Early morning live bruxy version always rocks.   #themeetinghouse</t>
  </si>
  <si>
    <t>MaTTT_X</t>
  </si>
  <si>
    <t>@Pixiemevintage nice pics  you're making fans overhere in paris ^^</t>
  </si>
  <si>
    <t xml:space="preserve">todays gonna be great. celtics game+lakers+desprite houseswives finale  THREE more full days of school. then its SUMMER 09 </t>
  </si>
  <si>
    <t xml:space="preserve">@chicagostyle lmao yea I did... no luck yet! </t>
  </si>
  <si>
    <t>Is having a good afternoon with his friends alexisonfire, @riseagainst, RJA, Pearl Jam and Open Hand while drawing on a tablet  tea?</t>
  </si>
  <si>
    <t>mcflyfan18</t>
  </si>
  <si>
    <t>@HiDeefelicity lol yh it was funny  I dunno why Norway won though they wernt that gd</t>
  </si>
  <si>
    <t>Sun May 17 07:37:30 PDT 2009</t>
  </si>
  <si>
    <t>Cathyforever</t>
  </si>
  <si>
    <t xml:space="preserve">I have had bad days ... now I need a good day </t>
  </si>
  <si>
    <t>Sun May 17 07:37:31 PDT 2009</t>
  </si>
  <si>
    <t>ABITOF</t>
  </si>
  <si>
    <t>@stuartheritage thanks  that one beer and a glass of wine on empty stomach was a bit much,but hey, I made it to top 50..THAT should count.</t>
  </si>
  <si>
    <t xml:space="preserve">decided to give this twitter thing a go again. Not sure if it's a dangerous idea. Barely have time for blogging these days </t>
  </si>
  <si>
    <t>@papercups Go son! Go!  Is that Neverland fic? &amp;lt;3333 x 10</t>
  </si>
  <si>
    <t xml:space="preserve">@flutestar123 yes. ue and ae for german. </t>
  </si>
  <si>
    <t>Sun May 17 07:37:32 PDT 2009</t>
  </si>
  <si>
    <t xml:space="preserve">online shopping. saves going out in the rain </t>
  </si>
  <si>
    <t>Jkenneymusic</t>
  </si>
  <si>
    <t>Take my poll on my music page at myspace.com/jessicakenneymusic !!!!!  Making speeches today.</t>
  </si>
  <si>
    <t xml:space="preserve">Woke up from a much needed nap </t>
  </si>
  <si>
    <t xml:space="preserve">@melanieseymour didn't I say that interessting and out of the ordinary would win?? Yes we did </t>
  </si>
  <si>
    <t>bunnycocobean</t>
  </si>
  <si>
    <t xml:space="preserve">@capemaybooks i see kitteh fwendz at the #bunday celeration </t>
  </si>
  <si>
    <t xml:space="preserve">@chrisl52 WELL I MUST LET U GO SO SOON AGAIN , I NO,BUT WE ARE HAVING COMPANY OVER SO I MUST TIDY UP! WE WILL TALK LATER ! RKO BABY! </t>
  </si>
  <si>
    <t>Sun May 17 07:37:35 PDT 2009</t>
  </si>
  <si>
    <t>painttheskyye</t>
  </si>
  <si>
    <t>in Massachusetts. i actually caught some internet  so i figured 'why not take my dailybooth?'. i'm in my... http://tinyurl.com/ozpzg3</t>
  </si>
  <si>
    <t xml:space="preserve">Good Morning(with mad energy)!! I'm UP!! And I can't stop thinking abt my ending scene...sh*t,my fist is still hurtin lol </t>
  </si>
  <si>
    <t xml:space="preserve">But, going to Whole Foodsies with Melzie </t>
  </si>
  <si>
    <t>@christelmcr hi,friend.I'm doing good  I'm looking G's pics from safe &amp;amp; sound :$ http://www.imnotokay.net/board/topic/49163/128/ and you?</t>
  </si>
  <si>
    <t>Sun May 17 07:37:36 PDT 2009</t>
  </si>
  <si>
    <t xml:space="preserve">@JoieElectric looks nice and sunny </t>
  </si>
  <si>
    <t>Sun May 17 07:37:37 PDT 2009</t>
  </si>
  <si>
    <t>SmileyRyely</t>
  </si>
  <si>
    <t xml:space="preserve">assistance league fashion show today! mmm so exited! its gonna be fun and super dresssssy </t>
  </si>
  <si>
    <t>Sun May 17 07:37:38 PDT 2009</t>
  </si>
  <si>
    <t xml:space="preserve">@ghelay hv u watched david's interview w/ Guillermo? it's soooo funny...!!! Guillermo is so funny too </t>
  </si>
  <si>
    <t xml:space="preserve">@JApromotions Thats exciting!!! Have fun!! </t>
  </si>
  <si>
    <t xml:space="preserve">Step 1: put on pants. Step 2: go eat breakfast. Jeez, you wouldn't think that would be so hard </t>
  </si>
  <si>
    <t xml:space="preserve">waiting to board flight in Atlanta... going home.... </t>
  </si>
  <si>
    <t>Sun May 17 07:37:39 PDT 2009</t>
  </si>
  <si>
    <t>aricolamonici</t>
  </si>
  <si>
    <t xml:space="preserve">Walked to the miracle Mother Mary church, 3 hours non stop. Can barely lift my legs. Hope my prayers are answered. </t>
  </si>
  <si>
    <t xml:space="preserve">@rashaloren No problem ! </t>
  </si>
  <si>
    <t xml:space="preserve">http://lovelylissy.wordpress.com/ lots of new posts </t>
  </si>
  <si>
    <t xml:space="preserve">@Ustream  I do </t>
  </si>
  <si>
    <t xml:space="preserve">Trying to find 2Mag somewhere to get. Anyone have any ideas? Can't seem to find it anywhere. Also, thanks everyone for following us! </t>
  </si>
  <si>
    <t xml:space="preserve">@StefanyMac Is that the one on Talkshoe? I don't know if I'll have time to participate, but I'm certainly going to listen to it at least </t>
  </si>
  <si>
    <t>Sun May 17 07:37:40 PDT 2009</t>
  </si>
  <si>
    <t>jeffreycarr</t>
  </si>
  <si>
    <t xml:space="preserve">@fantomplanet Might make for an interesting visualization. </t>
  </si>
  <si>
    <t xml:space="preserve">I just finished a pot myself. @Karoli - here's an invitation http://12seconds.tv/channel/rjamestaylor/130891 </t>
  </si>
  <si>
    <t xml:space="preserve">@hamstarr its amazing </t>
  </si>
  <si>
    <t>Sun May 17 07:37:41 PDT 2009</t>
  </si>
  <si>
    <t xml:space="preserve">@DizzyDezzi enjoy the mani/pedi! I got mine a few days ago. It is so nice! </t>
  </si>
  <si>
    <t>@scinebula yo I'm up $425 from craps!   we still here lol</t>
  </si>
  <si>
    <t>beccarr416</t>
  </si>
  <si>
    <t xml:space="preserve">baby shower today </t>
  </si>
  <si>
    <t>scolegial</t>
  </si>
  <si>
    <t xml:space="preserve">The time is Now http://bit.ly/eJHrp  and good morning twitterville </t>
  </si>
  <si>
    <t xml:space="preserve">@Dublins98Dave it really is! I was just grinning the whole way through. Was worried that it might be overhyped but it was just pure great </t>
  </si>
  <si>
    <t>Sun May 17 07:37:43 PDT 2009</t>
  </si>
  <si>
    <t xml:space="preserve">@jonkurozawa @RobHartWGN ya stop in for some great WI brews! ...we open at 11 today </t>
  </si>
  <si>
    <t>jamiekramer</t>
  </si>
  <si>
    <t xml:space="preserve">Glad to see some of you are awake!  Getting up at 5:30am is lonely </t>
  </si>
  <si>
    <t>Sun May 17 07:37:44 PDT 2009</t>
  </si>
  <si>
    <t>New post: Iï¿½m in love with that fairytale yesterday and watching &amp;quot;Family guy&amp;quot; on DVD  (http://cli.gs/YuzUXR)</t>
  </si>
  <si>
    <t>sophiej227</t>
  </si>
  <si>
    <t>is off for a nap  x</t>
  </si>
  <si>
    <t>x_LooliiP0o0p_x</t>
  </si>
  <si>
    <t>Zac It's Soo Cool!  You are the best Zac!</t>
  </si>
  <si>
    <t xml:space="preserve">@MsTRemarkable thx for the weather report </t>
  </si>
  <si>
    <t>cieloong</t>
  </si>
  <si>
    <t xml:space="preserve">Loves her new long strapped longchamp Lm nylon! WHOOOOOH! </t>
  </si>
  <si>
    <t>Sun May 17 07:37:45 PDT 2009</t>
  </si>
  <si>
    <t>LazarusStrain</t>
  </si>
  <si>
    <t xml:space="preserve">@_McLaughlin  Yep! WE noticisched too  </t>
  </si>
  <si>
    <t>growing_nerves</t>
  </si>
  <si>
    <t xml:space="preserve">So excited </t>
  </si>
  <si>
    <t>GeeCoverdale</t>
  </si>
  <si>
    <t xml:space="preserve">facebooking it </t>
  </si>
  <si>
    <t>@epi_longo SG lï¿½ ?ï¿½ch cu?i thï¿½i. Em c?ng ??nh spend ph?n l?n th?i gian ? Phï¿½ Yï¿½n vï¿½ Tï¿½y Nguyï¿½n  ?i ?i ! Tr??c khi Tï¿½u nï¿½ ?ï¿½o nï¿½t TN lï¿½n</t>
  </si>
  <si>
    <t>Naaaaati</t>
  </si>
  <si>
    <t xml:space="preserve">@iFod Boa tarde </t>
  </si>
  <si>
    <t xml:space="preserve">@hotpatootie maybe she wants to look like you! </t>
  </si>
  <si>
    <t>fattycakes71</t>
  </si>
  <si>
    <t xml:space="preserve">Good morning, Have a Blessed Day  </t>
  </si>
  <si>
    <t xml:space="preserve">@jonasbrothers http://twitpic.com/5cmep - woot woot! tour is coming very close! cant wait to see you guys in 79 days </t>
  </si>
  <si>
    <t>Sun May 17 07:37:48 PDT 2009</t>
  </si>
  <si>
    <t xml:space="preserve">@NathanFillion I'm so thrilled that Castle got renewed!  It has been a great weekend for all Whedonverse peeps </t>
  </si>
  <si>
    <t>VAMBProd</t>
  </si>
  <si>
    <t xml:space="preserve">i have MSN now </t>
  </si>
  <si>
    <t>Sun May 17 07:37:49 PDT 2009</t>
  </si>
  <si>
    <t xml:space="preserve">@TaylorRHicks you're getting great feedback on Twitter from Anthem last night! Glad you had fun! Go SOX! </t>
  </si>
  <si>
    <t xml:space="preserve">@Skylten ahh thankyou, got it now </t>
  </si>
  <si>
    <t>@zyber17 No problem  just let me know</t>
  </si>
  <si>
    <t>Scriptabella</t>
  </si>
  <si>
    <t xml:space="preserve">sleeping sort-of early tonight. </t>
  </si>
  <si>
    <t>llrockies1125</t>
  </si>
  <si>
    <t xml:space="preserve">going out for breakfast with Keith and then doing nothing.  </t>
  </si>
  <si>
    <t xml:space="preserve">@coldplay http://twitpic.com/5czjp - I know that view! It that the Loew's on Collins Ave? I lived in Miami for a bit </t>
  </si>
  <si>
    <t>TheElfMaiden</t>
  </si>
  <si>
    <t xml:space="preserve">Happy birthday, mom!!! </t>
  </si>
  <si>
    <t>Goodnight for now...Got stuff to do tomorrow  Need to donate some old books  Lights off!</t>
  </si>
  <si>
    <t>Sun May 17 07:37:51 PDT 2009</t>
  </si>
  <si>
    <t>HEY Y'ALL. You know you wanna add me on skype!   Username: queenofthepandas   DO IT YOU WONT. O_______O http://tinyurl.com/qwcvq9</t>
  </si>
  <si>
    <t xml:space="preserve">@DCdebbie oh cuz that wouldve been funny </t>
  </si>
  <si>
    <t xml:space="preserve">@CharlotteMcFLY well if we can get somewhere ill ask my mum if i can go with you </t>
  </si>
  <si>
    <t>Sun May 17 07:37:53 PDT 2009</t>
  </si>
  <si>
    <t xml:space="preserve">@gabbyelyse good luck today </t>
  </si>
  <si>
    <t>omfgrachel</t>
  </si>
  <si>
    <t>brilliant day so far  media exam tomorrow, must improve quiz show knowledge :|</t>
  </si>
  <si>
    <t>hmrnkng901</t>
  </si>
  <si>
    <t xml:space="preserve">http://twitpic.com/5d0c0 - rained a lot last night! look at these carrots </t>
  </si>
  <si>
    <t>Supersammmxo</t>
  </si>
  <si>
    <t xml:space="preserve">Since when does heavtymetal/screamo sound good to me? Churchhhhh! </t>
  </si>
  <si>
    <t>chalenejohnson</t>
  </si>
  <si>
    <t xml:space="preserve">@Kenpofanman Happy to be part of your mix </t>
  </si>
  <si>
    <t xml:space="preserve">@raymark15: whut? upset about what? </t>
  </si>
  <si>
    <t xml:space="preserve">@summer_giirl beeeeautiful pic </t>
  </si>
  <si>
    <t>cindyprosor</t>
  </si>
  <si>
    <t xml:space="preserve">Went wedding dress shopping with my daughter Whitney yesterday.  One of those moments you dream about when you have a little girl </t>
  </si>
  <si>
    <t xml:space="preserve">it would be really nice if the new Yardhouse in Coral Gables had outlets &amp;amp; free wifi </t>
  </si>
  <si>
    <t xml:space="preserve">@MarlaPena Happy Sunday to you! Have a great day. </t>
  </si>
  <si>
    <t xml:space="preserve">@EricMillegan A big congratulations to your sister Eric </t>
  </si>
  <si>
    <t>Sun May 17 07:42:21 PDT 2009</t>
  </si>
  <si>
    <t>jreibs</t>
  </si>
  <si>
    <t xml:space="preserve">TODAY!! 5-7 pm  45th and 6th Ave. RALLY FOR EQUALITY!! BE THERE!! </t>
  </si>
  <si>
    <t>eoinmulluigan</t>
  </si>
  <si>
    <t xml:space="preserve">this is shauna and aislinn hacked into your account. </t>
  </si>
  <si>
    <t>SofiaRodrigues1</t>
  </si>
  <si>
    <t xml:space="preserve">Watching the Simpsons! </t>
  </si>
  <si>
    <t>Sun May 17 07:42:22 PDT 2009</t>
  </si>
  <si>
    <t xml:space="preserve">it has been way to long since ive had a defense vitamin water, God is good </t>
  </si>
  <si>
    <t xml:space="preserve">having a slow and lazy day, watching FCK beat Larvik HK in handball </t>
  </si>
  <si>
    <t xml:space="preserve">@chanceslost and I vote will </t>
  </si>
  <si>
    <t>Sun May 17 07:42:23 PDT 2009</t>
  </si>
  <si>
    <t xml:space="preserve">@jonasbrothers http://twitpic.com/5cmep - i'm so excited for coming my country Chile i love u guys </t>
  </si>
  <si>
    <t>auroraj</t>
  </si>
  <si>
    <t xml:space="preserve">morning workout routine with the biff*star </t>
  </si>
  <si>
    <t>totalXAKER</t>
  </si>
  <si>
    <t xml:space="preserve">@angelopoulos ???? ??? ???? (Eurovision, that is </t>
  </si>
  <si>
    <t>isene</t>
  </si>
  <si>
    <t>May 17th! Norway's birthday  Been with the kids and an american friend to the city watching the parades. Try visiting Norway on this day.</t>
  </si>
  <si>
    <t xml:space="preserve">@succimini ... Molly and her husband... accident... molly is chased by this creepy farmer... ends up... being a ghost!? </t>
  </si>
  <si>
    <t xml:space="preserve">@kd0bik Went out and found a breakfast burrito. All is well here </t>
  </si>
  <si>
    <t>lilstitious</t>
  </si>
  <si>
    <t xml:space="preserve">@julilly - Last night was fun! Thanks for coming over. </t>
  </si>
  <si>
    <t>Sun May 17 07:42:25 PDT 2009</t>
  </si>
  <si>
    <t>@turpentine2009 Yes  I'd rather have little money and a job I love, then lots of money and I job I hate.</t>
  </si>
  <si>
    <t>@RealWorldMom Aw, thank you for asking! We had a good time! I picked up food, we played board games.. she is doing so good  It's a miracle</t>
  </si>
  <si>
    <t>IT'S ROCKETS TIME... or will be tonight.  Von Wafer aaaaaaaall night!</t>
  </si>
  <si>
    <t>Don't miss it were going live again in 20 minutes WWW.FRCLIVE.TV  WATCH AS WE LET IT ROCK</t>
  </si>
  <si>
    <t>angarade</t>
  </si>
  <si>
    <t xml:space="preserve">@cherrybumbum:   welcome back </t>
  </si>
  <si>
    <t>Sun May 17 07:42:27 PDT 2009</t>
  </si>
  <si>
    <t xml:space="preserve">@bev562008 Dads are cool. I recommend them. </t>
  </si>
  <si>
    <t>lionelolivalabs</t>
  </si>
  <si>
    <t xml:space="preserve">Hi from iPod land!!!! See you in game soon s2u and try a weekend game of pogo sticks and land mines! </t>
  </si>
  <si>
    <t>Sun May 17 07:42:28 PDT 2009</t>
  </si>
  <si>
    <t xml:space="preserve">I know people send @mileycyrus @replies all the time But I just want to say  @mileycyrus THANK U!!! </t>
  </si>
  <si>
    <t xml:space="preserve">@ohhekk Hahahah, aw, how sweet of you! </t>
  </si>
  <si>
    <t>Sun May 17 07:42:29 PDT 2009</t>
  </si>
  <si>
    <t>NickDupree</t>
  </si>
  <si>
    <t xml:space="preserve">@jasonnolan I'm really eager to take snapshots independently </t>
  </si>
  <si>
    <t>In cincinatti  only 110 miles away! Haha #rockontherange</t>
  </si>
  <si>
    <t>TREYISBOMB</t>
  </si>
  <si>
    <t>Well anyways i pulled an all nighter haha and i re-aranged myyy room  it looks awesome!</t>
  </si>
  <si>
    <t>AmberGoins</t>
  </si>
  <si>
    <t xml:space="preserve">thinks Tylenol PM is fabulous. . .that was the best I have slept in a month. Im ready to start my day </t>
  </si>
  <si>
    <t xml:space="preserve">Editing the videos that i took yesterday at FMF. </t>
  </si>
  <si>
    <t>Sun May 17 07:42:31 PDT 2009</t>
  </si>
  <si>
    <t>isshamarie</t>
  </si>
  <si>
    <t xml:space="preserve">I must also mention that @sans_titre is doing an amazing job designing my site. I cannot wait to launch it. </t>
  </si>
  <si>
    <t>Sun May 17 07:42:32 PDT 2009</t>
  </si>
  <si>
    <t xml:space="preserve">Failed - A good choice for me in this case and this time </t>
  </si>
  <si>
    <t>Rather argumentative check in agent tried to charge me for excess baggage but soon lost the argument  hour and a half to go till home</t>
  </si>
  <si>
    <t xml:space="preserve">@autria TRIAAAA!!! How can I go to your house from your village gate? </t>
  </si>
  <si>
    <t xml:space="preserve">@allybis hahah where are all these quotes coming from </t>
  </si>
  <si>
    <t xml:space="preserve">@Person678 I have one shirt, @djhsecondnature has the other, so need to grab it off him. Will do it asap </t>
  </si>
  <si>
    <t>Sun May 17 07:42:35 PDT 2009</t>
  </si>
  <si>
    <t xml:space="preserve">Congrats to my sister and all my favs and monmouth </t>
  </si>
  <si>
    <t>TattooedDorothy</t>
  </si>
  <si>
    <t xml:space="preserve">@ewinannie More than I can type on here! </t>
  </si>
  <si>
    <t>mischulaikah</t>
  </si>
  <si>
    <t xml:space="preserve">On the way to a surprise birthday party!! Gonna be fun </t>
  </si>
  <si>
    <t xml:space="preserve">Paintballing on Friday with Makayla,Cody,Brandon,Brandon,Makayla's mom(coolest person ever) Stewart and Jade </t>
  </si>
  <si>
    <t xml:space="preserve">@youromegagirl Maria, were able to put together a segment on the NK Army?  Just curious.  </t>
  </si>
  <si>
    <t xml:space="preserve">made peanut butter buckwheat pancakes &amp;amp;strawberry, blueberry, granola and vanilla yogurt parfaits for breakfast yum </t>
  </si>
  <si>
    <t xml:space="preserve">&amp;quot;For without pain, happiness would be taken for granted.&amp;quot; goodnight </t>
  </si>
  <si>
    <t xml:space="preserve">Another day... Another blessing... Give thanks </t>
  </si>
  <si>
    <t>Well Im up we were up until like 1:30 and we slept out on the trampoline it was epic.  Now I dont what we ar going todo.</t>
  </si>
  <si>
    <t xml:space="preserve">@mohitz I think there days are &amp;quot;Chhote &amp;quot; and &amp;quot;Bade&amp;quot;....And yes they are very funny </t>
  </si>
  <si>
    <t>JONESJ411</t>
  </si>
  <si>
    <t xml:space="preserve">Well, here's my first, ever tweet (if that's what they call it).  Anyway, getting ready for Church.  Need a boost for this upcoming week. </t>
  </si>
  <si>
    <t xml:space="preserve">still have jaw on floor after yesterday </t>
  </si>
  <si>
    <t xml:space="preserve">has just woke up.. what a night... im gettin too old for this </t>
  </si>
  <si>
    <t>Sun May 17 07:42:38 PDT 2009</t>
  </si>
  <si>
    <t xml:space="preserve">hairs gone well darrkkkk. need to wash it a few times then it'll be how it's meant to be </t>
  </si>
  <si>
    <t>Sun May 17 07:42:39 PDT 2009</t>
  </si>
  <si>
    <t>Sarah_Strub</t>
  </si>
  <si>
    <t xml:space="preserve">Hanging out with Kate Luster is one of the most fun and exhausting things. I plan on doing it for the rest of my life! </t>
  </si>
  <si>
    <t xml:space="preserve">almost done packing. yay, and I can even close my bag without having to jump on it ! .. pretty skilled , eh ? </t>
  </si>
  <si>
    <t>Sun May 17 07:42:40 PDT 2009</t>
  </si>
  <si>
    <t>Made it home safe  thar be no raping or murdering going on this night</t>
  </si>
  <si>
    <t>chuckstricker</t>
  </si>
  <si>
    <t xml:space="preserve">I'm enjoying Kennebunkport at the moment and will be in Portland shortly.  </t>
  </si>
  <si>
    <t>sammrowe</t>
  </si>
  <si>
    <t>spa day with the ladies  bring on the mamosas!</t>
  </si>
  <si>
    <t>Sun May 17 07:42:41 PDT 2009</t>
  </si>
  <si>
    <t>libbytalks</t>
  </si>
  <si>
    <t xml:space="preserve">#QUOTE: Clothes make the man. Naked people have little or no influence on society. Mark Twain </t>
  </si>
  <si>
    <t>Sun May 17 07:42:42 PDT 2009</t>
  </si>
  <si>
    <t>Supreme110</t>
  </si>
  <si>
    <t xml:space="preserve">I'm doing afternoon gym 2day. Right b/4 the Rockets advance </t>
  </si>
  <si>
    <t>joyRuN</t>
  </si>
  <si>
    <t xml:space="preserve">@bigbontheroad: CONGRATS!!! I just saw your twitpic </t>
  </si>
  <si>
    <t>SilkeinPanik</t>
  </si>
  <si>
    <t xml:space="preserve">listening music on my new walkman I've won </t>
  </si>
  <si>
    <t>tallblonde87</t>
  </si>
  <si>
    <t xml:space="preserve">Off to the land of smog and traffic for the Laker Gameeee! </t>
  </si>
  <si>
    <t xml:space="preserve">Another rainy Sunday... so I'm watching Twilight!!!!!! </t>
  </si>
  <si>
    <t xml:space="preserve">Maths revision was crap and pointless this morning lol then went round to see Abby's new flat in Southend, wicked-ness </t>
  </si>
  <si>
    <t xml:space="preserve">WHO ? WHO ? THE F..........WHO FATHER are they ??? -LOVE THEM HE SAID ! I LOVE MERCY MORE THAN JUSTICE, Son  HE SAID ! SELAH Good Day ALL </t>
  </si>
  <si>
    <t xml:space="preserve">Disko.Nekro last night was fantastic - completely awesome! </t>
  </si>
  <si>
    <t>bel_klar</t>
  </si>
  <si>
    <t>Sun May 17 07:42:44 PDT 2009</t>
  </si>
  <si>
    <t>ShinyAndrea</t>
  </si>
  <si>
    <t xml:space="preserve">@scottheisel nice TBS review, looking forward to it. Nice use of vitriol. </t>
  </si>
  <si>
    <t xml:space="preserve">watching Back To The Future 2 </t>
  </si>
  <si>
    <t>Sun May 17 07:42:45 PDT 2009</t>
  </si>
  <si>
    <t>cavalierkat09</t>
  </si>
  <si>
    <t xml:space="preserve">Don't rele feel good..tummy n ankle hurt and can't half talk.   (: Codys Kat </t>
  </si>
  <si>
    <t xml:space="preserve">@myinkyfingers Oooh! See, I could spend the rent money on chocolate! Which is far awesomer than a house </t>
  </si>
  <si>
    <t xml:space="preserve">@EbonyVixen my mind lives in the gutter </t>
  </si>
  <si>
    <t xml:space="preserve">@LaurenFerguson Hey Sweets- so good to see you here! Wishing you a wonderful sunny day. It is almost evening here </t>
  </si>
  <si>
    <t xml:space="preserve">@LadyJayEst1985 GM Jada ! SOS huh ? Lol ! About to to lay back down though </t>
  </si>
  <si>
    <t xml:space="preserve">@mpoppel send the link! </t>
  </si>
  <si>
    <t>Sun May 17 07:42:47 PDT 2009</t>
  </si>
  <si>
    <t>My new long-strapped Longchamp Lm nylon made my weekend suck less.  I'm joining the Earth Run 2009!!! Whooooooh! :&amp;gt;</t>
  </si>
  <si>
    <t>Sun May 17 07:42:48 PDT 2009</t>
  </si>
  <si>
    <t>Mariah_Anne</t>
  </si>
  <si>
    <t xml:space="preserve">On my way of picking up trevor... Maybe brendan.  </t>
  </si>
  <si>
    <t xml:space="preserve">Everyone wish @vivalalacey luck today on her MAC audition! </t>
  </si>
  <si>
    <t>Smplyamazing09</t>
  </si>
  <si>
    <t>prom was amazing. beach w as funn too  can't wait for high school to be over now! -smplyamazing-</t>
  </si>
  <si>
    <t>Sun May 17 07:42:49 PDT 2009</t>
  </si>
  <si>
    <t>will now sleep so that she can wake up early...  (sleeping) http://plurk.com/p/uda82</t>
  </si>
  <si>
    <t xml:space="preserve">Victoria Day tomorrow. Im so excited because im going to a carnival with my cousin that I havnt seen since I went on vacation  to LA! </t>
  </si>
  <si>
    <t>Sun May 17 07:42:50 PDT 2009</t>
  </si>
  <si>
    <t>DanMariska</t>
  </si>
  <si>
    <t xml:space="preserve">Spooning with Nick Westgore. I am NOT leaving this bed anytime soon </t>
  </si>
  <si>
    <t>@zariat  oooh nice one. ears burnin', linkage ahoy!  love from...um...somewhere between germany and spain x</t>
  </si>
  <si>
    <t>Sun May 17 07:42:51 PDT 2009</t>
  </si>
  <si>
    <t>tinkatash</t>
  </si>
  <si>
    <t>@Pink one week to you hit perth  so excited!</t>
  </si>
  <si>
    <t>Sun May 17 07:42:52 PDT 2009</t>
  </si>
  <si>
    <t>PoliticiansTV</t>
  </si>
  <si>
    <t>I Kate. ETA Acknowledged  #NASA #tech #philly #freeRADlab</t>
  </si>
  <si>
    <t xml:space="preserve">See the new roof on Wimbledon's Centre Court close for the first time - now on BBC2 </t>
  </si>
  <si>
    <t>Sun May 17 07:42:53 PDT 2009</t>
  </si>
  <si>
    <t xml:space="preserve">Cannot til new moon comes out! November 21 the day afta jonas brothers live in concert guna b the best weekend eva! Reli excyted </t>
  </si>
  <si>
    <t xml:space="preserve">MORNING EVERYONE!  HAPPY SUNDAY TO U! </t>
  </si>
  <si>
    <t>@caz_smash don't know if you'll see this but it sounds lovely, glad ur having a good time!  x</t>
  </si>
  <si>
    <t>@CarrieChute lol, that helps too  but i have a sexy mcfly mug  xx</t>
  </si>
  <si>
    <t>Bratmommyof4</t>
  </si>
  <si>
    <t xml:space="preserve">We are headed to church.  Everyone seems to be well today </t>
  </si>
  <si>
    <t>Sun May 17 07:42:54 PDT 2009</t>
  </si>
  <si>
    <t xml:space="preserve">@DriesCroons also worked on that video, he's the guy with the blond hear, doing those tricks </t>
  </si>
  <si>
    <t>MikeHale</t>
  </si>
  <si>
    <t xml:space="preserve">Sitting Open Houses today in West Chicago! 29w349 Lee Rd from 11-1 and 341 Fairview from 2-4. Come visit me </t>
  </si>
  <si>
    <t xml:space="preserve">@Lisa_Veronica aaahhhH!!! I'm gonna see you today!! Sooooooo excited! You girls are amazingg </t>
  </si>
  <si>
    <t xml:space="preserve">@Charliecondou good good..it looked yum   </t>
  </si>
  <si>
    <t>@Shrewd_Boy Good Morning Sir  I trust you are well ?</t>
  </si>
  <si>
    <t xml:space="preserve">#Indiavotes09 loved Sameer Arora's line.. &amp;quot;not seeing Karat on TV is itself worth 500 points for the markets&amp;quot;!! </t>
  </si>
  <si>
    <t>@REGYATES can you ask tom to say hello to tasha wilshire  he watched my video would make my life x</t>
  </si>
  <si>
    <t>Sun May 17 07:47:27 PDT 2009</t>
  </si>
  <si>
    <t xml:space="preserve">best sleep ive had in a long timr. @SilencingSinnie everyone has fun on sundays. </t>
  </si>
  <si>
    <t>taylorsacutiee</t>
  </si>
  <si>
    <t xml:space="preserve">in alabama! can't wait to sing and see my family </t>
  </si>
  <si>
    <t>@DawgOnU Good morning drunk a*s   How are you?  Did you have a good evening?</t>
  </si>
  <si>
    <t xml:space="preserve">Jist had nice late lunch, back to work now, much to do </t>
  </si>
  <si>
    <t>lindsaylou19</t>
  </si>
  <si>
    <t xml:space="preserve">clicking that link just made me write &amp;quot;I love @papertimelady cupcakes best&amp;quot; :s - and then i remembered my birthday, mmmmm, they were good </t>
  </si>
  <si>
    <t>adelramos</t>
  </si>
  <si>
    <t xml:space="preserve">watching Grey's Anatomy on a home-made &amp;quot;big screen&amp;quot; *wink* *wink* </t>
  </si>
  <si>
    <t>Sun May 17 07:47:30 PDT 2009</t>
  </si>
  <si>
    <t>claudesullivan</t>
  </si>
  <si>
    <t>ï¿½cont) friends  beauty at it's best......,,.</t>
  </si>
  <si>
    <t>Zomg. The cheesecake i made yesterday is completely orgasmic  yummmmmmmm</t>
  </si>
  <si>
    <t>Sun May 17 07:47:31 PDT 2009</t>
  </si>
  <si>
    <t>@nova_caine  thanks; i figured it probably wasn't my type of book</t>
  </si>
  <si>
    <t xml:space="preserve">@architeuth1s I like it too... </t>
  </si>
  <si>
    <t>MissNascar</t>
  </si>
  <si>
    <t xml:space="preserve">I'm so happy its sunny...but rumor has it its chilly outside!  </t>
  </si>
  <si>
    <t xml:space="preserve">Good Morning Twitterers! I've been up for a few hours already, I just forgot to say good morning. </t>
  </si>
  <si>
    <t xml:space="preserve">@Jennymac22 too much info! good for you hun. I'm pleased for you. </t>
  </si>
  <si>
    <t>Sun May 17 07:47:32 PDT 2009</t>
  </si>
  <si>
    <t>onceuponamemory</t>
  </si>
  <si>
    <t xml:space="preserve">photographing Cameron's baptism today </t>
  </si>
  <si>
    <t>Church, coffee, and another bridal shower. This weekend is exhausting!  (In a good way.)</t>
  </si>
  <si>
    <t>Sun May 17 07:47:33 PDT 2009</t>
  </si>
  <si>
    <t>clairemiddlexxx</t>
  </si>
  <si>
    <t xml:space="preserve">http://twitpic.com/5d0qy - im 3rd from the left </t>
  </si>
  <si>
    <t>szukisanbon</t>
  </si>
  <si>
    <t xml:space="preserve">... So who's coming to the performance tonight at 6? You are! For a great show come to Oak Hills Church! At the Youth Center! Come </t>
  </si>
  <si>
    <t>candice_quinlan</t>
  </si>
  <si>
    <t xml:space="preserve">shower. getting ready. competative plays. be there, hudson high school auditorium, 2 pm. (: text until then. </t>
  </si>
  <si>
    <t>@poynterlubz ll id laugh if he did  x youd be like h..h..h..h.. Hi  x</t>
  </si>
  <si>
    <t>lenanguyen94</t>
  </si>
  <si>
    <t>@ashleytisdale when are you coming to ireland? i'd love to see you in ireland  and yay for starbucks</t>
  </si>
  <si>
    <t xml:space="preserve">@DrAnthony Me too!  Enjoy.  </t>
  </si>
  <si>
    <t>cooklet</t>
  </si>
  <si>
    <t xml:space="preserve">@coldplay i have a burning question.... will you ever come play in SA? you have no idea how many people love you here </t>
  </si>
  <si>
    <t>TayStorie</t>
  </si>
  <si>
    <t xml:space="preserve">Somehow good morning just doesn't quite say it this morning. Does anyone know of any extraordinary words i can use? </t>
  </si>
  <si>
    <t>Well I am actually going to school tomorrow, so I better go to bed  Goodnight x</t>
  </si>
  <si>
    <t>osunau</t>
  </si>
  <si>
    <t xml:space="preserve">Packing, packing, packing...  does this making you nervous, @tomyris ??  Hehehe. </t>
  </si>
  <si>
    <t xml:space="preserve">@PunchLyne good morning to you too </t>
  </si>
  <si>
    <t>@amyzing im glad you dont  thanks for the follow</t>
  </si>
  <si>
    <t xml:space="preserve">I'm not off actually. Cbf to walk up the stairs so going to pass out on the couch. TWEET MEEEE  Going to be fucked for exams tomorrow </t>
  </si>
  <si>
    <t>Sun May 17 07:47:36 PDT 2009</t>
  </si>
  <si>
    <t xml:space="preserve">Worshipping the Christ then spending the day with Kristi and her family </t>
  </si>
  <si>
    <t xml:space="preserve">@McMedia  Oh I love to walk in a beautiful place. So great for the soul ! Btw-Nice to meet you Sandi, love meeting new ppl! </t>
  </si>
  <si>
    <t xml:space="preserve">Getting ready! </t>
  </si>
  <si>
    <t>Maylee92</t>
  </si>
  <si>
    <t xml:space="preserve">hahahaha people following my twitter; oh man. </t>
  </si>
  <si>
    <t>PalStall</t>
  </si>
  <si>
    <t xml:space="preserve">once you go mac .. you never go back ! </t>
  </si>
  <si>
    <t>on_cloudnine</t>
  </si>
  <si>
    <t xml:space="preserve">waiting for my food to be cooked listening to greenday </t>
  </si>
  <si>
    <t>@Wildboutbirds  i know, i always have time for you, too *scratch scratch*</t>
  </si>
  <si>
    <t>neonews</t>
  </si>
  <si>
    <t>the daily neopets is preparing for ownage altador cup coverage.  we're your #1 source.  stay tuned!</t>
  </si>
  <si>
    <t>@DavidBTwit  You're quite welcome   No apology needed, I believe people actually have a life outside of twitter.</t>
  </si>
  <si>
    <t>@REGYATES can you ask tom to say hello to tasha wilshire  he watched my video would make my life</t>
  </si>
  <si>
    <t xml:space="preserve">My mom can come home today!! After i get back from church were going to get her </t>
  </si>
  <si>
    <t>@mikesawriter my kinda guy   #3hotwords</t>
  </si>
  <si>
    <t>_katillac</t>
  </si>
  <si>
    <t xml:space="preserve">@HeckaHandsome why do think we always asked you to smile in a dark room? lol </t>
  </si>
  <si>
    <t>Sun May 17 07:47:39 PDT 2009</t>
  </si>
  <si>
    <t xml:space="preserve">the pain goes away from both side </t>
  </si>
  <si>
    <t xml:space="preserve">@saragarth i no just like me  mwhahaha, he it my clone </t>
  </si>
  <si>
    <t>mikegravelle</t>
  </si>
  <si>
    <t xml:space="preserve">Finally picked up my Nikon D60 </t>
  </si>
  <si>
    <t>ChrisZecco</t>
  </si>
  <si>
    <t xml:space="preserve">Around the house all day, working on creating web design lessons, and possibly watching Transformers in Blu-Ray </t>
  </si>
  <si>
    <t xml:space="preserve">@zoelovesarchie oh yeah, that picture is legend. you can sing better than me </t>
  </si>
  <si>
    <t xml:space="preserve">@lonemat good morning. </t>
  </si>
  <si>
    <t xml:space="preserve">@billand88 /sig rights/ On a Sunday? You CA'ers just do everything different... </t>
  </si>
  <si>
    <t xml:space="preserve">@MangalaLife Happy birthday to your daughter!  Have a wonderful, wonderful day </t>
  </si>
  <si>
    <t xml:space="preserve">listening to Richard Durand's new album , finally </t>
  </si>
  <si>
    <t>Sun May 17 07:47:43 PDT 2009</t>
  </si>
  <si>
    <t xml:space="preserve">@Cheaty Why not just go out and buy a pack of Oreos like me? Some Chunky Chipsahoy. </t>
  </si>
  <si>
    <t>@kreksss THANKSSSSSSSSS. i knowwww ive been playing with him for the last hour  he fits in ONE of my arms!</t>
  </si>
  <si>
    <t xml:space="preserve">@succimini ... I know... that was a tough one... youï¿½re up next... </t>
  </si>
  <si>
    <t>@Ryensmom - my avatar is Prince    Thank you for taking him in to surgery this week.</t>
  </si>
  <si>
    <t xml:space="preserve">When the pilot lands has anyone seen ppl clap? that shits annoying. its their JOB not to slam us into the tarmack </t>
  </si>
  <si>
    <t>My first major crush :S Adam and the ants, stand and deliver  ? http://blip.fm/~6gp3e</t>
  </si>
  <si>
    <t>torieexx</t>
  </si>
  <si>
    <t>on my way to a yankee game  soooo excited</t>
  </si>
  <si>
    <t xml:space="preserve">just read this weeks PostSecrets </t>
  </si>
  <si>
    <t>gallaugher</t>
  </si>
  <si>
    <t xml:space="preserve">Looking forward to commencement!  But with such poor vision &amp;amp; everyone in identical caps and gowns, I can never tell my students apart </t>
  </si>
  <si>
    <t>loveologist</t>
  </si>
  <si>
    <t xml:space="preserve">i want a tangerine!!!!!   any1 have one handy, b/c i'm REALLY hungry </t>
  </si>
  <si>
    <t xml:space="preserve">@theresechua Yeah! I love that movie, too, though I've never seen it in its entirety. Hehe. </t>
  </si>
  <si>
    <t>Eating breakfast  Tweet me!!</t>
  </si>
  <si>
    <t>@manyafandom hav fun bb.  n aiek is all kinds of good. N i will pound u if u slag it off again! Enjoy ur afo.  x</t>
  </si>
  <si>
    <t>RealityRhyming</t>
  </si>
  <si>
    <t>@gsmbk np  wouldn't it be cool if they had an installment scheme?! #istyle</t>
  </si>
  <si>
    <t>@Bluenscottish thank u  hope u can listen to his single heart on my sleeve he's a new artist www.myspace.com/michaeljohnsmusic</t>
  </si>
  <si>
    <t xml:space="preserve">@ThomasGudgeon why what's wrong with them?! </t>
  </si>
  <si>
    <t>Sun May 17 07:47:50 PDT 2009</t>
  </si>
  <si>
    <t>esperfiction</t>
  </si>
  <si>
    <t xml:space="preserve">Day off. sitting at the house.....going to dads later.  </t>
  </si>
  <si>
    <t>Jess0042</t>
  </si>
  <si>
    <t xml:space="preserve">wow. its a BEAUTIFUL day outside! </t>
  </si>
  <si>
    <t>christineyweeny</t>
  </si>
  <si>
    <t xml:space="preserve">mmkay. so monday=johns last day end of courses this week. then john graduates then exams. then summer </t>
  </si>
  <si>
    <t>madnilk</t>
  </si>
  <si>
    <t>@MonteCarloSS2k: Owh, is it?  I'm glad that you like to be friend with me.</t>
  </si>
  <si>
    <t>Sun May 17 07:47:51 PDT 2009</t>
  </si>
  <si>
    <t>gowombat</t>
  </si>
  <si>
    <t xml:space="preserve">And with that.. Back to my normal retarded hijinx. </t>
  </si>
  <si>
    <t xml:space="preserve">@bobbyllew http://twitpic.com/5cxc0 - That all looks so very odd </t>
  </si>
  <si>
    <t>DevenJ</t>
  </si>
  <si>
    <t xml:space="preserve">Its a new day, smile </t>
  </si>
  <si>
    <t>frecklelove</t>
  </si>
  <si>
    <t xml:space="preserve">Special lunch and dinner...my kinda day </t>
  </si>
  <si>
    <t xml:space="preserve">@SuprnaturlShana me thinks your addicted to that </t>
  </si>
  <si>
    <t xml:space="preserve">@paula721 It gives them so much joy......you are right it will fill her soul. Everything happens for a reason! </t>
  </si>
  <si>
    <t xml:space="preserve">I will be posting up a link from the recital later so you guys can tune in LIVE!! </t>
  </si>
  <si>
    <t>rafael_metal32</t>
  </si>
  <si>
    <t xml:space="preserve">@Matt_Tuck, looks like it's another masterpiece coming? </t>
  </si>
  <si>
    <t xml:space="preserve">The Pet Shop Boys rock </t>
  </si>
  <si>
    <t>@claudioalegre I would die. My arms and shoulders would burn!  have fun anyway$ ;)</t>
  </si>
  <si>
    <t xml:space="preserve">Gonna listen to greenday's new album again </t>
  </si>
  <si>
    <t xml:space="preserve">@Catrineke hihi, I remember u showed me this when we came back, missing church SO MUCH, after our honeymoon in GREECE </t>
  </si>
  <si>
    <t xml:space="preserve">RAiN RAiN G0 AWAY C0ME AGAiN AN0THER DAY! </t>
  </si>
  <si>
    <t xml:space="preserve">@Torieeeeeee you should go get your nipples pierced too </t>
  </si>
  <si>
    <t>baristaonduty</t>
  </si>
  <si>
    <t>Good Morning Coffee Family!!  What's In Ur Cup!? Yirgacheffe Here Via French Press!!UmmmUmm GooD #ur B.O.DY #Coffee #Sunday Morning</t>
  </si>
  <si>
    <t>MikeDel</t>
  </si>
  <si>
    <t xml:space="preserve">dad just hit $10 on 40:1 3 card poker...overall, the family made $2415 this weekend. not too shabby </t>
  </si>
  <si>
    <t>monster_laura</t>
  </si>
  <si>
    <t xml:space="preserve">Playing some Emmy the Great on the geetar </t>
  </si>
  <si>
    <t>Sun May 17 07:47:57 PDT 2009</t>
  </si>
  <si>
    <t xml:space="preserve">@japaowackee it was a blast! I did enjoy it. Did you it too? </t>
  </si>
  <si>
    <t xml:space="preserve">Finally found my @jackalltimelow guitar pick! Now making it into a necklace and hopefully get it signed in the future????! </t>
  </si>
  <si>
    <t>Sun May 17 07:47:58 PDT 2009</t>
  </si>
  <si>
    <t xml:space="preserve">I just got back from my aunt's house. </t>
  </si>
  <si>
    <t>@chrisjsimon Yep  This one -&amp;gt; http://bit.ly/14a3W5</t>
  </si>
  <si>
    <t>Sun May 17 07:52:25 PDT 2009</t>
  </si>
  <si>
    <t>ZoeSherwood</t>
  </si>
  <si>
    <t xml:space="preserve">is at keeley's slummin. nothing changes </t>
  </si>
  <si>
    <t>Sun May 17 07:52:26 PDT 2009</t>
  </si>
  <si>
    <t xml:space="preserve">@cyktrussell That's MY kind of running weather. </t>
  </si>
  <si>
    <t xml:space="preserve">Anyone else tried logging into Myspace, and seen the awesome Dane ISolated INcident Ad featured on the front page? I did! </t>
  </si>
  <si>
    <t xml:space="preserve">Watchin the ORIGINAL batman!! Its really really cheesy but its freakin hilarious!!!!!! </t>
  </si>
  <si>
    <t>suesteuben</t>
  </si>
  <si>
    <t xml:space="preserve">@MeggieMay21 Not me - It's Sunday and I'm FREE </t>
  </si>
  <si>
    <t>angelmandini</t>
  </si>
  <si>
    <t xml:space="preserve">@alomoris Thank you. Will try this one as well </t>
  </si>
  <si>
    <t>EmmoLei</t>
  </si>
  <si>
    <t xml:space="preserve">@Sarah_Coline Hi how are you lovely? Thanks so much for fllwn. Wat do u do? 2 see wat i do hit up www.myspace.com/emmolei lets network! </t>
  </si>
  <si>
    <t>meshaunjay</t>
  </si>
  <si>
    <t xml:space="preserve">I am ready to show the world what i'm made of </t>
  </si>
  <si>
    <t>Sun May 17 07:52:28 PDT 2009</t>
  </si>
  <si>
    <t>love2laughxo</t>
  </si>
  <si>
    <t xml:space="preserve">@mileycyrus @ddlovato - is this some kinda new game that nobody knows about but you guys? </t>
  </si>
  <si>
    <t>Sun May 17 07:52:30 PDT 2009</t>
  </si>
  <si>
    <t>LaDy_BuTtOnS</t>
  </si>
  <si>
    <t xml:space="preserve">@jamesbedell my tip is to bake them something delicious. and than you'll get run of the roof top </t>
  </si>
  <si>
    <t>Nice! Figured it out...  &amp;quot;08-takida-unstabilized&amp;quot; ? http://blip.fm/~6gpcr</t>
  </si>
  <si>
    <t>Dalekman102</t>
  </si>
  <si>
    <t xml:space="preserve">Dalekman is Going to Breakfast of Waffles </t>
  </si>
  <si>
    <t xml:space="preserve">Yo whasup twitpips?! </t>
  </si>
  <si>
    <t>AaronWoodbury</t>
  </si>
  <si>
    <t>@trent_reznor Happy Birthday Trent! Yours is easy to remember because my birthday is also today!  Oddly, I also grew up in Cleveland.</t>
  </si>
  <si>
    <t xml:space="preserve">@ddlovato lolzyz ill call u nighthawk then it soumds so secret agenty ive heard it before its wonderful </t>
  </si>
  <si>
    <t xml:space="preserve">Out of shower. Getting ready </t>
  </si>
  <si>
    <t xml:space="preserve">@ayeashleigh lol oh well, i'll just fail it, it doesnt count anyway </t>
  </si>
  <si>
    <t xml:space="preserve">@williger Aw, you were missed! Coffee &amp;amp; twitter... the ingredients for my morning too! </t>
  </si>
  <si>
    <t>AmandaChabakh</t>
  </si>
  <si>
    <t xml:space="preserve">i figured i'd see what this twitter thing was about so here I am ...find me people.. </t>
  </si>
  <si>
    <t>@astrogrrl Thanks for the Rt, btw.    I also have Mercury Gemini, Venus in Cancer, Mars in Virgo, Jupiter Gemini and Saturn in Pisces.</t>
  </si>
  <si>
    <t>haha i love the older couple that is playing at wimbledon  theyr funny</t>
  </si>
  <si>
    <t xml:space="preserve">McFly day? hell yeahhh </t>
  </si>
  <si>
    <t>Sun May 17 07:52:32 PDT 2009</t>
  </si>
  <si>
    <t xml:space="preserve">@ColorMeRed Join us!  </t>
  </si>
  <si>
    <t xml:space="preserve">@smart0y commercial bank shuwaikh... Just drew money from there... </t>
  </si>
  <si>
    <t>watchin keep it in the family. smiles  i wouldn't be able to do that - 1 i can't sew so thats mum business out, 2 i dont wanna be a farmer</t>
  </si>
  <si>
    <t>Sun May 17 07:52:33 PDT 2009</t>
  </si>
  <si>
    <t>shrick</t>
  </si>
  <si>
    <t xml:space="preserve">@IDLOOKTOO gorgeous here today, isnt it?  at least in JOCO. </t>
  </si>
  <si>
    <t xml:space="preserve">@Hipchick999  awwwwww </t>
  </si>
  <si>
    <t>allisonnlynn</t>
  </si>
  <si>
    <t xml:space="preserve">@xginalive the house never smelled like chicken, fyi. it was just that old crinkle cut french fry on the stairs </t>
  </si>
  <si>
    <t xml:space="preserve">Looking through Photobooth, missing the times. May 23rd, I love you. </t>
  </si>
  <si>
    <t xml:space="preserve">thinks that she has got a crush on him </t>
  </si>
  <si>
    <t>Sun May 17 07:52:34 PDT 2009</t>
  </si>
  <si>
    <t xml:space="preserve">@hthrb2 Yeah, I'm kinda sick of it now actually... He's not a very good singer, but he can really play the violin! New point record too </t>
  </si>
  <si>
    <t xml:space="preserve">Haircut time! Then heading to Linden Building Sunday Market! Yay! I've never been to this market so I'm excited to see what they have. </t>
  </si>
  <si>
    <t xml:space="preserve">@Rioghnach4 oo yeah I know. they really deserve it. </t>
  </si>
  <si>
    <t xml:space="preserve">Got my shoes and dress </t>
  </si>
  <si>
    <t>Sun May 17 07:52:38 PDT 2009</t>
  </si>
  <si>
    <t xml:space="preserve">@tangled_up paypal </t>
  </si>
  <si>
    <t>rollalr</t>
  </si>
  <si>
    <t xml:space="preserve">going to a park somewhere with my little man </t>
  </si>
  <si>
    <t>@louboscardin pois ï¿½!  ele ï¿½ de um site de the sims! ^^</t>
  </si>
  <si>
    <t>j_l_ray</t>
  </si>
  <si>
    <t xml:space="preserve">Had a fantastic time at the meeting! Time to pack for the return trip to Bergen </t>
  </si>
  <si>
    <t>Sun May 17 07:52:39 PDT 2009</t>
  </si>
  <si>
    <t>yassss  xfm! &amp;quot; dude , looks like a lady ..&amp;quot; reminds me of ryan in alice and wonderland ) haha</t>
  </si>
  <si>
    <t xml:space="preserve">@genstarr - Wow.  I don't think Horstman &amp;amp; Auzenne would approve of that managerial quip.  </t>
  </si>
  <si>
    <t>radioacustic</t>
  </si>
  <si>
    <t xml:space="preserve">@halcyonmountain hello , i am ok, first part after a mounth last night, really good party , and it's not raining in belgium hopefully </t>
  </si>
  <si>
    <t xml:space="preserve">I am eating a pot noodle and doing homework and watching Eastenders - I know its sad lol </t>
  </si>
  <si>
    <t xml:space="preserve">@InkedFrackGrl hey hun we missed u!!!! glad to hear ur feeling better </t>
  </si>
  <si>
    <t>@charlotte_gibbs lmfao  mite upload pic of my sis i think</t>
  </si>
  <si>
    <t>Sun May 17 07:52:41 PDT 2009</t>
  </si>
  <si>
    <t>drealucia</t>
  </si>
  <si>
    <t xml:space="preserve">Crabtree with Seth &amp;amp; Noah </t>
  </si>
  <si>
    <t>Sun May 17 07:52:42 PDT 2009</t>
  </si>
  <si>
    <t>@Urban_Idiot Will do (y) and its all good, half 7 it is  So whats the happy hap with craig then (yn)</t>
  </si>
  <si>
    <t xml:space="preserve">@ashleytisdale heey! you did an awesome job in 'picture this' loved the moviee! </t>
  </si>
  <si>
    <t>Sun May 17 07:52:43 PDT 2009</t>
  </si>
  <si>
    <t xml:space="preserve">@gregorylent Cool! I'd love to see it. Take some photos with your new D5000 </t>
  </si>
  <si>
    <t>MUSiCiSLiFE45</t>
  </si>
  <si>
    <t xml:space="preserve">@jhenkkss uh i have no idea lmfao Ive been telling ppl to treat it like a bbq attire-wise &amp;amp;yeah i was surprised abt ATL but im deff going </t>
  </si>
  <si>
    <t>MFA_Mama</t>
  </si>
  <si>
    <t xml:space="preserve">@BackpackingDad Awwwwwwww...that is one good-looking baby!  Great news to wake up to.  Congratulations </t>
  </si>
  <si>
    <t>Grandma made some delicious brunch!  Just moved everything out of the car. Preparing for a fun filled day of organizing!</t>
  </si>
  <si>
    <t>thatblondegurl</t>
  </si>
  <si>
    <t>is working today then relaxing at the pool tomorrow  I love summer</t>
  </si>
  <si>
    <t>bettina_yle</t>
  </si>
  <si>
    <t xml:space="preserve">Off to see Davy play football again. Hopefully he'll play - at 16 it's nice to get into the squad of a men's 2nd div team. I'm proud </t>
  </si>
  <si>
    <t>WhitSnoW2010</t>
  </si>
  <si>
    <t xml:space="preserve">Dancin through life....dance competition...text me &amp;quot;Break a leg&amp;quot;s </t>
  </si>
  <si>
    <t>z5pearls</t>
  </si>
  <si>
    <t xml:space="preserve">Still in bed, watching reliable sources. The coffee is tickling my nose </t>
  </si>
  <si>
    <t>Lyssa1983</t>
  </si>
  <si>
    <t xml:space="preserve">Good morning !!  Today seems like a great day to stay home and relax all day!!...I just think I might!! </t>
  </si>
  <si>
    <t>Josiehannah</t>
  </si>
  <si>
    <t>@Mollaaay ........ then english girl when she got elbowed by the violin player. OMFG i laughed soo much  okay im going go learn RE now</t>
  </si>
  <si>
    <t>Sun May 17 07:52:45 PDT 2009</t>
  </si>
  <si>
    <t>com212bmuto09</t>
  </si>
  <si>
    <t xml:space="preserve">'s birthday is tomorrowww </t>
  </si>
  <si>
    <t>ulquiorra_love</t>
  </si>
  <si>
    <t>Sun May 17 07:52:46 PDT 2009</t>
  </si>
  <si>
    <t>bonoONE</t>
  </si>
  <si>
    <t xml:space="preserve">@xxxSupermodel Yankees are going down once more, the Evil Empire will not rise this year </t>
  </si>
  <si>
    <t xml:space="preserve">#shortstack #shortstack #shortstack #shortstack #shortstack #shortstack </t>
  </si>
  <si>
    <t xml:space="preserve">@residentartist The younger one liked her celery anyway. </t>
  </si>
  <si>
    <t>@lizzochka : she wanted to strip down but the officals said no. They took germanys only chance to win  #eurovision</t>
  </si>
  <si>
    <t xml:space="preserve">@arianneross I'm fine too.. Yes, Surely then I will rest.. But soon I have lunch, so I wait for that. </t>
  </si>
  <si>
    <t xml:space="preserve">I've been getting some new followers on Twitters. Where are you peeps coming from? </t>
  </si>
  <si>
    <t xml:space="preserve">@MarcScott I had french toast this morning! </t>
  </si>
  <si>
    <t xml:space="preserve">@randombrowngirl Thanks so much Soror!!! </t>
  </si>
  <si>
    <t>Gracethomo</t>
  </si>
  <si>
    <t>Woke up with a costa  goodway to start the day</t>
  </si>
  <si>
    <t xml:space="preserve">@shannon0303 he did  and he also got me Harry Potter's while in London, a few months ago </t>
  </si>
  <si>
    <t>@pr0nschl0ck  It does   We'll make it more obvious!</t>
  </si>
  <si>
    <t xml:space="preserve">@Jason_Manford Lovee it!!! </t>
  </si>
  <si>
    <t>God bless firefox's 'restore previous session' button. My tabs!!  is there anything I won't do to put off doing work?</t>
  </si>
  <si>
    <t>BeccaLeighhh</t>
  </si>
  <si>
    <t xml:space="preserve">@cassielynnn she said thank you! </t>
  </si>
  <si>
    <t>Wot A Rubbish Weekend, Deffo Not Staying In Next Weekend..Make Up 4 This Wkend Lol. Sunny Days Are Good Days  xxx</t>
  </si>
  <si>
    <t>Sun May 17 07:52:51 PDT 2009</t>
  </si>
  <si>
    <t>Pls pls pls watch this clip for a giggle... a young Frank Spencer and cheeky charlie  http://bit.ly/v9won</t>
  </si>
  <si>
    <t>MarcusPatrick</t>
  </si>
  <si>
    <t xml:space="preserve">Morning!!! Its another Super day in Paradise. Hope you all have an outstanding day </t>
  </si>
  <si>
    <t>Sun May 17 07:52:52 PDT 2009</t>
  </si>
  <si>
    <t>@BiancaCullen Oh..oh, or the drunk hotel ones  ahahahah.</t>
  </si>
  <si>
    <t>Schmaurens</t>
  </si>
  <si>
    <t xml:space="preserve">@blondi103542509 Thanks for the Rick-Roll, It made my day! </t>
  </si>
  <si>
    <t>duff1957</t>
  </si>
  <si>
    <t xml:space="preserve">rained on my parade yesterday but made the most of it anyway.......of course the sun is shining today </t>
  </si>
  <si>
    <t xml:space="preserve">ahhh !!! heat is over at my house! </t>
  </si>
  <si>
    <t>swasser</t>
  </si>
  <si>
    <t xml:space="preserve">Off to Niagara-on-the-Lake on a beautiful Sunday. </t>
  </si>
  <si>
    <t xml:space="preserve">I am running soooooo late .. meeting Julie in Charleroi and going to Franï¿½ois Pirette One Man Show tonight with the girls </t>
  </si>
  <si>
    <t xml:space="preserve">@gauravity hopefully one day it may be showed at a sci-fi film festival - I can only hope </t>
  </si>
  <si>
    <t>bsullee</t>
  </si>
  <si>
    <t xml:space="preserve">@UncleRUSH my sons - Christopher and Paris- said to tell u hello. </t>
  </si>
  <si>
    <t xml:space="preserve">@ckarath Yes, especially since I am always hungry. </t>
  </si>
  <si>
    <t>Sun May 17 07:52:54 PDT 2009</t>
  </si>
  <si>
    <t xml:space="preserve">@mbolden It's all cyclical isn't it? Up, down, and back again </t>
  </si>
  <si>
    <t xml:space="preserve">yes!!!! i just ordered a cool pair of UGGs on ebay!!!!! Can't wait till they arrive! </t>
  </si>
  <si>
    <t>itsyagirlchris</t>
  </si>
  <si>
    <t xml:space="preserve">Eating the most obscure breakfast ever. Pasta salad (own recipe) and quinoa (pronounced KEEN-WAH) its like rice but better. Very good </t>
  </si>
  <si>
    <t>AmberDeets</t>
  </si>
  <si>
    <t xml:space="preserve">@meganLbarton does this mean you're coming to the wedding now, since you'll be in kc? </t>
  </si>
  <si>
    <t xml:space="preserve">hello all my twitter friends lol </t>
  </si>
  <si>
    <t xml:space="preserve">@GStuedler my hair's been thinning for a long time now, I figure I will enjoy it for another couple years, then buzz it all down </t>
  </si>
  <si>
    <t>Sun May 17 07:52:56 PDT 2009</t>
  </si>
  <si>
    <t>@poynterlubz lol x id be liek screaming DOUGIIEEEE arghhhhh  x lol and then pass out and all people could hear was doug saying hello hello</t>
  </si>
  <si>
    <t xml:space="preserve">Join me for our live chat at wibw.com this morning. Happy Sunday </t>
  </si>
  <si>
    <t>CatDeberle</t>
  </si>
  <si>
    <t xml:space="preserve">Ate too much last night, drank too much last night, played too many games last night (arms hurt), now I'm recooperating today </t>
  </si>
  <si>
    <t>Sun May 17 07:52:57 PDT 2009</t>
  </si>
  <si>
    <t xml:space="preserve">@jeyowenji it was alright. I give it a 3.5 out of 5. Haha. But would like to read the book now. </t>
  </si>
  <si>
    <t xml:space="preserve"> I am so excited.</t>
  </si>
  <si>
    <t>Sun May 17 07:57:25 PDT 2009</t>
  </si>
  <si>
    <t>@mikesawriter thats a cool original idea  Have u nearly finished writing it? x</t>
  </si>
  <si>
    <t xml:space="preserve">night good night. wish me luck tomorrow </t>
  </si>
  <si>
    <t>shelishawn</t>
  </si>
  <si>
    <t xml:space="preserve">@KeliDawn Love his crackers. </t>
  </si>
  <si>
    <t>watching becoming jane with the wonderful james mcavoy.  great actor</t>
  </si>
  <si>
    <t>ddalkijane</t>
  </si>
  <si>
    <t xml:space="preserve">is ?+273 and loves to eat breakfast with you </t>
  </si>
  <si>
    <t>mojitoos</t>
  </si>
  <si>
    <t xml:space="preserve">wants something hot to drink! </t>
  </si>
  <si>
    <t xml:space="preserve">i  just came back from downtown, and now barbequing with my friends </t>
  </si>
  <si>
    <t>kdaly84</t>
  </si>
  <si>
    <t xml:space="preserve">hiking with joe and mia </t>
  </si>
  <si>
    <t>@anyamanda ahahah  i cant wait then lol. but im not in my mood to do a dating stuffs :p</t>
  </si>
  <si>
    <t xml:space="preserve">When I come to Cortona again it will be primarily to eat at La Bucaccia again! </t>
  </si>
  <si>
    <t xml:space="preserve">@turpentine2009 hey  yep, sure am, i trust you are as well?  he works today, but  we'll get the evening together </t>
  </si>
  <si>
    <t>Sun May 17 07:57:28 PDT 2009</t>
  </si>
  <si>
    <t>gettin ready for a birthday party  Holla !!!</t>
  </si>
  <si>
    <t>princessnothing</t>
  </si>
  <si>
    <t>@LadyRhiannon it was AWESOME!!!!!  Ill give ya a call today when you're awake XD</t>
  </si>
  <si>
    <t xml:space="preserve">@catinthewall sweet, convinced mum to set up own account, so I won't have a ton of crap to delete. </t>
  </si>
  <si>
    <t>franzneit's what going on in your head. Music is what comes out of your subconscious.&amp;quot; - Ed Westwick.  See? Inspiration. ;)</t>
  </si>
  <si>
    <t>Sun May 17 07:57:29 PDT 2009</t>
  </si>
  <si>
    <t xml:space="preserve">@BainMercerGirl will. do </t>
  </si>
  <si>
    <t xml:space="preserve">I'm so hardcore, I listen to &amp;quot;Growing Up&amp;quot; (Fall Out Boy) instead of &amp;quot;Happy Birthday&amp;quot; on my b-day. </t>
  </si>
  <si>
    <t>Sun May 17 07:57:30 PDT 2009</t>
  </si>
  <si>
    <t xml:space="preserve">gonna make tour graphics.. </t>
  </si>
  <si>
    <t>carolineluvsyou</t>
  </si>
  <si>
    <t xml:space="preserve">I'm now following metooiguana, congratulations. </t>
  </si>
  <si>
    <t>@Sarah2188 haha  excellent!!! good thinking lovely girl! xoxoxo</t>
  </si>
  <si>
    <t>dlooney</t>
  </si>
  <si>
    <t xml:space="preserve">@gavreilly I've more hope of getting a positive write-up in &amp;quot;Alive&amp;quot; than the Sindo </t>
  </si>
  <si>
    <t xml:space="preserve">@LexiThaBoss lmao ur such a dork! Chula looks adorable tho...makes me miss having my baby. I want another puppy. I think I'm ready </t>
  </si>
  <si>
    <t xml:space="preserve">Good morning tweeps! I pray that you all have a blessed day </t>
  </si>
  <si>
    <t xml:space="preserve">Just come in from garden - been out all day - beautiful and quite warm </t>
  </si>
  <si>
    <t>Sun May 17 07:57:32 PDT 2009</t>
  </si>
  <si>
    <t>mikeysickk</t>
  </si>
  <si>
    <t>yesss i have worked it out!  crazy skills.</t>
  </si>
  <si>
    <t>@swag_so_sick Good morning Swagger man.  watchu doin? y u up so early? lol</t>
  </si>
  <si>
    <t>@dani3boyz Oh don't worry - there's ALWAYS something to talk about around here...  Especially at 2 am! #stayeduptoodamnlate</t>
  </si>
  <si>
    <t xml:space="preserve">My family went somewhere down town and I'm home alone and it is very peaceful listening to the birds and not hearing a tv and shouting </t>
  </si>
  <si>
    <t xml:space="preserve">@nanisnap I am saying the same thing! Good night! </t>
  </si>
  <si>
    <t xml:space="preserve">@fossiloflife So you finally got over Twitterfon 1.4? </t>
  </si>
  <si>
    <t>nhique</t>
  </si>
  <si>
    <t xml:space="preserve">@_MileyCyrus___ ..ok..ur always welcum ..and thank u so much too..for accepting me..and for the reply..i will visit ur offer of freemusic </t>
  </si>
  <si>
    <t>SchaanDior</t>
  </si>
  <si>
    <t>ah muh god!! hangoverrrrrrr! starbucks is great right now  watching my friends graduation today</t>
  </si>
  <si>
    <t>@alysonstonerAS  i feel so happy for busting that moises  i knew there was siomething wierd - he had some wierd comments on his twitter</t>
  </si>
  <si>
    <t xml:space="preserve">@_fflc I am very proud </t>
  </si>
  <si>
    <t>@sbalani  did you get good ones in japan?</t>
  </si>
  <si>
    <t xml:space="preserve">@rdelizo35 it will  im looking on ebay now </t>
  </si>
  <si>
    <t>Sun May 17 07:57:37 PDT 2009</t>
  </si>
  <si>
    <t>MsMai1</t>
  </si>
  <si>
    <t xml:space="preserve">writing my first tweet  </t>
  </si>
  <si>
    <t>hantaro</t>
  </si>
  <si>
    <t xml:space="preserve">had so much fun last night.And found out that my Norwegian friend actually knows Alexander Rybak.How random.He's really weird apparently. </t>
  </si>
  <si>
    <t xml:space="preserve">@ladymaryann yup, that's also in Singapore, the clouds at Punggol Bus Station &amp;amp; the sun &amp;amp; trees at Pasir Ris Park. </t>
  </si>
  <si>
    <t>samurphy3</t>
  </si>
  <si>
    <t xml:space="preserve">on a walk with jon </t>
  </si>
  <si>
    <t xml:space="preserve">On the bus listening to frank turner after an amazing night! I can sense today is gonna be a good day! </t>
  </si>
  <si>
    <t>Glad to see that @feliciaday played a cat lady on My Boys. Cat ladies unite!!!!  lol</t>
  </si>
  <si>
    <t>Sun May 17 07:57:40 PDT 2009</t>
  </si>
  <si>
    <t>chriisbeat</t>
  </si>
  <si>
    <t xml:space="preserve">But i dont have a feelin for quantity .. damn.. it's enough fo at least 20 ppl </t>
  </si>
  <si>
    <t>just got here at netshop from watching Angels and Demons..  good adaptation but lots of veering away from book.  3.5 of 5 for me</t>
  </si>
  <si>
    <t>@gylliwilli please send either send me your Sangra recipe or promise to make it for me at last once a month   it was sooo good!</t>
  </si>
  <si>
    <t>caralynndavis</t>
  </si>
  <si>
    <t>Heading to the varsity then to the braves game  *Cara*Lynn*</t>
  </si>
  <si>
    <t xml:space="preserve">i feel like i was hit by a bus </t>
  </si>
  <si>
    <t>bamarocks</t>
  </si>
  <si>
    <t xml:space="preserve">Enjoying my weekend off </t>
  </si>
  <si>
    <t>Sun May 17 07:57:42 PDT 2009</t>
  </si>
  <si>
    <t>it's what going on in your head. Music is what comes out of your subconscious.&amp;quot; - Ed Westwick.  See? Inspiration. ;)</t>
  </si>
  <si>
    <t xml:space="preserve">@LikeARolinStone Thank you. I was disappointed because it was closed and I didn't have my coffee. </t>
  </si>
  <si>
    <t xml:space="preserve">@ThatKevinSmith I say no. I've already seen one pair of tits this morning (my own) so I'm set for the day </t>
  </si>
  <si>
    <t xml:space="preserve">@blahblohblog @therealjovan Absolutely. But should that compel us to silence?  &amp;quot;You spelled my name wrong.&amp;quot;  &amp;quot;Shut up and get a job!&amp;quot; </t>
  </si>
  <si>
    <t>sallytherose</t>
  </si>
  <si>
    <t xml:space="preserve">@RMACer Use coconut juice. Freaking THICK smoke. </t>
  </si>
  <si>
    <t xml:space="preserve">@shotbykim Nope just a cat (Elmo) </t>
  </si>
  <si>
    <t>@mqwest272 well you don't expect Texas hair on a Dane.  hoping to make you LMAO next.</t>
  </si>
  <si>
    <t xml:space="preserve">sad to leave sd later this afternoon...had tons of fun with @faiith44, moc5085 and @sylvia huang &amp;amp; the rest of my nontwitter user friends </t>
  </si>
  <si>
    <t>Sun May 17 07:57:44 PDT 2009</t>
  </si>
  <si>
    <t xml:space="preserve">@mwhi love the banner very pretty as 4 a favorite I pick all their a great scape lol is good 4 you bad if your at a funeral </t>
  </si>
  <si>
    <t>tinafightsfire</t>
  </si>
  <si>
    <t xml:space="preserve">I love my Sundays when I can catch up on some tube watching..... Hulu.com rocks cause somethings I forgot to record! </t>
  </si>
  <si>
    <t>Sun May 17 07:57:45 PDT 2009</t>
  </si>
  <si>
    <t xml:space="preserve">Waiting for mcfly on radio 1 </t>
  </si>
  <si>
    <t>chicshockey</t>
  </si>
  <si>
    <t>@sarah_connors  I gave up somewhere in the last period at the 20 something second penalty.    3-2 Baby Bruins.  Let's see tonight.</t>
  </si>
  <si>
    <t>Sun May 17 07:57:46 PDT 2009</t>
  </si>
  <si>
    <t xml:space="preserve">Had lunch with the family. I cant believe that some restaurants charge THAT much! Checking out &amp;quot;Punakea&amp;quot; now, a cool new app for my Mac </t>
  </si>
  <si>
    <t>llukosaurusrexx</t>
  </si>
  <si>
    <t xml:space="preserve">@guruubii LOL the aquarium is awesome dude have a good time </t>
  </si>
  <si>
    <t>yuristar</t>
  </si>
  <si>
    <t xml:space="preserve">making breakfast for the family...I made the mistake of showing @marissastar that I can make pancakes...now she wants them every weekend </t>
  </si>
  <si>
    <t>davidkaralis</t>
  </si>
  <si>
    <t xml:space="preserve">@caseyhopkins Now you're packing my style...right before you leave haha - Have a safe trip, and I know you'll have a great time! </t>
  </si>
  <si>
    <t xml:space="preserve">I need a vacation. that would really rock my world. somewhere tropical, with umbrella drinks </t>
  </si>
  <si>
    <t xml:space="preserve">@Countingcrows http://twitpic.com/5d141 - *whistles* look at those gams! </t>
  </si>
  <si>
    <t>Sun May 17 07:57:48 PDT 2009</t>
  </si>
  <si>
    <t xml:space="preserve">@jherbert2 working on spell check, coming very sooooon (sp?) </t>
  </si>
  <si>
    <t xml:space="preserve">Right, off for a soak. Catch you all later </t>
  </si>
  <si>
    <t>joegrav</t>
  </si>
  <si>
    <t xml:space="preserve">going to the movies with my Little Brother. </t>
  </si>
  <si>
    <t xml:space="preserve">GOOD MORNING TWEETERS!,Big Day Today For One Im Going Shopping For All That Im Missing For My Trip To D.R. &amp;amp; Its LIZ's College Graduation </t>
  </si>
  <si>
    <t>jake_singleton</t>
  </si>
  <si>
    <t xml:space="preserve">Muddy Buddy was ballingggggg. </t>
  </si>
  <si>
    <t xml:space="preserve">@IvyBean104 Hope you have a great visit </t>
  </si>
  <si>
    <t>juliemackenzie</t>
  </si>
  <si>
    <t xml:space="preserve">@SongoftheOss Thanks </t>
  </si>
  <si>
    <t xml:space="preserve">@_fflc don't kill me though haha. Please </t>
  </si>
  <si>
    <t>MyWinesDirect</t>
  </si>
  <si>
    <t xml:space="preserve">back from QVC-land...Friday's show is up on the web...http://bit.ly/15NXgx  loved getting a call from a happy 3 time buyer   </t>
  </si>
  <si>
    <t xml:space="preserve">@alexcashcash there's alotta talk about youuuu. pretty girl, its your show, let it go when youre alone! lips sealed tight dont say gnight </t>
  </si>
  <si>
    <t xml:space="preserve">Realized I got paid on Friday and then decided to spend some of that money! Yay </t>
  </si>
  <si>
    <t xml:space="preserve">If you give to the needy AND enter Asshole Mode less and less (till your brain ROM throws Asshole Mode to the Trash), you've made it. </t>
  </si>
  <si>
    <t xml:space="preserve">@TStockley #KillerInstinct  Those rumors are interesting, and I'd like to see how it turns out, it's just a bit too much to pin hopes on. </t>
  </si>
  <si>
    <t>Sun May 17 07:57:52 PDT 2009</t>
  </si>
  <si>
    <t>bigdjim</t>
  </si>
  <si>
    <t>Just watched your video presentation of birdhouse, it rocks. Great sense of humor  @BIRDHOUSEAPP</t>
  </si>
  <si>
    <t>breathethealyss</t>
  </si>
  <si>
    <t xml:space="preserve">cant breathe.  </t>
  </si>
  <si>
    <t xml:space="preserve">@dutchbboy work was annoying.. just got bk from me dads, stayed there last night </t>
  </si>
  <si>
    <t>jennycychow</t>
  </si>
  <si>
    <t xml:space="preserve">@seblefebvre wot tattoo u gettin this time?? post sum pics wen it's done </t>
  </si>
  <si>
    <t xml:space="preserve">Ooh yeah and we both put on heavy makeup and hoodies and listened to N-dubz like chavs </t>
  </si>
  <si>
    <t>Sun May 17 07:57:55 PDT 2009</t>
  </si>
  <si>
    <t xml:space="preserve">I love it, It's Shower Time!, is now following me on Twitter </t>
  </si>
  <si>
    <t xml:space="preserve">Happy Birthday Gammy and Aunt Sissy! Two of my fav ppl ever! </t>
  </si>
  <si>
    <t>I finished a treasury again: http://bit.ly/mDCHi  with lots of colors  now back to work! :-D</t>
  </si>
  <si>
    <t xml:space="preserve">@Codinthepocket Goteki45 for me since the days of Wip3out </t>
  </si>
  <si>
    <t>luvinlife93</t>
  </si>
  <si>
    <t xml:space="preserve">@JRChang hahaha  I love it!! It from here (in your arms)  it makes me smile </t>
  </si>
  <si>
    <t xml:space="preserve">@ilovecyrus I'm still doing the pic </t>
  </si>
  <si>
    <t xml:space="preserve">Good Morning Tweets to ALL my TwitterFam! Enjoy your day, be Blessed today </t>
  </si>
  <si>
    <t>@SouthernBets LOL. They're a chocolate bar thingy made from caramel dipped in chocolate  http://en.wikipedia.org/wiki/Curly_Wurly</t>
  </si>
  <si>
    <t>SCK1490</t>
  </si>
  <si>
    <t xml:space="preserve">On my way to the ville </t>
  </si>
  <si>
    <t>JamieFrost</t>
  </si>
  <si>
    <t xml:space="preserve">@racheleoverseas Well it's proportionally less messy. It's a cunning plan worthy of a Post Doc </t>
  </si>
  <si>
    <t>Sun May 17 07:57:58 PDT 2009</t>
  </si>
  <si>
    <t>chelsearollyson</t>
  </si>
  <si>
    <t xml:space="preserve">Watching morning cartoons </t>
  </si>
  <si>
    <t xml:space="preserve">today was great </t>
  </si>
  <si>
    <t xml:space="preserve">@brampitoyo Hey, Bram! Have you try this?  http://bit.ly/21gQg -- Please let me know your score if u play it </t>
  </si>
  <si>
    <t>Sun May 17 08:02:24 PDT 2009</t>
  </si>
  <si>
    <t xml:space="preserve">@NorthernLass Good good </t>
  </si>
  <si>
    <t>pjp08</t>
  </si>
  <si>
    <t>birthday too meee.  morning.</t>
  </si>
  <si>
    <t>katmoments</t>
  </si>
  <si>
    <t xml:space="preserve">@Raisinlike You can't resist, can you?!  Sweet treasury but i thing you'r missing 1 item </t>
  </si>
  <si>
    <t>Sun May 17 08:02:26 PDT 2009</t>
  </si>
  <si>
    <t>HmiutZ</t>
  </si>
  <si>
    <t>Find out the owner of any cell phone or unlisted number. its great  http://linkbee.com/3L02</t>
  </si>
  <si>
    <t xml:space="preserve">My mum has got  S.O.S blaring out of her Ipod speakers. ILY mium </t>
  </si>
  <si>
    <t>Sun May 17 08:02:27 PDT 2009</t>
  </si>
  <si>
    <t>connnor</t>
  </si>
  <si>
    <t xml:space="preserve">I love the soundscapes music channel </t>
  </si>
  <si>
    <t>brockj89</t>
  </si>
  <si>
    <t xml:space="preserve">First night in the new house was just fine </t>
  </si>
  <si>
    <t xml:space="preserve">Off to my soccer games. tootles! </t>
  </si>
  <si>
    <t>phoebeebabiee</t>
  </si>
  <si>
    <t>Just Having A Nice Roasst   SPAIN 09 SOONN &amp;lt;3</t>
  </si>
  <si>
    <t>HeyKal</t>
  </si>
  <si>
    <t xml:space="preserve">@julia_ramos oh come on.....who else? You know as well as I do. I'm pursuing the shit out of this </t>
  </si>
  <si>
    <t>@houseofmuses You were marvelous, my dear!  (ala Billy Crystal...)</t>
  </si>
  <si>
    <t>yelizjohnson</t>
  </si>
  <si>
    <t xml:space="preserve">@kylangver I'm thinking elements. I haven't been in so long. Wanna go with me!? </t>
  </si>
  <si>
    <t>GrkPinkPrincess</t>
  </si>
  <si>
    <t xml:space="preserve">Coming home at 3:30 then waking up at 8:15 is starting to take a toll on me!!! ahhhhh MONSTERS ARE AMAZING! and sooo are naps </t>
  </si>
  <si>
    <t xml:space="preserve">#Xbox Loving the fight night round 4 demo </t>
  </si>
  <si>
    <t>ZeyVox</t>
  </si>
  <si>
    <t xml:space="preserve">is on my way to church. </t>
  </si>
  <si>
    <t xml:space="preserve">@captainkarenn ive noticed ahaha </t>
  </si>
  <si>
    <t>@augustday1962   Thank-you for the suggestions, shall certainly paint my toenails :-D</t>
  </si>
  <si>
    <t xml:space="preserve">@Prof_Davros Rosie yor faabulous! If i were 16 again id b u </t>
  </si>
  <si>
    <t>christinef75</t>
  </si>
  <si>
    <t xml:space="preserve">@ddubsbostongirl hey girlie! Long time no tweet! How are you? Wiping your tears from not going ok the cruise like me?  </t>
  </si>
  <si>
    <t xml:space="preserve">#wossybookclub FOLLOW ME PLEASE! I NEED 11 FOLLOWERS MORE! </t>
  </si>
  <si>
    <t>Je_blu</t>
  </si>
  <si>
    <t xml:space="preserve">such a nice sunny day.... </t>
  </si>
  <si>
    <t>once you go mac .. you never go back !  (via @PalStall)</t>
  </si>
  <si>
    <t>Sun May 17 08:02:30 PDT 2009</t>
  </si>
  <si>
    <t>@baxiabhishek  i get what i want, yes. thus stepford-ish behavior you see.  how are you? ham and sausages much? :... http://bit.ly/17ESgw</t>
  </si>
  <si>
    <t xml:space="preserve">Nadal VS Federer on right now! VAMOS RAFA!!!!!!!!!! </t>
  </si>
  <si>
    <t>Robert_Kellett</t>
  </si>
  <si>
    <t xml:space="preserve">Two snowmen are standing in a field. One says to the other : &amp;quot;Funny, I smell carrots too&amp;quot;.   </t>
  </si>
  <si>
    <t xml:space="preserve">@mutazx Star Trek is awesome! Haven't seen the Da Vinci Code, but it was on C4 over the weekend so may go and watch it now. </t>
  </si>
  <si>
    <t xml:space="preserve">Made chocolate chip pancakes for the kiddo 4 breakfast yup just call me Betty Crocker </t>
  </si>
  <si>
    <t xml:space="preserve">http://www.twumpet.com/ the home of twitter happenings </t>
  </si>
  <si>
    <t>1iHFzU</t>
  </si>
  <si>
    <t xml:space="preserve">I'm awake too late! Good night tweeps! </t>
  </si>
  <si>
    <t>VichusSmith</t>
  </si>
  <si>
    <t xml:space="preserve">@Vroomboo I learned some very important lessons from The Wire. One is &amp;quot;as long as you wear a tie, you're dressed properly for court.&amp;quot; </t>
  </si>
  <si>
    <t xml:space="preserve">@Anjeebaby oh yum! Don't worry u'll get them done </t>
  </si>
  <si>
    <t xml:space="preserve">My hair is curly today. </t>
  </si>
  <si>
    <t>GrabeelLucas</t>
  </si>
  <si>
    <t xml:space="preserve">eating food </t>
  </si>
  <si>
    <t>AngelaTennisPro</t>
  </si>
  <si>
    <t xml:space="preserve">Oh wow. Isn't 11:00 a little ealy for you guys? Haha. Well you'll get a great sleep tonight!! </t>
  </si>
  <si>
    <t>Sun May 17 08:02:33 PDT 2009</t>
  </si>
  <si>
    <t xml:space="preserve">1 month, 5 weeks, 27 school days, and 33 days till school is officially out and summer is in  updating till its officially summer </t>
  </si>
  <si>
    <t>KortneyLane</t>
  </si>
  <si>
    <t xml:space="preserve">@michaelKrucker you are Hilarious! I'm trying </t>
  </si>
  <si>
    <t>McFly are on radio 1  althoughi wont be able to listen to it all just yet. can you liten to shows later on? hmmmm</t>
  </si>
  <si>
    <t>Sun May 17 08:02:34 PDT 2009</t>
  </si>
  <si>
    <t>hughbeauchamp</t>
  </si>
  <si>
    <t xml:space="preserve">From the engagement shoot yesterday:  http://tr.im/lAez. Tilt - check. Sepia - check. I know, I know, but I like it </t>
  </si>
  <si>
    <t>LadyLongshot</t>
  </si>
  <si>
    <t xml:space="preserve">@TravisStone -absolutely...even at the track I can feel a different vibe. Much different than the usual Saturday frenzy.  </t>
  </si>
  <si>
    <t xml:space="preserve">@MichaelC1980 well i lead a very very insular life </t>
  </si>
  <si>
    <t>Sun May 17 08:02:35 PDT 2009</t>
  </si>
  <si>
    <t xml:space="preserve">@daaiiinee daine!  business administration ... ) thank you! </t>
  </si>
  <si>
    <t>AmyBatley</t>
  </si>
  <si>
    <t xml:space="preserve">@dougiemcfly I want your car </t>
  </si>
  <si>
    <t>@Rawrrgasmic ahhh that's okay then  x</t>
  </si>
  <si>
    <t>Sun May 17 08:02:37 PDT 2009</t>
  </si>
  <si>
    <t xml:space="preserve">It only took 16 months, but my son will now make monkey sounds when he sees a monkey. Mission complete. </t>
  </si>
  <si>
    <t xml:space="preserve">@pwheeler_agent Welcome to Twitterville! </t>
  </si>
  <si>
    <t>@failedmuso entirely naturally ! A post prandial snooze  &amp;amp; yes all went well ta. What you up to this pm ?</t>
  </si>
  <si>
    <t>adriannaa</t>
  </si>
  <si>
    <t xml:space="preserve">@katemicucci make sure it's the curly kind... </t>
  </si>
  <si>
    <t>@Colski haha thats insane! good work  did you have to open the video and confirm with yourself though? :p</t>
  </si>
  <si>
    <t>lefthandmonkey</t>
  </si>
  <si>
    <t xml:space="preserve">Just got up. Having tea </t>
  </si>
  <si>
    <t xml:space="preserve">o its late night here in Philippines. well good night for all.  @schmuttelicious good day to you. hope you win someday. im sleepy already </t>
  </si>
  <si>
    <t xml:space="preserve">@inrsoul btw when is ur site going to be up? im excited to see ur creations </t>
  </si>
  <si>
    <t>Sun May 17 08:02:40 PDT 2009</t>
  </si>
  <si>
    <t>At eight o'clock skirt I the house!!@Lize_Biq_GiRL to me ' s goes completely okay and which you make so? i feel tired  XD</t>
  </si>
  <si>
    <t xml:space="preserve">So uh... my roommate's Costa Rican parents thought I was japanese. PRETTY AWESOME! Genki desu! </t>
  </si>
  <si>
    <t xml:space="preserve">Well guess who's feelin like a buck 2day? ha.... Sitting in the airport, waiting 2 take off... </t>
  </si>
  <si>
    <t>Sun May 17 08:02:41 PDT 2009</t>
  </si>
  <si>
    <t>haha I know all the conversations and I could recite it  loool</t>
  </si>
  <si>
    <t>Sun May 17 08:02:42 PDT 2009</t>
  </si>
  <si>
    <t>@wtexassweetie I know. She's trying so hard. To get 2 us all. Would b more concerned if she was a fan. Remember Carol? Omg.   brandi</t>
  </si>
  <si>
    <t xml:space="preserve">Does anybody know of any good stock video footage sites? Already checked out istockphoto &amp;amp; videohive, so any others would be appreciated! </t>
  </si>
  <si>
    <t>@sagpig *g* I guess I'm not guessing that wrong then  I'm not so sure it's working, though</t>
  </si>
  <si>
    <t xml:space="preserve">Daughter @NikkiHowe tweets me from Paris to check my e-mail for travel update. She knows I'm hooked on Twitter! </t>
  </si>
  <si>
    <t>@iUberGeek cool  Do you need iTunes to browse the app store? I had trouble finding it via web.</t>
  </si>
  <si>
    <t xml:space="preserve">Ahaaa~Akhirnya dapat makan kerang.Wehoo..Thanks so much Izat </t>
  </si>
  <si>
    <t>Kat_Myers15</t>
  </si>
  <si>
    <t xml:space="preserve">Cleaning up a little and then hopefully getting Chipotle for lunch </t>
  </si>
  <si>
    <t>KansasLynn</t>
  </si>
  <si>
    <t xml:space="preserve">@Mattdavelewis Oh Mr. Lewis, if you care about us at all, you WILL film yourself doing the Mama Mia sing along.  Please? </t>
  </si>
  <si>
    <t>Sun May 17 08:02:45 PDT 2009</t>
  </si>
  <si>
    <t xml:space="preserve">off to bed. wish me luck to final test!!. good night all </t>
  </si>
  <si>
    <t>Sun May 17 08:02:46 PDT 2009</t>
  </si>
  <si>
    <t>kingsukhdev</t>
  </si>
  <si>
    <t xml:space="preserve">Spends to much time worring about his feet, their just too big </t>
  </si>
  <si>
    <t>Sun May 17 08:02:47 PDT 2009</t>
  </si>
  <si>
    <t xml:space="preserve">@bijouxazurine I totally love those...but I must admit that i am partial to the green ones </t>
  </si>
  <si>
    <t>rbadr</t>
  </si>
  <si>
    <t xml:space="preserve">@chriswinchester Thanks, but are you sure? I could be a hack at both </t>
  </si>
  <si>
    <t>Sun May 17 08:02:48 PDT 2009</t>
  </si>
  <si>
    <t>AlliRAWR</t>
  </si>
  <si>
    <t>just got out of church. got to see my bffizzle leah. in dunkin donuts nowwww  AlliRAWR!</t>
  </si>
  <si>
    <t xml:space="preserve">a little respect-erasure, what a song </t>
  </si>
  <si>
    <t xml:space="preserve">@NeomiePaige I would if I was close by but I'm all the way at the other end of the B47.. Jus make some cereal! </t>
  </si>
  <si>
    <t>Robycarl</t>
  </si>
  <si>
    <t xml:space="preserve">Today is our Wedding Anniversay. I'm having a great &amp;amp; wonderful time. I don't know about him, but I am. </t>
  </si>
  <si>
    <t xml:space="preserve">only one more week of uni left... then roll on summer .. </t>
  </si>
  <si>
    <t xml:space="preserve">On the way to maddys housee. Tea party at the ritz  miss my girrrllssss a lot </t>
  </si>
  <si>
    <t>kaypoze</t>
  </si>
  <si>
    <t xml:space="preserve">torta day downtown in little italy </t>
  </si>
  <si>
    <t>dylanmcx</t>
  </si>
  <si>
    <t xml:space="preserve">lady gaga  is now 1 people  </t>
  </si>
  <si>
    <t xml:space="preserve">@jupiterfaerie  Haha!  Will the Quadratic Formula finally find its place in the world?  </t>
  </si>
  <si>
    <t>Sun May 17 08:02:52 PDT 2009</t>
  </si>
  <si>
    <t>theJEANifer</t>
  </si>
  <si>
    <t>oh and @kaylove74 i &amp;lt;3 coffee with you  and @texica i miss coffee with you and me and k.</t>
  </si>
  <si>
    <t>congrats to @Pink and Carey Hart!  http://bit.ly/11ZkAh</t>
  </si>
  <si>
    <t xml:space="preserve">@bunnycocobean Good morning.  Love wearing tiara.....Makes me feel like a princess </t>
  </si>
  <si>
    <t>timccurtis</t>
  </si>
  <si>
    <t xml:space="preserve">@WPLauraCochran or you can download it for Free...  </t>
  </si>
  <si>
    <t>beard_xpert</t>
  </si>
  <si>
    <t xml:space="preserve">&amp;quot;I want to be forgotten and I don't want to be reminded...&amp;quot; Listening to the strokes. </t>
  </si>
  <si>
    <t xml:space="preserve">@vivyenx I know! How have you been? I heard the Davids were amazing in their concert there that you went to. </t>
  </si>
  <si>
    <t>CaitMahon</t>
  </si>
  <si>
    <t xml:space="preserve">living in Sea Isle for the whole summer! come visit me </t>
  </si>
  <si>
    <t>Sun May 17 08:02:55 PDT 2009</t>
  </si>
  <si>
    <t xml:space="preserve">@alexcashcash then I'll throw my hands in the air 'cause we'll shake it up tonight </t>
  </si>
  <si>
    <t>Sun May 17 08:02:56 PDT 2009</t>
  </si>
  <si>
    <t>countingchris</t>
  </si>
  <si>
    <t xml:space="preserve">Ad, you plonker. Tell the doc to come w/ something more sexy, this does nothing to me </t>
  </si>
  <si>
    <t>Podsiadloxo</t>
  </si>
  <si>
    <t xml:space="preserve">With Jordyn. Going to the Eastfield mallll soon. </t>
  </si>
  <si>
    <t>nbanasihan</t>
  </si>
  <si>
    <t xml:space="preserve">More than halfway through my OJT. I need to get my midpoint review papers passed by Tuesday. </t>
  </si>
  <si>
    <t>Sun May 17 08:02:57 PDT 2009</t>
  </si>
  <si>
    <t xml:space="preserve">Eurovision 2009  congrats NORWAY!! and good job Ellas  ! </t>
  </si>
  <si>
    <t>billkaulitzlovr</t>
  </si>
  <si>
    <t>@haleyymae  thank you!  unfortunately I had to go out like that...it rained so my hair got messed up. not my best day O.o</t>
  </si>
  <si>
    <t xml:space="preserve">Everyone say happy birthday to my boo </t>
  </si>
  <si>
    <t>Sun May 17 08:02:58 PDT 2009</t>
  </si>
  <si>
    <t>rhettsoveran</t>
  </si>
  <si>
    <t xml:space="preserve">@girljungle Thanks. My whole body aches from moving all that dirt. Time to take drugs! </t>
  </si>
  <si>
    <t xml:space="preserve">Germany or Greece should have won Eurovision. Follow Delain on Twitter people! </t>
  </si>
  <si>
    <t>Sun May 17 08:02:59 PDT 2009</t>
  </si>
  <si>
    <t xml:space="preserve">@amon91 @jordanhowell thanks for rts </t>
  </si>
  <si>
    <t xml:space="preserve">@gamersdaily thanks mate </t>
  </si>
  <si>
    <t>Sun May 17 08:03:00 PDT 2009</t>
  </si>
  <si>
    <t xml:space="preserve">@arianneross nope yonger, i am the eldest haha </t>
  </si>
  <si>
    <t xml:space="preserve">@AddictionLove same </t>
  </si>
  <si>
    <t>Sun May 17 08:07:24 PDT 2009</t>
  </si>
  <si>
    <t xml:space="preserve">@daisybruce how is she cute lol </t>
  </si>
  <si>
    <t xml:space="preserve">over and almost out </t>
  </si>
  <si>
    <t>@MichaelC1980 r u out the shower yet?  *peeks*</t>
  </si>
  <si>
    <t>widdlehannah</t>
  </si>
  <si>
    <t>This much I know is true, that god bless the broken road, that led me straight to you.-@rascalflatts Perfect song for me. &amp;lt;3  I love devon</t>
  </si>
  <si>
    <t>mmsobhani</t>
  </si>
  <si>
    <t xml:space="preserve">Arizona! Grand canyon-bound </t>
  </si>
  <si>
    <t>Sun May 17 08:07:26 PDT 2009</t>
  </si>
  <si>
    <t>@Marleenutrecht   Thanks!</t>
  </si>
  <si>
    <t>Dooneybird</t>
  </si>
  <si>
    <t xml:space="preserve">@brainmusic </t>
  </si>
  <si>
    <t xml:space="preserve">Had a great time last night </t>
  </si>
  <si>
    <t>Sun May 17 08:07:27 PDT 2009</t>
  </si>
  <si>
    <t xml:space="preserve">going to enjoy the day outside </t>
  </si>
  <si>
    <t>DannaMandley</t>
  </si>
  <si>
    <t xml:space="preserve">Two skirts, two pairs of leggings and one shirt. I'm an innovative genius </t>
  </si>
  <si>
    <t>jodonipe</t>
  </si>
  <si>
    <t xml:space="preserve">reading all the followies twits!! lobing life.! </t>
  </si>
  <si>
    <t xml:space="preserve">@SKDickey Fantastic, congrats, very well done, indeed </t>
  </si>
  <si>
    <t>sjaldeanfan</t>
  </si>
  <si>
    <t xml:space="preserve">forget shopping...i'm watching Jason Aldean's &amp;quot;wide open&amp;quot; special on gac </t>
  </si>
  <si>
    <t>ashrestha</t>
  </si>
  <si>
    <t xml:space="preserve">is all excited about my party!!! </t>
  </si>
  <si>
    <t>interaubis</t>
  </si>
  <si>
    <t>rt @god The truth about HDTV  http://bit.ly/Mzcc1</t>
  </si>
  <si>
    <t>danielachristin</t>
  </si>
  <si>
    <t>yes, I have a new blog  go http://freakyfascination.blogspot.com/</t>
  </si>
  <si>
    <t xml:space="preserve">@bionic_creative @nullsession wanted some advice on t-shirts printed &amp;quot;digitally&amp;quot; rather than silk screen, hence the shout-out </t>
  </si>
  <si>
    <t xml:space="preserve">THANK U EVERYBODY IS FOLLOWING MEE! </t>
  </si>
  <si>
    <t>JuliePrudhomme</t>
  </si>
  <si>
    <t xml:space="preserve">Going to the movies in a few. Angels and Demons, here I come. </t>
  </si>
  <si>
    <t xml:space="preserve">@JessicaMF You're right - they're adorable! You can never go wrong with red shoes or a red bag. </t>
  </si>
  <si>
    <t xml:space="preserve">@JennyJS the mass m&amp;amp;g is happening right now </t>
  </si>
  <si>
    <t>Sun May 17 08:07:32 PDT 2009</t>
  </si>
  <si>
    <t>@cbain84 thank yooooou  xxx</t>
  </si>
  <si>
    <t xml:space="preserve">Makin ch. Chip waffles, drinkin tea, &amp;amp; listenin to priscilla ahn. Perfect for this sunny day </t>
  </si>
  <si>
    <t>Sun May 17 08:07:33 PDT 2009</t>
  </si>
  <si>
    <t xml:space="preserve">@nenys which one are you reading? </t>
  </si>
  <si>
    <t>Sun May 17 08:07:34 PDT 2009</t>
  </si>
  <si>
    <t xml:space="preserve">@McFanpire One day, I'll come in Lyon and you will not understand anything </t>
  </si>
  <si>
    <t xml:space="preserve">@shellerae kotcjen is txt for kitchen? </t>
  </si>
  <si>
    <t>FoReel12397</t>
  </si>
  <si>
    <t>@mmitchelldaviss I luv yooh on youtube!!!  I sent da yurr awesome video tew all of ma friendz!!!!!!!</t>
  </si>
  <si>
    <t>JamesPovey</t>
  </si>
  <si>
    <t xml:space="preserve">@LukeP182 good luck you dumb shit.. </t>
  </si>
  <si>
    <t>Sun May 17 08:07:35 PDT 2009</t>
  </si>
  <si>
    <t xml:space="preserve">@JUUG wazzup? </t>
  </si>
  <si>
    <t xml:space="preserve">Need to get the pool cleaned but don't really want to - need a cheap pool-boy </t>
  </si>
  <si>
    <t>kristen_meery</t>
  </si>
  <si>
    <t xml:space="preserve">soccer game tonight </t>
  </si>
  <si>
    <t>yanachie</t>
  </si>
  <si>
    <t xml:space="preserve">odd ;] i feel STRANGE :| i don't know why ..  naantok lng ako </t>
  </si>
  <si>
    <t>Sun May 17 08:07:36 PDT 2009</t>
  </si>
  <si>
    <t xml:space="preserve">@ellaeske cool beans wack them up on rapidshare and send me the link </t>
  </si>
  <si>
    <t xml:space="preserve">Energy is contagious! Be sure that you are spreading the right kind </t>
  </si>
  <si>
    <t xml:space="preserve">@MorningWhiskey Have a wonderful Sunday!! </t>
  </si>
  <si>
    <t>is graduating today!  yippee!</t>
  </si>
  <si>
    <t>Sun May 17 08:07:38 PDT 2009</t>
  </si>
  <si>
    <t>hengyi88</t>
  </si>
  <si>
    <t xml:space="preserve">Had fun in sentosa..it's been a while since we had fun together..u guys are great!! </t>
  </si>
  <si>
    <t>hmorrell</t>
  </si>
  <si>
    <t xml:space="preserve">@AmiExpat  Were your last few tweets in code?  </t>
  </si>
  <si>
    <t>Hi Pete  No I haven't been.I guess that's probably it huh?</t>
  </si>
  <si>
    <t xml:space="preserve">@xxxpantherxxx you shold do so! ;P anyway, take care! </t>
  </si>
  <si>
    <t>sccrdude1</t>
  </si>
  <si>
    <t>Gone to pick up the team's equipment from the airport, then off to look at furniture!  Any one have extra for a good deal?</t>
  </si>
  <si>
    <t xml:space="preserve">@cunningstunts22  yes... i am!  </t>
  </si>
  <si>
    <t>Kimberly_Hearon</t>
  </si>
  <si>
    <t xml:space="preserve">So tired! But had so much fun last night! Thank god for starbucks this morning! </t>
  </si>
  <si>
    <t>Sun May 17 08:07:40 PDT 2009</t>
  </si>
  <si>
    <t>jimmy_malaysia</t>
  </si>
  <si>
    <t xml:space="preserve">@mileycyrus Saw your pic at beach. You are so HOOOT!! Feeling a bit pervy there, sorry about that </t>
  </si>
  <si>
    <t>Sun May 17 08:07:41 PDT 2009</t>
  </si>
  <si>
    <t>joephillipsdc</t>
  </si>
  <si>
    <t xml:space="preserve">My wife, Tamara is turning into a machine with P90X..  She just won't stop. </t>
  </si>
  <si>
    <t xml:space="preserve">@carlitatink Me too! </t>
  </si>
  <si>
    <t>Eggrolesr00l</t>
  </si>
  <si>
    <t xml:space="preserve">I love my coffee. </t>
  </si>
  <si>
    <t>gcndavidmn</t>
  </si>
  <si>
    <t xml:space="preserve">Moisturizing after a shave is actually a good idea </t>
  </si>
  <si>
    <t xml:space="preserve">is now preparing an article for my site... yey!!! </t>
  </si>
  <si>
    <t>Sun May 17 08:07:43 PDT 2009</t>
  </si>
  <si>
    <t>@emilyburnett you'll have to let me no when your done  x</t>
  </si>
  <si>
    <t>kelvinservigon</t>
  </si>
  <si>
    <t>says good night everyone... don't forget to visit my blog: http://kelvinonian.com  http://plurk.com/p/udhka</t>
  </si>
  <si>
    <t xml:space="preserve">Im back home, we were at a cooking camp. </t>
  </si>
  <si>
    <t>nina116</t>
  </si>
  <si>
    <t>long time no see. the candy is from Bulgaria  http://tinyurl.com/rb8xl5</t>
  </si>
  <si>
    <t>Sun May 17 08:07:44 PDT 2009</t>
  </si>
  <si>
    <t>guneetnarula</t>
  </si>
  <si>
    <t xml:space="preserve">I have got a plan to lose it all </t>
  </si>
  <si>
    <t xml:space="preserve">@82kg lol i was trying to find out more from someone whose been there - knowsnotmuch and whose spreading rumors - sudhamshu </t>
  </si>
  <si>
    <t xml:space="preserve">Interesting site to follow  http://bit.ly/vm3hu free software givenaway each day </t>
  </si>
  <si>
    <t>Dookie3000</t>
  </si>
  <si>
    <t xml:space="preserve">@hotpatootie As are you Dawn, loving the new bob and good on you for doing the Moonwalk </t>
  </si>
  <si>
    <t xml:space="preserve">I used to live in Norway </t>
  </si>
  <si>
    <t>Sun May 17 08:07:47 PDT 2009</t>
  </si>
  <si>
    <t>@pastpresent1 No...you are still in there!   Come on now... *A*</t>
  </si>
  <si>
    <t>Sun May 17 08:07:48 PDT 2009</t>
  </si>
  <si>
    <t>@dannywood Every 6 months!??! If that is true then I hope the loveboat will at least be stopping in Europe at some stage  x</t>
  </si>
  <si>
    <t>labyrinthworm</t>
  </si>
  <si>
    <t>RAINY DAY. thinking Bangor in a bit to get a new fan and the new labyrinth book!  woot</t>
  </si>
  <si>
    <t xml:space="preserve">@MyCaricaturecom @JoeCascio We don't have to have all the Tweet-ups in New London...I'm willing to travel </t>
  </si>
  <si>
    <t xml:space="preserve">@miguelstdancer oh, can you wish 'happy b-day' to my b. friend @lahmazzonetto? she's 16 </t>
  </si>
  <si>
    <t>For all the anipals!  ? http://blip.fm/~6gq7z</t>
  </si>
  <si>
    <t xml:space="preserve">treasure island here we come! </t>
  </si>
  <si>
    <t>momentsofwisdom</t>
  </si>
  <si>
    <t xml:space="preserve">Goood morning!! What a beautiful morning today!  One of the reasons I love idaho! </t>
  </si>
  <si>
    <t>PatrickGaerlan</t>
  </si>
  <si>
    <t xml:space="preserve">@jasondv Thanks! </t>
  </si>
  <si>
    <t>Sun May 17 08:07:50 PDT 2009</t>
  </si>
  <si>
    <t>x0hmorgan</t>
  </si>
  <si>
    <t xml:space="preserve">So full! Tow calls re fun with jill </t>
  </si>
  <si>
    <t>@McFlyXXDannyXX Well I was ouside all day long. And I visited my grandma  I made a water fight with my brothers  and what about u? xx</t>
  </si>
  <si>
    <t>WalterWanaBe</t>
  </si>
  <si>
    <t xml:space="preserve">eating a delicious breakfast then going on a hike  what a BEAutiful day in Denver </t>
  </si>
  <si>
    <t xml:space="preserve">Metro Station Shake It  </t>
  </si>
  <si>
    <t>KJD1020</t>
  </si>
  <si>
    <t>had fun running the Capitol Hill Classic 10K with Jill today  Now relaxing after some stretching, a shower and string cheese!</t>
  </si>
  <si>
    <t xml:space="preserve">I do my colors or my whites first? scented or un-scented bleach? Machine dry or sun-dry? </t>
  </si>
  <si>
    <t>F2Photo</t>
  </si>
  <si>
    <t xml:space="preserve">If feels good to do a wedding and within days you've changed a dozen peoples Facebook profile pics. </t>
  </si>
  <si>
    <t>Sun May 17 08:07:51 PDT 2009</t>
  </si>
  <si>
    <t>@JilNelson not sunny at all. Rained yesterday and brought a nice *chill* to the air. Almost brisk.  Have fun gardening!</t>
  </si>
  <si>
    <t xml:space="preserve">@afayclark Which one are you, Kathy or Kayla? </t>
  </si>
  <si>
    <t>Emily_Patrick</t>
  </si>
  <si>
    <t xml:space="preserve">@RaphaelChan thanks for following, I like your page </t>
  </si>
  <si>
    <t>Sun May 17 08:07:53 PDT 2009</t>
  </si>
  <si>
    <t xml:space="preserve">Ha. I got 9 twitters this morning....  Life Is Like A Coaster. Enjoy It B4 It Ends </t>
  </si>
  <si>
    <t>BrendanPhoenix</t>
  </si>
  <si>
    <t xml:space="preserve">@michael_paynter Interesting! Are u re-recording some of it? I reckon Money On Your Tongue shoulda been a single. Look forward anyway </t>
  </si>
  <si>
    <t xml:space="preserve">@REGYATES heres the pic i sent in yesterday http://www.twitpic.com/5aira please get mcfly to say hey to katie and becky, luv u forever ha </t>
  </si>
  <si>
    <t>Sun May 17 08:07:54 PDT 2009</t>
  </si>
  <si>
    <t>elgabbu</t>
  </si>
  <si>
    <t xml:space="preserve">i just joined twitter .. </t>
  </si>
  <si>
    <t>And that doesn't include the Florentine Steak at Pepo's in Rome where Judy (@divinacucina) took us!   Ok- now I have to go!! Ciao!</t>
  </si>
  <si>
    <t>@hollywills Well done and congrats on the birth of Harry  xx</t>
  </si>
  <si>
    <t xml:space="preserve">wow..didnt tweet much today. btw..hepi berfday, @trineeE! hope im not too late. </t>
  </si>
  <si>
    <t>@isshamarie - DEFINITELY! Once I get the keys in this coming week, I'm sure I'll have the full address to give to you.  Yay!</t>
  </si>
  <si>
    <t xml:space="preserve">@QueenClariss I had no idea &amp;quot;you belong to me&amp;quot; is a video now!! I gotta watch it </t>
  </si>
  <si>
    <t>DJCCode</t>
  </si>
  <si>
    <t xml:space="preserve">@Guerillaz your welcome </t>
  </si>
  <si>
    <t xml:space="preserve">@wtcc heyy, pleae can i have a shout out? </t>
  </si>
  <si>
    <t xml:space="preserve">@aselcukoglu Congratulations!! </t>
  </si>
  <si>
    <t xml:space="preserve">@TheDaintySquid Hopefully you feel better now </t>
  </si>
  <si>
    <t>SarahSoftporn</t>
  </si>
  <si>
    <t xml:space="preserve">Watching the top 10 britney Clips on viva </t>
  </si>
  <si>
    <t>Sun May 17 08:07:58 PDT 2009</t>
  </si>
  <si>
    <t>CoachKing33</t>
  </si>
  <si>
    <t xml:space="preserve">THERE IS GOING TO BE A FREAKIN RODANT KILLER ON THE LOOSE, and yes that is me yelling! </t>
  </si>
  <si>
    <t xml:space="preserve">@sophieholly okiee cokiee lol </t>
  </si>
  <si>
    <t>@hit40uk cannot wait for JLS beat again ITS AMAZINGG ! shout out to forum girls and boys love you all  x</t>
  </si>
  <si>
    <t>Sun May 17 08:07:59 PDT 2009</t>
  </si>
  <si>
    <t>xDizzieBlonde</t>
  </si>
  <si>
    <t xml:space="preserve">@BrodyJenner heyy been watchin the hills, hope u n jayde worked everythin out u 2 r such a cute couple!! Also great job on Bromance </t>
  </si>
  <si>
    <t xml:space="preserve">@khairell officially creeped out now but im glad you are now able to play long and hard with your wi all by your lonesome </t>
  </si>
  <si>
    <t>Sun May 17 08:12:29 PDT 2009</t>
  </si>
  <si>
    <t>peaceluvjonass</t>
  </si>
  <si>
    <t xml:space="preserve">So the Jonas brothers are flying to South America (maybe they're there already, who knows), but let's pray for a safe flight! </t>
  </si>
  <si>
    <t>RUKDNME</t>
  </si>
  <si>
    <t xml:space="preserve">@Acid_Annie I'm happy if you're happy!  </t>
  </si>
  <si>
    <t>I just tried to give my 8 year old my 6 month old's pacifier   I NEED SLEEP!!</t>
  </si>
  <si>
    <t xml:space="preserve">@sinfulsignorita it is exceptional, the story and the way it is pictured is magical </t>
  </si>
  <si>
    <t xml:space="preserve">@Gime_Radcliffe yeah...kinda. but we're more into the importance of communication in things. </t>
  </si>
  <si>
    <t>Sun May 17 08:12:30 PDT 2009</t>
  </si>
  <si>
    <t>Runawayfilly</t>
  </si>
  <si>
    <t xml:space="preserve">@michelob Dunkelweisse my fav so far. I actually got some sam adams white ale and liked the dunkelweisse better. </t>
  </si>
  <si>
    <t xml:space="preserve">@neverwear ...interesting. Is there some difference to the lighting of babies versus adults? </t>
  </si>
  <si>
    <t xml:space="preserve">just had a shower, so shes nice and clean </t>
  </si>
  <si>
    <t>tprenslow</t>
  </si>
  <si>
    <t>goood morning  its going to be a good day</t>
  </si>
  <si>
    <t>Sun May 17 08:12:32 PDT 2009</t>
  </si>
  <si>
    <t xml:space="preserve">@ohnochristine I like that movie! Very funny </t>
  </si>
  <si>
    <t xml:space="preserve">Is off to have a nap before the prayer meeting! Nighhhty </t>
  </si>
  <si>
    <t>Sun May 17 08:12:33 PDT 2009</t>
  </si>
  <si>
    <t>Made it through last week, thank goodness!  School is almost done and I am excited!</t>
  </si>
  <si>
    <t>iamninamarie</t>
  </si>
  <si>
    <t xml:space="preserve">home. listening to music &amp;amp; getting ready. getting picked up at 12 &amp;amp; going to the ninth avenue festival in new york with michelle! </t>
  </si>
  <si>
    <t xml:space="preserve">following back all my followers. =D note: if you're a company or a fake person =P it's less likely to happen! no offence... </t>
  </si>
  <si>
    <t>Sun May 17 08:12:34 PDT 2009</t>
  </si>
  <si>
    <t xml:space="preserve">http://twitpic.com/5d2d3 - Dinner Is Ready ! </t>
  </si>
  <si>
    <t>I think I might watch final destination  hehe</t>
  </si>
  <si>
    <t>patty_gonzalez</t>
  </si>
  <si>
    <t xml:space="preserve">Hello @issbtay how are you </t>
  </si>
  <si>
    <t>melindarenee</t>
  </si>
  <si>
    <t xml:space="preserve">Going to meet my new baby cousin, Ambrose Jude! So excited. </t>
  </si>
  <si>
    <t xml:space="preserve">*yawns* Just woke up. </t>
  </si>
  <si>
    <t>@roleykrazy13 i dont see a message but ill check when i get home  how much is fluidline?</t>
  </si>
  <si>
    <t>TheMrsBone</t>
  </si>
  <si>
    <t>enjoying my lazy weekend w/my hubby, maximillion and katie  i &amp;lt;3 babysitting!</t>
  </si>
  <si>
    <t xml:space="preserve">Iphone's rock! just got 1 &amp;amp; having fun with free apps  contacts not updating after synch atm tho so give me help if ur reading this pls </t>
  </si>
  <si>
    <t>KianaBritney</t>
  </si>
  <si>
    <t xml:space="preserve">goin to take the baby to petco to get pampered.... thanks autizzy </t>
  </si>
  <si>
    <t xml:space="preserve">@aninha349 I have never been....but I hear Rio is the bomb!  </t>
  </si>
  <si>
    <t>Sun May 17 08:12:38 PDT 2009</t>
  </si>
  <si>
    <t xml:space="preserve">@Jhtboyzl7 Hey. </t>
  </si>
  <si>
    <t>jephcinemas</t>
  </si>
  <si>
    <t>@TachaV o lol congrats tv  where's the party and will there be some lumbi?</t>
  </si>
  <si>
    <t>loves sundays  so sore this morning, but off to the gym anyways</t>
  </si>
  <si>
    <t xml:space="preserve">@NoMoreMarbles I swear if something happens while you're here, it's not Chicago, it's you! </t>
  </si>
  <si>
    <t>HeikeGrunow</t>
  </si>
  <si>
    <t xml:space="preserve">schools out forever!!! exams r over and now: im gonna move to Kiel which is gonna be so exciting </t>
  </si>
  <si>
    <t xml:space="preserve">Signed up for Shanghai trip! </t>
  </si>
  <si>
    <t xml:space="preserve">@Gowaybird Thank you my day off was particularly wonderful and pointless! Hows life and that book? </t>
  </si>
  <si>
    <t>Sun May 17 08:12:39 PDT 2009</t>
  </si>
  <si>
    <t>fifthB</t>
  </si>
  <si>
    <t xml:space="preserve">just got in after a crazy ride on the motorcycle! Love it, love the weather, Love Life! Hope ya'll have a great day tweets </t>
  </si>
  <si>
    <t>@nesquicus danggg how does it look? same cover as the old one over here?? ur nvr gna open it huh ;) u shud frame it  hahah</t>
  </si>
  <si>
    <t>Sun May 17 08:12:40 PDT 2009</t>
  </si>
  <si>
    <t>bwayboundactor</t>
  </si>
  <si>
    <t xml:space="preserve">HSM is finally over! Relaxing today </t>
  </si>
  <si>
    <t>fkasad</t>
  </si>
  <si>
    <t xml:space="preserve">@CheriePop Have a beautiful Sunday </t>
  </si>
  <si>
    <t>Sun May 17 08:12:41 PDT 2009</t>
  </si>
  <si>
    <t>ura_</t>
  </si>
  <si>
    <t xml:space="preserve">@officialnjonas http://twitpic.com/5cuih - nice pic  is nice that you are in south america now </t>
  </si>
  <si>
    <t xml:space="preserve">@82kg neither do i...let them come and clear </t>
  </si>
  <si>
    <t>LizDiaz</t>
  </si>
  <si>
    <t>Over the bridge to daddy's house we go. Dropping off granddaughter for day then into office for awhile  http://twitpic.com/5d2d7</t>
  </si>
  <si>
    <t>Sun May 17 08:12:42 PDT 2009</t>
  </si>
  <si>
    <t xml:space="preserve">@adamcurry Oh yeah AC and JC coming live at ya IN THE MORNING!!! </t>
  </si>
  <si>
    <t>y2jenn</t>
  </si>
  <si>
    <t xml:space="preserve">@glitchritual Future funk was had! </t>
  </si>
  <si>
    <t>Sun May 17 08:12:43 PDT 2009</t>
  </si>
  <si>
    <t xml:space="preserve">@MediaCoach roast lamb, enjoy - making my mouth water at the thought </t>
  </si>
  <si>
    <t>unstablemixture</t>
  </si>
  <si>
    <t xml:space="preserve">@daixkawaii, I can see your halo. </t>
  </si>
  <si>
    <t>I feel good after my workout  leaving work early leaves too much energy to be consumed .. gotta do that more!</t>
  </si>
  <si>
    <t xml:space="preserve">@VVbrown Loving the New Song and Video VV very nice </t>
  </si>
  <si>
    <t>SIRcumSIZED</t>
  </si>
  <si>
    <t>@DannyStatsy just shaved down there today as well  we should set up a play date LOL</t>
  </si>
  <si>
    <t>DaisyandRain</t>
  </si>
  <si>
    <t xml:space="preserve">I wish i would have pink sunglasses to see everything in more intensive colours... </t>
  </si>
  <si>
    <t>Sun May 17 08:12:44 PDT 2009</t>
  </si>
  <si>
    <t xml:space="preserve">http://twitpic.com/5d2dg - Ollie holding willow </t>
  </si>
  <si>
    <t xml:space="preserve">@tim_mckee Breakfast burrito it is! You can check out my new crib after breakfast. </t>
  </si>
  <si>
    <t>kdudley32</t>
  </si>
  <si>
    <t>@bronzedolphin77 yay!!!  congratulations!! That's really exciting!</t>
  </si>
  <si>
    <t xml:space="preserve">another good weekend in brighton! back home and fully in love with the maccabees </t>
  </si>
  <si>
    <t>Sun May 17 08:12:45 PDT 2009</t>
  </si>
  <si>
    <t xml:space="preserve">@hanseebundee oh Hans they are horrible my M&amp;amp;D both get them, have to give her a comforting lick </t>
  </si>
  <si>
    <t xml:space="preserve">@BrennanLeJean ohhhh i know.. im not a happy camper, hoping  the scavenger hunt will cheeer me up!!! </t>
  </si>
  <si>
    <t xml:space="preserve">@MartinDubow yeah and I envy u. </t>
  </si>
  <si>
    <t>kerengski</t>
  </si>
  <si>
    <t xml:space="preserve">@DavidArchie the concert was AMAZING! i lost my voice! lol thank you (&amp;amp; cook) for being here in manila.  hope you guys enjoyed your stay </t>
  </si>
  <si>
    <t xml:space="preserve">I hope everyone is ready for a &amp;quot;swingin'&amp;quot; #musicmonday - I just made some great new discoveries!  </t>
  </si>
  <si>
    <t>@patvandiest actually the collection of Coelho is mine.  Too bad Veronika isn't with me anymore. An aussie friend took it back home</t>
  </si>
  <si>
    <t xml:space="preserve">@MrsBlue23 4.12pm lol </t>
  </si>
  <si>
    <t>@REGYATES can you ask tom to say hello to tasha wilshire  he watched my video would make my life to say ello to me!</t>
  </si>
  <si>
    <t xml:space="preserve">@allthatglitrs21 love you guys </t>
  </si>
  <si>
    <t>bobmock</t>
  </si>
  <si>
    <t xml:space="preserve">@ayahoo if you call that learning. </t>
  </si>
  <si>
    <t xml:space="preserve">@Jenniewrenbird Another video please </t>
  </si>
  <si>
    <t xml:space="preserve">Just woke uppp, text me with plans yes? I want to haveee so much fun today so make it happen </t>
  </si>
  <si>
    <t>@munckytown Oh yeah - hope you had fun at Miranda's party! Seems like a blast... but FINE - go without me!!  lol</t>
  </si>
  <si>
    <t>Sun May 17 08:12:50 PDT 2009</t>
  </si>
  <si>
    <t>Remember the days &amp;quot;being followed&amp;quot; by someone was a bad thing?  Anyway Ran @Harnevo is following me, cool!</t>
  </si>
  <si>
    <t xml:space="preserve">@roxiijonas Nick was the nicest on this trip to the UK. </t>
  </si>
  <si>
    <t>just woke up and listening to GN'R. about to have some breakfast  i wanna do something fun today...</t>
  </si>
  <si>
    <t>@mhemig Fresh sliced peach on wholemeal toast is one of the most exquisite eating experiences one can hope to have!  #coffeetime</t>
  </si>
  <si>
    <t>Sun May 17 08:12:51 PDT 2009</t>
  </si>
  <si>
    <t>ConnorBowell</t>
  </si>
  <si>
    <t xml:space="preserve">@goctopus lol it's liek how may times you can rotate the shape to make the same shape as you started I think </t>
  </si>
  <si>
    <t>Sun May 17 08:12:52 PDT 2009</t>
  </si>
  <si>
    <t>kristirox</t>
  </si>
  <si>
    <t>jeroenbok</t>
  </si>
  <si>
    <t xml:space="preserve">@robvdlv carefull what you ask for, you just might get it </t>
  </si>
  <si>
    <t xml:space="preserve">@Dramagirl Glad you enjoyed them </t>
  </si>
  <si>
    <t>@aussie_ali http://twitpic.com/5cnsg - looks gorgeous ali  great view! love the clouds drifting by xo</t>
  </si>
  <si>
    <t>Sun May 17 08:12:54 PDT 2009</t>
  </si>
  <si>
    <t>leolimeliberty</t>
  </si>
  <si>
    <t xml:space="preserve">my friend's watching iljimae w/ eng subs n says it has the crappiest english grammar! lol cuz it's true but it's hilarious w/ li jun ki </t>
  </si>
  <si>
    <t>@starfish422 i'm with @algonquirnt - bone pls!   :*</t>
  </si>
  <si>
    <t xml:space="preserve">@stevehills oh bummer!! you should pop the bubbly.what are sundays for? might as well. </t>
  </si>
  <si>
    <t xml:space="preserve">@ladykristina Lotsa weirdness on Twitter. I just unfollowed 100+ people to lower my weirdo quotient. Maybe I was the weird one? </t>
  </si>
  <si>
    <t>Sun May 17 08:12:56 PDT 2009</t>
  </si>
  <si>
    <t xml:space="preserve">what a glorious morning! i'm hanging out in the living room with sadie while catches up on his zzz's </t>
  </si>
  <si>
    <t xml:space="preserve">I am really tired but i need to revise i might nap for an hour or summet </t>
  </si>
  <si>
    <t xml:space="preserve">@Duke_Nothing btw El Toro was AWESOME!!!! Nitro was my other fav...Bizzaro and Kingda Ka weren't open so I def have to go back for those </t>
  </si>
  <si>
    <t>Sun May 17 08:12:57 PDT 2009</t>
  </si>
  <si>
    <t>Gosh!! I went shopping for more seeds!!! I love gardening!!  Its really fun!!!</t>
  </si>
  <si>
    <t>SalehCoder</t>
  </si>
  <si>
    <t>@Kuwait_Mates Inform Majed that you did that post. We agreed that the web master should do website posts  thanks anyway</t>
  </si>
  <si>
    <t>Sun May 17 08:12:58 PDT 2009</t>
  </si>
  <si>
    <t xml:space="preserve">@scardykat85 Sure was. </t>
  </si>
  <si>
    <t>is going to visit her best friend. lets have some fun after learning like 300 pages.  go.</t>
  </si>
  <si>
    <t xml:space="preserve">@goodcharlet Hope you have a super Time. </t>
  </si>
  <si>
    <t>@SexyNeleen Good morning  yes the rain is lovely.</t>
  </si>
  <si>
    <t>hellojaneet</t>
  </si>
  <si>
    <t>i want to go back to the past haha having fun with my bestfriend and cousins  hope i can hihi</t>
  </si>
  <si>
    <t xml:space="preserve">back from washington d.c. that place is awesome! i'm realllly tired. hahaha </t>
  </si>
  <si>
    <t xml:space="preserve">family party todayyy!! </t>
  </si>
  <si>
    <t>LisaDiVirgilio</t>
  </si>
  <si>
    <t>@Dcedes yay! Love u Daisy!!!! Have a wonderful graduation day!!!!  see you in the city soon - I promise!!</t>
  </si>
  <si>
    <t>http://twitpic.com/5d2dy - ahah  I LOVE THE BACK !</t>
  </si>
  <si>
    <t xml:space="preserve">@hen_kal i cant believe u are not in syd this wkend. of all weekends!! </t>
  </si>
  <si>
    <t xml:space="preserve">@DavidArchie HEY DAVID! I wanna give u this scrapbook when u r in NC- maybe I should get tickets to the @KeithUrban concert that weekend </t>
  </si>
  <si>
    <t>Sun May 17 08:13:01 PDT 2009</t>
  </si>
  <si>
    <t xml:space="preserve">@MzJanee can I requuest a song !!!! </t>
  </si>
  <si>
    <t>carmelvaisman</t>
  </si>
  <si>
    <t xml:space="preserve">@dharma_smokie thanks! i started only on episode 12 so what you see on my YouTube channel is what I've got. more to come </t>
  </si>
  <si>
    <t>Sun May 17 08:13:02 PDT 2009</t>
  </si>
  <si>
    <t xml:space="preserve"> Coming up to the home stretch now with this J/M fic. YAY!!</t>
  </si>
  <si>
    <t>katlvaughan</t>
  </si>
  <si>
    <t xml:space="preserve">@MorrisCompany I love your store </t>
  </si>
  <si>
    <t>ImInLoveWithMJ</t>
  </si>
  <si>
    <t xml:space="preserve">@SillaJackson Me too! And thanks for helping </t>
  </si>
  <si>
    <t xml:space="preserve">@bvtheking6191 Nada, what's up with you?? </t>
  </si>
  <si>
    <t xml:space="preserve">@justineville yeah, that'd be fine by me. </t>
  </si>
  <si>
    <t>emikaulitz</t>
  </si>
  <si>
    <t xml:space="preserve"> #shortstack #tokiohotel #shortstack #tokiohotel #shortstack #tokiohotel #shortstack #tokiohotel #shortstack #tokiohotel #shortstack</t>
  </si>
  <si>
    <t>MarieTuckerVA</t>
  </si>
  <si>
    <t xml:space="preserve">@d33pak well have a lovely sleep my friend </t>
  </si>
  <si>
    <t>Sun May 17 08:17:28 PDT 2009</t>
  </si>
  <si>
    <t xml:space="preserve">@chocokat718 what nonsense, why pack clothing? just camera gear and do nude shootings </t>
  </si>
  <si>
    <t xml:space="preserve">@LeonnieFM ooh it's yours ya? hehe </t>
  </si>
  <si>
    <t xml:space="preserve">@Gailporter Im Jelous dont tell me you lot having fun dont have any rain Grrrrrrrrrrrrr Not fair Enjoy !!! </t>
  </si>
  <si>
    <t>dcs5047</t>
  </si>
  <si>
    <t xml:space="preserve">Enjoying being back in Houston </t>
  </si>
  <si>
    <t>Ouija board is getting closer and closer to being right  life is great!</t>
  </si>
  <si>
    <t>SOLAHN</t>
  </si>
  <si>
    <t xml:space="preserve">morning! was just being lazy on my bed, and gonna have brunch at Einstein Bagels! yummmmy! What are you guys gonna have for brunch? </t>
  </si>
  <si>
    <t>mkilburn</t>
  </si>
  <si>
    <t xml:space="preserve">is now the architect </t>
  </si>
  <si>
    <t>@Agent_M Pitfall was my fave Atari game    I thought I was the shizz when I mastered the 3 gator jump, lol</t>
  </si>
  <si>
    <t>just uploaded alll the pics to myspace and facebook!  mall soon. text me. (:</t>
  </si>
  <si>
    <t xml:space="preserve">@Spinlj  MOOSE </t>
  </si>
  <si>
    <t xml:space="preserve">4 hour orientation. all i do is sit and listen...and i get paid for it </t>
  </si>
  <si>
    <t xml:space="preserve">Well all the first batch of Dark Chocolate cookies are on the way out of the oven </t>
  </si>
  <si>
    <t>raaaaaaaaaaarr anyways time to sleeeep nite everyone  hope i can escape from listening to her songs tmr...</t>
  </si>
  <si>
    <t>drupalntx</t>
  </si>
  <si>
    <t xml:space="preserve">@joewunderlick I guess some people are just lucky </t>
  </si>
  <si>
    <t>@Celly_Cel6 I agree lol I was gonna go to the movies last night but nope I was in bed by 10 like a good girl  lol</t>
  </si>
  <si>
    <t>Sun May 17 08:17:33 PDT 2009</t>
  </si>
  <si>
    <t>debt489</t>
  </si>
  <si>
    <t xml:space="preserve">@SwiftFire I know! I know! Take some cool pictures!  Hope you're having a ton of fun.  I know if I was there I'd be NOT sleeping! </t>
  </si>
  <si>
    <t>@ladymaryann nah, i'm just practical. LOL   i'll suffer if I accepted it, with the tax that SG is going to charge me eventually.</t>
  </si>
  <si>
    <t>Welcome @LarissaNogueira to Twitter ! Yeah ... She's my daughter   I'm feeling ooooold !</t>
  </si>
  <si>
    <t>Sun May 17 08:17:34 PDT 2009</t>
  </si>
  <si>
    <t>weewooweewoo</t>
  </si>
  <si>
    <t xml:space="preserve">@stephbarredo but it's pink!!! period hahaha tapos green yung map. cuuuute! </t>
  </si>
  <si>
    <t>rdavies21</t>
  </si>
  <si>
    <t>got new chelsea kit 2day  might get a number on the back not sure who to get yet :S</t>
  </si>
  <si>
    <t xml:space="preserve">@ColdHearted19 VANESSAAAAAAAAAAAA yay </t>
  </si>
  <si>
    <t>Sun May 17 08:17:35 PDT 2009</t>
  </si>
  <si>
    <t xml:space="preserve">@coraldragon Well I'm down here (for the moment at least). We should find a way to hang out sometime. </t>
  </si>
  <si>
    <t>Sun May 17 08:17:36 PDT 2009</t>
  </si>
  <si>
    <t xml:space="preserve">@182dany oh, really? you called?  I'll read your direct message now </t>
  </si>
  <si>
    <t>NadiaRx</t>
  </si>
  <si>
    <t xml:space="preserve">wants to watch American Idol marathon, even though i already finished it. ugh. but cant wait to find out who wins </t>
  </si>
  <si>
    <t>@seansmithsucks come play my Uni  BG might not be big but we can still rock lincoln uni's socks!</t>
  </si>
  <si>
    <t>MelissaDailey</t>
  </si>
  <si>
    <t>hanging out with mom all day  its gorgeous in dallas!!!</t>
  </si>
  <si>
    <t xml:space="preserve">I should add that while I'm pretty damn hot with InDesign, my Photoshop skillz are very rudimentary. Idiots' guide preferred please </t>
  </si>
  <si>
    <t xml:space="preserve">@JustineAAM hi!! so what was it like talking to papajeff? </t>
  </si>
  <si>
    <t>@DarkLight74 O'  still a youngen then</t>
  </si>
  <si>
    <t>PACTpara</t>
  </si>
  <si>
    <t xml:space="preserve">Aight guys, heading to work and taking care of the house. I hope everyone has a nice Sunday </t>
  </si>
  <si>
    <t>@tomofromearth HELL YEAH YOUR BEARD IS KICKING MAJOR ASS hahahaha. i love it. please don't shave it ever.  how are you mistah?</t>
  </si>
  <si>
    <t>Sun May 17 08:17:39 PDT 2009</t>
  </si>
  <si>
    <t xml:space="preserve">@denvy Ah so I see. Actually, @nullsession should ask @thimerosa. She's the Printeet.com girl </t>
  </si>
  <si>
    <t>k8_i</t>
  </si>
  <si>
    <t xml:space="preserve">Still tired from yesterday's hiking...going to watch Fraiser on http://www.watchtvsitcoms.com/frasier.php </t>
  </si>
  <si>
    <t>Sun May 17 08:17:40 PDT 2009</t>
  </si>
  <si>
    <t>Buntingaling</t>
  </si>
  <si>
    <t xml:space="preserve">absolutely nothing hence twitter </t>
  </si>
  <si>
    <t>@rcmckill haaa! its not like we have alot of NHL choices in Iowa!!  Give the #Blackhawks another chance. I never give up on the #Blues</t>
  </si>
  <si>
    <t>SAFARIBLACK</t>
  </si>
  <si>
    <t xml:space="preserve">@ syma94 WHAT A SISTA GETTING INTO TODAY ..JUST HAD BREAKFAST ALREADY THINKING ABOUT LUNCH IM VEGAN BUT IMMA STILL PROLLY BE FAT ONE DAY </t>
  </si>
  <si>
    <t xml:space="preserve">@jordanmerritt wooooooooow i love your hair!! </t>
  </si>
  <si>
    <t xml:space="preserve">@lilyroseallen all 10,000 of us.. nah, won't all fit in the tour bus </t>
  </si>
  <si>
    <t>sumedhaupad</t>
  </si>
  <si>
    <t xml:space="preserve">Just finished reading 'the hitchhikers guide to the galaxy'. So funny! Loving Ford Prefect right now. </t>
  </si>
  <si>
    <t>Sun May 17 08:17:41 PDT 2009</t>
  </si>
  <si>
    <t>scotlandlover</t>
  </si>
  <si>
    <t xml:space="preserve">need to go do some things, back soon, my tweet peeps! smiles and hugs </t>
  </si>
  <si>
    <t>Sun May 17 08:17:42 PDT 2009</t>
  </si>
  <si>
    <t>imalvin</t>
  </si>
  <si>
    <t>@huoluohao HAHAHAHAHAH, dun worry,  its a good thing to hav me in ur house, my fren. HAHAHAHAH</t>
  </si>
  <si>
    <t xml:space="preserve">&amp;quot;i think she will like me&amp;quot;- Maddison Buzer about @taylorswift13 ... quote of the day </t>
  </si>
  <si>
    <t xml:space="preserve">@igorgue you just need to tweak it.  My term is 85% opaque black &amp;amp; old school terminal green font that's large enough for me to read </t>
  </si>
  <si>
    <t>@MoroseDuck non existent plot, but amazing fun exploring  Got to the top of the tower yet? Getting all the orbs was a great feeling</t>
  </si>
  <si>
    <t>lwalsh</t>
  </si>
  <si>
    <t xml:space="preserve">I forgot how pretty baltimore is </t>
  </si>
  <si>
    <t>Sun May 17 08:17:44 PDT 2009</t>
  </si>
  <si>
    <t>@_emmyhall_ same same just got a magazine from borders though  (Y)</t>
  </si>
  <si>
    <t>Sun May 17 08:17:45 PDT 2009</t>
  </si>
  <si>
    <t>ThomTheriault</t>
  </si>
  <si>
    <t xml:space="preserve">@mgd congrats on your ever expanding empire! </t>
  </si>
  <si>
    <t>myRACHELromance</t>
  </si>
  <si>
    <t xml:space="preserve">is mega better thanks to kayla </t>
  </si>
  <si>
    <t xml:space="preserve">@imjstsayin Sorry to read that you're not feeling well.  Best wishes to you for a speedy recovery.  </t>
  </si>
  <si>
    <t xml:space="preserve">http://twitpic.com/5d220  After a fun and warm day in SF, it ended with a beautiful sunset at Ocean Beach </t>
  </si>
  <si>
    <t>Sun May 17 08:17:47 PDT 2009</t>
  </si>
  <si>
    <t>tigereye1969</t>
  </si>
  <si>
    <t xml:space="preserve">@collective_soul           u guys r awsome! Hey r u following me yet? U shoud.  </t>
  </si>
  <si>
    <t xml:space="preserve">Kids are watching &amp;quot;Fear Her&amp;quot;. Toward the end, Rose offers the Doctor a cupcake and asks &amp;quot;Cake?&amp;quot;...I responded with &amp;quot;Or death?&amp;quot;. I'm bad </t>
  </si>
  <si>
    <t>mhostrander</t>
  </si>
  <si>
    <t xml:space="preserve">heading back to PA </t>
  </si>
  <si>
    <t>Sun May 17 08:17:48 PDT 2009</t>
  </si>
  <si>
    <t xml:space="preserve">@danipoynterjudd lol oh well, other will just have to deal with it </t>
  </si>
  <si>
    <t xml:space="preserve">On my way home, glad/sad its over. But i met james </t>
  </si>
  <si>
    <t xml:space="preserve">@nuttychris i bet. all shouting &amp;amp; rowdy! haha. i know the feeling since my cousins practically live in our home! </t>
  </si>
  <si>
    <t xml:space="preserve">I'm thinking.. skip Disneyland and just go to ESPN Zone for the game. It would be just as magical </t>
  </si>
  <si>
    <t>Sun May 17 08:17:49 PDT 2009</t>
  </si>
  <si>
    <t xml:space="preserve">I think liz's brother died O_&amp;lt; NO wait he laughed </t>
  </si>
  <si>
    <t xml:space="preserve">i like when i woke up this early </t>
  </si>
  <si>
    <t xml:space="preserve">@Christian0386 Yep .. mines is bad boys 2 </t>
  </si>
  <si>
    <t>@kiravonsutra i dont want to eat anymore. but a smoothie sounds good.   u still gettin ink 2day?</t>
  </si>
  <si>
    <t>My special friend @jessidtheduck   http://mypict.me/12fY</t>
  </si>
  <si>
    <t xml:space="preserve">This is great:  http://bit.ly/oL2pO Thanks @Agent_M ! </t>
  </si>
  <si>
    <t xml:space="preserve">Loving that Katy Perry is now following me on Twitter </t>
  </si>
  <si>
    <t>Test new fb application  #fb</t>
  </si>
  <si>
    <t xml:space="preserve">Wow, listening to korean/japanese music so much Im learning the lyrics...Im singing along now, amazing isnt it </t>
  </si>
  <si>
    <t xml:space="preserve">@TheSeph I think the one thing that I have learned is that high school never ends for some people. They just keep the meanness forever. </t>
  </si>
  <si>
    <t>tabbyperta</t>
  </si>
  <si>
    <t xml:space="preserve">done singing, one service down one more to go....now eating breakfast with the choir, heck yeah! </t>
  </si>
  <si>
    <t>Gema94</t>
  </si>
  <si>
    <t xml:space="preserve">sunday dinnerr with the boyfriend later </t>
  </si>
  <si>
    <t xml:space="preserve">I love Sundays, my growth group, and tweeting during the announcements. </t>
  </si>
  <si>
    <t xml:space="preserve">Life is what you make of it. </t>
  </si>
  <si>
    <t>AJthePurple</t>
  </si>
  <si>
    <t xml:space="preserve">About to embark on a 7 mile bike ride </t>
  </si>
  <si>
    <t xml:space="preserve">driving back to school   </t>
  </si>
  <si>
    <t>jhupitcher</t>
  </si>
  <si>
    <t xml:space="preserve">about to graduate high school </t>
  </si>
  <si>
    <t>Sun May 17 08:17:54 PDT 2009</t>
  </si>
  <si>
    <t xml:space="preserve">@Wandubs can I have some? Pleeeease </t>
  </si>
  <si>
    <t>Sun May 17 08:17:55 PDT 2009</t>
  </si>
  <si>
    <t>LinkedInBrian</t>
  </si>
  <si>
    <t xml:space="preserve">@McCainBlogette Wow... Don't know whether to wince or cheer at that one </t>
  </si>
  <si>
    <t xml:space="preserve">Strength &amp;amp; hope for tomorrow </t>
  </si>
  <si>
    <t xml:space="preserve">@japsss yes hapon! focus! </t>
  </si>
  <si>
    <t xml:space="preserve">now watchin Jungle Book 2 the movie.. a Walt Disnep production.. aah.. today was a kiddish day i spent.. loved it! </t>
  </si>
  <si>
    <t>@Ladyalana RE:dolly parton.check out michael johns take on a dolly song.  http://bit.ly/eAhnC</t>
  </si>
  <si>
    <t>EstebanRuiz</t>
  </si>
  <si>
    <t xml:space="preserve">Hmmm. This is embarrassing... I can beat the whole game of Super Mario Bros. in about 10-15 minutes. Haha. </t>
  </si>
  <si>
    <t>Sun May 17 08:17:57 PDT 2009</t>
  </si>
  <si>
    <t xml:space="preserve">Playing with iGGA, first day I picked her without her hissing at me </t>
  </si>
  <si>
    <t xml:space="preserve">@stfvampyre It's Sunday afternoon  I've given up on the internetz, they're stupid anyway </t>
  </si>
  <si>
    <t>Lowry park zoooo today! as long as it doesnt rain!   It's only 5 dollars to get in today, before 5pm  YAYAY! the zoo is my favorite place!</t>
  </si>
  <si>
    <t>Sun May 17 08:17:58 PDT 2009</t>
  </si>
  <si>
    <t xml:space="preserve">@petewentz: Welcome To Minnesota &amp;lt;3 I'm meet &amp;amp; greeting you guys at 4:30pm at the venue. Look for the girl with the Limited Edition Vinyl </t>
  </si>
  <si>
    <t>just found out i have the same birthday as @ddlovato  &amp;lt;3</t>
  </si>
  <si>
    <t>Sun May 17 08:17:59 PDT 2009</t>
  </si>
  <si>
    <t>@cherrybumbum ohhh sounds fun...tell me how it was  *kï¿½ssen*</t>
  </si>
  <si>
    <t xml:space="preserve">Eating warm oatmeal on a cold day </t>
  </si>
  <si>
    <t>Sun May 17 08:18:00 PDT 2009</t>
  </si>
  <si>
    <t xml:space="preserve">@living_autism  </t>
  </si>
  <si>
    <t>DoctorCarlisle</t>
  </si>
  <si>
    <t xml:space="preserve">@Esme_Cullen8 Eight pages. It's because it's the last week the teachers can assign us projects. Next week I have finals. Then, I'm out. </t>
  </si>
  <si>
    <t>@EviLovesMcFly we start our summer sme day after next week  nd lol use have bril weather,id love to b in germany for winter(wuld b bril)</t>
  </si>
  <si>
    <t>blindedbynight</t>
  </si>
  <si>
    <t>Getting ready to start a new day  I love the weekends!!</t>
  </si>
  <si>
    <t>Sun May 17 08:22:29 PDT 2009</t>
  </si>
  <si>
    <t>wendisparling</t>
  </si>
  <si>
    <t>To quote Donkey...&amp;quot;I'm making waffles.&amp;quot;    Sleepover food.  YUM!!</t>
  </si>
  <si>
    <t>xLameCore</t>
  </si>
  <si>
    <t xml:space="preserve">money money money.. grab your piece of the cake </t>
  </si>
  <si>
    <t xml:space="preserve">Work at 4. Going back to bed </t>
  </si>
  <si>
    <t xml:space="preserve">@daveshoxyou happy birthday!!! </t>
  </si>
  <si>
    <t xml:space="preserve">this is my 333rd update and i'm following 33 people hahahhaha simole i know </t>
  </si>
  <si>
    <t xml:space="preserve">@itkpht please stop spamming tweets so much     &amp;quot;what's going on in my life&amp;quot; aspect of twitter </t>
  </si>
  <si>
    <t>Sun May 17 08:22:31 PDT 2009</t>
  </si>
  <si>
    <t>Che1969</t>
  </si>
  <si>
    <t xml:space="preserve">@jeanettejoy but i can call the blessings miracles as others do and those happen all the time if u are paying attention to identify them! </t>
  </si>
  <si>
    <t xml:space="preserve">@_Florian It's an awesome album! </t>
  </si>
  <si>
    <t>show2nz</t>
  </si>
  <si>
    <t xml:space="preserve">Thinks Mo Rocca is a hottie </t>
  </si>
  <si>
    <t>@Dannymcfly wow, he looks hot haha but i still prefer you, love  2 days for you arrive in Brazil? i'm dyin' HAHA love love love you, Jones</t>
  </si>
  <si>
    <t>jtrujillo_</t>
  </si>
  <si>
    <t>@allyboOo alyssa babby  yee , i love twitter x life. no one likes it though , i think its hollamaziing . &amp;lt;3</t>
  </si>
  <si>
    <t>Sun May 17 08:22:32 PDT 2009</t>
  </si>
  <si>
    <t>@Judy_bcn Hii  How r U?</t>
  </si>
  <si>
    <t>_BonitaAppleBum</t>
  </si>
  <si>
    <t xml:space="preserve">@AnylaMarie damn fo real! I bet the heat is worse there! Yall r Closer to the equator. . . Lol. Remember to wear ur sunscreen! </t>
  </si>
  <si>
    <t>@baxiabhishek  i get what i want, yes. thus stepford-ish behavior you see.  how are you? ham and sausages much? :... http://bit.ly/gjYEc</t>
  </si>
  <si>
    <t>@Ecosaveology I wish i could have attended that fest.But anyways thanks for the news  !</t>
  </si>
  <si>
    <t>_weirdo</t>
  </si>
  <si>
    <t xml:space="preserve">http://twitpic.com/5d2zm - forever and ever,don't matter what </t>
  </si>
  <si>
    <t xml:space="preserve">I'm watching hatching Pete </t>
  </si>
  <si>
    <t>raince</t>
  </si>
  <si>
    <t xml:space="preserve">@deathangel3030 Yup! What else can I say? lolz </t>
  </si>
  <si>
    <t xml:space="preserve">@reverielarke I'm not sure here in Ky most people would know what a swap meet is.  We call them flea markets.   </t>
  </si>
  <si>
    <t xml:space="preserve">@baller0527  my girl @princesslara2 can aproove im shure becaue its her Bday soon and she wants a gift hunh? </t>
  </si>
  <si>
    <t xml:space="preserve">@avengelynne On your knees #3hotwords Right away, mistress </t>
  </si>
  <si>
    <t xml:space="preserve">@Dannymcfly http://twitpic.com/5d2qj - lol im listening to this as I type this </t>
  </si>
  <si>
    <t>cassandrakirr</t>
  </si>
  <si>
    <t xml:space="preserve">its startinggg, yay for graduation!!!!  </t>
  </si>
  <si>
    <t>Sun May 17 08:22:36 PDT 2009</t>
  </si>
  <si>
    <t xml:space="preserve">@hallucinations Oh thanks a lot! I am actually in the process of writing my next post now! </t>
  </si>
  <si>
    <t xml:space="preserve">@JessicaSarahS @1Kali3 Wooo! You guys have a safe trip! See you all later today! </t>
  </si>
  <si>
    <t>amylanza</t>
  </si>
  <si>
    <t xml:space="preserve">I'm graduating </t>
  </si>
  <si>
    <t>oliviaa_</t>
  </si>
  <si>
    <t xml:space="preserve">Obsession of the day: Metro Station and Stereo Skyline!   </t>
  </si>
  <si>
    <t>creativerachel</t>
  </si>
  <si>
    <t xml:space="preserve">@ameliabu haha, my bad! I'm still gonna picture you running around the ice rink. </t>
  </si>
  <si>
    <t xml:space="preserve">#1 most popular news story headline on Yahoo = Happiness Is ... Being Old, Male and Republican..........lol, this cracks me up </t>
  </si>
  <si>
    <t xml:space="preserve">@dnoxon Treadmill at a minimum. Probably needs to do a little heavy weight lifting since that's it's primary job description. </t>
  </si>
  <si>
    <t>anabubuchahcha</t>
  </si>
  <si>
    <t xml:space="preserve">The best things in life has no reason it just happens </t>
  </si>
  <si>
    <t xml:space="preserve">@StevenHowes of course! it lets all the perverts come out to play </t>
  </si>
  <si>
    <t>Sun May 17 08:22:40 PDT 2009</t>
  </si>
  <si>
    <t xml:space="preserve">@zZeb I only watched the Tie-Break </t>
  </si>
  <si>
    <t xml:space="preserve">@_MikeNewton_ Hey .. How are you? </t>
  </si>
  <si>
    <t>heidijoypj</t>
  </si>
  <si>
    <t>@tednh Absolutely.    Pick up the plane ticket and I'll come to you today!</t>
  </si>
  <si>
    <t>taylorc027</t>
  </si>
  <si>
    <t xml:space="preserve">mom is making pancakes </t>
  </si>
  <si>
    <t>Sun May 17 08:22:43 PDT 2009</t>
  </si>
  <si>
    <t xml:space="preserve">#flylady Breaded pork chops/chips in oven, cauli pn, table set. Going to call my Mum in Scotland - 74 years young today! </t>
  </si>
  <si>
    <t>Sun May 17 08:22:44 PDT 2009</t>
  </si>
  <si>
    <t xml:space="preserve">we already have a block directory! and it's not even june. </t>
  </si>
  <si>
    <t xml:space="preserve">@msdynamitee I hope you feel better. Try laying down somewhere where it's dark. </t>
  </si>
  <si>
    <t>Sun May 17 08:22:45 PDT 2009</t>
  </si>
  <si>
    <t xml:space="preserve">Is watching himself some mighty b loves it!! </t>
  </si>
  <si>
    <t>Cherish_Amari</t>
  </si>
  <si>
    <t xml:space="preserve">he mite b winning me ovr...lets hope not </t>
  </si>
  <si>
    <t xml:space="preserve">Downloading Litlle Ashes....  78.6% done </t>
  </si>
  <si>
    <t>@tweetcomedyclub You can thank @neilhimself &amp;amp; @mitchbenn for a mention  that's how I found you.</t>
  </si>
  <si>
    <t>Sun May 17 08:22:46 PDT 2009</t>
  </si>
  <si>
    <t xml:space="preserve">Doing my best Forrest Gump impression. &amp;quot;I gotta Pee&amp;quot;  wonder where @threewaysin is at </t>
  </si>
  <si>
    <t>jelz21</t>
  </si>
  <si>
    <t xml:space="preserve">starbucks? yeahhh. </t>
  </si>
  <si>
    <t xml:space="preserve">@l0r you might as well clean now and get it over with lol. Hope you had fun yesterday </t>
  </si>
  <si>
    <t>Sun May 17 08:22:47 PDT 2009</t>
  </si>
  <si>
    <t>IndigoBlue68</t>
  </si>
  <si>
    <t xml:space="preserve">Fresh banana pancakes anyone?  </t>
  </si>
  <si>
    <t xml:space="preserve">http://twitpic.com/5d302 - Had Coffee with Stash Last weekend </t>
  </si>
  <si>
    <t>lifesmiley</t>
  </si>
  <si>
    <t xml:space="preserve">@billyraycyrus Hey, I'm having an operation tomorrow and I'm kinda afraid so I really need some luck  pleeze reply </t>
  </si>
  <si>
    <t xml:space="preserve">@terri5me2000 looks like he just cracked the big 10k </t>
  </si>
  <si>
    <t xml:space="preserve">@shanedawson are you going on blogtv today? </t>
  </si>
  <si>
    <t>lainaa</t>
  </si>
  <si>
    <t>@xoAdrianne I am going shopping at Yorkdale  what about you??</t>
  </si>
  <si>
    <t>Ah. i love Sundays.  l0l text me.    ~iloveGod.~</t>
  </si>
  <si>
    <t>p3dro</t>
  </si>
  <si>
    <t xml:space="preserve">@samthesham Nice one Sam  - good choice of ice creams - Tel &amp;amp; I had a cool day too - only rained on the way - blue skies for Batala </t>
  </si>
  <si>
    <t>Going out to breakfast, it's gonna be a HOT day here in the 'ville  http://twitter.com/mrsmcelrath/statuses/1826377896</t>
  </si>
  <si>
    <t>jonacoca</t>
  </si>
  <si>
    <t xml:space="preserve">@DENISE_RICHARDS Same to you </t>
  </si>
  <si>
    <t>@claireyjonesy hahha tis quite hilarious. coz they cant act lol. but you should see it  xxx</t>
  </si>
  <si>
    <t xml:space="preserve">@Dannymcfly lol good luck with the misson ...  x remember no cover of taylor swifts lol x even tho you might sound good with the accent </t>
  </si>
  <si>
    <t>Goin to the pub  lol</t>
  </si>
  <si>
    <t>Sun May 17 08:22:51 PDT 2009</t>
  </si>
  <si>
    <t>babiii_g</t>
  </si>
  <si>
    <t>is re-arranging her crib  more mcfly posters ohyess + pinning their pizza box up from oxford newtheatre  x</t>
  </si>
  <si>
    <t xml:space="preserve">@Dannymcfly http://twitpic.com/5d2qj - is harry aware that the microphone should be pointing to his mouth? </t>
  </si>
  <si>
    <t>Sun May 17 08:22:52 PDT 2009</t>
  </si>
  <si>
    <t xml:space="preserve">@meeabee  yes please  I keep checking out bits &amp;amp; pieces that you do, &amp;amp; I'm falling more in love with them all the time </t>
  </si>
  <si>
    <t xml:space="preserve">@STINE_88 -- So u DiD end up getting a pic on the bike.. </t>
  </si>
  <si>
    <t>Excited for tuesday wednesday thursday and friday!  last hurrah before college starts whoo hoo good timesss</t>
  </si>
  <si>
    <t xml:space="preserve">*watches &amp;quot;The Most Adorable Deleted Scene on the Planet&amp;quot;* </t>
  </si>
  <si>
    <t>mme_henderson</t>
  </si>
  <si>
    <t xml:space="preserve">@lynnehorn  Great post! Looking forward to reading part 2 </t>
  </si>
  <si>
    <t>brooklynn07</t>
  </si>
  <si>
    <t xml:space="preserve">Just got home. Reading the bible. Then maybe going fishing! </t>
  </si>
  <si>
    <t xml:space="preserve">with megg. going to cole's house soon with megg and joe. </t>
  </si>
  <si>
    <t xml:space="preserve">@monyepenny did you rest well ? </t>
  </si>
  <si>
    <t>katalbasruth</t>
  </si>
  <si>
    <t>finally beat tito dante and tita 'chi in mahjoong yesterday!  in church. i love you bebeko  (ha..ha..ha!)</t>
  </si>
  <si>
    <t>Saraloveslamp</t>
  </si>
  <si>
    <t xml:space="preserve">the internet's a distraction... ...waffles in the near future </t>
  </si>
  <si>
    <t>tickledpinkwhit</t>
  </si>
  <si>
    <t xml:space="preserve">@Mirabrooke We're going twice! September 6 &amp;amp; 19...Wicked girls party!! </t>
  </si>
  <si>
    <t xml:space="preserve">got Rise Against tickets   man. im happy now  seeing them twice in 8 months. hell yess </t>
  </si>
  <si>
    <t>TheMcMashCLan</t>
  </si>
  <si>
    <t>Making a new myspace. It's looking baaad ass  Going to put our own production on it too!</t>
  </si>
  <si>
    <t xml:space="preserve">@timhaines Gmail has offered that play function for several years now, and yes it is awesome. </t>
  </si>
  <si>
    <t xml:space="preserve">@Janurka I said he?  I meant..she!  Do you believe me? </t>
  </si>
  <si>
    <t xml:space="preserve">follow : twitter.com/real_celebs  if ur real then u shud have problem following tthat and following those instructions </t>
  </si>
  <si>
    <t xml:space="preserve">@kirstiealley I saw a nurse at the hospital yesterday who was ripped! She was beautiful with great arms &amp;amp; a tiny waist. She inspired me! </t>
  </si>
  <si>
    <t>Sun May 17 08:22:58 PDT 2009</t>
  </si>
  <si>
    <t>lindseyeryn</t>
  </si>
  <si>
    <t>marry meeeeee!! haha  time for wedding fun...!! let the festivities begin!!</t>
  </si>
  <si>
    <t>Breakfast: gone.  mmmmmM. Bacon, eggs, &amp;amp; girts.. . Fully belly layd up ac on. .. Flipin the tv. . . Thats a good morning.</t>
  </si>
  <si>
    <t>Sun May 17 08:22:59 PDT 2009</t>
  </si>
  <si>
    <t>lookitsbeau</t>
  </si>
  <si>
    <t xml:space="preserve">I can watch espn360 on my comp even though I have TW!! Sweeeetness! It also says , 'thanks for choosing Grande[logo]' </t>
  </si>
  <si>
    <t xml:space="preserve">@moui @baramunchies oh yes. gazebo is also a rooftop. both in khaosarn and sukumvit 1 branch. how could i forgot that! </t>
  </si>
  <si>
    <t>StupidTroll</t>
  </si>
  <si>
    <t>@Dannymcfly Nice ! Who gonna replace him in the band ? lol where did you take this pic anyway?   please answer !</t>
  </si>
  <si>
    <t xml:space="preserve">@AimeeLady @Kat_La LOL  Bye guys!  Talk to you later... </t>
  </si>
  <si>
    <t>serke</t>
  </si>
  <si>
    <t xml:space="preserve">@azimel I should bring you to a real Fort sometime with my RevWar crew. </t>
  </si>
  <si>
    <t xml:space="preserve">off to watch 90210 and lost and eat wheat bix </t>
  </si>
  <si>
    <t>peacelovepaige_</t>
  </si>
  <si>
    <t xml:space="preserve">last night was a lot of fun enjoyed myself! </t>
  </si>
  <si>
    <t>Tweedlejim</t>
  </si>
  <si>
    <t xml:space="preserve">@KDonohoe it's spelled 'two' mate, and no, we have our own respective partners thankyou very much </t>
  </si>
  <si>
    <t>Sexy Costumes Sexy Lingerie Sexy Leather and So much more, We are not selling Church out fits here  Drive him Wildhttp://bit.ly/hEDpD</t>
  </si>
  <si>
    <t>@dannymcfly SAy I LOVE SCARLETT PLS  X ahah</t>
  </si>
  <si>
    <t>Sun May 17 08:23:03 PDT 2009</t>
  </si>
  <si>
    <t>ambMARiE_</t>
  </si>
  <si>
    <t>loves her boyfriend.    Work today 3:00- 10:00 at Ice Cream Time.</t>
  </si>
  <si>
    <t>sarahquailman</t>
  </si>
  <si>
    <t xml:space="preserve">Going to an art fairrrrrr. And seeing my aunt that I haven't seen in years! </t>
  </si>
  <si>
    <t>Sun May 17 08:23:05 PDT 2009</t>
  </si>
  <si>
    <t>smfritch</t>
  </si>
  <si>
    <t xml:space="preserve">@mochamomma Tel the sister to STFU.  To tweet is to live..... </t>
  </si>
  <si>
    <t>heartsindigital</t>
  </si>
  <si>
    <t xml:space="preserve">Feel asleep with my contact in! Ouch! Just woke up, lady in white is on. Think ill work on some H!D stuff today. </t>
  </si>
  <si>
    <t xml:space="preserve">@ChaunceyCC morning prince. check your dms please. </t>
  </si>
  <si>
    <t>PaulKetley</t>
  </si>
  <si>
    <t xml:space="preserve">@christhegrants ...and the grants will be the no1 band in the world too? </t>
  </si>
  <si>
    <t>I exactly dont know what to twit about okay, so tweeps, Kyle or Steffen?  lmfao</t>
  </si>
  <si>
    <t xml:space="preserve">woke up at 6 to finish homework... which i did. </t>
  </si>
  <si>
    <t xml:space="preserve">Network analysis - http://bit.ly/253Vh  </t>
  </si>
  <si>
    <t xml:space="preserve">getting ready for Monday first day </t>
  </si>
  <si>
    <t>mcsaptari</t>
  </si>
  <si>
    <t xml:space="preserve">Andy Murray is delicious </t>
  </si>
  <si>
    <t>Sun May 17 08:27:37 PDT 2009</t>
  </si>
  <si>
    <t xml:space="preserve">watching dude wheres my car, on star movies </t>
  </si>
  <si>
    <t xml:space="preserve"> I also like this night. I'll hibernate now.</t>
  </si>
  <si>
    <t>ScottMangino</t>
  </si>
  <si>
    <t xml:space="preserve">Leaving Louisiana and heading to TEXAS... Ill be sure to kick George Bush in the balls if I see him! </t>
  </si>
  <si>
    <t xml:space="preserve">Tired from last night but had a fun bday celebration </t>
  </si>
  <si>
    <t xml:space="preserve">@meldrum83 ok i need to make a blue for kellie as she had a wee boy called lewis  yesterday morning </t>
  </si>
  <si>
    <t>Jenn_Bella314</t>
  </si>
  <si>
    <t xml:space="preserve">Heading to the beach </t>
  </si>
  <si>
    <t>redsoxfan13x</t>
  </si>
  <si>
    <t xml:space="preserve">song stuck in my head. &amp;quot;shut up &amp;amp; let me goooo!&amp;quot; </t>
  </si>
  <si>
    <t xml:space="preserve">@randolphmanoe haha ok.. I'll get the CD+DVD and @missrawis' notes *teteup* </t>
  </si>
  <si>
    <t>AdWhirl</t>
  </si>
  <si>
    <t>The big kahuna is increasing eCPMs for all our developers. We think we have the magic to make it happen  Coming soon...</t>
  </si>
  <si>
    <t>@x_Beckiie_x Yep That Would Be #jonasparanoid !  How Was The Movie ?! x</t>
  </si>
  <si>
    <t xml:space="preserve">@laceyinlove that makes me smile. I'm very happy you went the extra 'mile' to find b and r </t>
  </si>
  <si>
    <t>@moiswashere hey moises, chek it out plz  http://twitpic.com/4ht8h its of @mileycyrus  xoxo from spain, me entiendes? haha &amp;lt;3</t>
  </si>
  <si>
    <t xml:space="preserve">@AngelaWilson I have to convince myself to cook them. The Italian food is research for a story </t>
  </si>
  <si>
    <t>JenAiChung</t>
  </si>
  <si>
    <t xml:space="preserve">Back to the usual routine. Work and what-not. Updated blog at http://jenai1986.blogspot.com  Nyte ya'll. I'm out. </t>
  </si>
  <si>
    <t xml:space="preserve">@Porfix Hey!!!! Hope you had a great day yesterday i was kind on non existent on twitter yesterday </t>
  </si>
  <si>
    <t>Sun May 17 08:27:41 PDT 2009</t>
  </si>
  <si>
    <t>ylove</t>
  </si>
  <si>
    <t xml:space="preserve">@Mottel dude not my place to make judgment calls i'm all about proliferating Torah-based media lishmah </t>
  </si>
  <si>
    <t>datboyYo</t>
  </si>
  <si>
    <t xml:space="preserve">Just getting home... Last night = AWESOMENESS </t>
  </si>
  <si>
    <t xml:space="preserve">@MissSididdy G'Morning to you hunny! Hope all is well with you and the baby </t>
  </si>
  <si>
    <t xml:space="preserve">Awoke to find a gorgeous kidlet elbow in my bed... The things that make me smile. </t>
  </si>
  <si>
    <t>@slmar Thanks! I'm a little better now  Dorm life is NOT for me, too old! Really enjoying all this even if doesn't sound like it ;D</t>
  </si>
  <si>
    <t>Sun May 17 08:27:42 PDT 2009</t>
  </si>
  <si>
    <t>@sunfloweryogini  When I was a kid, mom went on a diet - which meant we did too. Icky foods memory holding me back?</t>
  </si>
  <si>
    <t xml:space="preserve">making breakfast with jason then taking the pup out for a walk along the lake </t>
  </si>
  <si>
    <t xml:space="preserve">is going to hit the hay. Night, tweeps! </t>
  </si>
  <si>
    <t>LordTanky</t>
  </si>
  <si>
    <t xml:space="preserve">@omni_potent    Traffic man not my fault. 120mph next time </t>
  </si>
  <si>
    <t>Sun May 17 08:27:43 PDT 2009</t>
  </si>
  <si>
    <t>@sammlessthan3 u did ur day work at the time of ur sleep  great ;P wat celebration u talkin abt ??</t>
  </si>
  <si>
    <t>Sun May 17 08:27:45 PDT 2009</t>
  </si>
  <si>
    <t xml:space="preserve">@FlissTee yes unfortunately - but at least there are still a few hours left lol - can't wish my life away </t>
  </si>
  <si>
    <t>@jasminezarasani wanna give up? haha @mcraddictal hell yeah  *hugs*</t>
  </si>
  <si>
    <t xml:space="preserve">@ilovecyrus oh ok and i wanted to  cause your awesome </t>
  </si>
  <si>
    <t>BenTurner2</t>
  </si>
  <si>
    <t>@AntHevia would his initials be joseph bolin  LOL</t>
  </si>
  <si>
    <t xml:space="preserve">oh, and got 3 new DVDS today; BREAKFAST AT TIFFANYS, PRETTY WOMAN and SOME LIKE IT HOT to watch later </t>
  </si>
  <si>
    <t>zags1113</t>
  </si>
  <si>
    <t xml:space="preserve">@kmw379 Pictures!!!??? </t>
  </si>
  <si>
    <t>@galm I agree with @YarinHochman, I thought it bothered you  Don't take me hard (+ my advise wasn't medical, it was webical), sorry bro.</t>
  </si>
  <si>
    <t xml:space="preserve">@MattCherry well I love the show&amp;amp;pray it returns! I need to make my debut next season </t>
  </si>
  <si>
    <t>Im home. Nap time  just ate chicken cutlet and house special. My leftovers hehe, fr the mexi-chi food place.. No racial.</t>
  </si>
  <si>
    <t>FunkyChunks</t>
  </si>
  <si>
    <t xml:space="preserve">@MaryAnnasTea a French type lemonade would be wonderful. So hard to find locally. </t>
  </si>
  <si>
    <t xml:space="preserve">@ThisIsLilWayne i seriously fuckin love all of these people in this video. </t>
  </si>
  <si>
    <t xml:space="preserve">So this is my first time at church since last month. Woops. Talk to you all after service. </t>
  </si>
  <si>
    <t>carbon__kiwi</t>
  </si>
  <si>
    <t>http://bit.ly/6Kkp4 The recording of me reading Oh, the Places You'll Go.  Stress-relief is epic.</t>
  </si>
  <si>
    <t xml:space="preserve">@janellewilson I shared the file with you on dropbox if you wanna check it out (check your school email) </t>
  </si>
  <si>
    <t>Sun May 17 08:27:49 PDT 2009</t>
  </si>
  <si>
    <t>SummerLvs</t>
  </si>
  <si>
    <t xml:space="preserve">Happy Sunday to everyone!!!! Its a great day!!!!!! </t>
  </si>
  <si>
    <t xml:space="preserve">@paperships he needs a nap. </t>
  </si>
  <si>
    <t>Sun May 17 08:27:50 PDT 2009</t>
  </si>
  <si>
    <t>P_A_L_O_M_A</t>
  </si>
  <si>
    <t xml:space="preserve">@CheleBear Peru! haha they are coming! </t>
  </si>
  <si>
    <t>arthurk93</t>
  </si>
  <si>
    <t>Nap time  Will be mugging tomorrow ( studying crazily for hours) Can't wait for RR this week .Got a crazy challedge from God. And its  ...</t>
  </si>
  <si>
    <t xml:space="preserve">@mikesteelman I wish Carmel CA. The weather is probably a lot better! I was talking about Carmel IN. </t>
  </si>
  <si>
    <t>@Alyssa_Milano good morning to you!!  it's already 17:25 where i live!! have a good day!!</t>
  </si>
  <si>
    <t>Sun May 17 08:27:51 PDT 2009</t>
  </si>
  <si>
    <t>@katie_raygun otay! i will see if i can come visit!!  fashion show? ooo la la! I've never been to one before.  haha</t>
  </si>
  <si>
    <t xml:space="preserve">MEGA HUGS to everyone who's having MANILAARCHUMANIA WITHDRAWAL SYNDROME. He will be back, guys. Believe. </t>
  </si>
  <si>
    <t xml:space="preserve">If You wanna Make a Good Web Site...then go here. http://tinyurl.com/MAKEASITE watch the Videos to understand!! </t>
  </si>
  <si>
    <t xml:space="preserve">@Owl311 yummy smart </t>
  </si>
  <si>
    <t>niah4</t>
  </si>
  <si>
    <t xml:space="preserve">@Jay_ok Hi jay looking forward to your hearing your sound </t>
  </si>
  <si>
    <t>3ecca</t>
  </si>
  <si>
    <t xml:space="preserve">is awake. Time to go shopping. Taylor Swift was amazing last night! </t>
  </si>
  <si>
    <t xml:space="preserve">Across the Universe! And cereal! </t>
  </si>
  <si>
    <t xml:space="preserve">Just had some good breakfast now I'm back to sleep </t>
  </si>
  <si>
    <t>Sun May 17 08:27:54 PDT 2009</t>
  </si>
  <si>
    <t xml:space="preserve">Mission to do before I die: See Marshall Mathers/Eminem/Slim Shady smile </t>
  </si>
  <si>
    <t>randomgirl14</t>
  </si>
  <si>
    <t xml:space="preserve">so packing up most of your life is taking a lot longer than i thought...listening to NFG Coming Home and its helping </t>
  </si>
  <si>
    <t>AnimeGeek36</t>
  </si>
  <si>
    <t xml:space="preserve">Just finished watching Slumdog Millionaire. Awesome movie! </t>
  </si>
  <si>
    <t>Sun May 17 08:27:57 PDT 2009</t>
  </si>
  <si>
    <t xml:space="preserve">@lauren_2010 no for a dance show </t>
  </si>
  <si>
    <t>endesha</t>
  </si>
  <si>
    <t xml:space="preserve">Getting my hair cut! Yay </t>
  </si>
  <si>
    <t xml:space="preserve">@TristanTaormino all good. See you at 1. </t>
  </si>
  <si>
    <t xml:space="preserve">I dyed my hair last night, and i didnt wash it after like i usually do, so its much darker </t>
  </si>
  <si>
    <t>monicahelset</t>
  </si>
  <si>
    <t xml:space="preserve">happy birthday Norway! It's our nationalday today   And Alexander Rybak won yesterday </t>
  </si>
  <si>
    <t>AResumes</t>
  </si>
  <si>
    <t xml:space="preserve">Good morning tweets!  Happy Sunday. </t>
  </si>
  <si>
    <t>Sun May 17 08:27:58 PDT 2009</t>
  </si>
  <si>
    <t>stacygordon74</t>
  </si>
  <si>
    <t xml:space="preserve">Going shopping with my sister today </t>
  </si>
  <si>
    <t>it is time now  art is a way of life  http://winner4all.blogspot.com</t>
  </si>
  <si>
    <t>RainingInNY</t>
  </si>
  <si>
    <t xml:space="preserve">made it into one of the best choirs in new york!! so excited to get to see tiff in a few hours!!! </t>
  </si>
  <si>
    <t xml:space="preserve">@lauradawg I got an A in that paper </t>
  </si>
  <si>
    <t>meganwykes</t>
  </si>
  <si>
    <t>wowaaa busy night last night  totallly slept it off and is ready to say bye to the fam for the weeek woopyeahhh!!</t>
  </si>
  <si>
    <t>itsmeamberelong</t>
  </si>
  <si>
    <t xml:space="preserve">@fvilleundercvr i think you know what &amp;quot;the bomb&amp;quot; is </t>
  </si>
  <si>
    <t>Sun May 17 08:28:00 PDT 2009</t>
  </si>
  <si>
    <t xml:space="preserve">@mycaricature Oh, sorry! Yay, a fellow BlackAdder fan!! </t>
  </si>
  <si>
    <t xml:space="preserve">Haha I'm dumb.  That, &amp;quot;you too!&amp;quot; was supposed to be a reply =p  Mmm Chai tea </t>
  </si>
  <si>
    <t xml:space="preserve">just got home  had a fun evening with my sizzies </t>
  </si>
  <si>
    <t>primalcarl</t>
  </si>
  <si>
    <t xml:space="preserve">@spokesmen David.....much much better when you don't sit on the fence with your opinions, keep it up </t>
  </si>
  <si>
    <t>Sun May 17 08:28:02 PDT 2009</t>
  </si>
  <si>
    <t>@MaineFarmMan I will definatly do that  thank you</t>
  </si>
  <si>
    <t xml:space="preserve">(@redsoxfan13x) song stuck in my head. &amp;quot;shut up &amp;amp; let me goooo!&amp;quot; </t>
  </si>
  <si>
    <t xml:space="preserve">@LenKor1105 And, btw , my last name Smith, is my  grandmother's last name(she's American).I changed mine, to honor her </t>
  </si>
  <si>
    <t xml:space="preserve">@anima I don't know the market price in Bali but in Jkt,2 DVDs for 20k is definitely not a good deal </t>
  </si>
  <si>
    <t xml:space="preserve">@MarieLPfreak Hi and welcome to twitter!!!  It's jjjoie </t>
  </si>
  <si>
    <t>dorva1d</t>
  </si>
  <si>
    <t>Wife here 1 week  nice.</t>
  </si>
  <si>
    <t xml:space="preserve">Just bought a jumpsuit. Well happy! </t>
  </si>
  <si>
    <t xml:space="preserve">@ShoTzVlogz First....weird.  Second. As if I'd drive hundreds of miles for breakfast. There's a McDonalds down the street. </t>
  </si>
  <si>
    <t>@eightyocho Just bought your album on iTunes  LOVE IT</t>
  </si>
  <si>
    <t>FloraMaria</t>
  </si>
  <si>
    <t>@Alyssa_Milano Good Morning Alyssa  In Germany there is 17:26  I also ate pancakes one hour ago &amp;lt;3</t>
  </si>
  <si>
    <t>@kimbarweee eurgh im glad i cba cause id get nothing done  atall haha</t>
  </si>
  <si>
    <t xml:space="preserve">had a great hungry man breakfast with the kids.... what to do today? Ahh think we will go get sparklers they'll like those for tonight! </t>
  </si>
  <si>
    <t>jtlago</t>
  </si>
  <si>
    <t xml:space="preserve">http://twitpic.com/5d3c6 - This is an Old Jedi  Funny </t>
  </si>
  <si>
    <t>Sun May 17 08:28:05 PDT 2009</t>
  </si>
  <si>
    <t xml:space="preserve">Finally getting out of bed...Prolly going 4 Wheeling soon </t>
  </si>
  <si>
    <t>dinsky</t>
  </si>
  <si>
    <t xml:space="preserve">Daisy came back, Calab's arriving tonight, and the UV index is 'very high'! This could be a decent day afterall </t>
  </si>
  <si>
    <t xml:space="preserve">30 minutes into Church I fixed it with new batteries and a ground lift switch on audio DI box. Only missed the announcements powerpoint. </t>
  </si>
  <si>
    <t>Sun May 17 08:32:37 PDT 2009</t>
  </si>
  <si>
    <t>MavsBoy2010</t>
  </si>
  <si>
    <t xml:space="preserve">is heading back a la casa. </t>
  </si>
  <si>
    <t>imagelessrain</t>
  </si>
  <si>
    <t xml:space="preserve">#3hotwords yes my Master! ...... </t>
  </si>
  <si>
    <t>instruisto</t>
  </si>
  <si>
    <t xml:space="preserve">@Smalltalkwitht </t>
  </si>
  <si>
    <t>Sun May 17 08:32:38 PDT 2009</t>
  </si>
  <si>
    <t>RNPrincess</t>
  </si>
  <si>
    <t xml:space="preserve">@lynxie_rampant You shouldn't be on the internet at church! Haha </t>
  </si>
  <si>
    <t xml:space="preserve">@thomasfiss umm...ewww at 9:30 am?! haha i feel so bad for you </t>
  </si>
  <si>
    <t>sstarlove</t>
  </si>
  <si>
    <t>@msalysha @mistavybe  lol  hey my fav peeps ....</t>
  </si>
  <si>
    <t xml:space="preserve">she said yes!!!!!!!!!!!!!!!!!!! my sister gonna buy it from the web! the DVD gonna be main! hahahahaha! </t>
  </si>
  <si>
    <t>ET2U</t>
  </si>
  <si>
    <t xml:space="preserve">@pammybean Or you just wait for rain! </t>
  </si>
  <si>
    <t xml:space="preserve">Got the baby watching princess diaries while I get ready for church </t>
  </si>
  <si>
    <t>@kerryrhodes Yahoo! has a piece on the Jets. Here's the link   http://is.gd/AJ0O</t>
  </si>
  <si>
    <t>we've got a plan for the next 2 Pioneer Unit videos   oh yeah oh yeah</t>
  </si>
  <si>
    <t>Birthday TODAY!   .... gonna watch another episode of One Tree Hill Today      ~Lauren &amp;lt;3</t>
  </si>
  <si>
    <t>WolfStar76</t>
  </si>
  <si>
    <t>Watching Fringe on hulu while Ari sleeps, snuggled against me in her &amp;quot;daddy sling&amp;quot;.    I could get used to Sunday.</t>
  </si>
  <si>
    <t xml:space="preserve">@ArnaudJacobs thanks </t>
  </si>
  <si>
    <t>Sun May 17 08:32:42 PDT 2009</t>
  </si>
  <si>
    <t>NicholasBooth</t>
  </si>
  <si>
    <t>@BibleAlsoSays ï¿½Let thy words be few.ï¿½ Ecclesiastes 5:2 Twitter training from the Old Testament  -</t>
  </si>
  <si>
    <t>I feel so well rested  FINALLY.</t>
  </si>
  <si>
    <t xml:space="preserve">@aneel WolframAlpha is so slow that its not solving any problem for me right now </t>
  </si>
  <si>
    <t>Sun May 17 08:32:43 PDT 2009</t>
  </si>
  <si>
    <t xml:space="preserve">@tr33c3pooh1 if you like 2 laugh..have a good time..follow me..its just that simple </t>
  </si>
  <si>
    <t>llarc</t>
  </si>
  <si>
    <t xml:space="preserve">@scotjarrett happy belated Ruby day </t>
  </si>
  <si>
    <t xml:space="preserve"> @CranberryPerson Dear hyper chihuahua, we only have 45 minutes left together on this drive, but I have a .. http://tr.im/lAj6</t>
  </si>
  <si>
    <t>Ready for my work meeting...  i'm going to miss gina! Then another crazy day. Haha</t>
  </si>
  <si>
    <t>GiselleCristian</t>
  </si>
  <si>
    <t xml:space="preserve">is waiting to receive more presents! </t>
  </si>
  <si>
    <t>Sun May 17 08:32:44 PDT 2009</t>
  </si>
  <si>
    <t>Sofia</t>
  </si>
  <si>
    <t xml:space="preserve">@adamjackson are you taking any pics? You much find the naked dude in the Bay to Brakers crowd. </t>
  </si>
  <si>
    <t>@Dannymcfly daaaaan, when will you arrive here in Brazil? can u tell me? please, reply me.  xxx</t>
  </si>
  <si>
    <t>jerickson24</t>
  </si>
  <si>
    <t xml:space="preserve">5 more days of work till SUMMER VACATION!!  One of only a few perks to being a teacher!!  </t>
  </si>
  <si>
    <t xml:space="preserve">Awesome day! Out with family, sleepover, amusement park rides, video games, my favorite restaurant, mall hopping, ice cream, bliss! </t>
  </si>
  <si>
    <t>cynchmolina</t>
  </si>
  <si>
    <t>This is so awesome.  http://lookbook.nu/look/142924</t>
  </si>
  <si>
    <t xml:space="preserve">@Sumana_Raja and thanks for looking out!! </t>
  </si>
  <si>
    <t xml:space="preserve">@HolyMarcell Haha,never ever.I'm in control of them both </t>
  </si>
  <si>
    <t>laughinlynese</t>
  </si>
  <si>
    <t xml:space="preserve">wit the best frann meeegan. </t>
  </si>
  <si>
    <t xml:space="preserve">college graduate....Yo Yo im up there with you now </t>
  </si>
  <si>
    <t xml:space="preserve">About to go race go-karts, fun </t>
  </si>
  <si>
    <t>Sun May 17 08:32:46 PDT 2009</t>
  </si>
  <si>
    <t>alexaxftw</t>
  </si>
  <si>
    <t xml:space="preserve">Just saw the cutest boy ever at church. I hope he goes whenever i go </t>
  </si>
  <si>
    <t>@benjmestrallet Okie dokie, what a pity  I'll see with @tgrall what he's doing then.</t>
  </si>
  <si>
    <t>christinnatalie</t>
  </si>
  <si>
    <t xml:space="preserve">: &amp;quot;oNe MoRe MiNuTe To TaKe QuiZzeS PiCK MY 5 oN LiViNGSoCiaL - FaCeBooK THeN Go To SLeeP..&amp;quot;.......... </t>
  </si>
  <si>
    <t>@heyitskymberly Hi  You don't know me but you telling that girl off kinda made me smile. I was thinking about doing it myself lol</t>
  </si>
  <si>
    <t>jennbrink</t>
  </si>
  <si>
    <t xml:space="preserve">@solessence at least the guy was laughing! </t>
  </si>
  <si>
    <t xml:space="preserve">Making a to do list for today and destroying each task one by one after I am off of work at 3, today feels good </t>
  </si>
  <si>
    <t>Sun May 17 08:32:47 PDT 2009</t>
  </si>
  <si>
    <t xml:space="preserve">@dewde // as long as you're not playing hookER, we're all good </t>
  </si>
  <si>
    <t>Eariel85</t>
  </si>
  <si>
    <t xml:space="preserve">YAAAAAAAY!! Happy!!!   </t>
  </si>
  <si>
    <t>macassar</t>
  </si>
  <si>
    <t xml:space="preserve">http://bit.ly/OeTof  Army PInk I Love NY Underwear! Neat </t>
  </si>
  <si>
    <t>@DavidRisner Yeh, I ran out of characters  But that's high up on my list, too. Actually, any apostrophe abuse rankles me.</t>
  </si>
  <si>
    <t xml:space="preserve">so i need u... so i need u.... yes!!!!!.... fuck yeah.... i fuckin need u.... :S////whaaT???? im tokin bout pizza </t>
  </si>
  <si>
    <t>Rach1229</t>
  </si>
  <si>
    <t xml:space="preserve">Getting pretty then going out with a few girls to get coffee </t>
  </si>
  <si>
    <t xml:space="preserve">@Markeecoco yummy </t>
  </si>
  <si>
    <t xml:space="preserve">That's what my bff always tells me. </t>
  </si>
  <si>
    <t xml:space="preserve">Ok, movie's over, NOW I'm gunna get a shower </t>
  </si>
  <si>
    <t xml:space="preserve">alreeeight!   </t>
  </si>
  <si>
    <t>mrhalim</t>
  </si>
  <si>
    <t xml:space="preserve">@kopigao i.e. no usury allowed. </t>
  </si>
  <si>
    <t>TonyChanBlogs</t>
  </si>
  <si>
    <t>@askaaronlee  At my age, I know a bit old for some of my peers and I am going to make &amp;quot;veteran&amp;quot; an in word.  Yeah!</t>
  </si>
  <si>
    <t>Sun May 17 08:32:52 PDT 2009</t>
  </si>
  <si>
    <t>@sexifresh one day (if not already) you'll find that one guy who loves you for YOU. Head to toe, and everything down to bad habits  lol</t>
  </si>
  <si>
    <t>@SweetTartelette AND, the first one that I didn't skip a second of! Hee hee  All the sketches are pretty good!</t>
  </si>
  <si>
    <t xml:space="preserve">@NVprophecy i am sooo proud of u that ure doing all these awareness events!!! U GO HUN!!!! YAYAYAY!! </t>
  </si>
  <si>
    <t>cbcskaw</t>
  </si>
  <si>
    <t>BBQ today...got some great gifts...and boght me some nice ones with money my hunny sent me  thank you everybody...</t>
  </si>
  <si>
    <t>unsaidxwishes</t>
  </si>
  <si>
    <t>@Joddiiee thanks,  i didn' win x] shocker ;)</t>
  </si>
  <si>
    <t>Carrowlindsay</t>
  </si>
  <si>
    <t xml:space="preserve">Today is the best day of my life. Your in it </t>
  </si>
  <si>
    <t>Sun May 17 08:32:54 PDT 2009</t>
  </si>
  <si>
    <t>talithaidelia</t>
  </si>
  <si>
    <t xml:space="preserve">goodnight everybody, sleep tight and have a nice dream </t>
  </si>
  <si>
    <t>Meesh1025</t>
  </si>
  <si>
    <t xml:space="preserve">Ray and I have become biffles! Don't hate </t>
  </si>
  <si>
    <t>littleturkey</t>
  </si>
  <si>
    <t xml:space="preserve">@julia_chanoo Thanks </t>
  </si>
  <si>
    <t xml:space="preserve">@DaElement lol nope sadly my mama is 1000 miles away haha but i could see how you would think that  i should of worded it better! </t>
  </si>
  <si>
    <t xml:space="preserve">@leannechan omgee what about sterling knight? hahaha. </t>
  </si>
  <si>
    <t>love sundays  relaxxxxxxxx</t>
  </si>
  <si>
    <t>@dom1985 - im so so, kinda still upset but....im sure i'll get on  - u good? x</t>
  </si>
  <si>
    <t xml:space="preserve">@dahara I upload a new pic... take a fast look </t>
  </si>
  <si>
    <t>Sun May 17 08:32:57 PDT 2009</t>
  </si>
  <si>
    <t xml:space="preserve">Hey Atlanta \ Midtown are peps- free carnival with free food!!j TODAY 12-2 Midtown Community Church 1095 State St Atlanta, GA 30318 </t>
  </si>
  <si>
    <t>MsLesa88</t>
  </si>
  <si>
    <t>@Boo_Boo27 welll gennny when ya comin back? i will have a party when ya come back fa sho!!!  and plus i need to know when so we can go out</t>
  </si>
  <si>
    <t>Sun May 17 08:32:58 PDT 2009</t>
  </si>
  <si>
    <t xml:space="preserve">new yankee stadium </t>
  </si>
  <si>
    <t>bigearlness</t>
  </si>
  <si>
    <t xml:space="preserve">@alettabelle just sent it </t>
  </si>
  <si>
    <t xml:space="preserve">... just finished watching Gilmore Girls 5.10 for the (yes I counted it) 47th time ... yes I'm addicted, but that episode is so brilliant </t>
  </si>
  <si>
    <t>paulstickney</t>
  </si>
  <si>
    <t>Last night had some blurry moments! Great time with friends  #longweekend</t>
  </si>
  <si>
    <t>luecheve</t>
  </si>
  <si>
    <t>@jonasbrothers http://twitpic.com/5cmep - tttthursday in argentineeeeeeeeeee  i will be theree</t>
  </si>
  <si>
    <t>Lol just woke up sorry @ambergk  out with momma dukes nowwww</t>
  </si>
  <si>
    <t xml:space="preserve">@mediocre_mum Par boil them first, fluff them gently with a fork, then put in roasting tray in already melted goose fat, coating well </t>
  </si>
  <si>
    <t xml:space="preserve">Just got back from Indiana me,mom,and bro r coin to eat at ihop. Raining hard </t>
  </si>
  <si>
    <t>firepile</t>
  </si>
  <si>
    <t xml:space="preserve">Gowned. @emfail ducked me at the reception so I couldn't congratulate her! </t>
  </si>
  <si>
    <t>@cat_elliott aww congrats to all of you  That's fantastic! Hope the weather stayed nice xxx</t>
  </si>
  <si>
    <t>Sun May 17 08:33:01 PDT 2009</t>
  </si>
  <si>
    <t xml:space="preserve">@Eddiiii Nice one bruv! Hope you can make it along </t>
  </si>
  <si>
    <t>lagriega</t>
  </si>
  <si>
    <t xml:space="preserve">@sakisrouvas I want to say that at our Russian forum devoted to you we have a real BOOM! People keep on getting registered!You are great. </t>
  </si>
  <si>
    <t>Sun May 17 08:33:02 PDT 2009</t>
  </si>
  <si>
    <t xml:space="preserve">Of course. I'd have to be a good stand up so it's somewhat hypothetical </t>
  </si>
  <si>
    <t xml:space="preserve">good morning  going to church soon. then i have basketball practice and then going to play volleyball at my friends house </t>
  </si>
  <si>
    <t xml:space="preserve">@ugotgoodtime if you like 2 laugh..have a good time..follow me..its just that simple </t>
  </si>
  <si>
    <t xml:space="preserve">@keshiachante Ur pretty deep ya kno, I'm glad I'm following sum1 who believes b'in urself is the best way 2 accomplish anything </t>
  </si>
  <si>
    <t xml:space="preserve">Just go off a rollar coaster! Going again! </t>
  </si>
  <si>
    <t xml:space="preserve">Just home from Cliiitus' gaf(aah hate tht word) . Harriers was pretttty good ! It was a foam 1 , got destroyed ! Girls night </t>
  </si>
  <si>
    <t>Downpour tonight!  I can't Wait!!!</t>
  </si>
  <si>
    <t>blubber33</t>
  </si>
  <si>
    <t>What a lazy day. But need to recover from yesterday. I can't wait to see you again  Greets!</t>
  </si>
  <si>
    <t>learose88</t>
  </si>
  <si>
    <t xml:space="preserve">Good morning Twitter...hope u all had a great weekend and are ready for the new week </t>
  </si>
  <si>
    <t>lets just say that that brother of miley cyrus though ugly is more talented then his sister !!! SHAKE SHAKE IT i love this song lol  XX</t>
  </si>
  <si>
    <t xml:space="preserve">i think im going to go &amp;amp; wake my cousin up to make me breakfast </t>
  </si>
  <si>
    <t xml:space="preserve">@LishesPieces awww Alisha!! I hope everything works out </t>
  </si>
  <si>
    <t>Sun May 17 08:33:06 PDT 2009</t>
  </si>
  <si>
    <t>oskitar</t>
  </si>
  <si>
    <t xml:space="preserve">Coffee&amp;amp;Actionscripting afternoon </t>
  </si>
  <si>
    <t>@Caazzzz thank you cazz  idk if i like it. x]</t>
  </si>
  <si>
    <t xml:space="preserve">Going with Katie to her open house @ gstar, then home and prob chillin with Analisa and maybe collin </t>
  </si>
  <si>
    <t>new album: Hannah montana the movie  (Y)</t>
  </si>
  <si>
    <t xml:space="preserve">Perfect weather this morning. Sitting outside eating breakfast-drinking a blueberry bannana smoothie. </t>
  </si>
  <si>
    <t xml:space="preserve">@Bess182 If I can find the money to travel I'm so there too! Looks wicked </t>
  </si>
  <si>
    <t xml:space="preserve">@vjack That's what I'm working on. Oh, and I suppose raising the baby, too. </t>
  </si>
  <si>
    <t xml:space="preserve">@alun_vega other nickname for them is taftas  damn wish I could be there. Emma and co are </t>
  </si>
  <si>
    <t>catfall</t>
  </si>
  <si>
    <t>@Buildabear96 fine  excited I'm going shopping l8ter  you?</t>
  </si>
  <si>
    <t>lindaz6782</t>
  </si>
  <si>
    <t xml:space="preserve">everyone should get married in free parks... windy cold ones. </t>
  </si>
  <si>
    <t xml:space="preserve">@David_Ogilvie Loun, you're quiet; everything OK in ME?  </t>
  </si>
  <si>
    <t xml:space="preserve">@ghostlove Cool, well I emailed you a few hours ago, so it should be there for you </t>
  </si>
  <si>
    <t>Bullygrrl_Art</t>
  </si>
  <si>
    <t xml:space="preserve">@NicholeAudrey Commercials stress that cereal won't make us fat. so, no worries </t>
  </si>
  <si>
    <t>StlkBbyCakes</t>
  </si>
  <si>
    <t xml:space="preserve">Hangin with Fam BAm in JERSEY </t>
  </si>
  <si>
    <t xml:space="preserve">@nuttychris yes, i'm sure i'm not gay, bet you're not sure though. goooood </t>
  </si>
  <si>
    <t xml:space="preserve">@SamJayneReid @EvilAlterEgo it's ok now though they're getting kicked out in a minute coz we're having dinner, thank god </t>
  </si>
  <si>
    <t>@McGrathComm Haha, that brought a smile to my face  Have a wonderful day, Noeleen!</t>
  </si>
  <si>
    <t>shopaholic_ml</t>
  </si>
  <si>
    <t xml:space="preserve">@finickymia @finickymia  Thank you too !!! </t>
  </si>
  <si>
    <t>SunflowerYogini</t>
  </si>
  <si>
    <t xml:space="preserve">@TurtlesPajamas LOL that sounds interesting. As long as you enjoy it. I would've never imagined pineapples with it </t>
  </si>
  <si>
    <t>miamigal427</t>
  </si>
  <si>
    <t xml:space="preserve">@Bskinny I def do not starve myself! Lots of exercise and Mary Kay products!! </t>
  </si>
  <si>
    <t>Sun May 17 08:37:36 PDT 2009</t>
  </si>
  <si>
    <t>florianyoga</t>
  </si>
  <si>
    <t xml:space="preserve">@EliteTravelGal Awsome you're in the air....safe travels!  Will get some yoga travel tips posted soon 4 u </t>
  </si>
  <si>
    <t xml:space="preserve">@BritneyWaldron if you like 2 laugh..have a good time..follow me..its just that simple </t>
  </si>
  <si>
    <t>@LittleFletcher Oh God, don't remind me about maths =/ It'll be my second 2 hour long exam tomorrow! Good luck  Xx</t>
  </si>
  <si>
    <t>SheaFisherMusic</t>
  </si>
  <si>
    <t xml:space="preserve">I believe the best way to keep your body in shape is by eating healthy and exercise. That's what I live by- I eat a lot but exercise. </t>
  </si>
  <si>
    <t>Sun May 17 08:37:37 PDT 2009</t>
  </si>
  <si>
    <t>iqbalza</t>
  </si>
  <si>
    <t xml:space="preserve">@rganguly definitely. it's already off to an epic start </t>
  </si>
  <si>
    <t xml:space="preserve">So much for the credit crunch! I was expecting sales. ï¿½90 a shirt in some shops !! I should have gone over the river to Lakeside </t>
  </si>
  <si>
    <t xml:space="preserve">@Maiyab How could a book not be inviting with the words &amp;quot;Don't Panic&amp;quot; on the cover </t>
  </si>
  <si>
    <t>I'm so sleepy, im signing off now  goodnight people. We have our review's general reinforcement tom  I hope im not going to be late tom.</t>
  </si>
  <si>
    <t>Sellliiinnn</t>
  </si>
  <si>
    <t xml:space="preserve">''Its Cold Outside and The Sun Is Gone But Im allright Cuz Im Loving It....'' </t>
  </si>
  <si>
    <t>@elensian Yeah I'm excited really  Last time I'm going to Cuba so will be good!!</t>
  </si>
  <si>
    <t xml:space="preserve">happy birthday to you, happy birthday to you, nikki! </t>
  </si>
  <si>
    <t>Sun May 17 08:37:39 PDT 2009</t>
  </si>
  <si>
    <t>JurgenLust</t>
  </si>
  <si>
    <t>had several epiphanies this weekend. No. 1: JSF is dead, Dojo is the future (as some people have been telling me for a while  )</t>
  </si>
  <si>
    <t xml:space="preserve">@yungthrilla2k4 BOOO Celtics! Its all about da Magic </t>
  </si>
  <si>
    <t>anniecalovich</t>
  </si>
  <si>
    <t xml:space="preserve">@ictjennifer Looked like police were enjoying their tough-guy roles, in groups of 4, black T-shirts, arms folded, stern. Maybe it worked  </t>
  </si>
  <si>
    <t>Sun May 17 08:37:40 PDT 2009</t>
  </si>
  <si>
    <t>JazzyLovesYa</t>
  </si>
  <si>
    <t>@samjmoody ahahahhahah What is wrong with that boy XD Thats great ahha  How are you today?</t>
  </si>
  <si>
    <t xml:space="preserve">@damons where was the rodeo? saw one at Cow Palace once...went w/friend who was playing in the band.  </t>
  </si>
  <si>
    <t>klaudia0412</t>
  </si>
  <si>
    <t xml:space="preserve">off to church... always good for the soul </t>
  </si>
  <si>
    <t>Sun May 17 08:37:41 PDT 2009</t>
  </si>
  <si>
    <t xml:space="preserve">lmao &amp;quot;Twitter status: all good&amp;quot; HAHA brings back memories </t>
  </si>
  <si>
    <t xml:space="preserve">people's tweets make me laugh. im up TOO early. gonna do the art i missed. at least i feel better </t>
  </si>
  <si>
    <t>Sun May 17 08:37:43 PDT 2009</t>
  </si>
  <si>
    <t xml:space="preserve">@_MoisesArias calm down moises, if it helps, i believe you. </t>
  </si>
  <si>
    <t>gutjahr</t>
  </si>
  <si>
    <t xml:space="preserve">@KellySutton crazy measurements? lol - just returned from the US. are you able to explain to me Fahrenheit vs. Celsius in 140 signs? </t>
  </si>
  <si>
    <t xml:space="preserve">I'm being lazy this morning &amp;amp; what's a fun way to do that? Watch The Simpsons Movie /w my daughter! She cracks up LOL! Spider Pig!! w00t! </t>
  </si>
  <si>
    <t>Sun May 17 08:37:45 PDT 2009</t>
  </si>
  <si>
    <t xml:space="preserve">@bloemche thanks I will </t>
  </si>
  <si>
    <t>JazylH</t>
  </si>
  <si>
    <t xml:space="preserve">Had a good afternoon meal at my aunt's place. </t>
  </si>
  <si>
    <t>@Magalinee lol miss you tooooo.  let's do ittt soon!! woot woot! aren't you guys going to norma's after prom too?</t>
  </si>
  <si>
    <t>tawnifreeland</t>
  </si>
  <si>
    <t xml:space="preserve">Old 97s ROCKED last night at Mayfest. Up front. Faced with grody Bud products or Corona in a can, I chose Corona. Did not disappoint.  </t>
  </si>
  <si>
    <t>Cheryl_Diva</t>
  </si>
  <si>
    <t>is finally home!  http://plurk.com/p/udpy5</t>
  </si>
  <si>
    <t>Sun May 17 08:37:47 PDT 2009</t>
  </si>
  <si>
    <t xml:space="preserve">@LexiThaBoss LOL ok then, I forgive you. Me love you long time too. </t>
  </si>
  <si>
    <t>Sun May 17 08:37:48 PDT 2009</t>
  </si>
  <si>
    <t>pedroavelar</t>
  </si>
  <si>
    <t xml:space="preserve">@nowhere_gal bom dia! </t>
  </si>
  <si>
    <t>mercedesdidio</t>
  </si>
  <si>
    <t xml:space="preserve">getting ready and then heading to the mall with heather! </t>
  </si>
  <si>
    <t>we_want_denitaa</t>
  </si>
  <si>
    <t xml:space="preserve">home and showered! now what? </t>
  </si>
  <si>
    <t xml:space="preserve">on the phone with jonny </t>
  </si>
  <si>
    <t>cwylie0</t>
  </si>
  <si>
    <t xml:space="preserve">@billsimpson19 good ? Maybe an elephant head? They have good memories </t>
  </si>
  <si>
    <t>Sun May 17 08:37:49 PDT 2009</t>
  </si>
  <si>
    <t xml:space="preserve">@HootyMcBoon I do I do! Because Maths is boring and the int is not </t>
  </si>
  <si>
    <t>Sun May 17 08:37:50 PDT 2009</t>
  </si>
  <si>
    <t>@jtrujillo_ I KNOW. fuck all the rest, twitter is the BEST  i am literally in love..</t>
  </si>
  <si>
    <t>xoSamyxo</t>
  </si>
  <si>
    <t>Playing  The sims!</t>
  </si>
  <si>
    <t>don0wx3</t>
  </si>
  <si>
    <t>@taylorswift13 no need to look like someone else! you are incredibly gorgeous taylor!  can't wait to see you in concert in 25 days!</t>
  </si>
  <si>
    <t xml:space="preserve">@xCeelou Oooooooh I'm sure we'll find a way to make you come over here for the summer </t>
  </si>
  <si>
    <t>MeriiZantiago</t>
  </si>
  <si>
    <t xml:space="preserve">Oh yeah it's a beautiful morning. I think it's gonna rain today </t>
  </si>
  <si>
    <t xml:space="preserve">@Calvas a 11 followers dos 300 </t>
  </si>
  <si>
    <t>Sun May 17 08:37:52 PDT 2009</t>
  </si>
  <si>
    <t xml:space="preserve">Sunday ! </t>
  </si>
  <si>
    <t>@tiffanyb79 Yep.  Bass, drums, guitar and vocals.    Oh yeah, and I played trombone in grade school.  lol</t>
  </si>
  <si>
    <t>Gacco</t>
  </si>
  <si>
    <t xml:space="preserve">@Pauly666 Ignoring you! </t>
  </si>
  <si>
    <t>@tommcfly Lol I love your tweets tom!! Dont stop tweeting! You are a ledgend  ?</t>
  </si>
  <si>
    <t xml:space="preserve">@Bones_Fans There better be a baby #Bones or @chaosingeneral  is going to be one angry girl. No one wants that </t>
  </si>
  <si>
    <t xml:space="preserve">@beckmermaid its a sign from God...RUN AWAY! </t>
  </si>
  <si>
    <t>Bravoooo</t>
  </si>
  <si>
    <t>thankssss ruben!  [@rubaaan]</t>
  </si>
  <si>
    <t xml:space="preserve">is up and at'em  what a GORGEOUS day! </t>
  </si>
  <si>
    <t>Sun May 17 08:37:54 PDT 2009</t>
  </si>
  <si>
    <t xml:space="preserve">@_ginababy diane marie martinez.. She's my goddaughter </t>
  </si>
  <si>
    <t>Im watching twilight again... got some nice presents for my birthday today  yay</t>
  </si>
  <si>
    <t>Sun May 17 08:37:55 PDT 2009</t>
  </si>
  <si>
    <t xml:space="preserve">@danimichelle I like the new avatar. You don't look evil or hateful at all (to me). </t>
  </si>
  <si>
    <t xml:space="preserve">@xCeelou Yeah pleaaaaaaaaaaaaaaaase!! cooooooome! </t>
  </si>
  <si>
    <t>aliceeex</t>
  </si>
  <si>
    <t xml:space="preserve">http://twitpic.com/5d3z2 - we was soo cute </t>
  </si>
  <si>
    <t>SophieWoodzy</t>
  </si>
  <si>
    <t>Nothingggg just in courtneyss house on laptop   hope my dad&amp;amp;Family is okayyy R.i.p nan iloveyouu with all my heart! x</t>
  </si>
  <si>
    <t>docemer</t>
  </si>
  <si>
    <t xml:space="preserve">@kjofficial: You were both stunning and magnificent. I will follow you from now on. </t>
  </si>
  <si>
    <t xml:space="preserve">Having some sunday afternoon tea </t>
  </si>
  <si>
    <t>Sun May 17 08:37:56 PDT 2009</t>
  </si>
  <si>
    <t>@PodcastJunky I'm about to run out the door. But I wanted to say hi to you, Megan! Hope all is well!!  Noeleen</t>
  </si>
  <si>
    <t xml:space="preserve">had breakfest with the mom this morning  not sure what im doing for the rest of the day </t>
  </si>
  <si>
    <t xml:space="preserve">back in Cape Coral </t>
  </si>
  <si>
    <t>Sun May 17 08:37:58 PDT 2009</t>
  </si>
  <si>
    <t xml:space="preserve">@tyrelassie hello ...I had a good bop around the flat to that one ??????...cheers </t>
  </si>
  <si>
    <t>handsumHooligan</t>
  </si>
  <si>
    <t xml:space="preserve">@tachril the Holy Land. Send a prayer for me man! And the Blues for next season too. </t>
  </si>
  <si>
    <t>stells</t>
  </si>
  <si>
    <t xml:space="preserve">@jimthomlinson  My Sunday is complete now I've reset the pressure in mine. E-on man showed me how to twiddle my knobs. Fab! </t>
  </si>
  <si>
    <t xml:space="preserve">At the airport on my way to AZ! </t>
  </si>
  <si>
    <t>Sun May 17 08:38:00 PDT 2009</t>
  </si>
  <si>
    <t>Is Goin To Be A Radio DJ Wen Shes Olderr  Get To Interview Awesomee People! Currently Very Jealous Of Reggie Yatess :O</t>
  </si>
  <si>
    <t>beagleSA</t>
  </si>
  <si>
    <t xml:space="preserve">@drharvey very cute and very true! </t>
  </si>
  <si>
    <t xml:space="preserve">@PoBK go:googlechrome ... It's the sex! </t>
  </si>
  <si>
    <t>@mileyc1fan ohhh okay. i was gonna go buy that book soon anyways!!  i need to catch up on miley news and stuff!</t>
  </si>
  <si>
    <t>Sun May 17 08:38:02 PDT 2009</t>
  </si>
  <si>
    <t>JuhhNeen</t>
  </si>
  <si>
    <t xml:space="preserve">the movie 'monsters' is really good in a weird way. </t>
  </si>
  <si>
    <t xml:space="preserve">@mikemichelle hey thank you!! </t>
  </si>
  <si>
    <t xml:space="preserve">@bentriderro *wipes drool off face - blink, blink* YAAAWWWWNNNN .. thanks Ro! </t>
  </si>
  <si>
    <t>Sun May 17 08:38:04 PDT 2009</t>
  </si>
  <si>
    <t>iThinkYerSilly</t>
  </si>
  <si>
    <t xml:space="preserve">Showering, Atown with Daddy later for shopping, then out to dinner at Grumpy's </t>
  </si>
  <si>
    <t xml:space="preserve">@JoeFinder 'If i had a photograph of you...' Better than redneck: u   BTW just finished Killer Instinct - Fab! Thanks 4 writing it </t>
  </si>
  <si>
    <t>fredboya</t>
  </si>
  <si>
    <t xml:space="preserve">http://twitpic.com/5d3zk - Seen a dyson airblade in Geneva &amp;gt; dï¿½coiffant </t>
  </si>
  <si>
    <t xml:space="preserve">@SteveMoyes Am a bit &amp;quot;frantic&amp;quot; in preparations, but will try to tune in for a few minutes before we start! </t>
  </si>
  <si>
    <t>AliceYarr</t>
  </si>
  <si>
    <t xml:space="preserve">NEW PARAMORE SONG!!! GAAHHH!!!!! IT'S FANTASMAGORICAL!!!! </t>
  </si>
  <si>
    <t>imjustnatalia</t>
  </si>
  <si>
    <t xml:space="preserve">Im going to rock at Guitar Hero today </t>
  </si>
  <si>
    <t>Sun May 17 08:38:06 PDT 2009</t>
  </si>
  <si>
    <t xml:space="preserve">@miizluna_jessie tell your mommy i said hiiiii! </t>
  </si>
  <si>
    <t>ChaosKing_</t>
  </si>
  <si>
    <t>@JasmineAtAnimax Haha .. Im Waiting for tears to tiara  i wanna join the contest but i dont have the 3rd Week, weekly code &amp;gt;&amp;lt;&amp;quot;</t>
  </si>
  <si>
    <t xml:space="preserve">Doing my hair then mall with Nicole &amp;lt;3 </t>
  </si>
  <si>
    <t>kelrob30</t>
  </si>
  <si>
    <t xml:space="preserve">chillin with my man and stepkids </t>
  </si>
  <si>
    <t>Sun May 17 08:38:08 PDT 2009</t>
  </si>
  <si>
    <t xml:space="preserve">@SiSSyGrl Oh no! I mean, it is awesome your friend is coming, but OH NO to ALL the kids and the lack of sleep </t>
  </si>
  <si>
    <t>Sun May 17 08:38:09 PDT 2009</t>
  </si>
  <si>
    <t>codeguy</t>
  </si>
  <si>
    <t xml:space="preserve">I like the HTML5 doctype. Clean, simple, short. Easy to remember </t>
  </si>
  <si>
    <t>wizzy</t>
  </si>
  <si>
    <t>@PaolaDiBronxa close  have a read here http://bit.ly/R9O2g</t>
  </si>
  <si>
    <t xml:space="preserve">Perform a Random Act of Kindness this weekend! Buy a coffee for the person in back of you in line. Kindness is Contagious! Pass it on! </t>
  </si>
  <si>
    <t>Sun May 17 08:42:33 PDT 2009</t>
  </si>
  <si>
    <t>PoisonIvyDino</t>
  </si>
  <si>
    <t>@LeafStormRotom Yeah, traveling is fun.  Oh, and by the way, I'm a girl. Just so you know.</t>
  </si>
  <si>
    <t xml:space="preserve">@treborlady well its crappy weather so may as well have some quilt time! - go for it </t>
  </si>
  <si>
    <t xml:space="preserve">@natesmom10 Nisssyyyy, you have a perfect height with perfect heels. Morning to you </t>
  </si>
  <si>
    <t>partieddd so effing hard last night  ..exhausted! - partieddd so effing hard last night  ..exhausted! http://bit.ly/11K1j7</t>
  </si>
  <si>
    <t>@green_i_girl yay! It was fun  buy cute stuff!!!</t>
  </si>
  <si>
    <t>@SlurpeeFan Be sure to post a comment on the post for your entry to be complete! http://twurl.nl/ny8g4g  thanks</t>
  </si>
  <si>
    <t>Sun May 17 08:42:35 PDT 2009</t>
  </si>
  <si>
    <t xml:space="preserve">warmed up again and killing time before next set of ceremonies. If you are bored, call me or IM! </t>
  </si>
  <si>
    <t>Sarah_2910</t>
  </si>
  <si>
    <t>@jojo_21 yea thats fine  xxx #mcfly</t>
  </si>
  <si>
    <t>Lyndahayes</t>
  </si>
  <si>
    <t xml:space="preserve">I LOVE my man. I'm a liar if I say I don't </t>
  </si>
  <si>
    <t xml:space="preserve">@DavidArchie glad u enjoyed the crowd last saturday! im not sure if ur gettin my messages, newbie here... lol  </t>
  </si>
  <si>
    <t xml:space="preserve">@melodysmind Me too, but then I'm not a world-class art curator. </t>
  </si>
  <si>
    <t>jordansweetn</t>
  </si>
  <si>
    <t>On my way home  I need to go to shoppers.  lol aha</t>
  </si>
  <si>
    <t xml:space="preserve">is still writing some note for the next article ... good nite everyone ... sleep well </t>
  </si>
  <si>
    <t>says oh, its almost midnight ) Goodnight everyone  http://plurk.com/p/udr8b</t>
  </si>
  <si>
    <t>thatgreenlemon</t>
  </si>
  <si>
    <t xml:space="preserve">HAS FINISHED ALL HER HOMEWORK. AND IT'S 1:42AM </t>
  </si>
  <si>
    <t xml:space="preserve">@asiaamazing hahaha I wasn't bein serious... at least FOR NOW </t>
  </si>
  <si>
    <t>thekeyring1993</t>
  </si>
  <si>
    <t xml:space="preserve">Just downloaded TwitterFox </t>
  </si>
  <si>
    <t>Didn't work. Kourt's back on her online game. Still don't let her on there. she's fishing now. Y does a boot fight U? lol   brandi</t>
  </si>
  <si>
    <t>Teachingladybug</t>
  </si>
  <si>
    <t xml:space="preserve">taking my girls to see the Hannah Montana movie after church </t>
  </si>
  <si>
    <t xml:space="preserve">@Ste1987 It does! Ice cream is good </t>
  </si>
  <si>
    <t>missangiebbs</t>
  </si>
  <si>
    <t xml:space="preserve">def going to the movies tonite </t>
  </si>
  <si>
    <t>Sun May 17 08:42:41 PDT 2009</t>
  </si>
  <si>
    <t xml:space="preserve">@asinclairharris mcfly are on radio one </t>
  </si>
  <si>
    <t>@Toxikica You're welcome   x</t>
  </si>
  <si>
    <t xml:space="preserve">ouch...just woke up and i feel like an 80 yr old woman...lol...&amp;lt;3 cymbals </t>
  </si>
  <si>
    <t xml:space="preserve">@Katie_McFlyy THANK YOW ! </t>
  </si>
  <si>
    <t>Sun May 17 08:42:43 PDT 2009</t>
  </si>
  <si>
    <t>@sherianelfie O____O... And of course my computer can't go to the Radio One homepage now  *looks for a string*</t>
  </si>
  <si>
    <t xml:space="preserve">@LunaraPink maybe...I donï¿½t know </t>
  </si>
  <si>
    <t xml:space="preserve">@ElizMcQuern BTW what u use for photo adjustment? i use photoshop CS4 now a days-found it pretty cool to satisfy photo adjustment craving </t>
  </si>
  <si>
    <t>rodolfodaniel</t>
  </si>
  <si>
    <t xml:space="preserve">it's a good time to.. smile! </t>
  </si>
  <si>
    <t>Highena</t>
  </si>
  <si>
    <t>@jennyleepenny thanks, hadn't heard this in over a year... always reminds me of someone special  ? http://blip.fm/~6gsh7</t>
  </si>
  <si>
    <t xml:space="preserve">there ARE interesting people in Hyd! #hyd-tweetup </t>
  </si>
  <si>
    <t xml:space="preserve">@viltsukas With who? Alexander? </t>
  </si>
  <si>
    <t>Sun May 17 08:42:45 PDT 2009</t>
  </si>
  <si>
    <t>imstuffed</t>
  </si>
  <si>
    <t xml:space="preserve">@MyCaribbeanFood thank you for following </t>
  </si>
  <si>
    <t xml:space="preserve">@cable_addict Yes in fact I posted that while ago, I alsoposted the pics ... here: http://bit.ly/qzqDp  </t>
  </si>
  <si>
    <t xml:space="preserve">For Radio One I mean </t>
  </si>
  <si>
    <t>csmith1983</t>
  </si>
  <si>
    <t xml:space="preserve">http://twitpic.com/5d4ak - My Fav. GB Packer, what a HOTTIE </t>
  </si>
  <si>
    <t>reckonr</t>
  </si>
  <si>
    <t xml:space="preserve">@archetypo if I could play Scrabble on Twitter, I would have no need for facebook. </t>
  </si>
  <si>
    <t>catffeine</t>
  </si>
  <si>
    <t xml:space="preserve">@NASA Space mission WSUM radio show went well - had fun - good feedback ... downside - no sleep. Would I do it all again? You betcha! </t>
  </si>
  <si>
    <t xml:space="preserve">What a morning oversleeping- speeding, running, out of gas, slaving away at LAX for 3hrs. Time for some breakfest and to relax all day </t>
  </si>
  <si>
    <t>Ceceria</t>
  </si>
  <si>
    <t xml:space="preserve">@pianoboy Very cool images </t>
  </si>
  <si>
    <t>tokoo</t>
  </si>
  <si>
    <t xml:space="preserve">streeeeeesss. aber alles prima. </t>
  </si>
  <si>
    <t xml:space="preserve">@avrilchan: Shirt to iron? &amp;quot;IRON MAN?&amp;quot; </t>
  </si>
  <si>
    <t>@butadream Evening Min  Any more rested today? x</t>
  </si>
  <si>
    <t>king3108</t>
  </si>
  <si>
    <t>Taking my ten, eating banana nut bread nd sippin on a CRF  today is gonna be another nice one!!</t>
  </si>
  <si>
    <t>miscy</t>
  </si>
  <si>
    <t>waking up and ready to go!  wheee</t>
  </si>
  <si>
    <t>living_in_style</t>
  </si>
  <si>
    <t xml:space="preserve">Great, thanks for that @ashantiomkar - good to get a second opinion </t>
  </si>
  <si>
    <t>funkelsternchen</t>
  </si>
  <si>
    <t>watching tv  i just don't like sundays x_x</t>
  </si>
  <si>
    <t>KatyEBoyer</t>
  </si>
  <si>
    <t xml:space="preserve">@hasmathair AJKSHDFUWIFHOE!!! ahhh can't freaking wait!!! this movie is gonna be sick!! the trailer is AWESOME!!! I &amp;lt;3 Harry potter.. </t>
  </si>
  <si>
    <t>Sun May 17 08:42:51 PDT 2009</t>
  </si>
  <si>
    <t>drfyne</t>
  </si>
  <si>
    <t xml:space="preserve">@SavvyAuntie  Gorgeous, dahrling....of course!!! </t>
  </si>
  <si>
    <t>Kooijmans</t>
  </si>
  <si>
    <t>Had visitors from our Church Had a good time Our children where very kind  Where about to have dinner with the other families in the house</t>
  </si>
  <si>
    <t>Sun May 17 08:42:52 PDT 2009</t>
  </si>
  <si>
    <t xml:space="preserve">@dragon_mage that it is that it is!! </t>
  </si>
  <si>
    <t>@electra126 perfect  Mimes are funny, they make no noise and they do the &amp;quot;help I'm trapped in a box&amp;quot; thingy :p</t>
  </si>
  <si>
    <t xml:space="preserve">@Yael_80 awww why thank you! </t>
  </si>
  <si>
    <t xml:space="preserve">is having a lovely birthday breakfast with danielle and hana </t>
  </si>
  <si>
    <t>had a great day tday. now i realise how blessed and loved i am.  nitenite&amp;lt;3</t>
  </si>
  <si>
    <t>Summer_Bunny24</t>
  </si>
  <si>
    <t xml:space="preserve">Go0dmorning. Just got out of bed , about to cook breakfast. KInda lazy this Am...but hopefully I snap out of it. </t>
  </si>
  <si>
    <t>Sun May 17 08:42:54 PDT 2009</t>
  </si>
  <si>
    <t>just had breakfast @ toast with Robert's family... soo good. the avocado omelet is the best.  http://twitter.com/chopstcksnsushi/statu ...</t>
  </si>
  <si>
    <t xml:space="preserve">@Fazackerberry she's much better now thanks </t>
  </si>
  <si>
    <t>Sun May 17 08:42:55 PDT 2009</t>
  </si>
  <si>
    <t xml:space="preserve">Yessss! My mommy got me an itunes gift card..for the report card i never gave her </t>
  </si>
  <si>
    <t>FTSKnatalie</t>
  </si>
  <si>
    <t xml:space="preserve">@kentgarrison i hope you get betttttttter </t>
  </si>
  <si>
    <t xml:space="preserve">I found ï¿½20 in my bedroom just by chance, today must be my lucky day </t>
  </si>
  <si>
    <t xml:space="preserve">I just reached 100 followers! I'm officially a cult! </t>
  </si>
  <si>
    <t>Sun May 17 08:42:56 PDT 2009</t>
  </si>
  <si>
    <t xml:space="preserve">@BBCClick Have fun at the BAFTAS! </t>
  </si>
  <si>
    <t>regrouping Twitter Friends now  do reply if you want to be included (in case I miss any!) thanks!</t>
  </si>
  <si>
    <t xml:space="preserve">Just took a nice but short walk around the hood. My bf is not the biggest fan of working out. I will fix that </t>
  </si>
  <si>
    <t>bindukaladeepan</t>
  </si>
  <si>
    <t xml:space="preserve">@sujitv just now...thanks to unexpected refund from IRS </t>
  </si>
  <si>
    <t>It seems like a copy of my free TwittetFon is back to normal.  Still waiting for TwitterFon Pro.</t>
  </si>
  <si>
    <t>NYC_Dee</t>
  </si>
  <si>
    <t xml:space="preserve">is loving the way life is turning out for her &amp;amp; knows everything will be just fine </t>
  </si>
  <si>
    <t xml:space="preserve">@Elsssa haha thank u 100 times again </t>
  </si>
  <si>
    <t>Sun May 17 08:42:58 PDT 2009</t>
  </si>
  <si>
    <t xml:space="preserve">On my way back from college station with jason </t>
  </si>
  <si>
    <t xml:space="preserve">@coldplay is that an actual fixture, or did someone forget their breakfast??? Welcome to Twitter, can't wait to see you guys LIVE </t>
  </si>
  <si>
    <t>joletm</t>
  </si>
  <si>
    <t xml:space="preserve">@mileycyrus would you come to Europe soon. We hope you have a concert here very soon. When you come, I hope you will visit Holland! </t>
  </si>
  <si>
    <t xml:space="preserve">@izziebee123 thanks hah </t>
  </si>
  <si>
    <t>This is how we make some spare money  http://tinyurl.com/r7wj6d</t>
  </si>
  <si>
    <t>Sun May 17 08:42:59 PDT 2009</t>
  </si>
  <si>
    <t xml:space="preserve">@billyraycyrus http://twitpic.com/5a2oo - awwwwwww he's sooooooooooooooooooooo cute </t>
  </si>
  <si>
    <t>chrisgeidner</t>
  </si>
  <si>
    <t xml:space="preserve">@Dunkin_Columbus FYI, it was sarcasm about continued selling out of the once-sacred front page of the newspaper. I do love Dunkin, tho! </t>
  </si>
  <si>
    <t xml:space="preserve">@jcreekmore happy anniversary to the both of you </t>
  </si>
  <si>
    <t>Sun May 17 08:43:00 PDT 2009</t>
  </si>
  <si>
    <t xml:space="preserve">6 updates till 1700 </t>
  </si>
  <si>
    <t>captain_maths</t>
  </si>
  <si>
    <t xml:space="preserve">Blimey, the New York Times has tons of updates. Wish i was them </t>
  </si>
  <si>
    <t xml:space="preserve">@oliviamunn good luck! Have fun </t>
  </si>
  <si>
    <t xml:space="preserve">@kellster The Boi said Totoro is a retarded looking bunny,he promptly got beaten up after that...Domokun is conquering the world with me </t>
  </si>
  <si>
    <t>Sun May 17 08:43:02 PDT 2009</t>
  </si>
  <si>
    <t xml:space="preserve">@F1_lou Sounds good. I'm going to see Star Trek on Tuesday </t>
  </si>
  <si>
    <t xml:space="preserve">I gotta get going.  It was a pleasure twittering as always.  Good day everyone and God bless! </t>
  </si>
  <si>
    <t>Sun May 17 08:43:04 PDT 2009</t>
  </si>
  <si>
    <t xml:space="preserve">@clubbs How endearing of you to clear that up! </t>
  </si>
  <si>
    <t xml:space="preserve">@skennedybooks Hmm...  Maybe, but the end result is good, so keep moving.    Me, I'm just waiting TO move.  </t>
  </si>
  <si>
    <t>tweet tweet, im boreddddddddddddddddddddddddd i want the half term now  sleep ins woooooop</t>
  </si>
  <si>
    <t>fred_dog</t>
  </si>
  <si>
    <t xml:space="preserve">@Izzy11307 and it makes it worse for the cop when u have kids in the car. </t>
  </si>
  <si>
    <t xml:space="preserve">Out buying lube with eric </t>
  </si>
  <si>
    <t>@aussie_ali  I hope you also got my mesage of love!</t>
  </si>
  <si>
    <t>Sun May 17 08:43:05 PDT 2009</t>
  </si>
  <si>
    <t xml:space="preserve">@andrewschof Check www.imdb.com Helpful with actors names </t>
  </si>
  <si>
    <t>missbrookelynn</t>
  </si>
  <si>
    <t xml:space="preserve">@jlock yes, I'm in CO! I'm sure you have been miss staffer! Going to wyoming soon. Ps- moving to DC next month, let's get together! </t>
  </si>
  <si>
    <t xml:space="preserve">@inElsie phone too blackberryyyy sex much. i'm glad the internet works now! you're gonna love being able to tweet whenever you want ha! </t>
  </si>
  <si>
    <t>nikkyw2002</t>
  </si>
  <si>
    <t xml:space="preserve">@callie80 you get his plate #? You can call it in. </t>
  </si>
  <si>
    <t xml:space="preserve">Why is nobody tweeting and why is everybody sleeping? </t>
  </si>
  <si>
    <t xml:space="preserve">@JonCarrillo yayayayay! That's so awesome! Congratulations </t>
  </si>
  <si>
    <t>LANNAHB</t>
  </si>
  <si>
    <t xml:space="preserve">@Nivzbaby the movies </t>
  </si>
  <si>
    <t>@baxiabhishek  i get what i want, yes. thus stepford-ish behavior you see.  how are you? ham and sausages much? :... http://bit.ly/ZFgsy</t>
  </si>
  <si>
    <t>Yop everyone..just watched &amp;quot;Carry on Cruising&amp;quot; LOL!!!  I torture myself bad..</t>
  </si>
  <si>
    <t>Sun May 17 08:43:08 PDT 2009</t>
  </si>
  <si>
    <t xml:space="preserve">@adamamyl: the judiciary don't have public expenses? </t>
  </si>
  <si>
    <t xml:space="preserve">@PhillyD what languages do you code in Phil? </t>
  </si>
  <si>
    <t>Sun May 17 08:47:38 PDT 2009</t>
  </si>
  <si>
    <t xml:space="preserve">@dsthestar1121 yea  she's kinda of a big deal, when ever i have kids they def will be spoiled,, </t>
  </si>
  <si>
    <t>BlueMentat</t>
  </si>
  <si>
    <t xml:space="preserve">Youth Choir sang and older one today: 'You Should Be A Witness'. Congragation really liked it. </t>
  </si>
  <si>
    <t>susan_boyle_com</t>
  </si>
  <si>
    <t>Thanks to everyone who has joined the Susan Boyle Fansite! Now over 17,000 members  - Please spread the word - Looking to get 20,000</t>
  </si>
  <si>
    <t>iCraaaig</t>
  </si>
  <si>
    <t xml:space="preserve">@SamiiJade aye well i'm awayy, so i'm absolved of all responsability </t>
  </si>
  <si>
    <t xml:space="preserve">All these plane rides...hope I don't get the swine flu </t>
  </si>
  <si>
    <t>Sun May 17 08:47:40 PDT 2009</t>
  </si>
  <si>
    <t xml:space="preserve">Just had a look at the new stuff at electric blue </t>
  </si>
  <si>
    <t>chris3d</t>
  </si>
  <si>
    <t xml:space="preserve">Ever find a blog post that you just happened to *need* at that moment?  Yeah, now is one of those times </t>
  </si>
  <si>
    <t xml:space="preserve">@JesusNeedsNewPR // OK. I judge you!! </t>
  </si>
  <si>
    <t xml:space="preserve">@Angielala up and Adam Angie, ride with me to the Whole Foods market and keep my company </t>
  </si>
  <si>
    <t>lexilexann</t>
  </si>
  <si>
    <t>@LaceySchwimmer Lacey yourr soo pretty  will u be on nxt seasons DWTS ?</t>
  </si>
  <si>
    <t>manjushyam</t>
  </si>
  <si>
    <t xml:space="preserve">Plus, if the green apple logo doesnt come up, leave it at the while apple page for longer. this is bcos we have lot of apps to reset </t>
  </si>
  <si>
    <t>Sun May 17 08:47:43 PDT 2009</t>
  </si>
  <si>
    <t>pharn</t>
  </si>
  <si>
    <t xml:space="preserve">@Woodytalk Watching your TV show with The oldest dancer </t>
  </si>
  <si>
    <t>Firstladyoflove</t>
  </si>
  <si>
    <t xml:space="preserve">I took the photo down because it was a moment in time i needed to share. Need to make sure it is okay with them to post it again. </t>
  </si>
  <si>
    <t>panterraBBW</t>
  </si>
  <si>
    <t>Morning tweethearts!!! Happy Sunday  Im dying over here with my damn allergies... anyone else suffering?</t>
  </si>
  <si>
    <t xml:space="preserve">@chelseanicola hi how r u , ur dad is so cool ,hope we will be friends </t>
  </si>
  <si>
    <t xml:space="preserve">@AnniJB Oh yes, he is handsome  His name is Artur  But... He has a girlfriend... So sad </t>
  </si>
  <si>
    <t>Sun May 17 08:47:46 PDT 2009</t>
  </si>
  <si>
    <t>lauratoogood</t>
  </si>
  <si>
    <t>@proxy_man bcuz you didn't add the &amp;quot;last part&amp;quot; of my tweet on how 2handle difficult people *with a smile* LOL...  Glad U enjoyed my tweets</t>
  </si>
  <si>
    <t xml:space="preserve">@butadream Oooh, do tell </t>
  </si>
  <si>
    <t>@G4Webbhead well i was lucky enough to see her performe last year!  yea it would be great if she did a duet with demi or selena!!</t>
  </si>
  <si>
    <t xml:space="preserve">@al86shaw Welcome back to the island. </t>
  </si>
  <si>
    <t>Sun May 17 08:47:47 PDT 2009</t>
  </si>
  <si>
    <t>@claretgirl hahah post them on here  P L E A S E !!!!</t>
  </si>
  <si>
    <t>texted into radio 1. hoping for a good luck off @dougiemcfly &amp;amp; @mcflyharry &amp;amp; @dannymcfly &amp;amp; @tommcfly  xx</t>
  </si>
  <si>
    <t>Specialneed</t>
  </si>
  <si>
    <t xml:space="preserve">What a beautiful day today!  Out to plant flowers.  </t>
  </si>
  <si>
    <t>harry's talkin!  yayayaya! iLoveHarry ?</t>
  </si>
  <si>
    <t>Cats_on_stage</t>
  </si>
  <si>
    <t xml:space="preserve">Filming!!! Loooooving it!!!! </t>
  </si>
  <si>
    <t xml:space="preserve">@ahmediatv Definitely the best way to spend a Sunday </t>
  </si>
  <si>
    <t xml:space="preserve">@Vemsteroo Every day is a great day for procrastinating. Like now? I really should be hanging my clothes up. </t>
  </si>
  <si>
    <t xml:space="preserve">@butadream any news about Mr. Pink Shirt??? </t>
  </si>
  <si>
    <t>Sun May 17 08:47:50 PDT 2009</t>
  </si>
  <si>
    <t>@TheClimaxan   the fact is i don't even know if the thing is in tune. so that's step 1. and then there's my lack of rhythm of course</t>
  </si>
  <si>
    <t>@tweetles Good morning I have not seen you around alot lately  How are you</t>
  </si>
  <si>
    <t>@dagmaroon It's not shiny?! no...that sucks. i am at work, but it's a sunday. we watch movies here.  AND THANK YOU!! &amp;lt;333</t>
  </si>
  <si>
    <t xml:space="preserve">Haha wow great album </t>
  </si>
  <si>
    <t xml:space="preserve">Okay - so just found out I have to find a job for 'work experiance' in october! How fun!! (Not) Anyone have any ideas on what to do? </t>
  </si>
  <si>
    <t xml:space="preserve">On my way to 5th ave to look 4 tux. </t>
  </si>
  <si>
    <t>@BookLoveHer I'm pretty good.. diggin your morning tweets so far!  ...always a pleasure to read... you have any good books I need to buy</t>
  </si>
  <si>
    <t>Sun May 17 08:47:52 PDT 2009</t>
  </si>
  <si>
    <t xml:space="preserve">At this point, anyone can win .. just get the race over with already! </t>
  </si>
  <si>
    <t>rockygarza</t>
  </si>
  <si>
    <t xml:space="preserve">Triathalon done. Sweeeeet!! And Sara surprised me by showing up to cheer me on. </t>
  </si>
  <si>
    <t>Sun May 17 08:47:53 PDT 2009</t>
  </si>
  <si>
    <t xml:space="preserve">@niamhums DO IT! I want to see all you lions again, yesterday was a lot of fun </t>
  </si>
  <si>
    <t xml:space="preserve">@urbaninformer -ving rhames pops out of cake- HAPPY BDAY FOO!!!! </t>
  </si>
  <si>
    <t>sarahjaynep</t>
  </si>
  <si>
    <t xml:space="preserve">i can not wait until june the 4th i go see james morrison  </t>
  </si>
  <si>
    <t>JDKickBox</t>
  </si>
  <si>
    <t xml:space="preserve">relaxing today...hanging out with the family son is crunching school work! We are pushing-encouraging him...fun for us not him! </t>
  </si>
  <si>
    <t xml:space="preserve">@hungryintaipei it's never too hot for hot pot </t>
  </si>
  <si>
    <t>TheRealLilKia</t>
  </si>
  <si>
    <t xml:space="preserve">Hey ya'll the rain has substained for a few. A little house cleaning and then off to enjoy the day shopping BEFORE it rains again! </t>
  </si>
  <si>
    <t>Chanel_005</t>
  </si>
  <si>
    <t xml:space="preserve">@PettisMadison heeeeey awh you are so adorable! And a great actress. Congrats girlie ! </t>
  </si>
  <si>
    <t xml:space="preserve">Wooo LOST season finale tonight </t>
  </si>
  <si>
    <t>berenicebriet</t>
  </si>
  <si>
    <t>@Maddo93 yesssssss you got how it works! muchachaa  last night was funn hahaha poppy &amp;amp; chastity own lp.</t>
  </si>
  <si>
    <t>DervMorrissey</t>
  </si>
  <si>
    <t xml:space="preserve">What a nite fri nite was...met some of the Ospreys team out after they were beaten by Munster...lovely fellas them Welsh </t>
  </si>
  <si>
    <t>Sun May 17 08:47:56 PDT 2009</t>
  </si>
  <si>
    <t>bananasf</t>
  </si>
  <si>
    <t xml:space="preserve">@nickcarver Modesto! That's my home town </t>
  </si>
  <si>
    <t>YaritzaYelling</t>
  </si>
  <si>
    <t>Getting Ready,about to go to Qu33nz,Wif Denzel   drop comments.txt.aim.</t>
  </si>
  <si>
    <t>eating a piece of pizza  now &amp;quot;pizza girl&amp;quot; is stuck in my head! thanks @jonasbrothers</t>
  </si>
  <si>
    <t>Getting ready to go to SF. Thank you for another day  Please keep us safe in our journey  Fun times in LA!</t>
  </si>
  <si>
    <t>beauty_ticket</t>
  </si>
  <si>
    <t>Huge shipment of China Glaze just arrived!  Lots of kits we've never had before!  And all at amazing prices   http://tinyurl.com/ot2dnl</t>
  </si>
  <si>
    <t xml:space="preserve">@emilyyym tell what your doing when I see you!!! </t>
  </si>
  <si>
    <t xml:space="preserve">it's better to concenrate on something good what you have! </t>
  </si>
  <si>
    <t>@markarnoldy just read the Wave article - neat stuff  didn't realize you were allergic to peanuts! how ironic!</t>
  </si>
  <si>
    <t>Javindamodel</t>
  </si>
  <si>
    <t>@sexiikake  not to worry, it's very easy.</t>
  </si>
  <si>
    <t xml:space="preserve">just got back from shopping  i got new jewellery new bag and make up woop !! </t>
  </si>
  <si>
    <t xml:space="preserve">Hahahah yeahh  </t>
  </si>
  <si>
    <t>Salliex</t>
  </si>
  <si>
    <t>hahahaha wooop! in my new room, it's sooooo lovely  thanks Dad xxxxx</t>
  </si>
  <si>
    <t>Sun May 17 08:47:58 PDT 2009</t>
  </si>
  <si>
    <t xml:space="preserve">@chisaikame makes me more glad that he's my patron. </t>
  </si>
  <si>
    <t xml:space="preserve">Its raining &amp;amp; its 1/2 hour till roast time, perfect </t>
  </si>
  <si>
    <t xml:space="preserve">finally going to the mall! </t>
  </si>
  <si>
    <t>Meryl333</t>
  </si>
  <si>
    <t xml:space="preserve">Starting to get back into weights &amp;amp; stretch bands. Lost a lot of strength, but plenty left to build back up. (feelin' gooooood). </t>
  </si>
  <si>
    <t>Al_Amin</t>
  </si>
  <si>
    <t xml:space="preserve">@Guffy say hello from me! </t>
  </si>
  <si>
    <t>larissasmart12</t>
  </si>
  <si>
    <t xml:space="preserve">oh thats coooool. </t>
  </si>
  <si>
    <t>dalewoodruff</t>
  </si>
  <si>
    <t xml:space="preserve">@ashlinicole anytime anything tastes like dog shit, stop tasting it... k? </t>
  </si>
  <si>
    <t xml:space="preserve">@SERAPHIN13 Here, I'll say somethign nice - &amp;quot;At least she's not Dworkin&amp;quot; </t>
  </si>
  <si>
    <t xml:space="preserve">@chaseITEOE your always wanted around me </t>
  </si>
  <si>
    <t>msweesy</t>
  </si>
  <si>
    <t xml:space="preserve">@kennethbranagh hi, i'm a kenfriend-yahoo group   just wanted to say-Wallander-awesome! Waiting for Valkyrie on DVD Tues. Cheers </t>
  </si>
  <si>
    <t>Also, I use slang in ways that no one else does. Sometimes have to translate myself.  (like using &amp;quot;years&amp;quot; to mean &amp;quot;a long time&amp;quot;. me=weird</t>
  </si>
  <si>
    <t>Sun May 17 08:48:01 PDT 2009</t>
  </si>
  <si>
    <t xml:space="preserve">We are in Amsterdam </t>
  </si>
  <si>
    <t xml:space="preserve">Anyone know how to removed the search box from the header area in Word Press? (I'm using the &amp;quot;magazine-basic&amp;quot; theme.) Brain imploding... </t>
  </si>
  <si>
    <t>mahmoodmirza</t>
  </si>
  <si>
    <t xml:space="preserve">Well played Roger! Good to have you back! Looking forward to Roland Garros </t>
  </si>
  <si>
    <t>Sun May 17 08:48:02 PDT 2009</t>
  </si>
  <si>
    <t>newmedic</t>
  </si>
  <si>
    <t xml:space="preserve">Finally made it to brick lane for breakfast bagels... Today has been somewhat rock 'n roll, I'm a happy bunny </t>
  </si>
  <si>
    <t xml:space="preserve">@sakurajewellery wayhey!. *greases up and jumps on* </t>
  </si>
  <si>
    <t xml:space="preserve">@Ellenpotter Thanks </t>
  </si>
  <si>
    <t>Sun May 17 08:48:03 PDT 2009</t>
  </si>
  <si>
    <t xml:space="preserve">should I buy Tweetie for my iPod... I have brought it for my Mac but just waiting for proxy support! Any day now! </t>
  </si>
  <si>
    <t>@tayswift http://twitpic.com/5cjj3 - taylor, you are so beautiful  i love you girl :*</t>
  </si>
  <si>
    <t xml:space="preserve">@sparklethots apparently I did, haha! thanks ruth! It was great meeting you! </t>
  </si>
  <si>
    <t xml:space="preserve">@bmcox yes a trekkie indeed. it was sooo good. I wanna see it again </t>
  </si>
  <si>
    <t xml:space="preserve">@mediocre_mum well it's good to shake them hard once drained and leave in the colander for a while a la @jamie_oliver </t>
  </si>
  <si>
    <t xml:space="preserve">At work my first day as been really good </t>
  </si>
  <si>
    <t xml:space="preserve">@stacyn6891 well the best of luck to you! And ps...Heroes is awesome </t>
  </si>
  <si>
    <t xml:space="preserve">@ClaireBoyles So what are you doing at home on a great sunday evening? </t>
  </si>
  <si>
    <t xml:space="preserve">@the_reaper http://twitpic.com/560rv - Woww, it's awesome!!!!!!!!!!!!!!!! Almost as good as Pete's ;D haha joking </t>
  </si>
  <si>
    <t xml:space="preserve">@little94 Hiii </t>
  </si>
  <si>
    <t>JayEmmSeeXD</t>
  </si>
  <si>
    <t xml:space="preserve">sortin out my twitter account  </t>
  </si>
  <si>
    <t>mzAmbar</t>
  </si>
  <si>
    <t>@babeqirl  lol yeah this is me  .. ill tell you later =D lmao</t>
  </si>
  <si>
    <t>LeftySwag</t>
  </si>
  <si>
    <t xml:space="preserve">@SirEuan Morning Euan!  well, afternoon your time.  </t>
  </si>
  <si>
    <t>tristanwalker</t>
  </si>
  <si>
    <t>sometimes the best ideas are the craziest. don't be bound by what you think you can and can't do. challenge yourself.  (via @jeffpulver)</t>
  </si>
  <si>
    <t xml:space="preserve">@slavedogfang come visit chicago some weekend </t>
  </si>
  <si>
    <t xml:space="preserve">@Mother_Teresa  Good Morning </t>
  </si>
  <si>
    <t>Sun May 17 08:48:09 PDT 2009</t>
  </si>
  <si>
    <t xml:space="preserve">@ENTERSHIKARI  were can you get a copy of the nero remix!! its amazing </t>
  </si>
  <si>
    <t>Sun May 17 09:41:22 PDT 2009</t>
  </si>
  <si>
    <t xml:space="preserve">Forever 1-7. Then sushi with @marissaonfire </t>
  </si>
  <si>
    <t>Carrie_Dalette</t>
  </si>
  <si>
    <t xml:space="preserve">Freebirds is a GREAT idea  mmmm veggie half bird </t>
  </si>
  <si>
    <t>Sun May 17 09:41:23 PDT 2009</t>
  </si>
  <si>
    <t xml:space="preserve">1 more till 40 followers </t>
  </si>
  <si>
    <t>tessasaurusXrex</t>
  </si>
  <si>
    <t xml:space="preserve">Wif my goob </t>
  </si>
  <si>
    <t>@spinninglaura thats right, i'm not a model. i've decided on helping out lil children &amp;amp; animals  know of any good organizations?</t>
  </si>
  <si>
    <t>Sun May 17 09:41:24 PDT 2009</t>
  </si>
  <si>
    <t>JennaCottral</t>
  </si>
  <si>
    <t xml:space="preserve">Perfect last night/morning of college. Fam, friends, fun, food, drinks &amp;amp; dancing till the sun comes up. Totally worth only 2 hrs of sleep </t>
  </si>
  <si>
    <t>Nettey128</t>
  </si>
  <si>
    <t xml:space="preserve">@Jessmat25 i saw parts of it. i heart kobe..he's a good man...and a fine man...i'd hit that. </t>
  </si>
  <si>
    <t xml:space="preserve">@elwoood OMG! Is that picture real? You literally were blown off your feet! </t>
  </si>
  <si>
    <t xml:space="preserve">@Heather_Poole I agree! </t>
  </si>
  <si>
    <t>TobiasPlayer</t>
  </si>
  <si>
    <t xml:space="preserve">@saraski wutup s? have fun at work! </t>
  </si>
  <si>
    <t xml:space="preserve">is over the moon. the scum (west brom) have been relegated!! </t>
  </si>
  <si>
    <t xml:space="preserve">That would be awesome! I hope y'all get the house with the pool too </t>
  </si>
  <si>
    <t>Works nearly done  in 5 hours</t>
  </si>
  <si>
    <t>gomery</t>
  </si>
  <si>
    <t xml:space="preserve">@NASA That's what I usually do.  Just force it! It's not rocket science </t>
  </si>
  <si>
    <t>@Reinachango wish i was coming with ya, miss u all already, hurry back please  x</t>
  </si>
  <si>
    <t>@itsnotred thank you  such a good night.really pleased for james&amp;amp;euan.i do sleep sometimes.photos were done this morning before work.</t>
  </si>
  <si>
    <t xml:space="preserve">All signed up for the gym which includes use of pool and classes! Aqua aerobics and pilates tomorrow!! </t>
  </si>
  <si>
    <t xml:space="preserve">@wendilynnmakeup Good morning! And lovely Gandhi quote </t>
  </si>
  <si>
    <t>m_yessica</t>
  </si>
  <si>
    <t xml:space="preserve">House cleaning...sometimes my mom gets too stressed out but it does make me happy the reason behind it </t>
  </si>
  <si>
    <t>Sun May 17 09:41:27 PDT 2009</t>
  </si>
  <si>
    <t>LILYB26</t>
  </si>
  <si>
    <t xml:space="preserve">Sitting in the sun with a starbucks after a nice long walk </t>
  </si>
  <si>
    <t>xDKrystal</t>
  </si>
  <si>
    <t xml:space="preserve">im currenty editing pics and listening to old hannah montana songs </t>
  </si>
  <si>
    <t>AnneDivine</t>
  </si>
  <si>
    <t xml:space="preserve">@gpok I even registered you have to pay </t>
  </si>
  <si>
    <t>Allisomj20</t>
  </si>
  <si>
    <t xml:space="preserve">@itsNICKJONAS Nick have fun, can not wait to see you guys ths summer... </t>
  </si>
  <si>
    <t>MarcCramb</t>
  </si>
  <si>
    <t xml:space="preserve">Delonge Day </t>
  </si>
  <si>
    <t>Sun May 17 09:41:28 PDT 2009</t>
  </si>
  <si>
    <t>mjjohnson80</t>
  </si>
  <si>
    <t xml:space="preserve">hanging out with the kids!! luuuuv em! </t>
  </si>
  <si>
    <t>chelslyn</t>
  </si>
  <si>
    <t xml:space="preserve">wrapped up in reading New Moon </t>
  </si>
  <si>
    <t>joeyjoachim</t>
  </si>
  <si>
    <t xml:space="preserve">heading to red wings game with ro baby... 3rd row!... not bad for last minute tickets! </t>
  </si>
  <si>
    <t xml:space="preserve">Ahhhh i`m uppppppppp! Don`t really have a big ass hangover. Thank god </t>
  </si>
  <si>
    <t>Sun May 17 09:41:29 PDT 2009</t>
  </si>
  <si>
    <t xml:space="preserve">Glad to hear mom dad &amp;amp; opa have arrived safely!! Thank God </t>
  </si>
  <si>
    <t>And i'm up  stupid lazy me lol</t>
  </si>
  <si>
    <t xml:space="preserve">Jamming to Waiting for Yesterday in Jon's car!   </t>
  </si>
  <si>
    <t>Aphrodite84</t>
  </si>
  <si>
    <t xml:space="preserve">Happy 51st Birthday Daddy! What a year it has been! And I'm looking forward to what's ahead... Love you! </t>
  </si>
  <si>
    <t>flordalua</t>
  </si>
  <si>
    <t xml:space="preserve">I'm waiting my love </t>
  </si>
  <si>
    <t>ManshaMcCulley</t>
  </si>
  <si>
    <t xml:space="preserve">working, cleaning, and hopefully finding time to shop </t>
  </si>
  <si>
    <t xml:space="preserve">@Kballlx3 Hellooo, thankyou for the add, sppreciate it </t>
  </si>
  <si>
    <t>Sun May 17 09:41:31 PDT 2009</t>
  </si>
  <si>
    <t xml:space="preserve">@Charlotteis I'm an expert in body langugage - if that helps - seriously. I was employed for that very skill - the body never lies </t>
  </si>
  <si>
    <t xml:space="preserve">@rofltallman im not using this account to spam anymore jsyk </t>
  </si>
  <si>
    <t>@ellielocke THANK YOU  Thought I'd try something new ;D Xx</t>
  </si>
  <si>
    <t>samjhasty</t>
  </si>
  <si>
    <t xml:space="preserve">@timkurek good luck! Have lots of fun! </t>
  </si>
  <si>
    <t>Sun May 17 09:41:32 PDT 2009</t>
  </si>
  <si>
    <t>Support the revolution1 Buy a shirt  http://bit.ly/rskVx</t>
  </si>
  <si>
    <t xml:space="preserve">I'd say let's go yankees, but I'd be lying. </t>
  </si>
  <si>
    <t xml:space="preserve">@DebbieFletcher hi swettie! can you wish 'happy b-day' to my b. friend @lahmazzonetto? she's 16 </t>
  </si>
  <si>
    <t>bunnyflip</t>
  </si>
  <si>
    <t xml:space="preserve">:: amazing how lily allen can make f$&amp;amp;@ you sound so pretty </t>
  </si>
  <si>
    <t>Waiting for Nat to come over, we're going to the mall with Lulu  and then church of course.</t>
  </si>
  <si>
    <t>jennyolivia</t>
  </si>
  <si>
    <t xml:space="preserve">God is so good!!! </t>
  </si>
  <si>
    <t>AngieBuckland</t>
  </si>
  <si>
    <t xml:space="preserve">@coldplay Come on Guy......We want Jonny pics, we want Jonny pics! You can do it. </t>
  </si>
  <si>
    <t xml:space="preserve">@Bosn_C_Otter Can't you have sex AND play halo? </t>
  </si>
  <si>
    <t xml:space="preserve">@tommcfly @dougiemcfly @dannymcfly @mcflyharry Say hello to brazilian fans, we're all listening to BBC now! PLEASE </t>
  </si>
  <si>
    <t>Goooodmorning!!   Lazy Sunday I love ya!!  Who wants to watch Dane with me tonight?!!</t>
  </si>
  <si>
    <t>Sun May 17 09:41:34 PDT 2009</t>
  </si>
  <si>
    <t>ptstringfellow</t>
  </si>
  <si>
    <t>Great event last night!! I had a blast!  Lots to do before I leave town, next few days are gonna be nuts! :-p</t>
  </si>
  <si>
    <t xml:space="preserve">after a realy long time i had so much to blog abt </t>
  </si>
  <si>
    <t xml:space="preserve">@ZRHERO ooh, what might that be? </t>
  </si>
  <si>
    <t xml:space="preserve">@TheFirstChibi cheers! </t>
  </si>
  <si>
    <t>Just woke up with my little sisters foot in my face. Lol. Why do toddlers sleep like that. Lol. Time to cook breakfast  http://twitter ...</t>
  </si>
  <si>
    <t xml:space="preserve">@karamilah hoping that the gym cleared ur mind a lil.. Good Evening.. </t>
  </si>
  <si>
    <t>Sun May 17 09:41:35 PDT 2009</t>
  </si>
  <si>
    <t>junesbee_</t>
  </si>
  <si>
    <t>http://twitpic.com/5d3rk - @tommcfly Look at what I've found today !  Who ya gonna call? GHOSTBUSTERS!</t>
  </si>
  <si>
    <t>WHOAitsmelissa</t>
  </si>
  <si>
    <t xml:space="preserve"> having a good day</t>
  </si>
  <si>
    <t>Stinab</t>
  </si>
  <si>
    <t xml:space="preserve">Prom was actually funnn </t>
  </si>
  <si>
    <t xml:space="preserve">maybe i should kill Beyonce? </t>
  </si>
  <si>
    <t xml:space="preserve">im frusterated that my picture didn't load =( attempt number 34908570278903874 now </t>
  </si>
  <si>
    <t>Sun May 17 09:41:36 PDT 2009</t>
  </si>
  <si>
    <t>iTsMeCaNh</t>
  </si>
  <si>
    <t xml:space="preserve">@amarap told u i got a twitter </t>
  </si>
  <si>
    <t>sofatoye</t>
  </si>
  <si>
    <t xml:space="preserve">http://is.gd/wnIt Live Service Going On Now. Watch It! </t>
  </si>
  <si>
    <t>@PumpsAndGloss and this pair was my fave   http://twitpic.com/5d8ks</t>
  </si>
  <si>
    <t>Sun May 17 09:41:38 PDT 2009</t>
  </si>
  <si>
    <t xml:space="preserve">**Gasp** not a Pepsi in the house! Thank God for my hubby...he's off to the store for me! He's such a sweetie, yep...I love him! </t>
  </si>
  <si>
    <t>AngelCityDerby</t>
  </si>
  <si>
    <t xml:space="preserve">Suzy Snakeyes can bite Vodka's butt!  </t>
  </si>
  <si>
    <t>melaniegreen</t>
  </si>
  <si>
    <t xml:space="preserve">@gaillamarche I definitely take the movie over laundry! </t>
  </si>
  <si>
    <t>Bruniinn151</t>
  </si>
  <si>
    <t xml:space="preserve">Bom dia Twitters ' .  </t>
  </si>
  <si>
    <t xml:space="preserve">@MicheleBell21 did u get a new puppy?? I missed that </t>
  </si>
  <si>
    <t xml:space="preserve">@issie07 heehee same . ohh i love listening to &amp;quot;the climb&amp;quot; </t>
  </si>
  <si>
    <t xml:space="preserve">I wonder if I can get @aaronkrager to deliver a big gulp and candy bar to me again today </t>
  </si>
  <si>
    <t>Sun May 17 09:41:40 PDT 2009</t>
  </si>
  <si>
    <t xml:space="preserve">listing to radio one  chart show since mcfly are on there </t>
  </si>
  <si>
    <t xml:space="preserve">@coldplay you tweet a lot huh? cool. </t>
  </si>
  <si>
    <t xml:space="preserve">Off to church to teach the little ones. </t>
  </si>
  <si>
    <t>timbury</t>
  </si>
  <si>
    <t xml:space="preserve">@Brandi88 Well, you asked. </t>
  </si>
  <si>
    <t>Sun May 17 09:41:41 PDT 2009</t>
  </si>
  <si>
    <t>channbamm</t>
  </si>
  <si>
    <t>lovin this summer weather  bbq today I looove my boys!</t>
  </si>
  <si>
    <t xml:space="preserve">Sunny Sunday. </t>
  </si>
  <si>
    <t>meerariss</t>
  </si>
  <si>
    <t xml:space="preserve">i had a great weekend thank u to my lovely friends! if yr happy and u know it clap yr hands *clapping my hands* !!! luv luv </t>
  </si>
  <si>
    <t>LadySaturn</t>
  </si>
  <si>
    <t xml:space="preserve">rhe next day wondering how the hell everyone got your cellphone number. Trust me on this one.  Party like a Westie or in your case Eastie </t>
  </si>
  <si>
    <t>pizzzzzzza and ralphs  ohhayyy nicks in love with the pizza girl. yayy</t>
  </si>
  <si>
    <t xml:space="preserve">Whoo Hoooo! FEEL GOOD MUSIC here! http://bit.ly/EUNLs ENJOY !! JUST ADDED A REALLY FUNNY VIDEO ! Throw Yo Hands Up! (Please ReTweet) </t>
  </si>
  <si>
    <t>Sun May 17 09:41:42 PDT 2009</t>
  </si>
  <si>
    <t>aimeeleighx3</t>
  </si>
  <si>
    <t xml:space="preserve">@cptkenz let's go to karaoke, this Thursday!  Jenny's goinggg. </t>
  </si>
  <si>
    <t xml:space="preserve">@Ruth_Z Thanks Ruth! </t>
  </si>
  <si>
    <t xml:space="preserve">Happy belated birthday @ewop! Don't know exactly what you did, but it sounds like you gave yourself a wonderful present. </t>
  </si>
  <si>
    <t>HaleyJarvis</t>
  </si>
  <si>
    <t xml:space="preserve">filming a little report for TV tomorrow. Hopefully I'll come out big w/ that *laughs*  </t>
  </si>
  <si>
    <t>thatmarkkid</t>
  </si>
  <si>
    <t>Concert today!  can't wait!</t>
  </si>
  <si>
    <t xml:space="preserve">@irisa_shannon i've actually never tried those choco jellybeans...are they nice?! </t>
  </si>
  <si>
    <t>Sun May 17 09:41:44 PDT 2009</t>
  </si>
  <si>
    <t xml:space="preserve">Falling in love at a coffee shop -landon pigg </t>
  </si>
  <si>
    <t xml:space="preserve">@dogwalker73 I read and commented on your other two, but you know why I can't read this one. Least I'm not one of those immature liars </t>
  </si>
  <si>
    <t>jkhodge</t>
  </si>
  <si>
    <t>@JPLeather eeesh why would you assume i have done something... i have... but not anything bad  mwhahaha</t>
  </si>
  <si>
    <t>Sun May 17 09:41:45 PDT 2009</t>
  </si>
  <si>
    <t>dankydazedd</t>
  </si>
  <si>
    <t xml:space="preserve">workkking(= ,, i got my lip ring to go in last niggght. makes me happy happy </t>
  </si>
  <si>
    <t xml:space="preserve">@ShesElectric_ hope your back feels better dear </t>
  </si>
  <si>
    <t xml:space="preserve">@realJholiday Round 2 is what is gettin me through finalss!! </t>
  </si>
  <si>
    <t>Sun May 17 09:41:46 PDT 2009</t>
  </si>
  <si>
    <t xml:space="preserve">Okay I should call Radio 1 and also ask Danny to marry me </t>
  </si>
  <si>
    <t>xTrashyVanity</t>
  </si>
  <si>
    <t xml:space="preserve">Dennys here i come </t>
  </si>
  <si>
    <t xml:space="preserve">Bay to Breakers in SF today... oh, how I miss those crazy days! Can't wait to see the pics my friends will post </t>
  </si>
  <si>
    <t xml:space="preserve">@DesignModern Thanks for following </t>
  </si>
  <si>
    <t>Sun May 17 09:41:47 PDT 2009</t>
  </si>
  <si>
    <t>stephsmithh</t>
  </si>
  <si>
    <t>@nickybyrneoffic Heyy It Was Great To Cya Playen at Liverpool The Other Nite ..Hope Ya had a good time  Pleaseeee Reply xxxxx</t>
  </si>
  <si>
    <t>BrittaniLuv</t>
  </si>
  <si>
    <t xml:space="preserve">Goodmorning everyone </t>
  </si>
  <si>
    <t>fatuus</t>
  </si>
  <si>
    <t xml:space="preserve">yay my parents have wlan </t>
  </si>
  <si>
    <t>Sun May 17 09:44:19 PDT 2009</t>
  </si>
  <si>
    <t xml:space="preserve">@BDUBweitl lol! that is too funny </t>
  </si>
  <si>
    <t>jordan_1</t>
  </si>
  <si>
    <t xml:space="preserve">@linheems2 LINDSAY!  aww..dreaming about backpack shopping!  it's not like the rykse's have a son in the mowing business. wait </t>
  </si>
  <si>
    <t xml:space="preserve">gonna have a magners now (bulmers for my irish mates)  ttyl! </t>
  </si>
  <si>
    <t>@josielm What have you been doing not sleeping?! Went to Oscar Wilde's house which was v. exciting &amp;amp; Bar Italia because I = tourist.  x</t>
  </si>
  <si>
    <t>christytry</t>
  </si>
  <si>
    <t xml:space="preserve">is headed to church! have a blessed day </t>
  </si>
  <si>
    <t>Sun May 17 09:44:22 PDT 2009</t>
  </si>
  <si>
    <t xml:space="preserve">@Paisano No, Nadal will still WIN the French Open. </t>
  </si>
  <si>
    <t xml:space="preserve">Watching back to the future trilogy </t>
  </si>
  <si>
    <t xml:space="preserve">@danfaust It's not that hard to become one </t>
  </si>
  <si>
    <t xml:space="preserve">Happy Birthday my dearest Noelle Renee! Daddy loves you as far as the galaxy </t>
  </si>
  <si>
    <t>jtznsbjz_poppn</t>
  </si>
  <si>
    <t xml:space="preserve">Las nitte was Coo. drive- in wes comedyy w/. 2`keyy drunk ass.  lmao tht joose had me feeLin reaL qud </t>
  </si>
  <si>
    <t>deebeeC</t>
  </si>
  <si>
    <t>@qball1116 Me too!   Thanks!</t>
  </si>
  <si>
    <t xml:space="preserve">i just made a cake! hah, excited! </t>
  </si>
  <si>
    <t>yourenodaisy</t>
  </si>
  <si>
    <t xml:space="preserve">@NathanFillion Star Trek is the perfect way to celebrate </t>
  </si>
  <si>
    <t>kayliemadill</t>
  </si>
  <si>
    <t xml:space="preserve">riverfest later today !! xD  gonna hang with megan, maxine, and taylor . </t>
  </si>
  <si>
    <t xml:space="preserve">Lam's back </t>
  </si>
  <si>
    <t xml:space="preserve">@Wilsurn @mhisham ooh did someone say pix? </t>
  </si>
  <si>
    <t>have German students here  when they need to revise for Maths tomorrow :/</t>
  </si>
  <si>
    <t>Sun May 17 09:44:27 PDT 2009</t>
  </si>
  <si>
    <t>milkwithcookies</t>
  </si>
  <si>
    <t xml:space="preserve">last nite was awesome.lets see there was:cafe tu tu,bellydancing,prom,bk, universal,home </t>
  </si>
  <si>
    <t>heartmileycyrus</t>
  </si>
  <si>
    <t xml:space="preserve">follow @MRCSupporters guys.. Go follow,,click them, follow them. </t>
  </si>
  <si>
    <t xml:space="preserve">@Penguino DO NOT WANT #FLAMEWARS </t>
  </si>
  <si>
    <t>@420thoughts sending u good weed karma  lotta warm vibes</t>
  </si>
  <si>
    <t>VikkiNala</t>
  </si>
  <si>
    <t xml:space="preserve">Grande iced soy caramel macchiato upside down extra caramel extra shot and crispy bar please </t>
  </si>
  <si>
    <t xml:space="preserve">@MarthaStewart  use an umbrella? </t>
  </si>
  <si>
    <t>Sun May 17 09:44:29 PDT 2009</t>
  </si>
  <si>
    <t>muehlburger</t>
  </si>
  <si>
    <t xml:space="preserve">&amp;quot;I'm sorry Dave, I'm afraid I can't do that...&amp;quot; #WolframAlpha needs help! </t>
  </si>
  <si>
    <t xml:space="preserve">@madamecupcake lol thank u - they are silly but fun to make! i think work took over life. trying to arrange it so i work less, play more. </t>
  </si>
  <si>
    <t xml:space="preserve">@LoganDavidson interesting! Is it for sale? </t>
  </si>
  <si>
    <t xml:space="preserve">@noellex3 loveee @mitchelmusso in that movie. Hes superrr cute </t>
  </si>
  <si>
    <t xml:space="preserve">@NatlovesGuitar hang at home. Play guitar. </t>
  </si>
  <si>
    <t>Sun May 17 09:44:30 PDT 2009</t>
  </si>
  <si>
    <t>The phone call I just got made me way so happy  my bus is in the boogie down bx. Almost there!!!</t>
  </si>
  <si>
    <t>svartefilip</t>
  </si>
  <si>
    <t>@ImMattLeBlanc UK was very boring.  Norway was a happy and funny song.</t>
  </si>
  <si>
    <t xml:space="preserve">My Inbox is empty!! Ok so i guess i should start packing now </t>
  </si>
  <si>
    <t>@faceurfears Thanks much  !!!</t>
  </si>
  <si>
    <t>Hey @chrisbrogan have you seen this in your continuing search for outlets?   http://bit.ly/CbjfX</t>
  </si>
  <si>
    <t>Lifespring</t>
  </si>
  <si>
    <t xml:space="preserve">Tech's all set up for worship service today. Can't believe I have time to relax a bit. </t>
  </si>
  <si>
    <t>Sunny Sunday!  Mmm strawberries for breakfast.</t>
  </si>
  <si>
    <t xml:space="preserve">joined the gym outside downlands. brownies are the best  with chocolate sauce  and vanilla ice cream </t>
  </si>
  <si>
    <t>negaratduke</t>
  </si>
  <si>
    <t xml:space="preserve">Everyone's all worried about stubborn bolt &amp;amp; &amp;quot;plan c&amp;quot;  http://tinyurl.com/okg95u &amp;amp; then this from @PsychoDuck to @NASA &amp;quot;Pull really hard&amp;quot; </t>
  </si>
  <si>
    <t>hectorpal</t>
  </si>
  <si>
    <t xml:space="preserve">@venered how about the tag </t>
  </si>
  <si>
    <t xml:space="preserve">@WayneCheng I'm looking mostly for aesthetic purposes.. I live in Texas and don't need a fireplace too often </t>
  </si>
  <si>
    <t>chrisnikirk</t>
  </si>
  <si>
    <t>Got four hours sleep and playing an acoustic set at the church   #WIN!</t>
  </si>
  <si>
    <t>Gordondondon</t>
  </si>
  <si>
    <t xml:space="preserve">im gonna go to bed already  see everyone in dreamland! </t>
  </si>
  <si>
    <t xml:space="preserve">Pool Party - The Aquabats </t>
  </si>
  <si>
    <t xml:space="preserve">@Lopsi No you were right, i just converted it into Kilometers </t>
  </si>
  <si>
    <t>@zocookie I'd buy you scampi when we next have lunch  x</t>
  </si>
  <si>
    <t xml:space="preserve">in Nashville! What to do? Mhmmm </t>
  </si>
  <si>
    <t xml:space="preserve">Goodnight to all those going to bed. </t>
  </si>
  <si>
    <t>Sun May 17 09:44:34 PDT 2009</t>
  </si>
  <si>
    <t xml:space="preserve">@lettalamm I'll meet you on his page! www.myspace.com/marcusfoster </t>
  </si>
  <si>
    <t xml:space="preserve">pretty morning. happy coffee. </t>
  </si>
  <si>
    <t xml:space="preserve">Good Morning World! </t>
  </si>
  <si>
    <t xml:space="preserve">@bighead_ good luck! </t>
  </si>
  <si>
    <t xml:space="preserve">@PuNK3d1 me too ! </t>
  </si>
  <si>
    <t xml:space="preserve">Schools done. Summer is officially here. Gonna relax tonight with a chelada, work on a computer for a client, and watch live.twit.tv </t>
  </si>
  <si>
    <t>Sun May 17 09:44:36 PDT 2009</t>
  </si>
  <si>
    <t xml:space="preserve">@sunnydeefan3 lol... I am glad we can relate somehow.  </t>
  </si>
  <si>
    <t>Benotte</t>
  </si>
  <si>
    <t xml:space="preserve">Check out the music shoppe in harrison, oh. They are amazing!!!!!!!!!!!!!!!! </t>
  </si>
  <si>
    <t>Losermonkey003</t>
  </si>
  <si>
    <t xml:space="preserve">now** sorry... and I can't wait to hang out with Shawn </t>
  </si>
  <si>
    <t>killasweet</t>
  </si>
  <si>
    <t xml:space="preserve">@ericscott3   hey who's this ????? </t>
  </si>
  <si>
    <t xml:space="preserve">@KikiElise That means that we just need to go to 2 more shows to hve everything be complete </t>
  </si>
  <si>
    <t xml:space="preserve">@josephmccoy  not at all ..tweet away honey </t>
  </si>
  <si>
    <t xml:space="preserve">!@bkdodgr  We'll always have Paris </t>
  </si>
  <si>
    <t>tallicarules</t>
  </si>
  <si>
    <t xml:space="preserve">@lipstickmom36  haha!! I know the feeling...At least it's not a holiday. Those are really fun!! Hang in there...Soon it will be Monday! </t>
  </si>
  <si>
    <t xml:space="preserve">G-squad# 395...signing in </t>
  </si>
  <si>
    <t xml:space="preserve">@FreightTrainn oh yeah. extremely dominates </t>
  </si>
  <si>
    <t>mlm95</t>
  </si>
  <si>
    <t xml:space="preserve">just read all the NEW updates! but not all geesh why do I have to follow 55ppl whatever its funn </t>
  </si>
  <si>
    <t>@mccmarianne it's good, just very tiring!    hope you get some hot water!  for your bath that I will be thinking about.  KIDDING. :-p</t>
  </si>
  <si>
    <t>BLSAT: &amp;quot;Wait for You&amp;quot; by Elliot Yamin.  This is this guy's 2nd nomination on the list!! Woo-hoo, go him! LoL.   Good song.</t>
  </si>
  <si>
    <t>Sun May 17 09:44:41 PDT 2009</t>
  </si>
  <si>
    <t xml:space="preserve">@_sweetjane Thank you for voting!  Very nice to meet another Tampa wine lover! </t>
  </si>
  <si>
    <t>Selenia06</t>
  </si>
  <si>
    <t xml:space="preserve">@PJA64X Hi... thanks for follow!! </t>
  </si>
  <si>
    <t xml:space="preserve">@empireofno Cuties </t>
  </si>
  <si>
    <t xml:space="preserve">at Fresh Purls in Providence, just got food and much needed coffee from a wonderful bakery down the street </t>
  </si>
  <si>
    <t xml:space="preserve">got to go, sleepy @AnoopDoggDesai, thanks again for the pics. Have a nice &amp;amp; meaningful day, guys!! ;) Goodnight, Godbless   </t>
  </si>
  <si>
    <t>WSFradio</t>
  </si>
  <si>
    <t xml:space="preserve">@Luvologist Heh, we all do from time to time.. </t>
  </si>
  <si>
    <t>Still loking for the wonderful patron of the arts   http://winner4all.blogspot.com</t>
  </si>
  <si>
    <t>Sun May 17 09:44:43 PDT 2009</t>
  </si>
  <si>
    <t xml:space="preserve">@flygirl737700 Re: lightplanephoto.com - Thanks a lot </t>
  </si>
  <si>
    <t xml:space="preserve">@amazingphil, wow at the staticelectricitified packet :O or bag, sorry im mistaken. </t>
  </si>
  <si>
    <t>emilybroussard</t>
  </si>
  <si>
    <t xml:space="preserve">so glad i am off of work today! crawfish boil today!!! </t>
  </si>
  <si>
    <t>Sun May 17 09:44:44 PDT 2009</t>
  </si>
  <si>
    <t xml:space="preserve">@r0xii @laurakim123 @SingleSyllable @mikestopforth  KFC it is.. Decided against the double crunch tonight. Mike, Any requests? </t>
  </si>
  <si>
    <t xml:space="preserve">Ten years ago, a year of cableTV $ = rt ticket to Germany/elsewhere. Decided I'd rather be there, than watch other ppl be there </t>
  </si>
  <si>
    <t>kuberan87</t>
  </si>
  <si>
    <t xml:space="preserve">has bought a new macBook </t>
  </si>
  <si>
    <t xml:space="preserve">@NathanFillion Eveentually it will sink in and you'll get used to having a second season. </t>
  </si>
  <si>
    <t xml:space="preserve">totally inprepared for the maths exam tomorrow..eurghh, i might just stay in bed and not go..sounds like a good idea to me </t>
  </si>
  <si>
    <t>Sun May 17 09:44:47 PDT 2009</t>
  </si>
  <si>
    <t xml:space="preserve">@LouPeb yeay! We love happy endings for pet stories!! </t>
  </si>
  <si>
    <t xml:space="preserve">@dailybedlam Wow, he just went from losing half to losing like 3/4 huh. Ouch! </t>
  </si>
  <si>
    <t>@NGAofficial hey how r u? my name is ellie!  ur so funny in JONAS i &amp;lt;3 it! wots it like 2 work with joe nick n kev?</t>
  </si>
  <si>
    <t>Coolstuffbien</t>
  </si>
  <si>
    <t xml:space="preserve">@ddlovato http://twitpic.com/2n5tz - What fun..have a colorful day Demi </t>
  </si>
  <si>
    <t xml:space="preserve">@txaggie94 again I ask, what was the naughty part? Seems like he is doing his job as a young boy very well </t>
  </si>
  <si>
    <t>houseofpuddles</t>
  </si>
  <si>
    <t>@mlhbtb I bet Carolina Basset Rescue would love to provide a basset for your basset.  http://www.cbhr.com/</t>
  </si>
  <si>
    <t xml:space="preserve">we should all do this again guys its like get people to follow u day ha </t>
  </si>
  <si>
    <t xml:space="preserve">Pitbull! The band. Their songs make me want to dance and They're half in spanish and half english. Couldn't be more perfect </t>
  </si>
  <si>
    <t xml:space="preserve">Is Waiting To Hear JLS On The Hit40Uk </t>
  </si>
  <si>
    <t>Sun May 17 09:44:49 PDT 2009</t>
  </si>
  <si>
    <t xml:space="preserve">@Charlotteis The bad points  is trying to pretend that I'm not noticing and make small talk </t>
  </si>
  <si>
    <t>sarah_eggleston</t>
  </si>
  <si>
    <t xml:space="preserve">@jtonline Thanks </t>
  </si>
  <si>
    <t>technorulez</t>
  </si>
  <si>
    <t>help us to create a little database of good #techno clubs in the #usa ! reply with @technorulez and retweet  Party Hard!</t>
  </si>
  <si>
    <t>marcforcada</t>
  </si>
  <si>
    <t xml:space="preserve">the shooting is over! clap, clap, clap! </t>
  </si>
  <si>
    <t xml:space="preserve">And oh, Mom has been informed I will no longer be going to her house when the security is on! </t>
  </si>
  <si>
    <t>whalehunters</t>
  </si>
  <si>
    <t>@nancymyrland  thanks!  not home in Indy yet, home in Phoenix  -- one more week out here.</t>
  </si>
  <si>
    <t>@urbanfly ahh right, awesome  bit like purevolume and playlist.com then??</t>
  </si>
  <si>
    <t>LisssaLooo</t>
  </si>
  <si>
    <t xml:space="preserve">church at ranchocommunity today </t>
  </si>
  <si>
    <t xml:space="preserve">@ Chinahouse with Ana </t>
  </si>
  <si>
    <t>BrownSugarBabyy</t>
  </si>
  <si>
    <t>Bout Taa Hop In thee Showerr &amp;amp;&amp;amp; Get Readyy For Churchh  Afterr Immaa Go Shoppinn =D</t>
  </si>
  <si>
    <t xml:space="preserve">@Charlotteis No bugger would believe me. I should have put money on it - would have cleaned up! </t>
  </si>
  <si>
    <t xml:space="preserve">@pattidigh I've already got a boilerplate e-mail for peeps who ask me for good veggie recipes. </t>
  </si>
  <si>
    <t xml:space="preserve">Going to six flags with some gorgeous people </t>
  </si>
  <si>
    <t>Sun May 17 09:47:25 PDT 2009</t>
  </si>
  <si>
    <t>@rum4life I'M GETTING MARRIED TO TOM!  -spazz over- I'm going to comment it now.</t>
  </si>
  <si>
    <t xml:space="preserve">@ana2008 &amp;quot;TOS&amp;quot; sounds gr8!! Need to meet @travessia sometime!! Have fun!! </t>
  </si>
  <si>
    <t>NotableNora</t>
  </si>
  <si>
    <t xml:space="preserve">Last night my King crowned me Empress. </t>
  </si>
  <si>
    <t xml:space="preserve">Hangin out at Luba's. Last night was pretty intense. </t>
  </si>
  <si>
    <t xml:space="preserve">Has been playing with the Dundee flicker group. Was lots of fun if I do say so myself </t>
  </si>
  <si>
    <t xml:space="preserve">back home from staying at my mums the weekend, peace at last. </t>
  </si>
  <si>
    <t>Sun May 17 09:47:28 PDT 2009</t>
  </si>
  <si>
    <t xml:space="preserve">@sinfulsignorita Can't believe you are farting now. </t>
  </si>
  <si>
    <t>Okay I better go help my hubby plant the garden Have a great Sunday  -S http://weightlosswiththefabulousfatties.wordpress.com/</t>
  </si>
  <si>
    <t xml:space="preserve">#3hotwords - Yes, I'm vegan </t>
  </si>
  <si>
    <t>says this is a great handmade mini memo http://tinyurl.com/qq7qro don't you think?  http://plurk.com/p/ue71w</t>
  </si>
  <si>
    <t>soumen_banerjee</t>
  </si>
  <si>
    <t xml:space="preserve">took few days easy, hope the summer ends. Need to get back to my study mode. Still few days for it. </t>
  </si>
  <si>
    <t xml:space="preserve">@nurfarahz haha i know what you mean i get excited every time they show it here too </t>
  </si>
  <si>
    <t xml:space="preserve">There's no pleasure like anticipation. Ordered 2 information design books, &amp;quot;The City &amp;amp; The City&amp;quot; by C. Mieville and 2 Maximo Park CDs. </t>
  </si>
  <si>
    <t xml:space="preserve">@butchwalker  tweet a pic please  </t>
  </si>
  <si>
    <t>Sun May 17 09:47:30 PDT 2009</t>
  </si>
  <si>
    <t xml:space="preserve">watching whatever it takes. I've nfver even heard of it, but it has James Franco, so how can I not love it?? </t>
  </si>
  <si>
    <t xml:space="preserve">listening to &amp;quot;Perfect To Stay (Acoustic) - Collective Soul&amp;quot; ? http://blip.fm/~6gwzh My all time favorite song. </t>
  </si>
  <si>
    <t>monkeycomputers</t>
  </si>
  <si>
    <t xml:space="preserve">yay, this is my new status </t>
  </si>
  <si>
    <t>amandafisha</t>
  </si>
  <si>
    <t xml:space="preserve">asdlfajflsk ! I love suprises </t>
  </si>
  <si>
    <t>Sun May 17 09:47:31 PDT 2009</t>
  </si>
  <si>
    <t>AuthorDarkstar</t>
  </si>
  <si>
    <t>@deadheadland Right on--right on  www.myspace.com/darkstarcrashes13</t>
  </si>
  <si>
    <t xml:space="preserve">@XanDH I ain't done VoA but I should be there next week if we do it then </t>
  </si>
  <si>
    <t xml:space="preserve">#3turnoffwords - I Can't Count. Fitting for some on this trend </t>
  </si>
  <si>
    <t>Sun May 17 09:47:32 PDT 2009</t>
  </si>
  <si>
    <t xml:space="preserve">next training...lifeguard... oh the joy... time to get some training in starting at 6:30 am.. Now thats dedication for you </t>
  </si>
  <si>
    <t>9to5to9</t>
  </si>
  <si>
    <t xml:space="preserve">@musingsfromme HA! Karate over and three more weeks of tee ball left. SO glad it's a short season. </t>
  </si>
  <si>
    <t xml:space="preserve">@LenaSvenson I am terribly envious. Enjoy your vacation Lena! We'll miss you on the show. </t>
  </si>
  <si>
    <t>@bhall08 Well thank goodness you went to church!  ill stop worrying!  *A*</t>
  </si>
  <si>
    <t>xbilliex</t>
  </si>
  <si>
    <t xml:space="preserve">Finally stopping raining watching atheletes warm up for the finals on deansgate </t>
  </si>
  <si>
    <t>Sun May 17 09:47:34 PDT 2009</t>
  </si>
  <si>
    <t>mikejw321</t>
  </si>
  <si>
    <t>Revision ! well tbh thats a lie  im doin very little of it. None BUT i plan to do som when that plan gets put into action haha mabye never</t>
  </si>
  <si>
    <t>FlightSimX</t>
  </si>
  <si>
    <t>An amusing observation of our hobby  http://bit.ly/15ufwG</t>
  </si>
  <si>
    <t xml:space="preserve">@quinland   Mhmm I Have  it Helps Me Do School Work aSwell Though  I Have A Laptop   Mine All For Me </t>
  </si>
  <si>
    <t xml:space="preserve">went to the car wash twice! </t>
  </si>
  <si>
    <t xml:space="preserve">Watching Batman: Dark Night with cousins. It's 12:30 am and were still up! Yoohoo hyper as hell! </t>
  </si>
  <si>
    <t xml:space="preserve">Getting ready to celebrate E's princess party then on to look at MIL houses for her.  Maybe tonight I will dye my hair who knows </t>
  </si>
  <si>
    <t>mesquint</t>
  </si>
  <si>
    <t xml:space="preserve">logging off.. see you guys later! </t>
  </si>
  <si>
    <t xml:space="preserve">Good morning to all the tweeps in tworld! Malibu Strings bikini fashion show at wet Republic today!! I'm so hungry </t>
  </si>
  <si>
    <t>Sun May 17 09:47:36 PDT 2009</t>
  </si>
  <si>
    <t>At work...Fannie is letting me do her nails today  hahha she is so sweet!</t>
  </si>
  <si>
    <t>Balm Beach todayy.  Great Photo opps. #fb</t>
  </si>
  <si>
    <t>Sun May 17 09:47:37 PDT 2009</t>
  </si>
  <si>
    <t>jtaylor62</t>
  </si>
  <si>
    <t xml:space="preserve">What a beautiful sunday </t>
  </si>
  <si>
    <t>@HannahWxo im good thanks. packin for Benidorm atm. Wuu2? x and i know! ive just watched him again, on Youtube lmao  xx</t>
  </si>
  <si>
    <t xml:space="preserve">@royallyme LOL. YES! She already thinks she is. She has all the symptoms. </t>
  </si>
  <si>
    <t>Sun May 17 09:47:38 PDT 2009</t>
  </si>
  <si>
    <t>Robzzilla</t>
  </si>
  <si>
    <t>Reviewing star trek: I liked it!  http://blippr.com/b/cc76</t>
  </si>
  <si>
    <t>Just updated my blog  http://bit.ly/QH87l</t>
  </si>
  <si>
    <t>haleighbrown</t>
  </si>
  <si>
    <t xml:space="preserve">Subway, cherry chapstick, and a softball game in the cold. Can't imagine a better way to spend a Sunday afternoon </t>
  </si>
  <si>
    <t xml:space="preserve">@_themillster_ Keep the faith. </t>
  </si>
  <si>
    <t>@RhyLoosh yeah there is that...sure you'll get that C in French  haha well i wanna treat my girls,what better way then with food?  xx</t>
  </si>
  <si>
    <t>YaniTheCupcake</t>
  </si>
  <si>
    <t xml:space="preserve">Waking up; Yesterday was the best couldnt ask for different friends </t>
  </si>
  <si>
    <t xml:space="preserve">she still has that killer smile. i used to be a fan of hers when she played in those days </t>
  </si>
  <si>
    <t>mathatton</t>
  </si>
  <si>
    <t xml:space="preserve">Unplugging for most of the day today. Wish it was a little better outside tho... 10ï¿½C? Meh. Have a good day twitter! </t>
  </si>
  <si>
    <t>jessy_fly</t>
  </si>
  <si>
    <t xml:space="preserve">@tommcfly:@dannymcfly:Say hello to brazilian fans, we're all listening to BBC now! PLEASE </t>
  </si>
  <si>
    <t xml:space="preserve">@the18 yeah, totally the best!  so open and flexible.  Even on the restricted platform of wordpress.com.  My home on the web </t>
  </si>
  <si>
    <t>Sun May 17 09:47:40 PDT 2009</t>
  </si>
  <si>
    <t>Anita_1968</t>
  </si>
  <si>
    <t>rockin out to radiohead and heading to the Rangers game  im so ready for Europe and India.</t>
  </si>
  <si>
    <t xml:space="preserve">hehehe fyi- bobby long vector art is next i believe..hehee </t>
  </si>
  <si>
    <t xml:space="preserve">Loves @Nick7782 very much </t>
  </si>
  <si>
    <t xml:space="preserve">@marissa_c And you're right, it is a good idea </t>
  </si>
  <si>
    <t>Sun May 17 09:47:41 PDT 2009</t>
  </si>
  <si>
    <t>imanemmmy</t>
  </si>
  <si>
    <t xml:space="preserve">CONGRATS GRADUATES </t>
  </si>
  <si>
    <t>clintmacdonald</t>
  </si>
  <si>
    <t xml:space="preserve">@splorp BTW, donï¿½t forget to shave today. </t>
  </si>
  <si>
    <t>thatgirlallison</t>
  </si>
  <si>
    <t xml:space="preserve">fine, screw you all, i'm going to get thai anyways </t>
  </si>
  <si>
    <t xml:space="preserve">@Pikko - That goose bento in that article is pretty impressive. Though not as impressive as your stuff, IMO </t>
  </si>
  <si>
    <t>CrazyKayzee</t>
  </si>
  <si>
    <t xml:space="preserve">revision going pretty well so far... little and often is the key here! </t>
  </si>
  <si>
    <t xml:space="preserve">Finally hooommmeee... finally have internet.... life is goood </t>
  </si>
  <si>
    <t>Sun May 17 09:47:43 PDT 2009</t>
  </si>
  <si>
    <t xml:space="preserve">@treschicbeauty yeah well, i only got eg one quarter out of 8 and i got honors every quarter except for 3.  anyways, i bet you would 2. </t>
  </si>
  <si>
    <t xml:space="preserve">@seankingston I L?ve Tha New Song,. </t>
  </si>
  <si>
    <t>Jessiejazz</t>
  </si>
  <si>
    <t xml:space="preserve">its another bee-you-ti-ful day in socal. as usual </t>
  </si>
  <si>
    <t>SabineDK</t>
  </si>
  <si>
    <t>@davidschwimmer Hopefully it is  I too get a dosis of F H once in a while!!</t>
  </si>
  <si>
    <t xml:space="preserve">Oh Happy Day! Oh Happy Daay!  Easy Sunday, happy kids, happy husband, happy ME  </t>
  </si>
  <si>
    <t>Sun May 17 09:47:45 PDT 2009</t>
  </si>
  <si>
    <t xml:space="preserve">@enjoiheelflip aww thank you. who doesn't like penguins, right? </t>
  </si>
  <si>
    <t xml:space="preserve">@Nusretnina I am COMPLETELY done now too </t>
  </si>
  <si>
    <t>curtiecurt</t>
  </si>
  <si>
    <t xml:space="preserve">Is glad hes single....cuz a studmuffin just walked in and winked. </t>
  </si>
  <si>
    <t>Sun May 17 09:47:46 PDT 2009</t>
  </si>
  <si>
    <t>carloisles</t>
  </si>
  <si>
    <t xml:space="preserve">must watch evans-machida fight next week on UFC 98 </t>
  </si>
  <si>
    <t xml:space="preserve">yay! caprisun. i love those... fruit punch is my favoriye </t>
  </si>
  <si>
    <t xml:space="preserve">I wish there was a camera today it was such. A sad moment I was tearing up and what not but GOD is so GOOD I didn't care nor should I </t>
  </si>
  <si>
    <t>Sun May 17 09:47:47 PDT 2009</t>
  </si>
  <si>
    <t>@demiwood The alpha site is dead and the other site can only handle 3 users.  Good idea though!</t>
  </si>
  <si>
    <t xml:space="preserve">working on new articles for http://golf-royalty.com after an exciting weekend's golf </t>
  </si>
  <si>
    <t xml:space="preserve">@lionl I have, yes, I should check out more of her stuff. </t>
  </si>
  <si>
    <t>Kourtneylynn4</t>
  </si>
  <si>
    <t xml:space="preserve">Relay was great </t>
  </si>
  <si>
    <t>Sun May 17 09:47:48 PDT 2009</t>
  </si>
  <si>
    <t xml:space="preserve">@ssharp and take control of the content yourself </t>
  </si>
  <si>
    <t>@davidarchie did you get to try the balut?  how was it?</t>
  </si>
  <si>
    <t xml:space="preserve">@SideshowAmi I love trilliums but they take a while to establish and I need some quick fill in to compete with garlic mustard in my yard </t>
  </si>
  <si>
    <t>No school tomorrow because my class is goin shopping to dublin  Whooo.!</t>
  </si>
  <si>
    <t>Libby78</t>
  </si>
  <si>
    <t xml:space="preserve">@cosmicpanther I totally chug my coffee like it's water. I usually chastise (sp?) myself for doing that-it's nice to know i'm not alone! </t>
  </si>
  <si>
    <t>mwcomplete</t>
  </si>
  <si>
    <t xml:space="preserve">Bouy 2 cook me some eggs </t>
  </si>
  <si>
    <t>kaylasimpson</t>
  </si>
  <si>
    <t xml:space="preserve">Has...NO HANGOVER! She rarely does: good genes </t>
  </si>
  <si>
    <t>anstarrdrea</t>
  </si>
  <si>
    <t xml:space="preserve">@FunWithJustin ha! Okay, when I come home from work. </t>
  </si>
  <si>
    <t>lunch and lakers with ty  my two favorite things ;)</t>
  </si>
  <si>
    <t xml:space="preserve">@Mommykins41 LOL! Better late then never!  So... see you on here later tonight for drunken tweets with @Amazing_Grace13! </t>
  </si>
  <si>
    <t>Sun May 17 09:47:50 PDT 2009</t>
  </si>
  <si>
    <t>@ellapaigebabe I gave u my adress. Now u only have to send me an email  I'm really looking forward to ur birthday so send it to me babe!</t>
  </si>
  <si>
    <t xml:space="preserve">@aza1234 your welcome, and thanks to you! </t>
  </si>
  <si>
    <t xml:space="preserve">@ddlovato http://twitpic.com/2cfqc - Hey you are cute... but I see so much more </t>
  </si>
  <si>
    <t xml:space="preserve">@neotigress Yes, oils are very forgiving </t>
  </si>
  <si>
    <t>lauraconner</t>
  </si>
  <si>
    <t xml:space="preserve">Coffee, newspaper, and nothing that needs to get done today. </t>
  </si>
  <si>
    <t>Sun May 17 09:50:25 PDT 2009</t>
  </si>
  <si>
    <t>Paulewis</t>
  </si>
  <si>
    <t xml:space="preserve">Just landed in SFO - thanks @VirginAmerica </t>
  </si>
  <si>
    <t>marcorampone</t>
  </si>
  <si>
    <t xml:space="preserve">congratulates @thisisroger for his victory in Madrid </t>
  </si>
  <si>
    <t xml:space="preserve">@juicystar007 hey blair cs 88 shimmer or 78 with the blush-ur the tie breaker? i already ordered the neutral 2 copy ur prom look </t>
  </si>
  <si>
    <t xml:space="preserve">Our seats are great! </t>
  </si>
  <si>
    <t>Sun May 17 09:50:27 PDT 2009</t>
  </si>
  <si>
    <t>catalinanaive</t>
  </si>
  <si>
    <t xml:space="preserve">@jeflux totally.. i agree </t>
  </si>
  <si>
    <t>steph_pop</t>
  </si>
  <si>
    <t xml:space="preserve">Finally a pretty day </t>
  </si>
  <si>
    <t>SLprettyboy</t>
  </si>
  <si>
    <t xml:space="preserve">@E3Angel I would hope not my friend </t>
  </si>
  <si>
    <t>Sun May 17 09:50:28 PDT 2009</t>
  </si>
  <si>
    <t>gemcaluk</t>
  </si>
  <si>
    <t>@jennsunn Linkin Park, Try it out.. you'll love it  so motivating for some reason</t>
  </si>
  <si>
    <t>KayParx</t>
  </si>
  <si>
    <t xml:space="preserve">Great night last night. I loves me some barn parties.  </t>
  </si>
  <si>
    <t>xLilyBabesx</t>
  </si>
  <si>
    <t xml:space="preserve">I Have Just Got Back From Pommy And Went To Primark With Some Of My Friends And Loved Every Second!! </t>
  </si>
  <si>
    <t>Is watching lost finalle again  well my sis wanted too so it has to be done!! (@Chili_bex)</t>
  </si>
  <si>
    <t>http://twitpic.com/5d991 - the box that had of the scrapbook things  yeii</t>
  </si>
  <si>
    <t>Sun May 17 09:50:29 PDT 2009</t>
  </si>
  <si>
    <t>@spranesh Guess the first question I asked it.. &amp;quot;Is P = NP?&amp;quot;  . and it replied &amp;quot;Functionality for this topic is under development.&amp;quot; Sweet!</t>
  </si>
  <si>
    <t xml:space="preserve">@MusashiBeats word i know just what you mean lol. Ay check your DM real quick </t>
  </si>
  <si>
    <t>kimmstarraiken</t>
  </si>
  <si>
    <t xml:space="preserve">@butterflyrose09 I don't have cable 'cause I don't watch t.v. When Clay is on I have Bryan TiVo it for me. </t>
  </si>
  <si>
    <t>Sun May 17 09:50:30 PDT 2009</t>
  </si>
  <si>
    <t>KaiPRwork</t>
  </si>
  <si>
    <t xml:space="preserve">@reemkanj starring me </t>
  </si>
  <si>
    <t>@Prosemonkey - ah! well happy early birthday then  i hope it's a great one!</t>
  </si>
  <si>
    <t xml:space="preserve">#3hotwords turn around baby </t>
  </si>
  <si>
    <t>young_werther</t>
  </si>
  <si>
    <t xml:space="preserve">@inkedveggie miss jones, subjectively speaking, you make objectivism quite sexy. </t>
  </si>
  <si>
    <t xml:space="preserve">@busybeeblogger I know right??  I've had a couple people suggest I join and I never did but I wanted to hear Boom Boom Pow, lol  </t>
  </si>
  <si>
    <t xml:space="preserve">Gorgeous day here! Getting ready to go for a long drive - enjoy your Sunday! </t>
  </si>
  <si>
    <t xml:space="preserve">that is to say.. who your universe says created it.. </t>
  </si>
  <si>
    <t>@ElkaBr yeah I think that's important. I think kids give ur life a deeper sense  and that's necessary for getting happy</t>
  </si>
  <si>
    <t>Just wrote the check that pays off my car! So sweet   http://twitpic.com/5d994</t>
  </si>
  <si>
    <t>Sun May 17 09:50:32 PDT 2009</t>
  </si>
  <si>
    <t>firesnorter</t>
  </si>
  <si>
    <t xml:space="preserve">Watching russel brand on comedy central right now </t>
  </si>
  <si>
    <t>@liquidelephant ...sign said  Bought it because it was the best blueray player - the difference is amazing even Maria raised an eyebrow</t>
  </si>
  <si>
    <t xml:space="preserve">on my way to see my grandma and mi papi. And eat some good cooking. Yeppers!!! Have a good day full of blessings. </t>
  </si>
  <si>
    <t>dalykate</t>
  </si>
  <si>
    <t xml:space="preserve">Wow, what fun </t>
  </si>
  <si>
    <t>Sun May 17 09:50:34 PDT 2009</t>
  </si>
  <si>
    <t>@mollieduvall *hugs*  welcome to growing up baby girl!  welcome to growing up.  if you need to talk, find me.</t>
  </si>
  <si>
    <t>artandwatermia</t>
  </si>
  <si>
    <t>http://twitpic.com/5d93m New Acrylick for the ladies available @ www.artnwater.com We've also lowered prices to help everyone out  Log on!</t>
  </si>
  <si>
    <t xml:space="preserve">@BabyBint great! Hope you have a wonderful night; must seem like ages away! </t>
  </si>
  <si>
    <t xml:space="preserve">@Evelyncharmz </t>
  </si>
  <si>
    <t>heatheracker</t>
  </si>
  <si>
    <t xml:space="preserve">:today is what I love about Sundays &amp;amp; sunny days. </t>
  </si>
  <si>
    <t>Sun May 17 09:50:36 PDT 2009</t>
  </si>
  <si>
    <t>cheerlover1995</t>
  </si>
  <si>
    <t xml:space="preserve">at home!!! i think im going to go swimming today!!! </t>
  </si>
  <si>
    <t xml:space="preserve">Find the joy in today... tomorrow is not promised </t>
  </si>
  <si>
    <t>Sun May 17 09:50:37 PDT 2009</t>
  </si>
  <si>
    <t>supermeow11</t>
  </si>
  <si>
    <t xml:space="preserve">@mros01 haha. okay goodnight. </t>
  </si>
  <si>
    <t xml:space="preserve">@xohanna i thought you finished at 8 and did u have a nice day </t>
  </si>
  <si>
    <t>twhisky</t>
  </si>
  <si>
    <t>To all you well wishers, I raise a glass of Octomore 2002 Futures...! Many thanks for the kind words..   ( @clutch )</t>
  </si>
  <si>
    <t>@marieq thank you   The thing that is getting me ... MY KNEE IS KILLING ME from all the up and down   exhausting but so wonderful!</t>
  </si>
  <si>
    <t xml:space="preserve">Listening to the new blue october album. I'm not disappointed so far. </t>
  </si>
  <si>
    <t xml:space="preserve">Laying out with Erin, trying to work on our summer tans. Yanks play at 105pm </t>
  </si>
  <si>
    <t>@McFrezco LOLL I gotchuu. and thankss  even thoe he left for like a katrillion years</t>
  </si>
  <si>
    <t xml:space="preserve">@theparacast can't wait, I will listen to it tomorrow </t>
  </si>
  <si>
    <t xml:space="preserve">@butchwalker Woo! With any luck, I'll be getting mine soon myself. </t>
  </si>
  <si>
    <t>asiian_babieexo</t>
  </si>
  <si>
    <t xml:space="preserve">being bored isnt very fun when you are just sitting in front of the computer. Hoping to get to talk to mike later on today </t>
  </si>
  <si>
    <t xml:space="preserve">breakfast time, mmmm </t>
  </si>
  <si>
    <t>Sun May 17 09:50:41 PDT 2009</t>
  </si>
  <si>
    <t xml:space="preserve">@ramdomthoughts Wye aye bonny lad </t>
  </si>
  <si>
    <t xml:space="preserve">@butchwalker you should twitpic it, I wana see it </t>
  </si>
  <si>
    <t xml:space="preserve">@ThaisNyholt Ouch! Well ice and a splint should do (and of course some one handed typing!) Have a smile! </t>
  </si>
  <si>
    <t>@choult Hey, that made ME laugh  No lie.</t>
  </si>
  <si>
    <t xml:space="preserve">Back from church.... lazy day </t>
  </si>
  <si>
    <t xml:space="preserve">today is what I love about Sundays &amp;amp; sunny days. </t>
  </si>
  <si>
    <t xml:space="preserve">@joshtastic1 pretty good then  still, it's all in the taking part, huh?!? dog staring at me....hmmm....might need to go soon! </t>
  </si>
  <si>
    <t xml:space="preserve">just got up.. eating bagel bites and coke </t>
  </si>
  <si>
    <t>XxMolliexX</t>
  </si>
  <si>
    <t xml:space="preserve">@jessicabreezy lmfaooo! but they are turn off words </t>
  </si>
  <si>
    <t xml:space="preserve">Hungry! Headed to eat fish. Cajun catfish for me. </t>
  </si>
  <si>
    <t xml:space="preserve">@Jasminehoban whatss importantt , im out ill talk wen i get homee </t>
  </si>
  <si>
    <t xml:space="preserve">@freeeky Tnx tnx,  must try </t>
  </si>
  <si>
    <t>Sun May 17 09:50:43 PDT 2009</t>
  </si>
  <si>
    <t>and_imJazzmine</t>
  </si>
  <si>
    <t>&amp;amp;so i still dont know wtF*ck to do on twitter,but im here  lol .</t>
  </si>
  <si>
    <t xml:space="preserve">bored again... theres a suprise. rotelli for lunch then who knows what... chase dont eat lunch without me if you get this! </t>
  </si>
  <si>
    <t>@Its_Claire  good for you  Sundays are best used for drinking ;-)</t>
  </si>
  <si>
    <t xml:space="preserve">@angelica7641 It's sad, isn't it? We're going to have to make a pact to encourage each other to get off the couch (starting tomorrow) </t>
  </si>
  <si>
    <t xml:space="preserve">Is in bed reading shopaholic! &amp;lt;3 anniversary picnic later with the boy </t>
  </si>
  <si>
    <t>MrHilger</t>
  </si>
  <si>
    <t xml:space="preserve">@MisElissa um, you spelled it wrong! </t>
  </si>
  <si>
    <t xml:space="preserve">@salleegal just coffee! feel pretty good actually </t>
  </si>
  <si>
    <t>Sun May 17 09:50:46 PDT 2009</t>
  </si>
  <si>
    <t>Rachi_bby</t>
  </si>
  <si>
    <t xml:space="preserve">Mac's message is even more amazing everytime i hear it </t>
  </si>
  <si>
    <t>jamesharvie</t>
  </si>
  <si>
    <t>In Moncton at the Coliseum for the monster spectacular show  http://bit.ly/gWhZ4</t>
  </si>
  <si>
    <t xml:space="preserve">@Taylor_x3 Hahaha! Well Tina good job then xD i know ashley and gabby added him </t>
  </si>
  <si>
    <t xml:space="preserve">helping my grandmother with her computer </t>
  </si>
  <si>
    <t>KndyKsses</t>
  </si>
  <si>
    <t xml:space="preserve">can't stand cheating lying assholes </t>
  </si>
  <si>
    <t>johnmc</t>
  </si>
  <si>
    <t xml:space="preserve">@Heather_Poole Must be a So Cal thing. We're not quite as nutso in Nor Cal. </t>
  </si>
  <si>
    <t>pianjeli</t>
  </si>
  <si>
    <t>@joonbird lol she  yes she is quite cheeky too. wish u could come over and meet her. She loves tunnels!</t>
  </si>
  <si>
    <t>xcasudeex</t>
  </si>
  <si>
    <t>Getting ready and then going to hangout with friends  back to corning at 3:00.</t>
  </si>
  <si>
    <t>KoriJ87</t>
  </si>
  <si>
    <t xml:space="preserve">I had so much fun last night! Need to go to Ray's more often...a lot more often lol. and I think Megatron agrees </t>
  </si>
  <si>
    <t>Sun May 17 09:50:48 PDT 2009</t>
  </si>
  <si>
    <t xml:space="preserve">Just painted the rims on my car he he he </t>
  </si>
  <si>
    <t>XmariahX ok!!  yay!! Oh and im sorry that i didnt get alex to call. But i didnt even meet him..so yea.</t>
  </si>
  <si>
    <t>@qclindalou Haha, that only helps if anything.  Thanks.</t>
  </si>
  <si>
    <t xml:space="preserve">@ikaikatilton no way dude, I'm heading out doors today. but have a great one! </t>
  </si>
  <si>
    <t>BaozThePro</t>
  </si>
  <si>
    <t xml:space="preserve">I'm trying out FishWrangler since I got banned from Mousehunt (MOUSEHUNT SUCKS) </t>
  </si>
  <si>
    <t>majo91</t>
  </si>
  <si>
    <t xml:space="preserve">@jonaslover7143 heyyy im on now and gonna be here 4 a while in case u can get on </t>
  </si>
  <si>
    <t>xNoraElise</t>
  </si>
  <si>
    <t xml:space="preserve">YEEH!! I owned that stage  </t>
  </si>
  <si>
    <t>@Laaurenx i didnt but now have  and yes i will  and i didnt pay money for my body :')</t>
  </si>
  <si>
    <t>triiisha</t>
  </si>
  <si>
    <t xml:space="preserve">talking with my friend on the phone. </t>
  </si>
  <si>
    <t>HellOnHighHeels</t>
  </si>
  <si>
    <t xml:space="preserve">@rikki_ You should stay for the weekend and have fun in Sthlm </t>
  </si>
  <si>
    <t>ckliar</t>
  </si>
  <si>
    <t xml:space="preserve">So far I've cut my caffiene intake down dramatically, no headaches, and I feel better already. Good shit </t>
  </si>
  <si>
    <t>PFChangRichmond</t>
  </si>
  <si>
    <t xml:space="preserve">@RichmondGL no no... pfchangs for lunch... </t>
  </si>
  <si>
    <t xml:space="preserve">walked around valencia for the past two hours.. i love spain! beautiful </t>
  </si>
  <si>
    <t xml:space="preserve">@ViNull That's awesome!  That'd probably make a great video too ! I loved watching Naruto Shippuden. </t>
  </si>
  <si>
    <t xml:space="preserve">About to head back to Austin.  </t>
  </si>
  <si>
    <t xml:space="preserve">@Sahiry nope u.u but we will run in circles together...... someday </t>
  </si>
  <si>
    <t>LadyHeatherBug</t>
  </si>
  <si>
    <t>@sideshowtony that's the episode I was watching   CBS has them online, I watched The Man Trap before I fell asleep, awesome creature too!</t>
  </si>
  <si>
    <t xml:space="preserve">@kellyterryjones tell you what - sending you a DM with my number ... let's sort this out </t>
  </si>
  <si>
    <t>Sun May 17 09:50:51 PDT 2009</t>
  </si>
  <si>
    <t>@gideonabbott  That WOULD be cool!</t>
  </si>
  <si>
    <t xml:space="preserve">&amp;gt; @_katertot is out for the day; going to ride my bike up to Westgate and get some work done at *$. Anyone want to meet up? DM me! </t>
  </si>
  <si>
    <t>Sun May 17 09:53:33 PDT 2009</t>
  </si>
  <si>
    <t xml:space="preserve">@lou34 why? are you reading underwater </t>
  </si>
  <si>
    <t xml:space="preserve">@quarrygirl and great recap!!  man i wish i would have seen the corndogs...been a looooooonnng time </t>
  </si>
  <si>
    <t>kizzlepop</t>
  </si>
  <si>
    <t xml:space="preserve">I think ill go walk around the mall today </t>
  </si>
  <si>
    <t xml:space="preserve">is doing some work today to make my Monday morning go easier - well fingers crossed </t>
  </si>
  <si>
    <t>Sun May 17 09:53:34 PDT 2009</t>
  </si>
  <si>
    <t xml:space="preserve">@nikkipenguin NIIIIIIIIIKKIIIIIIIIIIIIIII!!!!!!! *glomps* Welcome to the craziness. </t>
  </si>
  <si>
    <t>@TheShugg of course! I look forward to waking up to hear yourplaylist hehe  have a awesome rest of the weekend babe xo</t>
  </si>
  <si>
    <t>@nickybyrneoffic Love you more than Paris Hilton loves shopping  LOL xx</t>
  </si>
  <si>
    <t>giuliannamm</t>
  </si>
  <si>
    <t xml:space="preserve">@anymarry DSIHOISODHIHDS isso ae </t>
  </si>
  <si>
    <t>KrisBerg</t>
  </si>
  <si>
    <t xml:space="preserve">@genemundt  Not a bother -- A good reminder that my web site has a mind of its own and like to tweet for me when I'm not looking. </t>
  </si>
  <si>
    <t>Sun May 17 09:53:35 PDT 2009</t>
  </si>
  <si>
    <t>hannahelisbeth</t>
  </si>
  <si>
    <t xml:space="preserve">about to drive home...i just have to wait for an adult over the age of 21 called my father. </t>
  </si>
  <si>
    <t xml:space="preserve">Maddie:&amp;quot;I haven't had lunch yet, So I can't lul&amp;quot; Yeah, I do love her &amp;lt;3 AND NO I'M STILL NOT DRESSED, LET A NIGGA BE D: Lul </t>
  </si>
  <si>
    <t xml:space="preserve">@Stickyplasters good girl! Stay off them </t>
  </si>
  <si>
    <t xml:space="preserve">@CarinaK that is truly funny &amp;amp; sad at the same time </t>
  </si>
  <si>
    <t>@allyboOo aha same , fucck facebook  aha how are yu ?(:</t>
  </si>
  <si>
    <t>sfajackie23</t>
  </si>
  <si>
    <t xml:space="preserve">finally home... just chillin before the rockets game... go rockets!!! send those lakers hoome!! </t>
  </si>
  <si>
    <t>GenieSea</t>
  </si>
  <si>
    <t xml:space="preserve">I am still One with my pajamas and robe. Anyone have a problem with that? </t>
  </si>
  <si>
    <t xml:space="preserve">@Chinkyeyesz </t>
  </si>
  <si>
    <t>Sun May 17 09:53:37 PDT 2009</t>
  </si>
  <si>
    <t xml:space="preserve">Judgement Day Tonight // Sleepover Tonight Maybee With Friends! </t>
  </si>
  <si>
    <t xml:space="preserve">@ElkaBr  No hurry, I can wait </t>
  </si>
  <si>
    <t>@TheChessQueen hey thx for the uplift  lol</t>
  </si>
  <si>
    <t>robertbanh</t>
  </si>
  <si>
    <t xml:space="preserve">@elliottkember so true, i never thought of it that way </t>
  </si>
  <si>
    <t>janafalls</t>
  </si>
  <si>
    <t xml:space="preserve">in mississippi now, on our way to grab dinner at soul veg in atlanta </t>
  </si>
  <si>
    <t>Sun May 17 09:53:38 PDT 2009</t>
  </si>
  <si>
    <t>briankulp</t>
  </si>
  <si>
    <t xml:space="preserve">hanging out with @paulhv </t>
  </si>
  <si>
    <t xml:space="preserve">@Missyshianne I thought the stanky leg was a rare disease. I was proved wrong at the club last nite. I'm such a freekin old white lady </t>
  </si>
  <si>
    <t xml:space="preserve">@lilji25 hehe how so? </t>
  </si>
  <si>
    <t xml:space="preserve">@MrPeteyWheat thanks 4 coming by last nite </t>
  </si>
  <si>
    <t xml:space="preserve">FT. Chelsea 2 Blackburn 0. </t>
  </si>
  <si>
    <t>rs23skruff</t>
  </si>
  <si>
    <t xml:space="preserve">@CathySavels at least it will smell lovely there </t>
  </si>
  <si>
    <t>i love you!  hahaha. really good day with friend, bruv, brad, twin, and ben</t>
  </si>
  <si>
    <t>cnwsixteen</t>
  </si>
  <si>
    <t xml:space="preserve">fun night last night. a bunch of us went to henry county. but bored today. thinking about going to the ymca. off here </t>
  </si>
  <si>
    <t>kaatherine</t>
  </si>
  <si>
    <t xml:space="preserve">Newly single </t>
  </si>
  <si>
    <t xml:space="preserve">Got a pete wentz bass and gonna get it signed </t>
  </si>
  <si>
    <t>Sun May 17 09:53:41 PDT 2009</t>
  </si>
  <si>
    <t>Dayjay</t>
  </si>
  <si>
    <t xml:space="preserve">just found my old Duke Nukem 3D Atomic Edition </t>
  </si>
  <si>
    <t xml:space="preserve">Hahaha, my mum's singing in the kitchen. I love when she's in a good mood. A right jolly night is always fun! </t>
  </si>
  <si>
    <t xml:space="preserve">get back from chruch.. waiting for my mami to finish cooking </t>
  </si>
  <si>
    <t xml:space="preserve">@SilverMoon28 thanks </t>
  </si>
  <si>
    <t xml:space="preserve">@mohdabdurraafay oh now i understand, you mean phone panel? I like Brown.. blue is good as well.. and so is black! I really cant decide! </t>
  </si>
  <si>
    <t>Sun May 17 09:53:42 PDT 2009</t>
  </si>
  <si>
    <t xml:space="preserve">Needs food. I'm starving </t>
  </si>
  <si>
    <t xml:space="preserve">Is excited to go to Rogan's party!! </t>
  </si>
  <si>
    <t xml:space="preserve">My grandma's coming tomarrow! </t>
  </si>
  <si>
    <t>JasonBarile</t>
  </si>
  <si>
    <t xml:space="preserve">@atheken We branch in bulk, usually 2 at a time </t>
  </si>
  <si>
    <t xml:space="preserve">The theme of Star Trek I liked is that friendship is a lifelong journey with your friends and you will  know who the real ones are </t>
  </si>
  <si>
    <t>Sun May 17 09:53:43 PDT 2009</t>
  </si>
  <si>
    <t>I wish I was gay just to get INTO this video! Well done everyone! Very well done!  http://bit.ly/sFzRk</t>
  </si>
  <si>
    <t xml:space="preserve">@mousebudden well there's no going back now, ur a degrassi fan </t>
  </si>
  <si>
    <t xml:space="preserve">@ShmandersRose oh heeeey, love that song&amp;lt;3 </t>
  </si>
  <si>
    <t>Nykingmd</t>
  </si>
  <si>
    <t xml:space="preserve">Cmon Houston!! watching a good beat down goes well with HATORADE </t>
  </si>
  <si>
    <t>Sun May 17 09:53:44 PDT 2009</t>
  </si>
  <si>
    <t>bethroann</t>
  </si>
  <si>
    <t xml:space="preserve">Mmm bws with @xolizleigh </t>
  </si>
  <si>
    <t xml:space="preserve">@McG81 if I didn't like you, I would totally hate you right now. in other news York owning Taj makes me happy </t>
  </si>
  <si>
    <t>@mrolv OMG! it was amazing! they performed 2 songs of their new cd and i overall loved it! lol!  x</t>
  </si>
  <si>
    <t xml:space="preserve">on a break watching back to the future </t>
  </si>
  <si>
    <t>EefjeS</t>
  </si>
  <si>
    <t xml:space="preserve">Browsing around Flickr is very inspiring. Makes me wish my work could be just as awesome. But I guess that's a normal feeling. </t>
  </si>
  <si>
    <t>axellucas</t>
  </si>
  <si>
    <t xml:space="preserve">I have car insurence and tax </t>
  </si>
  <si>
    <t>FigLik</t>
  </si>
  <si>
    <t xml:space="preserve">Good morning America, good morning to erica, who gave me good head while watching good morning America </t>
  </si>
  <si>
    <t xml:space="preserve">@danimcmen thanks </t>
  </si>
  <si>
    <t>Sun May 17 09:53:47 PDT 2009</t>
  </si>
  <si>
    <t>Parents bought me a t-shirt with the twilight logo on it. I seemed obsessed lol but I'm not I just like it! Cool t-shirt tho  x</t>
  </si>
  <si>
    <t xml:space="preserve">why so foggy? good morning call from herr </t>
  </si>
  <si>
    <t>@greedy_yearning A friend of mine lives there  Thuringia is not that bad, I lived near Jena for like... 11 yrs?</t>
  </si>
  <si>
    <t xml:space="preserve">@tezero @EarthLifeShop @sventer @danlopez2012 @suejyoung Thanks to all of you </t>
  </si>
  <si>
    <t xml:space="preserve">@Leabella Just chilling </t>
  </si>
  <si>
    <t>CHELSEAMCFLYx3</t>
  </si>
  <si>
    <t>@Dannymcfly can you give me a shoutout pleaase? chelsea from aberdeen  x</t>
  </si>
  <si>
    <t xml:space="preserve">trying to catch up on himym. last episode I rem watching was when Ted started dating his ex from college. anyone rem what # that was? </t>
  </si>
  <si>
    <t xml:space="preserve">@khouryrt Yeah they really crack me up </t>
  </si>
  <si>
    <t>Sun May 17 09:53:48 PDT 2009</t>
  </si>
  <si>
    <t>taking a break today  enjoying bloody marys &amp;amp; helping a friend make cycling caps for the boys, more to come!</t>
  </si>
  <si>
    <t xml:space="preserve">ahhhhh finally wrote the hook for this @corybold beat i got!! weeew hheeew 2nd single yessire but in the mean time MR.ROBOTIC </t>
  </si>
  <si>
    <t>PetV</t>
  </si>
  <si>
    <t>@woodlandalyssa Not sure how that pic was made, these are just as awesome, but I know noone got hurt  http://tinyurl.com/r9twcr</t>
  </si>
  <si>
    <t>I'm turning in. And I feel good tonight  Sweetdreams babies xx</t>
  </si>
  <si>
    <t xml:space="preserve">@bitememanga I read it religiously.  I have one of them set as my wallpaper.  Makes me laugh every time.  </t>
  </si>
  <si>
    <t>chiquita41</t>
  </si>
  <si>
    <t xml:space="preserve">loving the new phone..... </t>
  </si>
  <si>
    <t>Sun May 17 09:53:49 PDT 2009</t>
  </si>
  <si>
    <t xml:space="preserve">@rum4life I hope you managed to tune in </t>
  </si>
  <si>
    <t xml:space="preserve">@ZindelaYentl that's not mitchel's twitter. he changed it now to @mitchelmusso. </t>
  </si>
  <si>
    <t>meticulouZity</t>
  </si>
  <si>
    <t xml:space="preserve">had more fun outside the club... Oh, THE MEMORIES. lol. Funny night </t>
  </si>
  <si>
    <t>Sun May 17 09:53:50 PDT 2009</t>
  </si>
  <si>
    <t xml:space="preserve">Just got to work. Can't wait to have my car so I don't have to work </t>
  </si>
  <si>
    <t>heyitslaine</t>
  </si>
  <si>
    <t xml:space="preserve">@coldplay it is pretty addicting. </t>
  </si>
  <si>
    <t xml:space="preserve">Ain't nothin' like a little Keith Urban with the windows down on a day like this </t>
  </si>
  <si>
    <t>xashhx</t>
  </si>
  <si>
    <t xml:space="preserve">kroger with padre </t>
  </si>
  <si>
    <t>Sun May 17 09:53:51 PDT 2009</t>
  </si>
  <si>
    <t xml:space="preserve">omfg it's #delongeday ! </t>
  </si>
  <si>
    <t xml:space="preserve">lounging around </t>
  </si>
  <si>
    <t>@metajonathan That incredible!  Where may I read these thoughts when you do begin?</t>
  </si>
  <si>
    <t xml:space="preserve">i'm very excitedddddd </t>
  </si>
  <si>
    <t xml:space="preserve">6 hours of drum lessons today!  Woooo!!!  My head's gonna explode!  </t>
  </si>
  <si>
    <t>I feel like going to sleep now  !</t>
  </si>
  <si>
    <t>B0nNiiE</t>
  </si>
  <si>
    <t xml:space="preserve">Tweeting from my itouch! </t>
  </si>
  <si>
    <t xml:space="preserve">@pennyylane hope you got my voicemail! so proud of you. congrats </t>
  </si>
  <si>
    <t xml:space="preserve">I'm in love &amp;lt;3 but with wht or who? Your guess is as good as mine! </t>
  </si>
  <si>
    <t>@LizzMartin Liz!! Sean anwser my coment  wouw it's amazing i don't believe it xD</t>
  </si>
  <si>
    <t>_Jackielynn_</t>
  </si>
  <si>
    <t xml:space="preserve">going out for the day </t>
  </si>
  <si>
    <t>Sun May 17 09:53:54 PDT 2009</t>
  </si>
  <si>
    <t xml:space="preserve">@Speak2Ashley lol @ magnifying glass ...its in plain sight 24ab33da </t>
  </si>
  <si>
    <t>Cutting watermelon reminds me of Rachel  and it's a good one rach.</t>
  </si>
  <si>
    <t xml:space="preserve">@GuyRipley Grammatically it works, I guess. </t>
  </si>
  <si>
    <t xml:space="preserve">@LosiFbaby LOCYAN! record the lakers game for me pleaseeeee </t>
  </si>
  <si>
    <t xml:space="preserve">My Danny boys house with the girls.  i love my friends! God is soo good! Happy birthday to me logan and bob </t>
  </si>
  <si>
    <t>I dedicate this twitter to @bananaface, my bestfrand. Happy birthday.  i love you, and feel better!&amp;lt;33</t>
  </si>
  <si>
    <t>Sun May 17 09:53:55 PDT 2009</t>
  </si>
  <si>
    <t xml:space="preserve">@gorjess1 he just has done 10 updates so it's not like us with several thousand lol </t>
  </si>
  <si>
    <t>@gfalcone601 please tell tom and the lads to send a message on radio 1 to all the mexican fans!! We love them  haha xx</t>
  </si>
  <si>
    <t>Beemusings</t>
  </si>
  <si>
    <t xml:space="preserve">...but Rylee and I don't get along quite so well in the morning. </t>
  </si>
  <si>
    <t>Sun May 17 09:56:26 PDT 2009</t>
  </si>
  <si>
    <t xml:space="preserve">@BloggingBob go to the photography and artwork forum, I just posted pics of my babies look for the posts by mikeandmals. i just posted 2 </t>
  </si>
  <si>
    <t xml:space="preserve">@ABoultbee maybe - but my hands get cold even in the summer </t>
  </si>
  <si>
    <t>justyd03</t>
  </si>
  <si>
    <t xml:space="preserve">watching last week's one tree hill online </t>
  </si>
  <si>
    <t>mela_m</t>
  </si>
  <si>
    <t>What Team? BASKETS! What Team? BASKETS! we did it yeaaaah 71 : 62  yeaaaah  next time we will be there (:</t>
  </si>
  <si>
    <t>cheyennexo</t>
  </si>
  <si>
    <t xml:space="preserve">@khasidyjonas i read ur tweets! </t>
  </si>
  <si>
    <t xml:space="preserve">@1075theriver Would you be ever so kind as to supply me with Jonas Brothers Meet and Greet passes? </t>
  </si>
  <si>
    <t xml:space="preserve">Fact: ralph enjoys watering plants </t>
  </si>
  <si>
    <t>KARudzki</t>
  </si>
  <si>
    <t xml:space="preserve">@GatorKatelyn, @perfectfitwhit, I hope you ladies (and Mike) are having so much fun in San Fran!  Save some siteseeing for me!!  </t>
  </si>
  <si>
    <t xml:space="preserve">@barbsrad penny! But not cause of bbt! Cause of dr horrible sing along blog! </t>
  </si>
  <si>
    <t>Sun May 17 09:56:29 PDT 2009</t>
  </si>
  <si>
    <t>CaronGuillo</t>
  </si>
  <si>
    <t xml:space="preserve">@StrollingAlong You're welcome. </t>
  </si>
  <si>
    <t xml:space="preserve">@WeRespectMiley thank you.. </t>
  </si>
  <si>
    <t>@i_am_a_shark you will  do you know im just sitting here doing pretty much nothing! :L im so failing everything! its a long break for me!</t>
  </si>
  <si>
    <t>ai_pe</t>
  </si>
  <si>
    <t xml:space="preserve">Finally finished putting all my Sonic The Hedgehog comics in protective cases and the box is almost full. YAY </t>
  </si>
  <si>
    <t>SQLDBA</t>
  </si>
  <si>
    <t xml:space="preserve">@way0utwest I'll enjoy it as much as I can from inside a datacenter. </t>
  </si>
  <si>
    <t xml:space="preserve">hey hey @diveindecember how have you been? </t>
  </si>
  <si>
    <t>Sun May 17 09:56:31 PDT 2009</t>
  </si>
  <si>
    <t>@Jamie_127 You must be her favourite uncle  xx</t>
  </si>
  <si>
    <t xml:space="preserve">@Taylerose That's awesome! Did you make a video or take pictures from yesterday ? </t>
  </si>
  <si>
    <t xml:space="preserve">@tommcfly lol we were just sayin we knew u'd present and tweet at the same time, only u could do that Tom~ genius! </t>
  </si>
  <si>
    <t>Sun May 17 09:56:32 PDT 2009</t>
  </si>
  <si>
    <t xml:space="preserve">About to get my study on hella hard </t>
  </si>
  <si>
    <t>jordanwillfly</t>
  </si>
  <si>
    <t xml:space="preserve">Sparks Will Fly on purevolume! www.purevolume.com/sparkswillflymusic go check it out </t>
  </si>
  <si>
    <t>Sun May 17 09:56:33 PDT 2009</t>
  </si>
  <si>
    <t>kunky1919</t>
  </si>
  <si>
    <t xml:space="preserve">i am boreddddddddddd......soccer laterrr </t>
  </si>
  <si>
    <t xml:space="preserve">LMFAO ipod headphones went in washer and they're still working </t>
  </si>
  <si>
    <t xml:space="preserve">@meganjay100 loll, i only like just found out how to wrtie to other people lol how cool am ii </t>
  </si>
  <si>
    <t>http://i42.tinypic.com/mmx1fb.png ; SWEET new background yo.  http://twitter.com/cassidycullenx/statuses/1826799120 http://twitter.com ...</t>
  </si>
  <si>
    <t>NicholasPatten</t>
  </si>
  <si>
    <t>@michellegreer  ya there are a lot of them out there. It's fun to find them.</t>
  </si>
  <si>
    <t xml:space="preserve">Listed felt birdie card for any occasion http://bit.ly/JTODh  Yes, I love cute stuff </t>
  </si>
  <si>
    <t>Sun May 17 09:56:34 PDT 2009</t>
  </si>
  <si>
    <t>lindsayttt</t>
  </si>
  <si>
    <t xml:space="preserve">It's a beautiful Sunday...fishing will do it justice </t>
  </si>
  <si>
    <t xml:space="preserve">@Orrrla Do you remember the Goddess picture?  taken approximatley 2 years ago..? Im going to go look for it </t>
  </si>
  <si>
    <t>@MrsMcflyGrimmy awh im the same! I gave up on it now ha do it in the morning  xoxox</t>
  </si>
  <si>
    <t>bruxi</t>
  </si>
  <si>
    <t>@chicainoportuna  lost in traslation</t>
  </si>
  <si>
    <t xml:space="preserve">@q100wendy Fly safe smushie!!!  We will see you Friday when you get back </t>
  </si>
  <si>
    <t xml:space="preserve">Aimee is coming down from Toronto tonight   Dinner and drinks with my love </t>
  </si>
  <si>
    <t>mariposa4real</t>
  </si>
  <si>
    <t xml:space="preserve">This is my first twitter post.  Yay!  Thanks Donna!   Now I am officially a twitterbug </t>
  </si>
  <si>
    <t>Siobhan_xo</t>
  </si>
  <si>
    <t xml:space="preserve">so tired! early night with a mug of tea nd and old film me thinks </t>
  </si>
  <si>
    <t>Sun May 17 09:56:36 PDT 2009</t>
  </si>
  <si>
    <t>peacefuldragon</t>
  </si>
  <si>
    <t xml:space="preserve">omg harry potter characters are invading wellesley's communal messageboard!! Sometimes I hate community, but sometimes I love it. </t>
  </si>
  <si>
    <t xml:space="preserve">@xxkathyxx Love it.  I don't know how to code this kind of layout though...could you ask amanda? </t>
  </si>
  <si>
    <t xml:space="preserve">@theresa_jx oh and while you're doing thatvyou can get on MSN and make me happy. </t>
  </si>
  <si>
    <t xml:space="preserve">@TeresaKopec @abba_ks ...though Bible Spice I heard from Alec Baldwin ;) I'm a biter, but an honest biter. </t>
  </si>
  <si>
    <t xml:space="preserve">@love_crosby87 aw thanks </t>
  </si>
  <si>
    <t>Sun May 17 09:56:37 PDT 2009</t>
  </si>
  <si>
    <t xml:space="preserve">A good Sunday, indeed </t>
  </si>
  <si>
    <t xml:space="preserve">Thanks to my text tone, http://bit.ly/159FCG  is now currently playing in my head. </t>
  </si>
  <si>
    <t>is just about to start the recording: tune in now!  (Broadcasting live at http://ustre.am/2Pzn)</t>
  </si>
  <si>
    <t xml:space="preserve">@BlackoutsBox Aw, gotcha... I'll do it! TX! </t>
  </si>
  <si>
    <t xml:space="preserve">@ZwinkyNews Good morning sunshine! </t>
  </si>
  <si>
    <t>Sun May 17 09:56:38 PDT 2009</t>
  </si>
  <si>
    <t>lorsturm</t>
  </si>
  <si>
    <t xml:space="preserve">It's a lovely Sunday morn!  Many thanks to all who endorsed me on ff. Thanks &amp;amp; Welcome to new followers as well as continuing followers. </t>
  </si>
  <si>
    <t xml:space="preserve">@thepistol ps thanks for taking a pic with me thurs even though the dude said no </t>
  </si>
  <si>
    <t>towittertoo</t>
  </si>
  <si>
    <t xml:space="preserve">@mgfqoh what is sorting out?!  hooray for some good news!  I am excited but don't know why!  </t>
  </si>
  <si>
    <t>Sun May 17 09:56:39 PDT 2009</t>
  </si>
  <si>
    <t>Nes_baby</t>
  </si>
  <si>
    <t xml:space="preserve">@tomirdenton Maybe you should keep your mouth closed. </t>
  </si>
  <si>
    <t>Papershrink</t>
  </si>
  <si>
    <t xml:space="preserve">just had a lovely lunch at my dads and now studying again, marketing management in practice </t>
  </si>
  <si>
    <t xml:space="preserve">@blasha will it's not made in q8 it&amp;quot;s imported </t>
  </si>
  <si>
    <t>Sun May 17 09:56:40 PDT 2009</t>
  </si>
  <si>
    <t>@Savvygrl7 I'm alright thanks  Anything planned for today? x</t>
  </si>
  <si>
    <t>misciel</t>
  </si>
  <si>
    <t xml:space="preserve">@bigdawg10 Thanks for the #ff!  </t>
  </si>
  <si>
    <t>Sun May 17 09:56:41 PDT 2009</t>
  </si>
  <si>
    <t>Vincent_A_Yu</t>
  </si>
  <si>
    <t xml:space="preserve">@dannygokey And since I'm from the other side of the world, it's physically impossible so this is my only avenue. </t>
  </si>
  <si>
    <t>thatchankyboy</t>
  </si>
  <si>
    <t xml:space="preserve">Justt wokee up ! I was tired last night haha </t>
  </si>
  <si>
    <t>Sun May 17 09:56:42 PDT 2009</t>
  </si>
  <si>
    <t>@Jonasbrothers not all girls are like that  i hope you don't think so, South America's going to have THE best time!!</t>
  </si>
  <si>
    <t>Morning  I have to do my huck finn outline today ughh</t>
  </si>
  <si>
    <t>theloon</t>
  </si>
  <si>
    <t xml:space="preserve">@KyLynnis   It's always good to be reminded of how important our Troops, Veterans, and Military are.   </t>
  </si>
  <si>
    <t>tiredd i had a great night last night (: so amazinggg and i realized i have some really great friends  text/call to hang out? xoxo</t>
  </si>
  <si>
    <t>Sun May 17 09:56:43 PDT 2009</t>
  </si>
  <si>
    <t xml:space="preserve">gp2 is only getting better  everthing eventual is nearly finished </t>
  </si>
  <si>
    <t xml:space="preserve">@monicacesarato I work when people want to go kayaking - mine is not a 9-5 job, its an April-September job </t>
  </si>
  <si>
    <t>Sun May 17 09:56:44 PDT 2009</t>
  </si>
  <si>
    <t xml:space="preserve">In Moncton @ the Coliseum for the Monster Spectacular show </t>
  </si>
  <si>
    <t>@its_ZacEfronn  Hello!</t>
  </si>
  <si>
    <t xml:space="preserve">@willisteam Sounds gr8! I think ur contagious! It's starting 2 spread 2 me!  Gr8 feeling! Thnx. U hav a gr8 day 2. Hope u cn stand it! </t>
  </si>
  <si>
    <t>Courtney__Smith</t>
  </si>
  <si>
    <t xml:space="preserve">Heading to Bandon for the day </t>
  </si>
  <si>
    <t xml:space="preserve">chilly sunday, long weekend </t>
  </si>
  <si>
    <t>Sun May 17 09:56:46 PDT 2009</t>
  </si>
  <si>
    <t>KV4S</t>
  </si>
  <si>
    <t xml:space="preserve">@kd0bik not great this morning... got a stomach bug and was sick.... but doing better now, just laying in bed reading tweets! </t>
  </si>
  <si>
    <t xml:space="preserve">@ home, ready fo campping next weekend, and six flags; May 29,2009 </t>
  </si>
  <si>
    <t>Arina_A</t>
  </si>
  <si>
    <t xml:space="preserve">AHHHHHHHHHHHHHHHHHHH! 200 FOLLOWERS! And for this great event, I will now be sending virtual hugs to everyone in the world. </t>
  </si>
  <si>
    <t>Sun May 17 09:56:47 PDT 2009</t>
  </si>
  <si>
    <t>Crazy amount of Norwegians here at Punch &amp;amp; Judy in Covent Garden, good times   http://yfrog.com/16ci6j</t>
  </si>
  <si>
    <t>ninjastylebitch</t>
  </si>
  <si>
    <t xml:space="preserve">On my way to the aquarium </t>
  </si>
  <si>
    <t xml:space="preserve">@abcoates I've signed up. Even if only because their first gig falls on my birthday </t>
  </si>
  <si>
    <t>Sun May 17 09:56:48 PDT 2009</t>
  </si>
  <si>
    <t xml:space="preserve">but i dunno what! ahh please help! thanks </t>
  </si>
  <si>
    <t>Sun May 17 09:56:49 PDT 2009</t>
  </si>
  <si>
    <t xml:space="preserve">@AndyMilonakis who's your caddy is on tv right now! </t>
  </si>
  <si>
    <t xml:space="preserve">@ home, ready fo camping next weekend, and six flags; May 29,2009 </t>
  </si>
  <si>
    <t xml:space="preserve">@JadeyySoMajor Wheres my shout out girl lol </t>
  </si>
  <si>
    <t>annahedbys</t>
  </si>
  <si>
    <t xml:space="preserve">just came home from Giro d'Italia, saw Lance Armstrong!!!!!!!!! so much more fun than i thought it would be </t>
  </si>
  <si>
    <t>Sun May 17 09:56:50 PDT 2009</t>
  </si>
  <si>
    <t>jeremiahg</t>
  </si>
  <si>
    <t xml:space="preserve">@tqbf be nice. </t>
  </si>
  <si>
    <t xml:space="preserve">@kanyofuse - awesome first pic! Lol- pretty new pendant too </t>
  </si>
  <si>
    <t>LucasMullin</t>
  </si>
  <si>
    <t xml:space="preserve">Is in New York City!!! </t>
  </si>
  <si>
    <t>Making flashcards for history and listening to Taylor.  Last night was fun.</t>
  </si>
  <si>
    <t>Sun May 17 09:56:51 PDT 2009</t>
  </si>
  <si>
    <t xml:space="preserve">Assisti Star Trek.. Beeeeem legal.. breve resenha no Movieblog. </t>
  </si>
  <si>
    <t xml:space="preserve">just got home, its beautiful outside. shoe shopping after lunch!!!! my lunch is gonna be the best ever!!!!! </t>
  </si>
  <si>
    <t>LeeWebster</t>
  </si>
  <si>
    <t xml:space="preserve">Ha, Twitter is cool as. Forced to make one by a twitter addict yeyyy </t>
  </si>
  <si>
    <t>Sun May 17 09:56:52 PDT 2009</t>
  </si>
  <si>
    <t xml:space="preserve">@marlynn16 oh cool (: i'll take a look in a bit. just wondered if you had haha i haven't checked in a while </t>
  </si>
  <si>
    <t>@Kiamba alright  me also enjoying Gloria jeans coffee now  great taste :p</t>
  </si>
  <si>
    <t>Sun May 17 09:56:53 PDT 2009</t>
  </si>
  <si>
    <t>bayleigh</t>
  </si>
  <si>
    <t xml:space="preserve">Dying hair ! one down two to go.      </t>
  </si>
  <si>
    <t xml:space="preserve">@angieleah just got home and it was flawless </t>
  </si>
  <si>
    <t xml:space="preserve">@klaudialorincz I said that song is incredible, didnt I ??!!! ha </t>
  </si>
  <si>
    <t>Sun May 17 09:56:54 PDT 2009</t>
  </si>
  <si>
    <t xml:space="preserve">@GuyRipley i don't think anyone definitively knows. twat, twit, i say &amp;quot;tweeted&amp;quot; </t>
  </si>
  <si>
    <t xml:space="preserve">I make the good girls go bad. // Im gonna go watch Gossip Girl. </t>
  </si>
  <si>
    <t>Wim_DS</t>
  </si>
  <si>
    <t xml:space="preserve">@emmerinc Great idea for adding offline usage (caching)! </t>
  </si>
  <si>
    <t>Joyner89</t>
  </si>
  <si>
    <t xml:space="preserve">Texas Rangers vs Los Angeles Angels today @ 1:05 pm, Can't Wait </t>
  </si>
  <si>
    <t>heytaybay</t>
  </si>
  <si>
    <t>@loverach HAPPY THOUGHTS.  lol it'll be a little awkward for you. &amp;amp; srsly! i miss ryder. ): i keep typing ryder instead of elijah.</t>
  </si>
  <si>
    <t>Just woke up from the strangest dream... But i liked it  lolol</t>
  </si>
  <si>
    <t>Sun May 17 09:56:55 PDT 2009</t>
  </si>
  <si>
    <t xml:space="preserve">Happy birthday Meemaw! Happy birthday Trent Reznor! </t>
  </si>
  <si>
    <t>Sun May 17 09:56:56 PDT 2009</t>
  </si>
  <si>
    <t xml:space="preserve">@kriciamorris  We have two cats!  I love cats!  </t>
  </si>
  <si>
    <t>Sun May 17 09:59:34 PDT 2009</t>
  </si>
  <si>
    <t xml:space="preserve"> Am I feeding the Pig'?</t>
  </si>
  <si>
    <t>Sun May 17 09:59:35 PDT 2009</t>
  </si>
  <si>
    <t xml:space="preserve">Anxiously waiting set up and sound check... Only have an hour til start time... I don't like rushing </t>
  </si>
  <si>
    <t xml:space="preserve">@BrokePimpStyles Hi! Happy Sunday! How are you?!?!  Thinking of adding one more day to my weekend... </t>
  </si>
  <si>
    <t>troyakers</t>
  </si>
  <si>
    <t xml:space="preserve">@ehlane23 the hook up </t>
  </si>
  <si>
    <t xml:space="preserve">http://bit.ly/MfOPc  ahahah Asher Roth is growing on me, starting to like his music </t>
  </si>
  <si>
    <t>seedlingstweets</t>
  </si>
  <si>
    <t xml:space="preserve">@blueberry_cream I guess dealing with a flat tire now is better than on the way to work tomorrow even if it is my anniversary </t>
  </si>
  <si>
    <t xml:space="preserve">@jmikemusic things are great!!! Just keeping the grind up </t>
  </si>
  <si>
    <t>@mrolv bye! talk 2 u soon!  x</t>
  </si>
  <si>
    <t>wooo greenday  x</t>
  </si>
  <si>
    <t xml:space="preserve">@Docforkids what are you gonna go shop for??  </t>
  </si>
  <si>
    <t xml:space="preserve">@rajskub I think you should tweet one of your fav jokes </t>
  </si>
  <si>
    <t>lexy26</t>
  </si>
  <si>
    <t xml:space="preserve">Gotta interview in two hours  to work in the mall </t>
  </si>
  <si>
    <t>TianniaShaqueen</t>
  </si>
  <si>
    <t xml:space="preserve">@MyssHersheyKiss @Ladiiskiddwhoa I kno I'm late but good morning </t>
  </si>
  <si>
    <t xml:space="preserve">yeah, this sounds very good. now you need another plan for the nice uncle. </t>
  </si>
  <si>
    <t xml:space="preserve">@andiraa I'd do just that! that way you'll get all you want </t>
  </si>
  <si>
    <t xml:space="preserve">mall without crutches!   </t>
  </si>
  <si>
    <t>Just been called a sweet gal by an old lady  gotta love em</t>
  </si>
  <si>
    <t>tangibleww</t>
  </si>
  <si>
    <t xml:space="preserve">#3turnoffwords &amp;quot;White Sox Fan&amp;quot; *Does not represent all views of Tangible Worldwide* </t>
  </si>
  <si>
    <t xml:space="preserve">Haha @rbohlender - preach it!  Haha I'm not mad.  </t>
  </si>
  <si>
    <t>mari2010</t>
  </si>
  <si>
    <t xml:space="preserve">@mitchelmusso LOVED the music videoo!!! and the song...i cant wait for ur new album to come out!!! </t>
  </si>
  <si>
    <t xml:space="preserve">@BisForBecca I love P!nks music now  </t>
  </si>
  <si>
    <t xml:space="preserve">#SFA @shelma32 @queenliz101 i aim to put smiles on faces today </t>
  </si>
  <si>
    <t>Kiachen</t>
  </si>
  <si>
    <t>i'll talk to mi mejor amiga (lol) via skype in a few mins.. thats always fun  &amp;lt;3</t>
  </si>
  <si>
    <t xml:space="preserve">watched the eurovision comp. yesterday  norway won!! the guy was cute! </t>
  </si>
  <si>
    <t>Sun May 17 09:59:41 PDT 2009</t>
  </si>
  <si>
    <t xml:space="preserve">Frickin' jess just came over it coffee, breakfast, and flinstone vitamins for me. </t>
  </si>
  <si>
    <t>Sun May 17 09:59:42 PDT 2009</t>
  </si>
  <si>
    <t>MajMunk</t>
  </si>
  <si>
    <t xml:space="preserve">@Nouzo wuhu! you're awesome!! </t>
  </si>
  <si>
    <t xml:space="preserve">@rtzinski It was heavenly!  Another gorgeous day today, plan on reading out on the back deck in the shade </t>
  </si>
  <si>
    <t xml:space="preserve">I am seriously thinking about getting an iPhone, think i'm going gadget crazy again! They line up on my window judging me. </t>
  </si>
  <si>
    <t xml:space="preserve">Eating falafel and listening to Louis Armstrong on Musicovery </t>
  </si>
  <si>
    <t>theresa_ashante</t>
  </si>
  <si>
    <t>only got 3 hours of sleep....but it was worth it  .....going back to bed until furthur notice.</t>
  </si>
  <si>
    <t>jamietheonly</t>
  </si>
  <si>
    <t>trip to Hungary at end of june, trip to toronto on 28th,  excited</t>
  </si>
  <si>
    <t xml:space="preserve">@CoverGirl_76 Thank you so much  !!!!! Glad u liked it !!!! </t>
  </si>
  <si>
    <t>smartdogu</t>
  </si>
  <si>
    <t>@jesshibb You're right, I did love this! It's true, dogs DO have souls!    http://is.gd/ApN</t>
  </si>
  <si>
    <t xml:space="preserve">@Dojie lol thansk </t>
  </si>
  <si>
    <t>michaelporreca</t>
  </si>
  <si>
    <t xml:space="preserve">Having a fun day at work! </t>
  </si>
  <si>
    <t xml:space="preserve">http://twitpic.com/5da02 - pic from today. not good pic. this is my cute rabbit. </t>
  </si>
  <si>
    <t xml:space="preserve">@rickyounger I had a mental image conjured up of it. So true! </t>
  </si>
  <si>
    <t>@tchilders Ok if you say he was just kidding then I will forgive him.  I am glad you had a good time.</t>
  </si>
  <si>
    <t>@ChadTheElder UR welcome! I miss ya! but, I understand family first  hope you do a state fair show. I might just be persuaded to come out.</t>
  </si>
  <si>
    <t>erjanorbe</t>
  </si>
  <si>
    <t xml:space="preserve">played Splinter Cell: Chaos Theory, it's a nice game, but I need to sleep.. school tomorrow. </t>
  </si>
  <si>
    <t>Corwin1969</t>
  </si>
  <si>
    <t xml:space="preserve">@SassyCat7915 I love this one!! </t>
  </si>
  <si>
    <t>saralees</t>
  </si>
  <si>
    <t xml:space="preserve">Gaday everyone </t>
  </si>
  <si>
    <t xml:space="preserve">@PuNK3d1 yeah i do. </t>
  </si>
  <si>
    <t>eddieczaicki</t>
  </si>
  <si>
    <t>follow my band and our studio updates at twitter.com/btmchristian Thk you all &amp;lt;3  xo</t>
  </si>
  <si>
    <t>Sun May 17 09:59:45 PDT 2009</t>
  </si>
  <si>
    <t>oddlittleduck</t>
  </si>
  <si>
    <t xml:space="preserve">Is going to the beach today </t>
  </si>
  <si>
    <t xml:space="preserve">@420thoughts dude, that's a ton of rage! relax, retrace your steps you'll find what you're looking for, I promise. Good luck! </t>
  </si>
  <si>
    <t xml:space="preserve">just finished doing yoga. feeling good </t>
  </si>
  <si>
    <t>Sun May 17 09:59:46 PDT 2009</t>
  </si>
  <si>
    <t xml:space="preserve">Six feet under season2. Intense suspense!! Okay, shower time </t>
  </si>
  <si>
    <t xml:space="preserve">@suejyoung That's a tough one! </t>
  </si>
  <si>
    <t xml:space="preserve">the only homework i have is to type something for ap english, but it's at school! finally have a sunday away from homework </t>
  </si>
  <si>
    <t>rita_louise</t>
  </si>
  <si>
    <t xml:space="preserve">I love New York Goes To Work </t>
  </si>
  <si>
    <t>MsCRAZEDLESBO</t>
  </si>
  <si>
    <t>@LESBIANATION  I hear that...</t>
  </si>
  <si>
    <t>Sun May 17 09:59:48 PDT 2009</t>
  </si>
  <si>
    <t>Erinna1</t>
  </si>
  <si>
    <t xml:space="preserve">@PrinceMiro get up lazy bones </t>
  </si>
  <si>
    <t xml:space="preserve">@Jonasbrothers We love you so much!! Have fun!! Can't wait til your back in the States </t>
  </si>
  <si>
    <t xml:space="preserve">@Wossy Watching yr show from Friday. Excellent as usual &amp;amp; the gorgeous Ewan McGregor......could watch &amp;amp; listen 2 him all day (&amp;amp; night!) </t>
  </si>
  <si>
    <t>supercazzola</t>
  </si>
  <si>
    <t xml:space="preserve">Says today is not Sunday, but Ross and Lisa Day </t>
  </si>
  <si>
    <t>Sun May 17 09:59:49 PDT 2009</t>
  </si>
  <si>
    <t xml:space="preserve">Getting ready to go out and shoot the final 3 scenes of our promo materials for http://www.thehumanresistance.com Today's a milestone day </t>
  </si>
  <si>
    <t>@megaaanftw darker i think you look really nice with dark hair  !</t>
  </si>
  <si>
    <t xml:space="preserve">@colingalbraith see, my point precisely, it's a manly thing. I require far less than the blood of a mammal to bring a smile to my face </t>
  </si>
  <si>
    <t xml:space="preserve">@jasminekpk Howaaa :0 Dont stress too much mak cik.You can do it tomorrow </t>
  </si>
  <si>
    <t>Sun May 17 09:59:50 PDT 2009</t>
  </si>
  <si>
    <t xml:space="preserve">Yes, i'm aloud to get their album </t>
  </si>
  <si>
    <t xml:space="preserve">@jordanknight H~A~P~P~Y   B~I~R~T~H~D~A~Y!!! Send some bday tweets our way </t>
  </si>
  <si>
    <t xml:space="preserve">@THOUGHT_PROCESS yup im up lol didnt feel like it but im up gotta leave in about a hr </t>
  </si>
  <si>
    <t>Sun May 17 09:59:51 PDT 2009</t>
  </si>
  <si>
    <t>lyfesize_Barbie</t>
  </si>
  <si>
    <t xml:space="preserve">Hoping my sellbell will take me to see Angels and Demons todayyyyy </t>
  </si>
  <si>
    <t xml:space="preserve">From Paris with love:  Can the Rockets pull off the &amp;quot;impossible&amp;quot; today?  Ah well...just show some heart to those LA softies </t>
  </si>
  <si>
    <t>@zionxpress nice  must have been refreshing!</t>
  </si>
  <si>
    <t>Sun May 17 09:59:52 PDT 2009</t>
  </si>
  <si>
    <t xml:space="preserve">@Babycuddlez your welcome </t>
  </si>
  <si>
    <t>VeeAlvarez</t>
  </si>
  <si>
    <t>@TheJackieRose and they weren't crazy parties lol with fam &amp;amp; friends  so its the only reason why really hehe.</t>
  </si>
  <si>
    <t xml:space="preserve">@AnneliekeB no need!  I got to take my dinner with me upstairs! </t>
  </si>
  <si>
    <t xml:space="preserve">@yung_chris hahah ookay well clearly she was NOT! lmao. oh man! looks like fun </t>
  </si>
  <si>
    <t>Shell_Bell_25</t>
  </si>
  <si>
    <t>is well xcited, goin in the studio in sept doin an album... Arghhhh wooop!  xo</t>
  </si>
  <si>
    <t>Sun May 17 09:59:53 PDT 2009</t>
  </si>
  <si>
    <t xml:space="preserve">Tweeting from the AnimeNEXT meeting... Things went well.  </t>
  </si>
  <si>
    <t>JulieRae83</t>
  </si>
  <si>
    <t xml:space="preserve">Sunday funday </t>
  </si>
  <si>
    <t>MacalaLee</t>
  </si>
  <si>
    <t xml:space="preserve">The snow is almost gone at Clear Lake </t>
  </si>
  <si>
    <t xml:space="preserve">@mint910 or me! remember I won't be there until Saturday! SHIVER.  GRAB ME SHIVER! </t>
  </si>
  <si>
    <t xml:space="preserve">@soulhuntre &amp;lt;grins&amp;gt; that's my daddy </t>
  </si>
  <si>
    <t>Sun May 17 09:59:55 PDT 2009</t>
  </si>
  <si>
    <t xml:space="preserve">Aww what a sensational Sunday. Feelin great to be me. Hope everyone has a lovely relaxed day </t>
  </si>
  <si>
    <t xml:space="preserve">Let the rain fall down and wake my dreams. Let it wash away my sanity. Cuz I wanna feel the thunder, I wanna scream. I &amp;lt;3 the rain. </t>
  </si>
  <si>
    <t xml:space="preserve">can't wait to watch keeping up with the kardashians tonight. khloe is my fave! </t>
  </si>
  <si>
    <t xml:space="preserve">puttn on my glasses gotta drive to 7 eleven to get coffee, i dnt want home made today </t>
  </si>
  <si>
    <t>radiohdgirlnj</t>
  </si>
  <si>
    <t xml:space="preserve">Today's my graduation! Wish me luck that i don't trip or throw up! Love you all! </t>
  </si>
  <si>
    <t>miremaistin</t>
  </si>
  <si>
    <t xml:space="preserve">@siriusly_me  Yeah, I know, I have 250 some?  Nosy people.... </t>
  </si>
  <si>
    <t xml:space="preserve">@mmitchelldaviss So, I get a feeling that you sir, shall be on Ellen </t>
  </si>
  <si>
    <t>todaay was an amazing day  althought I had to learn history</t>
  </si>
  <si>
    <t>idahochallenge</t>
  </si>
  <si>
    <t xml:space="preserve">@eurout_politics Yay for that! Thanks for everything!!!! </t>
  </si>
  <si>
    <t>danielsard</t>
  </si>
  <si>
    <t xml:space="preserve">Tons of new footage for &amp;quot;Touring Venezuela&amp;quot;... Check </t>
  </si>
  <si>
    <t>Sun May 17 09:59:57 PDT 2009</t>
  </si>
  <si>
    <t xml:space="preserve">cap'n crunch, cleaning and laundry. @papiiloco THINKS she's taken my baby to get tortured, she's mistaken. </t>
  </si>
  <si>
    <t>raej</t>
  </si>
  <si>
    <t xml:space="preserve">Can't figure out how to load tweets past the first page with this. And it can't find my location. Mocksville is on the map. Small maps.. </t>
  </si>
  <si>
    <t>CharlesDoyle</t>
  </si>
  <si>
    <t xml:space="preserve">@KristenAmazing LOL.. Going for my 3rd show of start trek today.. I keep sharing it with by friends </t>
  </si>
  <si>
    <t>KatyDetrick</t>
  </si>
  <si>
    <t xml:space="preserve">listening to music and watching youtube videos </t>
  </si>
  <si>
    <t>@Jamie_127 I'm sure you are! You're so dedicated! And she can colour on the table!  x</t>
  </si>
  <si>
    <t xml:space="preserve">@thePISTOL i hope you had a wonderful birthday </t>
  </si>
  <si>
    <t>cullenbell</t>
  </si>
  <si>
    <t xml:space="preserve">@CullenBellsEd lol i love your user name.. </t>
  </si>
  <si>
    <t>Sun May 17 10:00:00 PDT 2009</t>
  </si>
  <si>
    <t xml:space="preserve">@REGYATES question for Dougie, does he remember a banner at portsmouth saying &amp;quot;Dougie can we undo your mcFLIES? </t>
  </si>
  <si>
    <t>Sun May 17 10:00:01 PDT 2009</t>
  </si>
  <si>
    <t xml:space="preserve">Finally showering, getting ready, etc. Movie night at Raven's with Melissa and Ashley later. </t>
  </si>
  <si>
    <t>JuttaTaylor</t>
  </si>
  <si>
    <t>Beautiful sunny Sunday afternoon!  Great day to cut the grass and work in my garden!    Isn't life Grand?</t>
  </si>
  <si>
    <t xml:space="preserve">@h2oGO i &amp;lt;3 metallica! HA!  when can i see you?? huhuhu? </t>
  </si>
  <si>
    <t>glad green day haven't changed much  haven't had a chance to listen to the album yet..</t>
  </si>
  <si>
    <t>@pjvc Lol Probably not no! Don't know what the editors think though  I'm sure they'll leave it as it is  Book sounds great!! x</t>
  </si>
  <si>
    <t xml:space="preserve">@WWEEdge Steal the show tonight, yeah? As you always do. </t>
  </si>
  <si>
    <t xml:space="preserve">@dave_patten  Dave, reply to the messages:p haha lol </t>
  </si>
  <si>
    <t xml:space="preserve">Hows Ma TwitterFam Livin? Whats Good Wit Everyone!? Get At Me! </t>
  </si>
  <si>
    <t>timpoindexter</t>
  </si>
  <si>
    <t xml:space="preserve">Completed the half marathon! 1 hr 54 min, beat my goal by 6 minutes! </t>
  </si>
  <si>
    <t xml:space="preserve">sometimes you gotta be smart and go on break with the rich associates. they buy you lunch. lmfao. </t>
  </si>
  <si>
    <t>carolinagrl21</t>
  </si>
  <si>
    <t xml:space="preserve">sitting out on my porch enjoying the rain </t>
  </si>
  <si>
    <t>lucyluce1</t>
  </si>
  <si>
    <t xml:space="preserve">home tried college tomo urgh nearly summer </t>
  </si>
  <si>
    <t xml:space="preserve">@Angel5805 Don't worry, twitter is strange to all when they first start.  You'll be a tweeter pro in no time! </t>
  </si>
  <si>
    <t>cmschneider</t>
  </si>
  <si>
    <t>@HOLLiCONGER I'm not!  Do you have pics of your booth up yet?</t>
  </si>
  <si>
    <t xml:space="preserve">@wwritter  I will spot you the money if I can come live with you </t>
  </si>
  <si>
    <t>mikeal</t>
  </si>
  <si>
    <t>@mde I can't imagine anything more fun  PS: I can't move my legs.</t>
  </si>
  <si>
    <t xml:space="preserve">Try to compete again .. Argh ! wish me luck .. peace </t>
  </si>
  <si>
    <t>shannonleigh007</t>
  </si>
  <si>
    <t xml:space="preserve">First tweet. chirp......chirp </t>
  </si>
  <si>
    <t>MzBayBookie</t>
  </si>
  <si>
    <t xml:space="preserve">..i'm ink'd up..ink'd-ink'd-ink'd-ink'd-ink'd up! &amp;lt;~my remix 2 geek'd up..hahaha..ink'd up..ink'd-ink'd-ink'd-ink'd up! I LOVE IT!! </t>
  </si>
  <si>
    <t>@breannamreina oh breanna I love your new av! so fitting for spring! And I love your hair color  thanks for the #FF every week! muah!</t>
  </si>
  <si>
    <t>@cloud_strife7 you're awesome Aaron!!  Thanks for your friendship and prayers buddy! I pray for all of you every ... http://bit.ly/3HkHFv</t>
  </si>
  <si>
    <t>Sun May 17 10:02:40 PDT 2009</t>
  </si>
  <si>
    <t>KT_93</t>
  </si>
  <si>
    <t>@letssingbaby this is a boy who doesnt know wot cobra starship is this would b me  - http://mobypicture.com/?apbypt</t>
  </si>
  <si>
    <t>@Hulluliini I never wear makeup, so I always look scary  But my girlfriend seems to like it!</t>
  </si>
  <si>
    <t>horspathcricket</t>
  </si>
  <si>
    <t xml:space="preserve">Majority of Player Profiles now online. Well worth a read - yes, that's you King of Cod, Mr Penner...........!! </t>
  </si>
  <si>
    <t xml:space="preserve">#3hotwords: Sizzling,Spicy,Smoldering...  </t>
  </si>
  <si>
    <t xml:space="preserve">@PHILIPGRANGER yeah too bad I couldn't locate a better copy . like the HD original.. oh well you've seen it </t>
  </si>
  <si>
    <t xml:space="preserve">@theladywrites Yes she is! I've met a bunch of really great people here </t>
  </si>
  <si>
    <t>Sun May 17 10:02:42 PDT 2009</t>
  </si>
  <si>
    <t xml:space="preserve">Hey people it's sunday and you know what you should do? (tell people to follow me </t>
  </si>
  <si>
    <t>Sun May 17 10:02:44 PDT 2009</t>
  </si>
  <si>
    <t>epowa</t>
  </si>
  <si>
    <t xml:space="preserve">outside,reading my book in the sun </t>
  </si>
  <si>
    <t>MrVido</t>
  </si>
  <si>
    <t>@lancearmstrong hey cowboy! tomorrow it s holiday for the peloton  good lucky from tuesday ;)</t>
  </si>
  <si>
    <t>Sun May 17 10:02:45 PDT 2009</t>
  </si>
  <si>
    <t xml:space="preserve">ppl keep asking why garret jiroux's &amp;quot;quote of the day 2&amp;quot; is in my favs, the reason? because i gave him that!!  i'm happy he likes it! </t>
  </si>
  <si>
    <t xml:space="preserve">@TashMusic  Yeah, I know, but no applause please, just throw big fat wads of cash thank you. </t>
  </si>
  <si>
    <t>@SofieY yup sure did  haha</t>
  </si>
  <si>
    <t>stevehatestom</t>
  </si>
  <si>
    <t xml:space="preserve">anyone wanna win VIP tickets to warped? talk to me! </t>
  </si>
  <si>
    <t>Sun May 17 10:02:46 PDT 2009</t>
  </si>
  <si>
    <t>hey_its_britt_</t>
  </si>
  <si>
    <t xml:space="preserve">enjoying this beautiful Kentucky dayyyy!! outside with the bro. hit up the cell. </t>
  </si>
  <si>
    <t xml:space="preserve">Taking a short break from the housework...I have high hopes for my mince&amp;amp;onion pie </t>
  </si>
  <si>
    <t>@musicalmover Awesome band  It can like to be a good album so far.</t>
  </si>
  <si>
    <t xml:space="preserve">@Ksparkstv Yaaaaay! Lead by example indeed! </t>
  </si>
  <si>
    <t>Sun May 17 10:02:47 PDT 2009</t>
  </si>
  <si>
    <t>@robsad79 I already read it    AND commented!</t>
  </si>
  <si>
    <t xml:space="preserve">Gettin ready for some cherch wit Mr.Bebe Winans....beautiful day out </t>
  </si>
  <si>
    <t xml:space="preserve">off to the proooom </t>
  </si>
  <si>
    <t xml:space="preserve">@littlemissynvu I used to live in Cali </t>
  </si>
  <si>
    <t>@lazyPeaches thanks for the follow  Another tweeting puppy ;)</t>
  </si>
  <si>
    <t>Sun May 17 10:02:49 PDT 2009</t>
  </si>
  <si>
    <t xml:space="preserve">Hahah New York Goes To Work is the best show. She literally just asked if the pigs on the farm were suppose to be at school.  shelby </t>
  </si>
  <si>
    <t>Sun May 17 10:02:50 PDT 2009</t>
  </si>
  <si>
    <t xml:space="preserve">@musicalmover I meant the movie </t>
  </si>
  <si>
    <t>Shepwah</t>
  </si>
  <si>
    <t xml:space="preserve">@Gailporter Let me know if they make it up to Manchester ... check out www.myspace.com/shepwah for my live music photography </t>
  </si>
  <si>
    <t>kashadawn</t>
  </si>
  <si>
    <t xml:space="preserve">Should be easy to give common courtesy trust to someone you don't know and doesn't know you but even that can be difficult </t>
  </si>
  <si>
    <t>mssBOOTZ</t>
  </si>
  <si>
    <t xml:space="preserve">10:02am | Morning dawlings ! I hope everyone has a good day, those of you going to church - send a little prayer my way </t>
  </si>
  <si>
    <t xml:space="preserve">I'n driving home... Jeah shower waits at home </t>
  </si>
  <si>
    <t>laser211521</t>
  </si>
  <si>
    <t>sam: lol sounds good to me  especially the last part</t>
  </si>
  <si>
    <t>Sun May 17 10:02:51 PDT 2009</t>
  </si>
  <si>
    <t xml:space="preserve">@Yahzarah Dang...I need a teleporter LOL Happy Sunday </t>
  </si>
  <si>
    <t>lovelydayyy</t>
  </si>
  <si>
    <t xml:space="preserve">@iamfatimaa oh why thank you. i learned from the best </t>
  </si>
  <si>
    <t>ozoneaware</t>
  </si>
  <si>
    <t xml:space="preserve">Finalizing some event details on a gorgeous day. Time to take a walk </t>
  </si>
  <si>
    <t>arieeveryday</t>
  </si>
  <si>
    <t xml:space="preserve">oHMAHGAH the concert last night was fricken sweet!! x3 I got Jean Paul from Cash cash to sigh my ticket!! </t>
  </si>
  <si>
    <t xml:space="preserve">@lebeaumonde I'm begining to think you're really lazy. Seeing as I'm downstairs right now, but you tweeter that instead of telling me </t>
  </si>
  <si>
    <t>Sun May 17 10:02:52 PDT 2009</t>
  </si>
  <si>
    <t xml:space="preserve">Whoa!! The season final of LOST is AMAZING!!! I can't wait for the final season!!  </t>
  </si>
  <si>
    <t xml:space="preserve">@thisismelisa thanks melisa </t>
  </si>
  <si>
    <t xml:space="preserve">Watching life after people on History Channel. Peace at last </t>
  </si>
  <si>
    <t xml:space="preserve">@AlvinSexybeast tiff liang </t>
  </si>
  <si>
    <t>coyoteskitten</t>
  </si>
  <si>
    <t xml:space="preserve">@requiempup Yeah, that is pretty cool when you see that huh? </t>
  </si>
  <si>
    <t>@ZAZZYbourn I think i'm falling in love with you!!  xxx #iloveyou</t>
  </si>
  <si>
    <t>@ThePISTOL you kept your promise  did that pentition have any influence on you? Haha</t>
  </si>
  <si>
    <t xml:space="preserve">Danforth Inn is now officially well over the redesign budget.  But I am thinking it is worth it...  </t>
  </si>
  <si>
    <t>Orange450</t>
  </si>
  <si>
    <t xml:space="preserve">@B_Barnett Thanks for the notice. It'll be a pleasant motivation for me to finish my day's quota of progress reports. Nice title! </t>
  </si>
  <si>
    <t>Sun May 17 10:02:54 PDT 2009</t>
  </si>
  <si>
    <t xml:space="preserve">@CJHatter Thanks again for the #samesexsunday listing </t>
  </si>
  <si>
    <t>watch this!! luv it. McFly!  http://bit.ly/DElgo</t>
  </si>
  <si>
    <t xml:space="preserve">Having a duvet day, watching mistresses, a little tennis and enjoying some good food </t>
  </si>
  <si>
    <t>anny182</t>
  </si>
  <si>
    <t>@fuuh But you'll listen to it again soon  I need the new album of green day [2] xx</t>
  </si>
  <si>
    <t>Kellie_666</t>
  </si>
  <si>
    <t xml:space="preserve">wooo i want coffee!! </t>
  </si>
  <si>
    <t xml:space="preserve">back from work, my hands are stinging off out for dinner </t>
  </si>
  <si>
    <t>@scooby867 Heeey! Didn't see you  How's u? xx</t>
  </si>
  <si>
    <t>TheUgh</t>
  </si>
  <si>
    <t xml:space="preserve">@nyussz that's great! I was actually tryin to talk to a few agencies for you on here and try and do somethin nice for you </t>
  </si>
  <si>
    <t>C_money1690</t>
  </si>
  <si>
    <t xml:space="preserve">since there was like 28 days </t>
  </si>
  <si>
    <t xml:space="preserve">@foxykaty a little thing I like to call... Googley </t>
  </si>
  <si>
    <t>kerrinicole1</t>
  </si>
  <si>
    <t xml:space="preserve">dreaming of ibiza, i need suuuuun...and counting down to bridemaid duties </t>
  </si>
  <si>
    <t xml:space="preserve">Oh well! I'm off tomorrow and the next so, do what I do best. Clean &amp;amp; have lunch ready for the lady! </t>
  </si>
  <si>
    <t>ceilifairy</t>
  </si>
  <si>
    <t xml:space="preserve">@KyjoeGirl nope </t>
  </si>
  <si>
    <t>Russ59</t>
  </si>
  <si>
    <t xml:space="preserve">Looks good so far ! </t>
  </si>
  <si>
    <t>Sun May 17 10:03:00 PDT 2009</t>
  </si>
  <si>
    <t>leila_LP</t>
  </si>
  <si>
    <t xml:space="preserve">@ElkaBr http://twitpic.com/5d9ub - She is funny </t>
  </si>
  <si>
    <t xml:space="preserve">@nullsession and @astroengine, Thanks for the Retweets. </t>
  </si>
  <si>
    <t xml:space="preserve">@Chaos33176 LOLOLOLOL..WELL IM LOOKING FORWARD TO 40 </t>
  </si>
  <si>
    <t>@b1302 yeeeeeeah i hope Adam's the winner.. anyways both of them are recording a CD in the future, so i'm happy  haha</t>
  </si>
  <si>
    <t xml:space="preserve">had a truly awesome day </t>
  </si>
  <si>
    <t xml:space="preserve">@JimAnning thanks for being a happy customer </t>
  </si>
  <si>
    <t xml:space="preserve">http://twitpic.com/5da9w - we're here! standing in line to check in </t>
  </si>
  <si>
    <t>tucanbob</t>
  </si>
  <si>
    <t>mylittleangel08</t>
  </si>
  <si>
    <t xml:space="preserve">Feeding the guy lunch then outside to play </t>
  </si>
  <si>
    <t>Sun May 17 10:03:02 PDT 2009</t>
  </si>
  <si>
    <t>@CEPSocks_anne Not at all  Have whatever you fancy Anne. Is it scrummy?</t>
  </si>
  <si>
    <t xml:space="preserve">@PodcastStockton We won 5-0, would've loved to have you there! Try to catch some of our double-header on 5/30 vs Twin Oaks Church! </t>
  </si>
  <si>
    <t>mmmmmmmmmmmmm i smell my tea  lack of latin revision worries me greatly! and don't even get me started on english! god! so gonna fail!</t>
  </si>
  <si>
    <t>guess i'm gonna go get ready now. be on later  hopefully i'll feel better....xx</t>
  </si>
  <si>
    <t>Northlandfox</t>
  </si>
  <si>
    <t xml:space="preserve">Flash Book,  Twice as Much in Half the TIme,  http://is.gd/AJZ7 kinda think I have lot's to do now! </t>
  </si>
  <si>
    <t>Paaarx</t>
  </si>
  <si>
    <t>#JonLajoie ruleia  everyday normal guy</t>
  </si>
  <si>
    <t>Sun May 17 10:03:03 PDT 2009</t>
  </si>
  <si>
    <t xml:space="preserve">@BHBarbie I love seeing how much you get for what you spend, girl! </t>
  </si>
  <si>
    <t xml:space="preserve">Hooked up the MP4 player and ready for my walk.  Guess who I'm listening to ... </t>
  </si>
  <si>
    <t xml:space="preserve">Watching Night at the museam.im such a kid </t>
  </si>
  <si>
    <t>@soulfulgoddess Liz  its cathy I miss youu</t>
  </si>
  <si>
    <t>Sun May 17 10:05:36 PDT 2009</t>
  </si>
  <si>
    <t xml:space="preserve">@willpowerpacker now its ur turn to take his advice </t>
  </si>
  <si>
    <t xml:space="preserve">off to see Russell Howard this evening </t>
  </si>
  <si>
    <t>IkeHangBodhran</t>
  </si>
  <si>
    <t>Also, a complete joy to see Laka make a surprise appearance  http://bit.ly/Yn19C</t>
  </si>
  <si>
    <t>Sun May 17 10:05:37 PDT 2009</t>
  </si>
  <si>
    <t>eraseandrepeat</t>
  </si>
  <si>
    <t xml:space="preserve">is happy! spend a lovely sunday with the mister...and caught Angels &amp;amp; Demons, awesome show </t>
  </si>
  <si>
    <t>stan8331</t>
  </si>
  <si>
    <t xml:space="preserve">Trying to get moving, limited success thus far but I remain hopeful.  </t>
  </si>
  <si>
    <t>Jenna_Superhero</t>
  </si>
  <si>
    <t xml:space="preserve">at this point, things are only going to get better </t>
  </si>
  <si>
    <t xml:space="preserve">Go on msn XOXO &amp;lt;33 see ya </t>
  </si>
  <si>
    <t>z0mbie</t>
  </si>
  <si>
    <t xml:space="preserve">Ate a delicious breakfast. Eggs, hashbrowns, biscuits, bacon, and spam. </t>
  </si>
  <si>
    <t xml:space="preserve">@Babycuddlez to get more followers u should get @adamwoodyatt to validate you </t>
  </si>
  <si>
    <t>Sun May 17 10:05:39 PDT 2009</t>
  </si>
  <si>
    <t>PaintballMJM</t>
  </si>
  <si>
    <t xml:space="preserve">@Totallyhypermp ...a what? English, por favor. </t>
  </si>
  <si>
    <t xml:space="preserve">http://twitpic.com/5dahk - This is what happens when I try to help my mum out in the Kitchen </t>
  </si>
  <si>
    <t xml:space="preserve">just had the roast swine, very nice, even if I say so myself! </t>
  </si>
  <si>
    <t>Sun May 17 10:05:40 PDT 2009</t>
  </si>
  <si>
    <t xml:space="preserve">am abt to clean these damn sickness outta my room !!!!! hellllloooooo LYSOL </t>
  </si>
  <si>
    <t>harrissim</t>
  </si>
  <si>
    <t xml:space="preserve">@my_kinderbueno HAHA i can never GG one, i ownage only </t>
  </si>
  <si>
    <t>jonasblover123</t>
  </si>
  <si>
    <t xml:space="preserve">@kitkatkay16 i do have fun! i can't wait to have today's show! </t>
  </si>
  <si>
    <t>Ur_BAMF</t>
  </si>
  <si>
    <t>At the pool  http://twitpic.com/5dahj</t>
  </si>
  <si>
    <t>Sun May 17 10:05:41 PDT 2009</t>
  </si>
  <si>
    <t>Yesterday I won the Belgian championship in pokemon cards again!  Really happy! Will get a free trip to a luxury hotel in ....</t>
  </si>
  <si>
    <t xml:space="preserve">wow SUNDAY!! about to take a little napski ... even tho i woke up like 2 hours ago! </t>
  </si>
  <si>
    <t xml:space="preserve">skye gracie is a very pretty name </t>
  </si>
  <si>
    <t>theblublaze32</t>
  </si>
  <si>
    <t xml:space="preserve">Thinks twitter is dumb </t>
  </si>
  <si>
    <t>kateholst</t>
  </si>
  <si>
    <t xml:space="preserve">I am really enjoying this drive. Our bus has the michigan, Illinois and Georgia teams! My past present and future. </t>
  </si>
  <si>
    <t>Sun May 17 10:05:43 PDT 2009</t>
  </si>
  <si>
    <t>@SirJolt Do it. My bed is comfy.  al you need to have for your exam is your student card, know where its on?? and when??</t>
  </si>
  <si>
    <t xml:space="preserve">Its a beautiful sunday wish it wasnt so windy making it cold but at least the sun is out!  thank God for another day </t>
  </si>
  <si>
    <t xml:space="preserve">is listening to the new Fightstar </t>
  </si>
  <si>
    <t>bobinoregon</t>
  </si>
  <si>
    <t xml:space="preserve">@Strngrwmn Well if I did in fact have swine flu. I can tell you that cure for it is greasy French fries and a nap. </t>
  </si>
  <si>
    <t>shiningblue</t>
  </si>
  <si>
    <t xml:space="preserve">i've realized i'm mixing swedish and english twittering </t>
  </si>
  <si>
    <t>Sun May 17 10:05:45 PDT 2009</t>
  </si>
  <si>
    <t>Michandphoto</t>
  </si>
  <si>
    <t xml:space="preserve">@ScottBourne  Scott you're such a tease when it comes to giving stuff away, not that we'll ever say no to your give aways </t>
  </si>
  <si>
    <t>woops</t>
  </si>
  <si>
    <t xml:space="preserve">I ordered two pairs of shoes from Zappos yesterday morning and they'll be here tomorrow. Free shipping. I love Zappos </t>
  </si>
  <si>
    <t>Freakonaleash91</t>
  </si>
  <si>
    <t>@AllisonOfficial  what's your favorite rockband? mine's evanescence  and I've met them!</t>
  </si>
  <si>
    <t>Trying to enjoy Eurovision music videos on Youtube.  Ruined by poor quality, versions that aren't from last night and the STUPID comments!</t>
  </si>
  <si>
    <t xml:space="preserve">@MerissaFaye woooohhhhh for licences and birthdays </t>
  </si>
  <si>
    <t xml:space="preserve">currently &amp;quot;pay tv&amp;quot; by laurent garnier is playing in the 2nd hour of my program today ! </t>
  </si>
  <si>
    <t xml:space="preserve">@ColorMeRed ahh but great for the movie </t>
  </si>
  <si>
    <t>justchronn</t>
  </si>
  <si>
    <t xml:space="preserve">i miss you two lucky charm </t>
  </si>
  <si>
    <t xml:space="preserve">@geekachu I have a Prodigy mashup on my next show - Prodigy vs Rihanna. It sounds better than it reads </t>
  </si>
  <si>
    <t>Sun May 17 10:05:48 PDT 2009</t>
  </si>
  <si>
    <t xml:space="preserve">@axelfonte @iammaru I'm all ears guys! </t>
  </si>
  <si>
    <t xml:space="preserve">@alixsmodernlife Sorry, took me a while to reply. Yes i agree blink is LOVE </t>
  </si>
  <si>
    <t>flip_flop1214</t>
  </si>
  <si>
    <t xml:space="preserve">;;it's nice out </t>
  </si>
  <si>
    <t xml:space="preserve">@amyjudd Thanks for the #FF recommendation yesterday </t>
  </si>
  <si>
    <t>Sun May 17 10:05:50 PDT 2009</t>
  </si>
  <si>
    <t xml:space="preserve">@amruth92 well! Awesome. I gotta go, but if u DM me, it goes to my phone. Ill talk to ya there... TTYL </t>
  </si>
  <si>
    <t xml:space="preserve">Swing dancin at Shawns! </t>
  </si>
  <si>
    <t xml:space="preserve">@moriagerard Meh.  *I* got a sex counsellor...  </t>
  </si>
  <si>
    <t xml:space="preserve">@garymurning iye wel its like that dave channel </t>
  </si>
  <si>
    <t>Sun May 17 10:05:52 PDT 2009</t>
  </si>
  <si>
    <t>@thebeckyanne you might as well throw role models in there too  but good line up</t>
  </si>
  <si>
    <t xml:space="preserve">@teejay0109 gurl-friends are the best </t>
  </si>
  <si>
    <t>Sun May 17 10:05:53 PDT 2009</t>
  </si>
  <si>
    <t xml:space="preserve">@CoachChic Thank you for the retweet. Much appreciated. </t>
  </si>
  <si>
    <t xml:space="preserve">Watching people make * cake on the food network </t>
  </si>
  <si>
    <t xml:space="preserve">@mccraigmccraig Possibly. The fact that it's a language I know moderately well may bias the results though. </t>
  </si>
  <si>
    <t xml:space="preserve">@popcorn44 I say we pray &amp;amp; cross our fingers for 1 &amp;amp; maybe if we get lucky there will be 2.. but 1 would be just fine </t>
  </si>
  <si>
    <t>Sun May 17 10:05:54 PDT 2009</t>
  </si>
  <si>
    <t>Sgott01</t>
  </si>
  <si>
    <t xml:space="preserve">Still got alot of work to do, but too tired and last ever Prison Break to watch </t>
  </si>
  <si>
    <t xml:space="preserve">Happy birthday to my best best beeeesssttt friend, Mr. Beckham-Wannabe heehee. ? ya beibeh, wish you the greatest! </t>
  </si>
  <si>
    <t xml:space="preserve">Looking at Wolfram Alpha. WOW! What a vision. Doesn't speak Welsh though. Tried my Welsh word of the day and it got a little confused </t>
  </si>
  <si>
    <t>@caz_smash Aw, thanks hun, not really done much with it, it's just grown &amp;amp; been lightened  *hugs* So cute about the sea lion!!!  xxx</t>
  </si>
  <si>
    <t>KristenWalsh</t>
  </si>
  <si>
    <t xml:space="preserve">starbucks then beer store then bon fire </t>
  </si>
  <si>
    <t>Bobu2</t>
  </si>
  <si>
    <t xml:space="preserve">Sure thing but its jessi ur talkin to </t>
  </si>
  <si>
    <t>Uhh, went to bed to late last night! But look I got a hair cut!  http://tinyurl.com/p34xrd</t>
  </si>
  <si>
    <t>jml222</t>
  </si>
  <si>
    <t xml:space="preserve">Beautiful day </t>
  </si>
  <si>
    <t xml:space="preserve">It's 1:05pm. I have to get ready for the day, but I don't particularly want to.  More Star Trek time.  I'm wearing my shirt. </t>
  </si>
  <si>
    <t xml:space="preserve">On the plane...off to paradise ahhhhhh!!!!  </t>
  </si>
  <si>
    <t>jessicharme</t>
  </si>
  <si>
    <t>My future husband...     http://twitpic.com/5dai4</t>
  </si>
  <si>
    <t>MozziD</t>
  </si>
  <si>
    <t xml:space="preserve">Boredom...Guess i better go over my lines for this week lol...OR listen to Zachary Quinto talk in his interviews </t>
  </si>
  <si>
    <t>@modulation   Now I always told u u could flip pancakes! And make the batter for that matter!   Chris X</t>
  </si>
  <si>
    <t>Lynnzjay</t>
  </si>
  <si>
    <t xml:space="preserve">@Chach13 oh my god!!! So freaking cute! Can't wait to meet my new god dog! </t>
  </si>
  <si>
    <t>Charli121</t>
  </si>
  <si>
    <t xml:space="preserve">got a new fone today...it is AMAZING!!! </t>
  </si>
  <si>
    <t xml:space="preserve">Gunna have a cheeky couple of beers before chilling infront of the box.....oh, and Dr Alice is on tonight </t>
  </si>
  <si>
    <t xml:space="preserve">@jchutchins That really was a great birthday prize. I definitely enjoyed the story! </t>
  </si>
  <si>
    <t>Sun May 17 10:05:58 PDT 2009</t>
  </si>
  <si>
    <t>withapickle</t>
  </si>
  <si>
    <t xml:space="preserve">@polhillian I want to watch it, i do, but robin hood prince of thieves is on five </t>
  </si>
  <si>
    <t xml:space="preserve">let's celebrate #delongeday </t>
  </si>
  <si>
    <t>Vijay_Vikram</t>
  </si>
  <si>
    <t xml:space="preserve">@offstumped: INI must continue its intellectual masturbation with renewed vigour </t>
  </si>
  <si>
    <t xml:space="preserve">@eastcoaster1237 Cool, thanks dude. I read his australia one and small hist of everything a while ago. Both good! </t>
  </si>
  <si>
    <t>Sun May 17 10:05:59 PDT 2009</t>
  </si>
  <si>
    <t>@Pink Hey P!nk BIG fan of yours  Your My Idol  Thanks For All The Advise You've given the world Your Rock Girl Love yaa xxx</t>
  </si>
  <si>
    <t xml:space="preserve">@Ikramxxx  http://tinyurl.com/qfg7jl Don't know if this works for you.. you have to be a livejournal member though </t>
  </si>
  <si>
    <t xml:space="preserve">@HairYoda I hope you have the windows open! It's a beautiful day out </t>
  </si>
  <si>
    <t>cindyhillsey</t>
  </si>
  <si>
    <t xml:space="preserve">@PatMatson Absolutely! Any day but Thursday....throw some times my way. </t>
  </si>
  <si>
    <t>spicypitcher94</t>
  </si>
  <si>
    <t xml:space="preserve">is trying to stay focused and finish her spanish project. June 4th is gonna rock!!! </t>
  </si>
  <si>
    <t xml:space="preserve">@Buddhabar @bobbyvoicu e super. nice work </t>
  </si>
  <si>
    <t>marymac</t>
  </si>
  <si>
    <t xml:space="preserve">@southernholly thanks for the bday greetings! i would settle for 40 being the new 35! lol </t>
  </si>
  <si>
    <t xml:space="preserve">beautiful day here in the lou!  going to get outside and enjoy it! </t>
  </si>
  <si>
    <t xml:space="preserve">is drinking a chai latte in the back of a black cab, and is rather smitten with her new dresses </t>
  </si>
  <si>
    <t>@theteamcolours yeah me too!  so bad.  and i love the bit in histories where foreman pretends to be her husband.  touching moment.</t>
  </si>
  <si>
    <t xml:space="preserve">@JereSpive I know! I can't wait for you to get home! I love you too, baby! </t>
  </si>
  <si>
    <t xml:space="preserve">@ the trampoline </t>
  </si>
  <si>
    <t>violetd19</t>
  </si>
  <si>
    <t>just watched Cadillac records.  It was inspiring and kind of sad.  ? http://blip.fm/~6gyhj</t>
  </si>
  <si>
    <t>My heart just graduated...shouts to Bertran Nolan Hudson I Love U Forever n Ever n Ever  yes it's that serioussss</t>
  </si>
  <si>
    <t xml:space="preserve">Just bought some cool short shorts </t>
  </si>
  <si>
    <t>Sun May 17 10:06:04 PDT 2009</t>
  </si>
  <si>
    <t>shinydetangler</t>
  </si>
  <si>
    <t xml:space="preserve">whenever i watch old livelavalive videos, it takes me back to the good times that i had last summer </t>
  </si>
  <si>
    <t>@dannygokey LOL Great to see you in twitpic! Looking forward to finale show. I'm impressed for your kind tweets for fans.  Take care!</t>
  </si>
  <si>
    <t>charnanigans</t>
  </si>
  <si>
    <t xml:space="preserve">Dude @irkdesu DOUBLE-ZOMBIE BURP because you have already consumed it once!  </t>
  </si>
  <si>
    <t xml:space="preserve">Happy 25th birthday to my sexy debab! </t>
  </si>
  <si>
    <t xml:space="preserve">@TheBigHeavy STP is my all time favorite, probably tied with AIC.  RIP Layne!  I'm digging @thescottweiland solo CD.. Happy...  </t>
  </si>
  <si>
    <t>Sun May 17 10:06:05 PDT 2009</t>
  </si>
  <si>
    <t>31ajax31</t>
  </si>
  <si>
    <t xml:space="preserve">Gonna chill wit the family prolly play some cards.  Enjoying bein home but miss the college life </t>
  </si>
  <si>
    <t xml:space="preserve">@BradleyWill Thx for the follow! </t>
  </si>
  <si>
    <t>ShakeLOVE</t>
  </si>
  <si>
    <t>Headed to demotte  people are lucky I love them</t>
  </si>
  <si>
    <t>Sun May 17 10:06:06 PDT 2009</t>
  </si>
  <si>
    <t>Mariekske</t>
  </si>
  <si>
    <t xml:space="preserve">I just signed up  </t>
  </si>
  <si>
    <t xml:space="preserve">@loisyoung92 im getting an upgrade on my phone </t>
  </si>
  <si>
    <t xml:space="preserve">@SamBennington  Hi Sam  Hope you're doing alright today? Have a nice day </t>
  </si>
  <si>
    <t xml:space="preserve">@lj2me Aiight. Sounds good </t>
  </si>
  <si>
    <t xml:space="preserve">@liviisatwatter Heading to CT with my hubby and our son. Nice day for a drive. </t>
  </si>
  <si>
    <t>Sun May 17 10:08:41 PDT 2009</t>
  </si>
  <si>
    <t xml:space="preserve">@francescaEVE oh fran we're so ahead of the pack on this thing...'im so 3008 you so 2000 &amp;amp; late'  hope ur feelin better </t>
  </si>
  <si>
    <t>somemuslim</t>
  </si>
  <si>
    <t xml:space="preserve">@twittpoet Wa Alaikum Salaam brother </t>
  </si>
  <si>
    <t xml:space="preserve">Yay Kimmie! That was actually a decent match, as it goes </t>
  </si>
  <si>
    <t xml:space="preserve">Just call me IT support this morning.  It's amazing how 2 people can be so completely different and yet still get along </t>
  </si>
  <si>
    <t>anisya_asas</t>
  </si>
  <si>
    <t xml:space="preserve">laughing all night long!! hahahaha </t>
  </si>
  <si>
    <t xml:space="preserve">@coldplay We love you guys </t>
  </si>
  <si>
    <t xml:space="preserve">oh and round of applause for number 28. </t>
  </si>
  <si>
    <t xml:space="preserve">@kilismom thanks Brooke </t>
  </si>
  <si>
    <t>Sun May 17 10:08:43 PDT 2009</t>
  </si>
  <si>
    <t>snakemoney</t>
  </si>
  <si>
    <t xml:space="preserve">Time Bomb's lyrics leaked on the boards.  </t>
  </si>
  <si>
    <t>enonl</t>
  </si>
  <si>
    <t xml:space="preserve">@amitbanayan you just did </t>
  </si>
  <si>
    <t>Going to play the wii fit x  YAY !</t>
  </si>
  <si>
    <t xml:space="preserve">@Melissa808 I thought today was bike to the zoo day, for free admission. Or I think it is. </t>
  </si>
  <si>
    <t>geezyxo</t>
  </si>
  <si>
    <t xml:space="preserve">Lmao yeah! He looked at me and smiled </t>
  </si>
  <si>
    <t>karolw</t>
  </si>
  <si>
    <t xml:space="preserve">@Securitycadets Congrats on almost having 3,000 users on your forums! </t>
  </si>
  <si>
    <t>teagankiefer</t>
  </si>
  <si>
    <t xml:space="preserve">lunch with uncle mike and auntia farie? ehhh,i'm tired.  just saw a video of me when I was a day old with the kiefer family </t>
  </si>
  <si>
    <t xml:space="preserve">Hmm yess, i should REALY be revising maths now but im not, im going to go and have fooood </t>
  </si>
  <si>
    <t>xxjennymac</t>
  </si>
  <si>
    <t>according to my brother im on something bahah. but im not ...cant a girl be happpyyyy ?  pce out</t>
  </si>
  <si>
    <t>Sun May 17 10:08:46 PDT 2009</t>
  </si>
  <si>
    <t xml:space="preserve">Has had a fab weekend with family and friends! </t>
  </si>
  <si>
    <t>@jonlim : I miss 'taho'! And yes, you spelled it right.  only remely's has them???</t>
  </si>
  <si>
    <t xml:space="preserve">Getting ready to go to the movies !! </t>
  </si>
  <si>
    <t>NewsPublic</t>
  </si>
  <si>
    <t>@09aoc Thanks for the comment about Ireland's record never being beaten.  Thanks for reading the story.</t>
  </si>
  <si>
    <t>kyliestarz</t>
  </si>
  <si>
    <t xml:space="preserve">@oliviaspruill Alright, that's cool. </t>
  </si>
  <si>
    <t xml:space="preserve">@stephenfry But luckily for you, Norfolk is the most amazing county in England, so it must have been somewhat enjoyable... </t>
  </si>
  <si>
    <t>Sun May 17 10:08:47 PDT 2009</t>
  </si>
  <si>
    <t>LeatherFang</t>
  </si>
  <si>
    <t xml:space="preserve">Alone at the store, pissing off customers with a little Sunday morning Black Metal </t>
  </si>
  <si>
    <t xml:space="preserve">Wahoo! When I got back from lunch they sent me home. </t>
  </si>
  <si>
    <t>theshannons3</t>
  </si>
  <si>
    <t xml:space="preserve">put an ad on craiglist an hr ago for some free steel, some one is coming for it already WOO-HOO!  Hubby and I don't have to deal with it </t>
  </si>
  <si>
    <t>Matt_Darey</t>
  </si>
  <si>
    <t>Listen to this weeks show  Episode 197 + Phunk Investigation Guest Mix http://www.mattdarey.com/v3/nocturnal.html</t>
  </si>
  <si>
    <t xml:space="preserve">#gonzpiration Oh awesome, Time after Time </t>
  </si>
  <si>
    <t xml:space="preserve">Its a boyy!!!! I knewww it! Yay I'm gonna have another nephew! </t>
  </si>
  <si>
    <t xml:space="preserve">I love it when people update thier stories on Quizilla  , maybe I will update one of my stories before I got to work </t>
  </si>
  <si>
    <t>Bananon615</t>
  </si>
  <si>
    <t xml:space="preserve">Off to Europe until the 24th! </t>
  </si>
  <si>
    <t xml:space="preserve">@thePISTOL http://twitpic.com/5d9yg - cuuute Alex!! Happy Birthday..hope it's a good one </t>
  </si>
  <si>
    <t>@MC2011 How are you??? Im good  just busy and such with life lol. I got a kitty his name is Buddy!</t>
  </si>
  <si>
    <t>rpbaileymommy</t>
  </si>
  <si>
    <t xml:space="preserve">Loves that her neighbor felt nice and mowed her yard </t>
  </si>
  <si>
    <t>innovativepaul</t>
  </si>
  <si>
    <t xml:space="preserve">Great time at @quattro2611 with the entire crew. Good seeing @eptaproperties again too </t>
  </si>
  <si>
    <t>michelekarmin</t>
  </si>
  <si>
    <t xml:space="preserve">Getting ready for the MMRbq </t>
  </si>
  <si>
    <t>ndeezie</t>
  </si>
  <si>
    <t xml:space="preserve">@marqueshouston. Goodmorning </t>
  </si>
  <si>
    <t>Gennefer</t>
  </si>
  <si>
    <t xml:space="preserve">@DDGriffith Translation: *look* young but *feel* old! </t>
  </si>
  <si>
    <t>Sun May 17 10:08:50 PDT 2009</t>
  </si>
  <si>
    <t xml:space="preserve">omg i found chocolate!!! </t>
  </si>
  <si>
    <t>@tweetles for sure! my voice is a lil gone today i think  It was awesome.. i didnt cry but it was awesome</t>
  </si>
  <si>
    <t>Philo01</t>
  </si>
  <si>
    <t xml:space="preserve">Converting my Portfolio design to Wordpress! </t>
  </si>
  <si>
    <t>suklaavaahto</t>
  </si>
  <si>
    <t xml:space="preserve">Ate too much during the weekend and is really tired! Tomorrow some exercises </t>
  </si>
  <si>
    <t xml:space="preserve">@mileycyrus You are really pretty inside and out you are amazing </t>
  </si>
  <si>
    <t xml:space="preserve">@jtlago a part of my sell because of the advice, haha </t>
  </si>
  <si>
    <t xml:space="preserve">http://twitpic.com/5dasr - This is what happens when I try to help my mum out in the Kitchen </t>
  </si>
  <si>
    <t>@cbales47 thats pretty expensive for the jobless. we'll see i guess!!  how long are you in town until?? itd be great to see you!</t>
  </si>
  <si>
    <t xml:space="preserve">@CharlieShrem  LOL  @daviddez is the BEST hubby...I'm looking for 2nd best </t>
  </si>
  <si>
    <t>jverhines</t>
  </si>
  <si>
    <t xml:space="preserve">awesomely inspirational day in church today except for the part where i led the team on a crash course during o praise him...sorry guys. </t>
  </si>
  <si>
    <t xml:space="preserve">Now she got it </t>
  </si>
  <si>
    <t xml:space="preserve">@SteveHills Always </t>
  </si>
  <si>
    <t xml:space="preserve">@kmx9000 *hug!* how are you giirl </t>
  </si>
  <si>
    <t>Sun May 17 10:08:53 PDT 2009</t>
  </si>
  <si>
    <t xml:space="preserve">I just asked my sister if she liked adtr and she said &amp;quot;their new album homesick is awesome! I love the first song!&amp;quot; </t>
  </si>
  <si>
    <t>xjacobox</t>
  </si>
  <si>
    <t xml:space="preserve">&amp;quot;I know the pieces fit cuz I watched them fall away.&amp;quot; -schizm (tool). </t>
  </si>
  <si>
    <t xml:space="preserve">off to bed now... nytynyt tweety tweet tweets... </t>
  </si>
  <si>
    <t>drgnfly1010</t>
  </si>
  <si>
    <t xml:space="preserve">@bethanydillon Max &amp;amp; Erma's is YUM </t>
  </si>
  <si>
    <t xml:space="preserve">@MikeHadfield Uni! Where else? Hopefully Royal Holloway, or if i get in Guildhall or various other drama/music places </t>
  </si>
  <si>
    <t>Sun May 17 10:08:54 PDT 2009</t>
  </si>
  <si>
    <t xml:space="preserve">Loves when her hair is straight. </t>
  </si>
  <si>
    <t>shopping trip in Birmingham soon  next month i believe  4th June</t>
  </si>
  <si>
    <t xml:space="preserve">@beckyhope they are no dita fans? hahah just kidding </t>
  </si>
  <si>
    <t xml:space="preserve">http://twitpic.com/5dat1 - smiles are infectious </t>
  </si>
  <si>
    <t xml:space="preserve">@JD_Faery lol he's a landscaper im sure he'l get some lol plus its just fields everywhere out there </t>
  </si>
  <si>
    <t>@xoxoRyah haha i've already been to peru.  now they get spanish screaming fans</t>
  </si>
  <si>
    <t xml:space="preserve">Going offline, had to work.... BTW, have you tweet about #internetlujo? </t>
  </si>
  <si>
    <t>Sun May 17 10:08:56 PDT 2009</t>
  </si>
  <si>
    <t>whodakj</t>
  </si>
  <si>
    <t>#wonderworld Sty strong! Keep it up! Tell the cameracrew great job!   (wonderworld live &amp;gt; http://ustre.am/J8L)</t>
  </si>
  <si>
    <t>RitaS_</t>
  </si>
  <si>
    <t xml:space="preserve">My new Tiffany Lamp is great </t>
  </si>
  <si>
    <t>Sun May 17 10:08:57 PDT 2009</t>
  </si>
  <si>
    <t>CC_lina</t>
  </si>
  <si>
    <t xml:space="preserve">excited! @jusfocuz is fixing my virus infected laptop </t>
  </si>
  <si>
    <t xml:space="preserve">@DeadDiamonds http://twitpic.com/5da7x - sehen doch sï¿½ï¿½ aus... </t>
  </si>
  <si>
    <t>@x_Beckiie_x HaHa Yep :L #jonasparanoid Its SO Cute Though I Love Lucas Till Now  X</t>
  </si>
  <si>
    <t>Sun May 17 10:08:58 PDT 2009</t>
  </si>
  <si>
    <t>I came second  my brother won xD afterwards we went to se the colt at my stable  hes not even a week old, so cute :3</t>
  </si>
  <si>
    <t>yoxitscolleen</t>
  </si>
  <si>
    <t xml:space="preserve">@kweiii me and tara were watching that! Haha then we switched to holes </t>
  </si>
  <si>
    <t xml:space="preserve">I want to see @iPatxx 's room. </t>
  </si>
  <si>
    <t>Sun May 17 10:08:59 PDT 2009</t>
  </si>
  <si>
    <t xml:space="preserve">@mcflyharry you should take pictures of your drawings and put them on twitter  </t>
  </si>
  <si>
    <t xml:space="preserve">@erinfxs  Damn, your new twitter background is fucking amazing.  Just like you haha </t>
  </si>
  <si>
    <t>@mediagrowthinc first time seller you also. Better description and layout then me  I'm sorry it's not a product for me</t>
  </si>
  <si>
    <t xml:space="preserve">4 Stages of Twitter http://tinyurl.com/pedvlx LOL.  </t>
  </si>
  <si>
    <t xml:space="preserve">@jim_turner I like that...we shall </t>
  </si>
  <si>
    <t xml:space="preserve">@yoha_ahoy  #flickr is awesome! i can spend waay too much time just browsing peoples pictures </t>
  </si>
  <si>
    <t xml:space="preserve">@treasaint Thankyou love, how are you xxxxx </t>
  </si>
  <si>
    <t>On my way to the strawberry festival  yeeeee!</t>
  </si>
  <si>
    <t>Sun May 17 10:09:00 PDT 2009</t>
  </si>
  <si>
    <t>@sweetbeets thanks! today's starting off pretty well for me  gift guide and now a treasury!</t>
  </si>
  <si>
    <t xml:space="preserve">@mactavish I hear that most dogs Milan has alpha rolled have biten him. He must have tough skin! </t>
  </si>
  <si>
    <t>Sun May 17 10:09:01 PDT 2009</t>
  </si>
  <si>
    <t>sahilkatyal</t>
  </si>
  <si>
    <t xml:space="preserve">i having awesome good after soo looong </t>
  </si>
  <si>
    <t xml:space="preserve">@pimpyouriphone  good video as always </t>
  </si>
  <si>
    <t>Sun May 17 10:09:02 PDT 2009</t>
  </si>
  <si>
    <t xml:space="preserve">@Iowa656 Of course I will! </t>
  </si>
  <si>
    <t>Sun May 17 10:09:03 PDT 2009</t>
  </si>
  <si>
    <t xml:space="preserve">iIt's off to the movies for me. Skipped lunch so I can load up on popcorn and candy </t>
  </si>
  <si>
    <t>AlexMedia</t>
  </si>
  <si>
    <t xml:space="preserve">@luukvds Hahahahahahahahahaha. HAHAHAAHAHAHAHAAHAHAAHA. No. And no G1 either   It's #WindowsMobile for me </t>
  </si>
  <si>
    <t>Danni_O</t>
  </si>
  <si>
    <t xml:space="preserve">morning work complete. PIZZA! time! </t>
  </si>
  <si>
    <t xml:space="preserve">scratch that, before that would be to get videos up on youtube. </t>
  </si>
  <si>
    <t>Sun May 17 10:09:04 PDT 2009</t>
  </si>
  <si>
    <t>CelsoRibeiro</t>
  </si>
  <si>
    <t xml:space="preserve">HOW TO: Put Twitter on Every Web Page. http://migre.me/1ev2   New tool that fosters Twitter buzz around web pages. </t>
  </si>
  <si>
    <t>Sun May 17 10:09:05 PDT 2009</t>
  </si>
  <si>
    <t xml:space="preserve"> icant stop smiling! Especially thinking of the time we ran to the train...</t>
  </si>
  <si>
    <t>itsdemyduhh</t>
  </si>
  <si>
    <t xml:space="preserve">Ahhhhhhhhhhhhhhhh, every time I see @taylorswift13 's music video 'You Belong With Me' &amp;amp; her kissing Lucas.. I get butterflies, how cutee </t>
  </si>
  <si>
    <t>Sun May 17 10:09:06 PDT 2009</t>
  </si>
  <si>
    <t xml:space="preserve">New car!!! </t>
  </si>
  <si>
    <t xml:space="preserve">@tomanthony ha ha - summer school </t>
  </si>
  <si>
    <t>marcowboy185</t>
  </si>
  <si>
    <t xml:space="preserve">i'm all internet out....going to pick up my netflix...gn </t>
  </si>
  <si>
    <t xml:space="preserve">@danybabe HAve a nice day </t>
  </si>
  <si>
    <t xml:space="preserve">I love how John said 'who here hornay tonight?' and some old lady was sitting on a truck waving. John said: 'cougar!' </t>
  </si>
  <si>
    <t>alextuckerr</t>
  </si>
  <si>
    <t xml:space="preserve">wey!!! 5th in eurovision!! my life is now complete </t>
  </si>
  <si>
    <t xml:space="preserve">@stephenfry Hmm.....should have said I'd have brought it to you...no reason...I'm just nice like that  At least its dry today </t>
  </si>
  <si>
    <t xml:space="preserve">Mmm a BBQ with friends is the best way to procrastinate </t>
  </si>
  <si>
    <t>Just been emailed by someone I've unfollowed asking why. That is *weird*. If I unfollow you, please don't do that  It's just a time thing!</t>
  </si>
  <si>
    <t xml:space="preserve">I'm really happy </t>
  </si>
  <si>
    <t>ZeePordazay</t>
  </si>
  <si>
    <t xml:space="preserve">I can't wait to get on the phone and talk to my boyfriend!!!!! </t>
  </si>
  <si>
    <t>Sun May 17 10:11:41 PDT 2009</t>
  </si>
  <si>
    <t>Rainbow Brite inspired makeup  http://twitpic.com/5dazi</t>
  </si>
  <si>
    <t xml:space="preserve">@Courtnickles thanks! </t>
  </si>
  <si>
    <t xml:space="preserve">@rhea123 i will later. </t>
  </si>
  <si>
    <t>awesam96</t>
  </si>
  <si>
    <t xml:space="preserve">I will be giving away some promo codes and stuff supplied from @freeiphoneapps , so follow </t>
  </si>
  <si>
    <t xml:space="preserve">@goodlaura I apply the same logic to my parenting as well. Think like them to outsmart them </t>
  </si>
  <si>
    <t>alicelezark</t>
  </si>
  <si>
    <t xml:space="preserve">@ieathearts bï¿½ï¿½ï¿½reeek. sofort ! </t>
  </si>
  <si>
    <t xml:space="preserve">@titanband2010 yeah this is GREAT! And we probably won't havta worry about droughts this summer... It's a double plus! </t>
  </si>
  <si>
    <t>Congratulations on getting a second season! You deserve it  @ElizaPatricia</t>
  </si>
  <si>
    <t xml:space="preserve">I should go outside today. But I won't </t>
  </si>
  <si>
    <t>Sun May 17 10:11:44 PDT 2009</t>
  </si>
  <si>
    <t>A new profile picture  Star trekking across the universe....</t>
  </si>
  <si>
    <t xml:space="preserve">@joeyroberson Lol, okay...(so not healthy..unless they're Sun Chips) </t>
  </si>
  <si>
    <t>CelieCell</t>
  </si>
  <si>
    <t xml:space="preserve">Gotta work out today </t>
  </si>
  <si>
    <t>Sun May 17 10:11:46 PDT 2009</t>
  </si>
  <si>
    <t xml:space="preserve">ahhh. glad its all over. now i can finally relax. </t>
  </si>
  <si>
    <t xml:space="preserve">#yum: cheese omelette with faux bacon and hazelnut coffee. </t>
  </si>
  <si>
    <t xml:space="preserve">@skankyfish thanks for comments re: my blog </t>
  </si>
  <si>
    <t>Nice laid-back song for a Sunday by one of my favorite Japanese bands.  ? http://blip.fm/~6gyvd</t>
  </si>
  <si>
    <t>CandiceD</t>
  </si>
  <si>
    <t xml:space="preserve">#3hotwords &amp;quot;all cash offer&amp;quot;  </t>
  </si>
  <si>
    <t>@jodenecoza lolz hi there!  your top favorites will be great haha. Creative and Fun , thanks!</t>
  </si>
  <si>
    <t>MariaTR909</t>
  </si>
  <si>
    <t xml:space="preserve">Joining twitter &amp;amp; trying to figure this thing out </t>
  </si>
  <si>
    <t>mattymatt82</t>
  </si>
  <si>
    <t xml:space="preserve">almost done with science project </t>
  </si>
  <si>
    <t xml:space="preserve">I totally just got a free bat. </t>
  </si>
  <si>
    <t>ShadowLink266</t>
  </si>
  <si>
    <t xml:space="preserve">I'm apparently &amp;quot;watching AN manga&amp;quot;. </t>
  </si>
  <si>
    <t>warummudda</t>
  </si>
  <si>
    <t xml:space="preserve">Installing Office 2010 Tech preview </t>
  </si>
  <si>
    <t>Sun May 17 10:11:50 PDT 2009</t>
  </si>
  <si>
    <t xml:space="preserve">@ReeRich You know you like the snow!  Maybe just the soft white windless kind that gently floats to the ground, but you know you like it </t>
  </si>
  <si>
    <t xml:space="preserve">@beebalmdancer ive lived it, ive felt it - i learned to overcome it but still dont understand it... </t>
  </si>
  <si>
    <t xml:space="preserve">@thewickednoodle LOL! I just found you! It's like a scavenger hunt for cool foodies. </t>
  </si>
  <si>
    <t xml:space="preserve">@BIGGC_ &amp;quot;I said tea.. as in cup of tea, but he meant dinner... FML!&amp;quot; lol. no worries, us brits mess everything up anyway </t>
  </si>
  <si>
    <t>@ob27 Heheh A REAL french one.  I like that.</t>
  </si>
  <si>
    <t xml:space="preserve">Crazy Thing....My neighbors LOVE House Music. I met my neighbor and he said your the &amp;quot;Static Bros&amp;quot; Mixin Marc &amp;amp; Alex Peace </t>
  </si>
  <si>
    <t xml:space="preserve">@megaaanftw Yeh that would look Awsome  ! am gonna get a bright colour from Afleks on tuesday </t>
  </si>
  <si>
    <t>Sun May 17 10:11:52 PDT 2009</t>
  </si>
  <si>
    <t>erinmmoore</t>
  </si>
  <si>
    <t xml:space="preserve">@russw: God's plan for raising parents is kids!  </t>
  </si>
  <si>
    <t>@chloemcfly at least we know that her belly button is ugly  nun-ism (y) wooooo x</t>
  </si>
  <si>
    <t xml:space="preserve">@AfterDivorce  I just found out Ur not following me.  Would love it!  </t>
  </si>
  <si>
    <t>Sun May 17 10:11:53 PDT 2009</t>
  </si>
  <si>
    <t xml:space="preserve">investigating the bike to work scheme </t>
  </si>
  <si>
    <t>Sun May 17 10:11:54 PDT 2009</t>
  </si>
  <si>
    <t xml:space="preserve">@neha scones r for dweebs! i love scones! </t>
  </si>
  <si>
    <t>haleymbarrett</t>
  </si>
  <si>
    <t xml:space="preserve">@cmg1010 hahaha no not sam's club... hahah </t>
  </si>
  <si>
    <t xml:space="preserve">@little94 yes you can put it on your twitpic </t>
  </si>
  <si>
    <t>frzz</t>
  </si>
  <si>
    <t xml:space="preserve">@Gravebunny saturdays are usually no go for me sir... i will be nomming brains in my head, though... </t>
  </si>
  <si>
    <t>WolfenM</t>
  </si>
  <si>
    <t xml:space="preserve">@MoTancharoen ~ You know who would be awesome to see on Dollhouse? David Krumholtz! Maybe as a foil for Topher, a rival programmer? </t>
  </si>
  <si>
    <t>scarletmoon87</t>
  </si>
  <si>
    <t xml:space="preserve">check out the band the hush sound they r my favorite </t>
  </si>
  <si>
    <t>sadearamsay</t>
  </si>
  <si>
    <t xml:space="preserve">http://twitpic.com/5db24 Big kitty sunday </t>
  </si>
  <si>
    <t>RayBayRay</t>
  </si>
  <si>
    <t>sleep  it's a beautiful thing</t>
  </si>
  <si>
    <t>@Dannigyrl He's included in that blog made on MySpace about ya'll!  I love creativity, positive minds, love and support!</t>
  </si>
  <si>
    <t xml:space="preserve">Just got back from Hyde park .. Hoping for good week ahead  plus I'm a vegetarian who eats fish now </t>
  </si>
  <si>
    <t xml:space="preserve">@AriMelber If you are DJing American Politics then collectively we Twitter poli-geeks must be at the poli-palooza online </t>
  </si>
  <si>
    <t xml:space="preserve">@kateweb I'm not a very good writer, so scripts (13 pages or not) are out of the question. Nice work </t>
  </si>
  <si>
    <t xml:space="preserve">@Helenvking try pressing alt 3 stupid I know </t>
  </si>
  <si>
    <t>Sun May 17 10:11:57 PDT 2009</t>
  </si>
  <si>
    <t>HaleyGates</t>
  </si>
  <si>
    <t xml:space="preserve">Oops . .  Taste just as good as round ones </t>
  </si>
  <si>
    <t>mikelarsoninc</t>
  </si>
  <si>
    <t xml:space="preserve">@danesanders Hey Dane congrats!!!!That's so cool. Btw, don't discount your value too much! People value and love it without needing that! </t>
  </si>
  <si>
    <t xml:space="preserve">Is at Ian's... Wow these little girls are so freaking bad. Ugh! D-Now was great this weekend, sad but happy it's over </t>
  </si>
  <si>
    <t xml:space="preserve">@tommcfly Tom, eating cake?! come talk a hi to your brazilian fans! we looove you! </t>
  </si>
  <si>
    <t xml:space="preserve">@ItsNeet i wouldn't mind krumping w/ him!  LOL @ladymaryann i think i learned it from d &amp;quot;bring it on 3 movie&amp;quot;  yey for cheerleaders! </t>
  </si>
  <si>
    <t xml:space="preserve">My sister called, she made me dinner for tonight, (Italian) can't wait! Woo Hoo </t>
  </si>
  <si>
    <t xml:space="preserve">@VeexVenom hahahaha, fwee  FWEE VEE! if you ever get thrown in jail, I will shout that </t>
  </si>
  <si>
    <t>mrsdeeking</t>
  </si>
  <si>
    <t>scrubbing, scrubbing, scrubbing, and taking a minute to tweet and see what my friends are up to    love you all!!!</t>
  </si>
  <si>
    <t xml:space="preserve">@angelimarble how many updates is it now?! </t>
  </si>
  <si>
    <t xml:space="preserve">And I gots one! </t>
  </si>
  <si>
    <t xml:space="preserve">tenative plan: pack, shower, nap, home </t>
  </si>
  <si>
    <t>Sun May 17 10:12:00 PDT 2009</t>
  </si>
  <si>
    <t>TophCam</t>
  </si>
  <si>
    <t xml:space="preserve">ya'll, i wanna make music. can i know i'll have your support? </t>
  </si>
  <si>
    <t>heading out to go shoppingggggggggg  (SUMMAHHHHHHHH)</t>
  </si>
  <si>
    <t xml:space="preserve">@PadraigFahy only for installing </t>
  </si>
  <si>
    <t xml:space="preserve">http://twitpic.com/5db2d - Car getting prettified. It's 90 degrees at 10am. I'm not doin it. </t>
  </si>
  <si>
    <t>caitie_havok</t>
  </si>
  <si>
    <t xml:space="preserve">@jackfuller yes &amp;amp; thinks to me you can forget about passing maths </t>
  </si>
  <si>
    <t xml:space="preserve">so i got a new phone </t>
  </si>
  <si>
    <t>Sun May 17 10:12:03 PDT 2009</t>
  </si>
  <si>
    <t xml:space="preserve">@jockmac aaahhh .... Jock Mac !!! I totally didn't get what you said ! Nice of you to pop up and say hi </t>
  </si>
  <si>
    <t xml:space="preserve">http://twitpic.com/5db2j - Don't look at my face! </t>
  </si>
  <si>
    <t xml:space="preserve">Skype up and running again to make fixed line calls and send sms cheaper </t>
  </si>
  <si>
    <t>Sun May 17 10:12:04 PDT 2009</t>
  </si>
  <si>
    <t>WeSupportMRC</t>
  </si>
  <si>
    <t xml:space="preserve">@nileyobsession No, Sorry, Thats not us </t>
  </si>
  <si>
    <t>Good afternoon, everyone, and welcome to my newest followers!  It's chilly here, and I'm dealing with a sinus headache. Yuck!</t>
  </si>
  <si>
    <t>Cappuccinoman</t>
  </si>
  <si>
    <t xml:space="preserve">@nessie111 thats a very moodie, arty stylie photo. ding dong. </t>
  </si>
  <si>
    <t>ShileenNixon</t>
  </si>
  <si>
    <t xml:space="preserve">And a happy Sunday to all!! </t>
  </si>
  <si>
    <t>sarina_xxx</t>
  </si>
  <si>
    <t xml:space="preserve">this imagemaker is the best one </t>
  </si>
  <si>
    <t>Sun May 17 10:12:06 PDT 2009</t>
  </si>
  <si>
    <t>luzVeronica16</t>
  </si>
  <si>
    <t xml:space="preserve">nick! hahahaha you're so funny guy! lol </t>
  </si>
  <si>
    <t xml:space="preserve">@theroesho </t>
  </si>
  <si>
    <t xml:space="preserve">@onesoblessed any news on your book proposal! That is so exciting </t>
  </si>
  <si>
    <t>It's my Monday..headphones on, coffee hot, now bang away at this keyboard! That means I have to work  Ciao Twitterland! C U in abt 9 hours</t>
  </si>
  <si>
    <t xml:space="preserve">manicure done: today -&amp;gt; black nails </t>
  </si>
  <si>
    <t>Sun May 17 10:12:07 PDT 2009</t>
  </si>
  <si>
    <t>amazing brunch this morning @ the ritz but everyone seemed a little sluggish...dont blame them  bk 2 flower mound in my convertible-mi ...</t>
  </si>
  <si>
    <t xml:space="preserve">can't wait for this weekend!  West Virginia with Harrison, CJ, and Nichole </t>
  </si>
  <si>
    <t xml:space="preserve">My American idol tickets just came in the mail </t>
  </si>
  <si>
    <t xml:space="preserve">http://twitpic.com/5db33 - Getting off skyway. On the way to Ft. DeSoto </t>
  </si>
  <si>
    <t>Sun May 17 10:12:08 PDT 2009</t>
  </si>
  <si>
    <t>RachaelConway</t>
  </si>
  <si>
    <t>Ocean view room in Laguna Beach: beautiful. Today will be fun; beach, safari, partying, sunset  Appreciation is key, all smiles as always!</t>
  </si>
  <si>
    <t xml:space="preserve">@stephenfry read that as &amp;quot;an evening dress&amp;quot;... either way, have a good evening </t>
  </si>
  <si>
    <t xml:space="preserve">Great party on Melrose at the Village Idiot last night. Met many, was inspired by many, beautiful creative happy people all around me. </t>
  </si>
  <si>
    <t>Is Enjoying Listening To Radio 1  Everyone Should =D</t>
  </si>
  <si>
    <t>bassist_121305</t>
  </si>
  <si>
    <t xml:space="preserve">@stef13191 haha. no. i dont have a stinkin drivers license yet... grrrr! i will soon though! </t>
  </si>
  <si>
    <t>Sun May 17 10:12:09 PDT 2009</t>
  </si>
  <si>
    <t>RDEMarketing</t>
  </si>
  <si>
    <t xml:space="preserve">@BrownstonePR There will be greens and veggies too... and you can have the burger without the bun (veggie burger if you want). Come... </t>
  </si>
  <si>
    <t xml:space="preserve">I feel obligated to tweet b/c of derek and nem....*sigh* yea on to my aunts for some FOOD SHUN </t>
  </si>
  <si>
    <t>slighter</t>
  </si>
  <si>
    <t xml:space="preserve">@zomghi thats what I figured, they both were smirking at each other during the Billy Joel song </t>
  </si>
  <si>
    <t>HayleyLovesNoel</t>
  </si>
  <si>
    <t>@emzmccaw  i think the lead singer Billie joe armstrong is gorgeous lol xx</t>
  </si>
  <si>
    <t>NdiaMonroe</t>
  </si>
  <si>
    <t xml:space="preserve">Life is GRAND/GOD is so GREAT... Im so blessed!! &amp;amp; all it took was a change of thought within myself 2feel this way!WOW!! That was easy </t>
  </si>
  <si>
    <t>x_Goddess_x</t>
  </si>
  <si>
    <t>Ahhh Sunday  a day of rest, day of cleaning and preparation for Monday chaos lol. 2 and half more weeks til travel, whoowho!</t>
  </si>
  <si>
    <t xml:space="preserve">@shauniactive do you not like justin? i didn't until last year, but i agree just mcfly would be best </t>
  </si>
  <si>
    <t xml:space="preserve">@surfwaxruby is she in the club or is she smoking up outiside? </t>
  </si>
  <si>
    <t>@shaunmichaelb you should bake her a cake. old people like this   haha</t>
  </si>
  <si>
    <t>Sun May 17 10:14:37 PDT 2009</t>
  </si>
  <si>
    <t>greenmanwitch</t>
  </si>
  <si>
    <t>@mileycyrus hey, seen hanah Montana at the cinemar yesterday &amp;amp; it was quite amazing  xx</t>
  </si>
  <si>
    <t>My mommy made platanos. Yummy.  (Movies today! Excited.)</t>
  </si>
  <si>
    <t xml:space="preserve">Going to Cheddars </t>
  </si>
  <si>
    <t xml:space="preserve">@JoeCascio Thank you  YOU TOO </t>
  </si>
  <si>
    <t>Lila_Lina</t>
  </si>
  <si>
    <t xml:space="preserve">having a nice evening with my best friends </t>
  </si>
  <si>
    <t>jackielalama</t>
  </si>
  <si>
    <t xml:space="preserve">IHOP with madre </t>
  </si>
  <si>
    <t>CannonballJones</t>
  </si>
  <si>
    <t xml:space="preserve">A week-long cycling tour of Belgium to visit breweries and attend the Festival Of 100 Beers? Oh yes please </t>
  </si>
  <si>
    <t xml:space="preserve">Jamba Juice is love. </t>
  </si>
  <si>
    <t xml:space="preserve">@YoungLazy lol yes yes no problem .. thanks for tha shoutout </t>
  </si>
  <si>
    <t>erikasaurus_</t>
  </si>
  <si>
    <t xml:space="preserve">#3turnoffwords &amp;quot;it is in...&amp;quot; muwhahaha </t>
  </si>
  <si>
    <t>xxtwilighter1xx</t>
  </si>
  <si>
    <t xml:space="preserve">Up loading a vid to youtube I'll Link You When Its Up </t>
  </si>
  <si>
    <t>Sun May 17 10:14:39 PDT 2009</t>
  </si>
  <si>
    <t>Fraaanzine</t>
  </si>
  <si>
    <t xml:space="preserve">@DamnSina I am here </t>
  </si>
  <si>
    <t>mOFrIz</t>
  </si>
  <si>
    <t>@frankthefox Gooood Morning!!  sorry I woke up right when you signed off. lol. So crack for breakfast ehh?</t>
  </si>
  <si>
    <t xml:space="preserve">is so excited to be headed to the river to go rafting for the first time this season!! I heart rafting! </t>
  </si>
  <si>
    <t>ladydewynter</t>
  </si>
  <si>
    <t xml:space="preserve">Pssst! @aplusk ,did you....block me? (Tesssst) </t>
  </si>
  <si>
    <t xml:space="preserve">Gonna own up some TF2 for a bit </t>
  </si>
  <si>
    <t>Sun May 17 10:14:41 PDT 2009</t>
  </si>
  <si>
    <t xml:space="preserve">My philosophical comment...&amp;quot;It doesn't take a genius to enjoy happiness, but it does take a strong person to enjoy sadness.&amp;quot; </t>
  </si>
  <si>
    <t>jedijoy</t>
  </si>
  <si>
    <t xml:space="preserve">@cmdrfalafel I like the cupcakes. &amp;quot;I would like a torso please&amp;quot; </t>
  </si>
  <si>
    <t>@yonigre yikes   Working on it now!</t>
  </si>
  <si>
    <t xml:space="preserve">Random walk, and now I've been invited to not be alone for a while. Think I'm gonna do it, watch him play WoW for a while. </t>
  </si>
  <si>
    <t>looks who's back  http://tinyurl.com/pf73rr</t>
  </si>
  <si>
    <t>Sun May 17 10:14:43 PDT 2009</t>
  </si>
  <si>
    <t xml:space="preserve">@TheFatBoys @TheFatBoys  aww hehe i love you guys </t>
  </si>
  <si>
    <t>@JenKuhnPR White Burgandy makes you happy while you are destroying your body   Actually, like most wine, it has positive effects in mod.</t>
  </si>
  <si>
    <t xml:space="preserve">#randomsentence I'm doing the Kitty - Hardcore style </t>
  </si>
  <si>
    <t xml:space="preserve">Ld yeah i am now. Thanks </t>
  </si>
  <si>
    <t xml:space="preserve">Going to eat sweet tomatoes with my mommy. I need some mom time </t>
  </si>
  <si>
    <t>jnbenton</t>
  </si>
  <si>
    <t xml:space="preserve">Church is best followed by a delicious lunch and an afternoon of shopping with mom. </t>
  </si>
  <si>
    <t>Jandressa</t>
  </si>
  <si>
    <t xml:space="preserve">@jonthanjay hey kiddo - sorry to hear you are so sick today - hope you are feeling MUCH better very soon.  I have a 14 yr old son as well </t>
  </si>
  <si>
    <t xml:space="preserve">@khimmie95 If you dont mind, who's that gurl huh?! Haha. I'll help you slap her. Kidding. </t>
  </si>
  <si>
    <t xml:space="preserve">@Voiceofreason69 Only if he said &amp;quot;hahahaha yes!&amp;quot; J/k, only if he made me a Playmate </t>
  </si>
  <si>
    <t>davidlintott</t>
  </si>
  <si>
    <t xml:space="preserve">Anyone read Jane Austen's Emma? And if so, if you can condense its major themes within 140 characters, that'd be nice </t>
  </si>
  <si>
    <t xml:space="preserve">@RainyCityLove Love it </t>
  </si>
  <si>
    <t xml:space="preserve">@Saxeyyy I like where your heads at. Great minds think alike. </t>
  </si>
  <si>
    <t>ReyInfamous</t>
  </si>
  <si>
    <t>Sunday Funday.  Going out with Veronica soon.</t>
  </si>
  <si>
    <t>Sun May 17 10:14:48 PDT 2009</t>
  </si>
  <si>
    <t xml:space="preserve">@ksymmonds Don't say in 10 mins - I'm rough as </t>
  </si>
  <si>
    <t xml:space="preserve">@GrizCalhoun !!!!!!!!!!!!!!!!!!!!!!!!!! I miss u to love!!! dc chillin md chillin </t>
  </si>
  <si>
    <t>Sun May 17 10:14:49 PDT 2009</t>
  </si>
  <si>
    <t>@lebrun an african thumb piano from popsicle sticks?  made one when I was a kid from Childcraft books.</t>
  </si>
  <si>
    <t>geeranasinha</t>
  </si>
  <si>
    <t>Cash Up Front   #3hotwords</t>
  </si>
  <si>
    <t xml:space="preserve">Star Trek, then Hastings, then Kroger and finally steaks on the grill. </t>
  </si>
  <si>
    <t>Sun May 17 10:14:50 PDT 2009</t>
  </si>
  <si>
    <t>gullusah</t>
  </si>
  <si>
    <t>@djozzman thanks for the encouragement! No talk of bachelor parties and I'm good. Even econometrics can't make me complain today  smilesss</t>
  </si>
  <si>
    <t xml:space="preserve">@ILovePudding i have just made two of your fab belts my very own! i am so excited </t>
  </si>
  <si>
    <t>plaid pants.  church socks.  hairy leggage.  LIFE. ON. A. SUNDAY.      http://tinyurl.com/qxb8sv</t>
  </si>
  <si>
    <t>Hezzah</t>
  </si>
  <si>
    <t xml:space="preserve">@fishshark Just lovely today, how are you?  </t>
  </si>
  <si>
    <t>Sun May 17 10:14:51 PDT 2009</t>
  </si>
  <si>
    <t>OH MY GOD, did anyone hear the new Green Day album 21st Century Breakdown? It's insane!  http://snurl.com/i7hyk</t>
  </si>
  <si>
    <t>Ana_Daminelli</t>
  </si>
  <si>
    <t>@tommcfly Hey Tom! How are you?  Please, at least say 'hi' to me?!!</t>
  </si>
  <si>
    <t xml:space="preserve">wow havent been on in ages </t>
  </si>
  <si>
    <t xml:space="preserve">@andrewghayes like your blog post on Amsterdam too! http://andyhayes.com/i-am-amsterdam/ My place of birth! </t>
  </si>
  <si>
    <t>Sun May 17 10:14:52 PDT 2009</t>
  </si>
  <si>
    <t xml:space="preserve">Does any1 believe in love at 1st sight? And not just with celebrities. </t>
  </si>
  <si>
    <t>@leightonmarissa Hi  So we are like your biggest fans, we are obsessed with GG. We love your style. Please reply. love CECELY AND LILAH x</t>
  </si>
  <si>
    <t xml:space="preserve">Remember, for every 5 LOCAL followers we get that say you sent them, you will get a FREE #1 combo coupon! </t>
  </si>
  <si>
    <t>julZsince1990</t>
  </si>
  <si>
    <t>@BritneySpears and @LadyGaGa are following me  Yeaaah &amp;lt;3</t>
  </si>
  <si>
    <t>davejmorgan</t>
  </si>
  <si>
    <t xml:space="preserve">@pauljchambers is that all u got, typical Leeds fan </t>
  </si>
  <si>
    <t>@Alyssa_Milano morning...well its not here i just woke up,its stl 5 am,i hope u get this tweet  im a big kiwi(new zealand) fan xo</t>
  </si>
  <si>
    <t xml:space="preserve">So proud of mr montalvo! </t>
  </si>
  <si>
    <t>Sun May 17 10:14:54 PDT 2009</t>
  </si>
  <si>
    <t>belucha_bio</t>
  </si>
  <si>
    <t>thanks @OnTheRocks: &amp;quot;Aaaahhhh, este piano!!! ;)&amp;quot; mesmoooooooooo  ? http://blip.fm/~6gz3q</t>
  </si>
  <si>
    <t>@InDueTime  we</t>
  </si>
  <si>
    <t xml:space="preserve">wants company please </t>
  </si>
  <si>
    <t>kateshorey</t>
  </si>
  <si>
    <t xml:space="preserve">@NewsCable If A&amp;amp;D won over ST this weekend it's becuz of trekkie diehards already saw it! </t>
  </si>
  <si>
    <t>maladroitmlle</t>
  </si>
  <si>
    <t>Haha! Now i want to run out and get pierced  and yeah those are my crazy drawings. . . We are odd sisters. . . Lol</t>
  </si>
  <si>
    <t>_Mirva_</t>
  </si>
  <si>
    <t xml:space="preserve">Again at home, what a lovely evening... @taylorswift13 Have wonderful performances! </t>
  </si>
  <si>
    <t xml:space="preserve">I hope it won't be a lazy Sunday. </t>
  </si>
  <si>
    <t xml:space="preserve">@BrokerSaunders ha...now we are on 2 chats at once...now that's what I call connected </t>
  </si>
  <si>
    <t>Sun May 17 10:14:56 PDT 2009</t>
  </si>
  <si>
    <t>Cold0soul</t>
  </si>
  <si>
    <t xml:space="preserve">Going to tim hortons ,,what a weather </t>
  </si>
  <si>
    <t xml:space="preserve">@lucysavagex hahahahaha yeah they doo!! </t>
  </si>
  <si>
    <t>kschaffter</t>
  </si>
  <si>
    <t>Lavender Heart Adjustable Ring  http://bit.ly/2WtQv</t>
  </si>
  <si>
    <t xml:space="preserve">i only watched SNL until midnight sucks for me. what i did whatch almost made me pee myself. I could belive Tom Hanks was on. HILARIOUS!! </t>
  </si>
  <si>
    <t>karenkougar</t>
  </si>
  <si>
    <t xml:space="preserve">@webgirltweet Thanks! Webgirltweet rules! </t>
  </si>
  <si>
    <t xml:space="preserve">@iloveacuppatea THEY'RE ON CAPITAL RIGHT NOW </t>
  </si>
  <si>
    <t>BoundandSpanked</t>
  </si>
  <si>
    <t xml:space="preserve">@sensualspanker  Coming to Chicago anytime soon?!  </t>
  </si>
  <si>
    <t>canuhandlethat</t>
  </si>
  <si>
    <t>yes it is raining! Only a little though  sprinkles really</t>
  </si>
  <si>
    <t xml:space="preserve">argh finally </t>
  </si>
  <si>
    <t>just had breakfast with milly  off to macy's now...</t>
  </si>
  <si>
    <t>BarItalia</t>
  </si>
  <si>
    <t xml:space="preserve">@MatthewHLeach thanks for the shout out! I hope your date/food/service/experience is what compelled you to marry the Mrs! </t>
  </si>
  <si>
    <t>@xxAnnaSxx  Yes you're right  I never cared about history^^. I have my O-Level so everythings okay . In what kind of school are you?</t>
  </si>
  <si>
    <t>kieron88j</t>
  </si>
  <si>
    <t xml:space="preserve">SOOOO happy i finally get my Macbook tomorrow!!! - Fnally something to cheer me up! whoooo </t>
  </si>
  <si>
    <t>michhooper</t>
  </si>
  <si>
    <t xml:space="preserve">@Blackcountrymon I had one of your breakfasts... tablets and toast!!! so gone now..... it was the song contest made me drink too much </t>
  </si>
  <si>
    <t>Sade_Peezy</t>
  </si>
  <si>
    <t xml:space="preserve">:sorry............ am I really???? nah im bugging I really am </t>
  </si>
  <si>
    <t xml:space="preserve">@brenda_song I'm one of those followers </t>
  </si>
  <si>
    <t>@jonasbrothers Have A Great Day Boys! :] 66 Days Until I See You Guys In Concert!  &amp;lt;3 Hope You Had A Great Weekend!</t>
  </si>
  <si>
    <t>Sun May 17 10:15:00 PDT 2009</t>
  </si>
  <si>
    <t>fussball16</t>
  </si>
  <si>
    <t xml:space="preserve">had a good night last night...not hurting today </t>
  </si>
  <si>
    <t>serehserehsereh</t>
  </si>
  <si>
    <t xml:space="preserve">naaaaa not listening to mcfly on the radio, effort. gonna read my new book though! </t>
  </si>
  <si>
    <t>cutiepie04ct</t>
  </si>
  <si>
    <t xml:space="preserve">Mkay - i kno im late but Slumdog Millionaire is Da poo! - im watching it now... </t>
  </si>
  <si>
    <t>marcnobbs</t>
  </si>
  <si>
    <t xml:space="preserve">@emily83176 It's hard to beat a good banana too. </t>
  </si>
  <si>
    <t>benwolf</t>
  </si>
  <si>
    <t xml:space="preserve">@ajaikarran @kristybarley Do you have a portable DVD player we could borrow for an upcoming road trip? Elmo wants to go to Florida. </t>
  </si>
  <si>
    <t>Sun May 17 10:15:01 PDT 2009</t>
  </si>
  <si>
    <t xml:space="preserve">@becklarr_x haha asif thats something my dad would say but greenday are amazing i heard their song the other day and got straight into it </t>
  </si>
  <si>
    <t xml:space="preserve">@ElizaPatricia good morning </t>
  </si>
  <si>
    <t>listening to the Kris Allen version of Heartless  AMAZING!</t>
  </si>
  <si>
    <t xml:space="preserve">@dougiemcfly hey dougie, there'r just you?! tweet with us! </t>
  </si>
  <si>
    <t>ponziismii</t>
  </si>
  <si>
    <t xml:space="preserve">jus got out of church </t>
  </si>
  <si>
    <t>Good afternoon twitterbugs  about to workout, then head to work.  What a day.</t>
  </si>
  <si>
    <t>Sun May 17 10:29:05 PDT 2009</t>
  </si>
  <si>
    <t xml:space="preserve">trying to finish this paper before the lakers victory </t>
  </si>
  <si>
    <t xml:space="preserve">Finished up sweeping my room just in time to go see the graduates! Congrats to all of you! </t>
  </si>
  <si>
    <t xml:space="preserve">has watched Coraline... TODAY WAS REALLY COOL </t>
  </si>
  <si>
    <t xml:space="preserve">eyes burning, head hurting, ipod dying. it'll be okay. </t>
  </si>
  <si>
    <t>OneHeartAtATime</t>
  </si>
  <si>
    <t xml:space="preserve">Help!!! Are there any drummers out there ??? </t>
  </si>
  <si>
    <t>uktrainsim</t>
  </si>
  <si>
    <t xml:space="preserve">Again, the just trains offer expires today and that's it - no more extensions </t>
  </si>
  <si>
    <t xml:space="preserve">Why can I not sleep in anymore despite going to bed 4 hours ago?! Arghhhh... Geeking out and watching Battlestar Gallactica </t>
  </si>
  <si>
    <t xml:space="preserve">might grab a packet of crisps </t>
  </si>
  <si>
    <t>Jimmy Dorrell a missionary &amp;amp; local Hero  http://yfrog.com/16wt8j</t>
  </si>
  <si>
    <t>Do you guys know about this? ELF makeup all $1 http://www.eyeslipsface.com/home just purchased a bunch  makes me happy!</t>
  </si>
  <si>
    <t xml:space="preserve">Just got back from Target.  Got New Shutter Shades (hater blockers).  They're red this time! </t>
  </si>
  <si>
    <t>@OlliexPOVx lol im too scared to call in  x</t>
  </si>
  <si>
    <t xml:space="preserve">rightt time for the bitch of radio 1 </t>
  </si>
  <si>
    <t xml:space="preserve">@TJThyne hehe yay good to here i love Hodgins he is so funny he is kind of a smart ass but i like it. </t>
  </si>
  <si>
    <t xml:space="preserve">Can I please relax now? </t>
  </si>
  <si>
    <t>marilynstaples</t>
  </si>
  <si>
    <t xml:space="preserve">hey girls ,am going to civil war react today in mclean co. have a great day byeeeeeeeeeeeeeeeee LUV YALL </t>
  </si>
  <si>
    <t xml:space="preserve">@Prangaloni everytime i listen to Lee Min Woo, i will totally picture your face </t>
  </si>
  <si>
    <t>C622</t>
  </si>
  <si>
    <t>http://twitpic.com/5dck7 - Loving the score!  (4-0)</t>
  </si>
  <si>
    <t>Tired feet but well worth it  race for life ! Hell yeah !</t>
  </si>
  <si>
    <t>@yourenotsorry I love YOU. and thank giiirl  you're the besttt</t>
  </si>
  <si>
    <t>PluginStereo</t>
  </si>
  <si>
    <t xml:space="preserve">GOING ON TOUR WITH RYAN CABRERA IN AUGUST! </t>
  </si>
  <si>
    <t xml:space="preserve">ok. i've finished my ga member. </t>
  </si>
  <si>
    <t xml:space="preserve">Sleeeep! Agh. I'm so tired and they wrote 'gay' on me last night. </t>
  </si>
  <si>
    <t>t_f</t>
  </si>
  <si>
    <t xml:space="preserve">challenging morning at @missiodeichurch - obedience is not something that we're naturally good at </t>
  </si>
  <si>
    <t xml:space="preserve">@bloggerjoe Hey Joe... what is the website.. I'm having issues </t>
  </si>
  <si>
    <t>gypsydandelion</t>
  </si>
  <si>
    <t xml:space="preserve">Sudden rainstorm </t>
  </si>
  <si>
    <t>Virtuous13</t>
  </si>
  <si>
    <t xml:space="preserve">@jamalhbryant :  HAPPY B-DAY PASTOR.  WHO CAN GUESS WHAT DATE IS PASTOR'S BORN DAY?  $5.00!!  </t>
  </si>
  <si>
    <t>soldierant</t>
  </si>
  <si>
    <t xml:space="preserve">@sparkspace tho, I guess i din't follow the link in that first tweet, so i glossed over an impt bit of context. I think i'll shut up now </t>
  </si>
  <si>
    <t>magicplum</t>
  </si>
  <si>
    <t xml:space="preserve">@janine_j9 Thanks for that, great version!! </t>
  </si>
  <si>
    <t>Sun May 17 10:29:13 PDT 2009</t>
  </si>
  <si>
    <t>Cherrish25</t>
  </si>
  <si>
    <t xml:space="preserve">@shabooty lmao funny </t>
  </si>
  <si>
    <t xml:space="preserve">Lovin the SUNSHINE! The new bid started today </t>
  </si>
  <si>
    <t xml:space="preserve">Finally went to sleep at a decent time 1am sure beats 5am haha!  Little sister's welcome home party for her &amp;amp; my new niece @ 12!! </t>
  </si>
  <si>
    <t>At the UDistrict Street Fair with @technogreek on 43rd st., about to see @kirbykrackle perform.  Yay!</t>
  </si>
  <si>
    <t xml:space="preserve">@mandygiselle ohh is that like our confirmation the video? with that camara man that was there? ohh ok yup we need to make planes!! haha </t>
  </si>
  <si>
    <t>maybe i can help you  @carlyoungnd</t>
  </si>
  <si>
    <t>deLaCupcake</t>
  </si>
  <si>
    <t xml:space="preserve">Boston &amp;amp; Houston let's gettttt it today </t>
  </si>
  <si>
    <t>@babygurllonda not yet  I went early (one semester) and I had a reason, put it that way, but it's personal</t>
  </si>
  <si>
    <t xml:space="preserve">@STARBUCKLY How about beaming-back 2 Twitterverse = ((vvvffft)) &amp;amp; beaming-out if Twtr = ))vvvffft(( &amp;lt;-- notice parenthesis </t>
  </si>
  <si>
    <t xml:space="preserve">@MandyPandy32 It was a pleasure to follow your progress! We've added your phlog to our blog at http://bmy.typepad.com. Well done!! </t>
  </si>
  <si>
    <t>Sun May 17 10:29:16 PDT 2009</t>
  </si>
  <si>
    <t xml:space="preserve">@heatharrrrgh http://twitpic.com/589yn - Can I have one of the Red Bulls?! </t>
  </si>
  <si>
    <t>can't read my pokerface  doing some art work listening to radio one!!</t>
  </si>
  <si>
    <t>Sun May 17 10:29:17 PDT 2009</t>
  </si>
  <si>
    <t>@happylilski hiyaaaaaaaaaaaaaa  finally, some cool people have twitter.</t>
  </si>
  <si>
    <t xml:space="preserve">What s a different between tenors and altos? ... Tenors dont have hair on their back. Haha </t>
  </si>
  <si>
    <t>thebandnork</t>
  </si>
  <si>
    <t>@asbogan thanks for all you did for prom and afterprom! It was a BLAST!! Tell Ben the same, if you can  We all had SO much fun!</t>
  </si>
  <si>
    <t xml:space="preserve">loves sundays </t>
  </si>
  <si>
    <t>has calmed down a lot  ... and just started panicking again - hurray!</t>
  </si>
  <si>
    <t xml:space="preserve">I have a new item to add to my Christmas list! http://tinyurl.com/q2hhgq isn't it prettyful? </t>
  </si>
  <si>
    <t>hpmoment</t>
  </si>
  <si>
    <t xml:space="preserve">@dts1970 had a lovely time </t>
  </si>
  <si>
    <t>MugHed</t>
  </si>
  <si>
    <t xml:space="preserve">Phew!...All that for one rock! But me totally luvin it! </t>
  </si>
  <si>
    <t>Sun May 17 10:29:20 PDT 2009</t>
  </si>
  <si>
    <t xml:space="preserve">@fcstpauli hell yeah! </t>
  </si>
  <si>
    <t xml:space="preserve">yay. Today is gonna be a fun day.  I'm excitedd </t>
  </si>
  <si>
    <t xml:space="preserve">@kaycakes2 Yeah, it's was great. My parents took all my friends and me out for a meal and that. It's was lovely </t>
  </si>
  <si>
    <t>xoticbeauty</t>
  </si>
  <si>
    <t xml:space="preserve">@Cum4U Awww. Such a sweetie. Glad u have a tenderheart. </t>
  </si>
  <si>
    <t>Watching Lifetime    RiCkY &amp;lt;3</t>
  </si>
  <si>
    <t>Hannrz</t>
  </si>
  <si>
    <t xml:space="preserve">@theblondwolf May 26 </t>
  </si>
  <si>
    <t xml:space="preserve">going to my cottage </t>
  </si>
  <si>
    <t>Sun May 17 10:29:24 PDT 2009</t>
  </si>
  <si>
    <t>@SamBennington  today is nice day  . Thanks. Good time to you</t>
  </si>
  <si>
    <t>Actually I should say that's a pic w me &amp;amp; @carlahall.  everyone's on twitter!</t>
  </si>
  <si>
    <t xml:space="preserve">@mutantstarr Doing much better when I have really cool people like urself asking how I'm doing. Hope ur wkd was good my friend.. </t>
  </si>
  <si>
    <t>JesykaCouture</t>
  </si>
  <si>
    <t xml:space="preserve">@yungfr3sh718 here </t>
  </si>
  <si>
    <t xml:space="preserve">@hauneb00 welcome 2 teh show </t>
  </si>
  <si>
    <t>Sun May 17 10:29:25 PDT 2009</t>
  </si>
  <si>
    <t>Gittsy</t>
  </si>
  <si>
    <t xml:space="preserve">Goooood morning!!! Best sleep ever. I feel so refreshed </t>
  </si>
  <si>
    <t>ChrisTheNinja</t>
  </si>
  <si>
    <t xml:space="preserve">@gomerch I messed it up Order number is 68117 just wondering if i can order a drips hoodie to come with the other? could save postal fees </t>
  </si>
  <si>
    <t xml:space="preserve">@danbyl You're welcome! </t>
  </si>
  <si>
    <t>Nikki_Beats</t>
  </si>
  <si>
    <t xml:space="preserve">He who would slay dragons must first learn their habits. To overcome fate you must first know your fate. </t>
  </si>
  <si>
    <t xml:space="preserve">loving the fact that i dont have school till Thursday. Senior Skip day, and Orientation at OSU. </t>
  </si>
  <si>
    <t xml:space="preserve">Good morning california. Today should be a really good day and hopefully a great start for my week. Hope everyone has a great day!!! </t>
  </si>
  <si>
    <t>spulian</t>
  </si>
  <si>
    <t>TRY TO DO SOMETHING LIKE THAT and send me a pic  http://bit.ly/3wi1jO</t>
  </si>
  <si>
    <t xml:space="preserve">well people catch you in about 20 mins going tanning </t>
  </si>
  <si>
    <t>Sun May 17 10:29:27 PDT 2009</t>
  </si>
  <si>
    <t xml:space="preserve">Having our 11 year Anniversary lunch at Maki Maki! </t>
  </si>
  <si>
    <t>NHershey</t>
  </si>
  <si>
    <t xml:space="preserve">Had a good time at TWC this weekend running sound for the 180 band, but now my ears need a rest so the ringing will stop. </t>
  </si>
  <si>
    <t>padillo</t>
  </si>
  <si>
    <t xml:space="preserve">i just got a twitter background </t>
  </si>
  <si>
    <t xml:space="preserve">gettin ready for graduation baby!!! </t>
  </si>
  <si>
    <t xml:space="preserve">@jednie i knowwwww. but it's SO unbelievably catchy </t>
  </si>
  <si>
    <t>mikeoct</t>
  </si>
  <si>
    <t xml:space="preserve">Would be great to get a reply from a famous tweeter today </t>
  </si>
  <si>
    <t xml:space="preserve">@Joejonas1fan1  i know right.    i love him, and his two lovely brothers,    </t>
  </si>
  <si>
    <t xml:space="preserve">Laps done, everyone survived, pts of war stories over Pilsner in the sun. Happy days </t>
  </si>
  <si>
    <t xml:space="preserve">@RhyseRichards even better reasons to text me </t>
  </si>
  <si>
    <t xml:space="preserve">@asexiness from the pics, looks like u guys had a most awesome night! i'm jeliz now </t>
  </si>
  <si>
    <t>Remmm123</t>
  </si>
  <si>
    <t>@KenzieWattie I FOUND YOUUUUUUUU!  Lovveyou Hubby ;) xx</t>
  </si>
  <si>
    <t xml:space="preserve">Eating lunch with the Mothershed's </t>
  </si>
  <si>
    <t xml:space="preserve">@casscalogeraxxx Not good hun, your a beautiful young lady. And i dont want to see anything happen to you </t>
  </si>
  <si>
    <t>Sun May 17 10:29:30 PDT 2009</t>
  </si>
  <si>
    <t>delibird</t>
  </si>
  <si>
    <t xml:space="preserve">An odd weekend of gigs, marshalling a crap bike event and eurovision. Nevermind..... GP Masters next weekend </t>
  </si>
  <si>
    <t xml:space="preserve">got ittttttt texted to tom, telling him to reply to me on twitter!! ha </t>
  </si>
  <si>
    <t>@PankakeMunky Madagascar was one of the first countries infected for me.  You just need to get all transmissions.</t>
  </si>
  <si>
    <t>awh, mum just bought me a necklace with an 'L' on it. wrapped all nicely too  tyy mum.</t>
  </si>
  <si>
    <t>BritBurton</t>
  </si>
  <si>
    <t xml:space="preserve">Lonnggg day ahead of me. Bout to hop in the shower &amp;amp;&amp;amp; get things goin </t>
  </si>
  <si>
    <t>Simiii90</t>
  </si>
  <si>
    <t xml:space="preserve">listening to the brand new Cascada Single | great work </t>
  </si>
  <si>
    <t>flachsi</t>
  </si>
  <si>
    <t xml:space="preserve">backpack seems to be big enough... lucky me. </t>
  </si>
  <si>
    <t>mystexile</t>
  </si>
  <si>
    <t xml:space="preserve">had new thoughts and ideas. Will think bout them more while having a nice cup of milo. </t>
  </si>
  <si>
    <t>Sun May 17 10:29:33 PDT 2009</t>
  </si>
  <si>
    <t xml:space="preserve">bf making brunch, i get to tweet. life's good </t>
  </si>
  <si>
    <t>Mih_ntl</t>
  </si>
  <si>
    <t xml:space="preserve">@ChelseaParadiso  have fun boo </t>
  </si>
  <si>
    <t xml:space="preserve">@MisterNoodle L.A. is beautiful today! It's going to be HOT! How's Chicago? </t>
  </si>
  <si>
    <t>Sun May 17 10:29:34 PDT 2009</t>
  </si>
  <si>
    <t>mimrai</t>
  </si>
  <si>
    <t xml:space="preserve">@Luukiinhas tu meche com fake? </t>
  </si>
  <si>
    <t>Sun May 17 10:30:06 PDT 2009</t>
  </si>
  <si>
    <t xml:space="preserve">It worked for youuu! Haha i need to be spontaneous! </t>
  </si>
  <si>
    <t>Taeshia</t>
  </si>
  <si>
    <t xml:space="preserve">About to go get myyy hair did &amp;amp; go shopping! Text me bitches </t>
  </si>
  <si>
    <t xml:space="preserve">@theladyisugly Well played, miss, well played. </t>
  </si>
  <si>
    <t>kkoch85</t>
  </si>
  <si>
    <t xml:space="preserve">Heading to fisherman's wharf...its gonna be hot today 92 degress </t>
  </si>
  <si>
    <t xml:space="preserve">@lilmomz thank you. My baby is growing up. He thinks this means he's a man. At eight </t>
  </si>
  <si>
    <t>Sun May 17 10:30:07 PDT 2009</t>
  </si>
  <si>
    <t xml:space="preserve">Wants @dougiwmcfly to shout out: Cause I'm bluffin with ma muffin xD muhaha </t>
  </si>
  <si>
    <t xml:space="preserve">@SexyLiah yeah u did...so u get a pardon on this one. </t>
  </si>
  <si>
    <t>back from the green dragon. 18month year old nephew on top form   now trying to remember everything i'd forgotten about mod_jk</t>
  </si>
  <si>
    <t xml:space="preserve">back to the future two I know it was 1990 but to me its still an 80's film...super Sunday lazy junk food day I loves it </t>
  </si>
  <si>
    <t>sethaldridge</t>
  </si>
  <si>
    <t xml:space="preserve">@ImJustinPope Time of day not important...things to do is what's important </t>
  </si>
  <si>
    <t>Sun May 17 10:30:08 PDT 2009</t>
  </si>
  <si>
    <t xml:space="preserve">@dtpriceless I fucks wit the celtics the long way </t>
  </si>
  <si>
    <t>Sun May 17 10:30:09 PDT 2009</t>
  </si>
  <si>
    <t>donnagc12</t>
  </si>
  <si>
    <t xml:space="preserve">is leavin Ada... :-/ Till Tuesday, then Ill b back! </t>
  </si>
  <si>
    <t xml:space="preserve">@michaelsarver1 Lookin forward to seein you on the stage again </t>
  </si>
  <si>
    <t>Sun May 17 10:30:10 PDT 2009</t>
  </si>
  <si>
    <t>t00tiecake</t>
  </si>
  <si>
    <t xml:space="preserve">@GarethCliff not at all haha we just came back from a 5 day tour with an international band so we looked ok but felt like poo  </t>
  </si>
  <si>
    <t>MaisieeJo</t>
  </si>
  <si>
    <t>@MrHudson I LOVE YOU MR HUDSON  x</t>
  </si>
  <si>
    <t>@hiimachainsaw it iiis for me  muwhahahaha</t>
  </si>
  <si>
    <t>Sun May 17 10:30:13 PDT 2009</t>
  </si>
  <si>
    <t>Josh_Reese</t>
  </si>
  <si>
    <t xml:space="preserve">Rain was nice but now I'm ready for it to be over.  Got some sleep too </t>
  </si>
  <si>
    <t xml:space="preserve">@theBrandiCyrus hii </t>
  </si>
  <si>
    <t>Sun May 17 10:30:15 PDT 2009</t>
  </si>
  <si>
    <t xml:space="preserve">@jaimiegraham ha! Whiskey tango foxtrot. Actually took me a second to realize you weren't talking about a fun drinking/dancing scene. </t>
  </si>
  <si>
    <t>Sun May 17 10:30:16 PDT 2009</t>
  </si>
  <si>
    <t xml:space="preserve">@a_leach hmm, knowing you, i bet you would. </t>
  </si>
  <si>
    <t>The best party err in the whole world omfg  now going to the mall with bojana amanda and kiki</t>
  </si>
  <si>
    <t xml:space="preserve">right am turning computer off to pack - tweet later! </t>
  </si>
  <si>
    <t xml:space="preserve">mmmmmmm, beach today. GREAT weekend... </t>
  </si>
  <si>
    <t>xxoMelissaMarie</t>
  </si>
  <si>
    <t xml:space="preserve">getting ready... </t>
  </si>
  <si>
    <t>Sun May 17 10:30:17 PDT 2009</t>
  </si>
  <si>
    <t>OnlyNeshaLashay</t>
  </si>
  <si>
    <t xml:space="preserve">I felt so bad yesturday for the man that changed my tire. I had a flat and he was so nice to fix it for me but he was kinda struggling. </t>
  </si>
  <si>
    <t xml:space="preserve">@ohayemily yaay. thatd be so sweet. </t>
  </si>
  <si>
    <t>@theBrandiCyrus aww! aha ;] your sooo awesome! iLoveYou x Pleasee replyy  ?</t>
  </si>
  <si>
    <t xml:space="preserve">Darn school sending letters about my attendance silly people...LOL </t>
  </si>
  <si>
    <t>HeatherHarrisAr</t>
  </si>
  <si>
    <t xml:space="preserve">is thinking it's gonna be a fabulous day at the Oasis at the market! </t>
  </si>
  <si>
    <t>Sun May 17 10:30:18 PDT 2009</t>
  </si>
  <si>
    <t>PJMonaco</t>
  </si>
  <si>
    <t xml:space="preserve">Work again today....Taco Bell last night with my co-workers....at midnight...will definitely be fun tonight </t>
  </si>
  <si>
    <t xml:space="preserve">@simony_  Neee v???bec </t>
  </si>
  <si>
    <t>Ha,Ha, HA- ADAM  You SHARP  http://bit.ly/U7vTg   Nice Feather - HEATHER - EXTIT - SAGE RIGHT  !!!!</t>
  </si>
  <si>
    <t>@likeomgitsfeday THanks hun! I think its pretty awesome myself lol  &amp;lt;3</t>
  </si>
  <si>
    <t>Sun May 17 10:30:19 PDT 2009</t>
  </si>
  <si>
    <t>thedisneygirl</t>
  </si>
  <si>
    <t>@louiseyfxce   my favorite group is green day \m/</t>
  </si>
  <si>
    <t>SymbaDAVE</t>
  </si>
  <si>
    <t xml:space="preserve">playing outside </t>
  </si>
  <si>
    <t>mookieisrad</t>
  </si>
  <si>
    <t xml:space="preserve">ok I got my phone back up thank you soooo much holly. </t>
  </si>
  <si>
    <t xml:space="preserve">@Frances3000 oh, yeah. didn't think of it that way. lol. in that case, i don't mind them celebrating. </t>
  </si>
  <si>
    <t xml:space="preserve">@HollywoodHansM i would find tha person who was me for dat day and fcuk tha shittt outta KESHIA lol </t>
  </si>
  <si>
    <t xml:space="preserve">Going to see Star Trek with @itspasqua tonight! I'm excited! </t>
  </si>
  <si>
    <t xml:space="preserve">@melovemakeup you just replied to yourself  I'm glad I'm not the only one who does that </t>
  </si>
  <si>
    <t xml:space="preserve">Finished brunch at mildreds now off to an afternoon at #insideout, some docs and an Xmas comedy </t>
  </si>
  <si>
    <t>amandagraver</t>
  </si>
  <si>
    <t xml:space="preserve">Soo glad I finally made a decision! Working on the details... </t>
  </si>
  <si>
    <t>@KatyyandSam DITO Please  Awesome I'll Defo Buy It When It Comes Out  x</t>
  </si>
  <si>
    <t xml:space="preserve">@beccahhh_ AWWWW BECCA! I DID TOO! But I just asked them to say Hi to you and Charlotte </t>
  </si>
  <si>
    <t>Sun May 17 10:30:21 PDT 2009</t>
  </si>
  <si>
    <t>Monicabgriffin3</t>
  </si>
  <si>
    <t xml:space="preserve">After prom was great.  A day of rest and now another day of rest.  Thanks for the rain. </t>
  </si>
  <si>
    <t xml:space="preserve">Oh well. I need to turn in. It's already 1:30 a.m. here!  Good night folks! </t>
  </si>
  <si>
    <t>jWillii</t>
  </si>
  <si>
    <t>@superrrsabrina haha  so you are coming right?</t>
  </si>
  <si>
    <t xml:space="preserve">@LMsouthgate laaura do u know? moises arias talked to mee afteeer!! </t>
  </si>
  <si>
    <t>VinceVelasquez</t>
  </si>
  <si>
    <t>@LittleBrownie Nope.. the same one  I don't know if I'm sending you this tweet right but I'm trying here. You should've put on sun block!</t>
  </si>
  <si>
    <t>DearVicto</t>
  </si>
  <si>
    <t>@evantaubenfeld Evan ... Love You  Come In France, we love you. You Rock ! ?</t>
  </si>
  <si>
    <t>Sun May 17 10:30:22 PDT 2009</t>
  </si>
  <si>
    <t>MetaKong</t>
  </si>
  <si>
    <t xml:space="preserve">Fraudulent job offers! Yippee! FROM: &amp;quot;Dr. Michael Carl.&amp;quot; http://tinyurl.com/pc32m8 How do people fall for this? Skepticism = Good. </t>
  </si>
  <si>
    <t>JaiRogue</t>
  </si>
  <si>
    <t xml:space="preserve">At the long beach pride with my baby!!!! </t>
  </si>
  <si>
    <t xml:space="preserve">@hownottowrite haha, good!! i love it!!! the colours look great  keep it goin! </t>
  </si>
  <si>
    <t xml:space="preserve">http://twitpic.com/5dcno - guitar (: i lost my pick so i had to use my fingers. </t>
  </si>
  <si>
    <t xml:space="preserve">@typezero3 ohh noo its gonna be hot out there! hurry up!! </t>
  </si>
  <si>
    <t>@AJsMistress Hey Julia!!  getting excited for June?!!!!</t>
  </si>
  <si>
    <t>On a more positive note...only 4 hours of work left until dinner with @chucklawrence21 and Ethan  love those boys!!</t>
  </si>
  <si>
    <t>Sun May 17 10:30:24 PDT 2009</t>
  </si>
  <si>
    <t>thephotozoo</t>
  </si>
  <si>
    <t xml:space="preserve">@leavesofglass oh, thanks!!!!!!!!!!!  </t>
  </si>
  <si>
    <t>sheenaburns</t>
  </si>
  <si>
    <t xml:space="preserve">Back from Kameron's graduation! It was a really nice ceremony, and I am very proud of him! </t>
  </si>
  <si>
    <t xml:space="preserve">@shrem Hmm. Btw changed pic eh? Nayice! </t>
  </si>
  <si>
    <t>dezsiree</t>
  </si>
  <si>
    <t>@STAYHOMEGETRICH i'm good, how is your weekend? hope you are having a blast!   where r u from?  sorry for the delay, still new to this....</t>
  </si>
  <si>
    <t xml:space="preserve">@perezhilton HALIFAX LOVES YOU BAATCH </t>
  </si>
  <si>
    <t>Sun May 17 10:30:25 PDT 2009</t>
  </si>
  <si>
    <t>@GuyRipley   Youre amazing.  .:why:.</t>
  </si>
  <si>
    <t>wudafxupabby</t>
  </si>
  <si>
    <t xml:space="preserve">drying my hair and listening to music </t>
  </si>
  <si>
    <t>@elizzieh  oh hai! I didn't see you over there. Welcome to my coding nerd fest.  I'm sure it's ALL NEW to you. hehe.</t>
  </si>
  <si>
    <t xml:space="preserve">@tambourinetotty thanks to you the game livened up nicely! </t>
  </si>
  <si>
    <t>Sun May 17 10:30:26 PDT 2009</t>
  </si>
  <si>
    <t>Chubb0rz</t>
  </si>
  <si>
    <t xml:space="preserve">Out to lunch with the fam </t>
  </si>
  <si>
    <t>Jamie_Eason</t>
  </si>
  <si>
    <t xml:space="preserve">@LuckyMe0581 I posted a pic!  It's not too bad today.  </t>
  </si>
  <si>
    <t>I'm watching the video of me and marissa singing a whole new world to each other from last night. Lol!  fun times</t>
  </si>
  <si>
    <t xml:space="preserve">@fatmancanfly blehh PD batt si abang hahahaha. nite dear. luv u moo such! </t>
  </si>
  <si>
    <t xml:space="preserve">@thebrandicyrus http://twitpic.com/5dcka - cool why is a penguin in the airport </t>
  </si>
  <si>
    <t xml:space="preserve">@simonrim sounds like it's time to put you foot up </t>
  </si>
  <si>
    <t>Sun May 17 10:30:27 PDT 2009</t>
  </si>
  <si>
    <t>@Lady_Twitster oh ok good  i hear that all the time and i never have trouble with my TweetDeck.. hey whats your avatar? lol</t>
  </si>
  <si>
    <t xml:space="preserve">@dougiemcfly I love McFly, frOm Katie </t>
  </si>
  <si>
    <t xml:space="preserve">@elicemaee you tweeted </t>
  </si>
  <si>
    <t xml:space="preserve">@dfizzy I'm meant to be revising for my Maths GCSE tomorrow, but I cannot be arsed </t>
  </si>
  <si>
    <t>@fderronneely haha oh okay definitely not who I was laughing about.. but we are addicted  lol its all good in the hood homie.u in augusta?</t>
  </si>
  <si>
    <t xml:space="preserve">@superspiritgirl browser. The full contents of each cell should appear there and you can edit it there. Let me know whether that helps. </t>
  </si>
  <si>
    <t>@bassyc pursue some hobby, listen to music, read, travel...etc etc..  I'm a lonely soul I do such stuff a lot..</t>
  </si>
  <si>
    <t>Aka_citlalli</t>
  </si>
  <si>
    <t xml:space="preserve">Blah just got out of church weird Huh? idk wats next i love all of u n u should text me the number is 9364438089 dont worry i dont bite. </t>
  </si>
  <si>
    <t xml:space="preserve">@Charsue Oh man that sucks. I guess you'll just have to return to the Bay to get another one - see there's a silver lining to every cloud </t>
  </si>
  <si>
    <t>Erizabeth4Life</t>
  </si>
  <si>
    <t xml:space="preserve">@selmgomez you da bomb! haha my BFF and I are calling your &amp;quot;say now&amp;quot; number! plz call back! </t>
  </si>
  <si>
    <t>bostonsteven</t>
  </si>
  <si>
    <t xml:space="preserve">Did lunch @ Pine Croft. that's always a safe bet. And Emily got her ice cream. Chocolate with Mini M &amp;amp; M's. </t>
  </si>
  <si>
    <t xml:space="preserve">sideburns. </t>
  </si>
  <si>
    <t>liquidcandypop</t>
  </si>
  <si>
    <t>Trying out the whole twitter from my phone thing   kinda like it</t>
  </si>
  <si>
    <t>MetaKongDOTcom</t>
  </si>
  <si>
    <t xml:space="preserve">@MichMich ok... have fun!!! </t>
  </si>
  <si>
    <t>SeeEmEl</t>
  </si>
  <si>
    <t xml:space="preserve">@ThePISTOL i just died, birthday boy. that's a good look for you </t>
  </si>
  <si>
    <t>Sun May 17 10:30:31 PDT 2009</t>
  </si>
  <si>
    <t>going to april's then to stephanie's party  im annoyed right now tho'</t>
  </si>
  <si>
    <t>@bellametaphor heyyyyyyyyyyyyyyyy lip gloss whats the deal  how ya been and u better be typen with a smile lol</t>
  </si>
  <si>
    <t xml:space="preserve">@Thariamon  take it easy, sana sana </t>
  </si>
  <si>
    <t>chrisjdenman</t>
  </si>
  <si>
    <t xml:space="preserve">@GonzoGuy_Austin p.s. plz can you delete the BEWARE post as it's a bit misleading!  thank! </t>
  </si>
  <si>
    <t xml:space="preserve">@CarlitoStaxx Krisy kreme only if the hot sign is on </t>
  </si>
  <si>
    <t xml:space="preserve">My 6 yo ran the WHOLE 1 mile race that he had collected sponsorships for IN THE RAIN! So proud of him </t>
  </si>
  <si>
    <t>x_x_becky_x_x</t>
  </si>
  <si>
    <t>@Dannymcfly http://twitpic.com/5d2qj - sexy expression there Harry  xxx</t>
  </si>
  <si>
    <t xml:space="preserve">@gfalcone601 Finally tom is back, im so glad that his better </t>
  </si>
  <si>
    <t>hufflepuffbaby</t>
  </si>
  <si>
    <t xml:space="preserve">i hope you know all those nude pics of her,the url will be sent to your parrents and hers .family reunions will never be the same </t>
  </si>
  <si>
    <t>prettyinpunk65</t>
  </si>
  <si>
    <t xml:space="preserve">@NovarroNate yes so excited! I'll be there </t>
  </si>
  <si>
    <t>aaronmyers</t>
  </si>
  <si>
    <t xml:space="preserve">@steviedidit it's cute...but you know which one I like </t>
  </si>
  <si>
    <t xml:space="preserve">@angie1234p It is quite the list--and that was even all of it! LOL Gosh, the go-to lady? I don't know about that. I'm just me. </t>
  </si>
  <si>
    <t>Jaymestarr</t>
  </si>
  <si>
    <t xml:space="preserve">fist my mommy's making me french toast, thennnn swimming party </t>
  </si>
  <si>
    <t>Sun May 17 10:31:15 PDT 2009</t>
  </si>
  <si>
    <t xml:space="preserve">@twisted_utopia Ahhh a request! I shall jump on that for you, m'lady </t>
  </si>
  <si>
    <t>sgraven</t>
  </si>
  <si>
    <t xml:space="preserve">@VanessaRousso Watching the Go Daddy Tournament.. you did great against the aggressive Russian </t>
  </si>
  <si>
    <t>Sun May 17 10:31:16 PDT 2009</t>
  </si>
  <si>
    <t>_kiarene</t>
  </si>
  <si>
    <t xml:space="preserve">boys are like buses.. miss one next 15 another one comin  </t>
  </si>
  <si>
    <t>morgyw</t>
  </si>
  <si>
    <t xml:space="preserve">Dhani Tackles the Globe- beautiful man beautiful places ha ha. Awesome travel channel show </t>
  </si>
  <si>
    <t>Sun May 17 10:31:17 PDT 2009</t>
  </si>
  <si>
    <t xml:space="preserve">@Malcomdaughter i cant wait either! ill prob end up doing the goblin thing to!! </t>
  </si>
  <si>
    <t>YAY my pool's open   Too bad I can't swim in it now (it's green eww &amp;gt;_&amp;lt;)</t>
  </si>
  <si>
    <t xml:space="preserve">I knew it! I knew they were in Q's wedding </t>
  </si>
  <si>
    <t>!!!!! I just saw the FUSE commercial for DMB playing at Beacon Theatre!!  made me super excited!</t>
  </si>
  <si>
    <t xml:space="preserve">@OnlyMcash I honestly don't remember. It was mad random lol... it must've been a good one cuz I woke up on the right side of the bed </t>
  </si>
  <si>
    <t>nikksta</t>
  </si>
  <si>
    <t>@ElizabethhRosee You will pass your french  MCFLY ON RADIO 1.</t>
  </si>
  <si>
    <t>Kiddsingh</t>
  </si>
  <si>
    <t xml:space="preserve">Alton towers is brill (:  </t>
  </si>
  <si>
    <t>Sun May 17 10:31:18 PDT 2009</t>
  </si>
  <si>
    <t xml:space="preserve">@TheTurd lol..hey hey now.. i did the breast cancer 60 mile walk and i all i drank was coffee all three days! it has water in it </t>
  </si>
  <si>
    <t>danpi</t>
  </si>
  <si>
    <t xml:space="preserve">sat in harry ramsdens, looking out at the sea waiting for my fish &amp;amp; chips </t>
  </si>
  <si>
    <t>NiroCarolina</t>
  </si>
  <si>
    <t xml:space="preserve">@nickjonline That you have a nice  day </t>
  </si>
  <si>
    <t>Nathy_Ar</t>
  </si>
  <si>
    <t xml:space="preserve">@backstreetboys Ohhhh Howie is so sweet like always </t>
  </si>
  <si>
    <t xml:space="preserve">I love old Disney movies. </t>
  </si>
  <si>
    <t xml:space="preserve">@christinebpc I love Skittles - the ones in the red bag. Chex Mix is good, too. </t>
  </si>
  <si>
    <t xml:space="preserve">@BarelyKnit aite cul take care </t>
  </si>
  <si>
    <t xml:space="preserve">@poet_suspicious he left me a message on my phone today! He is well </t>
  </si>
  <si>
    <t xml:space="preserve">@cegoodman2 Can't wait to hear about Mary. @SCJacka tells me the character encounters are coming along nicely. </t>
  </si>
  <si>
    <t>Sun May 17 10:31:19 PDT 2009</t>
  </si>
  <si>
    <t>becca003</t>
  </si>
  <si>
    <t xml:space="preserve">cjl;kdslafj leaving for omaha soon ! I LOVE TRICIA </t>
  </si>
  <si>
    <t>punkrox06</t>
  </si>
  <si>
    <t xml:space="preserve">is at home and ready for my dance recital </t>
  </si>
  <si>
    <t>Sun May 17 10:31:20 PDT 2009</t>
  </si>
  <si>
    <t xml:space="preserve">now watching even more field hockey on tv </t>
  </si>
  <si>
    <t xml:space="preserve">@kermmartian Hmm, we'll see. I've got some plans today. I'll keep you updated if I have any free time </t>
  </si>
  <si>
    <t xml:space="preserve">@iheartrocknroll awesome have fun at Heart </t>
  </si>
  <si>
    <t>Sun May 17 10:31:21 PDT 2009</t>
  </si>
  <si>
    <t>Going to lunch with my fam  then back my aunt's place to play wii with my cousins..</t>
  </si>
  <si>
    <t>nice ole hearty breakfast  sausage &amp;amp; pancakes . . and some apple juice .</t>
  </si>
  <si>
    <t xml:space="preserve">@liketotallywoah yes! </t>
  </si>
  <si>
    <t xml:space="preserve">@Ash10_PC </t>
  </si>
  <si>
    <t>Sun May 17 10:31:22 PDT 2009</t>
  </si>
  <si>
    <t xml:space="preserve">@Senilius_110 yes i think i ended up being there  i hate silent reading remember!  and i always find a way to get to places </t>
  </si>
  <si>
    <t xml:space="preserve">&amp;quot;He calls me 15 times a day&amp;quot; &amp;quot;She called Radio 1 15 times today but her dad put the phone down&amp;quot; </t>
  </si>
  <si>
    <t>@koriannespeaks I finished 3 last night xD read one this morning and reviewing book 4 right now  book 5 is almost done~!!!</t>
  </si>
  <si>
    <t>lifecruiser</t>
  </si>
  <si>
    <t xml:space="preserve">@andrewghayes It was difficult 2 choose a winner - several great songs &amp;amp; artists. Always fun when so many Nordic countries in the top </t>
  </si>
  <si>
    <t>RebelGypsy70</t>
  </si>
  <si>
    <t xml:space="preserve">@coffeemissy iam good been doing alot of work to the house </t>
  </si>
  <si>
    <t>BowserM03</t>
  </si>
  <si>
    <t xml:space="preserve">Hey chicklet! Survey says...none, you should go to the zoo! </t>
  </si>
  <si>
    <t>tlcm16</t>
  </si>
  <si>
    <t xml:space="preserve">my long weekend, not as relaxing as I would like but at least I have the rest of today &amp;amp; tomorrow off </t>
  </si>
  <si>
    <t>OzgeCann</t>
  </si>
  <si>
    <t>@weddingz hey thanks for the link wedding-planning-101 but Im not getting married yet  yeah maybe last summer ) I will let u know XXXX</t>
  </si>
  <si>
    <t>Lorne_Pie</t>
  </si>
  <si>
    <t xml:space="preserve">wow i could not hate exams any more than i already do. revision is like so...zzzzzzz boring!!! i cant wait for summerrr will be amazing </t>
  </si>
  <si>
    <t>@Nessa233 Party was great. I guess I had a few drinks too much. Yeah only 3 days school yay  How was your weekend? &amp;lt;333</t>
  </si>
  <si>
    <t xml:space="preserve">@Katief241981 Glad someone caught that </t>
  </si>
  <si>
    <t xml:space="preserve">Have started listening to a few new bands lately: Iron &amp;amp; Wine, Blue Foundation and Escape the Fate. Enjoying all three </t>
  </si>
  <si>
    <t>gordy0141</t>
  </si>
  <si>
    <t>@WesWeiss I want to watch it too never read the book tho  the trailier looks good but then the trailers always look good</t>
  </si>
  <si>
    <t xml:space="preserve">woo hoo hotel booked, 4 nights in a lovely scottish hotel end of July </t>
  </si>
  <si>
    <t>Sun May 17 10:31:25 PDT 2009</t>
  </si>
  <si>
    <t>chikitaviolenta</t>
  </si>
  <si>
    <t xml:space="preserve">@hkrohnert We saw the game! It was amazing! 6-4, 6-4. Federer was a true master today. In the Lions' den. Go Roger! </t>
  </si>
  <si>
    <t>@Dannymcfly http://twitpic.com/5d624 - Already the new Green Day's songs ? Wouououh  Can he sing ? xD</t>
  </si>
  <si>
    <t xml:space="preserve">morning twitz </t>
  </si>
  <si>
    <t xml:space="preserve">looking forward to the best night the week for telly! got my weekly bottle of rose so bring it on </t>
  </si>
  <si>
    <t>Sun May 17 10:31:26 PDT 2009</t>
  </si>
  <si>
    <t xml:space="preserve">@CourtneyMoore91 yes </t>
  </si>
  <si>
    <t>mjz911</t>
  </si>
  <si>
    <t xml:space="preserve">I'm enjoying my time with Abby&amp;amp;Meredith. They are so cute. I'm also looking forward to heading to the lake when I'm done. </t>
  </si>
  <si>
    <t>ebonair</t>
  </si>
  <si>
    <t xml:space="preserve">Beautiful afternoon to watch a soccer game </t>
  </si>
  <si>
    <t>thuamley</t>
  </si>
  <si>
    <t xml:space="preserve">@empty_space Oviedo is great, but i have been in car, and the whole landscape is incredible. I'll take some picture </t>
  </si>
  <si>
    <t xml:space="preserve">@VideoBlogDiva Hey sista! Cool! Glad ya liked it! Wasn't sure. I'd love to help with the topics!!!! </t>
  </si>
  <si>
    <t xml:space="preserve">get to see bonni todayy ) maybe hang with joey too </t>
  </si>
  <si>
    <t xml:space="preserve">is watching supernanny and reading fanfic </t>
  </si>
  <si>
    <t>Sun May 17 10:31:30 PDT 2009</t>
  </si>
  <si>
    <t xml:space="preserve">Making pancakes - extra nom with proper Canadian maple syrup! </t>
  </si>
  <si>
    <t xml:space="preserve">Lilly Allens music always makes me happy </t>
  </si>
  <si>
    <t xml:space="preserve">Its not fair, And I think your really mean, I think your really mean, I think your really mean.  (8) Lily Allen - Not Fair rocks </t>
  </si>
  <si>
    <t xml:space="preserve">having lunch at panera today. </t>
  </si>
  <si>
    <t xml:space="preserve">@ItsTimCox That made me laugh. </t>
  </si>
  <si>
    <t xml:space="preserve">@derriebabes i know right ! its awsome </t>
  </si>
  <si>
    <t>GRASS! i wanna get out of the car and roll around in it.  yay for california.</t>
  </si>
  <si>
    <t xml:space="preserve">@SusanLorelei You're welcome. </t>
  </si>
  <si>
    <t>Sun May 17 10:31:32 PDT 2009</t>
  </si>
  <si>
    <t xml:space="preserve">@elainerogers Thanks </t>
  </si>
  <si>
    <t xml:space="preserve">is so done with high school guys. can't wait till college </t>
  </si>
  <si>
    <t xml:space="preserve">@RiRiFenty popopopoker face ma ma ma ma  Like lady gaga, and also u riri   it would be fun a featuring of riri and ladyG </t>
  </si>
  <si>
    <t>Jason Lytle - Brand New Sun rb@DeAnn &amp;quot;Brand new day - brand new sun - Hi y'all!  Love those abs!...kbuech ..&amp;quot;... ? http://blip.fm/~6h0aw</t>
  </si>
  <si>
    <t>MorAnna</t>
  </si>
  <si>
    <t xml:space="preserve">is home after a nice night </t>
  </si>
  <si>
    <t>jenngraffius</t>
  </si>
  <si>
    <t>@_michaelpaul and can you please do a headcount?   ttyl!</t>
  </si>
  <si>
    <t>AlaynaBrooke</t>
  </si>
  <si>
    <t xml:space="preserve">Tom &amp;amp; Jerry. The best cartoon ever </t>
  </si>
  <si>
    <t xml:space="preserve">@BOPandTigerBeat That you have a nice  day </t>
  </si>
  <si>
    <t>M1ckyB</t>
  </si>
  <si>
    <t>@missladyvaughan whats the first prize...  x</t>
  </si>
  <si>
    <t>Sun May 17 10:31:34 PDT 2009</t>
  </si>
  <si>
    <t>glassdj</t>
  </si>
  <si>
    <t xml:space="preserve">@Sharastrand a hot shower and some napping always does the trick for me to relax anytime of the day..hope this helps </t>
  </si>
  <si>
    <t>adrianisFIERCE</t>
  </si>
  <si>
    <t xml:space="preserve">Bout to stomp in the pride parade with my bros! And now starts the tweeting about messy people at pride </t>
  </si>
  <si>
    <t xml:space="preserve">@GrabeelLucas hey how are you </t>
  </si>
  <si>
    <t>xijaro</t>
  </si>
  <si>
    <t xml:space="preserve">trying to figure out podcasting </t>
  </si>
  <si>
    <t>MagicMicky</t>
  </si>
  <si>
    <t xml:space="preserve">@thomasgoubin C'est ï¿½a etre un twitter addict </t>
  </si>
  <si>
    <t>paramore2233</t>
  </si>
  <si>
    <t xml:space="preserve">@paramoreband omg i love paramore! when''s the new cd coming out?! i love all the old songs but i need new ones!!! </t>
  </si>
  <si>
    <t>markandey</t>
  </si>
  <si>
    <t xml:space="preserve">@psam thanks </t>
  </si>
  <si>
    <t>AbeChallah</t>
  </si>
  <si>
    <t xml:space="preserve">is loving Montreal this weekend. Preach on Fri. Dany Tenaglia on Sat. Sharam next, then Tiga!! Can't ask for more </t>
  </si>
  <si>
    <t>@SamBennington  today is nice day  . Thanks. Good time to you.</t>
  </si>
  <si>
    <t xml:space="preserve">@InkedFrackGrl Hey Christy glad your feeling better </t>
  </si>
  <si>
    <t xml:space="preserve">@Senilius_110 thanks for the farty comment </t>
  </si>
  <si>
    <t>HeartforHim</t>
  </si>
  <si>
    <t xml:space="preserve">@SheilaGregoire Love when that happens! </t>
  </si>
  <si>
    <t>Didn't do so hot.  Off to babysit!    Then maybe I'll finally get to some Band of Brothers w/surround sound   #bestdayofmylife</t>
  </si>
  <si>
    <t xml:space="preserve">@EternalCow Lets see, potty training MyBaby, class today and family dinner with MyMan's family. </t>
  </si>
  <si>
    <t xml:space="preserve">@JustBeckyV HBO's True Blood is a little different than the books, which I liked because I was taken by surprise.  </t>
  </si>
  <si>
    <t>guychmieleski</t>
  </si>
  <si>
    <t xml:space="preserve">just had another request to c the house for today at 2:30.  plese pray it goes/shows well! </t>
  </si>
  <si>
    <t>@CelticsFan27 It's going good!  Yours?</t>
  </si>
  <si>
    <t>fenixdg</t>
  </si>
  <si>
    <t xml:space="preserve">@COGBones I just 1350 pointed Fallout 3 </t>
  </si>
  <si>
    <t xml:space="preserve">@ricklondon Thank you for the follow </t>
  </si>
  <si>
    <t>Sun May 17 10:32:13 PDT 2009</t>
  </si>
  <si>
    <t>justrobyn</t>
  </si>
  <si>
    <t xml:space="preserve">@gloriabell lol, you and me both! Good luck </t>
  </si>
  <si>
    <t xml:space="preserve">@Ainz90 Thanks for keeping me </t>
  </si>
  <si>
    <t>@pamblings *LOL* thanks darlin'!   Some of those housewives need to EAT!</t>
  </si>
  <si>
    <t>mojoyardbird</t>
  </si>
  <si>
    <t xml:space="preserve">@funbobbings Kinda sounds like a Dr. Suess rhyme, donnit? Glad you're having a chill day! </t>
  </si>
  <si>
    <t>Fanny_Texas</t>
  </si>
  <si>
    <t xml:space="preserve">@Pipolakii Me too. It's gonna be alright ! Don't worry </t>
  </si>
  <si>
    <t>EmilyDMiller</t>
  </si>
  <si>
    <t xml:space="preserve">working on my final project on &amp;quot;mommy blogging,&amp;quot; then I get to go home tomorrow! Summertime </t>
  </si>
  <si>
    <t xml:space="preserve">is hanging out with her best friend tonightt </t>
  </si>
  <si>
    <t xml:space="preserve">@BigRichB not bad dude! your closet has a whole new wardrobe and you didn't even break $100. anyway, thx for follow, got ya back </t>
  </si>
  <si>
    <t xml:space="preserve">packing for home for a few days. i need sunshine, food, and family! </t>
  </si>
  <si>
    <t>mustbeparanoid</t>
  </si>
  <si>
    <t xml:space="preserve">@coldrainbow I love your design is so cute </t>
  </si>
  <si>
    <t>Is being stalked by a strange being named  Ho-lee Bee  Weirdo... Also, JACKS A DICK HEAD  If you read this punch me at school!</t>
  </si>
  <si>
    <t>pixelsnake</t>
  </si>
  <si>
    <t>@SWIGmusic website is coming right along  Man you guys have a lot of info on there though lol</t>
  </si>
  <si>
    <t xml:space="preserve">marks &amp;amp; spencer cupcakes = yum </t>
  </si>
  <si>
    <t xml:space="preserve">Hey, I'm writing vaguely successful CSS! </t>
  </si>
  <si>
    <t>Sun May 17 10:32:17 PDT 2009</t>
  </si>
  <si>
    <t>rami22</t>
  </si>
  <si>
    <t xml:space="preserve">@umurtu mom cooking for sure </t>
  </si>
  <si>
    <t>iamruss</t>
  </si>
  <si>
    <t>#followsunday  @nbradbury is the guy who made HomeSite, TopStyle and FeedDemon</t>
  </si>
  <si>
    <t>@SamBennington have a nice day too  cya</t>
  </si>
  <si>
    <t xml:space="preserve">@aileen2u2 It put a smile on my face! </t>
  </si>
  <si>
    <t>Sun May 17 10:32:18 PDT 2009</t>
  </si>
  <si>
    <t xml:space="preserve">@thelane me too - i am quite hungry for some reason - so are we going to the bar later on? </t>
  </si>
  <si>
    <t xml:space="preserve">Goin back to siesta tweople...mansion 2night? Perhaps </t>
  </si>
  <si>
    <t xml:space="preserve">@drpants You guys sound nothing like Green Day, but you're still pretty darn good! </t>
  </si>
  <si>
    <t>DiscoveryFuel</t>
  </si>
  <si>
    <t xml:space="preserve">@tuiistheworld BUT ... if we stuck 'em all in a big circle (instead of a line); I be they would come up with something amazing! </t>
  </si>
  <si>
    <t xml:space="preserve">G'mornin twitter doves </t>
  </si>
  <si>
    <t xml:space="preserve">i didnt really do much revision today which prob isnt a good idea seeing as the exmas are tomorrow...ah well ill be fine! </t>
  </si>
  <si>
    <t>Sun May 17 10:32:19 PDT 2009</t>
  </si>
  <si>
    <t>Niikki_Rose</t>
  </si>
  <si>
    <t xml:space="preserve">@FreakyCarlie aww okay ;) thatï¿½s good </t>
  </si>
  <si>
    <t>musicobssessed</t>
  </si>
  <si>
    <t>@alansnider ok, fair enough. i agree with you there although musicals are amazing  xxxx</t>
  </si>
  <si>
    <t>Sun May 17 10:32:21 PDT 2009</t>
  </si>
  <si>
    <t>jaclynsantos</t>
  </si>
  <si>
    <t xml:space="preserve">The bay bridge run was sooooo much fun! Had technical difficulties with Hermes, but will sync my run on facebook soon </t>
  </si>
  <si>
    <t>i get some amazing presents today.  birthday on tuesday</t>
  </si>
  <si>
    <t>Bethsybsb</t>
  </si>
  <si>
    <t xml:space="preserve">@backstreetboys PLEASE HOWIE I WANNA SEE PICTURE OF JAMES HOKE..!!! </t>
  </si>
  <si>
    <t xml:space="preserve">@gfalcone601 please tell tom and the lads to send a message on radio 1 to all the mexican fans!! We love them </t>
  </si>
  <si>
    <t xml:space="preserve">here again! </t>
  </si>
  <si>
    <t>bumblemckay</t>
  </si>
  <si>
    <t xml:space="preserve">am getting more hungover as the day goes on. that shouldn't be possible. but at least i don't have to get up for work tomorrow </t>
  </si>
  <si>
    <t>@SammyMontanaEF lmao well  lol</t>
  </si>
  <si>
    <t xml:space="preserve">@Meh_L_ee_ not fair - lily allen/? i love that song too! </t>
  </si>
  <si>
    <t>Sun May 17 10:32:24 PDT 2009</t>
  </si>
  <si>
    <t>robcoley</t>
  </si>
  <si>
    <t xml:space="preserve">@SickTrumpet Its on his last EP, 'Must Be Organised' I think its called </t>
  </si>
  <si>
    <t>stacy4885</t>
  </si>
  <si>
    <t xml:space="preserve">@aplusk my boyfriend and I went out one night &amp;amp; got called ashton cut-cher and dem-i moore. That's how it was said, it was hilarious </t>
  </si>
  <si>
    <t>Sun May 17 10:32:25 PDT 2009</t>
  </si>
  <si>
    <t>themandycat</t>
  </si>
  <si>
    <t xml:space="preserve">@daninap316 so what are YOU up to? </t>
  </si>
  <si>
    <t xml:space="preserve">@fauxrean They took the magic - that made the Visine in the drink worth while - out.  But your point is made.   </t>
  </si>
  <si>
    <t>RikkiMGordon</t>
  </si>
  <si>
    <t xml:space="preserve">is taking the whole day to do absolutely nothing </t>
  </si>
  <si>
    <t xml:space="preserve">@petercoffin oooh i will thanks, im always looking for stuff to make me laugh/think/dance </t>
  </si>
  <si>
    <t>Sun May 17 10:32:27 PDT 2009</t>
  </si>
  <si>
    <t xml:space="preserve">@IvyBean104 compliment from Germany for your interest in computers and especially Twitter communication. You sure are an amazing lady </t>
  </si>
  <si>
    <t xml:space="preserve">I just watch 'Tinker Bell' and I loved it. </t>
  </si>
  <si>
    <t xml:space="preserve">@aapjerockdt Woah! Cool. You guys are becoming stars man </t>
  </si>
  <si>
    <t xml:space="preserve">Just had a Time Out...yummy </t>
  </si>
  <si>
    <t xml:space="preserve">@MamaTara thank you </t>
  </si>
  <si>
    <t>StrawberryHoni6</t>
  </si>
  <si>
    <t xml:space="preserve">@liljoe213 i'm surprised you're not sleepy too </t>
  </si>
  <si>
    <t>DevilsTemptress</t>
  </si>
  <si>
    <t xml:space="preserve">about the sweatbands..  lol  I saw your post about the merch </t>
  </si>
  <si>
    <t>Schnute</t>
  </si>
  <si>
    <t>Morgen @TheSpiritof69  Na? Alles frisch bei dir?</t>
  </si>
  <si>
    <t xml:space="preserve">it feels strange to actually talk online in English and not just type - but it`s so cool at the same time </t>
  </si>
  <si>
    <t xml:space="preserve">@Sunday28 Haha, it's already past midnight here. Have a nice nap now </t>
  </si>
  <si>
    <t xml:space="preserve">@itsariotpeople lol, thats cool, i'm glad ur a convert </t>
  </si>
  <si>
    <t xml:space="preserve">@alibaby how did i NOT know you had a twitter?!? What the CRAP?!?!  PS: I SEE YOU NEXT WEEK!!!!!!!!!!!!!!!!!!!!!!!!!!!!!!!!!! </t>
  </si>
  <si>
    <t xml:space="preserve">@quix http://twitpic.com/5dbay - OMG! I remember her! She was one of my favorites...quite kooky </t>
  </si>
  <si>
    <t xml:space="preserve">At the green alley eating tacos </t>
  </si>
  <si>
    <t>@Dannymcfly http://twitpic.com/4leox - &amp;quot;i've lost my number - can i have yours!&amp;quot;   (and i've even put an exlamation mark just to send  ...</t>
  </si>
  <si>
    <t>Sun May 17 10:32:30 PDT 2009</t>
  </si>
  <si>
    <t xml:space="preserve">@fuck_you_idc Heyyyy alan... </t>
  </si>
  <si>
    <t>@JKsGirlx2  hey! Your fedora fits!  thats all Jonathan needs.  A lesson on how to fit a fedora. Lemme call Joey, he'll explain it!</t>
  </si>
  <si>
    <t xml:space="preserve">@Southernbelle32 BUT, you can also be assertive w/o being a selfish bitch...need to find a good middle ground. </t>
  </si>
  <si>
    <t xml:space="preserve">i loooooooooovvvee Ludacris in this movie... </t>
  </si>
  <si>
    <t>Sun May 17 10:32:31 PDT 2009</t>
  </si>
  <si>
    <t xml:space="preserve">Okay, 2 things I'm TOO OLD FOR: cavities and pimples!! </t>
  </si>
  <si>
    <t xml:space="preserve">@SicknastyAshy but I definitelyyy miss u girls too. Next Orlando show tho, I will be there. So hopefully it's SOON! </t>
  </si>
  <si>
    <t>themanofrennes</t>
  </si>
  <si>
    <t xml:space="preserve">@withoutmyhat Et DM Stith, tu as rï¿½ï¿½coutï¿½ DM Stith? Je te lï¿½cherais pas sinon... </t>
  </si>
  <si>
    <t xml:space="preserve">@bellaseradesign you are soooo right!! 10 minutes of work at a time is just too much!! </t>
  </si>
  <si>
    <t xml:space="preserve">@DianeDenmark LOL Don't blame DK's - I wanna go back to Scotland for a visit too! Enjoy the wine &amp;amp; Tropic Thunder!  </t>
  </si>
  <si>
    <t>Sun May 17 10:32:32 PDT 2009</t>
  </si>
  <si>
    <t>sortizs</t>
  </si>
  <si>
    <t xml:space="preserve">@langfordperry oh yeah! my email silvanadom24@hotmail.com, small detail WHERE TO WRITE ME BACK! DOOOH </t>
  </si>
  <si>
    <t>carltone65</t>
  </si>
  <si>
    <t>@PreThinking i'm pulling for the pre but i think that n97 is going to be a lil bit better, still i'm getting one  bye bye iphone</t>
  </si>
  <si>
    <t>alexxmariee</t>
  </si>
  <si>
    <t xml:space="preserve">Out to enjoy the sun </t>
  </si>
  <si>
    <t xml:space="preserve">Picking up a Wii  joining civilization finally!! A Wii party is soon to follow </t>
  </si>
  <si>
    <t>Sun May 17 10:32:33 PDT 2009</t>
  </si>
  <si>
    <t>x_KissMySass_x</t>
  </si>
  <si>
    <t>Math &amp;gt;.&amp;lt; ...and then Aneesa's house with Ayna   Current Song: Girl From Mars- Ash</t>
  </si>
  <si>
    <t xml:space="preserve">@KevinEdwardsJr... oh you so welcome ;)... your videos on youtube are pretty funny </t>
  </si>
  <si>
    <t xml:space="preserve">@playitagain_sam same to you </t>
  </si>
  <si>
    <t xml:space="preserve">@HopeDavis Oh, yeah, CCR are awesome. </t>
  </si>
  <si>
    <t>im updating my twitter  new jonas tonight! hip hip hooray!</t>
  </si>
  <si>
    <t xml:space="preserve">@ksymmonds Popcorn for dinner - yummy! </t>
  </si>
  <si>
    <t>IanAPena</t>
  </si>
  <si>
    <t xml:space="preserve">Leaned Pentatonic Blues Scale on my bass. sounds nasty.. Thanks all for the follows. </t>
  </si>
  <si>
    <t>al3xandr3</t>
  </si>
  <si>
    <t xml:space="preserve">@ej_bishop Happy Birthday ! </t>
  </si>
  <si>
    <t xml:space="preserve">@haggisandtoast hey man, i see you got that infamous demo. would you mind lending me the code? it looks so awesome </t>
  </si>
  <si>
    <t xml:space="preserve">@nanavette I really needed that robterlude just then.  Thanks </t>
  </si>
  <si>
    <t xml:space="preserve">@Tatii530 hey quï¿½ pasa? thanks for following me on twitter </t>
  </si>
  <si>
    <t xml:space="preserve">@Tish_B LOL...Now that's what I'm talkin about! </t>
  </si>
  <si>
    <t>im just excited ahaha!   ?</t>
  </si>
  <si>
    <t>marlu11</t>
  </si>
  <si>
    <t>Anything can be fixed  http://bit.ly/UcpGU</t>
  </si>
  <si>
    <t>@YankeeGirl20 Ooh thats good.  I dreamed of twitter again. lol I need to get a life. lol</t>
  </si>
  <si>
    <t xml:space="preserve">We haven't got school on Thursday and Friday, right?  Awesome! </t>
  </si>
  <si>
    <t>Sun May 17 10:32:37 PDT 2009</t>
  </si>
  <si>
    <t xml:space="preserve">@Amaniix3 oh mansfield park is a great book... enjoy it </t>
  </si>
  <si>
    <t xml:space="preserve">i'm a big system of a down fan they rock </t>
  </si>
  <si>
    <t>patrickn999</t>
  </si>
  <si>
    <t xml:space="preserve">At the mall with the fam. Gonna eat some japanese </t>
  </si>
  <si>
    <t xml:space="preserve">@kittykatmeoww http://twitpic.com/5ceyq - Iight now </t>
  </si>
  <si>
    <t xml:space="preserve">@letssingbaby maybe its fated!! </t>
  </si>
  <si>
    <t>janetrobin</t>
  </si>
  <si>
    <t xml:space="preserve">home finally! good to be back in LA </t>
  </si>
  <si>
    <t>Sun May 17 10:32:38 PDT 2009</t>
  </si>
  <si>
    <t xml:space="preserve">@ooh_its_vonnie beach gets nicer as p90x changes startvto show </t>
  </si>
  <si>
    <t>BANews</t>
  </si>
  <si>
    <t xml:space="preserve">Running a couple of hours behind, but capture plate is attached. Now they need to remove a sticker that marks STIS center of gravity. </t>
  </si>
  <si>
    <t xml:space="preserve">but sersiously, 3#hotwords no more school </t>
  </si>
  <si>
    <t xml:space="preserve">Yep - it's back - the original username returns. @thebrowncoat. I know you're all very excited. And I'm an idiot </t>
  </si>
  <si>
    <t xml:space="preserve">The #groovy / #grails / #griffon conference is starting tomorrow! Woohoo! For those interested, follow #gr8conf or @gr8conf </t>
  </si>
  <si>
    <t xml:space="preserve">@ShizukaFung Yes, I'm concerned with that too. I got what's called a &amp;quot;lunch peel&amp;quot;.  Not too aggressive. I'll let you know how it goes.  </t>
  </si>
  <si>
    <t>ashessecrets</t>
  </si>
  <si>
    <t>about to go to lowes and try to be all handy and fix my kitchen sink  ...</t>
  </si>
  <si>
    <t xml:space="preserve">My first facebook update straight from Twitter </t>
  </si>
  <si>
    <t>@1Ele you eat porridge?!  I havent heard of anyone eating that except my jamaican friends</t>
  </si>
  <si>
    <t xml:space="preserve">@atbandre even doesn't seems to be scared! </t>
  </si>
  <si>
    <t>SandraR82</t>
  </si>
  <si>
    <t xml:space="preserve">@Chris_Pine_ Just saw Star Trek yesterday. You did a fine job keeping up the standards of the legacy. So, Thank You Chris! *hugs* </t>
  </si>
  <si>
    <t xml:space="preserve">Eek, I'm excited. Just installed Steam on my Mac so now I can Counter Strike and Half Life to my heart's content </t>
  </si>
  <si>
    <t>@iiacovou haha aww! go make more pancakes  and send me some hehe</t>
  </si>
  <si>
    <t>K_ckRocks</t>
  </si>
  <si>
    <t xml:space="preserve">@JeyOfSoulDiggaz No problem </t>
  </si>
  <si>
    <t>@gfalcone601 are you still at Radio1? Go in and say hello  x</t>
  </si>
  <si>
    <t xml:space="preserve">@himay  It would keep other cats away </t>
  </si>
  <si>
    <t>vickyvikking</t>
  </si>
  <si>
    <t xml:space="preserve">saying that the sun as just come out </t>
  </si>
  <si>
    <t>yeaaa! 2 more days  caaaaaant wait.</t>
  </si>
  <si>
    <t>Sun May 17 10:33:23 PDT 2009</t>
  </si>
  <si>
    <t>ocremix</t>
  </si>
  <si>
    <t xml:space="preserve">@nathanielpayne Next album project? We've got Final Fantasy IV and Donkey Kong Country 2 tributes both due this year. </t>
  </si>
  <si>
    <t>dejanstojicevic</t>
  </si>
  <si>
    <t>At home. Tired but happy.  Time to get some sleep.</t>
  </si>
  <si>
    <t>Sun May 17 10:33:24 PDT 2009</t>
  </si>
  <si>
    <t>sirBetamax</t>
  </si>
  <si>
    <t xml:space="preserve">@laderinmytights Nah you have written much more than 8 words. They just happen to have been on Twitter rather than your essay! </t>
  </si>
  <si>
    <t xml:space="preserve">At the beach with Ashley </t>
  </si>
  <si>
    <t xml:space="preserve">I will survive, oh as i know how to love i know i'll stay alive </t>
  </si>
  <si>
    <t xml:space="preserve">@kev_mck Yay. I was worried that I'd missed something. </t>
  </si>
  <si>
    <t>tanjaelse</t>
  </si>
  <si>
    <t xml:space="preserve">@Malax You rock!!! So muss das sein </t>
  </si>
  <si>
    <t xml:space="preserve">Eating bf's cake'cause he's too engrossed in Battlestation Pacific to notice </t>
  </si>
  <si>
    <t>@nikkideejay holy crappoley !! I have to hunt it down now !? Thanx  .. Do u by chance have a link !?</t>
  </si>
  <si>
    <t>Sun May 17 10:33:26 PDT 2009</t>
  </si>
  <si>
    <t>sareday</t>
  </si>
  <si>
    <t xml:space="preserve">@vinaypahlajani progeny  also there ! legs wide open ! what risk </t>
  </si>
  <si>
    <t>@Dawn1976 Thank you  x</t>
  </si>
  <si>
    <t>_feelgoodinc</t>
  </si>
  <si>
    <t xml:space="preserve">@coollike http://twitpic.com/5dc1e - i'm not too bothered about eating the cookie, but can i eat you? </t>
  </si>
  <si>
    <t xml:space="preserve">I am finally going back to the gym after my weeks hiatus. Other than that. I have absolutely nothing to doooo   </t>
  </si>
  <si>
    <t>Sun May 17 10:33:27 PDT 2009</t>
  </si>
  <si>
    <t xml:space="preserve">@yavie yeah...I'm getting tierd of the long hair. Also I've liked that haircut long before I knew anything about Twilight LOL </t>
  </si>
  <si>
    <t xml:space="preserve">@nmcandle welcome! We had fun! </t>
  </si>
  <si>
    <t xml:space="preserve">@gabi_s2_20 hold on wat does that say?? lol i mostly speak only english and im not that good at spanish.. lol </t>
  </si>
  <si>
    <t xml:space="preserve">@kciao so like... come back to me </t>
  </si>
  <si>
    <t>@gfalcone601 awww! your slaving away while he's on radio 1, have you been listening, soo hilarious  iLoveYou xxx x x ???</t>
  </si>
  <si>
    <t xml:space="preserve">@OhEmilyLouise I graduated! Hurry and come to me! </t>
  </si>
  <si>
    <t xml:space="preserve">@RealEmmaWatson Can't wait! I just got a new laptop! </t>
  </si>
  <si>
    <t>Sun May 17 10:33:28 PDT 2009</t>
  </si>
  <si>
    <t xml:space="preserve">Yoghurt for lunch. Maths revision. I lead an exciting life. Off for a walk in the rain </t>
  </si>
  <si>
    <t>drnyc23</t>
  </si>
  <si>
    <t xml:space="preserve">leave the Apple store, it was the magsafe, no need for a genius... </t>
  </si>
  <si>
    <t>n2thevoid</t>
  </si>
  <si>
    <t xml:space="preserve">@DevilsTemptress oh ok lol! they really need them! </t>
  </si>
  <si>
    <t xml:space="preserve">Just got back from church and eating breakfast with my aunt. Delicious </t>
  </si>
  <si>
    <t>Sun May 17 10:33:29 PDT 2009</t>
  </si>
  <si>
    <t>SnoozeyQ</t>
  </si>
  <si>
    <t xml:space="preserve">@TheDivinePrince @good word! </t>
  </si>
  <si>
    <t>natedagreatt</t>
  </si>
  <si>
    <t xml:space="preserve">Off to run team rockstar practice.. And I wake up to a notification that the beautiful Miley Cyrus is now following me </t>
  </si>
  <si>
    <t>This twitter account has now been advertised on the main site... thanks for reading  Send me your suggestions for what you'd like to read!</t>
  </si>
  <si>
    <t>Sun May 17 10:33:30 PDT 2009</t>
  </si>
  <si>
    <t xml:space="preserve">@superspiritgirl Good morning sweetie.  I am groggy still </t>
  </si>
  <si>
    <t>deathmonger</t>
  </si>
  <si>
    <t xml:space="preserve">downloading windows 7  lets try!! </t>
  </si>
  <si>
    <t>Angel2266</t>
  </si>
  <si>
    <t>@ronanofficial well done. loved the song and voted  Confess I'm glad we won though...wohoo ;D See ya in Cardiff ;p</t>
  </si>
  <si>
    <t>danajonas</t>
  </si>
  <si>
    <t xml:space="preserve">@haayitsaliciaa .....fah nay nay </t>
  </si>
  <si>
    <t xml:space="preserve">@cyberpuppet  btw, when I get back from Malmï¿½, I be contacting you and your friend </t>
  </si>
  <si>
    <t xml:space="preserve">At home waiting to get picked up! </t>
  </si>
  <si>
    <t>Sun May 17 10:33:31 PDT 2009</t>
  </si>
  <si>
    <t>@almostheather thanks!  They were my momma's boots...</t>
  </si>
  <si>
    <t xml:space="preserve">Drinking Vitamin Water for the first time and throughly enjoying it  Now I see why people love this stuff </t>
  </si>
  <si>
    <t>Starlett716</t>
  </si>
  <si>
    <t xml:space="preserve">Almost ending!!! Wooo Hooooo!!! This walk is reallly toning my legs here!! </t>
  </si>
  <si>
    <t xml:space="preserve">@limeice Naaaaice....very naaaaaice! </t>
  </si>
  <si>
    <t xml:space="preserve">@Armadillo4 We've only done one KP mission so far and it was Mexico. we're doing more in a little while actually </t>
  </si>
  <si>
    <t xml:space="preserve">heading out to italian restaurant for dinner </t>
  </si>
  <si>
    <t>@mcflyharry Harry!!!!!!!!! *giggle* Sorry!!!! It was my idea!!! Don't blame @Willemijn15 !!!!  You're awesome!!!!!!!!!!!!!!!!!!!!!! #mcfly</t>
  </si>
  <si>
    <t>@JAHLIVS thanks for all the morning messages. Seriously. They do help!!  I'm jealous of your trip. I so want to go too!!</t>
  </si>
  <si>
    <t>Sun May 17 10:33:33 PDT 2009</t>
  </si>
  <si>
    <t>eating a waffle  or 2...yummy</t>
  </si>
  <si>
    <t xml:space="preserve">eeek jonas brother 3d movie advert </t>
  </si>
  <si>
    <t>KatiexBaby</t>
  </si>
  <si>
    <t xml:space="preserve">With karyssa, dereka and brianna working on our dress </t>
  </si>
  <si>
    <t>beYOUthful</t>
  </si>
  <si>
    <t>aww DH's crossed 100 K   he's nearing 100K,200 (: and oh yes, http://twitpic.com/5atcr beautiful!!</t>
  </si>
  <si>
    <t xml:space="preserve">http://twitpic.com/5dcwm Just to show you how small she is </t>
  </si>
  <si>
    <t>dpe415</t>
  </si>
  <si>
    <t>It looks beautiful outside. Looks like I'll be cleaning cars today.   #fb</t>
  </si>
  <si>
    <t xml:space="preserve">Ooo, which cake should I pick for my 21st? </t>
  </si>
  <si>
    <t>@jefry thank you  gdniytte.</t>
  </si>
  <si>
    <t>laughing at Harry and his exlamation marks on Radio 1 and Dougie's issues with everyone's grammer  x</t>
  </si>
  <si>
    <t>Sun May 17 10:33:34 PDT 2009</t>
  </si>
  <si>
    <t xml:space="preserve">Oh well. At least I know how to be sociable now. And managed to find cool peeps. </t>
  </si>
  <si>
    <t>eating cake and watching icarly  lol what a good relaxing Sunday</t>
  </si>
  <si>
    <t>Sun May 17 10:33:35 PDT 2009</t>
  </si>
  <si>
    <t xml:space="preserve">@gfalcone601 ohh sounds dead nice </t>
  </si>
  <si>
    <t>It`s the norwegian national day!  I love my country! Been to work, am soo tired.. Got burned in the face! It hurted! :'(</t>
  </si>
  <si>
    <t>Sun May 17 10:33:36 PDT 2009</t>
  </si>
  <si>
    <t>RSG3191</t>
  </si>
  <si>
    <t>@julesyog Oh Cool, I will be over in a minute then x   What you having?</t>
  </si>
  <si>
    <t xml:space="preserve">Watching Oceans Eleven, and the whole thing this time </t>
  </si>
  <si>
    <t xml:space="preserve">Dress shopping </t>
  </si>
  <si>
    <t>MeganLouisee</t>
  </si>
  <si>
    <t>is dreading the maths exam tomorrow, i've done loads of revision  watching 90210 now  x</t>
  </si>
  <si>
    <t>gr8r</t>
  </si>
  <si>
    <t xml:space="preserve">had perhaps the best admission-related chat with my coach yet. geographical disadvantages may not be what it seems. </t>
  </si>
  <si>
    <t xml:space="preserve">@steve_balaban not a bad looking human </t>
  </si>
  <si>
    <t xml:space="preserve">Spent a pleasant day cleaning my flat &amp;amp; enjoying a walk exploring the new area now live in. </t>
  </si>
  <si>
    <t xml:space="preserve">@LoriJY Beautiful song!  Great pick </t>
  </si>
  <si>
    <t>nahnah513</t>
  </si>
  <si>
    <t xml:space="preserve">LMAO Just letting my Twitter fam know I am aware of it being Sunday now </t>
  </si>
  <si>
    <t>Sun May 17 10:33:37 PDT 2009</t>
  </si>
  <si>
    <t xml:space="preserve">@ngowers I think the actor is early 20s... Looked it up a while ago. He is divine, though </t>
  </si>
  <si>
    <t>WoodlandUMC</t>
  </si>
  <si>
    <t xml:space="preserve">Sing a new Song to the Lord! What a great day </t>
  </si>
  <si>
    <t xml:space="preserve">@itsLindsayLohan u look a lot like gerri halliwell on your profile pic. </t>
  </si>
  <si>
    <t xml:space="preserve">@AJsMistress haha we are going to have SO much fun!!! I'm excited for Saturday night!!!! ekk!!!! </t>
  </si>
  <si>
    <t>lalaastro</t>
  </si>
  <si>
    <t>day n nite i toss n turn keep stressing my mind  lol</t>
  </si>
  <si>
    <t>palaverchik</t>
  </si>
  <si>
    <t xml:space="preserve">@chriscornell http://twitpic.com/4xyin - If you get tired of this kid I'll take him off your hands </t>
  </si>
  <si>
    <t>@PaulPunktastic OMG! you got in there first!  i shall go read it nowww.</t>
  </si>
  <si>
    <t xml:space="preserve">@SunitaDeviMusic rahulgoyal1986@gmail.com   cudnt resist. I'll b back o/n in 10 hrs </t>
  </si>
  <si>
    <t xml:space="preserve">@LHoneyJones You need an avatar! Where the pic Leah?! </t>
  </si>
  <si>
    <t>@gfalcone601 sounds nice!  are you going with them to brazil or not??</t>
  </si>
  <si>
    <t xml:space="preserve">Thank u everyone 4 making my blast 4 2K on my B-day such a huge success!! I am constantly amazed at the Twitterverse </t>
  </si>
  <si>
    <t>@carliecarrcrash If we combine then I'd find a way to like split the costs!  we should get all the seniors to help pay +anyone else</t>
  </si>
  <si>
    <t>Nukapai</t>
  </si>
  <si>
    <t>@MargheritaDaisy That's a lovely bit of gossip about Lyn Harris; thank you  Not that I am likely to stalk.</t>
  </si>
  <si>
    <t xml:space="preserve">@NathalieNL Thaanks!! I'll have a listen to it later </t>
  </si>
  <si>
    <t>@justamoochin Evening! I'm Mid #ComeDineWithMe marathon, how are you?  x</t>
  </si>
  <si>
    <t xml:space="preserve">Ah, Tweetdeck working again. </t>
  </si>
  <si>
    <t>@jenyourfantasy follow me  lol</t>
  </si>
  <si>
    <t xml:space="preserve">@coldplay http://twitpic.com/5dbf7 - Great picture chris looks great i hope you guys land safe from the plane </t>
  </si>
  <si>
    <t>Sun May 17 10:33:41 PDT 2009</t>
  </si>
  <si>
    <t>PathosBedlam</t>
  </si>
  <si>
    <t xml:space="preserve">@narcarsiss I thought so. </t>
  </si>
  <si>
    <t xml:space="preserve">@venkatananth you forgot Pritam and Anees Bazmee for Singh is kingh  </t>
  </si>
  <si>
    <t>Christian_Woo</t>
  </si>
  <si>
    <t>bored as hell   lets hang out text me 2752859</t>
  </si>
  <si>
    <t xml:space="preserve">@WISPA40 hahha i know thats y i got them, cuz they were the mix of brown/green so it looked more natural </t>
  </si>
  <si>
    <t>I'm attracting way too many therapists. From now on, my tweets will have lots of smiles   and exclamation points!!! (see, I'm happy!!)</t>
  </si>
  <si>
    <t>Sun May 17 10:34:11 PDT 2009</t>
  </si>
  <si>
    <t>X_Moondance_X</t>
  </si>
  <si>
    <t xml:space="preserve">Hushabye Mountain..song out of chitty chitty bang bang..one of the best songs ever? Oui </t>
  </si>
  <si>
    <t xml:space="preserve">My brother is stealing Bob again! so later! xo. Happy #delongeday everybody! </t>
  </si>
  <si>
    <t>Sun May 17 10:34:12 PDT 2009</t>
  </si>
  <si>
    <t xml:space="preserve">@ThisChicsFlava you can start posting soon... we are almost finished with the HOW TO website </t>
  </si>
  <si>
    <t xml:space="preserve">@simonrim i work about 30 seconds away from jesmond dene house, its gorgeous isnt it </t>
  </si>
  <si>
    <t>WDW_Geek</t>
  </si>
  <si>
    <t xml:space="preserve">...she's so tiny, I can lay her in my lap, rest her head on my arm and have both hands free to type.  Wonder how long that will last </t>
  </si>
  <si>
    <t xml:space="preserve">sooo my bday is 2morrow ..woot woot! But imma celebrate today.. it shld b fun yehhhhhhhhyeahhh </t>
  </si>
  <si>
    <t>A little bit better. My sister went home happier then she came   I really hope she is going to be okay.. I'm praying for her</t>
  </si>
  <si>
    <t>yespeeps</t>
  </si>
  <si>
    <t xml:space="preserve">@yespeeps cassidyblair: saw grease last night, and taylor hicks performed after. it was a GREAT show </t>
  </si>
  <si>
    <t xml:space="preserve">I get to work board </t>
  </si>
  <si>
    <t>@dfizzy hey damon  how are you?^^</t>
  </si>
  <si>
    <t>@TrevorIsHere thankkk you trevorr!!!!  @ShortyisaGenius thank u my genius short.y.y.y.y!!</t>
  </si>
  <si>
    <t>LMsouthgate</t>
  </si>
  <si>
    <t xml:space="preserve">@demilovato_love who you calling loser, loser? no problem petal </t>
  </si>
  <si>
    <t>Hyline_</t>
  </si>
  <si>
    <t xml:space="preserve">@chloeharris Same to you Chloe </t>
  </si>
  <si>
    <t>CubanitaRoCKs</t>
  </si>
  <si>
    <t>Was at home playing Rock Band last night!!  lol</t>
  </si>
  <si>
    <t>@asksarita Hi, Sarita. Hope to see you soon, too.  Have a wonderful Sunday.</t>
  </si>
  <si>
    <t>dolbszzz32</t>
  </si>
  <si>
    <t xml:space="preserve">@mileycyrus Just wondering,How to be as famous star as you? Dunno what the magic is. Pls. tell me. </t>
  </si>
  <si>
    <t xml:space="preserve">@garymurning Hi Gary...I've just joined your facebook group </t>
  </si>
  <si>
    <t>wojo555</t>
  </si>
  <si>
    <t xml:space="preserve">bonfire tonight </t>
  </si>
  <si>
    <t>Sun May 17 10:34:18 PDT 2009</t>
  </si>
  <si>
    <t xml:space="preserve">It's a gorgeous day in Denver! Fun in the sun </t>
  </si>
  <si>
    <t>!@monettenom Perfect!  Thank you! http://twitpipe.com/</t>
  </si>
  <si>
    <t>MarkMcKeeJr</t>
  </si>
  <si>
    <t xml:space="preserve">@mileycyrus I'd have at least 1 bowl a day and not worry about it. Though, peronsally, I'd have to make it Frosted Flakes </t>
  </si>
  <si>
    <t xml:space="preserve">super cool-  I'm on the fp now  http://www.etsy.com/ nice surprise </t>
  </si>
  <si>
    <t xml:space="preserve">@Bampi sounds good </t>
  </si>
  <si>
    <t>Sun May 17 10:34:20 PDT 2009</t>
  </si>
  <si>
    <t>evolvedu</t>
  </si>
  <si>
    <t>P,K,S bulk food shop @greenstarcoop P clean more garage.K&amp;amp;M play with lincoln logs house. S sleeping baby.happy family.  #ithaca #unschool</t>
  </si>
  <si>
    <t xml:space="preserve">prom was fun </t>
  </si>
  <si>
    <t>Chinay</t>
  </si>
  <si>
    <t xml:space="preserve">CONGRATULATIONS TO MY GIRL ANISSA J. ON THE RECENT MARRIAGE PROPOSAL, YOU GOT THE FAIRYTALE U DESERVE! </t>
  </si>
  <si>
    <t>Sun May 17 10:34:21 PDT 2009</t>
  </si>
  <si>
    <t xml:space="preserve">I have that super anxious feeling, in a good way </t>
  </si>
  <si>
    <t xml:space="preserve">On the way to see star trek again! </t>
  </si>
  <si>
    <t>Watching Hoobastank  #rockontherange</t>
  </si>
  <si>
    <t>sophiavu</t>
  </si>
  <si>
    <t>is going to put FB on a long hiatus... hit me up on my myspace &amp;amp; twitter loves  Thanks for the support everyone.</t>
  </si>
  <si>
    <t>Sun May 17 10:34:22 PDT 2009</t>
  </si>
  <si>
    <t>@itsmeleighton why don't you follow any of your cast mates? BTW, looooooooveee GOOD GIRLS GO BAD! your work is pretty darn good  -jean</t>
  </si>
  <si>
    <t xml:space="preserve">@kamaline yeee..itu mah cacingan atuhh.lol.di jkt,soon to be designer.am graduating this june.wishmeluck,and goodluck for ur business too </t>
  </si>
  <si>
    <t xml:space="preserve">@yavor_marichkov LOL!  Thanks!  I'm just an average girl. Makeup, lighting and cute clothes really make the glam effect.  </t>
  </si>
  <si>
    <t>_joannaa</t>
  </si>
  <si>
    <t>had a nice day  hoping the weather will stay sunny</t>
  </si>
  <si>
    <t>Sun May 17 10:34:23 PDT 2009</t>
  </si>
  <si>
    <t>andrhamm</t>
  </si>
  <si>
    <t xml:space="preserve">Up in the MoA </t>
  </si>
  <si>
    <t>Ileanna3263</t>
  </si>
  <si>
    <t>Today is missys birthday  happy birthday</t>
  </si>
  <si>
    <t>moseleybarcamp</t>
  </si>
  <si>
    <t>Daddy's got a hangover  http://bit.ly/14AO2W</t>
  </si>
  <si>
    <t xml:space="preserve">working in the yard.  working on homework.  working at work. hahaha </t>
  </si>
  <si>
    <t xml:space="preserve">@Riyallyn You can't tell if you only buy one brand and color of sock </t>
  </si>
  <si>
    <t>@pilgrimfamilyuk I'll look out for you!  x</t>
  </si>
  <si>
    <t>@MarySayWhat thanks, I did sleep well. glad your day is great  the rain yesterday was pretty nice wasn't it</t>
  </si>
  <si>
    <t xml:space="preserve">@beebalmdancer @groton saw pj back in 98... Good times! theyre playin outsidelands the night before dave! </t>
  </si>
  <si>
    <t>Sun May 17 10:34:27 PDT 2009</t>
  </si>
  <si>
    <t>rawrxjackieftw</t>
  </si>
  <si>
    <t>WICCA recital.  let's text.</t>
  </si>
  <si>
    <t>kwestfall005</t>
  </si>
  <si>
    <t xml:space="preserve">ahhhhhhhh coffee and my pupy, doesn't get much better </t>
  </si>
  <si>
    <t xml:space="preserve">If I had a million dollars.. </t>
  </si>
  <si>
    <t>thedanikaholmes</t>
  </si>
  <si>
    <t>Jammin to some Cobra Starshitttt  yes I meant to say that.</t>
  </si>
  <si>
    <t>Sun May 17 10:34:28 PDT 2009</t>
  </si>
  <si>
    <t xml:space="preserve">@micheleeeex OMG! YES! *cheers happily in her chair* YAY! Let me know how it goes! I'm seeing it again tonight! </t>
  </si>
  <si>
    <t xml:space="preserve">@SconnieGirl808 Really going to change your name on here? Hah, either way congrats!  </t>
  </si>
  <si>
    <t xml:space="preserve">@abriv u should work there </t>
  </si>
  <si>
    <t>wheeler92196</t>
  </si>
  <si>
    <t>@hugslenali you have nice flowers too  hugs</t>
  </si>
  <si>
    <t xml:space="preserve">@ahosgood nothing major, just a portfolio design with some nifty custom jQuery (sliders and such-like) that I hope to sell on ThemeForest </t>
  </si>
  <si>
    <t>Sun May 17 10:34:29 PDT 2009</t>
  </si>
  <si>
    <t>bangping</t>
  </si>
  <si>
    <t xml:space="preserve">@lilyandrea Though lately I've spent more time trying to get the milk into the cat heads. </t>
  </si>
  <si>
    <t xml:space="preserve">@mellywho Lmao. 3 Younger siblings! But I love Dylan &amp;amp; Natalie. </t>
  </si>
  <si>
    <t>visha2007</t>
  </si>
  <si>
    <t xml:space="preserve">i was just playing around with my mom. lol nvm i was for real lmbo </t>
  </si>
  <si>
    <t>@CelticFrog Beliefs become reality  What we focus on expands....find what we want to focus on and ONLY that  xo</t>
  </si>
  <si>
    <t>babyylauraa_ox</t>
  </si>
  <si>
    <t xml:space="preserve">Talking to my friends on msn .. </t>
  </si>
  <si>
    <t>@LimeIce OI! Seriously demented pic!! I looooove!! I want those capris~~ checked pants are the zaniest methinks  waitogo G!</t>
  </si>
  <si>
    <t>Sun May 17 10:34:30 PDT 2009</t>
  </si>
  <si>
    <t>Loveee_Holly</t>
  </si>
  <si>
    <t xml:space="preserve">yay! father's about to make me food </t>
  </si>
  <si>
    <t>Sun May 17 10:34:31 PDT 2009</t>
  </si>
  <si>
    <t>bethanxo</t>
  </si>
  <si>
    <t xml:space="preserve">On my new computer </t>
  </si>
  <si>
    <t>azara87</t>
  </si>
  <si>
    <t xml:space="preserve">I love Amanda Thrip in Matilda. </t>
  </si>
  <si>
    <t xml:space="preserve">@TheScriptFan We all do </t>
  </si>
  <si>
    <t>FrugalFaction</t>
  </si>
  <si>
    <t>Calling all passionate cooks! Here's a free e-book with a bunch of cool recipes for you!   http://bit.ly/Obfih</t>
  </si>
  <si>
    <t xml:space="preserve">@SpaceNavy great album altogether </t>
  </si>
  <si>
    <t xml:space="preserve">It is too gorgeous outside to work so I decided to postpone and head to the hike as a family </t>
  </si>
  <si>
    <t>hipEchik</t>
  </si>
  <si>
    <t xml:space="preserve">@dirose76 but that is the un rational side of me...cuz it wont happen...I am much more conservative than this topic and you know it. </t>
  </si>
  <si>
    <t>loloharrison</t>
  </si>
  <si>
    <t xml:space="preserve">staying in northants till thursday now! </t>
  </si>
  <si>
    <t xml:space="preserve">@Brian_Oneal well I'm glad I kno now for the future </t>
  </si>
  <si>
    <t xml:space="preserve">@PheasantPhun Good luck and have an awesome time...send me some pics when you get back </t>
  </si>
  <si>
    <t xml:space="preserve">@indakno I sent SIMP's video to your email! thanks so much! I am really looking foward to meeting you one day.before I win Miss Black GA </t>
  </si>
  <si>
    <t>Sun May 17 10:34:35 PDT 2009</t>
  </si>
  <si>
    <t xml:space="preserve">@YoungLadyB Well what does it take? </t>
  </si>
  <si>
    <t xml:space="preserve">@GemmaLyons Umm yeah okay, god i still havent revised :|.. are we gonna be walking? Cause i need to know what time to get the bus! </t>
  </si>
  <si>
    <t>Erika_QSTEZ</t>
  </si>
  <si>
    <t xml:space="preserve">watching ABDC season 3 marathon!!!! </t>
  </si>
  <si>
    <t>The useless cat  http://bit.ly/Eba4b</t>
  </si>
  <si>
    <t xml:space="preserve">@TiaMowry that is wonderful </t>
  </si>
  <si>
    <t xml:space="preserve">@IPTelevision Thanks </t>
  </si>
  <si>
    <t xml:space="preserve">@THe_RuGGeD_MaN thats a good hope u all have fun sounds like u gunna have a good night </t>
  </si>
  <si>
    <t xml:space="preserve">@mdotperiod 80 degrees!!..yes UK had a heatwave about 20 years ago! ha ha!!. Sadly rain and cloud..and strong winds..welcome to summer!! </t>
  </si>
  <si>
    <t xml:space="preserve">YAY!! JUST GOT MY BABY BACK!! </t>
  </si>
  <si>
    <t>mulberrymint</t>
  </si>
  <si>
    <t xml:space="preserve">done with work! </t>
  </si>
  <si>
    <t>Sun May 17 10:34:38 PDT 2009</t>
  </si>
  <si>
    <t xml:space="preserve">pulled her back to the ground again, with help of someone special! ? love u both to death! </t>
  </si>
  <si>
    <t>A really nice song  (via DJ_Marcus) ? http://blip.fm/~6h0jh</t>
  </si>
  <si>
    <t xml:space="preserve">@xLucyloox im back, and yeha i will </t>
  </si>
  <si>
    <t xml:space="preserve">Listening to Cajun music on @wwoz  Luvin' it </t>
  </si>
  <si>
    <t xml:space="preserve">@stephenfry Now that's a LOT of ppl! Very popular </t>
  </si>
  <si>
    <t>OksanaPasian</t>
  </si>
  <si>
    <t xml:space="preserve">eating some good 'ol lasagna </t>
  </si>
  <si>
    <t xml:space="preserve">@PerezHilton Tweethearts thats cute </t>
  </si>
  <si>
    <t xml:space="preserve">@SeanJohn983 yay grats!! </t>
  </si>
  <si>
    <t>Sun May 17 10:34:40 PDT 2009</t>
  </si>
  <si>
    <t>AnthonyGuinta</t>
  </si>
  <si>
    <t>Thank you everyone who came out to the shows this weekend! It was fun  Going to Jonny's, I'm sure we will find something interesting to do</t>
  </si>
  <si>
    <t>KPeppa</t>
  </si>
  <si>
    <t xml:space="preserve">My best friend is comin to see meee n I'm excited. He's the best </t>
  </si>
  <si>
    <t xml:space="preserve">Off to Springs to find crystals in the rough. Brought a flathead for a chisel and a hammer. Wish me luck. </t>
  </si>
  <si>
    <t xml:space="preserve">@lynnesse Good actually! Tired and achy, but good! </t>
  </si>
  <si>
    <t xml:space="preserve">@miss_tattoo yep!  you know how he is with his kisses. he kissed the E! News reporter on the cheek, too. </t>
  </si>
  <si>
    <t>MichiLE13</t>
  </si>
  <si>
    <t xml:space="preserve">@sammie_P Hahaha, but last night was fun? Glad you came out </t>
  </si>
  <si>
    <t xml:space="preserve">@Joshua_Morales No way bro! What'd you think? </t>
  </si>
  <si>
    <t>Sun May 17 10:34:41 PDT 2009</t>
  </si>
  <si>
    <t xml:space="preserve">Duuuuuude! My brother's here </t>
  </si>
  <si>
    <t>Sun May 17 10:34:42 PDT 2009</t>
  </si>
  <si>
    <t>@rishil @jillwhalen I thought it was totally work safe. Honest  Man.. I don't recognize nudity anymore.</t>
  </si>
  <si>
    <t>Today is Snohomish  Annas lacrosse game 8-)</t>
  </si>
  <si>
    <t xml:space="preserve">I can FINALLY deal with listening to &amp;gt;1 jonas song in one go !! </t>
  </si>
  <si>
    <t>Sun May 17 10:35:19 PDT 2009</t>
  </si>
  <si>
    <t xml:space="preserve">(8)We mae you </t>
  </si>
  <si>
    <t>MissPirata</t>
  </si>
  <si>
    <t>awwww Montt Mardiï¿½ is the sweetest pirate  http://bit.ly/ssQ8a</t>
  </si>
  <si>
    <t>Sun May 17 10:35:20 PDT 2009</t>
  </si>
  <si>
    <t xml:space="preserve">@onarollcozies It`s all what you`re used to. Some people LOVE solid lotion bars but I`m not keen on them myself. </t>
  </si>
  <si>
    <t xml:space="preserve">@JeasySehgal Hi thanks for the invite to contributing on your website, however the link isnt working, I will for sure check your articles </t>
  </si>
  <si>
    <t>Sun May 17 10:35:21 PDT 2009</t>
  </si>
  <si>
    <t>Shouldn't you be revising?  @totalgunner</t>
  </si>
  <si>
    <t xml:space="preserve">@alaksir Ohhh, alright then... Good Night! Sweet Dreams! </t>
  </si>
  <si>
    <t>@hanbirk i just read you got the job at bath and body works!!  Yay!!!! I'm so happy for you. Let me know how your 1st day goes!! :-D</t>
  </si>
  <si>
    <t>amylenlee</t>
  </si>
  <si>
    <t xml:space="preserve">still trying to figure out the purpose of twitter bah! headed back to beautiful bryan texas </t>
  </si>
  <si>
    <t>Sun May 17 10:35:23 PDT 2009</t>
  </si>
  <si>
    <t xml:space="preserve">there are some strange people following me. weird. </t>
  </si>
  <si>
    <t>Sun May 17 10:35:24 PDT 2009</t>
  </si>
  <si>
    <t>ilovejoejonas50</t>
  </si>
  <si>
    <t xml:space="preserve">Good Afternoon! </t>
  </si>
  <si>
    <t>erin_crane</t>
  </si>
  <si>
    <t xml:space="preserve">back from the marathon. exhausted! you woulda thought I ran...ha! off to nap </t>
  </si>
  <si>
    <t xml:space="preserve">@guybatty I don't understand tennis either lol. But don't mind watching snooker and darts, a mis spent youth maybe </t>
  </si>
  <si>
    <t>Kai_yo</t>
  </si>
  <si>
    <t xml:space="preserve">woke up. bored. smelly. </t>
  </si>
  <si>
    <t xml:space="preserve">again...unless i have nothing to do, but whatever </t>
  </si>
  <si>
    <t>shrinkmyworld</t>
  </si>
  <si>
    <t>Sun May 17 10:35:26 PDT 2009</t>
  </si>
  <si>
    <t>@Sunday28 well i dont turn till january so almost there     whats ur plans</t>
  </si>
  <si>
    <t xml:space="preserve">@KristinJHQ it's totally goofy, but i'd love to spread it around to the jonas fans </t>
  </si>
  <si>
    <t>EmandEm200</t>
  </si>
  <si>
    <t xml:space="preserve">going shopping for a dress to wear to chorus concerts </t>
  </si>
  <si>
    <t>Madre's letting me hold the kitties!  Ellie/George was first, now I've got Fidel Castro</t>
  </si>
  <si>
    <t>Best #mash Episode - The abduction of Margret Houlahan  priceless</t>
  </si>
  <si>
    <t>@superspiritgirl Just glad you got it going.  Good luck!</t>
  </si>
  <si>
    <t>still going through my believers never die pictures....and videos...and STILL listening to the playlist   i miss it so much</t>
  </si>
  <si>
    <t>Fev88</t>
  </si>
  <si>
    <t>@LisaTheDiva I'm good  that's true...Happy early BDAY to your mommy!</t>
  </si>
  <si>
    <t>@xThislove hi sweetheart  how are u</t>
  </si>
  <si>
    <t xml:space="preserve">i'm sorry to all my followers with my #delongeday every minute  if anyone could join that would be lovely </t>
  </si>
  <si>
    <t>HayleySingleton</t>
  </si>
  <si>
    <t>@gfalcone601 Thats so werid thats what ive just hadd  it was lovelyy, but my dad makes amazing chips so its all good! xx</t>
  </si>
  <si>
    <t>ajt1194</t>
  </si>
  <si>
    <t xml:space="preserve">Yay Im Invited To A Sweet 16 </t>
  </si>
  <si>
    <t xml:space="preserve">I am having such a hard time keeping this secret from the fam...hurry up middle of June </t>
  </si>
  <si>
    <t xml:space="preserve">http://twitpic.com/5dd2j - these are mah fluffy socks </t>
  </si>
  <si>
    <t xml:space="preserve">@hanna_C I shall, then! Trust me, I'm pretty persistent when it comes to those types of things </t>
  </si>
  <si>
    <t xml:space="preserve">@ProgScape I head out to see ST at an IMAX in a couple of hours too! </t>
  </si>
  <si>
    <t>bitches is n luv thats y they on it lyk that   ~smiles~  awwe cute.</t>
  </si>
  <si>
    <t>Shannon_Wada_</t>
  </si>
  <si>
    <t xml:space="preserve">http://twitpic.com/5dd2o - even better times... </t>
  </si>
  <si>
    <t>Sun May 17 10:35:32 PDT 2009</t>
  </si>
  <si>
    <t xml:space="preserve">At the rangers game, bought a $12 ticket. A guy had extra ticket, his wife couldn't make it. Sitting in $47 seats now, by the Irish pub </t>
  </si>
  <si>
    <t>CamStaysGold</t>
  </si>
  <si>
    <t xml:space="preserve">It's my daddy's birthday </t>
  </si>
  <si>
    <t>melissaoyler</t>
  </si>
  <si>
    <t xml:space="preserve">@BaronessHeather good idea! He always does get an A+ at the vet. His checkup is in a few months and I'll ask. Yay, I'm smiling now </t>
  </si>
  <si>
    <t xml:space="preserve">@Ryan_Giggs Man UTD champions again, u guys rock, n u av always personally been 1 of my fave playas, so proud of u guys hehe!! Xxx </t>
  </si>
  <si>
    <t>pjpuppymom</t>
  </si>
  <si>
    <t xml:space="preserve">@TeresaMedeiros@maniacalcupcake Teresa, if you tasted her cupcakes you'd follow her anywhere! </t>
  </si>
  <si>
    <t>Sun May 17 10:35:33 PDT 2009</t>
  </si>
  <si>
    <t xml:space="preserve">don't even think I want to explain my YT vids </t>
  </si>
  <si>
    <t xml:space="preserve">Needled 24/7 amazing song to headbang to! </t>
  </si>
  <si>
    <t>Jenzino</t>
  </si>
  <si>
    <t xml:space="preserve">Out. Get at meee </t>
  </si>
  <si>
    <t>Sun May 17 10:35:34 PDT 2009</t>
  </si>
  <si>
    <t xml:space="preserve">@kirkxx #follow - yeah, so what if it's sunday - Steve has a lot of great things to say! </t>
  </si>
  <si>
    <t>kristenash77</t>
  </si>
  <si>
    <t xml:space="preserve">going shopping with the sister and mom </t>
  </si>
  <si>
    <t>Sun May 17 10:35:35 PDT 2009</t>
  </si>
  <si>
    <t>wiebering</t>
  </si>
  <si>
    <t xml:space="preserve">@Spinelli666 thanks for the rt </t>
  </si>
  <si>
    <t>Kitty200</t>
  </si>
  <si>
    <t xml:space="preserve">David's mum and dad took James to the park to feed the ducks. A hour's peace and quiet </t>
  </si>
  <si>
    <t xml:space="preserve">People try to grow up so quick. I say take life day by day </t>
  </si>
  <si>
    <t xml:space="preserve">@KY502NTX @Astro_Mike is currently spacewalking.  @Astro_127 will launch in June </t>
  </si>
  <si>
    <t xml:space="preserve">my weekend is so busy...but i am so glad my sister is home </t>
  </si>
  <si>
    <t>mikisso7</t>
  </si>
  <si>
    <t>still watching TV   bored out of my mind</t>
  </si>
  <si>
    <t xml:space="preserve">@bru_said2 acho que sim. </t>
  </si>
  <si>
    <t>newzonepr</t>
  </si>
  <si>
    <t>listening to music of Michael Franti  now going to put my daughter to bed and then going to work more in and on bizz www.newzonepr.com.</t>
  </si>
  <si>
    <t xml:space="preserve">@Stroopwaffle yay for positive thinking et al </t>
  </si>
  <si>
    <t>@atinkerfairy aww thanks!... yeah there our new bff's  there seriously gna remember us.. the amount of times were calling haha</t>
  </si>
  <si>
    <t xml:space="preserve">this is the board....what you think </t>
  </si>
  <si>
    <t>Jeffnfun631</t>
  </si>
  <si>
    <t xml:space="preserve">@DarkPiano Like the way you put that Audio Hug </t>
  </si>
  <si>
    <t>Lilylanecakes</t>
  </si>
  <si>
    <t xml:space="preserve">For the formerly Murky Coffee patrons- stop by Stacy's in Falls Church... not the same, but great and PLUS.. my cupcakes are there </t>
  </si>
  <si>
    <t>purplepants182</t>
  </si>
  <si>
    <t>just got ready and waiting to leave from my friends house i dont wanna be here anymore jk anna  i love you (kinda)</t>
  </si>
  <si>
    <t>Sun May 17 10:35:38 PDT 2009</t>
  </si>
  <si>
    <t xml:space="preserve">http://tinypic.com/r/sopcfb/5  New pic of the kids. </t>
  </si>
  <si>
    <t xml:space="preserve">well work is fun so far! </t>
  </si>
  <si>
    <t xml:space="preserve">@yomissb If they do can you send it to me too! </t>
  </si>
  <si>
    <t xml:space="preserve">Going to have a bath then go bed </t>
  </si>
  <si>
    <t>Megggggan</t>
  </si>
  <si>
    <t>juss woke up  yaay, my day off &amp;lt;3 love meg xo.</t>
  </si>
  <si>
    <t>XXFrecklesXX</t>
  </si>
  <si>
    <t xml:space="preserve">off to the casino </t>
  </si>
  <si>
    <t>~ @evliving Good for you! Looks like a very good time  Yes, I was good made it to bed w/out tripping lol!</t>
  </si>
  <si>
    <t>&amp;quot;well i knew you deff didnt want kids, i guess your more into raccoons&amp;quot;  hehee</t>
  </si>
  <si>
    <t>Sun May 17 10:35:39 PDT 2009</t>
  </si>
  <si>
    <t xml:space="preserve">just woke up about to eat some brunch and pick up my room a little bit its a mess </t>
  </si>
  <si>
    <t>elliotferris</t>
  </si>
  <si>
    <t xml:space="preserve">Workin at the bon. Off at close. </t>
  </si>
  <si>
    <t>zeeeeee_90</t>
  </si>
  <si>
    <t xml:space="preserve">Yay!!! i'm finally turing 19 tomorrow! </t>
  </si>
  <si>
    <t xml:space="preserve">@Albert238 r u playinb with ur phone during church?? </t>
  </si>
  <si>
    <t xml:space="preserve">Off to do some shopping- dsw, bb+b, west towne. </t>
  </si>
  <si>
    <t xml:space="preserve">@jacque1inee I agree. I'm just getting up </t>
  </si>
  <si>
    <t xml:space="preserve">@Amalaya I think painting this place will be enough for me. Lots more paint jobs after the doors. </t>
  </si>
  <si>
    <t>Makebee</t>
  </si>
  <si>
    <t xml:space="preserve">@DanWarp thats awesome!!! do you have the audtions of the D&amp;amp;J &amp;amp; iCarly cast? would love to see that! </t>
  </si>
  <si>
    <t>http://twitpic.com/5dd2w - dirty boy? nah. i dun think so. he's doing this so he doesnt dirty his hands.  adorable!</t>
  </si>
  <si>
    <t xml:space="preserve">watching iCarly. good show. </t>
  </si>
  <si>
    <t>Sun May 17 10:35:41 PDT 2009</t>
  </si>
  <si>
    <t xml:space="preserve">i have a craving for kiddie cocktails lol </t>
  </si>
  <si>
    <t xml:space="preserve">@BrownEyedDana i'm going to stop stare at the new DVD cover and go take a shower. i'm smelly! well, good luck with the bagruiut! </t>
  </si>
  <si>
    <t xml:space="preserve">@annasor Probably... it's worth a try! </t>
  </si>
  <si>
    <t xml:space="preserve">@TonyNewson follow me! </t>
  </si>
  <si>
    <t xml:space="preserve">@girlwithfringe well i hope so too </t>
  </si>
  <si>
    <t xml:space="preserve">over in Cherry Hills at dad and Joanies for a BBQ and beer </t>
  </si>
  <si>
    <t xml:space="preserve">blahh can't wait for secret life! june 22nd </t>
  </si>
  <si>
    <t>were the ones who made you  x</t>
  </si>
  <si>
    <t>Sun May 17 10:35:43 PDT 2009</t>
  </si>
  <si>
    <t>bekianna</t>
  </si>
  <si>
    <t xml:space="preserve">Happy birthday to my little sis abi!!! Celebrating with my family  sister is now nine! so crazy got her a taylor swift poster </t>
  </si>
  <si>
    <t>Lendiggity</t>
  </si>
  <si>
    <t>Goin up river too shoot my sig saur, n bushmaster  God Bless America #Gun #NRA #shooting</t>
  </si>
  <si>
    <t>sonia14kar</t>
  </si>
  <si>
    <t>@MyCheMicALmuse if u don't wanna say it it's ok..my name is sonia !!!!  Nice to meet you !!!!</t>
  </si>
  <si>
    <t>@chezus1 I will!    Thinking  early in the week.  Will tweet the link.  They're tasty!</t>
  </si>
  <si>
    <t xml:space="preserve">first my mommy's making me french toast, thennnn swimming party </t>
  </si>
  <si>
    <t xml:space="preserve">Cleaning My Home </t>
  </si>
  <si>
    <t>jlanier</t>
  </si>
  <si>
    <t>The quality of my reeds does not represent my value as a person. Maybe not, but the good reeds make me a happier person.   #oboe #music</t>
  </si>
  <si>
    <t>Your A ROCKSTAR.....Were The Ones Who Made You   Luvviinnn That Song ATM! =D</t>
  </si>
  <si>
    <t>phdota</t>
  </si>
  <si>
    <t xml:space="preserve">@Getronics Yeah, use it wisely and you'll be the coolest brand on the market </t>
  </si>
  <si>
    <t xml:space="preserve">@sockington it could stink up the place for us humans. </t>
  </si>
  <si>
    <t>anniemarleau</t>
  </si>
  <si>
    <t xml:space="preserve">Enjoyed a Bodyflow class this morning, sippin coffee and chillin now </t>
  </si>
  <si>
    <t>@yung_chris Thank you  your a peach!</t>
  </si>
  <si>
    <t xml:space="preserve">@gattaca sounds like just checking in to see what condition your ambition is in </t>
  </si>
  <si>
    <t xml:space="preserve">You'll go out in style. </t>
  </si>
  <si>
    <t>Sleeping the whole afternoon away  I need it!</t>
  </si>
  <si>
    <t xml:space="preserve">@gelly_belly happy goobers are the best kind of goobers there are </t>
  </si>
  <si>
    <t>Sun May 17 10:36:24 PDT 2009</t>
  </si>
  <si>
    <t xml:space="preserve">@twinsquirrel  ...not at the same time, of course. I really was happy. All thanks to Ribena, too.  </t>
  </si>
  <si>
    <t>Hankerpies</t>
  </si>
  <si>
    <t xml:space="preserve">@hedgieguy working his magic at the country club </t>
  </si>
  <si>
    <t>Sun May 17 10:36:25 PDT 2009</t>
  </si>
  <si>
    <t>@sepiaverse some colour?  http://bit.ly/JpQQs   (kahin door - anand)</t>
  </si>
  <si>
    <t>A breakdown on how twitter trends really work  http://digg.com/u13Vjo</t>
  </si>
  <si>
    <t xml:space="preserve">Goin to the Pamper Palace with @kristycurtis  (hands and feet again) it's that time of year! </t>
  </si>
  <si>
    <t xml:space="preserve">TR @demiwood   I hear that - Just took a while to learn to listen to what I was hearing  </t>
  </si>
  <si>
    <t>lariblink</t>
  </si>
  <si>
    <t>@helle_182 happy  #delongeday unica pontagrossense fï¿½ de blink q eu conheï¿½o  haha</t>
  </si>
  <si>
    <t>Sun May 17 10:36:26 PDT 2009</t>
  </si>
  <si>
    <t xml:space="preserve">@caitlinbell18 hehe you spelled favorite the british way. </t>
  </si>
  <si>
    <t xml:space="preserve">@ti_amo i love you too sweet dear one </t>
  </si>
  <si>
    <t xml:space="preserve">@TeresaMedeiros @maniacalcupcake Teresa, if you tasted her cupcakes you'd follow her anywhere! </t>
  </si>
  <si>
    <t>@CompHelperKid Webair of course   Hosting plans starting at just $5.95 monthly! Free Control Panel, Free Backups! http://bit.ly/eho1D</t>
  </si>
  <si>
    <t xml:space="preserve">I admit I was a skeptic about this alter ego sh*t schizo I thought but Ive created her.. we'll call her Darling nikki.. </t>
  </si>
  <si>
    <t>@StineBramsen - How do you pronounce your name?  Is it like &amp;quot;Steena&amp;quot; or &amp;quot;Styne&amp;quot; - i've heard both so i'm not sure ;) x</t>
  </si>
  <si>
    <t>molytail</t>
  </si>
  <si>
    <t xml:space="preserve">@MarkArchibald under business - http://romanyrest.net/default.aspx Market themselves as a 'green B&amp;amp;B', sidebar 'our green B&amp;amp;B' explains. </t>
  </si>
  <si>
    <t>Sun May 17 10:36:27 PDT 2009</t>
  </si>
  <si>
    <t>@dannycallus no! come back to uni  @xmuncallus unproductive day... you should have come to softball instead @bahsheep WOW vectors? pxxx</t>
  </si>
  <si>
    <t xml:space="preserve">A beautiful day  Wut up everyone </t>
  </si>
  <si>
    <t xml:space="preserve">another weekend been and gone! At least i have a 5 day weekend next week. Cant wait hopefully the weather wont suck either </t>
  </si>
  <si>
    <t>SuFiSammy</t>
  </si>
  <si>
    <t xml:space="preserve">@SuFiGirl35 haha omg u saw that picture too! I think I died and went to heaven how sexy!! haha okay I'm gonna stop now </t>
  </si>
  <si>
    <t xml:space="preserve">@jason_2008 Yay!!! What is it? Something equally fun to squeeze i hope! How was the movie? </t>
  </si>
  <si>
    <t xml:space="preserve">@pamblings *LOL* Girl, I know you could rock it!  It's all about KNOWING you are one sexy chica!!  U got it, lady! </t>
  </si>
  <si>
    <t>InTrygueMolly</t>
  </si>
  <si>
    <t xml:space="preserve">@MsMilinda Can't wait to hear how the film festival went!!!!!!! </t>
  </si>
  <si>
    <t xml:space="preserve">@Christina1973 Nephew playing baseball today </t>
  </si>
  <si>
    <t>Alexander5445</t>
  </si>
  <si>
    <t>This awesome eBay stuff ends tonight!   http://bit.ly/ImwUy  #ebay</t>
  </si>
  <si>
    <t>Sun May 17 10:36:28 PDT 2009</t>
  </si>
  <si>
    <t>a13pt1runner</t>
  </si>
  <si>
    <t>@cwoodworth email me at a13pt1runner@gmail.com if you want more wrkouts  Run Happy!!</t>
  </si>
  <si>
    <t xml:space="preserve">@PetiteRachx Bye. have fun packing </t>
  </si>
  <si>
    <t xml:space="preserve">@Mark_Jackman Loved the YouTube video &amp;quot;Cottaging&amp;quot; Totally mad and very funny </t>
  </si>
  <si>
    <t xml:space="preserve">@ptswagga heeeyyyy whats up </t>
  </si>
  <si>
    <t>Sun May 17 10:36:29 PDT 2009</t>
  </si>
  <si>
    <t xml:space="preserve">@Terracegirl Your daughter sounds like a right star </t>
  </si>
  <si>
    <t xml:space="preserve">gonna go shoppin with mommy. maybe that will cheer me up </t>
  </si>
  <si>
    <t>cmherrion</t>
  </si>
  <si>
    <t xml:space="preserve">@badsneaker I am just learning how to use Twitter!  Missed all your messages - will figure it out soon!  Home tomorrow - hope to see you </t>
  </si>
  <si>
    <t>kellyemma18</t>
  </si>
  <si>
    <t xml:space="preserve">@jonasbrothers http://twitpic.com/5cmep - tomoroow! Wuju </t>
  </si>
  <si>
    <t xml:space="preserve">Usain Bolt makes me proud to be Jamaican...not that I weren't already </t>
  </si>
  <si>
    <t>Wow last nt was crazzzyyyyy  but i cant remember all of it</t>
  </si>
  <si>
    <t>sml06d</t>
  </si>
  <si>
    <t xml:space="preserve">Just spent the past hour of her life watching yummy english men play rugby. Suh-weet! </t>
  </si>
  <si>
    <t>Aventerica</t>
  </si>
  <si>
    <t xml:space="preserve">http://www.readguitartabs.com approves of the new Star Trek!  </t>
  </si>
  <si>
    <t>FOllOW THEM  --&amp;gt; @Jumppmann15 @princejustin16 @iPoenkie @droopthatpiff @AlexNicolasCage</t>
  </si>
  <si>
    <t xml:space="preserve">...did i mention its almost 2 pm indiana time? </t>
  </si>
  <si>
    <t>Sun May 17 10:36:33 PDT 2009</t>
  </si>
  <si>
    <t xml:space="preserve">@joshxarnold let's go wake boarding then </t>
  </si>
  <si>
    <t xml:space="preserve">@MagicalSpork ...wow. did you make it yourself or is it store bought? </t>
  </si>
  <si>
    <t xml:space="preserve">Back to the Future 3....LOVE IT!  </t>
  </si>
  <si>
    <t xml:space="preserve">@huscoon hope you're having a good time bud </t>
  </si>
  <si>
    <t xml:space="preserve">&amp;amp; the sun shinin through my window </t>
  </si>
  <si>
    <t xml:space="preserve">Just getting out of church. The word was inspiring! </t>
  </si>
  <si>
    <t>A beautiful sunday it is  how r all the tweethearts out there?</t>
  </si>
  <si>
    <t xml:space="preserve">@cheekyjeremy Enjoy the time off, but something tells me that &amp;quot;nothing&amp;quot; will turn into &amp;quot;something&amp;quot;!  Ah, to be &amp;quot;30 something&amp;quot; again--  </t>
  </si>
  <si>
    <t>bit of family badmington.. nanny harris won obviously ;) held the tortoise! has been a good day  jasmine home now GOOD TIMES</t>
  </si>
  <si>
    <t>Sun May 17 10:36:35 PDT 2009</t>
  </si>
  <si>
    <t>andinarvaez</t>
  </si>
  <si>
    <t>@terimoore Thanks again Teri  BTW, you should register for @TweetCampSA - July 18. We're really excited about that one as well!</t>
  </si>
  <si>
    <t>AutomataChino</t>
  </si>
  <si>
    <t>@jameslynnmiller good things come in small packages  and jersey definitely does have a crush on TGN</t>
  </si>
  <si>
    <t>Sun May 17 10:36:36 PDT 2009</t>
  </si>
  <si>
    <t xml:space="preserve">@abbyroadme Thanks darling! </t>
  </si>
  <si>
    <t xml:space="preserve">http://twitpic.com/5dd5z - ok, it's a little burnt, but dericious. peanut butter and jelly and banana sandwhich </t>
  </si>
  <si>
    <t xml:space="preserve">#fixreply @Tara72 yep just drove down for sunrise breakfast at Cafe du Monde and a stroll around the Quarter and back in time for lunch </t>
  </si>
  <si>
    <t xml:space="preserve">@romashkaaaa Thank you for the add! </t>
  </si>
  <si>
    <t xml:space="preserve">At the mall with my mommy </t>
  </si>
  <si>
    <t>im in the mood to watch Las Vegas or Prison Break. haha summer 08ï¿½  too bad iï¿½m at work lol. http://tumblr.com/xj11syfax</t>
  </si>
  <si>
    <t>Now whether you fat, skinny, black, white, crippled, one titty to the left - all y'all women is beautiful!  (@Red_and_Meth)</t>
  </si>
  <si>
    <t xml:space="preserve">@ronnieeb horse back riding DOES sound great . have fun ! </t>
  </si>
  <si>
    <t xml:space="preserve">I'm like sleeping by the laptop...checking after every five minutes cause @DavidArchie might be online in Twitter! </t>
  </si>
  <si>
    <t>nomadic14</t>
  </si>
  <si>
    <t xml:space="preserve">I'm cracking up @legionsdad goes on a rant everytime I say &amp;quot;flan&amp;quot; just doesn't like/unrstand it. I love him, 14yrs and he still makes me </t>
  </si>
  <si>
    <t>I love Mayday Parade  Best band everrr!</t>
  </si>
  <si>
    <t>alyssascavetta</t>
  </si>
  <si>
    <t xml:space="preserve">Listening to U2 with my dad...it's finally starting to feel like summer around here. </t>
  </si>
  <si>
    <t>Sun May 17 10:36:38 PDT 2009</t>
  </si>
  <si>
    <t>@LittleFletcher yayyy such an ace film! I love singing the harmonies in &amp;quot;pretty women&amp;quot;  and joanna! Xxx</t>
  </si>
  <si>
    <t xml:space="preserve">@CyndiRakey </t>
  </si>
  <si>
    <t>Sun May 17 10:36:39 PDT 2009</t>
  </si>
  <si>
    <t>EleanorSteadman</t>
  </si>
  <si>
    <t>haha  louise, idk how to like reply to you so i thought id write it here (:</t>
  </si>
  <si>
    <t xml:space="preserve">Spending the day with my girl @Colleenms2008 in Towson </t>
  </si>
  <si>
    <t xml:space="preserve">@thekeithchegwin- Love the Twit Twat dancing... it could catch on </t>
  </si>
  <si>
    <t xml:space="preserve"> loving the fact that my new roommate wants to make dinner for me every night lol</t>
  </si>
  <si>
    <t>Sun May 17 10:36:40 PDT 2009</t>
  </si>
  <si>
    <t>seandeardorff</t>
  </si>
  <si>
    <t xml:space="preserve">Obama supports murder:  http://snipr.com/i7j7d Opposing perspective by Bill Hicks, &amp;quot;You're not a person until you're in MY PHONEBOOK!&amp;quot; </t>
  </si>
  <si>
    <t xml:space="preserve">@Werner If u promise not to say &amp;quot;Cloud Insurance&amp;quot; during ur Interop preso, I promise to stay silent 4 1 hour @ the '10 CAB Summit. Deal? </t>
  </si>
  <si>
    <t xml:space="preserve">@weenick yep cos i'm the father of the said fish </t>
  </si>
  <si>
    <t>mixdbarbie2</t>
  </si>
  <si>
    <t xml:space="preserve">has a new thing for choclate milkkkk </t>
  </si>
  <si>
    <t xml:space="preserve">@Teddi14 so sad n disturbing - glad you have those to hand out </t>
  </si>
  <si>
    <t xml:space="preserve">Who wants to be my best friend? Lol. </t>
  </si>
  <si>
    <t>Phoenixxrises</t>
  </si>
  <si>
    <t xml:space="preserve">Happy Sunday all! </t>
  </si>
  <si>
    <t>@gfalcone601 haha,send him very clean ok?hahaha  x</t>
  </si>
  <si>
    <t>whoaaitsskatie</t>
  </si>
  <si>
    <t>The Obsession Over SHAMWOWS Is Hilarious  Ha! I Bought My Uncle One!</t>
  </si>
  <si>
    <t xml:space="preserve">Im at home lol i just walked here </t>
  </si>
  <si>
    <t>dinner was delicious - now planing our trip to italy  this will be gorgeous ;)</t>
  </si>
  <si>
    <t xml:space="preserve">off to the recital </t>
  </si>
  <si>
    <t xml:space="preserve">Is planning a bbq monday afternoon (memorial day) if that works (I assume people are off). I'm excited </t>
  </si>
  <si>
    <t>PaigeHennessy</t>
  </si>
  <si>
    <t xml:space="preserve">Don't worry i'll take a picture when the big O when he gets here </t>
  </si>
  <si>
    <t xml:space="preserve">Says heres the deal chicago: whoever loses cheers on the winner to the cup. Prepare to cheer. </t>
  </si>
  <si>
    <t xml:space="preserve">@andrewpycroft i'll call you after i've eaten my dinnerrrrrrr </t>
  </si>
  <si>
    <t xml:space="preserve">@SJAfana YOU are &amp;quot;freaking adorable!&amp;quot; </t>
  </si>
  <si>
    <t>@takeitgreen oooh, that looks really good indeed!  i'm sorry for spamming twitter. i'll stop now, promise!</t>
  </si>
  <si>
    <t>Sun May 17 10:36:45 PDT 2009</t>
  </si>
  <si>
    <t>@pinklou81 Thanks, love. I was a tad worried I'd hate it, so I'm relieved it was nice  Love lazy Sundays! XD</t>
  </si>
  <si>
    <t>@CrystalLaw That is still amazing  My mom walked into my room this morning and said &amp;quot;Are you friends with Ryan on facebook?&amp;quot; and I said...</t>
  </si>
  <si>
    <t>@garymurning No, it's ok. I became less distracted and got it done  Even managed to write a post for my blog which was nice.</t>
  </si>
  <si>
    <t xml:space="preserve">Finally finished the damn marking!  BTW I went to the Red Dress Run yesterday and my Virtual Tourist OZ guest thoroughly enjoyed it! </t>
  </si>
  <si>
    <t xml:space="preserve">you know those hair wraps with the yarn that you used to get when you were like 5? i have one now </t>
  </si>
  <si>
    <t>sibrate</t>
  </si>
  <si>
    <t xml:space="preserve">Used car search...man do cars depreciate surprisingly fast!! Help? Acura 2008 TSX 24,999? Good deal? 16K nav system and all </t>
  </si>
  <si>
    <t xml:space="preserve">@rnantel Wow! Congratulations. Sounds like a phenomenal ride </t>
  </si>
  <si>
    <t>lauren_nolte</t>
  </si>
  <si>
    <t xml:space="preserve">Got to work a half hour early. Oops. </t>
  </si>
  <si>
    <t xml:space="preserve">@TinkEsq I have one similar! </t>
  </si>
  <si>
    <t xml:space="preserve">@Dannabug A) MINIS!  B) awesome, i'll let you know if i don't find anyone around here C) AWWWWW &amp;lt;3 he's so cute </t>
  </si>
  <si>
    <t>Sibonile</t>
  </si>
  <si>
    <t xml:space="preserve">joined twitter now l just want ot twitter </t>
  </si>
  <si>
    <t xml:space="preserve">@fionaaa_ i'm just about tooo </t>
  </si>
  <si>
    <t xml:space="preserve">il favourite them, go check </t>
  </si>
  <si>
    <t xml:space="preserve">This summer ima sale more beats then you!! </t>
  </si>
  <si>
    <t xml:space="preserve">@alittlebit i know it's silly to worry. Sure it'll be fine in the end. Think i need a little drinky to calm the nerves </t>
  </si>
  <si>
    <t>Sun May 17 10:37:21 PDT 2009</t>
  </si>
  <si>
    <t>tarabellejeanne</t>
  </si>
  <si>
    <t>CallanMilward</t>
  </si>
  <si>
    <t>@treasuretam well done tammy  where you working?</t>
  </si>
  <si>
    <t xml:space="preserve">@caseynugget Oh, it's still on </t>
  </si>
  <si>
    <t>LouYoungNY</t>
  </si>
  <si>
    <t xml:space="preserve">@TCAGENT Technically yes.  But you gotta mean it. (Which should take you a lifetime)  Catch 22.  </t>
  </si>
  <si>
    <t>karleecupcake</t>
  </si>
  <si>
    <t xml:space="preserve">@GabrielSaporta what you boys doing after the show in mpls? I have no ticket and I am broke so I cant go. But it would b nice 2 see you! </t>
  </si>
  <si>
    <t>PatriasRoots</t>
  </si>
  <si>
    <t xml:space="preserve">'Brandon Walsh' is rockin the Studio City Farmer's Market. </t>
  </si>
  <si>
    <t>cheftuffy</t>
  </si>
  <si>
    <t>@kjllim Oh, I didn't know contractions counted as two, since they are two words joined as one.  But I have an Italian restaurant.</t>
  </si>
  <si>
    <t>@catiams : thank you so much.  you saved my life!  xx</t>
  </si>
  <si>
    <t>@timechild Heh, I understand.  Don't know why I didn't think to check your profile.</t>
  </si>
  <si>
    <t xml:space="preserve">to my loverly followies - wether new or old, I know you or not; thankyou for following. because really, I talk bullshit 99% of the time </t>
  </si>
  <si>
    <t xml:space="preserve">For those on facebook, there's a UKTrainSim group on there too... it too is cunningly named </t>
  </si>
  <si>
    <t>Sun May 17 10:37:23 PDT 2009</t>
  </si>
  <si>
    <t xml:space="preserve">Don't havethe strength to do GCSEs. RE 1st tomorrow and then Maths!!! @prayercircles Pray for me! </t>
  </si>
  <si>
    <t>Sun May 17 10:37:24 PDT 2009</t>
  </si>
  <si>
    <t>fnlfan4ever</t>
  </si>
  <si>
    <t xml:space="preserve">Don't forget to watch Dane Cook tonight on comedy channel-10pm. Will be hilarious! DVR if you go to bed too early </t>
  </si>
  <si>
    <t xml:space="preserve">@shasta223 Squid's my favorite as well! *grin* And Gary! Meow! I adore Sponge Bob... it cracks me up. </t>
  </si>
  <si>
    <t>testing the breaks on the '58.    text.</t>
  </si>
  <si>
    <t xml:space="preserve">I'm done for the night! Good Night/Morning!! </t>
  </si>
  <si>
    <t>Schmetterling24</t>
  </si>
  <si>
    <t xml:space="preserve">@anniedaum this is dear from you! i will do my best and i hope i will improve my english </t>
  </si>
  <si>
    <t xml:space="preserve">@chiphanna so that's like what... 2 months away </t>
  </si>
  <si>
    <t>going to visit my Grandma  later tweets!</t>
  </si>
  <si>
    <t xml:space="preserve">@ohsnap_yassie tell people to go to my room. </t>
  </si>
  <si>
    <t>kellabell03</t>
  </si>
  <si>
    <t xml:space="preserve">is watching my girl, what a brilliant film for a sunday </t>
  </si>
  <si>
    <t>Sun May 17 10:37:26 PDT 2009</t>
  </si>
  <si>
    <t xml:space="preserve">While out gardening, weeding &amp;amp; watering excited to see my peach tree is in fact still alive </t>
  </si>
  <si>
    <t>[Wrong!] @_ayoobeez --- your the skank.  http://tinyurl.com/q8lrnv</t>
  </si>
  <si>
    <t xml:space="preserve">@nessak nothing wrong with that. Spongebob is a hero! I have the first movie here, have to see it again soon </t>
  </si>
  <si>
    <t>Daniella323</t>
  </si>
  <si>
    <t xml:space="preserve">Now I'm listening to The Climb by Miley Cyrus. And singing it too. </t>
  </si>
  <si>
    <t>@torylouu ahah that sounds yummy  ! if only it was real word</t>
  </si>
  <si>
    <t>MarlenePaul</t>
  </si>
  <si>
    <t>Think of music as an audio hug  (via @DarkPiano)</t>
  </si>
  <si>
    <t>cowboycity</t>
  </si>
  <si>
    <t xml:space="preserve">@LoriWiesner hey LW i think you unblocked me </t>
  </si>
  <si>
    <t xml:space="preserve">did some shopping for our upcoming vacation to Disney </t>
  </si>
  <si>
    <t>slow sundaaay  chilllling. texxt me.</t>
  </si>
  <si>
    <t xml:space="preserve">@shakeitdangit oh no. imma have a sunday roast </t>
  </si>
  <si>
    <t xml:space="preserve">K  was in a tunnel and now I have my service back  woo hoo </t>
  </si>
  <si>
    <t>triinavee</t>
  </si>
  <si>
    <t xml:space="preserve">i love how all the regulars here are friends b/c of their one common interest: thai food. </t>
  </si>
  <si>
    <t xml:space="preserve">Hey hey haappy buurfdaay misaa transit rofl &amp;amp;&amp;amp; lil becca 'laso ! </t>
  </si>
  <si>
    <t>Sun May 17 10:37:29 PDT 2009</t>
  </si>
  <si>
    <t>@fafinettex3 hey guurl  i love youre videos and youre style.so awesome I'm a huge fan!i have a question..can it be that u wear extantions?</t>
  </si>
  <si>
    <t>@Fatima_LP_Mike yeah here's sunny too! summer is heree  and the LP concert is aproaching</t>
  </si>
  <si>
    <t>OV_099</t>
  </si>
  <si>
    <t xml:space="preserve">Now will be rereading Amanda Quick's The River Knows. </t>
  </si>
  <si>
    <t>@Ainz90 mmm greggs the bakers  mmmm, god y they have to b shut nw i wanna go there nw lol</t>
  </si>
  <si>
    <t xml:space="preserve">@saccoo good luck  how many do u still have left? Haha same taste in music and profiteroles </t>
  </si>
  <si>
    <t>Sun May 17 10:37:30 PDT 2009</t>
  </si>
  <si>
    <t xml:space="preserve">baking cookies with bella. </t>
  </si>
  <si>
    <t>victorpenchel</t>
  </si>
  <si>
    <t>you taste like cookies  ? http://blip.fm/~6h0qd</t>
  </si>
  <si>
    <t xml:space="preserve">it's  a rainy afternoon at the beach...time of a good movie and popcorn </t>
  </si>
  <si>
    <t>Sun May 17 10:37:31 PDT 2009</t>
  </si>
  <si>
    <t xml:space="preserve">@teeves Happy Birthday! P.S. - if you're wondering what to get her, just help make 'HHS' a trending topic on twitter! http://is.gd/AKkI </t>
  </si>
  <si>
    <t xml:space="preserve">@lalaliiindsey you got that right </t>
  </si>
  <si>
    <t xml:space="preserve">@rushiv I love that flavour. Also love Hazelnut and Chocolate Mousse Royale </t>
  </si>
  <si>
    <t xml:space="preserve">@moonfrye Which would be? </t>
  </si>
  <si>
    <t xml:space="preserve">Got my nails done </t>
  </si>
  <si>
    <t>travelingrose</t>
  </si>
  <si>
    <t>Hahaha! That's great  Miss you too!! Hope your break is going well!</t>
  </si>
  <si>
    <t>ad: Advertisement: how do you guys handle fax?  i want to receive them via email. no hassle. anyone tried MyFax?  http://is.gd/AKkU</t>
  </si>
  <si>
    <t xml:space="preserve">Home from church.... Just done eating, now ready for a nap </t>
  </si>
  <si>
    <t>mama_in_nc</t>
  </si>
  <si>
    <t xml:space="preserve">2day there are 3 inserts in the papers, 2 Smart Source &amp;amp; 1 RP. On my way to pick up my copies now, I think I will get 5+ papers today. </t>
  </si>
  <si>
    <t>Sun May 17 10:37:34 PDT 2009</t>
  </si>
  <si>
    <t xml:space="preserve">@NRPStudio Hope you're having a beautiful day, my friend! </t>
  </si>
  <si>
    <t>Ladynix</t>
  </si>
  <si>
    <t>@sharondel Thanks for the Lucy update.  Glad she's having a good time.  Hopefully this show will air 'across the pond'.</t>
  </si>
  <si>
    <t>Sun May 17 10:37:35 PDT 2009</t>
  </si>
  <si>
    <t>@str1fe yes it'll be very exciting  can't wait til that series starts</t>
  </si>
  <si>
    <t>MrGQ</t>
  </si>
  <si>
    <t>Sun May 17 10:37:36 PDT 2009</t>
  </si>
  <si>
    <t xml:space="preserve">@GeeGee01 LOL I know,,,, he should be thanking them </t>
  </si>
  <si>
    <t>spaceshipwoah</t>
  </si>
  <si>
    <t xml:space="preserve">pretty much loves the band the friday night boys </t>
  </si>
  <si>
    <t>mafaldaq</t>
  </si>
  <si>
    <t xml:space="preserve">Read more books http://tr.im/lAIm via @dragongrrrr! I luv this pic! I will print it in A2 for my bedroom. Summer is coming </t>
  </si>
  <si>
    <t xml:space="preserve">@nessa_damaged , its going to be so much fun I cant wait, </t>
  </si>
  <si>
    <t>Sun May 17 10:37:37 PDT 2009</t>
  </si>
  <si>
    <t xml:space="preserve">Ubertwitter sucks. I like twitterberry. I think I'm gonna stick to it </t>
  </si>
  <si>
    <t>@TheUgh it went great  we went for an urban-fashion shoot type of thing around budapest. it was funny how interesting people found us.</t>
  </si>
  <si>
    <t xml:space="preserve">big fan of the Morrisey PJ's we got - was so tempted to just stay in them &amp;amp; snooze more here in the QC club, then for the next flight too </t>
  </si>
  <si>
    <t xml:space="preserve">Indian takeaway tonight! My two best friends will be pleased </t>
  </si>
  <si>
    <t xml:space="preserve">@jaydriscoll88 frozen shit all the way dude </t>
  </si>
  <si>
    <t>Sun May 17 10:37:38 PDT 2009</t>
  </si>
  <si>
    <t>@Momma_DJ I love you!!!  I love all my Cool Kids!!! Tweeples, find Amare Stoudemire and have him REALLY join Twitter...LOL</t>
  </si>
  <si>
    <t xml:space="preserve">@CassieCassandra thanks! i'm from Puerto Rico. where are from? </t>
  </si>
  <si>
    <t>ChellyBear15</t>
  </si>
  <si>
    <t xml:space="preserve">just got back from church and is not eating homemade chocolate chip cookies and whole milk! </t>
  </si>
  <si>
    <t xml:space="preserve">@Mrsdaughtry Lord of the Rings, The Railway Children,Dirty Dancing &amp;amp; anything Jane Austen </t>
  </si>
  <si>
    <t xml:space="preserve">Isn't it interesting the you find 'unity' in the word community... </t>
  </si>
  <si>
    <t xml:space="preserve">@tomc1995 cool </t>
  </si>
  <si>
    <t>BWSGameFan</t>
  </si>
  <si>
    <t xml:space="preserve">One of the best Sundays ever. </t>
  </si>
  <si>
    <t xml:space="preserve">@bananaface Happy birthday!!! Hope you have an AWESOME day!!! </t>
  </si>
  <si>
    <t>teslanaut</t>
  </si>
  <si>
    <t>@darthweef Thank you  On the news, someone was holding a cardboard cutout of Quark, I actually knew who it was! xD</t>
  </si>
  <si>
    <t>Sun May 17 10:37:41 PDT 2009</t>
  </si>
  <si>
    <t>afterfaith</t>
  </si>
  <si>
    <t xml:space="preserve">@NathanRosenfeld that depends. Are you an jen comming over later ? </t>
  </si>
  <si>
    <t xml:space="preserve">@CityChurchKL WOHOOOOO  CHURCH IS ON TWITTER!! i think @RayChuah is behind this.. hehehehehehe </t>
  </si>
  <si>
    <t xml:space="preserve">@Omgkatie okkkaayy, I'll have a break from work and make it when i am talking to you </t>
  </si>
  <si>
    <t xml:space="preserve">@BrokePimpStyles Well I think you rock </t>
  </si>
  <si>
    <t>@carolemoyes Thank you!  I'm good thanks...tired and achy but good!</t>
  </si>
  <si>
    <t>CandyceMelania</t>
  </si>
  <si>
    <t>chillin  will be in LA for 1 week</t>
  </si>
  <si>
    <t xml:space="preserve">Happy 90th birthday nonnie </t>
  </si>
  <si>
    <t>karlatuck</t>
  </si>
  <si>
    <t xml:space="preserve">Bout to go to the beach with doggie of mine </t>
  </si>
  <si>
    <t>Sun May 17 10:37:43 PDT 2009</t>
  </si>
  <si>
    <t xml:space="preserve">Joey King ? A superstaaaaaaaaaaaar </t>
  </si>
  <si>
    <t xml:space="preserve">TWEET! TWEET!  We love our friends! </t>
  </si>
  <si>
    <t xml:space="preserve">@ManyaS awww, I'm sure they're missing you, too! But have fun in SFO. </t>
  </si>
  <si>
    <t>Sun May 17 10:38:25 PDT 2009</t>
  </si>
  <si>
    <t xml:space="preserve">Love the weekends now that there's nothing hanging over my head for Monday! </t>
  </si>
  <si>
    <t xml:space="preserve">wel i have done nothing useful this weekend... as usual </t>
  </si>
  <si>
    <t>Sun May 17 10:38:26 PDT 2009</t>
  </si>
  <si>
    <t xml:space="preserve">updating my numbers on my mobile! that includes celebs! </t>
  </si>
  <si>
    <t>AngelicSlayer</t>
  </si>
  <si>
    <t xml:space="preserve">workin' 5-close again tonight, great party last night... doing the net rounds then must update my non-ipod mp3 player </t>
  </si>
  <si>
    <t xml:space="preserve">Thirteen days, clothing optional. </t>
  </si>
  <si>
    <t xml:space="preserve">Almost ready with the new website for my parents....so excited about  It will be a huge surprise for Them </t>
  </si>
  <si>
    <t xml:space="preserve">In the mood for a morir-soï¿½ando with a yaniqueque....yummy </t>
  </si>
  <si>
    <t>Button0703</t>
  </si>
  <si>
    <t>Is going out to dinner and a movie  I hear my Mason</t>
  </si>
  <si>
    <t>Sun May 17 10:38:28 PDT 2009</t>
  </si>
  <si>
    <t xml:space="preserve">@supercoolkp loving the panoramic photos </t>
  </si>
  <si>
    <t xml:space="preserve">@jessicaashby_ yesssssssssssssssssss </t>
  </si>
  <si>
    <t xml:space="preserve">chillen up at kiss then on air at power fm @ 2! </t>
  </si>
  <si>
    <t xml:space="preserve">In riverside wif my daddyy.  </t>
  </si>
  <si>
    <t>biancaortiz</t>
  </si>
  <si>
    <t xml:space="preserve">@thebrandicyrus http://twitpic.com/5dcka - omg, he is cute </t>
  </si>
  <si>
    <t>Sun May 17 10:38:29 PDT 2009</t>
  </si>
  <si>
    <t>@gelly_belly yesh, i know  cus im a smart goober! XD</t>
  </si>
  <si>
    <t xml:space="preserve">@Schwarzenegger when are you going to start going by dr. Schwarzenegger? Start using your USC degree </t>
  </si>
  <si>
    <t xml:space="preserve">@emoisforluvers I hope you have fun at Trek </t>
  </si>
  <si>
    <t>donesclan</t>
  </si>
  <si>
    <t xml:space="preserve">@thefurturesyer  I don't know what I would do if there was no online shopping. At least I'll good when I leave later with my new clothes </t>
  </si>
  <si>
    <t xml:space="preserve">i'm so booorreeeeddd. ohmybrendon, i'm going to italy on Wednesday! </t>
  </si>
  <si>
    <t>coreyrangel</t>
  </si>
  <si>
    <t xml:space="preserve">@PauldeCabDriver smile for the camera! </t>
  </si>
  <si>
    <t xml:space="preserve">@FlyingPhotog cool, what stream is it? Pentacostel? Im in a evangelic church in the netherlands </t>
  </si>
  <si>
    <t>ClareKirsty</t>
  </si>
  <si>
    <t>Im going now tata  xx</t>
  </si>
  <si>
    <t>Sun May 17 10:38:31 PDT 2009</t>
  </si>
  <si>
    <t xml:space="preserve">@faintstarlite aww thanks! it was great </t>
  </si>
  <si>
    <t xml:space="preserve">@crystalyn49 Whew!  I worried I might have made you blow a fuse.  </t>
  </si>
  <si>
    <t>aftermathew</t>
  </si>
  <si>
    <t xml:space="preserve">writing my first @macruby app.  Very excited that most future programming for macs can be in ruby.  </t>
  </si>
  <si>
    <t>recycledart</t>
  </si>
  <si>
    <t xml:space="preserve">@mairsy you bike? wow! </t>
  </si>
  <si>
    <t>EJRodriguez</t>
  </si>
  <si>
    <t xml:space="preserve">  is listenin to my new fav band more amor</t>
  </si>
  <si>
    <t>Sun May 17 10:38:32 PDT 2009</t>
  </si>
  <si>
    <t xml:space="preserve">@UNDENIABLYCUTE love u too! </t>
  </si>
  <si>
    <t>KaitieHarst</t>
  </si>
  <si>
    <t xml:space="preserve">super board i have nothing to do so im watching mythbusters </t>
  </si>
  <si>
    <t>@charcoalstar I did go to the party. I had to i'm one of the host LOL  It was great!! Had an awesome time.</t>
  </si>
  <si>
    <t xml:space="preserve">@Grooveecar yay. glad you've had a good day </t>
  </si>
  <si>
    <t>Katnipped</t>
  </si>
  <si>
    <t xml:space="preserve">There must be a Program that lets Celebs Bleep out all us Peasants posts except for Trent R  Who cares about his fans! Thank you Trent </t>
  </si>
  <si>
    <t>TheMunichDoll</t>
  </si>
  <si>
    <t xml:space="preserve"> I said I get a SUMMER flu not the swine flu    But now bilions of swineflu tweeters are following me </t>
  </si>
  <si>
    <t>Sun May 17 10:38:33 PDT 2009</t>
  </si>
  <si>
    <t>bojkic</t>
  </si>
  <si>
    <t xml:space="preserve">@vortexlp np, man!  I just started following you... you could follow me  and yes, we shoud use that tag #newdivide </t>
  </si>
  <si>
    <t>LindsayLarson</t>
  </si>
  <si>
    <t xml:space="preserve">Nick Stavinoha=my brother in law= starting today for the St. Louis Cardinals! Yay Nick </t>
  </si>
  <si>
    <t>Sun May 17 10:38:34 PDT 2009</t>
  </si>
  <si>
    <t>FastMuscleGain</t>
  </si>
  <si>
    <t xml:space="preserve">@msebonyluv  sorry for the delay, lifting weights before breakfast + more high intensity cardio :S , it's still fun </t>
  </si>
  <si>
    <t>Honey_Beb</t>
  </si>
  <si>
    <t xml:space="preserve">@meara76 I always take that left turn for food anytime, fooood..gooood </t>
  </si>
  <si>
    <t xml:space="preserve">It was clear to me that your fucking shiteeee (8) </t>
  </si>
  <si>
    <t xml:space="preserve">@takebrokenme thank you </t>
  </si>
  <si>
    <t>Astranought</t>
  </si>
  <si>
    <t xml:space="preserve">@RealMattLucas that was well worth it </t>
  </si>
  <si>
    <t>@PleasureNPain but then?what does it mean?I'm at home,celebrating my bday  but now have to travel back to my city of university! laaaaters</t>
  </si>
  <si>
    <t>Sun May 17 10:38:36 PDT 2009</t>
  </si>
  <si>
    <t xml:space="preserve">@kristinhunteman Gotta make my weekly trip to Aldi today!  </t>
  </si>
  <si>
    <t xml:space="preserve">@rescueahero it's good to learn it early </t>
  </si>
  <si>
    <t>ALadyWouldNever</t>
  </si>
  <si>
    <t xml:space="preserve">My cousin is as big as a house ... the baby should be coming today </t>
  </si>
  <si>
    <t>Sun May 17 10:38:37 PDT 2009</t>
  </si>
  <si>
    <t xml:space="preserve">@tartsea Thï¿½ mï¿½nh ?ang Test thï¿½i mï¿½! Cï¿½ khi chuy?n v? cï¿½i c? ?? xï¿½i vï¿½ ?ng d?ng ?ï¿½ nhanh h?n! </t>
  </si>
  <si>
    <t>The game ended 4-0 and thats like almost the championship FCK won there  Wee .. &amp;lt;3</t>
  </si>
  <si>
    <t>Cizza88</t>
  </si>
  <si>
    <t xml:space="preserve">what a great day!!  NORWAY! </t>
  </si>
  <si>
    <t xml:space="preserve">@Jo_x_Harvelle Yeah, I know. </t>
  </si>
  <si>
    <t>anumvighio</t>
  </si>
  <si>
    <t xml:space="preserve">@ARJ731 Hola! How are u? </t>
  </si>
  <si>
    <t>allouh</t>
  </si>
  <si>
    <t xml:space="preserve">@mayyasi i have clean today, since i don't see the use of cleaning at the end of the week(before getting lazy) </t>
  </si>
  <si>
    <t xml:space="preserve">@firstshowing Your eyes must be falling out of your head by now </t>
  </si>
  <si>
    <t xml:space="preserve">@bonbbyjess im on top of that! we should talk details </t>
  </si>
  <si>
    <t>mhunt017</t>
  </si>
  <si>
    <t>Seen alotta Steeler fans up here...  I'm gonna fit in just fine!!!! Lol</t>
  </si>
  <si>
    <t xml:space="preserve">phew uploaded that pesky Search Engine Land article. Look for it to be published on Thurs. Hope it doesn't piss off too many developers </t>
  </si>
  <si>
    <t>waiting 4 my dentist to clear my mouth from teeth  wish me luck</t>
  </si>
  <si>
    <t>Sun May 17 10:38:39 PDT 2009</t>
  </si>
  <si>
    <t>taylorrsmith</t>
  </si>
  <si>
    <t>@jonasbrothers http://twitpic.com/5cmep - HAHAH you guys are so lucky  I bet the people on the plane with you were like what the heck ...</t>
  </si>
  <si>
    <t xml:space="preserve">@ChiNurse always have someone take your photo from above you instead of at your level or under you. It helps. </t>
  </si>
  <si>
    <t xml:space="preserve">@MarkIsMusing Truer words were never spoken! &amp;quot;Laughter is the best medecine&amp;quot; </t>
  </si>
  <si>
    <t xml:space="preserve">@xxAnnaSxx sounds great  I always loved art too </t>
  </si>
  <si>
    <t>Paulinsita</t>
  </si>
  <si>
    <t xml:space="preserve">@Thanuz grashias </t>
  </si>
  <si>
    <t xml:space="preserve">Its Th Little Things Tht He Does Tht Makes Me Smile </t>
  </si>
  <si>
    <t>@GigglyLipstick I know about the spin off.  I just didn't realise there was an episode.</t>
  </si>
  <si>
    <t>AJPETERSEN</t>
  </si>
  <si>
    <t xml:space="preserve">finally saw the Pacquiao fight. </t>
  </si>
  <si>
    <t>pedrodiogo</t>
  </si>
  <si>
    <t xml:space="preserve">@rjm isso, my bad </t>
  </si>
  <si>
    <t>maemaemac</t>
  </si>
  <si>
    <t xml:space="preserve">Bel Air bound for the dayyyyy </t>
  </si>
  <si>
    <t>@needlekineval  Luckily the boat was fully enclosed   Otherwise i'd be a bad scene w/ all the vodka going around!</t>
  </si>
  <si>
    <t>@itzbanana thanksss! We're all grown up!!  eeek!</t>
  </si>
  <si>
    <t>jenifelMD</t>
  </si>
  <si>
    <t>@nekisoriano Ey nek, please follow me here.  congrats!!</t>
  </si>
  <si>
    <t>Merissa_Saadey</t>
  </si>
  <si>
    <t>It's 1 in the afternoon on a Sunday..&amp;amp; the best part about it is I'm drunk at work off Champagne   http://twitpic.com/5ddbt</t>
  </si>
  <si>
    <t>Sun May 17 10:38:43 PDT 2009</t>
  </si>
  <si>
    <t>bugsjordan</t>
  </si>
  <si>
    <t xml:space="preserve">@markhallCC well that makes sense then. We only have 3 grads so little easier 4 us </t>
  </si>
  <si>
    <t>peterh1</t>
  </si>
  <si>
    <t xml:space="preserve">@S_Winkler we went out for dinner afterwards they liked me </t>
  </si>
  <si>
    <t>lee_bee</t>
  </si>
  <si>
    <t xml:space="preserve">friend tempting me with another trip to vegas... all I'd need a ticket out there.  hmmm..decisions, decisions </t>
  </si>
  <si>
    <t>Sun May 17 10:38:44 PDT 2009</t>
  </si>
  <si>
    <t xml:space="preserve">@babygirlparis YOU ARE a PRINCESS! </t>
  </si>
  <si>
    <t>JapeK</t>
  </si>
  <si>
    <t xml:space="preserve">http://twitpic.com/5ddbz - Fetching some food @ Friet van Piet </t>
  </si>
  <si>
    <t xml:space="preserve">@mileyfashion the work and effort you put it in. Any Taylor </t>
  </si>
  <si>
    <t>Mrs_Ford</t>
  </si>
  <si>
    <t xml:space="preserve">On Our Waaay Home...I'm So Exausted!!! Had a Blast wit My HOney </t>
  </si>
  <si>
    <t xml:space="preserve">@cliffweaver By the way, it's great your daughter is going to art school. Is it possibly Pratt? </t>
  </si>
  <si>
    <t>@ShortyisaGenius shortiiortii mi mental fast budii!!!  i have juan.. rite!? lol</t>
  </si>
  <si>
    <t xml:space="preserve">@MoMoToYou Quorn is pretty good, it is even better than MorningStar. I love their &amp;quot;chicken&amp;quot; patties and nuggets. I eat a lot of Amy's </t>
  </si>
  <si>
    <t xml:space="preserve">@DanaBrunetti  I don't have an FB account (avoiding it), what's the name of the book?be nice 2 read instead of watch TV all the time </t>
  </si>
  <si>
    <t>Haaay.  i'm new  here</t>
  </si>
  <si>
    <t xml:space="preserve">@ArsenalSarah i had one saying my football tastes were top notch, it seemed a little out of character(lol)..will look out for sure </t>
  </si>
  <si>
    <t xml:space="preserve">@jessicamloring Trust him nuff 2 let him throw them up in the air and forget 2  catch, therefore dropping them? That concertwas amazing! </t>
  </si>
  <si>
    <t xml:space="preserve">nevermind about the tubing...too cold. guess i'll just stay in my pajamas all day again </t>
  </si>
  <si>
    <t xml:space="preserve">@gizmozstudio #Eurovision was on last night, you'll have to wait another whole year for your cheesy music fix! </t>
  </si>
  <si>
    <t>kellylouiseyeah</t>
  </si>
  <si>
    <t xml:space="preserve">writing a new story, </t>
  </si>
  <si>
    <t>erikajohnsonn</t>
  </si>
  <si>
    <t xml:space="preserve">mall with kiley </t>
  </si>
  <si>
    <t>Sun May 17 10:38:47 PDT 2009</t>
  </si>
  <si>
    <t xml:space="preserve">@sarafiena @qclindalou Haha, sorry gals. But these pictures are helping my headache. </t>
  </si>
  <si>
    <t xml:space="preserve">@Momto3blessings yep, I gotcha. </t>
  </si>
  <si>
    <t>@Stormlite02 Not much being annoyed at the husband,reading a little and listening to music oooh and sucking a lolipop  XX</t>
  </si>
  <si>
    <t xml:space="preserve">@elainerogers Oh that makes sense then. You must send pics when the bathroom is finished - sounds like a labour of love </t>
  </si>
  <si>
    <t>@drexellgroup thank you  you too</t>
  </si>
  <si>
    <t xml:space="preserve">@HeatherABC Any bfs fan/friend is a friend I need to have.  </t>
  </si>
  <si>
    <t xml:space="preserve">@kencamp We're not gonna lose the day at the pc. It's warm-ish out. We will at least go sit out there and not stay cooped up. </t>
  </si>
  <si>
    <t>Sun May 17 10:39:15 PDT 2009</t>
  </si>
  <si>
    <t>martinezphoto</t>
  </si>
  <si>
    <t xml:space="preserve">Photoshoot for Sears was smooth with no problems!!! </t>
  </si>
  <si>
    <t>mollywolfberg</t>
  </si>
  <si>
    <t xml:space="preserve">Chicago is amazing! I'm obessed with the bean and the city and it makes me soooo excited for the fall </t>
  </si>
  <si>
    <t xml:space="preserve">@rhodria Ooo. I've loved them since I was a kid lol. Always been my favourite movies </t>
  </si>
  <si>
    <t>Sun May 17 10:39:16 PDT 2009</t>
  </si>
  <si>
    <t>vbllcutie05</t>
  </si>
  <si>
    <t xml:space="preserve">oooo someone is mad </t>
  </si>
  <si>
    <t>@brianrobin I might steal your thoughts too, so please post them!  Enjoy! Who ya going with?</t>
  </si>
  <si>
    <t>@gfalcone601 i have some gifts to u and the guys, if u come too  next sunday in Recife, northwest of Brazil  xx i'm sorry if I bother u</t>
  </si>
  <si>
    <t>jai301</t>
  </si>
  <si>
    <t xml:space="preserve">@Monica_Arnold hi monica! absolutely love ur music! can u please hurry and come back and show these gyrls what music is??? </t>
  </si>
  <si>
    <t>@lysaleelee i'm following you  already</t>
  </si>
  <si>
    <t>nonpretentious</t>
  </si>
  <si>
    <t xml:space="preserve">@choochootheband awesome!  looking forward to it </t>
  </si>
  <si>
    <t xml:space="preserve">http://twitpic.com/5dddn - Ooppss! It's shopping time! </t>
  </si>
  <si>
    <t xml:space="preserve">good afternoon guys </t>
  </si>
  <si>
    <t>Sun May 17 10:39:18 PDT 2009</t>
  </si>
  <si>
    <t>@ChrisJakob I guess you have your work cut out for you.   I assume you're already fairly familiar w/them?</t>
  </si>
  <si>
    <t>ngnathan</t>
  </si>
  <si>
    <t xml:space="preserve">Heading to a... cheese festival? and MORE BEACH VOLLEYBALL! </t>
  </si>
  <si>
    <t xml:space="preserve">Going out to lunch with old friends </t>
  </si>
  <si>
    <t xml:space="preserve">@_LanaBanana_   chill. </t>
  </si>
  <si>
    <t xml:space="preserve">accoustic mcfly </t>
  </si>
  <si>
    <t xml:space="preserve">Just asked a friend if they wanted to get linner &amp;amp; I lost them. What's so hard to understand it's like brunch only lunch and dinner </t>
  </si>
  <si>
    <t>MidnightRyder</t>
  </si>
  <si>
    <t>@RyanSchartz If you can buy the same thing cheaper on sale, it just makes 'em dumber, not cooler  (Says I Buy Mr. WalMart shirts. ;-)</t>
  </si>
  <si>
    <t>Sun May 17 10:39:20 PDT 2009</t>
  </si>
  <si>
    <t>xochandlerxo</t>
  </si>
  <si>
    <t xml:space="preserve">i'm walking on sunshine </t>
  </si>
  <si>
    <t xml:space="preserve">@Leetha That makes at least two of us.  </t>
  </si>
  <si>
    <t>apeDiz</t>
  </si>
  <si>
    <t xml:space="preserve">Favorite party about last night... Getting attention from guys while you sat and watched! </t>
  </si>
  <si>
    <t>IchLiebeASU</t>
  </si>
  <si>
    <t xml:space="preserve">@jcmoreno14 hey how are you? </t>
  </si>
  <si>
    <t>avaloi_victoria</t>
  </si>
  <si>
    <t xml:space="preserve">@RenishaSoFly i lovvveee cold stone </t>
  </si>
  <si>
    <t xml:space="preserve">@azandiaMJBB  @ZAGrrl  Hang on, ladies!!  We'll be in Minnesota next Saturday and Illinois next Sunday!!!  </t>
  </si>
  <si>
    <t>yuxuanphang</t>
  </si>
  <si>
    <t xml:space="preserve">@delphinetang Jia you! </t>
  </si>
  <si>
    <t>kgoldberger</t>
  </si>
  <si>
    <t xml:space="preserve">Hi Pete...i dont have a facebook acct..mayb my kids can fill me n on how it works..thanx so much  </t>
  </si>
  <si>
    <t xml:space="preserve">@tommcfly nah you just have to be cute </t>
  </si>
  <si>
    <t xml:space="preserve">@twine007 yes thank you </t>
  </si>
  <si>
    <t xml:space="preserve">@kornuts or hit them with our paper fans because we have to have them or are lady attire would def be lacking and we cant have that, </t>
  </si>
  <si>
    <t>Im in need of a real good sermon this morning, so Lord send it on down.  Morning twitter-folk</t>
  </si>
  <si>
    <t>TheWhaleBaby</t>
  </si>
  <si>
    <t>@Rhane apologize to the bacon, not me  Its all gravy. My house is Disney prepared.</t>
  </si>
  <si>
    <t>Sun May 17 10:39:22 PDT 2009</t>
  </si>
  <si>
    <t>@racheltp aaaaw good love and thanks  x</t>
  </si>
  <si>
    <t xml:space="preserve">@b_club we do! i'll be posting pics later today... gotta go be momma right now &amp;amp; head out to a soccer game </t>
  </si>
  <si>
    <t xml:space="preserve">@mcflyboards YAY! go McFly boardies </t>
  </si>
  <si>
    <t>JennaWhore</t>
  </si>
  <si>
    <t xml:space="preserve">http://twitpic.com/5dde2 - I love my black hair </t>
  </si>
  <si>
    <t xml:space="preserve">ish leaving for da mall in a minutes </t>
  </si>
  <si>
    <t>corie_michele</t>
  </si>
  <si>
    <t xml:space="preserve">@bobbythomas1 I think we are all beautiful disasters </t>
  </si>
  <si>
    <t>rainbowpants182</t>
  </si>
  <si>
    <t xml:space="preserve">@LizHBalderas gay is the new term for amazingly cool. didn't you know?(; and i want a twitter shirt that says &amp;quot;i twit cause i'm legit&amp;quot; </t>
  </si>
  <si>
    <t>Sun May 17 10:39:26 PDT 2009</t>
  </si>
  <si>
    <t>hoosierspromo</t>
  </si>
  <si>
    <t xml:space="preserve">@xxLaurenxx72 Aww cool! What did they say about them? </t>
  </si>
  <si>
    <t>jenren93</t>
  </si>
  <si>
    <t>hey everyone !!!well im bak home !!! just puttin sum new songs on ma ipod  byeee xxx</t>
  </si>
  <si>
    <t>laurajane3007</t>
  </si>
  <si>
    <t>LOVE my new Jack Wills bikini and miniskirt!  Spoiled!! xoxo</t>
  </si>
  <si>
    <t xml:space="preserve">http://twitpic.com/5dded - Making meatballs </t>
  </si>
  <si>
    <t xml:space="preserve">@trevward LOL .... There wicked,,, would love 2 see u wheelie the beast  ... My Grans got 1,, she calls it KITT </t>
  </si>
  <si>
    <t>he's so cute.    now off to drive 2 hrs to shoot a wedding, then a party for me and some other graduating people tonight.  wahoooo</t>
  </si>
  <si>
    <t>LauraYates</t>
  </si>
  <si>
    <t xml:space="preserve">EXHAUSTED. but up for going out later tonight... so let me know </t>
  </si>
  <si>
    <t>#railsbeach was just frickin awesome  thanks to everybody who showed up!</t>
  </si>
  <si>
    <t xml:space="preserve">Loves the saints at Morningview. Also sabbath rest(s). Also pork tenderloin. </t>
  </si>
  <si>
    <t>PirisAlvarez</t>
  </si>
  <si>
    <t xml:space="preserve">Going to santa cruz for some beach time! Woo hoo </t>
  </si>
  <si>
    <t>keanan_mh</t>
  </si>
  <si>
    <t xml:space="preserve">@shadafuxupbitxh : spell check love? ... Ammonia is a substance ... pneumonia is what ur looking for! </t>
  </si>
  <si>
    <t xml:space="preserve">@KimPossible40 LOL - very well said!  </t>
  </si>
  <si>
    <t>JayFab</t>
  </si>
  <si>
    <t>@hippielove JAAAANNNNNAY!!..  me luv you too0o!  what up dude!?</t>
  </si>
  <si>
    <t xml:space="preserve">@Carrie see if they'll give Steve a ride ï¿½ or maybe see if they'll give *you* a ride once he's gone </t>
  </si>
  <si>
    <t xml:space="preserve">With my sistassss. </t>
  </si>
  <si>
    <t xml:space="preserve">@mringlein so glad you came </t>
  </si>
  <si>
    <t xml:space="preserve">Watching &amp;quot;My Wife and Kids&amp;quot;. </t>
  </si>
  <si>
    <t>Fresh_Fly_Fab</t>
  </si>
  <si>
    <t xml:space="preserve">it just hit me that a year from now will be MY graduation. I can't stop smiling!!! </t>
  </si>
  <si>
    <t>wired2theworld</t>
  </si>
  <si>
    <t xml:space="preserve">@VivianBoroff For sure! You know I will be blogging it... </t>
  </si>
  <si>
    <t xml:space="preserve">@mrshefcodes Next week. Fingers crossed </t>
  </si>
  <si>
    <t>Sun May 17 10:39:31 PDT 2009</t>
  </si>
  <si>
    <t xml:space="preserve">@franchize823 29 years yunggg lOL </t>
  </si>
  <si>
    <t>johnchevrier</t>
  </si>
  <si>
    <t xml:space="preserve">At Mall of America for the FOB signing, concert later!! </t>
  </si>
  <si>
    <t>Sun May 17 10:39:32 PDT 2009</t>
  </si>
  <si>
    <t>Cherry_Becky</t>
  </si>
  <si>
    <t xml:space="preserve">@Lolliopop_anh: 'Cause you can't play Taylor, is it?! You can me write on J4G and come there on </t>
  </si>
  <si>
    <t>Sun May 17 10:39:33 PDT 2009</t>
  </si>
  <si>
    <t>DineenJean</t>
  </si>
  <si>
    <t xml:space="preserve">@w_chris_davies How do you screen your JV's?  FB me </t>
  </si>
  <si>
    <t>techiedeb</t>
  </si>
  <si>
    <t xml:space="preserve">smiling on my way back to classroom after a Mimi's breakfast break w/Clarkie,Eva,Mark&amp;amp;Darrel </t>
  </si>
  <si>
    <t xml:space="preserve">@swhelband Ok thanks for heads up. Looking forward to it </t>
  </si>
  <si>
    <t xml:space="preserve">...we are heading out to take a hike...need to get the provisions ready, they are the most important part to my DS8 and DD3. </t>
  </si>
  <si>
    <t>Superwoman1972</t>
  </si>
  <si>
    <t xml:space="preserve">Week-end was wonderful. Very relaxed </t>
  </si>
  <si>
    <t>going to watch grimlins  i have loved that movie ever since i was a kid XD</t>
  </si>
  <si>
    <t>Sun May 17 10:39:34 PDT 2009</t>
  </si>
  <si>
    <t xml:space="preserve">@KeandraSandifer UR mentor @Listed knows him, sort of! We x-paths. He's everchanging; so 2know him 2day does not mean u'll know him 2moro </t>
  </si>
  <si>
    <t>Sun May 17 10:39:35 PDT 2009</t>
  </si>
  <si>
    <t xml:space="preserve">@thekush haha! </t>
  </si>
  <si>
    <t>Has been a good weekend  tired n chilling out now #fb</t>
  </si>
  <si>
    <t>@dirkiseun oh my gosh.. i love them bands  iglu &amp;amp; hartly are like...amazing x)</t>
  </si>
  <si>
    <t>JayqottSwaqq</t>
  </si>
  <si>
    <t xml:space="preserve">watchinq Bed time storys and takinq a nap </t>
  </si>
  <si>
    <t>annananna18</t>
  </si>
  <si>
    <t xml:space="preserve">@Ldenemark I dont think so... </t>
  </si>
  <si>
    <t>oleander89</t>
  </si>
  <si>
    <t xml:space="preserve">just might be crazy....we'll just have to find out </t>
  </si>
  <si>
    <t>samcains</t>
  </si>
  <si>
    <t>@mmohara  oh man i love lunch with you!</t>
  </si>
  <si>
    <t xml:space="preserve">@duskpilgrim I'm filling in for a co-worker who's off today </t>
  </si>
  <si>
    <t xml:space="preserve">Watching House Arrest (think that's wut it's called)... Good movie &amp;amp; it's funny </t>
  </si>
  <si>
    <t>Sun May 17 10:39:36 PDT 2009</t>
  </si>
  <si>
    <t>had a good time today (third in javelin, NOT last in 400 XD) and is loving Beautiful by Eminem  Will definitely be number 1.</t>
  </si>
  <si>
    <t xml:space="preserve">Just Watching Some Tele Getting Excited About Judgement Day </t>
  </si>
  <si>
    <t>LeighBarlow</t>
  </si>
  <si>
    <t xml:space="preserve">http://twitpic.com/5ddeo - Three days on wet and windy moors and my hair has taken a turn for the curly. </t>
  </si>
  <si>
    <t xml:space="preserve">http://is.gd/AD9A &amp;quot;Meet the spy&amp;quot; - Oh, so very funny </t>
  </si>
  <si>
    <t>Sun May 17 10:39:37 PDT 2009</t>
  </si>
  <si>
    <t xml:space="preserve">HELLZ YEAH! </t>
  </si>
  <si>
    <t xml:space="preserve">eeehh i love this soooong </t>
  </si>
  <si>
    <t>Sun May 17 10:39:38 PDT 2009</t>
  </si>
  <si>
    <t>crashpixie</t>
  </si>
  <si>
    <t xml:space="preserve">Trying to help out but in Church and ppl looking at me.  </t>
  </si>
  <si>
    <t>courtneylol</t>
  </si>
  <si>
    <t>sorry i've been out all weekend so far!  http://tinyurl.com/pq8o2j</t>
  </si>
  <si>
    <t xml:space="preserve">@babblingbrookie oh, here, It's Monday..just sharing..sometimes I find it weird..haha ) so Happy Monday..or Sunday to youu.. </t>
  </si>
  <si>
    <t>@AlanCarr Im the Jodie who told u that eat lamb kebabs in azerbaijan i think 4 my troubles u should folow me, im yur No1 fan &amp;amp; i love u  x</t>
  </si>
  <si>
    <t xml:space="preserve">@pwheeler_agent  YAY!!!  Great to see you on Twitter, Paige!  Welcome to the dark side...lol </t>
  </si>
  <si>
    <t xml:space="preserve">Looking up times and prices for rides on the FP Mini-Train and movies at the Omni IMAX Theater. Today should be fun </t>
  </si>
  <si>
    <t xml:space="preserve">Actually my twins were haley and jonjon </t>
  </si>
  <si>
    <t xml:space="preserve">http://twitpic.com/5ddev - Our cats snuggled up in Donn's office chair. So glad we got a second cat </t>
  </si>
  <si>
    <t>MicroGTD</t>
  </si>
  <si>
    <t xml:space="preserve">@fahrenheit404 itï¿½s pretty useful, a little bit crazy, but ...... read it and believe </t>
  </si>
  <si>
    <t xml:space="preserve">#SFA Also saw Anne-Marie deLuise pop in and out while I was there. Either she's in the ep or Peter's directing it. Either way - AWESOME. </t>
  </si>
  <si>
    <t xml:space="preserve">@witchofcologne what's up boss? you need to tweet more so i can tweet back </t>
  </si>
  <si>
    <t>Sun May 17 10:39:42 PDT 2009</t>
  </si>
  <si>
    <t xml:space="preserve">@randomus_r, Oh yay, you're doing it! I think I'd have to see more. </t>
  </si>
  <si>
    <t>amiale</t>
  </si>
  <si>
    <t xml:space="preserve">&amp;quot;She falls asleep and all she dreams about is yooooou.&amp;quot; </t>
  </si>
  <si>
    <t xml:space="preserve">@korennn i hear koren has been a bit silly </t>
  </si>
  <si>
    <t xml:space="preserve">Chatting with Tom Anouschka Joshi Lars Dewna </t>
  </si>
  <si>
    <t xml:space="preserve">@bluefirebug  lol... i'm teasing you... --&amp;gt;&amp;gt; dont b jealous, come over ! ..j/k </t>
  </si>
  <si>
    <t>m155terry</t>
  </si>
  <si>
    <t xml:space="preserve">@dylee try gasoline...but u wouldn't like the smell </t>
  </si>
  <si>
    <t>kathrynleighxo</t>
  </si>
  <si>
    <t xml:space="preserve">Laying in a hammock, under a tree, by a cute little pond is seriously one of the most relaxing things in the world. </t>
  </si>
  <si>
    <t>What makes me happy.. Watermelon! Maseratis! Marc Jacobs! Sprinkles cupcakes! Being pretty! Weed! LAKERS BEATING ROCKETS!  all cheered up.</t>
  </si>
  <si>
    <t xml:space="preserve">Watchin' the Marlins game! Let's Go Fish!! </t>
  </si>
  <si>
    <t>jjac88</t>
  </si>
  <si>
    <t>Too slow at work . So me and the co-workers are getting lifted as bbk would say  somewhat unsuccessful night yesterday but was still chill</t>
  </si>
  <si>
    <t xml:space="preserve">@ Kiss Concert!!!! Sooo CLOSE!!!! Meeting 3oh!3 &amp;amp; Jesse McCartney later!!! Woot! </t>
  </si>
  <si>
    <t xml:space="preserve">i slept so good. i think i may get to see tasha today </t>
  </si>
  <si>
    <t>Sun May 17 10:40:26 PDT 2009</t>
  </si>
  <si>
    <t>LynseyLongo</t>
  </si>
  <si>
    <t xml:space="preserve">With the fam </t>
  </si>
  <si>
    <t>Sun May 17 10:40:27 PDT 2009</t>
  </si>
  <si>
    <t>racebelly</t>
  </si>
  <si>
    <t xml:space="preserve">Watched the Running Man for the first time in about 15 years.  I forgot how magnificently corny some of the scenes are.  </t>
  </si>
  <si>
    <t>@mikegentile http://twitpic.com/5dcgv - These look cool  I can't wait to see you guys this summer! *cough*july 24 ;)</t>
  </si>
  <si>
    <t>RiiRiii</t>
  </si>
  <si>
    <t xml:space="preserve">@redcafeSD Shhiiiittt im feeelin it. Keep up the good work! </t>
  </si>
  <si>
    <t xml:space="preserve">@elkabr i might sound a little OCD but i think you need to tile your background. it only has that square patch of the purple with stars </t>
  </si>
  <si>
    <t xml:space="preserve">Back in my pyjamas and watching Pirates of the Caribbean 2. That's what I call a Sunday night </t>
  </si>
  <si>
    <t>working my my essay and eatting my left over chicken wings I made last night..  yummmy!</t>
  </si>
  <si>
    <t xml:space="preserve">I'm leaving the presence of my computer and the awesome people that are in it to re-read OOTP. </t>
  </si>
  <si>
    <t xml:space="preserve">@screweduptexan thx! Yep trying to... Thought I'd see how I go with tweeting the recipe so to speak </t>
  </si>
  <si>
    <t>@fiercemichi heya left u another pic comment...u just have to read it lol  oxox</t>
  </si>
  <si>
    <t>@Dot12b band just now then sermon... I have her notes - she stole from me  Tx</t>
  </si>
  <si>
    <t xml:space="preserve">@damagedpeople we had fun  it was just a little bit wet at the end but we drank a coffee and then everything was good </t>
  </si>
  <si>
    <t xml:space="preserve">must remember not to go to work in the morning!!! Keep forgetting that I have booked the day off!! </t>
  </si>
  <si>
    <t>Sun May 17 10:40:29 PDT 2009</t>
  </si>
  <si>
    <t>manu_manu</t>
  </si>
  <si>
    <t xml:space="preserve">sunday night and at work... this week is only going to get better with lots of help from mr. alcohol </t>
  </si>
  <si>
    <t>kayladollface</t>
  </si>
  <si>
    <t xml:space="preserve">http://twitpic.com/5ddhl - Mitchell davis! woo! </t>
  </si>
  <si>
    <t xml:space="preserve">working tonight... IN THE RAIN! 3 more days and I can drive mah cahr </t>
  </si>
  <si>
    <t>tony_tony_93</t>
  </si>
  <si>
    <t>AJ makes me laugh so much  and I keep tryna not have another anxiety attack.</t>
  </si>
  <si>
    <t>hyoney</t>
  </si>
  <si>
    <t>@AmandaBFly What a cute baby!! Your nephew!!  William='???' in Korean. It's my present for him   '</t>
  </si>
  <si>
    <t>edited by youtube profile  check it out?</t>
  </si>
  <si>
    <t>KelFlu</t>
  </si>
  <si>
    <t xml:space="preserve">@CarrieAZ I'm baaaaaack. </t>
  </si>
  <si>
    <t>@smiley_steph YAY!!! Thats cause you'RE awesome  there are some people who don't...not naming any names..........</t>
  </si>
  <si>
    <t xml:space="preserve">Longest hour of my life. -What? Im running away with your wife. -Great   hahaha </t>
  </si>
  <si>
    <t xml:space="preserve">@ikki_oo really cute - not sure if that counts as the right size shoe for her or not </t>
  </si>
  <si>
    <t xml:space="preserve">ahhh shiit i think i wanna go crazy with this bubble tweet. </t>
  </si>
  <si>
    <t>MrDeuz</t>
  </si>
  <si>
    <t xml:space="preserve">Take me to Bristol please </t>
  </si>
  <si>
    <t xml:space="preserve">@ShesARiot awh, thanks hun&amp;lt;3. i'm gonna really need it </t>
  </si>
  <si>
    <t xml:space="preserve">@Makenzesgranna no, sometimes they just don't, but we still love them. </t>
  </si>
  <si>
    <t xml:space="preserve">@MediaCoach i never get my timings right..hope you got a bucketful... </t>
  </si>
  <si>
    <t xml:space="preserve">@meeshface I can't believe it! It's been way too long!!! </t>
  </si>
  <si>
    <t>TBTavares</t>
  </si>
  <si>
    <t xml:space="preserve">New hair today!!! Yea!!! </t>
  </si>
  <si>
    <t xml:space="preserve">@danny_disaster_  just called me his spicy enchilada, i think its cause i am short and mexican and angry. </t>
  </si>
  <si>
    <t xml:space="preserve">of course, naming my tattoo lady is probably wacko, and that's okay too </t>
  </si>
  <si>
    <t>izi</t>
  </si>
  <si>
    <t xml:space="preserve">Waking up to a rainy morning. Really cool that it's raining. It never rains actually. </t>
  </si>
  <si>
    <t>@didats someone is getting old  re:backpain</t>
  </si>
  <si>
    <t xml:space="preserve">gahh i cant belive i havnt revised all day. sheesh im going to fail. i blame myself really haha. </t>
  </si>
  <si>
    <t>Sun May 17 10:40:34 PDT 2009</t>
  </si>
  <si>
    <t xml:space="preserve">great day, had brunch /w friends and then soccer. gonna have pizza now and then we're off to the movies </t>
  </si>
  <si>
    <t>Sun May 17 10:40:35 PDT 2009</t>
  </si>
  <si>
    <t>@TaiwanBrown hiiiiiiiiii booooooo  where art thou? and omg what? that video lmaoooooooooooo</t>
  </si>
  <si>
    <t>MorganAnn123</t>
  </si>
  <si>
    <t xml:space="preserve">no, johnny's awesome. </t>
  </si>
  <si>
    <t>BeckyyJade</t>
  </si>
  <si>
    <t xml:space="preserve">is watching Come Dine With Me </t>
  </si>
  <si>
    <t xml:space="preserve">the gig last nite turned out great. except a $*%# lady jumped on the stage. other than that... dame, i was good! </t>
  </si>
  <si>
    <t xml:space="preserve">@JMadness Walking with Dinosaurs is both suits AND robots </t>
  </si>
  <si>
    <t xml:space="preserve">Really would like to see Coraline soon plus maybe Synecdoche, New York afterwards...or before either is good  need some time </t>
  </si>
  <si>
    <t>Sun May 17 10:40:37 PDT 2009</t>
  </si>
  <si>
    <t xml:space="preserve">@havenward Ah yes, that Victor  I thought the same in that scene actually. My mind jumped to Dollhouse Victor </t>
  </si>
  <si>
    <t xml:space="preserve">@omgwtfbbqloon Hee. I haven't tried it yet. I'm dying to but I've sort of been saving it. For what I do not know though. Hm. </t>
  </si>
  <si>
    <t>Fun fair performance todaii * not excited* ; boyfriend is stayin the night  *excited * anyhow out n the driveway prac. : dumb pervs r lame</t>
  </si>
  <si>
    <t>http://twitpic.com/5ddhs - my mummy taking a nap on my couch!  LOL</t>
  </si>
  <si>
    <t xml:space="preserve">@SarahRHatton Families willing to play board games are awesome. Particularly if they're willing to test your own board games </t>
  </si>
  <si>
    <t>alineonstage</t>
  </si>
  <si>
    <t xml:space="preserve">eating sandwitches^^ i want a date </t>
  </si>
  <si>
    <t>lisalove</t>
  </si>
  <si>
    <t xml:space="preserve">@MikeJonesPhoto Okay - I'll give the sailor a try!! </t>
  </si>
  <si>
    <t>Sun May 17 10:40:39 PDT 2009</t>
  </si>
  <si>
    <t xml:space="preserve">@lebaronesscher yeah. They might get a little mouse jealous. </t>
  </si>
  <si>
    <t>pinksoupdragon</t>
  </si>
  <si>
    <t xml:space="preserve">has had a very indulgent day of bread baking, reading, tea and exquisite Thornton's chocolates </t>
  </si>
  <si>
    <t xml:space="preserve">@SeanBates lol i went for dried shit in the end. Can't beat pasta from the back of the cupboard thats been there for years </t>
  </si>
  <si>
    <t xml:space="preserve">@ashsimpsonwentz Happy Anniversary to you and pete </t>
  </si>
  <si>
    <t xml:space="preserve">@jason_2008 Wow that looks cool..what is it?  Once i am finished reading the book im defo goin to see it! </t>
  </si>
  <si>
    <t>Sun May 17 10:40:41 PDT 2009</t>
  </si>
  <si>
    <t xml:space="preserve">@Arruniel  Oh thanks for reminding me! Meant to retweet that my own bad self </t>
  </si>
  <si>
    <t>zootx</t>
  </si>
  <si>
    <t xml:space="preserve">watching Juno, great movie so far </t>
  </si>
  <si>
    <t>looouis</t>
  </si>
  <si>
    <t xml:space="preserve">@yousaysuck I have this killzone 2 also, maybe we will play it online one day, perhaps you will follow me to know when?  I follow! </t>
  </si>
  <si>
    <t>@belle155015 lol. Never make fun of Rob..unless you want my foot in ur ass.  Love you.</t>
  </si>
  <si>
    <t>mrsfirece</t>
  </si>
  <si>
    <t xml:space="preserve">continuesfrom the lastupdate: the 80s. well peopl should wear what they want. if it looks bad then dont look at that person. </t>
  </si>
  <si>
    <t xml:space="preserve">@backstreetboys and great week! </t>
  </si>
  <si>
    <t xml:space="preserve">Someone buy me a stressball </t>
  </si>
  <si>
    <t>aliconklin</t>
  </si>
  <si>
    <t xml:space="preserve">Eating at s'mac! Loveee mac and cheese </t>
  </si>
  <si>
    <t>max_ride</t>
  </si>
  <si>
    <t xml:space="preserve">is standing over Nudge until she twitters! </t>
  </si>
  <si>
    <t xml:space="preserve">@Saurabh that's what i said naa </t>
  </si>
  <si>
    <t>Sun May 17 10:40:44 PDT 2009</t>
  </si>
  <si>
    <t xml:space="preserve">@Nicoolle whooo can't wait </t>
  </si>
  <si>
    <t xml:space="preserve">And then mike took my phone and took a picture of him and put 'mike likes kels' on my background </t>
  </si>
  <si>
    <t>Haleylee</t>
  </si>
  <si>
    <t xml:space="preserve">Home  wanna be lazy.....hope to be lazy.....think I'm gonna be lazy today </t>
  </si>
  <si>
    <t xml:space="preserve">Watching 90210 on e4! Havent watched it in ages </t>
  </si>
  <si>
    <t>LPriest11</t>
  </si>
  <si>
    <t>going bowling with some skanks  haha</t>
  </si>
  <si>
    <t>@catiams : it's good.  but I don't like the song, which is on atm.  xx</t>
  </si>
  <si>
    <t xml:space="preserve">@caryl1 lol,   me too </t>
  </si>
  <si>
    <t>SierraAlias</t>
  </si>
  <si>
    <t xml:space="preserve">Finally going to tweet. </t>
  </si>
  <si>
    <t xml:space="preserve">@JoliciousJewels i'm making the most of it </t>
  </si>
  <si>
    <t>springcricket</t>
  </si>
  <si>
    <t xml:space="preserve">yeah yeah @tpleeza that's what they ALL say..... u DID get 2 much sleep last nite~ </t>
  </si>
  <si>
    <t>Sun May 17 10:40:47 PDT 2009</t>
  </si>
  <si>
    <t>LITLLEGINGEWU</t>
  </si>
  <si>
    <t xml:space="preserve">oooh gotta go eat vegetarian sundayy roast then cookies </t>
  </si>
  <si>
    <t xml:space="preserve">@GeeGee01 next week his grandaughter will be in eastenders </t>
  </si>
  <si>
    <t>July0114grl</t>
  </si>
  <si>
    <t xml:space="preserve">internet wasn't working yesterday, sorry you missed out on some great tweetpertunities. </t>
  </si>
  <si>
    <t>I will see ya'll tomorrow at some point. G'luck to @SophieLoves who has her Maths GCSE tomorrow  xoxo</t>
  </si>
  <si>
    <t>Sun May 17 10:40:49 PDT 2009</t>
  </si>
  <si>
    <t xml:space="preserve">@hippyofdoom ooh thank the lord for genetics then </t>
  </si>
  <si>
    <t>Frenz4Life</t>
  </si>
  <si>
    <t>@Deltavogue YW  It goes well my dear. How are you doing?</t>
  </si>
  <si>
    <t>jackshalliday</t>
  </si>
  <si>
    <t>...can't wait till LOST tonight!!  x</t>
  </si>
  <si>
    <t>Uploaded Episode 9 Of Keep me Safe  Check it out:http://www.youtube.com/watch?v=ynRj75h2IXI</t>
  </si>
  <si>
    <t>@TeamCyrus heya  wats up?</t>
  </si>
  <si>
    <t xml:space="preserve">blah...my hoover floormate just died...it lived a good 3 years </t>
  </si>
  <si>
    <t>@officialjman  you're awesomee. in case you have never been told that before. lol.</t>
  </si>
  <si>
    <t>Telana</t>
  </si>
  <si>
    <t xml:space="preserve">Waiting for my flight home from Cape Town after a fantastically busy weekend, thanks to my family &amp;amp; the Sheriff! What a wedding weekend </t>
  </si>
  <si>
    <t>KavisMusings</t>
  </si>
  <si>
    <t xml:space="preserve">@aafreen Thank you ! </t>
  </si>
  <si>
    <t>cazzi14</t>
  </si>
  <si>
    <t xml:space="preserve">Yay my fave live sigur ros track just came on random in the pub </t>
  </si>
  <si>
    <t xml:space="preserve">@MychemxMARS yeah ice coffee XD actually lots of people dont like coffee </t>
  </si>
  <si>
    <t>Sun May 17 10:41:23 PDT 2009</t>
  </si>
  <si>
    <t>Princess Protection Programs out on the 19th of june  yay</t>
  </si>
  <si>
    <t xml:space="preserve">Going to the bookstore - just because I can </t>
  </si>
  <si>
    <t xml:space="preserve">Is reading eclipse whilst listening to mcfly take over radio 1 chart show, good times </t>
  </si>
  <si>
    <t xml:space="preserve">Oh poop. Back to my old habits  Ah, well. Relapses are expected </t>
  </si>
  <si>
    <t xml:space="preserve">@banolka Excellent,one day i might have a pair,that would be so cool </t>
  </si>
  <si>
    <t xml:space="preserve">I've been outside with dogs for all of 2 minutes and I'm covered with fur. Yikes! </t>
  </si>
  <si>
    <t>Sun May 17 10:41:25 PDT 2009</t>
  </si>
  <si>
    <t xml:space="preserve">Looking at houses, can't wait to have my own place and have Eric and Dester round to stay </t>
  </si>
  <si>
    <t>noelleangelica</t>
  </si>
  <si>
    <t xml:space="preserve">watching x-men origins at a cinema right now! </t>
  </si>
  <si>
    <t>Sun May 17 10:41:27 PDT 2009</t>
  </si>
  <si>
    <t>@danij12 i'm back home!  &amp;amp; ADD is bad...despite mimosas...don't make fun!  u do realize that i'm always doing like 15 things at once, rt?</t>
  </si>
  <si>
    <t>sober_HFA</t>
  </si>
  <si>
    <t xml:space="preserve">Book is re-stocked and able to be shipped from Amazon.com, Barnes and Noble.com and Greenwood.com- back in action </t>
  </si>
  <si>
    <t xml:space="preserve">Have fun in pune tomorrow *swinging hands* </t>
  </si>
  <si>
    <t xml:space="preserve">@juliedeborah Thank you! </t>
  </si>
  <si>
    <t xml:space="preserve">YAY, Victoria Day tmrw, so NO SCHOOL!  Im gunna go to my friends house to work on the History Fair Project tmrw. Its gunna be fun! </t>
  </si>
  <si>
    <t xml:space="preserve">@flubberzz Still... nothing that I'm aware of. </t>
  </si>
  <si>
    <t xml:space="preserve">@Blackcountrymon its true officer would I lie to you </t>
  </si>
  <si>
    <t>coulon</t>
  </si>
  <si>
    <t xml:space="preserve">@charlotteguyot bah, c'est amateur comme move ï¿½a! </t>
  </si>
  <si>
    <t xml:space="preserve">Drive-in movie tonight!  Contemplating date options so I don't have to watch @auntiesweetleaf &amp;amp; @ckd makeout. </t>
  </si>
  <si>
    <t xml:space="preserve">@michelleday_ HI ALEX! imy. </t>
  </si>
  <si>
    <t>aaand my real weekend starts now.  today is my saturday!</t>
  </si>
  <si>
    <t>Sun May 17 10:41:30 PDT 2009</t>
  </si>
  <si>
    <t>@Dannymcfly http://twitpic.com/4leox - Bugger the number giving how about he just gives me himself  Although he'd get arrested for it ...</t>
  </si>
  <si>
    <t xml:space="preserve">hahha, driving in the car with Pavi and the music blasting to songs we sing do, ohhh the funniest thing everr, hahhaa, ahhaha, </t>
  </si>
  <si>
    <t xml:space="preserve">@GQmacguy @mknisely Cooking tweetup - I like that idea! And I'll tweet the recipes I'm cooking for y'all. </t>
  </si>
  <si>
    <t xml:space="preserve">it's pretty outside  of to the zoo! sunday family funday </t>
  </si>
  <si>
    <t>Sun May 17 10:41:31 PDT 2009</t>
  </si>
  <si>
    <t xml:space="preserve">@Hotdogmonster67 i wanna come too! </t>
  </si>
  <si>
    <t>Sun May 17 10:41:32 PDT 2009</t>
  </si>
  <si>
    <t>tennisTanja</t>
  </si>
  <si>
    <t xml:space="preserve">@tennisDijana , hello whatcha doing? </t>
  </si>
  <si>
    <t>fusealier</t>
  </si>
  <si>
    <t xml:space="preserve">Winchester now and faisal later </t>
  </si>
  <si>
    <t>Robimc</t>
  </si>
  <si>
    <t xml:space="preserve">Friends and improves my networking </t>
  </si>
  <si>
    <t xml:space="preserve">@a13pt1runner Shut up! WAY TO GO! This has really been your week. </t>
  </si>
  <si>
    <t xml:space="preserve">Yay im happy ash had fun at the prom. Can't wait to see the pics. N yes im mad lol  _XOXO! </t>
  </si>
  <si>
    <t>@flowerpowerzz ohm i saw it of urs  do u recive them?</t>
  </si>
  <si>
    <t xml:space="preserve">@michelegera remember at least an hat </t>
  </si>
  <si>
    <t>PetTreatLady</t>
  </si>
  <si>
    <t xml:space="preserve">@SherriEShepherd  YOU R A MOM...they just DO IT!  </t>
  </si>
  <si>
    <t xml:space="preserve">Thinking about astrology. The planets could affect our destiny, but I think the weather also has an effect on our moods and our lives </t>
  </si>
  <si>
    <t>curiousbarbora</t>
  </si>
  <si>
    <t xml:space="preserve">Hey BSB !!!!!! How you doing? just wondering when is the new album comming out ? i am soooo shyched i can't wait for it  lol </t>
  </si>
  <si>
    <t>Sun May 17 10:41:33 PDT 2009</t>
  </si>
  <si>
    <t xml:space="preserve">@lilysgranny why not? go for it! </t>
  </si>
  <si>
    <t>JillMeyer</t>
  </si>
  <si>
    <t xml:space="preserve">@limegreenmodern  Yes, we do......we love them regardless!!!  </t>
  </si>
  <si>
    <t xml:space="preserve">I look rough as ........ do I post a pic for votes. Shave or no shave - YOU DECIDE? ha </t>
  </si>
  <si>
    <t>Sun May 17 10:41:34 PDT 2009</t>
  </si>
  <si>
    <t xml:space="preserve">@LaurAnnThompson r u at sport&amp;amp;health? I'd like it more if they had a pool. </t>
  </si>
  <si>
    <t>likeomgitsash</t>
  </si>
  <si>
    <t xml:space="preserve">Going out to take pictures. For those that have been asking, check my flickr later! </t>
  </si>
  <si>
    <t xml:space="preserve">@SlowTrav Been meaning to say &amp;quot;Thanks!!&amp;quot; Got the goodies in the mail, using the mousepad now. </t>
  </si>
  <si>
    <t>off to the grocery store with momma! starting a lifestyle change tomorrow so pray for me!  hope everyone is havin... http://bit.ly/Y03gB</t>
  </si>
  <si>
    <t xml:space="preserve">Kevin is soooo much more loved than I thought </t>
  </si>
  <si>
    <t>mollyjay18</t>
  </si>
  <si>
    <t xml:space="preserve">@fountain1987 awwww hope your ok chris! was an awesome game! got some cool photos too  </t>
  </si>
  <si>
    <t xml:space="preserve">Ha you ARE kinda funny.. &amp;quot;I'm gonna be in ATL..&amp;quot; Whelpz, I'm not, and I'm Far beyond givin a damn.. </t>
  </si>
  <si>
    <t xml:space="preserve">Worked for a little while now just goofing around till someone finally wakes up and reads her msgs lol </t>
  </si>
  <si>
    <t>amyk1002</t>
  </si>
  <si>
    <t xml:space="preserve">is at work...working.  But has a reason to smile anyway.  </t>
  </si>
  <si>
    <t xml:space="preserve">@trampled I just facebook-ed you, so there </t>
  </si>
  <si>
    <t>Sun May 17 10:41:36 PDT 2009</t>
  </si>
  <si>
    <t>karenbyrne</t>
  </si>
  <si>
    <t xml:space="preserve">@inprogress Ah.  Spent every summer at my Grandma's and she loved them. Spent hours working them with her. Think that's why I can spell </t>
  </si>
  <si>
    <t xml:space="preserve">Im in desperate need if an iced caramel macchiato with soy milk and sugar free syrup </t>
  </si>
  <si>
    <t xml:space="preserve">@emoisforluvers Of course she is !!! and yes, u have to stop thinking like that..u know she wouldn't want that!!!! &amp;quot;THINK HAPPY THOUGHTS&amp;quot; </t>
  </si>
  <si>
    <t xml:space="preserve">@Kelly4life go for it. They deserve the abuse. </t>
  </si>
  <si>
    <t>BarbAddison</t>
  </si>
  <si>
    <t xml:space="preserve">spring cleaning - need any clothes? Various sizes </t>
  </si>
  <si>
    <t>#boston Going to check out Sowa Sundays now... let's see if I can find some cool gifts there!  http://bit.ly/13n7iy</t>
  </si>
  <si>
    <t>ashleymc85</t>
  </si>
  <si>
    <t xml:space="preserve">Settling in to log Indians vs Rays. If anyone has ANY interest in this game... feel free to shoot me ideas for the highlight </t>
  </si>
  <si>
    <t xml:space="preserve">@Keva161 137 580 435 972.  tweet me when you're game </t>
  </si>
  <si>
    <t>Sun May 17 10:41:38 PDT 2009</t>
  </si>
  <si>
    <t>danee725</t>
  </si>
  <si>
    <t xml:space="preserve">listening to taylor swift, wishing her concert was tomorrow </t>
  </si>
  <si>
    <t>People are like fresh cement... Anything dropped ok them leaves a big impression. Be kind to each other  (via #zenjar )</t>
  </si>
  <si>
    <t xml:space="preserve">@JaxRaghibTrail wow...Lots of good things happening for you. Super happy for you </t>
  </si>
  <si>
    <t>@alaksir Hugs, right back atcha Hun!  Sleep well &amp;amp; we will talk more tomorrow!</t>
  </si>
  <si>
    <t>lizuh</t>
  </si>
  <si>
    <t>today is my lazy day  got nothing to do</t>
  </si>
  <si>
    <t>@jonasbrothers http://twitpic.com/5cmep - OOOOOOOOOOOH MY GOOOOOOD! finally  BRAAAAAZIL, only 6 days!</t>
  </si>
  <si>
    <t xml:space="preserve">@GypsyOwl Thanks, Deborah! And good afternoon! </t>
  </si>
  <si>
    <t>Surveysmith</t>
  </si>
  <si>
    <t>@mamasvan Moving? um.. er.. I am washing my socks that day.  I think I have a  prior engagement too.   Moving far?</t>
  </si>
  <si>
    <t xml:space="preserve">can't wait to see @krystle1302  dress </t>
  </si>
  <si>
    <t xml:space="preserve">@kimkomando Hi Kim, sent you an email with a correction, and have a few suggestions too </t>
  </si>
  <si>
    <t xml:space="preserve">doing a muisc's work about @milycyrus </t>
  </si>
  <si>
    <t>prestonreese</t>
  </si>
  <si>
    <t xml:space="preserve">@HowlinHounds thanks! </t>
  </si>
  <si>
    <t xml:space="preserve">@xSeniz watching step up 2 the streets  you bby? </t>
  </si>
  <si>
    <t>MandyGR</t>
  </si>
  <si>
    <t>Just got home from Church, put Gracie down for a nap,  and now getting ready to watch a movie with my husband.  Enjoying the Rain!!</t>
  </si>
  <si>
    <t xml:space="preserve">@helenr28 If you are not starting the diet till monday you will be able to have another one and a glass of wine to go with it </t>
  </si>
  <si>
    <t>andi_the_great</t>
  </si>
  <si>
    <t xml:space="preserve">last night's party was insane. total fun,. </t>
  </si>
  <si>
    <t xml:space="preserve">@Karen72290 Karen, we need to hang out soon </t>
  </si>
  <si>
    <t>Sun May 17 10:41:42 PDT 2009</t>
  </si>
  <si>
    <t>AlohaRenee</t>
  </si>
  <si>
    <t>@davenavarro6767  - I'm sure you appreciated the weather compared to Az.  Thanks for a rock'n concert last night!</t>
  </si>
  <si>
    <t>lilyjulia</t>
  </si>
  <si>
    <t>new divide!!! damn i can't wait  go check out the countdown @ linkinpark.com!</t>
  </si>
  <si>
    <t>Sun May 17 10:41:43 PDT 2009</t>
  </si>
  <si>
    <t>@EvoOba yeessss!!LP concert really important thing  !!!CAN'T WAIT for July!!!!</t>
  </si>
  <si>
    <t xml:space="preserve">@renssies Thanks, I've yet to been there </t>
  </si>
  <si>
    <t xml:space="preserve">@stavsxx haha it really does </t>
  </si>
  <si>
    <t>veduci</t>
  </si>
  <si>
    <t xml:space="preserve">@therealnabz filter pre nakup: adidas, algierz, bobby fresh, dickies, dissizit, esteval oriol, mozno famous, LRG, miskeen, roca, joker </t>
  </si>
  <si>
    <t>@b_club I WANT TO BE ON THE WALL OF FAME! lol Waiting on merch to arrive  SO EXCITED!</t>
  </si>
  <si>
    <t>carlydenning</t>
  </si>
  <si>
    <t xml:space="preserve">I call this fate, fairytale ending - here we come </t>
  </si>
  <si>
    <t>ohsodorksterrr</t>
  </si>
  <si>
    <t xml:space="preserve">Met a band from Philly yesterday! </t>
  </si>
  <si>
    <t>damn  im lovin these nice ass days  ggp today?</t>
  </si>
  <si>
    <t>ricoexplainsit</t>
  </si>
  <si>
    <t xml:space="preserve"> in the words of marv albert &amp;quot;YES!!&amp;quot; There is a god! Now time to play it cool.  We got 3 hrs.</t>
  </si>
  <si>
    <t>antonvaltaz</t>
  </si>
  <si>
    <t xml:space="preserve">@SarahContrary  Not entirely sure yet... but hopefully it will not involve working with teenagers </t>
  </si>
  <si>
    <t>@yorkshirenick38 yeah i have a habit of changing my pic this is my fave...im feeling a bit weak...need tlc tonight  xx</t>
  </si>
  <si>
    <t xml:space="preserve">Is v.happy: 1. Learnt how to spell psychic WOOT 2. Had an awsome time seeing startreck with some friends &amp;quot;YAY&amp;quot; bless 3.Hav organised 29th </t>
  </si>
  <si>
    <t xml:space="preserve">@Dwarfette Good afternoon Chantal  Great news on the doves. TWO babies! Awesome! Glad to hear from you </t>
  </si>
  <si>
    <t>Sun May 17 10:41:48 PDT 2009</t>
  </si>
  <si>
    <t xml:space="preserve">@jos897 happy birthday hun!!! Have a great day </t>
  </si>
  <si>
    <t>pompeygal</t>
  </si>
  <si>
    <t xml:space="preserve">@Alfidog Now be a male dog and get on with it, that stream is just a little puddle!!! Big hug!! </t>
  </si>
  <si>
    <t>g'morning!! twittersss!!!  wake up!!!</t>
  </si>
  <si>
    <t>@PaigeeDowlingg sorry, Ive only just found out how to view all my replies, ha :| I am going to the June 15th show yeah  youuu?</t>
  </si>
  <si>
    <t xml:space="preserve">@inspectorsarit Only with my amazing superpowers of turning depression into optimism in a single tweet!  oh and I'm sure better stuff too </t>
  </si>
  <si>
    <t>Sun May 17 10:41:50 PDT 2009</t>
  </si>
  <si>
    <t>useful info for  Hardgainers  ,oh yes it is free that is why I have  a link   http://bit.ly/aaKIf</t>
  </si>
  <si>
    <t>Sun May 17 10:42:28 PDT 2009</t>
  </si>
  <si>
    <t>TaylorWimsey</t>
  </si>
  <si>
    <t xml:space="preserve">Watching Whats New Scooby-Doo? Its Pretty Great. </t>
  </si>
  <si>
    <t>Glad some guys still believe in True Love, guess all hope is not lost after all  the challenge lies in actually finding one of those guys</t>
  </si>
  <si>
    <t>petemwah</t>
  </si>
  <si>
    <t>Have decided to put http://inhale.it up for sale, so if it takes your fancy then do get in touch...  x</t>
  </si>
  <si>
    <t>Sun May 17 10:42:29 PDT 2009</t>
  </si>
  <si>
    <t xml:space="preserve">Coffee, and apple pie. </t>
  </si>
  <si>
    <t>ESoniaL</t>
  </si>
  <si>
    <t xml:space="preserve">@charita1  As long as you can listen to the preaching at the same time </t>
  </si>
  <si>
    <t>@LadyLogan nope but i can get it hold on  http://bit.ly/itHGp  &amp;lt;&amp;lt;mm</t>
  </si>
  <si>
    <t>Peace and long life tweeple  Enjoy you day.</t>
  </si>
  <si>
    <t>alicat1884</t>
  </si>
  <si>
    <t xml:space="preserve">PUGFEST prolly not gonna happen..i want a puppy SO bad! brunch w/ teammate's fam at Golden Mast, yum!  </t>
  </si>
  <si>
    <t xml:space="preserve">umbrella is healing well... i LOVE it! it's on my booty btw, lol.it's so cute i can't stop looking at it </t>
  </si>
  <si>
    <t xml:space="preserve">am feeling quite reflective today...lost and gained so much this year and last, am still hopeful as ever for the future </t>
  </si>
  <si>
    <t xml:space="preserve">what should i do on my first day of freedom? </t>
  </si>
  <si>
    <t xml:space="preserve">@bobcox Deliberately only slept for about 4hrs today, so shouldn't throw me out too much I hope! </t>
  </si>
  <si>
    <t xml:space="preserve">Science center with @jackalltimelow </t>
  </si>
  <si>
    <t>So I may have just ordered another glass... We are on vacation after all!  chicken wings  = delish!!!!</t>
  </si>
  <si>
    <t>Sun May 17 10:42:33 PDT 2009</t>
  </si>
  <si>
    <t>xXkupkakezXx</t>
  </si>
  <si>
    <t xml:space="preserve">Hiking in the pouring rain for about 3 miles was fun. I'm drenched now though.. </t>
  </si>
  <si>
    <t>mary_veloso</t>
  </si>
  <si>
    <t xml:space="preserve">trying to play my guitar.. </t>
  </si>
  <si>
    <t xml:space="preserve">@MissMillions No, what is your interest in statistics? thanks. </t>
  </si>
  <si>
    <t xml:space="preserve">the gig last nite turned out great. a lady jumped on the stage. odd. startled me a bit. other than that... dame, i was good! </t>
  </si>
  <si>
    <t>Atglennite</t>
  </si>
  <si>
    <t xml:space="preserve">Watching superman with my sister trying to get her to play zombies </t>
  </si>
  <si>
    <t>MarthaGesegnet</t>
  </si>
  <si>
    <t>Celebrating dad's 87th Birthday today.......just took his car keys away last week  Hospice kicked him out after 2 months !</t>
  </si>
  <si>
    <t>xo4si4xo</t>
  </si>
  <si>
    <t xml:space="preserve">out to breakfast woth the fam and man! </t>
  </si>
  <si>
    <t xml:space="preserve">http://twitpic.com/5ddng - This is a good picture of Ronny Winter </t>
  </si>
  <si>
    <t>Claudiajessie</t>
  </si>
  <si>
    <t xml:space="preserve">Is off to the boyfriends for sunday dinner </t>
  </si>
  <si>
    <t>Sun May 17 10:42:35 PDT 2009</t>
  </si>
  <si>
    <t>@ani4kaa_hm  ok. I love Lady Gaga! she is awesome!</t>
  </si>
  <si>
    <t xml:space="preserve">gonna go and have a BBQ with my fam and friend </t>
  </si>
  <si>
    <t>cypressgroove</t>
  </si>
  <si>
    <t xml:space="preserve">@eddyizm if you work out shipping and throw in a lead I might genuinely be interested m8 </t>
  </si>
  <si>
    <t xml:space="preserve">I like playing with tim. It is nice not to have to rehearse. </t>
  </si>
  <si>
    <t xml:space="preserve">@3aneeda LOL 3 weeks, hehe , I don't know writing by hand ... but on keyboard it's easy  ... the secret is practice .... </t>
  </si>
  <si>
    <t>brookeaho</t>
  </si>
  <si>
    <t xml:space="preserve">working on the golf course today. Much improved weather </t>
  </si>
  <si>
    <t>Sun May 17 10:42:36 PDT 2009</t>
  </si>
  <si>
    <t>deeonesi</t>
  </si>
  <si>
    <t xml:space="preserve">I think today may be a WOW day </t>
  </si>
  <si>
    <t>yakuza_boy171</t>
  </si>
  <si>
    <t xml:space="preserve">ASSISTINDO THE BIG BANG THEORY </t>
  </si>
  <si>
    <t>Estrella_Mar</t>
  </si>
  <si>
    <t xml:space="preserve">@amandapalmer Disconnecting is probably a good idea. I just worry it will be harder on you than it will be on us. Either way, good luck </t>
  </si>
  <si>
    <t xml:space="preserve">@kahilee Sounds like it was a blast! Have a safe flight and hope you get some rest. I can't imagine catching a flight the next morning! </t>
  </si>
  <si>
    <t>tasheeyox</t>
  </si>
  <si>
    <t xml:space="preserve">is making my dinner </t>
  </si>
  <si>
    <t>indahooood</t>
  </si>
  <si>
    <t>Done with Breaking Dawn  'we continued blissfully into this small but perfect piece of our forever' Yee, i cried.</t>
  </si>
  <si>
    <t>vanessarob</t>
  </si>
  <si>
    <t xml:space="preserve">@photobird mmmm sounds like you're on the mend </t>
  </si>
  <si>
    <t>It's awesome when a guy who lives 2 hrs away is getting his dick sucked and simultaneously texting you saying he misses you  Yummy</t>
  </si>
  <si>
    <t>Robertsykes</t>
  </si>
  <si>
    <t xml:space="preserve">@RossStevens thank you </t>
  </si>
  <si>
    <t>sexyredhead0</t>
  </si>
  <si>
    <t>Late night last night - and everyone crashed at my place  thank God I'm OCD and cleaned up last night...</t>
  </si>
  <si>
    <t xml:space="preserve">I'm feelin twitterlicious bout them Rockets today </t>
  </si>
  <si>
    <t>'get outta here and dont come back for 5 to 7 days' , what a line  my girl what a movie! its hugely immensley good</t>
  </si>
  <si>
    <t>@arthurnyc1 Don't make me come through this screen &amp;amp; pour water on you!  #tcot #hhrs</t>
  </si>
  <si>
    <t xml:space="preserve">@SpiderDavey lol 94...what a year.... </t>
  </si>
  <si>
    <t>Sun May 17 10:42:39 PDT 2009</t>
  </si>
  <si>
    <t>DirtyPrettyHana</t>
  </si>
  <si>
    <t>@1WestbrookB Sounds cool. Hope you have fun!  x</t>
  </si>
  <si>
    <t>_Aryan</t>
  </si>
  <si>
    <t xml:space="preserve">PJain tasted the flavour of yellow in the train </t>
  </si>
  <si>
    <t>Sun May 17 10:42:41 PDT 2009</t>
  </si>
  <si>
    <t xml:space="preserve">At chilis with mom. </t>
  </si>
  <si>
    <t>RyanHasALife</t>
  </si>
  <si>
    <t xml:space="preserve">Going for a long needed massage in cranberry att 230 </t>
  </si>
  <si>
    <t>Sun May 17 10:42:42 PDT 2009</t>
  </si>
  <si>
    <t>tutu_duncan</t>
  </si>
  <si>
    <t xml:space="preserve">Happy on year of being married pete wentz and ashlee Simpson </t>
  </si>
  <si>
    <t xml:space="preserve">It's my 3 year anniversary this year </t>
  </si>
  <si>
    <t xml:space="preserve">Is in flavor country </t>
  </si>
  <si>
    <t>keefy27</t>
  </si>
  <si>
    <t xml:space="preserve">o0o0o0o happy days, sittin' watchin come dine with me, it's raining, the highlight of my scottish life!!! </t>
  </si>
  <si>
    <t>Cooking tea!!!  Sausages. I love them!!  Not v healthy but who cares!!  - Cooking tea!!!  Sausages. I love... htt... http://bit.ly/JApvI</t>
  </si>
  <si>
    <t>Sun May 17 10:42:44 PDT 2009</t>
  </si>
  <si>
    <t xml:space="preserve">@yvonng Haha Yvonne, just start la! Write on the points that impacted you! Jia you! </t>
  </si>
  <si>
    <t>@DebbieFletcher Do you also listen to bbc r1 at the mo?  X</t>
  </si>
  <si>
    <t xml:space="preserve">@Me_Gusta_Queso well, that's true..but people vote for who they like at the moment, not who has the best chance of longevity as an artist </t>
  </si>
  <si>
    <t>TC7894</t>
  </si>
  <si>
    <t xml:space="preserve">@alyssamichele planet unicorn heyyyyyy </t>
  </si>
  <si>
    <t>Wesley_Null</t>
  </si>
  <si>
    <t xml:space="preserve">I didn't even see Steve May looking at his phone in class!  I should have given him a demerit! </t>
  </si>
  <si>
    <t xml:space="preserve">@FSteven aww that was so good that u were able to go over to manila! looked absolutely amazing! </t>
  </si>
  <si>
    <t>LiyanaJamil</t>
  </si>
  <si>
    <t>omg cant believe sunday has ended and now it's MONDAY. i had a good day altogether  and im glad that mom &amp;amp; dad are back!</t>
  </si>
  <si>
    <t>@salandpepper how was the sunday papers  x</t>
  </si>
  <si>
    <t xml:space="preserve">@petewentz Just noticed how happy you look when you're do do do-ing in This Ain't A Scene </t>
  </si>
  <si>
    <t>BadgeManiac</t>
  </si>
  <si>
    <t xml:space="preserve">@glitzyorbit Hello hope Your day is going well </t>
  </si>
  <si>
    <t>BillDover</t>
  </si>
  <si>
    <t xml:space="preserve">@synve Headline in our local paper today says, &amp;quot;Norwegian Wears European Song Crown&amp;quot; ... Congratulations to you and all of Norway .. </t>
  </si>
  <si>
    <t>kaylynslifee</t>
  </si>
  <si>
    <t>gained a follower  whoo!</t>
  </si>
  <si>
    <t xml:space="preserve">@ElkaBr thats him, we went to a shop and he sat in a massarging chair, and put the silly hat on!!! hes 14,gud kid, </t>
  </si>
  <si>
    <t>Sun May 17 10:42:47 PDT 2009</t>
  </si>
  <si>
    <t>LeanneAshleyK</t>
  </si>
  <si>
    <t xml:space="preserve">has officially applied to grad school!!! Can't wait for the homework to begin again... NOT......sitting poolside (be jealous) </t>
  </si>
  <si>
    <t>hey guys, it's leah. (cays sister. the better sister.  jk.) OMG big news!!! like huge big news!! &amp;amp; @nataliebeauty . I HAVE TO TALK TO You!</t>
  </si>
  <si>
    <t>Sun May 17 10:42:48 PDT 2009</t>
  </si>
  <si>
    <t>cpvbwtsmbewai</t>
  </si>
  <si>
    <t xml:space="preserve">@IvyBean104 ooo 4s &amp;amp; 3s or just standard dominos? Hope you're not cheating poor Mabel again! </t>
  </si>
  <si>
    <t xml:space="preserve">@djvinceadams Happy to be back </t>
  </si>
  <si>
    <t xml:space="preserve">@ShimTheDream I already loved the actor who played spok in heroes anyway which made the film so much better lol </t>
  </si>
  <si>
    <t>SolTaiyo</t>
  </si>
  <si>
    <t xml:space="preserve">Watching &amp;quot;along came a spider&amp;quot; </t>
  </si>
  <si>
    <t xml:space="preserve">@antonie noah is in bed still reading 'ontdek de ruimte' </t>
  </si>
  <si>
    <t xml:space="preserve">I'm a pro.  Sha!  I can totally go to Buck's show five minutes before start time now. </t>
  </si>
  <si>
    <t xml:space="preserve">Off to lunch for half an hour. </t>
  </si>
  <si>
    <t>Andi_Nicole</t>
  </si>
  <si>
    <t xml:space="preserve">Finishing the book today, starting on the next. Then I finally get to see both movies! </t>
  </si>
  <si>
    <t>RawrSKILLA</t>
  </si>
  <si>
    <t xml:space="preserve">Im awake, goodmorning! </t>
  </si>
  <si>
    <t>nunocristelo</t>
  </si>
  <si>
    <t>Well...sorry...my &amp;quot;#$&amp;quot;#$% keyboard is driving me nuts!  See ya</t>
  </si>
  <si>
    <t xml:space="preserve">going to get supplies to make kandi later </t>
  </si>
  <si>
    <t xml:space="preserve">@hkk0405 it's ok I am tooo! Let me know when you are coming back in town </t>
  </si>
  <si>
    <t>karinlilbridge</t>
  </si>
  <si>
    <t xml:space="preserve">Jada's dropping anotha solo + d-block &amp;amp; lox albums 2009. he reminds me so much of nyc, i'm gonna die of emotional reminiscing this year.. </t>
  </si>
  <si>
    <t>xxxalyssaleexxx</t>
  </si>
  <si>
    <t>@TracyRosentretr back back forth &amp;amp;forth lolz...i'm east coastin wednesday...  when yuu headin back this way?</t>
  </si>
  <si>
    <t>lindsaymeow</t>
  </si>
  <si>
    <t>My boyfriend is the best! He got me 2 new XBOX 360 games  thanks @epsinkeith.</t>
  </si>
  <si>
    <t xml:space="preserve">@nhl_canes go Canes!!! and Go Jussi!!!! (from a Stars fan </t>
  </si>
  <si>
    <t>Sun May 17 10:42:51 PDT 2009</t>
  </si>
  <si>
    <t xml:space="preserve">@AllTheJonesMen pls share the recipe for that iced coffee - sounds good right about now !!! </t>
  </si>
  <si>
    <t xml:space="preserve">@chefkeem &amp;lt; with &amp;lt; and &amp;gt; with &amp;gt;  Fluff helped me as Iï¿½d forgotten </t>
  </si>
  <si>
    <t>Sun May 17 10:42:52 PDT 2009</t>
  </si>
  <si>
    <t>desireg</t>
  </si>
  <si>
    <t xml:space="preserve">... and lastly vlogging in response to responses </t>
  </si>
  <si>
    <t>MARY- gutan wuhh? o_O CARA- LMAO HI!  ROSE- good  DUCKY- helloooo!</t>
  </si>
  <si>
    <t xml:space="preserve">@CosmicMother  oooh I love the US of A. Can I come visit you?  </t>
  </si>
  <si>
    <t xml:space="preserve">@girl_from_oz England, so I can go see it, or Poland, but they weren't even in it, song-wise, none of them were really that memorable </t>
  </si>
  <si>
    <t>LeveragedLife</t>
  </si>
  <si>
    <t xml:space="preserve">UH OH there's TWOUBLE in the TWITTERVERSE! A MUST SEE FOR ALL Tweeples http://is.gd/nFe1 Fun &amp;amp; makes ya think &amp;amp; some truth to it Enjoy! </t>
  </si>
  <si>
    <t xml:space="preserve">@kmuncie http://twitpic.com/5d3d5 - it's kinda funny that i don't even know you, but i do know what you've had to eat for the past 3 days </t>
  </si>
  <si>
    <t xml:space="preserve">@sepiaverse You guys could get together and set up screenings via a digital projector.. I'm sure it'd be rich. There are a lot of us. </t>
  </si>
  <si>
    <t>@dranupama I've been so busy.   But on all good things.  I hope you are having a nice weekend!</t>
  </si>
  <si>
    <t xml:space="preserve">@Upstatemomof3 wow. seriously. my house is still available. </t>
  </si>
  <si>
    <t xml:space="preserve">Very annoyed that I have caught an evil cold though. And even more annoyed that people think I have swine flu - I don't by the way </t>
  </si>
  <si>
    <t>musicislife2232</t>
  </si>
  <si>
    <t xml:space="preserve">Mmm... Pancakes, bacon, and berry tea for a late breakfast </t>
  </si>
  <si>
    <t>@the__fragile oh ok. I'm still betting on girl.  how's Mom doing? Do they give the time of birth?</t>
  </si>
  <si>
    <t>suzylake</t>
  </si>
  <si>
    <t xml:space="preserve">Keeps searching for that tour guide to grab her heavy purple bag... </t>
  </si>
  <si>
    <t xml:space="preserve">At a dance recital. I think its going to be a little lame, but at least im with @WhitleyL! </t>
  </si>
  <si>
    <t>Sun May 17 10:43:27 PDT 2009</t>
  </si>
  <si>
    <t>@dovesmusicblog is Jimi really that small, or is everyone else quite big ?  Great pic tho'!</t>
  </si>
  <si>
    <t>Nap time  then going to get up and clean my room &amp;quot;/ then at 8 I'm going to watch JONAS! Yay!!</t>
  </si>
  <si>
    <t xml:space="preserve">House hunting sucks. thank god i have my i-pod </t>
  </si>
  <si>
    <t xml:space="preserve">Saving up and putting money toward a MacBook for my 18th bday! </t>
  </si>
  <si>
    <t xml:space="preserve">You know I make you wanna scream. </t>
  </si>
  <si>
    <t>mkpaulsen</t>
  </si>
  <si>
    <t xml:space="preserve">Enjoying a lazy sunday </t>
  </si>
  <si>
    <t>theomniproject</t>
  </si>
  <si>
    <t>at IKEA about to get una into the playground  then we will go and get her a bed. we are le awesome sauce</t>
  </si>
  <si>
    <t xml:space="preserve">@kpaffenroth WHOOT well not so much whootness on a major character dying, but still. </t>
  </si>
  <si>
    <t>swonderlin</t>
  </si>
  <si>
    <t>Chase is flirting in the hospital room  http://twitpic.com/5ddoq</t>
  </si>
  <si>
    <t>beccahutchison</t>
  </si>
  <si>
    <t xml:space="preserve">Just read 25 things to do on a elevator (again) :L:L hillarious!!  Im gonna do the last one about socks! </t>
  </si>
  <si>
    <t>Sun May 17 10:43:30 PDT 2009</t>
  </si>
  <si>
    <t>@babynotincluded As requested, thanks for asking  http://bit.ly/z1lpy</t>
  </si>
  <si>
    <t>Branches6</t>
  </si>
  <si>
    <t xml:space="preserve">Right here with my girlfriend and its funny here </t>
  </si>
  <si>
    <t>BoyWonder813</t>
  </si>
  <si>
    <t xml:space="preserve">jus saw the trailer to where the wild things are and i have to say, i feel like im 8 again </t>
  </si>
  <si>
    <t>@LeoWolfe Well in the UK- we do!  and I know, I cant wait to get this mathS exam out of the way!</t>
  </si>
  <si>
    <t>Sun May 17 10:43:31 PDT 2009</t>
  </si>
  <si>
    <t>aawc</t>
  </si>
  <si>
    <t xml:space="preserve">@vinayabn: Hmm, a long reply on the cards. Good, good </t>
  </si>
  <si>
    <t xml:space="preserve">has been listening to 21st Century Breakdown pretty much all weekend, and it just gets better and better. Thank you, Green Day! </t>
  </si>
  <si>
    <t>lizc2</t>
  </si>
  <si>
    <t xml:space="preserve">June is now looknig like its gonna be a perfect month for gigs </t>
  </si>
  <si>
    <t xml:space="preserve">@xMichaelSFx I never knew you were here on Twitter </t>
  </si>
  <si>
    <t>bummerlovff</t>
  </si>
  <si>
    <t>prom was awsome yesterday...... after prom was amazing  going to the beach today.</t>
  </si>
  <si>
    <t>chireece</t>
  </si>
  <si>
    <t>Masters. 4 years ago thanks  i should use my twitter more than i do lol</t>
  </si>
  <si>
    <t>Sun May 17 10:43:32 PDT 2009</t>
  </si>
  <si>
    <t xml:space="preserve">It's off to the park for some quiet time, writing, and meditation. </t>
  </si>
  <si>
    <t>ReDa_</t>
  </si>
  <si>
    <t xml:space="preserve">Federer is serving for the match against Nadal </t>
  </si>
  <si>
    <t>Sun May 17 10:43:33 PDT 2009</t>
  </si>
  <si>
    <t>Gaabi_c</t>
  </si>
  <si>
    <t xml:space="preserve">@petewentz Happy wedding day I love you two, then repeat it several times </t>
  </si>
  <si>
    <t>smallgrapes</t>
  </si>
  <si>
    <t xml:space="preserve">going to amber's </t>
  </si>
  <si>
    <t>frappelattes</t>
  </si>
  <si>
    <t>Happy Sunday  Had such a pleasing evening/night all around (great friends, better scenarios) &amp;amp; now looking forward to babysitting today</t>
  </si>
  <si>
    <t>Sun May 17 10:43:35 PDT 2009</t>
  </si>
  <si>
    <t xml:space="preserve">@alpenpapst Yeah Germany rocks!! </t>
  </si>
  <si>
    <t xml:space="preserve">@flomiley haha yeep  i love watch icarly haha i can do it all daay </t>
  </si>
  <si>
    <t xml:space="preserve">Hannibal Lecter's gotta me my fave psycho. Just watched Silence of the Lambs. Am finally gonna get out of bed </t>
  </si>
  <si>
    <t xml:space="preserve">Going to see the Soloist tonight...hopefully it is good! camping next weekend! ahhh! first time this year. i can't wait </t>
  </si>
  <si>
    <t xml:space="preserve">@HluvsLuminosity well, besides u're black out moment, I hope ure weekend is going well otherwise...  </t>
  </si>
  <si>
    <t xml:space="preserve">Paramore gilmore girls vogue ponchos = good times    </t>
  </si>
  <si>
    <t>barefootsnapsho</t>
  </si>
  <si>
    <t>@AlleyKatphoto   me too... but I DONT like doing it... ANY of it  I hope my house is next on your agenda ;-)</t>
  </si>
  <si>
    <t>Sun May 17 10:43:36 PDT 2009</t>
  </si>
  <si>
    <t xml:space="preserve">@adamjackson I'm loving my AC. </t>
  </si>
  <si>
    <t xml:space="preserve">@goodcharlet You didn't get me on Follow hun. </t>
  </si>
  <si>
    <t xml:space="preserve">am going to stop moaning and do some more work </t>
  </si>
  <si>
    <t>Sun May 17 10:43:37 PDT 2009</t>
  </si>
  <si>
    <t xml:space="preserve">just woke up... fun night last night/this morning... definitely gotta do that again... free fun is always the best </t>
  </si>
  <si>
    <t xml:space="preserve">Ahhh, my eyes can now relax. New layout </t>
  </si>
  <si>
    <t>libralibra_</t>
  </si>
  <si>
    <t xml:space="preserve">@meluhnii ace hardware in the pearl </t>
  </si>
  <si>
    <t>twilightvamp21</t>
  </si>
  <si>
    <t xml:space="preserve">can't wait til summer. american idols live is gonna be the highlight i just know it </t>
  </si>
  <si>
    <t xml:space="preserve">@shoghon Woah, that's awesome! Of course, that book is nearly three years old, so I wouldn't really recommend it at this point. </t>
  </si>
  <si>
    <t xml:space="preserve">I just went from 230 followers to 450 in like 20mins </t>
  </si>
  <si>
    <t>kaipozmom77</t>
  </si>
  <si>
    <t xml:space="preserve">Good morning ..sunday funday!! Off to get ready for church </t>
  </si>
  <si>
    <t>@screamingeagle1 LOL! I like the new avatar  How are you today?</t>
  </si>
  <si>
    <t xml:space="preserve">We just had good fun on http://tinyurl.com/pvf6sv </t>
  </si>
  <si>
    <t xml:space="preserve">@a_leach nopee, the security people were laughin. </t>
  </si>
  <si>
    <t>MexxeXy</t>
  </si>
  <si>
    <t xml:space="preserve">whadddaaaaap twittaaa homayz! haha it feels like its been forever since i've been on! enjoy ur day today!... i'll be back in a bit </t>
  </si>
  <si>
    <t xml:space="preserve">NUMBER ONE PLEASEEEEEEE ! </t>
  </si>
  <si>
    <t>Sun May 17 10:43:40 PDT 2009</t>
  </si>
  <si>
    <t xml:space="preserve">At copper star this morning enjoying my cup of joe </t>
  </si>
  <si>
    <t xml:space="preserve">@djc1977 awwww, that's sweet.  </t>
  </si>
  <si>
    <t xml:space="preserve">LOVE SUNDAY MORNINGS </t>
  </si>
  <si>
    <t xml:space="preserve">I'm lucky I'm in love with my best friend </t>
  </si>
  <si>
    <t>went to a Fort, got shouted at for going there  attempting to revise Politics, sadly failing</t>
  </si>
  <si>
    <t>@saccoo I have 2 this week, 2 next week then have a week off  then I'm in 5th year :o glad when all this crap is over!</t>
  </si>
  <si>
    <t>@geekachu Call yourself a geek ......... sssshhhh *whispers* don't blame ya  If it's shit, I' asking for me money back P</t>
  </si>
  <si>
    <t>Patricia_Parra</t>
  </si>
  <si>
    <t xml:space="preserve">hahahaha nooo! i can't! i've gotta get A HUNDRED!!!! haha no, i'm kiddin'! i need 55 out of 100 in the test to pass! </t>
  </si>
  <si>
    <t>Kei_x</t>
  </si>
  <si>
    <t xml:space="preserve">@tinkabecca I'll Send Yea Some In The Post Lol. </t>
  </si>
  <si>
    <t xml:space="preserve">@timhalberg Show us a self portrait of you doing that! </t>
  </si>
  <si>
    <t>@aaronmyers Yeah I did. I took an Advil PM. Those things are leathal! Lol! But I slept like a baby though  Hope you rested well too!</t>
  </si>
  <si>
    <t xml:space="preserve">@ashsimpsonwentz Happy wedding day I love you two, then repeat it several times </t>
  </si>
  <si>
    <t xml:space="preserve"> happy day cash cash party in your bedroom on xm radio</t>
  </si>
  <si>
    <t>Sun May 17 10:43:44 PDT 2009</t>
  </si>
  <si>
    <t>ryanfitzband</t>
  </si>
  <si>
    <t xml:space="preserve">@bharkey I'd rather listen to Amelia's new lyrics. I hope your girls don't forget Ryan the red rhino. </t>
  </si>
  <si>
    <t>@TalkingWithTami hey pajama birthday mama!    Hate I'm gonna miss that one.  Thanks for that follow referral.</t>
  </si>
  <si>
    <t>Nicole274</t>
  </si>
  <si>
    <t xml:space="preserve">@OliviaSykes nice 'a day to remember' song </t>
  </si>
  <si>
    <t xml:space="preserve">@niamh_stewart hey! wats up haven't seen u in ages </t>
  </si>
  <si>
    <t>and thank u 2 everyone that check it out http://twitpic.com/5dbon  im so proud of people like @flowerpowerzz @DemiLSupporter n the others!</t>
  </si>
  <si>
    <t xml:space="preserve">I think I'm gonna call my brother's girlfriend later... </t>
  </si>
  <si>
    <t>Sun May 17 10:43:45 PDT 2009</t>
  </si>
  <si>
    <t xml:space="preserve">@Davidjojo haha ah unfortunately not, but thanks David, that really made me smile </t>
  </si>
  <si>
    <t xml:space="preserve">@VanessaSanders9 thanks fore the follow, love beautiful followers from the midwest </t>
  </si>
  <si>
    <t xml:space="preserve">@edstetzer http://twitpic.com/5d4dp - you can tell they are baptists, no one on the front row! </t>
  </si>
  <si>
    <t>@acorns_lamppost. No that's how I spell it too but janet is how it is on my birth certificate and stuff  don't worry</t>
  </si>
  <si>
    <t>@cara19 I'm actually working on a LOT of things, some I'm keeping under wraps until next month  I create my own motivation, in a loud way.</t>
  </si>
  <si>
    <t>coldflame95</t>
  </si>
  <si>
    <t>@KessyKay Hello, you're welcome and thanks for following me  Um... I'm about to upload a video. What about you?</t>
  </si>
  <si>
    <t>anitawilliamss</t>
  </si>
  <si>
    <t xml:space="preserve">about to go see obsessed with WARM </t>
  </si>
  <si>
    <t>Tryna learn how to do the Ricky bobby   x</t>
  </si>
  <si>
    <t xml:space="preserve">@safclyndz http://bit.ly/cXWeI  Jammmy sods! I see Leigh Bromby </t>
  </si>
  <si>
    <t>newenglanddeb</t>
  </si>
  <si>
    <t>Thx to Coldplay for the free album download  http://ff.im/2YKoP</t>
  </si>
  <si>
    <t xml:space="preserve">@PowerSellingMom Thanks </t>
  </si>
  <si>
    <t>Sun May 17 10:43:48 PDT 2009</t>
  </si>
  <si>
    <t xml:space="preserve">@abtran hi! did you find the contacts/info you needed for story? let me know if you need anything else </t>
  </si>
  <si>
    <t>parikrama</t>
  </si>
  <si>
    <t>Those pics are from a past attempt. But I did equally well even today, despite your concern about my crossed fingers  @asuph @abhida</t>
  </si>
  <si>
    <t>BurntBrownie</t>
  </si>
  <si>
    <t>I'll be in new york from the 16th to the 20th  i'm ready!</t>
  </si>
  <si>
    <t>Sun May 17 10:43:49 PDT 2009</t>
  </si>
  <si>
    <t xml:space="preserve">@Iva_83 I LOVE breath if fresh air </t>
  </si>
  <si>
    <t>tag67</t>
  </si>
  <si>
    <t xml:space="preserve">We are the champions!!!! 38 - 20!!!!  Whew!  </t>
  </si>
  <si>
    <t>x_Jonas_x</t>
  </si>
  <si>
    <t xml:space="preserve">im bored. i learned &amp;quot;White Horse&amp;quot; by Taylor Swift on my guitar. I am so excited. </t>
  </si>
  <si>
    <t>Trip to port lympne soon yay!!  even if there is a massive hill</t>
  </si>
  <si>
    <t xml:space="preserve">On the best mini vacation everrr </t>
  </si>
  <si>
    <t>@OritLevy I can only imagine! I would never want to come home! lol..  Glad ur back safely. Big Hugz!</t>
  </si>
  <si>
    <t xml:space="preserve">eating pizza for breakfast...gonna get off the computer and go watch wall-e </t>
  </si>
  <si>
    <t xml:space="preserve">@FanBoysMustDie hello there maybe I must destroy you in killzone 2, but I will not know your PSN name! what is this? maybe you follow? </t>
  </si>
  <si>
    <t xml:space="preserve">@rcarmo the linux part is rather ... odd </t>
  </si>
  <si>
    <t>@Rajbir  will give you some books .. when in ludhiana.. i am a bookpeddler.. always in search of potential addicts</t>
  </si>
  <si>
    <t xml:space="preserve">@tansijia Jia you! Haha i have finished le! And you are going to be soon! </t>
  </si>
  <si>
    <t>Sun May 17 10:43:54 PDT 2009</t>
  </si>
  <si>
    <t>EABlasingame</t>
  </si>
  <si>
    <t xml:space="preserve">Going to watch &amp;quot;The Giant Claw&amp;quot;. I love old horror b movies. </t>
  </si>
  <si>
    <t>@DeliCatsYum i love that my laundromat has free wifi.  how is work?</t>
  </si>
  <si>
    <t>@felicityfuller Went really well! Slower than planned due to congestion, loo stops etc!. Feel good..achy and tired, but good!  x</t>
  </si>
  <si>
    <t>SimonMagus</t>
  </si>
  <si>
    <t xml:space="preserve">@andrewmilton ...not nearly long enough.  Need at least 20 hours! </t>
  </si>
  <si>
    <t>Feeling like death  but I'm still overly happy!</t>
  </si>
  <si>
    <t>CatchUpLady</t>
  </si>
  <si>
    <t xml:space="preserve">@DougMeacham whoops!  Was on vibrate - I'll call you later when I'm done banging this stuff out.  </t>
  </si>
  <si>
    <t>@2fb CSPAN lists Obama's Notre Dame commencement speech at 3 p.m. ET. I'm recording it   http://tinyurl.com/7jy4pg</t>
  </si>
  <si>
    <t>Keadabeada</t>
  </si>
  <si>
    <t xml:space="preserve">@ildolceamore You know, since you graduated you've been slacking on the tweets. I miss the pearls of wisdom. Lol! </t>
  </si>
  <si>
    <t xml:space="preserve">@Realtyshark Thanks for the #followfriday. Our mom's been out of town so we just now saw it. </t>
  </si>
  <si>
    <t xml:space="preserve">@AdamSinger So true </t>
  </si>
  <si>
    <t>@garymoneysmith  It was a good morning. Definitely a foundation to build on moving forward.</t>
  </si>
  <si>
    <t xml:space="preserve">@thegame123 because of me so I could annoy less people... I don't know. I do know that may is an insane month for tweets </t>
  </si>
  <si>
    <t>LuciferSkyDemon</t>
  </si>
  <si>
    <t xml:space="preserve">@ankitazaveri85 shure!!!!! </t>
  </si>
  <si>
    <t xml:space="preserve">@JackAllTimeLow i find that even harder to believe. replace the &amp;quot;learnin&amp;quot; with &amp;quot;running around screaming&amp;quot; and i'll believe it </t>
  </si>
  <si>
    <t>Sun May 17 10:44:27 PDT 2009</t>
  </si>
  <si>
    <t>anindita</t>
  </si>
  <si>
    <t xml:space="preserve">Just saw my brother in law graduate from college! Yay </t>
  </si>
  <si>
    <t>taylorswiftt</t>
  </si>
  <si>
    <t>@Dancer4Life13 haha sorry  yeah. i have been.</t>
  </si>
  <si>
    <t>@TinaTwinkleToes Sweet, dude.  Have an awesome time!</t>
  </si>
  <si>
    <t>DalyLatina26</t>
  </si>
  <si>
    <t xml:space="preserve">I feel awsome </t>
  </si>
  <si>
    <t>Adro44</t>
  </si>
  <si>
    <t xml:space="preserve">Is that the sun?  A fog-light?  No, that's Adriano in shorts!  Beware!  </t>
  </si>
  <si>
    <t>avibrooks</t>
  </si>
  <si>
    <t>@MirandaBuzz happy b-day mirr mirr  add me please !!</t>
  </si>
  <si>
    <t>siddha3th</t>
  </si>
  <si>
    <t xml:space="preserve">@GreenEyesDu You know I had my heart set on a coupla' others. But I don't mind M at all. Certain we can weave a special story around it </t>
  </si>
  <si>
    <t xml:space="preserve">@cheyroux Yep, just had the band with us for the first time and it sounds brilliant! </t>
  </si>
  <si>
    <t>wfgp426</t>
  </si>
  <si>
    <t xml:space="preserve">@Lykke_Li GM Lykke! What's new with you? When's the next Florida show? Preferably, Tallahassee, FL! </t>
  </si>
  <si>
    <t xml:space="preserve">@purplehayz Ooh but you get fireworks at least? And people are all celebratory already </t>
  </si>
  <si>
    <t xml:space="preserve">@TheRealDRiVaH. NO I'm not gonna fuck you!.fuck yourself. </t>
  </si>
  <si>
    <t xml:space="preserve">@ClaudeKelly lmao. well hey throw some of that shampoo this way </t>
  </si>
  <si>
    <t>laura304</t>
  </si>
  <si>
    <t xml:space="preserve">@xamountoftruth Okay! Don't worry, dude! I get paranoid so easily about that kind of stuff! K! Get miiiiiine too, then! </t>
  </si>
  <si>
    <t>@petewentz @ashsimpsonwentz Happy anniversary you guys!  x</t>
  </si>
  <si>
    <t>RawVoltage</t>
  </si>
  <si>
    <t>@hotforwords http://twitpic.com/5dc1j - beatiful  lucky lady</t>
  </si>
  <si>
    <t>@revious thanks  if I can figure out what they look like I might have a handful.</t>
  </si>
  <si>
    <t xml:space="preserve">just made a twitter with Miss Conejo </t>
  </si>
  <si>
    <t>Sun May 17 10:44:32 PDT 2009</t>
  </si>
  <si>
    <t>Dontes was fun fun fun!!  my tattoo hurts even worse bc people... Drunk! People kept touching it!!!</t>
  </si>
  <si>
    <t>cdrexler</t>
  </si>
  <si>
    <t xml:space="preserve">@Bryannelson Those are always the best kind of awards </t>
  </si>
  <si>
    <t xml:space="preserve">Arg! Need coffee. Someone &amp;quot;please&amp;quot; bring me a cup; I promise to be your best friend ever...or until someone brings me something better. </t>
  </si>
  <si>
    <t>JohnThePirate</t>
  </si>
  <si>
    <t>leaving to go to madison soon. but i have to poop first  JTP</t>
  </si>
  <si>
    <t xml:space="preserve">@blondjamesblond I think I'm gonna save up and buy a 'proper' one. So you may still get a 'Meg original' for xmas </t>
  </si>
  <si>
    <t xml:space="preserve">Love from my baby's group 25!! Means tons! Loved being an OL </t>
  </si>
  <si>
    <t xml:space="preserve">@souleyes65 thank you...i have one on board </t>
  </si>
  <si>
    <t>HayMarcia</t>
  </si>
  <si>
    <t>So proud of my self &amp;amp; dauhter we found the right church  Perl@</t>
  </si>
  <si>
    <t>Sun May 17 10:44:34 PDT 2009</t>
  </si>
  <si>
    <t>@alisonhaislip huuuuugsss from the philippines!  hope you feel better soon, pretty!</t>
  </si>
  <si>
    <t xml:space="preserve">Mmmmmm hersheys cookies and cream </t>
  </si>
  <si>
    <t xml:space="preserve">@hdaboss aww THANK YOU! </t>
  </si>
  <si>
    <t>my name is beth, and i am a college graduate. a wvu alumni.  and having snacks for all at my house, so come and say bye :-/</t>
  </si>
  <si>
    <t>@ItsNeet oh there you are! thanks!  i think @meljq21 &amp;amp; @fontenot619 do not receive my replies, just like #Anoop's w/ @ladymaryann replies.</t>
  </si>
  <si>
    <t>Sun May 17 10:44:38 PDT 2009</t>
  </si>
  <si>
    <t>TheDemasTwins</t>
  </si>
  <si>
    <t xml:space="preserve">Yes it's almost one and we are just waking up.. Love being lazy sometimes </t>
  </si>
  <si>
    <t>I have purchased some las vegas buttons  schweeet!! and also some gorgeous koi carp fabric...i love quilt shows!!</t>
  </si>
  <si>
    <t>Sun May 17 10:44:39 PDT 2009</t>
  </si>
  <si>
    <t>is heading to Beverly Hills to pick up my friend for Game 7 of the Lakers vs. Rockets! Go Lakers!!!  #NBA #Playoffs</t>
  </si>
  <si>
    <t xml:space="preserve">Painting done, off for tea at the cavery now yum yum </t>
  </si>
  <si>
    <t xml:space="preserve">reading wildly about Linux kernel memory management, .... I am going mad ,.... </t>
  </si>
  <si>
    <t xml:space="preserve">i want Rockets to win </t>
  </si>
  <si>
    <t>@gfalcone601 that sounds rather delicious  how are you today?  xx</t>
  </si>
  <si>
    <t xml:space="preserve">@ronanofficial Sheffield Arena on the 6th June! Woohoo cant wait! </t>
  </si>
  <si>
    <t xml:space="preserve">@Astro_Mike My ambition when I was 13 was to be an astronout - I was an avid follower of the Apollo missions and the first moon landing </t>
  </si>
  <si>
    <t>@TeamCyrus nm do you like my new display pic? someone made it for me  xxxxxxxx</t>
  </si>
  <si>
    <t>xEricaRaex</t>
  </si>
  <si>
    <t xml:space="preserve">@JonHenryMusic OMG...that movie is soooo good! It'll be awesome in IMAX!! Let me know what you think... </t>
  </si>
  <si>
    <t>Sun May 17 10:44:41 PDT 2009</t>
  </si>
  <si>
    <t xml:space="preserve">Well, I'm abandoned. nobodu's home, nobody's on the msn. I have no life! going to kill myself </t>
  </si>
  <si>
    <t xml:space="preserve">@JackAllTimeLow @riandawson Cute. A Man-Date </t>
  </si>
  <si>
    <t>kelseyannwright</t>
  </si>
  <si>
    <t xml:space="preserve">having a good time with my family and looking forward to seeing my friends... i'm a graduate </t>
  </si>
  <si>
    <t xml:space="preserve">I'm lovin' it. Ba da ba ba ba. </t>
  </si>
  <si>
    <t>@deviljelly Every year's a &amp;quot;lady year&amp;quot;.  I think @perrins mean't &amp;quot;last year&amp;quot;.</t>
  </si>
  <si>
    <t>The ticket inspector is a nice person  FOR ONCE</t>
  </si>
  <si>
    <t>so benadryl, rain, and over 27 hours without sleep don't mix  nap time!!!</t>
  </si>
  <si>
    <t xml:space="preserve">@joebuckingham haha. How do you feel! The jonas brothers rock! </t>
  </si>
  <si>
    <t xml:space="preserve">About to go for a bike ride in challenger park with my mom and Lanie! Hopefully this goes well! Ha </t>
  </si>
  <si>
    <t>Sun May 17 10:44:43 PDT 2009</t>
  </si>
  <si>
    <t>sgowtham</t>
  </si>
  <si>
    <t>@brockit nice  PS: u should hear me play the instrument - u will never complain ever again #music</t>
  </si>
  <si>
    <t>Sun May 17 10:44:44 PDT 2009</t>
  </si>
  <si>
    <t xml:space="preserve">@PARKPLACEMTG thank you </t>
  </si>
  <si>
    <t>ashleyc33</t>
  </si>
  <si>
    <t xml:space="preserve">@Jtalpesh thanks jess! The trips going amazing so far </t>
  </si>
  <si>
    <t xml:space="preserve">dhoni for FB? how cool </t>
  </si>
  <si>
    <t>GabbySibaja</t>
  </si>
  <si>
    <t xml:space="preserve">just like i promised, 1 more follower today &amp;amp; you guys get a shout out videooo </t>
  </si>
  <si>
    <t xml:space="preserve">@YOniya yea I'm shooting a movie that day nd suppose to meet up wit a friend later that evening but I'll try and reschedule so you can go </t>
  </si>
  <si>
    <t>@lightsdownlow  officially?</t>
  </si>
  <si>
    <t xml:space="preserve">@simpsn_fan Tks for follow </t>
  </si>
  <si>
    <t>BoogieNYC</t>
  </si>
  <si>
    <t xml:space="preserve">Riverdale in the gloom is still fun when it's with family </t>
  </si>
  <si>
    <t>Sun May 17 10:44:46 PDT 2009</t>
  </si>
  <si>
    <t xml:space="preserve">@ashleighdodgson excuse me! i am not mean, im just not entirely nice </t>
  </si>
  <si>
    <t xml:space="preserve">@gulpanag Hmmm, mayb Rann wud want dem to invte u on da shw Not dat its a measure or sumth 2b on it. But wud b fun 2 c funluvin ppl on it </t>
  </si>
  <si>
    <t xml:space="preserve">@WhiskyTownUSA that sound awful! Hope you recover soon! </t>
  </si>
  <si>
    <t>@xDevikax LMFAO! ahahaha thats funny.  read your direct messsaaageees!</t>
  </si>
  <si>
    <t xml:space="preserve">Is tweet testing on iphone. </t>
  </si>
  <si>
    <t xml:space="preserve">@runkeeper that's awesome.  no pun intended, but your time in the plane will fly right by  </t>
  </si>
  <si>
    <t xml:space="preserve">Is on my way to the strawberry festival </t>
  </si>
  <si>
    <t>@Jonasbrothers Awesome guys!  Are you going to be here in Venezuela??. Please you have to!. If not, we yall gonna cry T_T</t>
  </si>
  <si>
    <t>BriannaHoomes</t>
  </si>
  <si>
    <t>Well, I'm successfully about to finish the 2nd Book of the day- &amp;quot;Daughters of Darkness&amp;quot;   I'm excited.</t>
  </si>
  <si>
    <t>afc06</t>
  </si>
  <si>
    <t xml:space="preserve">@thebrandicyrus http://twitpic.com/5dcka - cute </t>
  </si>
  <si>
    <t>neonpattycakes</t>
  </si>
  <si>
    <t xml:space="preserve">I am in bed with Shelby </t>
  </si>
  <si>
    <t>ostinelli</t>
  </si>
  <si>
    <t xml:space="preserve">@cstar didn't know you are a tf2 player </t>
  </si>
  <si>
    <t>megaanw</t>
  </si>
  <si>
    <t xml:space="preserve">@thajj3  you're a loser ;) </t>
  </si>
  <si>
    <t>Sabrinatay</t>
  </si>
  <si>
    <t xml:space="preserve">is new on twitter. so hello! </t>
  </si>
  <si>
    <t>@Benoitmio np  It actually works and gives me error messages when things go bad. (I missed that in Mail.app)</t>
  </si>
  <si>
    <t>Sun May 17 10:44:50 PDT 2009</t>
  </si>
  <si>
    <t xml:space="preserve">@ddlovato That you have a nice day </t>
  </si>
  <si>
    <t xml:space="preserve">My grandma is here </t>
  </si>
  <si>
    <t xml:space="preserve">2 more shifts and i can finally leave me 2nd job. cannot wait </t>
  </si>
  <si>
    <t xml:space="preserve">@josordoni bird! i am not homophobic, twas joke based on gaymen have more money because they dont have a woman..u windin me up ? </t>
  </si>
  <si>
    <t xml:space="preserve">i thought black eye peas broke up ? and went solo ? :S ahh anyway, i lovee  emm </t>
  </si>
  <si>
    <t>@enia59 There's 2 messages for you over on LJ now, read BOTH cos some got cut out the first message so I had to send it again lol  xxx</t>
  </si>
  <si>
    <t xml:space="preserve">ewwww ,,,  #3hotwords watch for pics </t>
  </si>
  <si>
    <t xml:space="preserve">@RachellNikole Thanks for the #followfriday. Our mom's been out of town, so we just now saw it. </t>
  </si>
  <si>
    <t xml:space="preserve">@krislynch haha.. I've already been back to bed once this morning myself - nothing wrong with that </t>
  </si>
  <si>
    <t>Sun May 17 10:44:53 PDT 2009</t>
  </si>
  <si>
    <t>nguyenhunghai</t>
  </si>
  <si>
    <t xml:space="preserve">@silkairs: controlling stake/share ?n ?ï¿½ a. Nh?ng golden share c?ng lï¿½ another option </t>
  </si>
  <si>
    <t>Sun May 17 10:44:54 PDT 2009</t>
  </si>
  <si>
    <t>music_is__life</t>
  </si>
  <si>
    <t>@mcrfash1 same here, the alone time let's you be yourself and not fear judgement, it stops you from conforming!!  yay alone time!!</t>
  </si>
  <si>
    <t>LeenieCali</t>
  </si>
  <si>
    <t xml:space="preserve">woohoo! just bought me a twilight and joker poster </t>
  </si>
  <si>
    <t>Sun May 17 10:44:55 PDT 2009</t>
  </si>
  <si>
    <t>Littlemissme_14</t>
  </si>
  <si>
    <t xml:space="preserve">@DuckyNDFootball  hey </t>
  </si>
  <si>
    <t>Sun May 17 10:44:56 PDT 2009</t>
  </si>
  <si>
    <t>majorejulian</t>
  </si>
  <si>
    <t xml:space="preserve">@flipchilln too much material to tweet about last night. Twitter overload, sorry bout that. </t>
  </si>
  <si>
    <t>COOKiEMONSTASYD</t>
  </si>
  <si>
    <t>BrIgHt, SuNsHiNy DaY   &amp;lt;3 &amp;lt;3</t>
  </si>
  <si>
    <t>Hey!  I'm at work then later to walmart for new friggen headphones lol and ordering that thingy for the rents.</t>
  </si>
  <si>
    <t>AwesomenessLace</t>
  </si>
  <si>
    <t xml:space="preserve">@SilverMoon28 </t>
  </si>
  <si>
    <t>LisaLisaD1</t>
  </si>
  <si>
    <t xml:space="preserve">@AnnaSaccone What did you get with your mom shopping?!  anything good? </t>
  </si>
  <si>
    <t>duylnguyen</t>
  </si>
  <si>
    <t>Is &amp;quot;beginning with the end in mind&amp;quot; the same with reversing the way when reading books: Read the last page backward to the first  ?</t>
  </si>
  <si>
    <t>Sun May 17 10:45:29 PDT 2009</t>
  </si>
  <si>
    <t>symburk324</t>
  </si>
  <si>
    <t>going to hang w/ jaxon and do hmwrk maybe... lol keyword: maybe!! kinda bored...except you can;t be bored when talking to jaxon! &amp;lt;3  lol!</t>
  </si>
  <si>
    <t xml:space="preserve">There ya go... now u should be able to see my profile pic better </t>
  </si>
  <si>
    <t xml:space="preserve">@lizmoney do you know if there's any pre paid cell cards that has free calls between same provider? </t>
  </si>
  <si>
    <t>Sun May 17 10:45:30 PDT 2009</t>
  </si>
  <si>
    <t>@ coldflame95  well i think you are nice  im straightening my hair xD^^ what kind of video?</t>
  </si>
  <si>
    <t xml:space="preserve">@JackAllTimeLow Glad 2 c u takn a interest in knowledge. Cz knowledge is power! Lol. </t>
  </si>
  <si>
    <t xml:space="preserve">@gelly_belly yes, yes i did! XD &amp;amp; oh snap that's very fun </t>
  </si>
  <si>
    <t xml:space="preserve">in-flight wi-fi plus ebay.com could possibly equal a much more expensive flight than normal. thankfully I'm not paying for the flight </t>
  </si>
  <si>
    <t>Sun May 17 10:45:32 PDT 2009</t>
  </si>
  <si>
    <t xml:space="preserve">@DesignBeauty wow, that sounds fun </t>
  </si>
  <si>
    <t xml:space="preserve"> No it was hot, cuz i want it like that..  and the new is thati was out with my BFF </t>
  </si>
  <si>
    <t>sister act the musical anyone !!  ?</t>
  </si>
  <si>
    <t xml:space="preserve">@bethaquotaholic Yup - yesterday  Have any quotes special for a b-day?? </t>
  </si>
  <si>
    <t xml:space="preserve">@Tsoul4ull thanks for the words but I just glad ur finally own </t>
  </si>
  <si>
    <t>mrmattallen</t>
  </si>
  <si>
    <t xml:space="preserve">@JasonBradbury Your PC looks the nuts, have you got to the bottom of the problem yet? You should try liquid nitrogen in your next pc </t>
  </si>
  <si>
    <t xml:space="preserve">@nandeb Yes, good memory! I should give her a jelly bean soon and videotape her. </t>
  </si>
  <si>
    <t xml:space="preserve">http://twitpic.com/2lbj4 - Thanks! He's a Labradoodle </t>
  </si>
  <si>
    <t xml:space="preserve">The MacOS recovery DVD for my 17&amp;quot; powerbook is 10.3 </t>
  </si>
  <si>
    <t>mgillilan</t>
  </si>
  <si>
    <t xml:space="preserve">D'oh pic: http://yfrog.com/0t5x2j from here  http://bit.ly/10xH6S (via @mgillilan) #alms #mmp #mmp_utah helps to add hash </t>
  </si>
  <si>
    <t>includebeer</t>
  </si>
  <si>
    <t xml:space="preserve">New avatar with my brand new #joomla t-shirt! </t>
  </si>
  <si>
    <t xml:space="preserve">Beat The Star time </t>
  </si>
  <si>
    <t>Sun May 17 10:45:36 PDT 2009</t>
  </si>
  <si>
    <t>@stellarBELLZ sure do so go put on your blue shirt and get ready to cheer for Magic  )</t>
  </si>
  <si>
    <t>Im excited  Lost finale tonight!</t>
  </si>
  <si>
    <t>Sun May 17 10:45:37 PDT 2009</t>
  </si>
  <si>
    <t xml:space="preserve">Wine room in winter park with @rachel_lovely and @trenderbutterfly  come on over if ur bored </t>
  </si>
  <si>
    <t>oinkbomb</t>
  </si>
  <si>
    <t xml:space="preserve">the fact that i lost my phone doesnt bother me anymore. its sunday,time to chill.. how r u today? </t>
  </si>
  <si>
    <t>weeman200380</t>
  </si>
  <si>
    <t xml:space="preserve">heading out for dinner and drinks.....what a lovely sunday evening! </t>
  </si>
  <si>
    <t>Sun May 17 10:45:38 PDT 2009</t>
  </si>
  <si>
    <t>@yorkshirenick38 he is looking after me he's made me tea  very weak from late nights etc....Thanks for the hugs!;0) so what u doin 2nitexx</t>
  </si>
  <si>
    <t xml:space="preserve">So excited for tom! I will be done with this marathon in two hours! </t>
  </si>
  <si>
    <t xml:space="preserve">Going to guitar center. </t>
  </si>
  <si>
    <t xml:space="preserve">@nauticathorn http://twitpic.com/5d7gy - Bang! Bang! Bang! Giddy-Giddy! </t>
  </si>
  <si>
    <t>Goooddd birthday  happy its over thoughh... so tireddd</t>
  </si>
  <si>
    <t xml:space="preserve">@perezhilton woohoo! congrats, I'm one of your new followers too, tweetheart haha xx </t>
  </si>
  <si>
    <t xml:space="preserve">@westlifebunny lol, uh can i choose a lifeline? </t>
  </si>
  <si>
    <t>Sun May 17 10:45:40 PDT 2009</t>
  </si>
  <si>
    <t xml:space="preserve">@jgombita good pt. let's hope all missives are being transmitted lawfully </t>
  </si>
  <si>
    <t>redballoonsgoby</t>
  </si>
  <si>
    <t xml:space="preserve">Let's forget this allllllllllllllll </t>
  </si>
  <si>
    <t>jrob81</t>
  </si>
  <si>
    <t xml:space="preserve">It's been an amazing anniversary weekend... will post pics later from Reunion Tower @ Wolfgang Puck's restaurant </t>
  </si>
  <si>
    <t>MusicHanna</t>
  </si>
  <si>
    <t xml:space="preserve">war vorhin im kino und habe 17 again geguckt. watched 17 again </t>
  </si>
  <si>
    <t>Sun May 17 10:45:41 PDT 2009</t>
  </si>
  <si>
    <t>@clintonjeff Haha hey man  yeah i'm here for about a month or so</t>
  </si>
  <si>
    <t xml:space="preserve">I LUV SUNDAYS...SOOO PEACEFUL </t>
  </si>
  <si>
    <t>cthat</t>
  </si>
  <si>
    <t xml:space="preserve">@souluser not bad </t>
  </si>
  <si>
    <t xml:space="preserve">Life is being more reasonable. This just might work out well! </t>
  </si>
  <si>
    <t xml:space="preserve">@blindsurf3r  we will see; both ways I'm happy </t>
  </si>
  <si>
    <t>nishdish</t>
  </si>
  <si>
    <t xml:space="preserve">Just finished the AIDS walk.  Now time for some pizza </t>
  </si>
  <si>
    <t>imranhussaini</t>
  </si>
  <si>
    <t xml:space="preserve">@aplusk That 70 s show was the best comedy show </t>
  </si>
  <si>
    <t xml:space="preserve">@JennyKorn i think he'll be popping up in a few places. have fun!  </t>
  </si>
  <si>
    <t xml:space="preserve">@xRawrx0x so thats because of me? </t>
  </si>
  <si>
    <t xml:space="preserve">@HillBuzz Being PC is never more important than personal safety or national security. Thanks for the story. Love you guys </t>
  </si>
  <si>
    <t>Sun May 17 10:45:44 PDT 2009</t>
  </si>
  <si>
    <t>kaeurl</t>
  </si>
  <si>
    <t xml:space="preserve">@jdawg1958 ~ this is definitely a waste of time.  </t>
  </si>
  <si>
    <t>johnkovacs</t>
  </si>
  <si>
    <t xml:space="preserve">Hot day here in southern california. Sitting outside enjoying a glass of iced tea. </t>
  </si>
  <si>
    <t>MrNutt</t>
  </si>
  <si>
    <t xml:space="preserve">@SheriShambles they are welcome to crawl back into their meaningless worlds of bullshit marketing, relentless paid links &amp;amp; life coaching! </t>
  </si>
  <si>
    <t>@smackfairy awwww! Nah he wont at al  he'll probably laugh coz he knows he would like to give me a back massage rite now! =p</t>
  </si>
  <si>
    <t>Sun May 17 10:45:45 PDT 2009</t>
  </si>
  <si>
    <t>Amazing pic of Tokyo Tower. I mean the Eiffel Tower   http://digg.com/d1rMWe</t>
  </si>
  <si>
    <t xml:space="preserve">@lovephilosophy I wanna win! I wanna win! </t>
  </si>
  <si>
    <t xml:space="preserve">video chatting with @kbooty before Anthony's graduation mass </t>
  </si>
  <si>
    <t>Sun May 17 10:45:46 PDT 2009</t>
  </si>
  <si>
    <t>maryolivio</t>
  </si>
  <si>
    <t xml:space="preserve">the party was good </t>
  </si>
  <si>
    <t xml:space="preserve">@Angulique that would be awesome....and Vegas trip seriously needs to be planned SOON, </t>
  </si>
  <si>
    <t>http://twitpic.com/5ddx3 - My Buddy Jack!!!  (my sister dog)</t>
  </si>
  <si>
    <t>watching Family Guy  so muuuuuuuch better than Simpsons!</t>
  </si>
  <si>
    <t>@Cynthia2478 oh heehee. so wish they do another one  i am there</t>
  </si>
  <si>
    <t xml:space="preserve">@You2Gov Keep flying East after Wed and we can do a tweetup at the beach </t>
  </si>
  <si>
    <t xml:space="preserve">@Schwarzenegger Hi Governor.I love Baptist  churches.Everyone  so enthusiastic about their love for the Lord. They r not afraid 2 show it </t>
  </si>
  <si>
    <t>Sun May 17 10:45:49 PDT 2009</t>
  </si>
  <si>
    <t>go_oh</t>
  </si>
  <si>
    <t xml:space="preserve">@ridculy victoria tribï¿½ne reihe 4 platz 23 </t>
  </si>
  <si>
    <t>CeylonPvtLtd</t>
  </si>
  <si>
    <t xml:space="preserve">Our online store is back from maintenance...thank you for your corporation.              Visit us at www.ceylon-overseas.com  Thank you!  </t>
  </si>
  <si>
    <t xml:space="preserve">@Dannymcfly http://twitpic.com/5d2qj - Tom's looking all intelligent in the background </t>
  </si>
  <si>
    <t xml:space="preserve">@sepiaverse A lot of us who's like to watch these on a big screen, I mean..  Not just on twitter, but we're swarming all over the place.  </t>
  </si>
  <si>
    <t>Sun May 17 10:45:50 PDT 2009</t>
  </si>
  <si>
    <t xml:space="preserve">@babygirlff Thank you!! </t>
  </si>
  <si>
    <t>JennyHazard</t>
  </si>
  <si>
    <t>@emilyrocks09 1 - yes greendays new song is awul  2 - i love eurovision  3 - glad the partys was good</t>
  </si>
  <si>
    <t>Stopwatchgirl</t>
  </si>
  <si>
    <t xml:space="preserve">@Delan_Rain most sci-lasses are </t>
  </si>
  <si>
    <t>chasteee</t>
  </si>
  <si>
    <t xml:space="preserve"> good morning/afternoon. Things will be great today.</t>
  </si>
  <si>
    <t>choybairene</t>
  </si>
  <si>
    <t xml:space="preserve">@thecyberbully: BULLY! hahaha bianx! </t>
  </si>
  <si>
    <t>wonkenstein</t>
  </si>
  <si>
    <t xml:space="preserve">@theycallmeuma they have 2 teams, both crap and non-league. Only know this as used to live down the road from the Camb Utd stadium </t>
  </si>
  <si>
    <t xml:space="preserve">@whitelights I am seeing them in San Antonio in August. My second! </t>
  </si>
  <si>
    <t>&amp;quot;tweethearts&amp;quot; i like it!  x</t>
  </si>
  <si>
    <t>Nikitaandolivia</t>
  </si>
  <si>
    <t>hello der  proflie lurkers  add us and we'll lurk you ,  ; chillan together</t>
  </si>
  <si>
    <t>JoanKate</t>
  </si>
  <si>
    <t xml:space="preserve"> I LoVe SoUtH aMeRiCa (=</t>
  </si>
  <si>
    <t>@Jana_sk8 hope so, too! But the chance is high if so many German fans send one  or more xD</t>
  </si>
  <si>
    <t>NicoleKatusky</t>
  </si>
  <si>
    <t xml:space="preserve">About to take a shower, then move some furniture around and set up my room. </t>
  </si>
  <si>
    <t xml:space="preserve">Previous update was my 888th update. Such a lucky #. </t>
  </si>
  <si>
    <t xml:space="preserve">@linkibol thank you ... nice background </t>
  </si>
  <si>
    <t xml:space="preserve">lol..taking pretty picturs w shayliie </t>
  </si>
  <si>
    <t>Sun May 17 10:45:54 PDT 2009</t>
  </si>
  <si>
    <t>@Virtual_Yoga, @durgamaa.....ooh, liking this movie, for the spiritual warrior in me    http://bit.ly/VcWGw (link via virtual yoga)</t>
  </si>
  <si>
    <t>LitalS</t>
  </si>
  <si>
    <t xml:space="preserve">Having a great weekend!! </t>
  </si>
  <si>
    <t xml:space="preserve">@ladypandorah I purely meant decent as in pretty damn good </t>
  </si>
  <si>
    <t>Vihhhhh</t>
  </si>
  <si>
    <t xml:space="preserve">Blog Infomuscinews.wordpress.com atualizado </t>
  </si>
  <si>
    <t xml:space="preserve">still watching prison break series 3 but now going to throw some work into the mix. The wonders of multi-tasking </t>
  </si>
  <si>
    <t>samleb</t>
  </si>
  <si>
    <t xml:space="preserve">@svenfuchs thanks dude ! #railsbeach was coooool </t>
  </si>
  <si>
    <t xml:space="preserve">picking up my room it is so messy and i can not stand it ugh i hate messy things lol </t>
  </si>
  <si>
    <t>twattertuna</t>
  </si>
  <si>
    <t xml:space="preserve">watching Superman returns nice job  Kevin Spacey you wear baldness gr8t </t>
  </si>
  <si>
    <t>livefordesign</t>
  </si>
  <si>
    <t xml:space="preserve">Finished first gluebook </t>
  </si>
  <si>
    <t xml:space="preserve">@KimPossible40 he's learning </t>
  </si>
  <si>
    <t>Kelsi_Lyn</t>
  </si>
  <si>
    <t>@afranks... i cant type today... but yes, i agree... rebecca, randing quiet and many gabaldon books are too  ....</t>
  </si>
  <si>
    <t>Sun May 17 10:45:56 PDT 2009</t>
  </si>
  <si>
    <t xml:space="preserve">@y2kprawn you went to college here? Didn't know that </t>
  </si>
  <si>
    <t>Sun May 17 10:45:57 PDT 2009</t>
  </si>
  <si>
    <t>dreamobscene</t>
  </si>
  <si>
    <t xml:space="preserve">@critalks thanks love. i knew about the exhibit and i already received an invite to go and see it </t>
  </si>
  <si>
    <t>poraquiouporali</t>
  </si>
  <si>
    <t>I'm (also) in love with a fairytale...even though it hurts  hip, hip, hurra!</t>
  </si>
  <si>
    <t>such a rainy Sunday. but i may go outside  lol. its not raining hard anymore, so y not?  lol</t>
  </si>
  <si>
    <t xml:space="preserve">@lou_wurm playing canasta right now </t>
  </si>
  <si>
    <t>TheWyo</t>
  </si>
  <si>
    <t>thinks he may just have written a Test Server Detector in Visual Basic!  However, is not sure it works, but believes it does.</t>
  </si>
  <si>
    <t>Sun May 17 10:46:34 PDT 2009</t>
  </si>
  <si>
    <t xml:space="preserve">talking to zainab on webcam woop woop. Want my addy? send me a direct message </t>
  </si>
  <si>
    <t>@stonecypher Zazzle, or go see Y Don in town  x</t>
  </si>
  <si>
    <t>Sun May 17 10:46:35 PDT 2009</t>
  </si>
  <si>
    <t>craigp28</t>
  </si>
  <si>
    <t xml:space="preserve">sounds good </t>
  </si>
  <si>
    <t>@Britt_W Here is the Swedish people form Arvika!  http://twitpic.com/5ddyk</t>
  </si>
  <si>
    <t>Sun May 17 10:46:36 PDT 2009</t>
  </si>
  <si>
    <t xml:space="preserve">My dads currently testing the new printer, my step-mums doing something i dont know what, and im currently bored! I like to share things </t>
  </si>
  <si>
    <t>Thank You - My Lord - My God - Eli - JAH ! God IS SALVATION ! ELI - SHA ! YA- ALL as 'A' is 'Z' see - STINK    SELAH</t>
  </si>
  <si>
    <t xml:space="preserve">@KendalB86 how was i being bad? </t>
  </si>
  <si>
    <t>Sun May 17 10:46:37 PDT 2009</t>
  </si>
  <si>
    <t>jen3700</t>
  </si>
  <si>
    <t xml:space="preserve">@gjhead it was good to see you and @vlh at the #twootenany last night </t>
  </si>
  <si>
    <t>SuzyQ2010</t>
  </si>
  <si>
    <t>@michaelsarver1 Happy Sunday to you too  You are an awesome singer and seem like a really genuine guy.</t>
  </si>
  <si>
    <t>Sun May 17 10:46:38 PDT 2009</t>
  </si>
  <si>
    <t xml:space="preserve">Bought the Green Day album </t>
  </si>
  <si>
    <t>dragonflymagic</t>
  </si>
  <si>
    <t xml:space="preserve">Have I said yet how pretty it is out yet? </t>
  </si>
  <si>
    <t xml:space="preserve">Walking after midnight, searching for you!! </t>
  </si>
  <si>
    <t>.iReally missed my church.  Glad to be back.</t>
  </si>
  <si>
    <t>Sun May 17 10:46:39 PDT 2009</t>
  </si>
  <si>
    <t xml:space="preserve">@radroy I like coke bottles best is getting the red bit off &amp;amp; the sweet brown liquid inside. Tell Sasha to try Sprite, cool green bottle </t>
  </si>
  <si>
    <t xml:space="preserve">@sladner the new profile pic is warmer, but I miss the old one </t>
  </si>
  <si>
    <t>EasyWorldJulia</t>
  </si>
  <si>
    <t xml:space="preserve">@sueandsteve &amp;quot;This, too, shall pass.&amp;quot; </t>
  </si>
  <si>
    <t xml:space="preserve">I think today I will go to the mall </t>
  </si>
  <si>
    <t>@mileycyrus can I come shopping with u and heidi?  xx although I deffo can't spend more than ï¿½20, pretty poor this month  xx</t>
  </si>
  <si>
    <t xml:space="preserve">@peaches_allday hmm why don't u and ur friends who feel the same petition BET and demand a spin off? I'd totally do it w @CeeGeeEff </t>
  </si>
  <si>
    <t>Sun May 17 10:46:40 PDT 2009</t>
  </si>
  <si>
    <t xml:space="preserve">@backstreetboys ah I also went to a wedding party for two weekends ago! haha... friend of mine. and it's so fun too! </t>
  </si>
  <si>
    <t xml:space="preserve">@greyworld Andrew,how odd. I sent you an email this afternoon, and looking at #bigart came across your recent post. Small World </t>
  </si>
  <si>
    <t>ROSE- if u want to i guess lol SCHOOL- madddddddiiissssoooonnnnnn  MARY- well idc if i ddnt! lol</t>
  </si>
  <si>
    <t xml:space="preserve">@tennisDijana , haha, yesyes, but it's like so fun! I'm so happy i won the tennismatch today , </t>
  </si>
  <si>
    <t>CrazyNate10</t>
  </si>
  <si>
    <t xml:space="preserve">On my way to perry </t>
  </si>
  <si>
    <t>Going to Walmart with my mummy  she is alll good now... And she can keep her mouth open, mind you. Thank you very much!</t>
  </si>
  <si>
    <t>amandadawin</t>
  </si>
  <si>
    <t xml:space="preserve">cassius. i love you. haha. tippie toe dancing! </t>
  </si>
  <si>
    <t>bukephalas</t>
  </si>
  <si>
    <t xml:space="preserve">@ghc Ours was accepted! </t>
  </si>
  <si>
    <t xml:space="preserve">Now I know the feeling of a shopaholic... discounted prices... oh-so tempting!! haha </t>
  </si>
  <si>
    <t xml:space="preserve">http://twitpic.com/5ddzt - gift for my drama teacher. cute aint it </t>
  </si>
  <si>
    <t>dapphhnneee</t>
  </si>
  <si>
    <t xml:space="preserve">@ivoryventuraa the Xenon! i got AT&amp;amp;T! wooot! </t>
  </si>
  <si>
    <t xml:space="preserve">@baloo2k No probs hope that you enjoy tweetdeck - I still have loads to learn </t>
  </si>
  <si>
    <t xml:space="preserve">@carolw At least some good will come about it. </t>
  </si>
  <si>
    <t xml:space="preserve">@katherinemarsh yeah me too. Otherwise, bummer. How are you? </t>
  </si>
  <si>
    <t>Sun May 17 10:46:42 PDT 2009</t>
  </si>
  <si>
    <t>saraavr</t>
  </si>
  <si>
    <t>spanish time  ( muuuuah :'T )</t>
  </si>
  <si>
    <t>flarrossa</t>
  </si>
  <si>
    <t xml:space="preserve">@lisesilveira hey bitch </t>
  </si>
  <si>
    <t>chrispykoch</t>
  </si>
  <si>
    <t xml:space="preserve">Just ate dim sum (mmm paper-wrapped chicken)...life is good </t>
  </si>
  <si>
    <t>ThatArdraGuy</t>
  </si>
  <si>
    <t xml:space="preserve">Thank you, http://www.magicinkwell.com/ .  You have SAVED THE WORLD!  </t>
  </si>
  <si>
    <t>Sun May 17 10:46:43 PDT 2009</t>
  </si>
  <si>
    <t xml:space="preserve">@gpittman Greg is my cousin  OLDER cousin, I might add </t>
  </si>
  <si>
    <t xml:space="preserve">@garymurning ok..will do..have invited @AliBee16 </t>
  </si>
  <si>
    <t xml:space="preserve">doing nothing... Relaxing till it's time to cook dinner </t>
  </si>
  <si>
    <t xml:space="preserve">Off to the Weston Playhouse now to see Floyd tribute band Off The Wall - catcha later </t>
  </si>
  <si>
    <t xml:space="preserve">@Esme_Cullen26 cool . i cant wait! </t>
  </si>
  <si>
    <t>thaophotography</t>
  </si>
  <si>
    <t xml:space="preserve">Lazy day, but I'm in a cheery mood, so thats always good! </t>
  </si>
  <si>
    <t>akinschris</t>
  </si>
  <si>
    <t xml:space="preserve">50 minutes and 11.5 miles on St.. Marks Trail. Coulda gone longer but rain came. I actually feel better after the ride than before. </t>
  </si>
  <si>
    <t xml:space="preserve">@HealthyVoyager It was wonderful meeting you, too!  A get-together would be great.  </t>
  </si>
  <si>
    <t>spotman64</t>
  </si>
  <si>
    <t xml:space="preserve">On Frosty waiting for Tooly228 in the Gift Shop! Join the partay </t>
  </si>
  <si>
    <t>rsmith86</t>
  </si>
  <si>
    <t xml:space="preserve">@DOOMbroski was that supposed to be to me? if so, then yes </t>
  </si>
  <si>
    <t xml:space="preserve">@moorishflower Better.  Sleep is always good. lol And drinks last night didn't hurt either. </t>
  </si>
  <si>
    <t xml:space="preserve">@sanaraset yaay! niceee.. so excited to see you again </t>
  </si>
  <si>
    <t>calowet</t>
  </si>
  <si>
    <t xml:space="preserve">@Twilightcast Morning, Ashley the aol address you gave a few days ago disappeared...can you provide please, or has it become a monster? </t>
  </si>
  <si>
    <t>philippheller</t>
  </si>
  <si>
    <t xml:space="preserve">had a nice family brunch today. batteries recharged! </t>
  </si>
  <si>
    <t>Sun May 17 10:46:47 PDT 2009</t>
  </si>
  <si>
    <t xml:space="preserve">done revising - gonna relax for the rest of my glorious sunday and think of the lovely portugese woman of my dreams - bye bye </t>
  </si>
  <si>
    <t>Sun May 17 10:46:48 PDT 2009</t>
  </si>
  <si>
    <t xml:space="preserve">rainy, chilly day.. dishwasher &amp;amp; laundry humming, about to prep ingredients for a banana bread.  </t>
  </si>
  <si>
    <t xml:space="preserve">@DEW_me BAHAHAHA! Yes, it's posted on here. Go to ktsummer's page. She has a couple of good pictures. </t>
  </si>
  <si>
    <t xml:space="preserve">Softball sunday! </t>
  </si>
  <si>
    <t>yes this is a great song  ? http://blip.fm/~6h1eh</t>
  </si>
  <si>
    <t>SexyChicke</t>
  </si>
  <si>
    <t xml:space="preserve">Survivor tonight for three hours ! </t>
  </si>
  <si>
    <t>Josephiinex</t>
  </si>
  <si>
    <t xml:space="preserve">mummy brought me food! and i didnt ask her too yet. </t>
  </si>
  <si>
    <t>XHinataHyuugaX</t>
  </si>
  <si>
    <t xml:space="preserve">@HarunoSakura awww that's awesome ^-^ lmfao! XD Sakura-chan..ur really hillarious u kno ^^ *smiles, giggling gently* and btw! nice pics </t>
  </si>
  <si>
    <t xml:space="preserve">@gabi_s2_20 yeh look at your direct messages on the side and ill send it, send urs.. </t>
  </si>
  <si>
    <t>dreaming117</t>
  </si>
  <si>
    <t xml:space="preserve">new song up tonight </t>
  </si>
  <si>
    <t>fromthechaos</t>
  </si>
  <si>
    <t>@lavidacobra got it.  i'm about to twitpic monday being adorbs.</t>
  </si>
  <si>
    <t xml:space="preserve">hi tweeties ! </t>
  </si>
  <si>
    <t xml:space="preserve">@musikhed and u should finish..do u need a little chicken for motivation...on me </t>
  </si>
  <si>
    <t xml:space="preserve">@MRJELLYBEANZ lolz i know right? </t>
  </si>
  <si>
    <t>Sun May 17 10:46:51 PDT 2009</t>
  </si>
  <si>
    <t xml:space="preserve">Good morning!  the sun is out and its goin to be a glorious day in the Pacific Northwest! </t>
  </si>
  <si>
    <t>Sun May 17 10:46:52 PDT 2009</t>
  </si>
  <si>
    <t>@LivieeLeeJones hey hows ya?? wot u been up 2 today? hope u r havin a gd day  ive nearly memorised one of ma assessments 1 down 1 to go!</t>
  </si>
  <si>
    <t>all i want to do is lay in bed and watch gossip girl. but no...gotta go to work. OH but i have an interview tuesday!!  as a photo editor!</t>
  </si>
  <si>
    <t>reactor88</t>
  </si>
  <si>
    <t xml:space="preserve">FInally going to start building my new mountain bike today.  Also on the list is toy painting and planting a little tomato plant </t>
  </si>
  <si>
    <t xml:space="preserve">is with danny </t>
  </si>
  <si>
    <t>@duduDuyen i know! i love britain's got talent  who's your favorite this year?</t>
  </si>
  <si>
    <t xml:space="preserve">@futuredirected @studentactivism thanks </t>
  </si>
  <si>
    <t>Honey_muffin</t>
  </si>
  <si>
    <t xml:space="preserve">@SheGotItSheBadd  yes i did lol </t>
  </si>
  <si>
    <t>Had a plaid shirt on today, @macpowell would have been proud! Changed it tho for something very lady-like and feminine.  I feel pretty, oh</t>
  </si>
  <si>
    <t xml:space="preserve">is lala around, Watching my nieces today&amp;lt;3 </t>
  </si>
  <si>
    <t>clodaghcraig</t>
  </si>
  <si>
    <t xml:space="preserve">@Wossy OMG your dogs are so adorable........I love the check coat....very stylish!!! </t>
  </si>
  <si>
    <t>icedogchi</t>
  </si>
  <si>
    <t xml:space="preserve">R boutcher you gotta help me get certs so I can VPN to the office. . .please.  </t>
  </si>
  <si>
    <t>LOL @ failblog.org  I need to do some work :/</t>
  </si>
  <si>
    <t xml:space="preserve">Have'nt been to the cinema for ages ........... quite looking forward to it now. If I'm tweeting at about 9pm - you know it's SHIT LOL </t>
  </si>
  <si>
    <t xml:space="preserve">@tshirtdart (...) perhaps set something on fire!&amp;quot; </t>
  </si>
  <si>
    <t>Sun May 17 10:46:55 PDT 2009</t>
  </si>
  <si>
    <t>.....have fun and enjoy your evening  I'm outta here! JML xx</t>
  </si>
  <si>
    <t>@PauloSousa i told you, that it would be amazing! creds to me  which song did you sing?</t>
  </si>
  <si>
    <t xml:space="preserve">Finally updated my myspace and hide my last login for relief.  I'm also invisible now....   No fear of signing on to myspace anymore. </t>
  </si>
  <si>
    <t>@coldflame95  well i think you are nice  im straightening my hair xD^^ what kind of video?</t>
  </si>
  <si>
    <t xml:space="preserve">@writeinink I LOVE it. Samsung Rant is a great phone! Especially if it's the purple version. Heh. </t>
  </si>
  <si>
    <t xml:space="preserve">@MikeMathia good for you. sleep tight then wake up freshly </t>
  </si>
  <si>
    <t xml:space="preserve">@on3nightstan Finished one campaign on L4D, it's fun! Took about an hour I think. Really want a copy of X3:TC, just my kind of game. </t>
  </si>
  <si>
    <t>aknittingjunkie</t>
  </si>
  <si>
    <t xml:space="preserve">@SarahWisbey I was for a short time, but I'm here now girlfriend! </t>
  </si>
  <si>
    <t xml:space="preserve">@jasdeep At times I like being lonely but most of the times I like company of my loved ones. </t>
  </si>
  <si>
    <t>Sun May 17 10:46:58 PDT 2009</t>
  </si>
  <si>
    <t>4kids5</t>
  </si>
  <si>
    <t xml:space="preserve">Ok, fine..back to reality. Going to cook up some breakfast for my babies. Hubbies at work...I miss him. Tweet to you later.  </t>
  </si>
  <si>
    <t>Sun May 17 10:47:30 PDT 2009</t>
  </si>
  <si>
    <t xml:space="preserve">Back from church, chilling at home reading eclipse </t>
  </si>
  <si>
    <t xml:space="preserve">Going Now Twitters ly x Hills Tonight </t>
  </si>
  <si>
    <t xml:space="preserve">@Rosellyanna lol don't worry about it </t>
  </si>
  <si>
    <t>Sun May 17 10:47:31 PDT 2009</t>
  </si>
  <si>
    <t xml:space="preserve">Screw history. Studied enough for today. Going to watch tv now </t>
  </si>
  <si>
    <t>alexabright</t>
  </si>
  <si>
    <t>cedar point in 2 days  can't wait!</t>
  </si>
  <si>
    <t>Sun May 17 10:47:32 PDT 2009</t>
  </si>
  <si>
    <t>mamasvan</t>
  </si>
  <si>
    <t xml:space="preserve">@chelseasek I should be back in a couple hours. </t>
  </si>
  <si>
    <t>RachelHamblin</t>
  </si>
  <si>
    <t xml:space="preserve">@angiesns A) playing system of a down loud is not a NEW love and B) you would love swalllowing a harmless puppy </t>
  </si>
  <si>
    <t>evamah</t>
  </si>
  <si>
    <t>@misskatiekay I broke in to your spa last night. Thought of you. Don't know where you live though.  nor do I have your #</t>
  </si>
  <si>
    <t>SpaceClown</t>
  </si>
  <si>
    <t xml:space="preserve">@theroxy You don't deserve bad reviews! I Yelped for you. </t>
  </si>
  <si>
    <t xml:space="preserve">@addie5355 Addie!!!! I won't make fun of u when u talk about lost... </t>
  </si>
  <si>
    <t>Sun May 17 10:47:33 PDT 2009</t>
  </si>
  <si>
    <t>@eske Really liking it!!  And btw: no plans for July 7th yet so I'll see you there ;)</t>
  </si>
  <si>
    <t>sammie0193</t>
  </si>
  <si>
    <t xml:space="preserve">@ashsimpsonwentz @petewentz aww cute  happy anniversary you two </t>
  </si>
  <si>
    <t xml:space="preserve">@jordanhowell thanks </t>
  </si>
  <si>
    <t xml:space="preserve">@Sky_Bluez &amp;quot; can't believe I got to talk to him&amp;quot; Did you discuss politics?  Never mind.  We've had this talk before, right?  </t>
  </si>
  <si>
    <t xml:space="preserve">@bluebonnetfield awesome!  and roses actually remind me it's time to get the garden going full force for this year, if I want to enjoy it </t>
  </si>
  <si>
    <t>Kimberlake</t>
  </si>
  <si>
    <t>&amp;quot;Extras...Orlando Bloom&amp;quot; there I found it for you  He's ACTING btw  http://snipurl.com/i7jvu</t>
  </si>
  <si>
    <t>mr_mustash</t>
  </si>
  <si>
    <t xml:space="preserve">At the Apple store in Pioneer Place getting the ear speaker on my iPhone replaced! </t>
  </si>
  <si>
    <t>petrelsisters</t>
  </si>
  <si>
    <t xml:space="preserve">Leaving the Keys. Hung with some of those BSB and NYSYNC boys the last few days. Ah, such a fun time! Pics coming soon! </t>
  </si>
  <si>
    <t xml:space="preserve">I finished the damn work!!!!! </t>
  </si>
  <si>
    <t>wardy22</t>
  </si>
  <si>
    <t>@JanSimpson I am excited.  as always</t>
  </si>
  <si>
    <t xml:space="preserve">@Adeline604 My mom always said I was the reason for the fireworks - yea right. </t>
  </si>
  <si>
    <t>@inventrix Oh, like that.  I just might. (I don't think I've been in more than two fights ever, though..)</t>
  </si>
  <si>
    <t>thebrokenplate</t>
  </si>
  <si>
    <t xml:space="preserve">@imogeneANDannie uh huh. I swear he must be a drug dealer or something. </t>
  </si>
  <si>
    <t>I kinda want a nap... I eat food and want to sleep. It's a sickness!!  #food</t>
  </si>
  <si>
    <t xml:space="preserve">What a beautiful day! Looks like the sun has decided to finally make an appearance </t>
  </si>
  <si>
    <t>@ivoryventuraa The Xenon! I got AT&amp;amp;T! wooot!  hows palm springs?</t>
  </si>
  <si>
    <t>Bye - LEARN ANYTHING ? I Did  http://bit.ly/1AJJGU  Thank You Father - Good Lord Thank You SELAH</t>
  </si>
  <si>
    <t xml:space="preserve">I recognize myself in the mirror today and successfully weaning self off percacet </t>
  </si>
  <si>
    <t>alezs</t>
  </si>
  <si>
    <t xml:space="preserve">falling in love with you!!! &amp;lt;3 thnks 4 the rosee </t>
  </si>
  <si>
    <t xml:space="preserve">@agustinvignale welcome </t>
  </si>
  <si>
    <t>justinejeninga</t>
  </si>
  <si>
    <t xml:space="preserve">spending the day with my brando! </t>
  </si>
  <si>
    <t>Sun May 17 10:47:39 PDT 2009</t>
  </si>
  <si>
    <t>RLintheboonies</t>
  </si>
  <si>
    <t xml:space="preserve">windy day outside.. nice though.. no blackflies -- too cold for them </t>
  </si>
  <si>
    <t xml:space="preserve">good things are happening you guys ;)  ill go into more detail later, but it has to do with a TV show and my video </t>
  </si>
  <si>
    <t>Well, i had an interesting night last night.  How about you?</t>
  </si>
  <si>
    <t>meganclair</t>
  </si>
  <si>
    <t xml:space="preserve">@casweetcaroline congrats, Carly!!  </t>
  </si>
  <si>
    <t xml:space="preserve">you can pay for school, but you can't buy class </t>
  </si>
  <si>
    <t>Heather8623</t>
  </si>
  <si>
    <t xml:space="preserve">Nap till the Blackhawks game </t>
  </si>
  <si>
    <t>MrsBagMan</t>
  </si>
  <si>
    <t xml:space="preserve">Eating With Matt </t>
  </si>
  <si>
    <t>dhyaniversace</t>
  </si>
  <si>
    <t xml:space="preserve">Brazilian Blowouts </t>
  </si>
  <si>
    <t>TonksNtheAurors</t>
  </si>
  <si>
    <t xml:space="preserve">@notmonica I sent @erinnlewis &amp;amp; @limegreenvw111 home with something for you. </t>
  </si>
  <si>
    <t xml:space="preserve">P.S. I am wearing the same exact thing I wore yesterday/slept in. Mmm, crusty. </t>
  </si>
  <si>
    <t>Sun May 17 10:47:42 PDT 2009</t>
  </si>
  <si>
    <t>caitzillaaa</t>
  </si>
  <si>
    <t xml:space="preserve">At bekahs house </t>
  </si>
  <si>
    <t>Muschikatze</t>
  </si>
  <si>
    <t xml:space="preserve">@wick0 if you would live here you would hate it..no sun..my skin looks pale as cheese..so we call it in germany...kï¿½seblass </t>
  </si>
  <si>
    <t>Hey pip  http://twitgoo.com/486p</t>
  </si>
  <si>
    <t>Grz3gorz</t>
  </si>
  <si>
    <t xml:space="preserve">More Servlet Development on the Mac. Maybe some Scala </t>
  </si>
  <si>
    <t>ashleylovesdrew</t>
  </si>
  <si>
    <t>@thomasfiss woah woah hey hey. dont be messin' with Thomas. if u dont bak off u wont c lite again. u tell him thomas!  lol</t>
  </si>
  <si>
    <t>Ramble_On_Babes</t>
  </si>
  <si>
    <t xml:space="preserve">I am going to watch some movies </t>
  </si>
  <si>
    <t>cwilder02</t>
  </si>
  <si>
    <t xml:space="preserve">I love homemade breakfast every morning </t>
  </si>
  <si>
    <t>@debbieFletcher Did You havee a Good Day today ?? i did A Dancing Competion And Came 1st !!  x</t>
  </si>
  <si>
    <t>Sun May 17 10:47:43 PDT 2009</t>
  </si>
  <si>
    <t xml:space="preserve">@joemaclover cafepress.com it's already made </t>
  </si>
  <si>
    <t>bleeboo</t>
  </si>
  <si>
    <t xml:space="preserve">Having Lunch with the other PT at Atrium </t>
  </si>
  <si>
    <t>wondering is the film Angels and Demons worth watching..Hmm let me know twitters!  xxx</t>
  </si>
  <si>
    <t>And now I'm hungry!  ??</t>
  </si>
  <si>
    <t xml:space="preserve">@InMyPants I BET! </t>
  </si>
  <si>
    <t xml:space="preserve">for everyone competing at star systems in rochester today, i wish u the best of luck </t>
  </si>
  <si>
    <t>@nicole0415  lol I didn't say anything  but good luck!  you'll be fine. Give Jonathan an extra hug from me!</t>
  </si>
  <si>
    <t>ALisEexx</t>
  </si>
  <si>
    <t xml:space="preserve">watching &amp;quot;kimora: life in the fab lane&amp;quot; </t>
  </si>
  <si>
    <t>Sun May 17 10:47:46 PDT 2009</t>
  </si>
  <si>
    <t>DontEatBaccon</t>
  </si>
  <si>
    <t xml:space="preserve">@RealLadyGaga my fav. song from you is poker face i love it </t>
  </si>
  <si>
    <t xml:space="preserve">@selenagomez  That you have a nice day </t>
  </si>
  <si>
    <t>Sun May 17 10:47:47 PDT 2009</t>
  </si>
  <si>
    <t xml:space="preserve">@Mark_H WOW! OK, I'm feeling motivated now. </t>
  </si>
  <si>
    <t>lilmamwulf</t>
  </si>
  <si>
    <t xml:space="preserve">I've decided that the only way to get through my husbands deployment is to stay busy... In english that means shoppin for me and the boys </t>
  </si>
  <si>
    <t xml:space="preserve">@loisyoung92 http://www.fanfiction.net/u/1911584/XTimeGirlX &amp;lt;&amp;lt;&amp;lt; read the funny things to do in an elevator bit </t>
  </si>
  <si>
    <t>sharifriend</t>
  </si>
  <si>
    <t>@PerezHilton tweethearts  LOL</t>
  </si>
  <si>
    <t xml:space="preserve">@KelleyCabbana ive heard about it </t>
  </si>
  <si>
    <t xml:space="preserve">Can't wait to see the Lost finale tonight. Going up to cousins to watch it with a few beers. </t>
  </si>
  <si>
    <t xml:space="preserve">watching the 2nd half of prison break, good times </t>
  </si>
  <si>
    <t>In a non-violent manner of course.  My dad could've solved this days ago since we have the artillery to do so.</t>
  </si>
  <si>
    <t>@jonubian  we all have our moments</t>
  </si>
  <si>
    <t xml:space="preserve">@raybooysen ah but no one ever knows if I'm serious or not about preparing or lack thereof </t>
  </si>
  <si>
    <t>gregr</t>
  </si>
  <si>
    <t xml:space="preserve">@nick_harris I was a bit short stacked at the time (probably about half average stack), but any double up is a good one! </t>
  </si>
  <si>
    <t xml:space="preserve">@thebrowncoat firefly man... welcome back </t>
  </si>
  <si>
    <t>ThePennelopy</t>
  </si>
  <si>
    <t xml:space="preserve">Lunch is almost over which means i'm half way done with work. </t>
  </si>
  <si>
    <t>Sun May 17 10:47:50 PDT 2009</t>
  </si>
  <si>
    <t>thinking nobby nics would have been a better choice of tyre today. Conti Mtn Kings were slipping all over the place  #mtb</t>
  </si>
  <si>
    <t xml:space="preserve">@BoringBoo Until @twitter brings back our #EVERYONEbutton, access PT @ http://twitter.com/public_timeline or link in btm of Settings.  </t>
  </si>
  <si>
    <t>Sun May 17 10:47:51 PDT 2009</t>
  </si>
  <si>
    <t>Steinhausen was good        i miss you</t>
  </si>
  <si>
    <t>JustMatilda</t>
  </si>
  <si>
    <t xml:space="preserve">Har just bastat. </t>
  </si>
  <si>
    <t xml:space="preserve">@ChantellePaige Happy Twitterversary! Have a great day. </t>
  </si>
  <si>
    <t>danyanjos</t>
  </si>
  <si>
    <t xml:space="preserve">@jonasbrothers http://twitpic.com/5cmep - only six days *-* brazil  </t>
  </si>
  <si>
    <t>Sun May 17 10:47:52 PDT 2009</t>
  </si>
  <si>
    <t>supriya_</t>
  </si>
  <si>
    <t xml:space="preserve">is almost back </t>
  </si>
  <si>
    <t xml:space="preserve">@forevershadow They'll send me an MP3 next week, &amp;amp; I'll post the link to that. It wasn't as bad as I'd anticipated. </t>
  </si>
  <si>
    <t>Sun May 17 10:47:54 PDT 2009</t>
  </si>
  <si>
    <t>chiilipeppers</t>
  </si>
  <si>
    <t xml:space="preserve">@Kurayumei re stemstell those are bold statements, but an interesting one -so I can dig it </t>
  </si>
  <si>
    <t>Mm pop tarts  its not a doughnut but it'll do! :-P</t>
  </si>
  <si>
    <t xml:space="preserve">Tired---but another successful mini-triathlon </t>
  </si>
  <si>
    <t xml:space="preserve">@jonasbrothers http://twitpic.com/5cmep - have fun guys! </t>
  </si>
  <si>
    <t>funnylookinhat</t>
  </si>
  <si>
    <t xml:space="preserve">@ridgehkr But- WHICH NOVA?  </t>
  </si>
  <si>
    <t xml:space="preserve">ronnie's back in the world. HAY! </t>
  </si>
  <si>
    <t xml:space="preserve">@Robin_09 I'm gonna have to seiously reconsider this follow.... </t>
  </si>
  <si>
    <t>bradley_king</t>
  </si>
  <si>
    <t xml:space="preserve">Back in Austin. </t>
  </si>
  <si>
    <t xml:space="preserve">@Babycuddlez Just saying good luck with building up your followers </t>
  </si>
  <si>
    <t xml:space="preserve">@npm83 ome! I am so hungry! I'll take some pizza! </t>
  </si>
  <si>
    <t>Sun May 17 10:47:57 PDT 2009</t>
  </si>
  <si>
    <t>lauren4191</t>
  </si>
  <si>
    <t xml:space="preserve">watching The Grifters...how I love John Cusack. Waiting on the baby to get here </t>
  </si>
  <si>
    <t>melonhatcat</t>
  </si>
  <si>
    <t xml:space="preserve">@Aleksandr_Orlov thanks to you i have found many play friends from your website. Thanks </t>
  </si>
  <si>
    <t xml:space="preserve">I have a feeling that Green Day will dominate once again. I cant wait </t>
  </si>
  <si>
    <t>@iphigenie Um... sure  And you're welcome. My gushing was somewhat hampered by the 140 char limit, but maybe that's just as well...!</t>
  </si>
  <si>
    <t xml:space="preserve">@AbeChallah PVD in august beats all </t>
  </si>
  <si>
    <t>Sun May 17 10:48:00 PDT 2009</t>
  </si>
  <si>
    <t xml:space="preserve">HAHA! i'll take that one back! I kept hitting the same button 611 times after the picture was already saved.. ANYWAY! theres the pic </t>
  </si>
  <si>
    <t>DearKelcei</t>
  </si>
  <si>
    <t>Driving to yorkville while blasting A Day To Remember in the car. After that I'm going shopping  TEXT ME!</t>
  </si>
  <si>
    <t>Sun May 17 10:48:30 PDT 2009</t>
  </si>
  <si>
    <t xml:space="preserve">I was sharing a painful part of my past in order to encourage someone that no matter how bad it gets there's always hope. </t>
  </si>
  <si>
    <t xml:space="preserve">knackered and about to enjoy a cheeky glass of wine ... good weekend though! </t>
  </si>
  <si>
    <t>marleylogan</t>
  </si>
  <si>
    <t xml:space="preserve">counting the days till summer </t>
  </si>
  <si>
    <t xml:space="preserve">@hey_molly Regina Spektor has a new single out! It's amazing! (: Can you put it on my CD? </t>
  </si>
  <si>
    <t xml:space="preserve">@gimbat You go Gimby! Keep up the great work and thanks for taking the time to twitter all the updates. Really appreciate it </t>
  </si>
  <si>
    <t xml:space="preserve">Flying up to SFO to bring the NY Mets to LA ~ I'm their charter flight attendant </t>
  </si>
  <si>
    <t>@dannymcfly Did You havee a Good Day today ?? i did A Dancing Competion And Came 1st !!  x</t>
  </si>
  <si>
    <t>Sun May 17 10:48:33 PDT 2009</t>
  </si>
  <si>
    <t>Almost Done With School. I Need To Leave This 8th Grade Hell Hole  Hahahaa! But, Excited For Disneyland With Everyonee</t>
  </si>
  <si>
    <t>strangerkick</t>
  </si>
  <si>
    <t xml:space="preserve">Today I'm worked on phorum... hard work... but... ENJOY the WEBSITE&amp;amp;Phorum ;-) </t>
  </si>
  <si>
    <t>@hannahstweets I KNOW!  ITS GONNA BE AMAZING! HAHA!</t>
  </si>
  <si>
    <t>Sun May 17 10:48:34 PDT 2009</t>
  </si>
  <si>
    <t xml:space="preserve">Holy COW the veronicas are following me on twitter  </t>
  </si>
  <si>
    <t>@Mascarad So cool! Where have you been exactly? Dance floor? I like Moldova, Estonia and Israel most of all  Songs are just amazing!</t>
  </si>
  <si>
    <t xml:space="preserve">@shayes287 at times </t>
  </si>
  <si>
    <t xml:space="preserve">@LucyKD That's the best way - I got 10/10 for mine from the kids earlier </t>
  </si>
  <si>
    <t xml:space="preserve">LOL you thought i'd damage it!? i'm asian! i'm very careful with things. </t>
  </si>
  <si>
    <t>Only 18 exams left, then PROM  can't wait</t>
  </si>
  <si>
    <t>Sun May 17 10:48:36 PDT 2009</t>
  </si>
  <si>
    <t>Kuronee</t>
  </si>
  <si>
    <t xml:space="preserve"> Tonights schedule--event report, WoW, #shivmiketowersinthelung</t>
  </si>
  <si>
    <t xml:space="preserve">Woke up far too early this morning. But it should be a good day. </t>
  </si>
  <si>
    <t>Sun May 17 10:48:37 PDT 2009</t>
  </si>
  <si>
    <t>Kelseyxbryden</t>
  </si>
  <si>
    <t>Printed pictures, ran, brothers game  last night was fun and todays chiiiiilll</t>
  </si>
  <si>
    <t>Sun May 17 10:48:38 PDT 2009</t>
  </si>
  <si>
    <t xml:space="preserve">@antVE @sierraVE TODAY, it has been a year since we've met in new hampshire. </t>
  </si>
  <si>
    <t>paige_mobley</t>
  </si>
  <si>
    <t xml:space="preserve">@TateWilliamson ha I didn't! I'm going to tan instead </t>
  </si>
  <si>
    <t xml:space="preserve">@PhilippaJane even in California its 10 am already </t>
  </si>
  <si>
    <t>@Captainwalker It is indeed! Thankss  x</t>
  </si>
  <si>
    <t xml:space="preserve">now i taking a beauty shower </t>
  </si>
  <si>
    <t>narcarsiss</t>
  </si>
  <si>
    <t xml:space="preserve">appendectomies through the mouth </t>
  </si>
  <si>
    <t>@kellbell68 OMG U crack me up on all tweets today  And YES the roses were for you but I saved a special long stem one too @--&amp;gt;--&amp;gt;---------</t>
  </si>
  <si>
    <t>@tommcfly Did You havee a Good Day today ?? i did A Dancing Competion And Came 1st !!  x</t>
  </si>
  <si>
    <t>Sun May 17 10:48:40 PDT 2009</t>
  </si>
  <si>
    <t>SalvaMehtash</t>
  </si>
  <si>
    <t xml:space="preserve">http://twitpic.com/5de6n - Chinese Wall - Xu-Ling was walking the stairs and I made a quick panorama </t>
  </si>
  <si>
    <t xml:space="preserve">@FizzyDuck you've really made me laugh today, thank you, that's the reason I use twitter </t>
  </si>
  <si>
    <t xml:space="preserve">@crispywaffle @quantastic I'm actually working on a DIY light tent setup. </t>
  </si>
  <si>
    <t>LottieMotty</t>
  </si>
  <si>
    <t xml:space="preserve">is waiting for her tea mmm chinese...my diet is ruined </t>
  </si>
  <si>
    <t>beside_u_intime</t>
  </si>
  <si>
    <t>@trent_reznor.. Happy Birthday Trent!!! You're amazing, i freakin love you  hope you have a great day!</t>
  </si>
  <si>
    <t>ara1692</t>
  </si>
  <si>
    <t xml:space="preserve">omg the jonas brothes are coming to peru! yay! </t>
  </si>
  <si>
    <t>@rachelsuzannee :O haha! well everyone has an opinion dont they  x lol x</t>
  </si>
  <si>
    <t xml:space="preserve">@tattooedLPN ha!! Yea, I'll miss u guys..just a little </t>
  </si>
  <si>
    <t xml:space="preserve">@kittibell :p oooh was this with the &amp;quot;Triple F&amp;quot;? that's fit family friend :p trust me, the name'll catch on </t>
  </si>
  <si>
    <t xml:space="preserve">ahhh herclues should drown out the voice of my mother </t>
  </si>
  <si>
    <t>I love it when my 2 yr old sings songs he learned in school... Some of them I never heard b4 but they still make me smile  yeah I'm corny</t>
  </si>
  <si>
    <t>Sun May 17 10:48:46 PDT 2009</t>
  </si>
  <si>
    <t>@harrymcfly Did You havee a Good Day today ?? i did A Dancing Competion And Came 1st !!  x</t>
  </si>
  <si>
    <t xml:space="preserve">@jazzwerewolf Well done. 4th sounds pretty good. My only exercise today was cleaning the decking in the back yard </t>
  </si>
  <si>
    <t>JessacaMarie</t>
  </si>
  <si>
    <t xml:space="preserve">I love my new apartment...and the fact that there's only like 9 more hours til...... </t>
  </si>
  <si>
    <t>outsidehilary</t>
  </si>
  <si>
    <t xml:space="preserve">New!  Warmth on demand.  http://www. klymit.com click on Klymit In Action to see how the  tech works.  &amp;amp; welcome @klymit to twitter! </t>
  </si>
  <si>
    <t xml:space="preserve">@oXamandaXo During The Day If I Have It Off </t>
  </si>
  <si>
    <t>@DollyMonroe Yeah! I had SO Much fun last night! I'm super glad it went down.We'll do it again soon and def Kirsten has to be there  &amp;lt;3</t>
  </si>
  <si>
    <t>hi my name is alyssa and im so gay because i laugh like an 80 years old woman whos been smoking all her life. /WEEZ WEEZ WEEZ  lelelelele</t>
  </si>
  <si>
    <t xml:space="preserve">@smart0y haha nice to know... Bon appetite! </t>
  </si>
  <si>
    <t>PaarseCavia</t>
  </si>
  <si>
    <t xml:space="preserve">http://bit.ly/uvQF9    Seems like I'm in a beer-song mood today...Though I prefer *Guinness* </t>
  </si>
  <si>
    <t xml:space="preserve">@Jfive23 I have a show </t>
  </si>
  <si>
    <t>Aiden_Cornick</t>
  </si>
  <si>
    <t xml:space="preserve">Just watched a couple of episodes of family guy- feeling slightly better now </t>
  </si>
  <si>
    <t>@HanSpam yay  ohh, do u mean i shouldnt want the person, who of course i want to, to write that about me?</t>
  </si>
  <si>
    <t xml:space="preserve">@Triservices Thanks mate, I'll tell her the Navy boys were looking out for her. </t>
  </si>
  <si>
    <t xml:space="preserve">@element27 working..thats about it,whens the next road trip </t>
  </si>
  <si>
    <t xml:space="preserve">worked half-Sunday on 1 button and 10 lines of CSS. time for some break! </t>
  </si>
  <si>
    <t xml:space="preserve">@MissTMotional death @ spc rocking it now, and UGLY too. ughhh i hate you. </t>
  </si>
  <si>
    <t>@djblord im really not drinking, Im actually working been up a while that's all..  PEACE (echoes)</t>
  </si>
  <si>
    <t xml:space="preserve">Hey, @ZackTeibloom are you serious? I'd love to do a guest post for Festival Crashers! DM me the details. Glad you enjoyed the tips. </t>
  </si>
  <si>
    <t>Rfalange</t>
  </si>
  <si>
    <t xml:space="preserve">At the gym, so far unnoticed </t>
  </si>
  <si>
    <t xml:space="preserve">@backstreetboys Looking Sexy??? We wanna see that!  But have fun there </t>
  </si>
  <si>
    <t>@tappmeister I can't keep away from you  nah we are always going just out of London walking ;)</t>
  </si>
  <si>
    <t xml:space="preserve">BOOM BOOM POW </t>
  </si>
  <si>
    <t>mommyadrienne</t>
  </si>
  <si>
    <t xml:space="preserve">just read my previous post.  obviously i do not have a degree in grammar. </t>
  </si>
  <si>
    <t>Sun May 17 10:48:52 PDT 2009</t>
  </si>
  <si>
    <t>@dougiemcfly Did You havee a Good Day today ?? i did A Dancing Competion And Came 1st !!  x</t>
  </si>
  <si>
    <t xml:space="preserve">@emoisforluvers haha. DKM were in my dream. </t>
  </si>
  <si>
    <t>MrBanHammer</t>
  </si>
  <si>
    <t xml:space="preserve">@Shedletsky *Crosses Fingers* Please let one of those be a hammer! </t>
  </si>
  <si>
    <t>ChampParker</t>
  </si>
  <si>
    <t>@chelseyerin that is correct  u ain't know?</t>
  </si>
  <si>
    <t>TODAY is my 2 month TWITTER anniversary! @ Pllikk, you were follower 14,000!     My message to ALL of YOU ... http://twitpic.com/56kmr</t>
  </si>
  <si>
    <t xml:space="preserve">Going to Tom's to watch The Godfather - be back soon </t>
  </si>
  <si>
    <t>Nesser7</t>
  </si>
  <si>
    <t xml:space="preserve">lunch at Kanpai and now a nap! yay </t>
  </si>
  <si>
    <t xml:space="preserve">@SyafinazSaifu i want to go karaoke too. sooooo badddddddd ! hahahha. syafinaz... thank u urut mak saya. hahahahah </t>
  </si>
  <si>
    <t>CitrineUBH</t>
  </si>
  <si>
    <t xml:space="preserve">@thunt27 I can share, NP. </t>
  </si>
  <si>
    <t>raymondradical</t>
  </si>
  <si>
    <t xml:space="preserve">just working on some tracks for the album...and thinking up a theme as well... god im really wired off these monster energy drinks lol </t>
  </si>
  <si>
    <t xml:space="preserve">@beznee try uber twitter, its pretty good. you just have to search for it on google on your browser </t>
  </si>
  <si>
    <t xml:space="preserve">@KhloeKardashian LOVE Joel Osteen. Can't wait to visit his church in TX when I move </t>
  </si>
  <si>
    <t xml:space="preserve">@jenjones1976: you can change your twitter settings so u don't get tweets in the middle of the night....sorry </t>
  </si>
  <si>
    <t>Okay, listen up: I'm rehearsing Guys and Dolls, in the chorus this year as a 'lady of the night', rehearsals going well, opens Weds.  xx</t>
  </si>
  <si>
    <t xml:space="preserve">Going away for a bit, while I reinstall </t>
  </si>
  <si>
    <t>Maktgalena</t>
  </si>
  <si>
    <t xml:space="preserve">@MathiasOlofsson Going to white castle? </t>
  </si>
  <si>
    <t>hsil</t>
  </si>
  <si>
    <t xml:space="preserve">is extremelly tired and is happy that this will be the last week of school then off for a week </t>
  </si>
  <si>
    <t>Sun May 17 10:48:56 PDT 2009</t>
  </si>
  <si>
    <t xml:space="preserve">I like reeling in the years......it's a good programme!! </t>
  </si>
  <si>
    <t>@Admance Precisely mutual, very relaxing!  Thanks for sharing that awesome article!  You have nice info products (topics) your marketing</t>
  </si>
  <si>
    <t>scottabel</t>
  </si>
  <si>
    <t xml:space="preserve">@SelfishMom Amen! You shouldn't have to walk on eggshells when posting to any email list. Do yourself a favor, ignore the complainers. </t>
  </si>
  <si>
    <t xml:space="preserve">@deaaaa http://bit.ly/vfUd  </t>
  </si>
  <si>
    <t xml:space="preserve">@DDubsTweetheart Nope, nothing from him yet. Maybe tomorrow. </t>
  </si>
  <si>
    <t>@souleyes65 @souleyes65  back at ya girl! have a great day!</t>
  </si>
  <si>
    <t xml:space="preserve">@mayorsam i agree-  noodles r essential 2 life. rn't most noodles composed of 90% H2O?..c its all making sense now. </t>
  </si>
  <si>
    <t xml:space="preserve">Going to bellview again! =D Oh yeah! Bro Lee Stoneking is excellent. </t>
  </si>
  <si>
    <t>JocelynValdez</t>
  </si>
  <si>
    <t xml:space="preserve">@mileycyrus aww your such a swt heart miley! </t>
  </si>
  <si>
    <t>@dazzleme18 that's a great idea!  hmmm... Anoop cupcakes? like we'll spell ANOOP DESAI on 10 cupcakes?</t>
  </si>
  <si>
    <t>dustymaddox</t>
  </si>
  <si>
    <t xml:space="preserve">@tiffymoreee i thought so </t>
  </si>
  <si>
    <t xml:space="preserve">@simonhood1  my heart goes out to you in the loss of your dear Granny.    please try to remember all of the good things about her today </t>
  </si>
  <si>
    <t xml:space="preserve">@djackmanson Thanks for the link. Definitely bookmarking this. </t>
  </si>
  <si>
    <t>Sun May 17 10:48:58 PDT 2009</t>
  </si>
  <si>
    <t>Glitterfaerie84</t>
  </si>
  <si>
    <t xml:space="preserve">is off to mum and dads for a great sunday roast </t>
  </si>
  <si>
    <t xml:space="preserve">@lemonishly </t>
  </si>
  <si>
    <t>Eveygurl</t>
  </si>
  <si>
    <t xml:space="preserve">Predator and friends! I love Sundays! </t>
  </si>
  <si>
    <t>Sun May 17 10:49:01 PDT 2009</t>
  </si>
  <si>
    <t xml:space="preserve">it doesnt matter to me </t>
  </si>
  <si>
    <t xml:space="preserve">@cmorbutt They're hilarious! Google them, some of the vids are on youtube </t>
  </si>
  <si>
    <t xml:space="preserve">@xxfishdrummerxx ooh.he wasn't from india.he was from uganda..as far as i understood it </t>
  </si>
  <si>
    <t xml:space="preserve">Don't see hot guy, thinkin it might be safe for me to go outside again. Off to lounge in my hammock &amp;amp; read! </t>
  </si>
  <si>
    <t xml:space="preserve">@stoutard well done - does that mean you will sleep to 2pm every day now?! </t>
  </si>
  <si>
    <t>Nick Jonas is so pale compared to me. Actually, everyone is :| Haha, love him &amp;amp; Jake for helping us meet  http://twitpic.com/5dead</t>
  </si>
  <si>
    <t>Sun May 17 10:49:45 PDT 2009</t>
  </si>
  <si>
    <t>nicconicco</t>
  </si>
  <si>
    <t>@coollike http://twitpic.com/5dc1e - Come to the dark side. we have cookies!  haha I love the picture  I love your wall!</t>
  </si>
  <si>
    <t>121Meg</t>
  </si>
  <si>
    <t xml:space="preserve">Haven't been on here in ages!  I've dyed my hair today </t>
  </si>
  <si>
    <t>swalsh4</t>
  </si>
  <si>
    <t xml:space="preserve">@pastormlee you did a great job in first service!! Especially liked the part about walmart and buying water, funyons and ammo </t>
  </si>
  <si>
    <t>May the Lord answer ALL your prayers. Psalm 20 1-5  I found serenity in this this morning. God bless</t>
  </si>
  <si>
    <t>Jani13</t>
  </si>
  <si>
    <t xml:space="preserve">@mileycyrus I Love Your Bravery! </t>
  </si>
  <si>
    <t>Rasmussos</t>
  </si>
  <si>
    <t xml:space="preserve">FCK-Brï¿½ndby 4-0! </t>
  </si>
  <si>
    <t xml:space="preserve">@spiv1 no prob, anytime you need some drinking support/encouragement, I&amp;quot;m here  It's my specialty </t>
  </si>
  <si>
    <t xml:space="preserve">@szerlem lady u r also on twitter! din know that </t>
  </si>
  <si>
    <t>contentcottage</t>
  </si>
  <si>
    <t xml:space="preserve">@nettlecake Uh-oh...just looked...forgot you were in England...don't think I could get there in time for dinner. </t>
  </si>
  <si>
    <t>RespectDare</t>
  </si>
  <si>
    <t xml:space="preserve">@cindygarman I think it works the other way around.. try that.  </t>
  </si>
  <si>
    <t>Sun May 17 10:49:46 PDT 2009</t>
  </si>
  <si>
    <t xml:space="preserve">Heyyyy! Back from church </t>
  </si>
  <si>
    <t xml:space="preserve">I love the dancing music from back to the future 3 </t>
  </si>
  <si>
    <t>pressmaam</t>
  </si>
  <si>
    <t xml:space="preserve">@News4WOAI  Oh, can't resist. 'Snippity do dah...snippity do dah day. Got a good feeling. Wonderful day.' ...&amp;gt;&amp;gt;Rim-shot &amp;lt;&amp;lt; </t>
  </si>
  <si>
    <t xml:space="preserve">@Samhain1929 You didn't seem all that evil awhile ago! </t>
  </si>
  <si>
    <t xml:space="preserve">@MGChislett  I really like The Worst Tatste in Music by The Radio Dept.  </t>
  </si>
  <si>
    <t>Sun May 17 10:49:47 PDT 2009</t>
  </si>
  <si>
    <t xml:space="preserve">Pricing new york </t>
  </si>
  <si>
    <t>@JazminNastasha Yeah right u have the number ma...if we link...we link  L8TA</t>
  </si>
  <si>
    <t>Jeroenvaneerden</t>
  </si>
  <si>
    <t xml:space="preserve">@creattica sketch day, photo-manip day.. Vector day?  </t>
  </si>
  <si>
    <t>Musikhed</t>
  </si>
  <si>
    <t xml:space="preserve">@BeaucoupBAG  just a few of those infamous Beaucoup spun with Hot, and some Beacoup Berry lemonade...and I'm good... </t>
  </si>
  <si>
    <t xml:space="preserve">almost to 30 followers </t>
  </si>
  <si>
    <t>Emmiree</t>
  </si>
  <si>
    <t xml:space="preserve">Marks first communion...he looks so grown up in his little coat </t>
  </si>
  <si>
    <t>soo think someone should have a party this weekend preferably sat?  so i have an excuse to wear my dress which hasnt arrived yet LOL.</t>
  </si>
  <si>
    <t>nickparkerlive</t>
  </si>
  <si>
    <t>@cthfc thank you so much! I'm glad you checked my interviews out  How is life in the UK on this Sunday?</t>
  </si>
  <si>
    <t xml:space="preserve">@ayanojennifer or I should stop going to porn sites on it.....(jk) </t>
  </si>
  <si>
    <t>@jordanknight Hey sweetie, I hope you are enjoying your birthday   Sorry I couldn't b there 2 help u celebrate but here's a kiss *MUAH*!</t>
  </si>
  <si>
    <t>kluhhhx092</t>
  </si>
  <si>
    <t xml:space="preserve">watching role modles and my baby brother </t>
  </si>
  <si>
    <t>@esme_g I fucking used this you bloody trollop  http://bit.ly/1UD3MV</t>
  </si>
  <si>
    <t>Sun May 17 10:49:50 PDT 2009</t>
  </si>
  <si>
    <t xml:space="preserve">Has just back from a great weekend  thanks abi </t>
  </si>
  <si>
    <t>@yoko71 awww! Thing#2 - Best Cupcake Maker - Learned Well from Mom!  what's the frosting? =D</t>
  </si>
  <si>
    <t>IrinaDobre</t>
  </si>
  <si>
    <t xml:space="preserve">@KorinnaMS hey miss! may i have any photo from last night? </t>
  </si>
  <si>
    <t>@KatyCaptivated you're a freak too... a bigger one... pï¿½h..   yesterday was nice!! and hot...   have you learned a lot?!</t>
  </si>
  <si>
    <t>So im sitting the couch in a blanket  waiting for my laundry to finish</t>
  </si>
  <si>
    <t xml:space="preserve">hopefully this Sunday will be a good one. </t>
  </si>
  <si>
    <t xml:space="preserve">@madhair thanks! </t>
  </si>
  <si>
    <t xml:space="preserve">@Zaferroni You too!!! </t>
  </si>
  <si>
    <t>lilpenguin229</t>
  </si>
  <si>
    <t xml:space="preserve">on way to kiss concert!! </t>
  </si>
  <si>
    <t>@linssen uh yeah, I did that too! I am also that anal!  I like my iTunes library to be organized properly! ~ grin!</t>
  </si>
  <si>
    <t>Sun May 17 10:49:52 PDT 2009</t>
  </si>
  <si>
    <t xml:space="preserve">you having so many twitters from me haha this is very last one. have a very awesome day! - amanda  ps: sorry again! </t>
  </si>
  <si>
    <t>MychemxMARS</t>
  </si>
  <si>
    <t xml:space="preserve">''MCR is like my glasses - take em off when I go to bed only'' - thats genius </t>
  </si>
  <si>
    <t xml:space="preserve">At the mall with my guy then off to lunch </t>
  </si>
  <si>
    <t xml:space="preserve">@BellaNutella thank you muchly, I'll definitely take you up on that </t>
  </si>
  <si>
    <t>Ariel_24</t>
  </si>
  <si>
    <t xml:space="preserve">Can't wait for Bauer Power tomorrow </t>
  </si>
  <si>
    <t>Sun May 17 10:49:54 PDT 2009</t>
  </si>
  <si>
    <t>MrsMinerd</t>
  </si>
  <si>
    <t xml:space="preserve">is giving Real Housewives of New Jersey a try! </t>
  </si>
  <si>
    <t xml:space="preserve">@kidehen what is SDQ - structured data queries? (via @ssethi). Serendipitous Discovery Quotient. It has twitter hashtag #sdq </t>
  </si>
  <si>
    <t>TODAY is my 2 month TWITTER anniversary! @ Pllikk, you were follower 14,000!  My message to ALL of you... http://twitpic.com/56kmr</t>
  </si>
  <si>
    <t>shrek2</t>
  </si>
  <si>
    <t xml:space="preserve">what an absolute quality day, i do believe that the boing boing may have gone a bit... whats the word ?????? flat </t>
  </si>
  <si>
    <t xml:space="preserve">in search of lunch </t>
  </si>
  <si>
    <t xml:space="preserve">@lucascruikshank http://twitpic.com/5bqrx - Aww, she's really cute </t>
  </si>
  <si>
    <t xml:space="preserve">Pool. Unders. City of Bones. Diet Dr Pepper. Going to be fab afternoon. Text if you want to talk loves, you have my number </t>
  </si>
  <si>
    <t>Sun May 17 10:49:55 PDT 2009</t>
  </si>
  <si>
    <t>Just won a race by half a minute  For those that haven't played it, try out GTR Evolution, well worth downloading the demo at least.</t>
  </si>
  <si>
    <t>Sun May 17 10:49:56 PDT 2009</t>
  </si>
  <si>
    <t>This is a good song  boom boom pow. Im so 3008 your so 2000 at late.</t>
  </si>
  <si>
    <t xml:space="preserve">@Admance Is it still raining down there? </t>
  </si>
  <si>
    <t xml:space="preserve">Doing some onine window shopping </t>
  </si>
  <si>
    <t xml:space="preserve">the only good thing about a fight between brothers is that they become best friends afterward.  </t>
  </si>
  <si>
    <t xml:space="preserve">@MagdaS oh thank you!! that's sweet of you. Did you see my drunken hubby at the Cat Club thursday? he could've shown you pix of him </t>
  </si>
  <si>
    <t>aeblanke</t>
  </si>
  <si>
    <t xml:space="preserve">@MaryAliceHale they are amazing and look amazing too. Have fun shopping </t>
  </si>
  <si>
    <t xml:space="preserve">@theladyisugly No, I get it now. </t>
  </si>
  <si>
    <t>Nan_Dawg</t>
  </si>
  <si>
    <t xml:space="preserve">Just saw 4 or 5 pods of dolphins. Waiting for the sun to come out </t>
  </si>
  <si>
    <t>adel83k</t>
  </si>
  <si>
    <t xml:space="preserve">heading home to work on the *secret* project </t>
  </si>
  <si>
    <t xml:space="preserve">thanks everyone for the followfriday </t>
  </si>
  <si>
    <t xml:space="preserve">At Champagne french bakery having a cappacino; thinking about all the things I need 2 get done 2day. What a gorgeous day </t>
  </si>
  <si>
    <t>Sun May 17 10:49:58 PDT 2009</t>
  </si>
  <si>
    <t>SofiaMicaela</t>
  </si>
  <si>
    <t>@Rakpenguin63 Haha. I can't wait for my next birthday.  But it passed this year. &amp;quot;/</t>
  </si>
  <si>
    <t xml:space="preserve">ready for this to be OVER </t>
  </si>
  <si>
    <t>@psam LOL! It's super free  it has all the things you need even a skype too...  Go check this http://m.fring.com/</t>
  </si>
  <si>
    <t>ssethi</t>
  </si>
  <si>
    <t xml:space="preserve">@Bandrew love to understand more about nickname spanky @aliciaskimbit what the story </t>
  </si>
  <si>
    <t xml:space="preserve">@StuckInLaLaLand I know! i love how there flying with other people,I thought they would be flying on a private jet. ;p There good guys </t>
  </si>
  <si>
    <t>@ancmowat  Thank you  how did your week go? Thank you for the pictures, I have had a lot going on, so not a lot of time...I will make time</t>
  </si>
  <si>
    <t>Sun May 17 10:49:59 PDT 2009</t>
  </si>
  <si>
    <t>samanthadenning</t>
  </si>
  <si>
    <t xml:space="preserve">Also check out my future ex husband @thefluentone a awesome poet bring. Me to bliss write now! I can't handle it! </t>
  </si>
  <si>
    <t>SuperSofi</t>
  </si>
  <si>
    <t>Listening to Im Yours-Jason Mraz.  Great song &amp;lt;3</t>
  </si>
  <si>
    <t>alaskabody</t>
  </si>
  <si>
    <t xml:space="preserve">I'm working on new shell mermaid , hope to finish her on Friday </t>
  </si>
  <si>
    <t>Sun May 17 10:50:00 PDT 2009</t>
  </si>
  <si>
    <t>atcrawford</t>
  </si>
  <si>
    <t xml:space="preserve">Im looking forward to ruths chris tonite in celebration of successfully completing one year of marriage to @kcscrawford... </t>
  </si>
  <si>
    <t>Sun May 17 10:50:01 PDT 2009</t>
  </si>
  <si>
    <t xml:space="preserve">@mistressmia I've always had pubic hair, at least since puberty. Does this mean I'm behind fashion yet again? </t>
  </si>
  <si>
    <t>MimiSiu</t>
  </si>
  <si>
    <t>@asafrommaui Morning!  No, I have the weekends off. Though I sleep in early on Sunday in order for me to produce Monday's Sunrise.</t>
  </si>
  <si>
    <t xml:space="preserve">hola chicas </t>
  </si>
  <si>
    <t xml:space="preserve">Arghh mite just die, revision will kill me </t>
  </si>
  <si>
    <t>@DDubsTweetheart same thing, just takin care of my litter of kids too. Outside in the nice fresh air  and my trusty twitterberry on hand</t>
  </si>
  <si>
    <t>xGingerBeer</t>
  </si>
  <si>
    <t xml:space="preserve">Today was a real good day. </t>
  </si>
  <si>
    <t xml:space="preserve">@treacherousd I go to Bay Area Fellowship on the island.. And I go to the main one off of weber. </t>
  </si>
  <si>
    <t xml:space="preserve">I am awestruck by the love of my fiance, and how that doesn't hold a candle to Jesus' love for me </t>
  </si>
  <si>
    <t xml:space="preserve">Taylor Swift - You Belong To Me </t>
  </si>
  <si>
    <t>@gardenweb  following the rules? No!   I follow design rules, but not decorating rules. I break any visual rule that suits.</t>
  </si>
  <si>
    <t xml:space="preserve">@farre  Oppsy!  I'm sure Mia appreciated the snack though.  </t>
  </si>
  <si>
    <t>genuineKim</t>
  </si>
  <si>
    <t xml:space="preserve">Wow it is odd to see everything so green... guess this is what happens when you get rain...my trumpet vine even has buds </t>
  </si>
  <si>
    <t>Sun May 17 10:50:04 PDT 2009</t>
  </si>
  <si>
    <t>Natalieuwo</t>
  </si>
  <si>
    <t xml:space="preserve">schools out for summer </t>
  </si>
  <si>
    <t xml:space="preserve">@viherrera omg vicky, you are so brave! </t>
  </si>
  <si>
    <t>@TrudyG Now yes, I went 2 ur profile ;-) It is normal that dogs of her age seem disoriented... Hope she gets better.   Best wishes, flor.</t>
  </si>
  <si>
    <t>Sun May 17 10:50:05 PDT 2009</t>
  </si>
  <si>
    <t>Kloooooo</t>
  </si>
  <si>
    <t xml:space="preserve">Shopping? I think so. </t>
  </si>
  <si>
    <t>harlee woke up and wants attention now  goofy cat grabs my hand and pulls it to her head or kisses my hand and rubs her face on it.</t>
  </si>
  <si>
    <t xml:space="preserve">@Shay_Marie </t>
  </si>
  <si>
    <t xml:space="preserve">@dahveeed. Im heading out your way later! We should meet up! </t>
  </si>
  <si>
    <t xml:space="preserve">Went to Mass, it was refreshing </t>
  </si>
  <si>
    <t xml:space="preserve">omg i would be trying so hard not to laugh right now </t>
  </si>
  <si>
    <t xml:space="preserve">thinks this Mexican place must be authentic since we are 2 miles from the border and nobody speaks English. </t>
  </si>
  <si>
    <t>Jack1023</t>
  </si>
  <si>
    <t xml:space="preserve">@mo_loves eh, not really...lol. i wish you had one, too. </t>
  </si>
  <si>
    <t>yadira1244</t>
  </si>
  <si>
    <t xml:space="preserve">@yagui34 hi new friend </t>
  </si>
  <si>
    <t>newmusicupfront</t>
  </si>
  <si>
    <t xml:space="preserve">bep UK number 1! boom boom pow. Will.i.am is a nutter </t>
  </si>
  <si>
    <t xml:space="preserve">@farre @farre Oopsy! I'm sure Mia appreciated the snack though. </t>
  </si>
  <si>
    <t xml:space="preserve">@jessicamloring Thankies </t>
  </si>
  <si>
    <t xml:space="preserve">@themadcatlady Thankfully Tabs is a more elderly stray who appreciates his creature comforts and voluntarily stays in. </t>
  </si>
  <si>
    <t xml:space="preserve">Oh, Guthrie, you are such a pretty theatre. I am so glad to be in you right. </t>
  </si>
  <si>
    <t xml:space="preserve">@RealWorldMom I love the English Toffee capp! I half-fill with #Wawa dark roast, and finish with English Toffee! Yum!! </t>
  </si>
  <si>
    <t>ignorance is your new best friend     #delongeday</t>
  </si>
  <si>
    <t xml:space="preserve">http://twitpic.com/5dedq - @Howby26 likes it too! </t>
  </si>
  <si>
    <t>Vote for SHINE @ Worldwide Festival now  Thanks ! http://www.worldwidefestiva...</t>
  </si>
  <si>
    <t xml:space="preserve">Waiting for my MIL to come pick me up </t>
  </si>
  <si>
    <t>Sun May 17 10:50:43 PDT 2009</t>
  </si>
  <si>
    <t xml:space="preserve">&amp;quot;The day is never done.&amp;quot; writing my story, Behind Closed Doors </t>
  </si>
  <si>
    <t>einar</t>
  </si>
  <si>
    <t>Happy 17th of May to all my Norwegian friends  Enjoy</t>
  </si>
  <si>
    <t xml:space="preserve">Have to Force my eyes to stay open, so I'm going to bed. Will write &amp;amp; Tweet later. Love to all! </t>
  </si>
  <si>
    <t>twin2max</t>
  </si>
  <si>
    <t>Well rested and just finished the actual promo video for Twin2max  http://bit.ly/cjlcp</t>
  </si>
  <si>
    <t>Sun May 17 10:50:44 PDT 2009</t>
  </si>
  <si>
    <t>dRAMiREZ09</t>
  </si>
  <si>
    <t xml:space="preserve">Best nite ever! Ahh cant wait to do it again.. GRADUATION my nigga! </t>
  </si>
  <si>
    <t>Sun May 17 10:50:45 PDT 2009</t>
  </si>
  <si>
    <t xml:space="preserve">@chloemcfly anus? </t>
  </si>
  <si>
    <t>@Missne I might have  /evil laugh</t>
  </si>
  <si>
    <t xml:space="preserve">oops I'm online </t>
  </si>
  <si>
    <t>Sun May 17 10:50:46 PDT 2009</t>
  </si>
  <si>
    <t xml:space="preserve">@xxfishdrummerxx and yes.it was a very embarrasing moment  &amp;quot;c'mon! where are the cameras?!&amp;quot; </t>
  </si>
  <si>
    <t>savevca</t>
  </si>
  <si>
    <t xml:space="preserve">@mikestuchbery thanks for your support Mike! Are you a VCA Alumni? </t>
  </si>
  <si>
    <t xml:space="preserve">back from the sleepover... had a great time. 7 13yr old girls,  1 9yr,  2 moms... we all survived. had a wonderful time. </t>
  </si>
  <si>
    <t>@mzleigh lol it's okay &amp;amp;&amp;amp;.im not from tha A lmao  but it was qooood..was out all day. hows Miami ?</t>
  </si>
  <si>
    <t>@DamienCripps Hey Damien...   How the hell are ya today?</t>
  </si>
  <si>
    <t xml:space="preserve">Twitter is becoming such a powerful communication tool hello lovely followers </t>
  </si>
  <si>
    <t xml:space="preserve">@awakeningstweet Thanks, Michele! </t>
  </si>
  <si>
    <t xml:space="preserve">Going to help an elderly neighbor clean up her garden.  Let's all spread a little kindness today!   </t>
  </si>
  <si>
    <t xml:space="preserve">@galaxydazzle Sorry, I had Swine Flu, but I'm all better now. I like it! </t>
  </si>
  <si>
    <t xml:space="preserve">Making some mac &amp;amp; cheese then taking a nap. </t>
  </si>
  <si>
    <t xml:space="preserve">@organicsister thanks, u too! </t>
  </si>
  <si>
    <t>Sun May 17 10:50:50 PDT 2009</t>
  </si>
  <si>
    <t xml:space="preserve">@brandoncrouch That's great, man! Happy Sunday! </t>
  </si>
  <si>
    <t xml:space="preserve">@treacherousd what I do to stay up is a take a cold shower, sound crazy but if you only got 5 hours it works </t>
  </si>
  <si>
    <t>sherlockbones</t>
  </si>
  <si>
    <t xml:space="preserve">@TJThyne The Jack Hodgins labcoat suits you very well </t>
  </si>
  <si>
    <t>Starlysh</t>
  </si>
  <si>
    <t xml:space="preserve">@Kimpopo You have the ideal marriage! </t>
  </si>
  <si>
    <t xml:space="preserve">@DanniPandemos - today going to see Angels and Demons ! </t>
  </si>
  <si>
    <t>is finally up ah its nice to sleep in lol. lazy day today. gotta work on my project and acquaint myself with the books for work  {5 days}</t>
  </si>
  <si>
    <t>_cupcake</t>
  </si>
  <si>
    <t xml:space="preserve">@nkotbcanada Hiii! I just realized i wasn't following you when i was pretty sure i was. Weird. I fixed that. </t>
  </si>
  <si>
    <t xml:space="preserve">likes twitter </t>
  </si>
  <si>
    <t>Shawny_Pooh</t>
  </si>
  <si>
    <t xml:space="preserve">Chillin at home... Jus got my baby back from here father so we jus chillin </t>
  </si>
  <si>
    <t xml:space="preserve">I feel special because Paul added me on Facebook </t>
  </si>
  <si>
    <t>? @hey_molly Regina Spektor has a new single out! It's amazing! (: Can you put it on my CD?  http://tr.im/lAMc</t>
  </si>
  <si>
    <t xml:space="preserve">I'm watching Malibu's most wanted.....Orlando TV sux! </t>
  </si>
  <si>
    <t xml:space="preserve">@purplesparkle Ummm....Feb 2008 I think I started trying to learn. </t>
  </si>
  <si>
    <t xml:space="preserve">add my BB pin : 207B7DC9 thank you! </t>
  </si>
  <si>
    <t xml:space="preserve">HOW TO MAKE NERD GLASSES; go to a 3d movie and get the glasses from the cinema pokee the lenses out and u got urself nerd glasses </t>
  </si>
  <si>
    <t xml:space="preserve">Chillin at home... Jus got my baby back from her father so we jus chillin </t>
  </si>
  <si>
    <t xml:space="preserve">@floppyandbear thanks he's a very lovable gremlinbatcatpig </t>
  </si>
  <si>
    <t>Jo_lovelyfool</t>
  </si>
  <si>
    <t xml:space="preserve">searching various men's clothing sites - yes, that is what i do </t>
  </si>
  <si>
    <t>@PembsDave Yeeep! Then search #Entertweetment to see what other are finding entertaining atm!  x</t>
  </si>
  <si>
    <t>lyds7239</t>
  </si>
  <si>
    <t xml:space="preserve">@darkelegance you have the best hair ever. </t>
  </si>
  <si>
    <t>TnCo</t>
  </si>
  <si>
    <t>Yessss gotta love being reunited  You=Missed!</t>
  </si>
  <si>
    <t xml:space="preserve">@sihb Thanks and Welcome on Twitter </t>
  </si>
  <si>
    <t>Sun May 17 10:50:56 PDT 2009</t>
  </si>
  <si>
    <t>GlitzNGlamourD</t>
  </si>
  <si>
    <t xml:space="preserve">at the airport again. I times it wrong again. I should have left at 1:30. iPod on LL Cool J . . . i need love </t>
  </si>
  <si>
    <t>Sun May 17 10:50:57 PDT 2009</t>
  </si>
  <si>
    <t>woohooo!!! 20 followers thanks guys   now where are yas????</t>
  </si>
  <si>
    <t>stefferz3289</t>
  </si>
  <si>
    <t xml:space="preserve">summertime </t>
  </si>
  <si>
    <t>Sun May 17 10:50:58 PDT 2009</t>
  </si>
  <si>
    <t xml:space="preserve">hey, guys!! sorry i haven't tweeted in a while! how is everyone?? FOLLOW @tiamo_nina . she's knew &amp;amp; she needs followers! thanks </t>
  </si>
  <si>
    <t>reader_iam</t>
  </si>
  <si>
    <t xml:space="preserve">@Vanderleun  #tcot: You know, read a different way, your slogan could  work on a pro-life T-shirt, too. </t>
  </si>
  <si>
    <t>shann0nness</t>
  </si>
  <si>
    <t xml:space="preserve">watching Holes! </t>
  </si>
  <si>
    <t>mattbrownMF</t>
  </si>
  <si>
    <t>Excited to go get Chipotle with my mom and grandma  Hoping I'll be able to get into the FOB concert tonight!</t>
  </si>
  <si>
    <t>Sun May 17 10:50:59 PDT 2009</t>
  </si>
  <si>
    <t xml:space="preserve">@madsencycles Ha! Good point. First ride on MY Madsen? </t>
  </si>
  <si>
    <t xml:space="preserve">@gossipho thx for the follow </t>
  </si>
  <si>
    <t>cellbl0ck</t>
  </si>
  <si>
    <t xml:space="preserve">i have a free room at foxwoods </t>
  </si>
  <si>
    <t xml:space="preserve">@SwayShay Very </t>
  </si>
  <si>
    <t xml:space="preserve">@Zorilita Thanks in return! </t>
  </si>
  <si>
    <t>I'm back.... squeaky clean hair and fresh polish on the feet  I'm a happy camper</t>
  </si>
  <si>
    <t>@JumpNegative   thank you!</t>
  </si>
  <si>
    <t>Rebssss</t>
  </si>
  <si>
    <t>the hills  what is twitter? its cutee ahahah</t>
  </si>
  <si>
    <t>AutumnalEquinox</t>
  </si>
  <si>
    <t xml:space="preserve">...time to make bridal dresses outta toilet paper! Whoohoo </t>
  </si>
  <si>
    <t xml:space="preserve">@watko You don't need me!! I always listen when i'm in - so still supporting ya 100% - ooh good its not for me - for a mate </t>
  </si>
  <si>
    <t>Sun May 17 10:51:02 PDT 2009</t>
  </si>
  <si>
    <t>@fashion_retweet I wonder what this JoJo's fashion show is  Shouldn't it be called Alice's Fashion Show lol jk!</t>
  </si>
  <si>
    <t>amc815</t>
  </si>
  <si>
    <t xml:space="preserve">@TJThyne Congrats! I love Jack!!! </t>
  </si>
  <si>
    <t xml:space="preserve">@lyingawake OMG! YAY!! *turns to @micheleeeex* Have you seen it? *turns back to you* Srsly, sweet movie man! I've seen that like 7x now! </t>
  </si>
  <si>
    <t>bwebster</t>
  </si>
  <si>
    <t xml:space="preserve">@uliwitness Ahh, too obvious for me I guess. </t>
  </si>
  <si>
    <t>ronnietucker</t>
  </si>
  <si>
    <t xml:space="preserve">@ArmyOfMeat sounds well weird, what's the name of this anime epic?  </t>
  </si>
  <si>
    <t>Sun May 17 10:51:03 PDT 2009</t>
  </si>
  <si>
    <t>@shredderhamster Thanks  I'm trying not to think about it now, just gonna wait and see how it goes tomorrow</t>
  </si>
  <si>
    <t>TrizzleGrizzle</t>
  </si>
  <si>
    <t xml:space="preserve">Is waiting to see steff and cori to cross the stage. </t>
  </si>
  <si>
    <t>melinjay08</t>
  </si>
  <si>
    <t xml:space="preserve">Just sittin' here @ home doing nothing...fun!!! </t>
  </si>
  <si>
    <t xml:space="preserve">@yeahdanniyeah YEAH! meet us there i'll give you a ticket </t>
  </si>
  <si>
    <t>trucarolinablue</t>
  </si>
  <si>
    <t xml:space="preserve">church was right on point today...really needed that </t>
  </si>
  <si>
    <t>@DJSupersede - YAY   take it cool baby !</t>
  </si>
  <si>
    <t>ashmac09</t>
  </si>
  <si>
    <t xml:space="preserve">has had a really busy day and is now doing the dishes </t>
  </si>
  <si>
    <t xml:space="preserve">Going to the cesaers palace to watch the games, then to the bellagio to see &amp;quot;O&amp;quot;! soo excited </t>
  </si>
  <si>
    <t>geofreitas</t>
  </si>
  <si>
    <t>@johnmaeda Hi, John. Maybe you'll like these charts.    http://www.dubberly.com/concept-maps</t>
  </si>
  <si>
    <t>hmtanpu</t>
  </si>
  <si>
    <t>Found a potential apartment for my friend for only $200/mo. for 1BR/1BA effiency apt.  Yay! Hopefully will work out.</t>
  </si>
  <si>
    <t xml:space="preserve">@davidehrlich Aw, best of luck to her and to you in giving your speech. Hope the day goes perfectly. </t>
  </si>
  <si>
    <t xml:space="preserve">@ani4kaa_hm uuhm...Leighton Meester-Bette Davis Eyes is great. Or maybe Empire Of The Sun-Walking On A Dream. I don't know </t>
  </si>
  <si>
    <t xml:space="preserve">With the besties </t>
  </si>
  <si>
    <t xml:space="preserve">@stephenfry have fun dear. </t>
  </si>
  <si>
    <t xml:space="preserve">@LiverpoolMich Thanks! I like to make Coldplay stuff </t>
  </si>
  <si>
    <t>benniesoto</t>
  </si>
  <si>
    <t xml:space="preserve">is so enjoying the musical accompaniment of the new Gomez CD to the morning...making coffee and life taste its best </t>
  </si>
  <si>
    <t>Sun May 17 10:51:06 PDT 2009</t>
  </si>
  <si>
    <t xml:space="preserve">http://twitpic.com/5deel - Making cinnamon swirl bread </t>
  </si>
  <si>
    <t xml:space="preserve">Good Morning my twitter-peeps! </t>
  </si>
  <si>
    <t xml:space="preserve">@kornuts glee at the return of your bosom, </t>
  </si>
  <si>
    <t xml:space="preserve">Doing lots of research today. I gotta step up my game if I'm gonna have any sales this month. </t>
  </si>
  <si>
    <t>awwww hello mcflys laugh, how hillarious.  oh dear this man has issues  why does he talk like that lmfaoooo</t>
  </si>
  <si>
    <t>Sun May 17 10:51:28 PDT 2009</t>
  </si>
  <si>
    <t xml:space="preserve">Black Eyed Peas UK number 1! boom boom pow. Will.i.am is a nutter </t>
  </si>
  <si>
    <t>j_raf</t>
  </si>
  <si>
    <t xml:space="preserve">@jhcanby i was sick that night sorry...but it looks like i got the sand out and karma got your tonsils after mine, haha </t>
  </si>
  <si>
    <t xml:space="preserve">Hellllllo golf for the rest of the day </t>
  </si>
  <si>
    <t xml:space="preserve">@rehabc No Idea...was listening to sermon and speaker just came up with dese lines... and i was spellbound </t>
  </si>
  <si>
    <t xml:space="preserve">@PoonStabby that is one of the funniest fucking movies EVER!!! danny mcbride is truly epic. &amp;quot;im so hungry i could eat a grown man's ass.&amp;quot; </t>
  </si>
  <si>
    <t xml:space="preserve">@gaffjones Gaffie! Thanks. </t>
  </si>
  <si>
    <t>@atcrawford aww, congrats!  that's a fancy schmancy place, perfect for anniversary celebrations, and for putting your wallet on a diet</t>
  </si>
  <si>
    <t xml:space="preserve">@natalieismint I hate it. It confuses me. I love Spanish though. Spain FTW. </t>
  </si>
  <si>
    <t>forevershadow</t>
  </si>
  <si>
    <t>@italylogue I am glad. Enjoy your time in Italy  I hope you get to see a better match from AC Milan than yesterdays</t>
  </si>
  <si>
    <t xml:space="preserve">@TheDailyBlonde Kids should take priority!  We'll catch up!  No worries!! </t>
  </si>
  <si>
    <t xml:space="preserve">I haven't heard this in agesss: http://bit.ly/bgSUP  good times </t>
  </si>
  <si>
    <t>#peteandashleeanniversary  happy 1 year anniversary @petewentz &amp;amp; @ashsimpsonwentz</t>
  </si>
  <si>
    <t>Sun May 17 10:51:31 PDT 2009</t>
  </si>
  <si>
    <t>@michellemalkin  That is so cool -- and inspiring. Maybe I'll take up my old flute again  Have fun!</t>
  </si>
  <si>
    <t>Sun May 17 10:51:32 PDT 2009</t>
  </si>
  <si>
    <t xml:space="preserve">@babypianist oh cool..which one is better for ya?? </t>
  </si>
  <si>
    <t xml:space="preserve">@Jonasbrothers you guys would have a bunch of fun!! have fun meeting new tons of new fans!! </t>
  </si>
  <si>
    <t xml:space="preserve">@KnightOwl89 awwww how cute </t>
  </si>
  <si>
    <t xml:space="preserve">@meldrum83 just awa to put aiden to bed then give my dad a quick call if your free in about 20 mins i'll call you </t>
  </si>
  <si>
    <t>AbbeLovesYou</t>
  </si>
  <si>
    <t xml:space="preserve">Another day at the waterpark  going home now. Pizza hut on the way </t>
  </si>
  <si>
    <t>@MeLaMachinko  exactly. i mean, it is you nickname an' all</t>
  </si>
  <si>
    <t>tiffanyblount</t>
  </si>
  <si>
    <t xml:space="preserve">drinking coffee </t>
  </si>
  <si>
    <t>@DebbieFletcher You made my day yesterday  You answered me 9 times, I got SO happy! What about a 10th time?</t>
  </si>
  <si>
    <t xml:space="preserve">@grindkitten it totally doesn't suck! You'll enjoy it </t>
  </si>
  <si>
    <t xml:space="preserve">Will.I.Am is craazy! xD hhaha love him! </t>
  </si>
  <si>
    <t>Sun May 17 10:51:33 PDT 2009</t>
  </si>
  <si>
    <t xml:space="preserve">Played Stuntman Ignition for most of the day today. Damn that game rocks, it's SO underrated </t>
  </si>
  <si>
    <t>@Kilafairy Time difference means I just missed it, but happy birthday anyway  Where in MY are you?</t>
  </si>
  <si>
    <t>sophiibabiiee</t>
  </si>
  <si>
    <t xml:space="preserve">@BrydieBabes YAY I CNT WAIT  DOUGIEEEEEEEEEEE YAY  I LOVE DOUGIE </t>
  </si>
  <si>
    <t>foundthecure</t>
  </si>
  <si>
    <t xml:space="preserve">@mishawest I missed you too </t>
  </si>
  <si>
    <t xml:space="preserve">@sugarswirl yay...IKEA!!  I knew I shouldve come this weekend </t>
  </si>
  <si>
    <t>@thecultureofme ouch! No rave reviews?! Your twitter is the defacto live NYC party review source  '</t>
  </si>
  <si>
    <t xml:space="preserve">Beach Sex Often #3hotwords </t>
  </si>
  <si>
    <t>indahouze2003</t>
  </si>
  <si>
    <t xml:space="preserve">@dickgaida  how i met your mother,big  bang theory, fringe,csi, oh and road rules\realworld challenge   </t>
  </si>
  <si>
    <t>@SouthwestAir Your rapping flight attendant should definitely MC the video- I hope i'm on one of his flights soon   http://twurl.nl/23h5bo</t>
  </si>
  <si>
    <t>MateoTweet</t>
  </si>
  <si>
    <t xml:space="preserve">tryingout tinytwitter on my smartphone so this is my hemmo world via tinytwitter </t>
  </si>
  <si>
    <t xml:space="preserve">Listening to Room for Squares by @johncmayer is the best way to start my Sunday. </t>
  </si>
  <si>
    <t>MissPassion08</t>
  </si>
  <si>
    <t xml:space="preserve">I got a lot accomplished...gives me an excuse to go shopping </t>
  </si>
  <si>
    <t>Mahmouha</t>
  </si>
  <si>
    <t>@XOXOELLXOXO hiya , i saw you in angus  you were really good, what are you up to now? xx</t>
  </si>
  <si>
    <t>devinndanielle</t>
  </si>
  <si>
    <t>Finally got the geek glasses from hot topic  last pair!</t>
  </si>
  <si>
    <t>Sun May 17 10:51:37 PDT 2009</t>
  </si>
  <si>
    <t>@nic_draisey1 Yeah,not half!!  xx</t>
  </si>
  <si>
    <t>kdavidsonmusic</t>
  </si>
  <si>
    <t xml:space="preserve">Diet Dr. Pepper in the rest stop fountain.  Definitely have crossed over.  </t>
  </si>
  <si>
    <t>VinnceJUICE</t>
  </si>
  <si>
    <t xml:space="preserve">@heyitsgiselle   CUZZIIIIN!!!!!! MISS YOU!! HOPE ALL IS WELL IN THE PHILLIPINES!   </t>
  </si>
  <si>
    <t>hiii</t>
  </si>
  <si>
    <t>I Will Follow You por Ronaldo  http://bit.ly/8zmWO</t>
  </si>
  <si>
    <t>Candelaaa</t>
  </si>
  <si>
    <t xml:space="preserve">At Mel's law school graduation! TREMENDA pachanga tonight </t>
  </si>
  <si>
    <t xml:space="preserve">Relaxing under the fan with Moni and my favorite boys </t>
  </si>
  <si>
    <t xml:space="preserve">@rina_baby_07 good morninggg </t>
  </si>
  <si>
    <t>steziinhabr</t>
  </si>
  <si>
    <t xml:space="preserve">What's up ! I'm taking a delicious ice cream now, while I speak with some friends on msn! have a nice Sunday ! </t>
  </si>
  <si>
    <t>@rachelcaine That's awesome! But mine don't glow in the dark.  And unrelated: my friend adored her signed books. Thanks!</t>
  </si>
  <si>
    <t>ballyellerygirl</t>
  </si>
  <si>
    <t xml:space="preserve">@Wossy am very happy the book club is going ahed! </t>
  </si>
  <si>
    <t>Sun May 17 10:51:39 PDT 2009</t>
  </si>
  <si>
    <t xml:space="preserve">@julieumin thank you so much! We had so much fun! Winnipeg rules </t>
  </si>
  <si>
    <t>tayyrawrrx</t>
  </si>
  <si>
    <t xml:space="preserve">Cleaning up the house with mommy! </t>
  </si>
  <si>
    <t xml:space="preserve">@EdRoffe  hahaha!!  havin a hardcore gaming session atm! </t>
  </si>
  <si>
    <t>@daz222 Brill idea  go for it  #Entertweetment</t>
  </si>
  <si>
    <t>Sun May 17 10:51:40 PDT 2009</t>
  </si>
  <si>
    <t xml:space="preserve">YES! My new idea: Darren's Twitter Tour to more cities to meet more Twitter friends in person!  My life freaking ROCKS </t>
  </si>
  <si>
    <t>aw i'm so happy for katiejean  there's someone out there for everyone!</t>
  </si>
  <si>
    <t>lawrencejob</t>
  </si>
  <si>
    <t xml:space="preserve">Hanging out with @thepond </t>
  </si>
  <si>
    <t>itsnix9</t>
  </si>
  <si>
    <t xml:space="preserve">@so_we_beat_on it makes me the winner and you the loser </t>
  </si>
  <si>
    <t>skriv</t>
  </si>
  <si>
    <t>Can't screw into the back of your wall hanging? Duct tape to the rescue yet again!  [pic] http://ff.im/-2YL2M</t>
  </si>
  <si>
    <t>rainfully</t>
  </si>
  <si>
    <t xml:space="preserve">Going to go find something to eat </t>
  </si>
  <si>
    <t>k_beeler</t>
  </si>
  <si>
    <t>had fun with katie this weekend  her photos kick ass</t>
  </si>
  <si>
    <t xml:space="preserve">I hate Fergie. I hate BEP.. gosh. </t>
  </si>
  <si>
    <t>downfallofusall</t>
  </si>
  <si>
    <t xml:space="preserve">@DaveyOrtona that is a really good question.. in my ass </t>
  </si>
  <si>
    <t xml:space="preserve">I'm watching the Indians game and at Tropicana field they are playing Lets Do This-Hannah Montana. Hahahaha, i love it. </t>
  </si>
  <si>
    <t>terrycavanagh</t>
  </si>
  <si>
    <t xml:space="preserve">@madamluna Hah! Cheers for pointing it out. </t>
  </si>
  <si>
    <t>AundreaL</t>
  </si>
  <si>
    <t xml:space="preserve">I had so much fun lastnight.. I never laughed so much in my life. </t>
  </si>
  <si>
    <t>BJack23</t>
  </si>
  <si>
    <t xml:space="preserve">ready to go out. shopping is the best therapy. </t>
  </si>
  <si>
    <t xml:space="preserve">@wickedwisdom2 Until @twitter brings back our #EVERYONEbutton, access PT @ http://twitter.com/public_timeline or link in btm of Settings. </t>
  </si>
  <si>
    <t>ritabeee</t>
  </si>
  <si>
    <t xml:space="preserve">loves chinese lunch specials </t>
  </si>
  <si>
    <t>Sun May 17 10:51:45 PDT 2009</t>
  </si>
  <si>
    <t xml:space="preserve">I am twittering from a MacBook in the Apple Store...which is so much fun. </t>
  </si>
  <si>
    <t>anaxo</t>
  </si>
  <si>
    <t xml:space="preserve">at sams graduation </t>
  </si>
  <si>
    <t>Sun May 17 10:51:46 PDT 2009</t>
  </si>
  <si>
    <t>ngavahi2</t>
  </si>
  <si>
    <t xml:space="preserve">@shereenk maybe </t>
  </si>
  <si>
    <t>mxbx</t>
  </si>
  <si>
    <t xml:space="preserve">Pastor Jason did a great job today preaching on materialism. I like yelling. </t>
  </si>
  <si>
    <t xml:space="preserve">just finished my red berries cereal </t>
  </si>
  <si>
    <t>Good breakfast and lunch  http://tinyurl.com/pbffjj</t>
  </si>
  <si>
    <t xml:space="preserve">@cpost : i hope you took a lot of pictures during your cruise too. </t>
  </si>
  <si>
    <t xml:space="preserve">@merchantofmagic I do remember my first magic book... It taught me how to walk through a post card... I still love showing that one </t>
  </si>
  <si>
    <t xml:space="preserve">is at Vineyard Extreme church where Ramon is the Senior Pastor! Crazy! </t>
  </si>
  <si>
    <t xml:space="preserve">@SierraWolfe You can even customize the colors, too. </t>
  </si>
  <si>
    <t xml:space="preserve">@farre Oopsy! I'm sure Mia appreciated the snack though. </t>
  </si>
  <si>
    <t xml:space="preserve">@RockStarSelina    -  Where are Youu </t>
  </si>
  <si>
    <t xml:space="preserve">this weekend has been food paradise, though now i feel so guilty.. self pityed. from now on i'm going to continue my old health plan </t>
  </si>
  <si>
    <t>FrankiePost</t>
  </si>
  <si>
    <t xml:space="preserve">@JoWiKi enjoy bro... U might should head east when u get there and spend time in the &amp;quot;Natural State&amp;quot; </t>
  </si>
  <si>
    <t>LoveLiss</t>
  </si>
  <si>
    <t xml:space="preserve">Finally Relaxing: Driving Range --&amp;gt; Shake Shack --&amp;gt; Now:: listening to Adele and reading Lucky Mag before Laker game in Soho </t>
  </si>
  <si>
    <t>MusicRelated</t>
  </si>
  <si>
    <t xml:space="preserve">I'm buying tickets to go see dane cook on june 19th!! Anyone wanna join me?  </t>
  </si>
  <si>
    <t>Sun May 17 10:51:50 PDT 2009</t>
  </si>
  <si>
    <t>says Good Nayt plurk. Aga pa tom.  http://plurk.com/p/uegvu</t>
  </si>
  <si>
    <t xml:space="preserve">@Shedletsky Your killing the trade currency with too many loot outbursts control yourself man CONTROL!!!! </t>
  </si>
  <si>
    <t>@EirikRingstad I keep hearing abt that &amp;amp; the story behind Cashflow 101 game. Wow, thx 4 reminding 2 look in2 it sum more.  R U using it?</t>
  </si>
  <si>
    <t xml:space="preserve">Such a crazy night last night. Happy Birthday Ana aka monster &amp;amp; Greg aka retard my present to you is not letting you die or get arrested </t>
  </si>
  <si>
    <t>grandfather's house with mom  looking at dresses online.</t>
  </si>
  <si>
    <t xml:space="preserve">@CCThePR wow!! thats so dope!! we need more boss's like u! </t>
  </si>
  <si>
    <t>Ladyjuliejools</t>
  </si>
  <si>
    <t xml:space="preserve">Clothes line snapped earlier, clothes ended up in apple tree and veg plot, doh! Made a few birthday cards and presents this afternoon </t>
  </si>
  <si>
    <t xml:space="preserve">@rubenrosalesjr ah that sucks y not?  _XOXO! </t>
  </si>
  <si>
    <t>Sun May 17 10:51:52 PDT 2009</t>
  </si>
  <si>
    <t>http://twitpic.com/5degw - haha  i call the ones.. THE ONES YOU CAN COUNT on is MEE!! TAG UR SELF!</t>
  </si>
  <si>
    <t>gracesteban</t>
  </si>
  <si>
    <t xml:space="preserve">is having brunch after watching Bay to Breakers. Thinking of # False Profit Spring Training at Oakland after this. Join us </t>
  </si>
  <si>
    <t>Sun May 17 10:52:42 PDT 2009</t>
  </si>
  <si>
    <t xml:space="preserve">@Twigandberries @SarenzoBeads thank you </t>
  </si>
  <si>
    <t>@jstaffz thanks babyyyyy!!!  I brought my lucky bikini. Lol</t>
  </si>
  <si>
    <t xml:space="preserve">Sunday excursion </t>
  </si>
  <si>
    <t xml:space="preserve">@msaldridge Jamie Lynn! welcome to twitterland! hope you and your family are doing fine! </t>
  </si>
  <si>
    <t>jbajzert</t>
  </si>
  <si>
    <t xml:space="preserve">@thaosunny Lol that's ok... You guys had fun at temple without me, while i got to sleep. It's win-win </t>
  </si>
  <si>
    <t xml:space="preserve">i love will.i.am </t>
  </si>
  <si>
    <t>Sun May 17 10:52:44 PDT 2009</t>
  </si>
  <si>
    <t xml:space="preserve">@maxpatch email our team at We_Can_Help@cable.comcast.com. we'll take a look. </t>
  </si>
  <si>
    <t>looking forward to the future   I can't wait to see what's in store for me.</t>
  </si>
  <si>
    <t>Great day  going out again.. Marsascala anyone? #fb</t>
  </si>
  <si>
    <t>christyloveee</t>
  </si>
  <si>
    <t>haaaay  I got a twitter, ew. Haha&amp;lt;33</t>
  </si>
  <si>
    <t xml:space="preserve">8 MINUTES!!!!!!! THE VERONICAS ARE GONNA ROCK IT! </t>
  </si>
  <si>
    <t>sookietex</t>
  </si>
  <si>
    <t xml:space="preserve">d'oh! that was actually under $40bucks [it was the plants that were under $25] ...but the point being, support your local street fairs </t>
  </si>
  <si>
    <t>Sun May 17 10:52:46 PDT 2009</t>
  </si>
  <si>
    <t>LauraM_</t>
  </si>
  <si>
    <t xml:space="preserve">Good morning/afternoon! Hope everyone has a fantabulous day! </t>
  </si>
  <si>
    <t xml:space="preserve">@Dog_Crazy I'm melodramatic when it comes to cookies </t>
  </si>
  <si>
    <t>Sun May 17 10:52:48 PDT 2009</t>
  </si>
  <si>
    <t xml:space="preserve">@stephenfry thanks for twittercomedy club linky </t>
  </si>
  <si>
    <t xml:space="preserve">@cathy_w the Tooth Fairy had a ball </t>
  </si>
  <si>
    <t>Sun May 17 10:52:49 PDT 2009</t>
  </si>
  <si>
    <t>karameapearl</t>
  </si>
  <si>
    <t>Donuts and oatmeal cookies from Lauren and Trevor! And they brought me a feather from the lost boys party.  http://twitpic.com/5deii</t>
  </si>
  <si>
    <t xml:space="preserve">Woke up from a power nap </t>
  </si>
  <si>
    <t>jymi</t>
  </si>
  <si>
    <t xml:space="preserve">has $1.60 to my name, but I'm cool with it, and better days are just ahead </t>
  </si>
  <si>
    <t>Sun May 17 10:52:50 PDT 2009</t>
  </si>
  <si>
    <t>Jenniferr93</t>
  </si>
  <si>
    <t xml:space="preserve">Internet is working again, joyyyy. </t>
  </si>
  <si>
    <t xml:space="preserve">mommy's making me a peameal bacon sandwich for breakfast. </t>
  </si>
  <si>
    <t xml:space="preserve">@lanamiller68 You can come camp with us &amp;amp; play tourist!  </t>
  </si>
  <si>
    <t>EmilyMackenzie</t>
  </si>
  <si>
    <t>everyone please follow me friend lauren  @nerual94</t>
  </si>
  <si>
    <t>Sun May 17 10:52:51 PDT 2009</t>
  </si>
  <si>
    <t xml:space="preserve">@MRJELLYBEANZ lol, I c... </t>
  </si>
  <si>
    <t xml:space="preserve">Making awesome progress on the research.  I know more about San Fran than I did two hours ago! </t>
  </si>
  <si>
    <t>Janis Joplin - Leaving on a Jet Plane ~ I'm leaving tonight!  I'll see you all Friday!   ? http://blip.fm/~6h1u6</t>
  </si>
  <si>
    <t>falahuddin</t>
  </si>
  <si>
    <t xml:space="preserve">ok m saying again good night to you </t>
  </si>
  <si>
    <t>MuchLoveKaren</t>
  </si>
  <si>
    <t>Lovin the Friends, BBQ, Sushi, vodka &amp;amp; coke wiv lemon, Music, Guitar Hero &amp;amp; Cream cake combination  gotta give it up for Sunday!</t>
  </si>
  <si>
    <t>Photovia fuckyeahskinnybitch) outfit is bomb  http://tumblr.com/xeo1syju1</t>
  </si>
  <si>
    <t xml:space="preserve">Evie wants to say YAY. Watching the Unfabulous with Miranda Cosgrove. </t>
  </si>
  <si>
    <t xml:space="preserve">@sepiaverse hehe.. I lived through a lot of horrors in that hostel.  so I understand </t>
  </si>
  <si>
    <t>belleh25</t>
  </si>
  <si>
    <t xml:space="preserve">weekend's nearly over...no fun! loved our 2 hour phone call last night @LouMcQ wine went down well! </t>
  </si>
  <si>
    <t>Sun May 17 10:52:52 PDT 2009</t>
  </si>
  <si>
    <t>http://twitpic.com/5dejp - Ohhh it's a Lazybones  It was very slow...</t>
  </si>
  <si>
    <t xml:space="preserve">@ktsummer Awww...thats awesome </t>
  </si>
  <si>
    <t xml:space="preserve">@TinaMc hey its good to know you have some projects, and are able to do them </t>
  </si>
  <si>
    <t>mynameisdaniel</t>
  </si>
  <si>
    <t>Off to see silverstein!  tweet latersss x</t>
  </si>
  <si>
    <t>Krukow</t>
  </si>
  <si>
    <t xml:space="preserve">I love German women! Classy, Beautiful, Eligant... </t>
  </si>
  <si>
    <t>SmileyMiley14</t>
  </si>
  <si>
    <t xml:space="preserve">sat down watching Hannah Montana </t>
  </si>
  <si>
    <t>@angiasaa  i meant &amp;quot;things&amp;quot; of this sort only..and am not too sure i want to &amp;quot;make it happen&amp;quot;</t>
  </si>
  <si>
    <t xml:space="preserve">@roswelluga i dont see myself as a limo driver... if you are willing to drive... then maybe </t>
  </si>
  <si>
    <t>@gbatuyong didn't have time for a big slice...had a whole small pizza instead  Great pizza there.</t>
  </si>
  <si>
    <t xml:space="preserve">http://twitpic.com/5dega us last night!  @Feekaholic is always the cutest date </t>
  </si>
  <si>
    <t xml:space="preserve">@GemmaLyons I think so too </t>
  </si>
  <si>
    <t>Sun May 17 10:52:55 PDT 2009</t>
  </si>
  <si>
    <t>boiledeggs</t>
  </si>
  <si>
    <t xml:space="preserve">twittering! yeah me </t>
  </si>
  <si>
    <t xml:space="preserve">@Charliecondou woww! i'm good thanks you?  schools great!  o got into the football team for a tournament! </t>
  </si>
  <si>
    <t xml:space="preserve">Going to tidy my room!! </t>
  </si>
  <si>
    <t xml:space="preserve">17 MAGAZINEEEEEEEEEEEEEEEEEE JOE WEARS CALVN KLIEN. hes a boxer guy </t>
  </si>
  <si>
    <t>Redfive05</t>
  </si>
  <si>
    <t xml:space="preserve">and Raychel are off to Grandpa's house </t>
  </si>
  <si>
    <t xml:space="preserve">@MillyNegotiate tze..  oh yes..it was very nice. and very hot! i tried..but i'm getting distracted by my new fav youtube-McFly-video. </t>
  </si>
  <si>
    <t xml:space="preserve">past roseburg. an hour or so 'til home! </t>
  </si>
  <si>
    <t>beautiful sunday!!  i love reading the @NASA tweets, such nerdy fun!</t>
  </si>
  <si>
    <t xml:space="preserve">Make a girl wanna PACK up &amp;amp; move to ur CITY lol </t>
  </si>
  <si>
    <t>@jduff84 try allears.net or mousesavers.com ; those are both very reputable &amp;amp; Disney discount travel sites  my mom is a wdw travel planner</t>
  </si>
  <si>
    <t>fijk319</t>
  </si>
  <si>
    <t>Red Bull Street Parade=AWESOME! and Vettel was super nice  &amp;lt;3</t>
  </si>
  <si>
    <t xml:space="preserve">Not gonna use twitter,facebook, or myspace for a week....so text/call me if u need me </t>
  </si>
  <si>
    <t>Sun May 17 10:52:59 PDT 2009</t>
  </si>
  <si>
    <t>mattwardx</t>
  </si>
  <si>
    <t xml:space="preserve">black eyed peas just confirmed for glastonbury on radio 1 #glasto (i love where is the love anyway </t>
  </si>
  <si>
    <t xml:space="preserve">Twittering from my luvverly new netbook for the first time! Sat at work in my break, tapping away... Ooh, luxury! </t>
  </si>
  <si>
    <t>Marleenutrecht</t>
  </si>
  <si>
    <t xml:space="preserve">@hullywood_bound Guess who's joining you? MOI...I decided, what the hell. I will be there at 4! there is one that leaves even earlier. </t>
  </si>
  <si>
    <t xml:space="preserve">@notapromqueen that means you had a good time. </t>
  </si>
  <si>
    <t>@shanedawson @mileycyrus i lovee youu.  &amp;amp; please wish me a happyy birthday. &amp;lt;3333 i'll love you moree.</t>
  </si>
  <si>
    <t>Just had a bath, I feel so fresh, like a newborn  Now eating chocolate cookies(yum) and drinking Cappy Ice Fruit...chill</t>
  </si>
  <si>
    <t xml:space="preserve">@VelooMedia Thanks Danny. Can you turn your camera around 180? It's easier than me turning my screen upside down </t>
  </si>
  <si>
    <t xml:space="preserve">@reecy_Kup invite them to watch the president's speech at notre dame with you </t>
  </si>
  <si>
    <t xml:space="preserve">@Senna_Amazon im good. so whats happened </t>
  </si>
  <si>
    <t>kylietot</t>
  </si>
  <si>
    <t xml:space="preserve">gusto ko lumabas. err, take me OUT. </t>
  </si>
  <si>
    <t xml:space="preserve">@girlwithnoname thats a great strategy Jackie </t>
  </si>
  <si>
    <t>schaden_freude</t>
  </si>
  <si>
    <t xml:space="preserve">@lunaris1013 oooh purty!  Deers and fleurs!  I likey </t>
  </si>
  <si>
    <t xml:space="preserve">@jaysays - I wouldn't mind seeing more work against biphobia in the gay community, either </t>
  </si>
  <si>
    <t>fcosta_fl</t>
  </si>
  <si>
    <t xml:space="preserve">its sunday, lunch at mom &amp;amp; dad </t>
  </si>
  <si>
    <t>Is gonna go work out at the Y then go to the Encounter service tonight  I'm excited</t>
  </si>
  <si>
    <t>http://twitpic.com/5dek3 - Good afternoon world  #fb</t>
  </si>
  <si>
    <t>Sun May 17 10:53:03 PDT 2009</t>
  </si>
  <si>
    <t>eric_andersen</t>
  </si>
  <si>
    <t xml:space="preserve">@chrismessina it's &amp;quot;computational knowledge&amp;quot; not &amp;quot;search&amp;quot; </t>
  </si>
  <si>
    <t xml:space="preserve">@melovemakeup Yay! See it was meant to be! </t>
  </si>
  <si>
    <t>westy724</t>
  </si>
  <si>
    <t xml:space="preserve">caught up on sleep </t>
  </si>
  <si>
    <t>Sun May 17 10:53:04 PDT 2009</t>
  </si>
  <si>
    <t xml:space="preserve">Thanks angie for the idea of the fortune cooki 'in bed' game. Haha i got a goood one! </t>
  </si>
  <si>
    <t>Sun May 17 10:53:05 PDT 2009</t>
  </si>
  <si>
    <t xml:space="preserve">Retweet @MateoTweet tryingout tinytwitter on my smartphone so this is my hello world via tinytwitter </t>
  </si>
  <si>
    <t xml:space="preserve">@rebeccao372: sending my kisses to @Nick7782 ;-) xxxxxxxxxxxxxxxx ---- YES!!! A couple after our own hearts! Tweet that love.... </t>
  </si>
  <si>
    <t>coffeenvanilla</t>
  </si>
  <si>
    <t xml:space="preserve">@ditut:  Children are so funny! Marissa asked me today how they make potatoes? Asking &amp;quot;how is it made&amp;quot; questions all the time recently </t>
  </si>
  <si>
    <t>SO happy today  ... cleaned some of me house and now getting ready for CkubWebb and then HOPEFULLY more fun tonight!!!</t>
  </si>
  <si>
    <t>everyone please follow my friend lauren  @nerual94</t>
  </si>
  <si>
    <t xml:space="preserve">Wishing I had some Salt Deli creme brulees left over from yesterday but they were too lovely to survive </t>
  </si>
  <si>
    <t xml:space="preserve">@xxlove123 I'm Cool!! uuuu?? </t>
  </si>
  <si>
    <t>djladyd</t>
  </si>
  <si>
    <t xml:space="preserve">@RHYMEFEST @JayElectronica  We're all with you.  Good luck with those legislators.  Make em understand as only you can </t>
  </si>
  <si>
    <t>I hope you stay beautiful baby  On our way home and then a baby shower later.</t>
  </si>
  <si>
    <t>Sun May 17 10:53:07 PDT 2009</t>
  </si>
  <si>
    <t>Alleyana</t>
  </si>
  <si>
    <t>XAllyBananasX</t>
  </si>
  <si>
    <t xml:space="preserve">@BAM_MARGERA bam margera is my best friend </t>
  </si>
  <si>
    <t>@lifeisamusical ah im fine!  what did you do today?</t>
  </si>
  <si>
    <t xml:space="preserve">Back! from Starbucks and back from some stores as well! </t>
  </si>
  <si>
    <t>Sun May 17 10:53:09 PDT 2009</t>
  </si>
  <si>
    <t xml:space="preserve">Starbucks of West Bloomfield, thank you for the free vanilla bean frap. Made my day. </t>
  </si>
  <si>
    <t>berrnadettte</t>
  </si>
  <si>
    <t xml:space="preserve">thinking... wondering... searching?.. </t>
  </si>
  <si>
    <t xml:space="preserve">YAY Batman forever </t>
  </si>
  <si>
    <t xml:space="preserve">Meow...whats on tv tonight??...bitta The Simpsons maybe ...or maybe an Inbetweeners repeat...love that show </t>
  </si>
  <si>
    <t>chrisburgin</t>
  </si>
  <si>
    <t xml:space="preserve">@coldsubject mmmmmm... saw you had breakfast, now lunch,, will i be here at dinner time? if i dont make it to practice,, probably  </t>
  </si>
  <si>
    <t>@skywriting by the same do you mean that the chairs were stuck to the floor?  LOL i miss tali! great times!</t>
  </si>
  <si>
    <t xml:space="preserve">I'm going to a family friend's house for a partaaaaay </t>
  </si>
  <si>
    <t>Sun May 17 10:53:41 PDT 2009</t>
  </si>
  <si>
    <t xml:space="preserve">@egrommet Awesome! Thanks heaps. Will check it out. </t>
  </si>
  <si>
    <t xml:space="preserve">COOL! http://www.nashvillehype.com now points to http://www.nashvillehype.wordpress.com - finally started cycling thru </t>
  </si>
  <si>
    <t xml:space="preserve">@chexmex85 Oh so you left me to cmon over to TWITTER lol &amp;quot;SO FLORIDA&amp;quot; </t>
  </si>
  <si>
    <t>giessen</t>
  </si>
  <si>
    <t xml:space="preserve">@sunnythomas sounds tasty </t>
  </si>
  <si>
    <t>MoheyPori</t>
  </si>
  <si>
    <t>@riahmotley start using twitpic and upload shit  GO GO GO</t>
  </si>
  <si>
    <t xml:space="preserve">Love at first sight is possible, but it pays to take a second look. </t>
  </si>
  <si>
    <t>kafan8</t>
  </si>
  <si>
    <t xml:space="preserve">bought my plane ticket to Chicago! 26 more sleeps until I get to vacay with my favorite boy from Arkansas! </t>
  </si>
  <si>
    <t>wmeberle</t>
  </si>
  <si>
    <t xml:space="preserve">&amp;quot;Leave Her to Heaven&amp;quot; and &amp;quot;My Man Godfrey&amp;quot; - two very different takes on whirlwind marriages </t>
  </si>
  <si>
    <t>c4thrnkwdnp4ng</t>
  </si>
  <si>
    <t>food mall tan  productive day</t>
  </si>
  <si>
    <t>Sun May 17 10:53:44 PDT 2009</t>
  </si>
  <si>
    <t xml:space="preserve">@nathalie88 She looks so pretty! </t>
  </si>
  <si>
    <t>z_y_z</t>
  </si>
  <si>
    <t xml:space="preserve">@potatertot yeah, they're awesome! </t>
  </si>
  <si>
    <t xml:space="preserve">@howeveralthough Yes, yes it will. I can be *diplomatic*. </t>
  </si>
  <si>
    <t>Sun May 17 10:53:45 PDT 2009</t>
  </si>
  <si>
    <t>mewcream</t>
  </si>
  <si>
    <t xml:space="preserve">gettin' ready to go to the beach~ </t>
  </si>
  <si>
    <t>morvenq1</t>
  </si>
  <si>
    <t xml:space="preserve">Looking up summer jobs </t>
  </si>
  <si>
    <t xml:space="preserve">Just read Ed Westwick will play Heathcliff in an upcoming version of Wuthering Heights.  Now that is great casting! Guess I'll see it! </t>
  </si>
  <si>
    <t xml:space="preserve">@martinwaxman @ginidietrich FWIW I can see you </t>
  </si>
  <si>
    <t>CynthSmith</t>
  </si>
  <si>
    <t xml:space="preserve">up and ready for the lakers to win it at home today! </t>
  </si>
  <si>
    <t>jazzs3quence</t>
  </si>
  <si>
    <t xml:space="preserve">@tenthmuse thx! i'm a fan, too </t>
  </si>
  <si>
    <t xml:space="preserve">@andychapman09 haha i already bought it </t>
  </si>
  <si>
    <t>lunagu23</t>
  </si>
  <si>
    <t xml:space="preserve">Getting a massage today! Should make the workweek better </t>
  </si>
  <si>
    <t xml:space="preserve"> Paranoid LOOOOOOOOOVe that song @jonasbrothers Good job! AMAZING!! http://bit.ly/Qqaqp</t>
  </si>
  <si>
    <t xml:space="preserve">@SheScreamsOut yeah come! </t>
  </si>
  <si>
    <t xml:space="preserve">@bryanbrinkman Costco is the same way  :/   Those Ikea Swedish meatballs are good! mmmm </t>
  </si>
  <si>
    <t xml:space="preserve">I just set them up to knock them down. </t>
  </si>
  <si>
    <t xml:space="preserve">At work until 6:15. Off tomorrow and tuesday </t>
  </si>
  <si>
    <t xml:space="preserve">am re-locating downstairs </t>
  </si>
  <si>
    <t xml:space="preserve">@nateflynn I did too!  </t>
  </si>
  <si>
    <t xml:space="preserve">...playing playstation... </t>
  </si>
  <si>
    <t>Sun May 17 10:53:48 PDT 2009</t>
  </si>
  <si>
    <t>krapwerdna</t>
  </si>
  <si>
    <t xml:space="preserve">bottega louie...sounds sooo good right now. HAHHAHA </t>
  </si>
  <si>
    <t>muaah</t>
  </si>
  <si>
    <t xml:space="preserve">just trying to understand how the twitter works </t>
  </si>
  <si>
    <t>@atinkerfairy thanks  i've listened to blackout by @heidimontag 25 times&amp;amp; I bought her EP we are true fans  im gna watch the hills 2nite</t>
  </si>
  <si>
    <t>aprilmusick</t>
  </si>
  <si>
    <t xml:space="preserve">@mikerichards we are definitely having a blast. We're getting ready to have Dim Sum....yummo!  Greg's not missing CA, just the sun </t>
  </si>
  <si>
    <t>@Irma18 LMAO!!! He is the King of the world  With the wind constantly breezing through him!</t>
  </si>
  <si>
    <t xml:space="preserve">Just in from Manchester run. SOAKED! Stood next to Colin Jackson &amp;amp; Jonathan Edwards.. got some good photos. </t>
  </si>
  <si>
    <t>Sun May 17 10:53:50 PDT 2009</t>
  </si>
  <si>
    <t xml:space="preserve">@achernin oh, that sounds SO fun. wish i could have been there! </t>
  </si>
  <si>
    <t xml:space="preserve">4 days! 2 days for my  b-day! </t>
  </si>
  <si>
    <t>JessicaJonsson</t>
  </si>
  <si>
    <t xml:space="preserve">@livvvyy hehe that's great! </t>
  </si>
  <si>
    <t>Sun May 17 10:53:51 PDT 2009</t>
  </si>
  <si>
    <t>@BrodyJenner yo!  Good morning! They'll kick ass... Go lakers! Haha</t>
  </si>
  <si>
    <t>@JoshMalina oh excellent! am really looking forward to the rest of the season now  btw you shld tell your kids star trek is awesome!</t>
  </si>
  <si>
    <t>had theater the last 3 days  next year i play a singer/actress fighting for a main character in a musical...</t>
  </si>
  <si>
    <t xml:space="preserve">@mayatheb Maya or should I call you Mrs. WSHH lol...what are you baking up today in honor of all these games </t>
  </si>
  <si>
    <t xml:space="preserve">Just made a HUGE airsoft order! I canny wait for it to arrive! </t>
  </si>
  <si>
    <t xml:space="preserve">I won a goldfish at the carnival! He's sitting right beside me </t>
  </si>
  <si>
    <t xml:space="preserve">@RACHiEEBOO ahh, luckyy! xD i hope you have fun! </t>
  </si>
  <si>
    <t>terryfry</t>
  </si>
  <si>
    <t>Going to sell Kettle Corn today.  Have an awesome day! http://makemoneynowontwitter.com/</t>
  </si>
  <si>
    <t>vivalaamanda</t>
  </si>
  <si>
    <t>@marktas have fun Mark!  Everyone in Miami speaks Spanish cause they're Cuban immigrants lol.</t>
  </si>
  <si>
    <t xml:space="preserve">@BriefEpisode I saw you on oovoo..... Did I add you correctly?  </t>
  </si>
  <si>
    <t>Lai_bby</t>
  </si>
  <si>
    <t>bought to go get me a burritto biiitch!   yummmmyy</t>
  </si>
  <si>
    <t>AmRoBw</t>
  </si>
  <si>
    <t>@MillyAye No problem  Oh this faker on twitter is faking you and i think she's talking to danny from mcfly.They posted her on a McFly page</t>
  </si>
  <si>
    <t xml:space="preserve">@Nana_Mex  Thank you. I value your support. Amy, PennDragon Studios. I felt it was a good night, and my husband had a great time. enjoy </t>
  </si>
  <si>
    <t>tbtf</t>
  </si>
  <si>
    <t>stay up all night  ? http://blip.fm/~6h1wr</t>
  </si>
  <si>
    <t xml:space="preserve">being productive then fun night with the whole fam </t>
  </si>
  <si>
    <t>hunterchurch</t>
  </si>
  <si>
    <t>@Caroline_J I like that  He def wouldn't be a man &amp;amp; unfortunately there aren't  enough real men</t>
  </si>
  <si>
    <t>jackylyn1218</t>
  </si>
  <si>
    <t xml:space="preserve">lovin that the sun is out!! on my way to lunch at broadway bistro </t>
  </si>
  <si>
    <t>Whimzacle</t>
  </si>
  <si>
    <t xml:space="preserve">Weeee Animal Collective </t>
  </si>
  <si>
    <t>alwayslolita</t>
  </si>
  <si>
    <t xml:space="preserve">@galletita Thank you! </t>
  </si>
  <si>
    <t xml:space="preserve">i love this song! </t>
  </si>
  <si>
    <t xml:space="preserve">@jasonlhill &amp;amp; where were you? dont you know how much we have come to depend on your voice of reason??? lol hope you're doing well. </t>
  </si>
  <si>
    <t>Sun May 17 10:53:59 PDT 2009</t>
  </si>
  <si>
    <t xml:space="preserve">@1txsage1957 No problem, sometimes the word needs to get out. Thanks for tweeting </t>
  </si>
  <si>
    <t>@wossy http://twitpic.com/5db5g - awww! they are sooo CUTE!   btw friday night was really good with eminem - he looked permenantly st ...</t>
  </si>
  <si>
    <t>llatchfordevans</t>
  </si>
  <si>
    <t xml:space="preserve">Is looking forward to some special down time with pie chips &amp;amp; gravy  </t>
  </si>
  <si>
    <t xml:space="preserve">@DavidArchie one last thing! lol ... Thanks for sharing your music to us! </t>
  </si>
  <si>
    <t xml:space="preserve">@alisonhaislip sorry to hear that Alison.  Hope things get bettr for you and soon </t>
  </si>
  <si>
    <t xml:space="preserve">@owencrane oops I see @clairecowles got in there first lol! </t>
  </si>
  <si>
    <t xml:space="preserve">new favorite chord transition? Em to Am. </t>
  </si>
  <si>
    <t>Sun May 17 10:54:02 PDT 2009</t>
  </si>
  <si>
    <t>@PapaJoeSimpson aww  you guys D</t>
  </si>
  <si>
    <t xml:space="preserve">William pears are so much tastier than conference ones. Making pear fool for pudding </t>
  </si>
  <si>
    <t>@Courtney9392 Good Point!!  I want to do something fun though, I hope it wont be too cold.</t>
  </si>
  <si>
    <t xml:space="preserve">I'm helping my daughter with her project about JK Rowling.   Hope we get a good grade!  </t>
  </si>
  <si>
    <t xml:space="preserve">@iamjuice when's the next lunch break babe? </t>
  </si>
  <si>
    <t>NikiNikaaa</t>
  </si>
  <si>
    <t xml:space="preserve">is such an awesome day :p </t>
  </si>
  <si>
    <t>Sun May 17 10:54:04 PDT 2009</t>
  </si>
  <si>
    <t xml:space="preserve">@lifecruiser Yes but indeed the Nordics are typically in the top </t>
  </si>
  <si>
    <t xml:space="preserve">@itsNICKJONAS I wish I was in Peru </t>
  </si>
  <si>
    <t>CharlottOHara</t>
  </si>
  <si>
    <t xml:space="preserve">@stephenfry COME ON RUSSEL T DAVIES! I think you are an amazing writer !!! it helps that when I met him he called me 'very pretty' </t>
  </si>
  <si>
    <t xml:space="preserve">i found bagel bites! i was worried jess might have eaten them all AGAIN. </t>
  </si>
  <si>
    <t>@Jsamthemusicman i know i love it  except it didn't rain at all when we were here last time!</t>
  </si>
  <si>
    <t>Sun May 17 10:54:05 PDT 2009</t>
  </si>
  <si>
    <t xml:space="preserve">@jhillstephens I know! </t>
  </si>
  <si>
    <t>AndrewAntonsen</t>
  </si>
  <si>
    <t xml:space="preserve">is going to walk amber afterhis show. </t>
  </si>
  <si>
    <t xml:space="preserve">@mhenslee pray or laugh! </t>
  </si>
  <si>
    <t>krud</t>
  </si>
  <si>
    <t xml:space="preserve">What's more egocentric than thinking everyone wants to read your random comments? Thinking they want a T-shirt of it! Thanks, @twitshirt! </t>
  </si>
  <si>
    <t xml:space="preserve">@coraline73 @jasonwebley My thoughts exactly </t>
  </si>
  <si>
    <t>Sun May 17 10:54:07 PDT 2009</t>
  </si>
  <si>
    <t xml:space="preserve">just got home from cheom. went better than i thought it would. </t>
  </si>
  <si>
    <t xml:space="preserve">fun night with @banpaige @ashleighdoyle and @ginaracculia . taking a nap </t>
  </si>
  <si>
    <t xml:space="preserve">@coldflame95 Haha of course I'll do what time is it in the USA? </t>
  </si>
  <si>
    <t>iambrianc</t>
  </si>
  <si>
    <t xml:space="preserve">Well volleyball's over! </t>
  </si>
  <si>
    <t>mikegarcen</t>
  </si>
  <si>
    <t xml:space="preserve">Anyone know a good web designer looking for some extra work? I've...got....an.....idea.... </t>
  </si>
  <si>
    <t xml:space="preserve">@systema_berlin good to ear </t>
  </si>
  <si>
    <t xml:space="preserve">http://twitpic.com/5dena - Me and a purtyfull lady indeed! </t>
  </si>
  <si>
    <t>RiiCHE</t>
  </si>
  <si>
    <t xml:space="preserve">Goin 2 see my beautiful family .. Ashley &amp;amp; Hayley </t>
  </si>
  <si>
    <t xml:space="preserve">@ryanlochte You live in Opposite World.  </t>
  </si>
  <si>
    <t>Sun May 17 10:54:09 PDT 2009</t>
  </si>
  <si>
    <t xml:space="preserve">  Thank you.    @Kyauphie</t>
  </si>
  <si>
    <t>DBrazeau</t>
  </si>
  <si>
    <t xml:space="preserve">After 6pm today, no work till thursday </t>
  </si>
  <si>
    <t>Sweetie961</t>
  </si>
  <si>
    <t>Had a fun time fishing, was the only one to catch a fish...  Ha ha ha, fun fun!  &amp;lt;3 .</t>
  </si>
  <si>
    <t>@trevward LOL  glad she diddent take the wheel off !!!!</t>
  </si>
  <si>
    <t>@VeexVenom  it jst came on my ipod &amp;amp; i was like :'D</t>
  </si>
  <si>
    <t>Sun May 17 10:54:50 PDT 2009</t>
  </si>
  <si>
    <t xml:space="preserve">@xshaniixshawtyx Same! It was nice seeing the boys form Day26 from the beginning </t>
  </si>
  <si>
    <t xml:space="preserve">@Mirantha Push bike I'm afraid. Too chicken for the motorised kind. And it wouldn't get me fit either  </t>
  </si>
  <si>
    <t xml:space="preserve">Looking up summer jobs in Paris </t>
  </si>
  <si>
    <t xml:space="preserve">@sepiaverse Fair enough.  This thread's just given me a nice idea..  It will be in cold storage till I can make it happen, but I will!  </t>
  </si>
  <si>
    <t>Miraclesofbirth</t>
  </si>
  <si>
    <t xml:space="preserve">@DannyDazed  I could almost bet on it  LOL... I will be out on time tonight... I will also be on YIM I promise you that </t>
  </si>
  <si>
    <t>elperurican</t>
  </si>
  <si>
    <t xml:space="preserve">@nydia07 U make me laugh knowing ur LOL'ing! Haha...It's always cool 2 read ur tweats, so keep em comin'! Hope ur havin' a nice weekend! </t>
  </si>
  <si>
    <t>Sun May 17 10:54:51 PDT 2009</t>
  </si>
  <si>
    <t xml:space="preserve">@Marleenutrecht shut up really?! are you sure?! </t>
  </si>
  <si>
    <t>@stephenfry @JenniferHen of course you will  he's just a dickhead. you deserve better than him and he doesn't know what he's lost!!</t>
  </si>
  <si>
    <t>kixies</t>
  </si>
  <si>
    <t>@kimixkimi Haha yeah, I got some stores from her blog listed that I liked  So I'm going to check them out Wed XD~ But flight is tomorrow~</t>
  </si>
  <si>
    <t>Sun May 17 10:54:52 PDT 2009</t>
  </si>
  <si>
    <t xml:space="preserve">@LegitMuscle  Thank you. I value your support. Amy, PennDragon Studios. enjoy </t>
  </si>
  <si>
    <t xml:space="preserve">@latinalonestar Re-Tweet </t>
  </si>
  <si>
    <t xml:space="preserve">@yaeljk My heart 4 u will never break. My smile 4 u will never fade. My love for you will never end Happy birthday, Jordan! xoxo ~ Alex </t>
  </si>
  <si>
    <t xml:space="preserve">@lilyroseallen wait till you see a leopard </t>
  </si>
  <si>
    <t>FlamesBringLove</t>
  </si>
  <si>
    <t xml:space="preserve">@ohhLauraa aww, you're welcome! yeah, im usually a very impulsive buyer. so i didn't surprise myself there. ;] seriously? thankyouu! </t>
  </si>
  <si>
    <t>Sun May 17 10:54:54 PDT 2009</t>
  </si>
  <si>
    <t>@lilxlissa you better have not stolen anything lil lissa  I love you</t>
  </si>
  <si>
    <t xml:space="preserve">@Holme Have fun! My second viewing was on IMAX too. Was THAT much better! </t>
  </si>
  <si>
    <t>melskiiis</t>
  </si>
  <si>
    <t xml:space="preserve">@eeedraaaP I don't pool, esp with skinny bitches like you </t>
  </si>
  <si>
    <t>Sun May 17 10:54:55 PDT 2009</t>
  </si>
  <si>
    <t>Lovellama</t>
  </si>
  <si>
    <t xml:space="preserve">Got to see Deadpool ending to Wolverine.  I certainly hope they make a Deadpool movie, Ryan R is funny and very easy on the eyes.  </t>
  </si>
  <si>
    <t>Dwaylan</t>
  </si>
  <si>
    <t xml:space="preserve">chaz is my favorite person ever in the world. </t>
  </si>
  <si>
    <t xml:space="preserve">Kickin it with my genius at the apple store </t>
  </si>
  <si>
    <t>RiverClark</t>
  </si>
  <si>
    <t xml:space="preserve">NYC makeup convention today!!!  </t>
  </si>
  <si>
    <t xml:space="preserve">I was about to ask what the hist/eng homework was for tomorrow, then I remembered I have no school this week. result </t>
  </si>
  <si>
    <t xml:space="preserve">@oreoking Yeah just look at what it did to &amp;quot;Culture Club&amp;quot; </t>
  </si>
  <si>
    <t xml:space="preserve">Ironing all done.... off for a nice shower and shave </t>
  </si>
  <si>
    <t>mjsuperstar</t>
  </si>
  <si>
    <t xml:space="preserve">Made it out in the seating... Maybe going to graduate today </t>
  </si>
  <si>
    <t xml:space="preserve">@JFilms I don't think we'd follow if you weren't equally nice to tweet to! You're welcome and thanks right back at you </t>
  </si>
  <si>
    <t xml:space="preserve">Picked out 2 of the court songs </t>
  </si>
  <si>
    <t>@lilyroseallen Lilly Allen !! im frenchamerican, like u so much !! waiting for ur news songs !love ur video (the fear  )  hope u fine xoxo</t>
  </si>
  <si>
    <t>AnnieOrt</t>
  </si>
  <si>
    <t xml:space="preserve">my school has the best soccer team ever!! &amp;amp; i love them </t>
  </si>
  <si>
    <t xml:space="preserve">@dhiott her brain is tuned to the sound of your tweets. Uh oh. </t>
  </si>
  <si>
    <t>Janetmiri</t>
  </si>
  <si>
    <t xml:space="preserve">just got home from a short vacation </t>
  </si>
  <si>
    <t xml:space="preserve">Mel's future husband is dj-ing the fashion show </t>
  </si>
  <si>
    <t>Sun May 17 10:54:58 PDT 2009</t>
  </si>
  <si>
    <t xml:space="preserve">Plz flw my SISTA!!! @chexmex85 she needz HELP lol </t>
  </si>
  <si>
    <t xml:space="preserve">Had a great/amazing day so far </t>
  </si>
  <si>
    <t xml:space="preserve">@mcleodg Yeah. Well apparently the area we are in should be a desert but because we have irrigation and all that jazz we have greenery </t>
  </si>
  <si>
    <t xml:space="preserve">@choley That's good enough </t>
  </si>
  <si>
    <t>Nstar10</t>
  </si>
  <si>
    <t xml:space="preserve">has a &amp;quot;thing&amp;quot; </t>
  </si>
  <si>
    <t>Shaifizz</t>
  </si>
  <si>
    <t>Look this  http://bit.ly/xX70I</t>
  </si>
  <si>
    <t>comewinter</t>
  </si>
  <si>
    <t>I've decided twitter is now fun. so many gegs of people  tonight I'm doing nothing but stuffing my face and watching movies, suggestions?</t>
  </si>
  <si>
    <t xml:space="preserve">@kaosonline oh k hun! thanks for letting me know </t>
  </si>
  <si>
    <t xml:space="preserve">last nite and this morning were awesome with a fantastic guy.  he made my day </t>
  </si>
  <si>
    <t>CassieBaby10</t>
  </si>
  <si>
    <t>Going to angels and demons with the fambam   *Cassiie Baby*</t>
  </si>
  <si>
    <t>slg1234</t>
  </si>
  <si>
    <t xml:space="preserve">@Jayde_Nicole Freezing our butts off in Toronto.  Its sooo cold.  LOVE U JAYDE  </t>
  </si>
  <si>
    <t xml:space="preserve">@MizzBlaze that's the kind of stuff that goes directly into my novels. PRICELESS </t>
  </si>
  <si>
    <t>Sun May 17 10:55:01 PDT 2009</t>
  </si>
  <si>
    <t>@Cynthia2478  agreed i think it is like two payments. 500 to reserve then balance from what i remember. which helps. they may have a p ...</t>
  </si>
  <si>
    <t xml:space="preserve">@jbmcdlts LMAO! I was like :O its better than y fronts wen i found out! Lmao. xD  ps: check ur direct messages! </t>
  </si>
  <si>
    <t xml:space="preserve">@rhymeswithfish Okay Trish. </t>
  </si>
  <si>
    <t xml:space="preserve">@IssyNC what an appropriate sermon... told you youhad to go to church today </t>
  </si>
  <si>
    <t>EmRoseElectra</t>
  </si>
  <si>
    <t xml:space="preserve">I misses u 2...just finished watchin juno by myself everyones out of town...r u in dc?? </t>
  </si>
  <si>
    <t>Sun May 17 10:55:02 PDT 2009</t>
  </si>
  <si>
    <t>atlantaballet</t>
  </si>
  <si>
    <t>@RachelDouglas We love that! Thanks for making the audience that much better!  You guys were great!</t>
  </si>
  <si>
    <t>kiki102909</t>
  </si>
  <si>
    <t>yay, went shopping got new clothes.  now im excited to go to school, as always though.</t>
  </si>
  <si>
    <t xml:space="preserve">@shankargan i want to use other url shortening service and also support for twitpic.. </t>
  </si>
  <si>
    <t>she had another kitten. so far it's alive  i'm not getting my hopes up though.</t>
  </si>
  <si>
    <t xml:space="preserve">@bep UK number 1! boom boom pow. Will.i.am is a nutter </t>
  </si>
  <si>
    <t xml:space="preserve">@hdaboss I TOLD YOU! you wasn't following me! HA! i was right </t>
  </si>
  <si>
    <t>Sun May 17 10:55:03 PDT 2009</t>
  </si>
  <si>
    <t>Manaaaa</t>
  </si>
  <si>
    <t xml:space="preserve">summer summer summer summmerrrrr, catchinnn some raysss </t>
  </si>
  <si>
    <t>jryyyan</t>
  </si>
  <si>
    <t xml:space="preserve">yay its #delongeday </t>
  </si>
  <si>
    <t xml:space="preserve">Is being a total geek has installed ubuntu 9 as primary O/S and is messing around trying to make it look good </t>
  </si>
  <si>
    <t>Sun May 17 10:55:04 PDT 2009</t>
  </si>
  <si>
    <t>lil bro's footy presention last nite .. got player of the season but had to leave early cause he was ill .. Well Done Haz!  Get well soon</t>
  </si>
  <si>
    <t>dnnyboy415</t>
  </si>
  <si>
    <t xml:space="preserve">@frou13 cause i wanna buy street fighter IV. discount? </t>
  </si>
  <si>
    <t xml:space="preserve">@Riyylen good good tired, howsaa bout you </t>
  </si>
  <si>
    <t>magda32</t>
  </si>
  <si>
    <t>goood weekend  celtics tonight!</t>
  </si>
  <si>
    <t xml:space="preserve">@metaglyph Enjoy! Just don't go in with expectations that it'll be exactly like the book </t>
  </si>
  <si>
    <t xml:space="preserve">@knightryder76 That's it I need 2 have his baby! mahasha </t>
  </si>
  <si>
    <t>UniqueAsian</t>
  </si>
  <si>
    <t xml:space="preserve">hello everyone! We're still packing those boxes and preparing to move this week! I'm so excited!!! </t>
  </si>
  <si>
    <t xml:space="preserve">@thegame123 I don't know, I haven't read anything of her so far, but I will very soon! you should read John Green though </t>
  </si>
  <si>
    <t xml:space="preserve">@Faulsey LOL... I never had it on GBA, though I did get the re-release on the PS1. Nothing but pure awesome. </t>
  </si>
  <si>
    <t>RoothieRaWr</t>
  </si>
  <si>
    <t>@brokenipod Guitar hero rocks  Even tho i haven't played it in ages :l I miss it :[ Stoopid revision ï¿½-ï¿½</t>
  </si>
  <si>
    <t>gazoobee</t>
  </si>
  <si>
    <t>@SusanMain thanks so much!  yes it is special. 30 years old today! Yay!</t>
  </si>
  <si>
    <t xml:space="preserve">Went to a luau party for a 2 year old yesterday. The tiki hut cake was the highlight of the soiree. </t>
  </si>
  <si>
    <t>MCornutt</t>
  </si>
  <si>
    <t xml:space="preserve">@mixpix405 Why? you are becoming weirder </t>
  </si>
  <si>
    <t xml:space="preserve">The most wasted of all days is that on which one has not laughed. </t>
  </si>
  <si>
    <t>Sun May 17 10:55:08 PDT 2009</t>
  </si>
  <si>
    <t xml:space="preserve">@AGENTSANDRA007 You lucky I have love for you </t>
  </si>
  <si>
    <t xml:space="preserve">wendy's with kelsie. check out my new pic! </t>
  </si>
  <si>
    <t>mikePV</t>
  </si>
  <si>
    <t xml:space="preserve">@kittykatmeoww http://twitpic.com/5ceyq - Purrfect pinup playmates </t>
  </si>
  <si>
    <t>Ghostwriter1988</t>
  </si>
  <si>
    <t xml:space="preserve">@chickieleighc http://twitpic.com/5dekn - Looks a little like a heart attack waiting to happen! </t>
  </si>
  <si>
    <t>Melissa_Ann_X</t>
  </si>
  <si>
    <t xml:space="preserve">Mean Girls 2 </t>
  </si>
  <si>
    <t>Sun May 17 10:55:09 PDT 2009</t>
  </si>
  <si>
    <t xml:space="preserve">Gooood day Twitter!  It's like 60F and I'm freeezing.  Going to see if I can't take mom out for a late mother's day present </t>
  </si>
  <si>
    <t>Kenny chesney concert!!!  here i comeeeeee</t>
  </si>
  <si>
    <t>@ariherzog A good question. With Twitter it may not...  Endless loop of people trying to have last reply.</t>
  </si>
  <si>
    <t>Music is the answer to all problems, closely followed by alcohol  #heavenandhell album v. good indeed!</t>
  </si>
  <si>
    <t xml:space="preserve">Just got out of church! </t>
  </si>
  <si>
    <t>@REGYATES PLEASE CAN YOU GET THE GUYS TO SAY HI TO &amp;quot;RACHAEL&amp;quot; WOULD MAKE MEE SOO HAPPY  ?????????????</t>
  </si>
  <si>
    <t>xJinxRemoving</t>
  </si>
  <si>
    <t xml:space="preserve">@xBloodLust You linked to @JinxRemoving, not me. Anyway, cool video. </t>
  </si>
  <si>
    <t xml:space="preserve">@daphnemaia @victortan: thanks for the support guys! I feel loved! </t>
  </si>
  <si>
    <t>FriendlyFetus</t>
  </si>
  <si>
    <t xml:space="preserve">I'm finally awake! </t>
  </si>
  <si>
    <t xml:space="preserve">  boom boom pow</t>
  </si>
  <si>
    <t>parisgraphics</t>
  </si>
  <si>
    <t>tonight! @minusbaby, @baluntweet and go organ! with viz by @outpt and me. pay whatever! buy the vj's a drink  http://tinyurl.com/obl7mj</t>
  </si>
  <si>
    <t xml:space="preserve">@deplorableword back to the future 2 - the best one. </t>
  </si>
  <si>
    <t xml:space="preserve">@bcgie itï¿½s just the idea of keeping the &amp;quot;brand&amp;quot; alive .... and, Bernd, donï¿½t think of me as an actor in the worldï¿½s spotlight... #ashame </t>
  </si>
  <si>
    <t>LuvzCookie</t>
  </si>
  <si>
    <t xml:space="preserve">Going through the internet for fun. </t>
  </si>
  <si>
    <t xml:space="preserve">Store(s) make fruit salad order pizza get fruit salad and jello in the car and go to sue's </t>
  </si>
  <si>
    <t xml:space="preserve">Hubby is off to his second home  The Home Depot ... I stayed home I am not into Home Depot as he is well just to buy the pretty stuff. </t>
  </si>
  <si>
    <t xml:space="preserve">@rimglobal Thank You Mariposa! Beautiful Name! xox Lori </t>
  </si>
  <si>
    <t>cheekynado</t>
  </si>
  <si>
    <t xml:space="preserve">War, No More Trouble http://bit.ly/mpUwL , can't stop listening to it, gonna have to buy the CD </t>
  </si>
  <si>
    <t>@yongfook too late!pacman fever and other video game songs recorded in e 80s@ saw in on mtv laz wk   http://tinyurl.com/cae5o5</t>
  </si>
  <si>
    <t xml:space="preserve">@devindaiquiri its not bad if its the truth! </t>
  </si>
  <si>
    <t>feelin banged up... so glad its sunday for laziness and yay no school tomorrow!  been overall a great bday weekend &amp;lt;3</t>
  </si>
  <si>
    <t>Sun May 17 10:55:47 PDT 2009</t>
  </si>
  <si>
    <t>jschwag50</t>
  </si>
  <si>
    <t xml:space="preserve">@jRusler Guess who made you cookies? The best media lady in the world! I don't mean to brag, but they're real good this time. </t>
  </si>
  <si>
    <t>IanPeters</t>
  </si>
  <si>
    <t xml:space="preserve">That's more like it. Black clouds and pouring rain </t>
  </si>
  <si>
    <t>TomJacobs23</t>
  </si>
  <si>
    <t xml:space="preserve">I can once again kick head high.  Slowly but surely getting back in shape.  </t>
  </si>
  <si>
    <t>Sun May 17 10:55:49 PDT 2009</t>
  </si>
  <si>
    <t xml:space="preserve">so so so so SO tired. i need a nap </t>
  </si>
  <si>
    <t>Sun May 17 10:55:50 PDT 2009</t>
  </si>
  <si>
    <t xml:space="preserve">@ixhatexmyxlife like omg girl that is like meh fav color, it totally matches with my eyes </t>
  </si>
  <si>
    <t xml:space="preserve">It takes a crane to build a crane.... </t>
  </si>
  <si>
    <t>sillyokio</t>
  </si>
  <si>
    <t xml:space="preserve">@Varuka Yup! It took me a little while, but I'm proud of my accomplishments. </t>
  </si>
  <si>
    <t>i love how im scaredddddddddd for this set  waaaaa</t>
  </si>
  <si>
    <t xml:space="preserve">@daxOcallaghan thanks for following  hope everything is ok </t>
  </si>
  <si>
    <t xml:space="preserve">Federer is so humble. I'm so happy he won </t>
  </si>
  <si>
    <t>xGIANNAx</t>
  </si>
  <si>
    <t>mad bored hit me up!!  &amp;lt;3gianna</t>
  </si>
  <si>
    <t xml:space="preserve">@ijustine @mashable I really like how trending topics is now a trending topic </t>
  </si>
  <si>
    <t>Sun May 17 10:55:53 PDT 2009</t>
  </si>
  <si>
    <t>DaneeGirrrl</t>
  </si>
  <si>
    <t xml:space="preserve">Chores really do blow... Six Flags tomorrow ! </t>
  </si>
  <si>
    <t>SierraWolfe</t>
  </si>
  <si>
    <t xml:space="preserve">@jaciburton glad to hear i'm not the only one who can't keep up </t>
  </si>
  <si>
    <t>@xxlaurenbeexx good  aww bless 20 isnt old though lol im great thank you  you? xx</t>
  </si>
  <si>
    <t>@Adeline604 you prob got that gene then..  will you ever dye it? (I guess one should never ask a woman that lol) my wife has a few-no dye</t>
  </si>
  <si>
    <t xml:space="preserve">@emclev welcome home </t>
  </si>
  <si>
    <t>heading over to Commercial Drive to help film a scene  Heheh</t>
  </si>
  <si>
    <t>holymoleephoto</t>
  </si>
  <si>
    <t xml:space="preserve">@moo_bear I think you're being slightly cynical. A plethora of my friends have gotten engaged immediately after graduating college. </t>
  </si>
  <si>
    <t xml:space="preserve">@sunbug thanks! it is </t>
  </si>
  <si>
    <t>LiegeDavis</t>
  </si>
  <si>
    <t xml:space="preserve">@cowtippinjosh That's funny. I love it </t>
  </si>
  <si>
    <t>Sun May 17 10:55:56 PDT 2009</t>
  </si>
  <si>
    <t xml:space="preserve">has just got home from my friends, had some toblerone cheesecake,which was very nice  </t>
  </si>
  <si>
    <t xml:space="preserve">@faseidl yes, #sdq is a buzzword friendly tag for what I believe many people have understood about virtues of #linkeddata #web for eons </t>
  </si>
  <si>
    <t xml:space="preserve">@mysugarisraw most of the day, I only had like 20 minutes to my name so i really wanted to say hi  i hope you had fun at the party! </t>
  </si>
  <si>
    <t>MrsMica</t>
  </si>
  <si>
    <t xml:space="preserve">@theauroraprjct I meant that you should have them on your site </t>
  </si>
  <si>
    <t>Sun May 17 10:55:57 PDT 2009</t>
  </si>
  <si>
    <t>mariadonna</t>
  </si>
  <si>
    <t>@john_AF  thank you   hope you are well.</t>
  </si>
  <si>
    <t>Sun May 17 10:55:58 PDT 2009</t>
  </si>
  <si>
    <t xml:space="preserve">Hehe.. @kmbird is now known as @imbirdgirl! </t>
  </si>
  <si>
    <t xml:space="preserve">i wanna go for a walk but its raining outside..i mean POURING outside..grr.. i'll go watch Taken instead </t>
  </si>
  <si>
    <t>dwbruce</t>
  </si>
  <si>
    <t xml:space="preserve">@dcjc He hasn't had a legitimate first term yet </t>
  </si>
  <si>
    <t>AsianRehab</t>
  </si>
  <si>
    <t xml:space="preserve">Hi @nbc: Found you through @MrTweet. You have great programming! Please save Chuck </t>
  </si>
  <si>
    <t xml:space="preserve">How funny my fave BSB guy stays at my hotel and im not friggin there to see him!! what are the odds!!!! Hopefully he comes back tonight! </t>
  </si>
  <si>
    <t xml:space="preserve">i proper want to go ndubz in july </t>
  </si>
  <si>
    <t>Sun May 17 10:56:00 PDT 2009</t>
  </si>
  <si>
    <t xml:space="preserve">@hnprashanth nice work on the ggroup... we needed that... thanks </t>
  </si>
  <si>
    <t xml:space="preserve">@SouthwestAir We have all &amp;quot;Drank the Kool-Aid&amp;quot; </t>
  </si>
  <si>
    <t xml:space="preserve">@BoringBoo Sure thing!  </t>
  </si>
  <si>
    <t xml:space="preserve">@Goodie_two_shoe It's such a nice feeling isn't it? </t>
  </si>
  <si>
    <t>Sun May 17 10:56:01 PDT 2009</t>
  </si>
  <si>
    <t xml:space="preserve">It's a perfect day to sit outside and read a book </t>
  </si>
  <si>
    <t>@kerstinbarrett yeah!  she could have done a bit more out of the show!  Here's the link for you for later   http://bit.ly/rwV46  *huggles*</t>
  </si>
  <si>
    <t>#TechNight has a Google Group now to discuss what we should do in next technight, interested can join &amp;amp; suggest ideas  http://is.gd/AKwa</t>
  </si>
  <si>
    <t>Raignebow</t>
  </si>
  <si>
    <t xml:space="preserve">&amp;quot;it's funny when you're coming in first, but you hope that you're last.  You just hope that it lasts...&amp;quot; --Drizzy </t>
  </si>
  <si>
    <t>megannicole87</t>
  </si>
  <si>
    <t xml:space="preserve">Getting ready to go a few places with my roomie... Then off to the carnival!! Today WILL be a GOOD day... Yuuup! Anyone wanna join?! </t>
  </si>
  <si>
    <t xml:space="preserve">@mp3mad Lol, One of my personal faves myself </t>
  </si>
  <si>
    <t>RenatoDFelix</t>
  </si>
  <si>
    <t xml:space="preserve">@nelsoncost to indo hoje ver o filme... hope i like it 2... </t>
  </si>
  <si>
    <t>ashdansar</t>
  </si>
  <si>
    <t xml:space="preserve">@lilyroseallen http://twitpic.com/5delu - woww! u must have good zoom.. haha </t>
  </si>
  <si>
    <t xml:space="preserve">Mocha joe is sounds good right now </t>
  </si>
  <si>
    <t>@writerschatroom THANK YOU FOR THE TIMES  LOL</t>
  </si>
  <si>
    <t>Sun May 17 10:56:03 PDT 2009</t>
  </si>
  <si>
    <t xml:space="preserve">Oh man ....  the weather in Germany sucks.... I want to run L.A ....... LOL soooo... to all my twitter freinds have a nice day and night </t>
  </si>
  <si>
    <t>PerfectReign</t>
  </si>
  <si>
    <t xml:space="preserve">Ahh, just finished watlking the dog, went out on a date with my beautiful bride, cleaned the house and am watching hulu - life w/o kids! </t>
  </si>
  <si>
    <t>hahah  im sure ppls thinks im crazy now imfao xD im writing about my problems,but WHO CARES? -.-</t>
  </si>
  <si>
    <t>SCHNELLPRESS</t>
  </si>
  <si>
    <t xml:space="preserve">www.schnellpress.com relaunched! sign up as an expert or submit your queries... more services launching! keep your eyes on us </t>
  </si>
  <si>
    <t xml:space="preserve">@Minerveca  He knows he's well loved </t>
  </si>
  <si>
    <t xml:space="preserve">Going to pick up Jess then Prom Dress shopping with her ;) Wish us luck </t>
  </si>
  <si>
    <t>Mike (from Green Day) has a very nice singing voice  i like it.</t>
  </si>
  <si>
    <t>manggis</t>
  </si>
  <si>
    <t xml:space="preserve">@azzahzaza the hell is wrong with u haha. ciggarette laa wokk. cepatla beli kat ane </t>
  </si>
  <si>
    <t xml:space="preserve">@AlbertaMF ok I will tell the @sun to wait </t>
  </si>
  <si>
    <t xml:space="preserve">@tiffanyandras im no longer a crombot either!  thought you would be proud haha </t>
  </si>
  <si>
    <t>@AJsMistress Seriously though we will talk in GA but I'm totally planning a trip there!  We can go on the hunt for Twilight stars!!  lol</t>
  </si>
  <si>
    <t xml:space="preserve">biking over to metro park on the east side...   </t>
  </si>
  <si>
    <t>Sun May 17 10:56:06 PDT 2009</t>
  </si>
  <si>
    <t xml:space="preserve">I have like three exams left, and then it's like SUMMER! No more school </t>
  </si>
  <si>
    <t xml:space="preserve">@LesleyChang Looks like you guys had a good time... that crab looked delicious </t>
  </si>
  <si>
    <t>BoringPostcards</t>
  </si>
  <si>
    <t xml:space="preserve">@davecobb Is there a one-armed man offering to take your pic at Southernmost Point?  He's kind of a trip. </t>
  </si>
  <si>
    <t>Its my birthdayyyyy  and i partied a little to hard last nigth it wasnt prettty</t>
  </si>
  <si>
    <t xml:space="preserve">ah, work...yay? hmph, texting works! </t>
  </si>
  <si>
    <t>@YaraQ8 this is a happy day... 4 women made it into parlimant plus u r finally on twitter  im soooo hapy</t>
  </si>
  <si>
    <t>HaHAAh! I made a really good dinner ^___^ chicken wook with some veggies. Im good!  Or not.. But I really made it this time  Victory!</t>
  </si>
  <si>
    <t>crisann</t>
  </si>
  <si>
    <t xml:space="preserve">@jelly__bean np </t>
  </si>
  <si>
    <t>MerveJonas</t>
  </si>
  <si>
    <t xml:space="preserve">@WeSupportKevin http://twitpic.com/5bf4w - Cool  I love this shirt want the same </t>
  </si>
  <si>
    <t xml:space="preserve">@Darcysport: Oh cool! I will try that!  </t>
  </si>
  <si>
    <t>crochetcomplsiv</t>
  </si>
  <si>
    <t xml:space="preserve">...and yes, the darling hatbox wheel is coming along. </t>
  </si>
  <si>
    <t>justpepita</t>
  </si>
  <si>
    <t xml:space="preserve">@Misses_Gola went to see a mariage thing with jessica biel and ben barnes  i loved it </t>
  </si>
  <si>
    <t>icyisabel</t>
  </si>
  <si>
    <t xml:space="preserve">@CarpeDi3m haha yeah I know! life is good as always. setbacks happen, but what can you do? </t>
  </si>
  <si>
    <t xml:space="preserve">@xpinkieesnow im greeat thanks, you? </t>
  </si>
  <si>
    <t xml:space="preserve">Moving accross the street. </t>
  </si>
  <si>
    <t>Sun May 17 10:56:10 PDT 2009</t>
  </si>
  <si>
    <t xml:space="preserve">@oohlalinds Well thank you very much. </t>
  </si>
  <si>
    <t>marianayoyo</t>
  </si>
  <si>
    <t xml:space="preserve">listening to zie'l while mineswippering on the computer sitting on the couch... i'm spiritually high </t>
  </si>
  <si>
    <t xml:space="preserve">@angiasaa good for you </t>
  </si>
  <si>
    <t>thomast360</t>
  </si>
  <si>
    <t xml:space="preserve">Latest update from the SAN fabric team 'going well but taking way too long'; sounds like today's updates on the Hubble mission </t>
  </si>
  <si>
    <t>@FSteven lol  which is prob why rissa has not made an appearance yet lol  did u get to meet him as well n sutff? saw vid of brief thing.</t>
  </si>
  <si>
    <t xml:space="preserve">@freddurst cute couple </t>
  </si>
  <si>
    <t xml:space="preserve">wants to go to Paris in July with mom and her friend! </t>
  </si>
  <si>
    <t>@taylor_x3 i agree!  ~Tina~</t>
  </si>
  <si>
    <t xml:space="preserve">just woke up im feelin pretty good woke up to Change or Die playin on the radio yesterday n today woke up to IATYTILY playin on the radio </t>
  </si>
  <si>
    <t>alexissxjonas</t>
  </si>
  <si>
    <t xml:space="preserve">just left church. my dad said i can drive later, </t>
  </si>
  <si>
    <t>Sun May 17 10:56:12 PDT 2009</t>
  </si>
  <si>
    <t xml:space="preserve">was a nice calm weekend. all 5 babybirds finally hatched </t>
  </si>
  <si>
    <t xml:space="preserve">can't wait for tomorrow .. London here I come </t>
  </si>
  <si>
    <t xml:space="preserve">@MaddieFoo yeah joes like the odd one out. Ahaha. Nah he's lovely </t>
  </si>
  <si>
    <t xml:space="preserve">@msmirandamarie and thanks a lot </t>
  </si>
  <si>
    <t>MikaS2</t>
  </si>
  <si>
    <t>Ohayou  http://plurk.com/p/uehey</t>
  </si>
  <si>
    <t xml:space="preserve">@alisonhaislip Should have never sold the jetta. Ford = Fail. Just sayin. </t>
  </si>
  <si>
    <t>Sun May 17 10:56:14 PDT 2009</t>
  </si>
  <si>
    <t>oh, ive realised that the webcam updates every 10 minutes  toms hat &amp;lt;3 cant wait for the acoustic.</t>
  </si>
  <si>
    <t>just went to see angles and demons  a dude set himself on fire...huh...:S</t>
  </si>
  <si>
    <t>marcossantos</t>
  </si>
  <si>
    <t xml:space="preserve">Show de bola em @vane_sk </t>
  </si>
  <si>
    <t>fusebox7</t>
  </si>
  <si>
    <t xml:space="preserve">@splashbm I mean... I would've questioned the Infiniti to Chevy decision, but at the same time...Chevy = GM = American... </t>
  </si>
  <si>
    <t>Sun May 17 10:56:35 PDT 2009</t>
  </si>
  <si>
    <t>Doombroski</t>
  </si>
  <si>
    <t xml:space="preserve">@rsmith86 wahaha. Whoops. </t>
  </si>
  <si>
    <t>Sun May 17 10:56:36 PDT 2009</t>
  </si>
  <si>
    <t xml:space="preserve">@JeanieBuss Hi Jeanie Already tweeted Derek about the game. 90 mins &amp;amp; counting GO LAKERS!! </t>
  </si>
  <si>
    <t>Sun May 17 10:56:37 PDT 2009</t>
  </si>
  <si>
    <t>skittledog</t>
  </si>
  <si>
    <t xml:space="preserve">@tweetcomedyclub oh and now you've got @stephenfry. That's the holy grail right there. </t>
  </si>
  <si>
    <t xml:space="preserve">@Angpang Oh, and I'm almost *never* asleep. </t>
  </si>
  <si>
    <t xml:space="preserve">Happy Sunday! </t>
  </si>
  <si>
    <t xml:space="preserve">@Chrissy89 Never say NOT! U feed urself bad vibes then - you're gunna make it bb, no worries! </t>
  </si>
  <si>
    <t>Sun May 17 10:56:38 PDT 2009</t>
  </si>
  <si>
    <t>@OXgigglesXO aww lol he could of picked me up on the way  x</t>
  </si>
  <si>
    <t xml:space="preserve">@seanfournier How can I not support one of the greatest musicians I've ever heard? </t>
  </si>
  <si>
    <t>mhsknights4</t>
  </si>
  <si>
    <t xml:space="preserve">@mileycyrus this is just about the best quote in the world </t>
  </si>
  <si>
    <t xml:space="preserve">@NjChadB I've 2500 Followers </t>
  </si>
  <si>
    <t>manders732</t>
  </si>
  <si>
    <t xml:space="preserve">So...check yes or no...? </t>
  </si>
  <si>
    <t>Sun May 17 10:56:39 PDT 2009</t>
  </si>
  <si>
    <t xml:space="preserve">Shopping in Buffalo </t>
  </si>
  <si>
    <t xml:space="preserve">@cutedesigns ooh thanks will go and read - this will inspire me to carry on trying! </t>
  </si>
  <si>
    <t>Sun May 17 10:56:40 PDT 2009</t>
  </si>
  <si>
    <t xml:space="preserve">Aww, Andy congratulating Roger in his tweets is so sweet - what a slashy day on Planet Tennis! </t>
  </si>
  <si>
    <t xml:space="preserve"> now I found the final &amp;amp; right song  http://bit.ly/urtkr</t>
  </si>
  <si>
    <t>magicspark</t>
  </si>
  <si>
    <t xml:space="preserve">@sionlee If only you were closer, I'd offer to go with you! </t>
  </si>
  <si>
    <t>Sun May 17 10:56:41 PDT 2009</t>
  </si>
  <si>
    <t xml:space="preserve">@sup_ashley it was great running into u at the m&amp;amp;g last night </t>
  </si>
  <si>
    <t>EBuergl1</t>
  </si>
  <si>
    <t xml:space="preserve">There is nothing like a good old-fashioned mud mask!!  Woot woot!!  </t>
  </si>
  <si>
    <t>Sun May 17 10:56:42 PDT 2009</t>
  </si>
  <si>
    <t>@ComplexDiamond Indeed they do. Thanks for checking on your Twitter secretary  lol</t>
  </si>
  <si>
    <t xml:space="preserve">@Coriantura That IS interesting, isn't it? </t>
  </si>
  <si>
    <t>Sun May 17 10:56:43 PDT 2009</t>
  </si>
  <si>
    <t xml:space="preserve">Flw cuz shezzzzzzzzzzz EXOTIC AND CUTE!!! @chexmex85 </t>
  </si>
  <si>
    <t xml:space="preserve">Paid to pick-up Pita Inn for RNs </t>
  </si>
  <si>
    <t xml:space="preserve">Going to Canadian Tire with my mom </t>
  </si>
  <si>
    <t>CarissaCruz</t>
  </si>
  <si>
    <t>@CassXavier hahaha. yes, i know.  it's good for him. and us! ;)</t>
  </si>
  <si>
    <t>Bella_Nina</t>
  </si>
  <si>
    <t>Wow sunday already?? Haircut &amp;amp; then movies.. stoppn by starbucks 2 pick up venti passion tea  xtra sweet</t>
  </si>
  <si>
    <t>Sun May 17 10:56:44 PDT 2009</t>
  </si>
  <si>
    <t xml:space="preserve">@israellycool I think @brianoflondon is personally responsible for Eurovision as a continuing trending topic. GET OVER IT ALREADY PEOPLE! </t>
  </si>
  <si>
    <t>@issie07 Lmfaooo, Wait till you listen to it :/ Without blowing my own trumpet, I freaking love ittt  DITO it is (Y)</t>
  </si>
  <si>
    <t>JeffSvrs</t>
  </si>
  <si>
    <t xml:space="preserve">@brookebanx Me too!!! I guess we will have to make up for lost time </t>
  </si>
  <si>
    <t>kristy5star</t>
  </si>
  <si>
    <t xml:space="preserve">feeling fuuuuuuuuuuull and chillin </t>
  </si>
  <si>
    <t>sunkay</t>
  </si>
  <si>
    <t xml:space="preserve">project managing my kids and father-in-law doing a garden project </t>
  </si>
  <si>
    <t xml:space="preserve">@_xotashhh sorry queentash but you've been put aside for a side project known as #delongeday !! </t>
  </si>
  <si>
    <t xml:space="preserve">@ukgirlie but i do tweetie. my hair is sticking up, im only in my skivvies, and i havent shaved. im a sunday morning mess </t>
  </si>
  <si>
    <t>Sun May 17 10:56:47 PDT 2009</t>
  </si>
  <si>
    <t>barbaraw2</t>
  </si>
  <si>
    <t>SHOW DO FRESNO HOOOOOOJE *-* . viciei nisso  haha. xoxo :*</t>
  </si>
  <si>
    <t xml:space="preserve">went shopping with lhen this afternoon. my legs hurt. but it was a fun day with her - we laughed a lot at so many things. </t>
  </si>
  <si>
    <t xml:space="preserve">http://i41.tinypic.com/2vlvfnt.jpg - Last one for now. </t>
  </si>
  <si>
    <t xml:space="preserve">@staceyyhoward Yeahhh. And I'll be round your house trying to get famous. </t>
  </si>
  <si>
    <t>zynphere</t>
  </si>
  <si>
    <t xml:space="preserve">there is a parade outside my window...  hmmm... maybe its for me  </t>
  </si>
  <si>
    <t>VinoMike</t>
  </si>
  <si>
    <t xml:space="preserve">@waynestreet I feel honored.... let's see if my followers increase now! </t>
  </si>
  <si>
    <t xml:space="preserve">@FizzyDuck Thanks for the laughs </t>
  </si>
  <si>
    <t xml:space="preserve">@stourvalewalker lol don't know what happened probably wrong settings on the movie maker </t>
  </si>
  <si>
    <t xml:space="preserve">watching the nj housewives with the mother </t>
  </si>
  <si>
    <t>hanzieandmegz14</t>
  </si>
  <si>
    <t>@ohmydaysitshayz http://twitpic.com/5dcno - thats why you should have 2 like me. i have a green one and a yellow one   your guitar is  ...</t>
  </si>
  <si>
    <t>Kafitzgerald</t>
  </si>
  <si>
    <t xml:space="preserve">Hmm, have a meeting in an hour, have to prepare for cheer tryouts! </t>
  </si>
  <si>
    <t xml:space="preserve">is still taking a poll. What is your favorite shoe brand and why? Close race between flip flops and converse. ;) Tell me your favorite! </t>
  </si>
  <si>
    <t xml:space="preserve">@JewelsD have fun at the wedding!!!  Call me later!  </t>
  </si>
  <si>
    <t xml:space="preserve">Oooh It's working again </t>
  </si>
  <si>
    <t>Enjoying a lovely Sunday afternoon  Got back from babysitting and now gonna go shopping and get a coffee!</t>
  </si>
  <si>
    <t xml:space="preserve">@Dr_Dude Did you do the pics at Q's wedding?!!! Have fun on the beach! </t>
  </si>
  <si>
    <t xml:space="preserve">lazy sunday. no bra. back to bed. cell on charge. hopefully Law &amp;amp; Order is on. later tweeties </t>
  </si>
  <si>
    <t xml:space="preserve">At the computer for most of the day today catching up on emails and other work.  Would love to hear from my Twitter friends </t>
  </si>
  <si>
    <t>@JessMcFlyxxx i suppose i can just say im twenty-teen haha!! gdgd yeh fine thanks just waiting on mcfly doin their bit on radio one  x x</t>
  </si>
  <si>
    <t>Shelly012</t>
  </si>
  <si>
    <t xml:space="preserve">I'm wishing for all of my dreams to come true... and i'm helplessly hopeful. Can't wait for dreams to become reality </t>
  </si>
  <si>
    <t>slimgem</t>
  </si>
  <si>
    <t>Got my Starbucks today babyyyyyyyyy caramel machiatto  or however u spell that shiiiiiiiiiit</t>
  </si>
  <si>
    <t xml:space="preserve">@BH139 music to lee's and my ears </t>
  </si>
  <si>
    <t xml:space="preserve">Pierwszy tyg finalow za mna  Uff mocno bylo...teraz dawka 2   First week of finals behind me  Uff it was hard...now week 2 </t>
  </si>
  <si>
    <t xml:space="preserve">@chellanglo what a beautiful prayer </t>
  </si>
  <si>
    <t xml:space="preserve">@williger Use PeopleBrowsr instead </t>
  </si>
  <si>
    <t>thatsmyurl</t>
  </si>
  <si>
    <t>shower time \o. guess what? also time to watch Angels &amp;amp; Demons  loved that book, just hope the movie's fair enough of it. cya guys \o</t>
  </si>
  <si>
    <t>@lettresperdues thank you  I love my little garden. sitting in it right now, only few more minutes of sun today...</t>
  </si>
  <si>
    <t>Sun May 17 10:56:54 PDT 2009</t>
  </si>
  <si>
    <t>marykayeramos</t>
  </si>
  <si>
    <t>has read BryanBoy's fashion obsession blog.  http://plurk.com/p/uehhp</t>
  </si>
  <si>
    <t xml:space="preserve">@lalaliiindsey flippin' yeaah </t>
  </si>
  <si>
    <t xml:space="preserve">@WeeMagic lol Awk no salad for me...i do like greek salad...not after a night in the piss though. Thinking bout a pasta! </t>
  </si>
  <si>
    <t>Sun May 17 10:56:55 PDT 2009</t>
  </si>
  <si>
    <t xml:space="preserve">Charlie being a cuddle whore http://twitpic.com/5desz (via @Notrox) LOL wicked bro </t>
  </si>
  <si>
    <t>angeeangee101</t>
  </si>
  <si>
    <t xml:space="preserve">by the way I'm in my dads car with my friends and my mom. p.s 2 friends both girls sandra and consuelo </t>
  </si>
  <si>
    <t>@Fezzii - Nuthin Like Bless Fm!  Tune in From 9Pm! 106.7! (hey - i can rhyme! =P )</t>
  </si>
  <si>
    <t xml:space="preserve">listening to @taylorswift13 Fearless Album while watching my brother's game. Good combo </t>
  </si>
  <si>
    <t>APGirL143</t>
  </si>
  <si>
    <t xml:space="preserve">Check out TheOriginalScrapbox.com for the BEST scrapbooking storage furniture!!! </t>
  </si>
  <si>
    <t>Sun May 17 10:56:56 PDT 2009</t>
  </si>
  <si>
    <t xml:space="preserve">@AeneasTraveler I think maybe one or two. </t>
  </si>
  <si>
    <t>TiffanyKemp</t>
  </si>
  <si>
    <t xml:space="preserve">super excited to be going to the pens game on thursday!! </t>
  </si>
  <si>
    <t>DragonLord1993</t>
  </si>
  <si>
    <t xml:space="preserve">Going for a ride </t>
  </si>
  <si>
    <t>Jeblevin</t>
  </si>
  <si>
    <t xml:space="preserve">Enjoying my Sunday afternoon! </t>
  </si>
  <si>
    <t>RachelLynneFry</t>
  </si>
  <si>
    <t xml:space="preserve">At Seven... Again!!! </t>
  </si>
  <si>
    <t xml:space="preserve">@DanielBradz Yeah, it's comin' out dope... I started all over again. </t>
  </si>
  <si>
    <t>thatgirlabby</t>
  </si>
  <si>
    <t xml:space="preserve">@splitjewel oh don't you worry ;) I've just added a new 'refresh' and 'more' button </t>
  </si>
  <si>
    <t>jessiepjones</t>
  </si>
  <si>
    <t>Laid out most of my Annecy, France scrapbook pages!  One city down, Avignon, Nice and Paris to go!</t>
  </si>
  <si>
    <t xml:space="preserve">@kyraislove that can be fun though!  </t>
  </si>
  <si>
    <t xml:space="preserve">@WorkingWriter It's a Sunday tradition I'm trying to establish. </t>
  </si>
  <si>
    <t xml:space="preserve">Writing my first blog entry for my ROMA blog...I'll post the link tomorrow </t>
  </si>
  <si>
    <t>@87sal87 Thank you so much for all the advice hun! *hugs* It seems to make so much more sense coming from you  *random hugs*</t>
  </si>
  <si>
    <t xml:space="preserve">@Halfdeck lol That'd be a shock and a half. The look on their faces would be priceless! </t>
  </si>
  <si>
    <t xml:space="preserve">@India_Insights Looking forward to impressing you </t>
  </si>
  <si>
    <t>uncoveredrivers</t>
  </si>
  <si>
    <t xml:space="preserve">@erisb well I was going to say Ultimate Frisbee but it seems you've got that covered </t>
  </si>
  <si>
    <t xml:space="preserve">@Evildeeds Ha, wanna give it to me then? </t>
  </si>
  <si>
    <t xml:space="preserve">@lynnftw oh my.... u really gonna like it </t>
  </si>
  <si>
    <t>Loverainyydays</t>
  </si>
  <si>
    <t xml:space="preserve">@ladygagafan1 ;Damn thats sexyy.   </t>
  </si>
  <si>
    <t>LQGamer</t>
  </si>
  <si>
    <t>Right now on my Justin.tv channel: HD testing  www.justin.tv/liquidhelium?37</t>
  </si>
  <si>
    <t xml:space="preserve">@janole Done. Just sent you an email. Thanks for being so responsive </t>
  </si>
  <si>
    <t>Revision going well, gonna watch family guy then continue revising  Again alcohol has come into the equation</t>
  </si>
  <si>
    <t>Sun May 17 10:56:59 PDT 2009</t>
  </si>
  <si>
    <t xml:space="preserve">I'm watching smallville. Yay </t>
  </si>
  <si>
    <t xml:space="preserve">whoever invented the subject business management will get my foot up there ass. </t>
  </si>
  <si>
    <t xml:space="preserve">Ready to take a nice shower ohhh yeah </t>
  </si>
  <si>
    <t>mays_lyks_ducks</t>
  </si>
  <si>
    <t xml:space="preserve">MORE graduation partiess! Ready to eatttt. </t>
  </si>
  <si>
    <t xml:space="preserve">@salandpepper I should point out I'm what they call a mature student, why does that sound depressing </t>
  </si>
  <si>
    <t>joshnesbit</t>
  </si>
  <si>
    <t xml:space="preserve">I am extremely excited about what *could* happen tomorrow. I'm going to need a little help. </t>
  </si>
  <si>
    <t>HANNAHyoSURFER</t>
  </si>
  <si>
    <t>@mynamesMATTyo Hola!!  ( and im the hustlR!)</t>
  </si>
  <si>
    <t xml:space="preserve">@chloemcfly i loooooooooooooooooooooooooooooooove you </t>
  </si>
  <si>
    <t>JB1faan</t>
  </si>
  <si>
    <t xml:space="preserve">@Jonasbrothers I love thei music </t>
  </si>
  <si>
    <t>Sittin with brad, eric and josh... Brads tryin to look at my butt...  work is soooo dead.</t>
  </si>
  <si>
    <t>Emiialbornoz</t>
  </si>
  <si>
    <t xml:space="preserve">@nadiuss Agregame A FFï¿½s Besomm! </t>
  </si>
  <si>
    <t>Ahh about two weeks of long lies  x</t>
  </si>
  <si>
    <t>@xxlaurenbeexx yeah good plan  same here  wish they would hurry up aha been up to much today? xx</t>
  </si>
  <si>
    <t>Sun May 17 10:57:56 PDT 2009</t>
  </si>
  <si>
    <t>@prettytwitches totally dude! i'll be in all week  ...our last week, eee!</t>
  </si>
  <si>
    <t xml:space="preserve">@toniwentzisrad ILY more </t>
  </si>
  <si>
    <t>valdmont</t>
  </si>
  <si>
    <t xml:space="preserve">Escuchando dark side of the moon mientras me apuro </t>
  </si>
  <si>
    <t xml:space="preserve">@ashleeleahxox That was nice of them!! Were they the chocolate covered strawberries you love so much? </t>
  </si>
  <si>
    <t xml:space="preserve">Figlios for lunch, then graduating </t>
  </si>
  <si>
    <t>freewayforest</t>
  </si>
  <si>
    <t xml:space="preserve">Thanks to everyone who has signed up to the email list so far! Good to see there's interest in the subject </t>
  </si>
  <si>
    <t>cmclymer</t>
  </si>
  <si>
    <t xml:space="preserve">At the Nats game - I love D.C.! </t>
  </si>
  <si>
    <t>Sun May 17 10:57:58 PDT 2009</t>
  </si>
  <si>
    <t xml:space="preserve">off 2 watch pirates of the caribbean </t>
  </si>
  <si>
    <t>DevantiSlays</t>
  </si>
  <si>
    <t xml:space="preserve">@ahitsCHRIS i'll text you. </t>
  </si>
  <si>
    <t>Sun May 17 10:57:59 PDT 2009</t>
  </si>
  <si>
    <t xml:space="preserve">ah, some people, on the other hand have all the understanding in the world in their little heads </t>
  </si>
  <si>
    <t xml:space="preserve"> very happy</t>
  </si>
  <si>
    <t xml:space="preserve">@mgbdesigns Hey Meagan!  Hope all is well.  </t>
  </si>
  <si>
    <t xml:space="preserve">sooo pleased its raining. i get to use my new umbrella yay! </t>
  </si>
  <si>
    <t>adruckman</t>
  </si>
  <si>
    <t xml:space="preserve">Time to pick out what I want to see at SIFF: http://www.siff.net/index.aspx .  Several promising prospects.  &amp;quot;Humpday&amp;quot; looks amusing  </t>
  </si>
  <si>
    <t xml:space="preserve">@carenl Aww thanks Miss </t>
  </si>
  <si>
    <t>Kat_Elektrik</t>
  </si>
  <si>
    <t>@PreciousLittle I bet &amp;quot;we all&amp;quot; can't wait either  go do your thing girl !</t>
  </si>
  <si>
    <t>Finally got the geek glasses from hot topic  last pair! http://twitpic.com/5df06</t>
  </si>
  <si>
    <t xml:space="preserve">@danregal I saw some good ones on Venice Beach last time I was there. </t>
  </si>
  <si>
    <t>Work today. 12 to 4... I need to find some time in the near future to wash my car.  &amp;quot;up in this bitchhhhhh&amp;quot; HAHAHA help still funny.</t>
  </si>
  <si>
    <t>Sun May 17 10:58:02 PDT 2009</t>
  </si>
  <si>
    <t xml:space="preserve">@jaffne i don't understand how you are still alive sometimes jaffne </t>
  </si>
  <si>
    <t>shawnhaney</t>
  </si>
  <si>
    <t>Aniston and daddy enjoying the band practice and the sun finally being out!  http://yfrog.com/5kq3kj</t>
  </si>
  <si>
    <t>SkiingDiva</t>
  </si>
  <si>
    <t xml:space="preserve">Planting Lilac trees at my bosses- Bartering for a round of golf at the Country Club </t>
  </si>
  <si>
    <t>Sun May 17 10:58:03 PDT 2009</t>
  </si>
  <si>
    <t>Finished a custom bunny order.  - http://www.flickr.com/photos/cutedesigns/3539765704/</t>
  </si>
  <si>
    <t xml:space="preserve">Oh wow, that girl putting the tarp up at the Phillies game yesterday was cute. </t>
  </si>
  <si>
    <t xml:space="preserve">@stephenfry in germany we called this kind of comedy &amp;quot;politican tweets&amp;quot;  </t>
  </si>
  <si>
    <t xml:space="preserve">@lovingyouiseasy Precisely. </t>
  </si>
  <si>
    <t xml:space="preserve">Is hoping the sun will break through this week </t>
  </si>
  <si>
    <t>horror_business</t>
  </si>
  <si>
    <t>and they work so fast. im in a grrrreat mood.  day off. i got shit ta do. hey anyone from Minneapolis on there thats cool? talk to me bb</t>
  </si>
  <si>
    <t>mstoya</t>
  </si>
  <si>
    <t xml:space="preserve">Star date 51709-2p TOYA's log: &amp;quot;Twitter continues 2 decrease my work productivity. Twission suspended!&amp;quot; Happy Sunday, tweet ya lata </t>
  </si>
  <si>
    <t>MorkytheHater</t>
  </si>
  <si>
    <t xml:space="preserve">Watching star trek, hating every minute of it </t>
  </si>
  <si>
    <t xml:space="preserve">http://twitpic.com/5df0f - My baby ? isn't he cute? </t>
  </si>
  <si>
    <t xml:space="preserve">@alyssajonasx19 ahaha sounds just like me. classic </t>
  </si>
  <si>
    <t>dodgergirl14</t>
  </si>
  <si>
    <t xml:space="preserve">Just chillin' at home watching the Dodgers beat the Marlins. </t>
  </si>
  <si>
    <t xml:space="preserve">@arvindsays I contemplate &amp;amp; procrastinate only over things which require use of brain </t>
  </si>
  <si>
    <t>Goodie_two_shoe</t>
  </si>
  <si>
    <t>@Steph_x OH it's amazing feeling  i pity the people that are doing Adv. Higher.</t>
  </si>
  <si>
    <t xml:space="preserve">whoooooooooo MCFLY </t>
  </si>
  <si>
    <t xml:space="preserve">@JoshMalina Are you saying you're old or the character is?  Your sense of humor is too well honed for you to ever be &amp;quot;old&amp;quot;. </t>
  </si>
  <si>
    <t xml:space="preserve">@delibird GP Masters is where it's at. Beats Eurovision girlfriend! </t>
  </si>
  <si>
    <t>Sun May 17 10:58:05 PDT 2009</t>
  </si>
  <si>
    <t xml:space="preserve">@deadlisyn I wanna play some ballloono too. reply and i'll make a room </t>
  </si>
  <si>
    <t>Mackenz7</t>
  </si>
  <si>
    <t xml:space="preserve">I &amp;lt;3 being in Paris </t>
  </si>
  <si>
    <t>alivaughn</t>
  </si>
  <si>
    <t xml:space="preserve">Is it weird that I keep having the same dream. And if u knew what it was...hahaha </t>
  </si>
  <si>
    <t>xo_macintosh</t>
  </si>
  <si>
    <t xml:space="preserve">watching movies now </t>
  </si>
  <si>
    <t>@failingwords hilde darling, i think you can listen to it again,  on iplayer ;)</t>
  </si>
  <si>
    <t>priscellie</t>
  </si>
  <si>
    <t xml:space="preserve">@Uilos ...Thank you, Craig, for ensuring that I will never be able to look at my boss with a straight face again. </t>
  </si>
  <si>
    <t>Sun May 17 10:58:07 PDT 2009</t>
  </si>
  <si>
    <t xml:space="preserve">@firkhamhall Aww thanks. </t>
  </si>
  <si>
    <t>MeganEly</t>
  </si>
  <si>
    <t>Great service this AM at FPCJ! Four babies got baptized  Infant baptisms always make me misty-eyed..</t>
  </si>
  <si>
    <t>CheapskateMom</t>
  </si>
  <si>
    <t xml:space="preserve">I'm making breakfast egg muffins by the dozen.  Great for busy mornings!  They smell yummy </t>
  </si>
  <si>
    <t>Hugo_o</t>
  </si>
  <si>
    <t xml:space="preserve">Reach Out da Hilary tem Sample de Personal Jesus do Marilyn Jesus :OOO &amp;quot;Reach out and touch me&amp;quot; Gostei mais dele cantado </t>
  </si>
  <si>
    <t xml:space="preserve">Hi all. Just bloggin' and lurkin'. </t>
  </si>
  <si>
    <t>Sun May 17 10:58:08 PDT 2009</t>
  </si>
  <si>
    <t xml:space="preserve">@theOlsens Loved you Samantha Who! So funny </t>
  </si>
  <si>
    <t>Sun May 17 10:58:09 PDT 2009</t>
  </si>
  <si>
    <t xml:space="preserve">@HiDeefelicity am handing it in on Wednesday lol u still doin ures how long u been doin it now </t>
  </si>
  <si>
    <t>sandbags</t>
  </si>
  <si>
    <t xml:space="preserve">@gilesgoatboy it's not the PC3X or anything like that, but it will do me nicely </t>
  </si>
  <si>
    <t>nicakpop</t>
  </si>
  <si>
    <t xml:space="preserve">i'm just looking at the &amp;quot;how to do it&amp;quot; stuff...just a while ago, </t>
  </si>
  <si>
    <t>bari101</t>
  </si>
  <si>
    <t>@DonaldJTrump  I will - then check out my book - Canadian Recipes of the Great White North...headed to Vegas today..  http://chefbari.com</t>
  </si>
  <si>
    <t>AmericanWomannn #followfriday Hope al lis well for you today  thanks for the DM</t>
  </si>
  <si>
    <t xml:space="preserve">favorite part about last night.. getting attention from guys while u sat and watched </t>
  </si>
  <si>
    <t xml:space="preserve">@waxingpoetic75 &amp;quot;Jumped on my stream&amp;quot;.... is that code for something? </t>
  </si>
  <si>
    <t>thosejimmychoos</t>
  </si>
  <si>
    <t xml:space="preserve">@dannygokey Now our pictures match...ish. </t>
  </si>
  <si>
    <t xml:space="preserve">@SoCali86 aww it is cute </t>
  </si>
  <si>
    <t>JillianMarie_90</t>
  </si>
  <si>
    <t>taco bueno for lunch! Almost done with this shindig!  ahh I can't wait!</t>
  </si>
  <si>
    <t xml:space="preserve">@gypsy_sunday :O omg oh yes, I always forget about that episode, for all it's one of the few episodes of s1 I've seen. Alec &amp;gt; Ben, though </t>
  </si>
  <si>
    <t>lydia_rene</t>
  </si>
  <si>
    <t xml:space="preserve">@dozi1 thanks! Lol </t>
  </si>
  <si>
    <t xml:space="preserve">@DeeWee10 couldn't but agree re the dancing of Greece - something out of 1970s with the biceps of now </t>
  </si>
  <si>
    <t xml:space="preserve">Going to watch Paradise Hotel Episode 1...again. </t>
  </si>
  <si>
    <t>Sun May 17 10:58:12 PDT 2009</t>
  </si>
  <si>
    <t>jenstar26</t>
  </si>
  <si>
    <t xml:space="preserve">I just took a tree through airport security </t>
  </si>
  <si>
    <t>@labeet it was good and she will be sending me a pre-print copy of one of her books which is always cool  the coffee however was poo :/</t>
  </si>
  <si>
    <t xml:space="preserve">@XBritneystevens love squirt gangbang !! who are we squirt drenching today ?? whos the lucky girl - wish i was in her position </t>
  </si>
  <si>
    <t>Sun May 17 10:58:13 PDT 2009</t>
  </si>
  <si>
    <t>Sarah_Carey</t>
  </si>
  <si>
    <t xml:space="preserve">I finally learned the technique to opening a Benadryl !! </t>
  </si>
  <si>
    <t xml:space="preserve">@marielHemingway Even if you unfollow me sometimes, I STILL think you're what Twitter is all about.  Props for u on @howardKurtz </t>
  </si>
  <si>
    <t>grecianbarbie</t>
  </si>
  <si>
    <t xml:space="preserve">OPI &amp;quot;Strawberry Margarita&amp;quot;...LOVE this color! Got it on the nails &amp;amp; feet yesterday @ the salon. Think its my new official summer color!! </t>
  </si>
  <si>
    <t>Sun May 17 10:58:14 PDT 2009</t>
  </si>
  <si>
    <t xml:space="preserve">@jamaicangyalGW Hey! </t>
  </si>
  <si>
    <t>Dance Show was so fun, amazingg  I got to see my brother again and my little nephew! Went out to eat after doing the show, great night! &amp;lt;3</t>
  </si>
  <si>
    <t>@nwphotographer just noticed this now...maybe next time?!  Sounds fun!</t>
  </si>
  <si>
    <t xml:space="preserve">@opensrcsociety The &amp;quot;TransAm&amp;quot; bike route? Are you biking across America? If so, way to go buddy! Go! Go! Go! </t>
  </si>
  <si>
    <t>Sun May 17 10:58:15 PDT 2009</t>
  </si>
  <si>
    <t xml:space="preserve">@chiptaker1099 Aw thanks!  Rach is bringing the kids into my studio in a couple weeks to have pics taken...we'll make sure you get some </t>
  </si>
  <si>
    <t xml:space="preserve">@davidjlawrence congratulations! </t>
  </si>
  <si>
    <t>Sun May 17 10:58:16 PDT 2009</t>
  </si>
  <si>
    <t>#jonasparanoid #mitchelmusso #jonasparanoid #mitchelmusso #jonasparanoid #mitchelmusso #jonasparanoid #mitchelmusso  love them both! xx</t>
  </si>
  <si>
    <t xml:space="preserve">@xRawrx0x I LOVE YOU MORE!  </t>
  </si>
  <si>
    <t xml:space="preserve">@crazy_soap em togava avec toi we r gonna rock the day!!! </t>
  </si>
  <si>
    <t xml:space="preserve">@clicktokill Coz I wanted to get that darn sign off my back so bad n be part of the majority n stop getting teased by my fam </t>
  </si>
  <si>
    <t>heartsoullove</t>
  </si>
  <si>
    <t xml:space="preserve">Hmmmm 2 finals to go.... 9 days to complete bliss and contentment </t>
  </si>
  <si>
    <t xml:space="preserve">@ChristopherRowe dude, you are living the life I envisioned at 17. </t>
  </si>
  <si>
    <t>Sun May 17 10:58:18 PDT 2009</t>
  </si>
  <si>
    <t xml:space="preserve">GUITARS! MCFLY! WHEYYY! </t>
  </si>
  <si>
    <t>had a shower and now wearing the weirdest hairstyle ever  i look like a palm tree or an animal  (: Gonna watch a movie xXx Good night &amp;lt;3</t>
  </si>
  <si>
    <t>Saracen5</t>
  </si>
  <si>
    <t xml:space="preserve">off to watch the rugby highlights for an hour </t>
  </si>
  <si>
    <t>christopher1929</t>
  </si>
  <si>
    <t>hey folks , just finished my first &amp;quot;cruise&amp;quot;, didn't plan on that till I was at least &amp;quot;100&amp;quot;   &amp;quot;swine flu&amp;quot; pushed us that way !</t>
  </si>
  <si>
    <t>stunnerlicious</t>
  </si>
  <si>
    <t>So happy for my mum! She won a holiday package for her guts today!  - http://tweet.sg</t>
  </si>
  <si>
    <t>@NJ_McLean Hah, I know. Showing my age.  Srsly, though, I haven't played a game in about....17 years or so?</t>
  </si>
  <si>
    <t>joeybacon</t>
  </si>
  <si>
    <t xml:space="preserve">@atcrawford I love me some Ruth's Chris.. I found their steak recipe online and make it at least a few times a month -- soooo yummy </t>
  </si>
  <si>
    <t>Sun May 17 10:58:58 PDT 2009</t>
  </si>
  <si>
    <t>haha oh yeah ur in liverpool arnt ya cheese  bless him hes even offered to bring a new lock with him lol x x</t>
  </si>
  <si>
    <t>mumbleee</t>
  </si>
  <si>
    <t xml:space="preserve">@AbbieeeD ohh i wont halff mis it yano, not tht we should cos we will see each other everyday practically </t>
  </si>
  <si>
    <t xml:space="preserve">Had a conf call with friends in London, Japan and Australia. </t>
  </si>
  <si>
    <t>@sandieb321 You'll get there!  x</t>
  </si>
  <si>
    <t xml:space="preserve">@redsoxmonkey Hey Kayla! how are you </t>
  </si>
  <si>
    <t xml:space="preserve">just about to go to sleep..it's really dark here </t>
  </si>
  <si>
    <t xml:space="preserve">@frogboy229 Oh Boy!  Can't wait for the pics. </t>
  </si>
  <si>
    <t>Pontzik</t>
  </si>
  <si>
    <t>@Helmzter yes u are the only one  (6) muhahaa</t>
  </si>
  <si>
    <t>braz</t>
  </si>
  <si>
    <t xml:space="preserve">Or, just can't type on my BlackBerry. I feel dumb today, or at least afflicted with fat fingers. </t>
  </si>
  <si>
    <t xml:space="preserve">@Rachellous Because that way people give up and only the most motivated remain? Good thing you're amongst these. </t>
  </si>
  <si>
    <t xml:space="preserve">@NikSnacks Definitely send me your URL when your blog is set up. I'd love to read it </t>
  </si>
  <si>
    <t>Sun May 17 10:59:00 PDT 2009</t>
  </si>
  <si>
    <t>@tommcfly arghhh !!! we could of fallen in loveeeee (8)  you guys rockkkk  !!!!</t>
  </si>
  <si>
    <t xml:space="preserve">I now have 2gb of music on my phone.  </t>
  </si>
  <si>
    <t>sk8rgirl704</t>
  </si>
  <si>
    <t xml:space="preserve">im going to go to nicoles house soon!!!! YAY </t>
  </si>
  <si>
    <t xml:space="preserve">had just finished her noodles </t>
  </si>
  <si>
    <t>AardvarkAssasin</t>
  </si>
  <si>
    <t xml:space="preserve">The Norwegian  tune (Winner of the 2009 Eurovision) is annoyingly catchy and I can't seem to get it out of my head </t>
  </si>
  <si>
    <t xml:space="preserve">@joelxx this I definately will like, perhaps someone will buy me this also </t>
  </si>
  <si>
    <t>Sun May 17 10:59:02 PDT 2009</t>
  </si>
  <si>
    <t xml:space="preserve">Finally mcfly are singing woo </t>
  </si>
  <si>
    <t xml:space="preserve">I am not fuctioning this morning. Thanks to my work wife @niki_cole for my venti dirty chai with an extra shot. She loves me </t>
  </si>
  <si>
    <t>SandBerryEve</t>
  </si>
  <si>
    <t xml:space="preserve">listening to family force 5 </t>
  </si>
  <si>
    <t>blissfullygone</t>
  </si>
  <si>
    <t xml:space="preserve">@aaronrgillespie LOL I wish Chick Fil A was always open on sundays... hmm... you know who else has good chicken Sandwhiche's Whataburger </t>
  </si>
  <si>
    <t>TheCheshire</t>
  </si>
  <si>
    <t xml:space="preserve">I JUST BOUGHT A BETA FISH WITH VERRVE!!  </t>
  </si>
  <si>
    <t>2009jessica2009</t>
  </si>
  <si>
    <t xml:space="preserve">just worked out how to put a profile picture up....took my time </t>
  </si>
  <si>
    <t>Sarah_Kelsay</t>
  </si>
  <si>
    <t>Just got back from church. The sermon was about being grateful with what you have  and don't compare yourself to other people.</t>
  </si>
  <si>
    <t>@GallicWars lmao i know huh?  so whats good wit you?</t>
  </si>
  <si>
    <t>Sun May 17 10:59:04 PDT 2009</t>
  </si>
  <si>
    <t>Just wke up at meezy's  gunna go swimming later &amp;lt;3</t>
  </si>
  <si>
    <t xml:space="preserve">@dianehochman great variety of eclectic tunes - love the mixture of classics and contemporary - keep them rolling friend </t>
  </si>
  <si>
    <t xml:space="preserve">@ficklampa US trip? that would be fun </t>
  </si>
  <si>
    <t xml:space="preserve">@xThislove haha  well i cant help it.i just love him.agh -.- hes such a jerk!do u have same problem? </t>
  </si>
  <si>
    <t>@italylogue Cool.  So is it at that point we can laugh and make fun?   Congrats though.</t>
  </si>
  <si>
    <t>Sun May 17 10:59:05 PDT 2009</t>
  </si>
  <si>
    <t>41L4YN3</t>
  </si>
  <si>
    <t xml:space="preserve">@LizJonasHQ I want to do live coverage for the HP Pavilion show in San Jose, August 3rd </t>
  </si>
  <si>
    <t xml:space="preserve">Going to sake with kels </t>
  </si>
  <si>
    <t>rawritserinXO</t>
  </si>
  <si>
    <t xml:space="preserve">@karendee have a blast at the finale. </t>
  </si>
  <si>
    <t xml:space="preserve">bagels/coffee &amp;amp; reading magazines at borders...one of andrew's favorite things </t>
  </si>
  <si>
    <t>alan_parker</t>
  </si>
  <si>
    <t xml:space="preserve">@Drakitha I replied in a raid thread to raid random stickam accounts.  It's lame really, I got a new IP now so I am all good </t>
  </si>
  <si>
    <t xml:space="preserve">At the mall getting water guns so me and Mia can have a water gun fight </t>
  </si>
  <si>
    <t>mangotubes</t>
  </si>
  <si>
    <t xml:space="preserve">via @SempreAvanti: Hi thanks for the follow </t>
  </si>
  <si>
    <t>@jo_lovelyfool : xxx  i want it tooo..so much  if it happens we can tell him to lighten up on his twitter. grumpy bum</t>
  </si>
  <si>
    <t xml:space="preserve">@libzluvvfc Lolz Okay...did you get the one for @alex_mauricio fan page? i am working on the fan page for @kaleoden right now </t>
  </si>
  <si>
    <t>Sun May 17 10:59:07 PDT 2009</t>
  </si>
  <si>
    <t xml:space="preserve">@WillYouAtMe I was just being a smart arse... LOL </t>
  </si>
  <si>
    <t>@TCBallew Okay  'Cause you're coming over.</t>
  </si>
  <si>
    <t>jakrandomart</t>
  </si>
  <si>
    <t>this adorable onsie was given to us yesterday as a baby gift yesterday  so cute! http://bit.ly/17vWEu</t>
  </si>
  <si>
    <t xml:space="preserve">@itsabell ;) I have to check the timetable because it will be different now but i'm sure we can find time </t>
  </si>
  <si>
    <t>TheJobLady</t>
  </si>
  <si>
    <t>So what makes you different to all the other job seekers out there? This is a good read  http://snipr.com/hjhyd</t>
  </si>
  <si>
    <t>danseto</t>
  </si>
  <si>
    <t xml:space="preserve">@melody OK *shoves you on to the floor* </t>
  </si>
  <si>
    <t>_M1STY_</t>
  </si>
  <si>
    <t xml:space="preserve">sunny &amp;amp; 90. i luv washin my truck in my bikini bottoms. does that make me a redneck or a democrat??? </t>
  </si>
  <si>
    <t>@RainyCityLove @jessicamloring Friday. After exams, the start of half term. We are going on an adventure, my lovelies  &amp;lt;3</t>
  </si>
  <si>
    <t>Carrot Cupcakes w/ Cream Cheese frosting recipe  www.modhumanvintage.blogspot.com</t>
  </si>
  <si>
    <t xml:space="preserve">My sister's dress has to be 1930's style/themed dress for her Pops concert this Tuesday. If anyone has idea's, please share. </t>
  </si>
  <si>
    <t>katwithatat</t>
  </si>
  <si>
    <t>Zach just called me &amp;quot;ultra-cool and lazy&amp;quot;  lol, i knew he didn't hate me.</t>
  </si>
  <si>
    <t>@Kez05xu Yes'm. and that is exactly what I said, huh a baby?  but we're super excited now.</t>
  </si>
  <si>
    <t xml:space="preserve">Shivers down my spine </t>
  </si>
  <si>
    <t xml:space="preserve">@thebrandicyrus http://twitpic.com/5dcka - Hey this is my friend </t>
  </si>
  <si>
    <t xml:space="preserve">so glad theres no school tomorrow </t>
  </si>
  <si>
    <t xml:space="preserve">sittin' on the curb out sidda work. enjoyin' a beautiful day that spokane is offering. </t>
  </si>
  <si>
    <t>Sun May 17 10:59:11 PDT 2009</t>
  </si>
  <si>
    <t xml:space="preserve">@cdn Thanks about the new avatar : @rum1t shot it during our vacation to Bhutan / Sikkim </t>
  </si>
  <si>
    <t xml:space="preserve">Watching hollyoaks !! </t>
  </si>
  <si>
    <t xml:space="preserve">@Money_Miitch aww </t>
  </si>
  <si>
    <t xml:space="preserve">Aww wee Toommmm &amp;lt;3 </t>
  </si>
  <si>
    <t xml:space="preserve">I love Candy </t>
  </si>
  <si>
    <t xml:space="preserve">@amazing_sauce I wouldn't know I decided not to go to prom </t>
  </si>
  <si>
    <t xml:space="preserve">@adorkandhispork </t>
  </si>
  <si>
    <t xml:space="preserve">@delante do they serve stuffed french toast?! LOL It's the first thing Im gonna have when I get to the U.S. I SWEAR! LOL Enjoy breakfast </t>
  </si>
  <si>
    <t>heather_schil</t>
  </si>
  <si>
    <t xml:space="preserve">http://twitpic.com/5df3q Still fishing...I don't hate it but I'd rather be quilting </t>
  </si>
  <si>
    <t>joshhwendt</t>
  </si>
  <si>
    <t xml:space="preserve">just uploaded pictures of his new house in Savannah on facebook and myspace </t>
  </si>
  <si>
    <t>@mashibeats thank you  I feel full x</t>
  </si>
  <si>
    <t xml:space="preserve">@nikkideejay I actually use your nifty Lil Sufi creation as my wallpaperto my phone.. It's BA!! And I've gotten alot of comments </t>
  </si>
  <si>
    <t>The early beginings of a hip hop head.  Look at my baby   http://twitpic.com/5by3t</t>
  </si>
  <si>
    <t>@brwn20 um... I'll tweet about it - you can see when I tweet  LOL.</t>
  </si>
  <si>
    <t>Joakim911</t>
  </si>
  <si>
    <t xml:space="preserve">@themayocynic Hello printcess! </t>
  </si>
  <si>
    <t xml:space="preserve">About to go to my mom's house in Harlem to suprise her. She has no idea that I'm in New York; none of my family does. How exciting! </t>
  </si>
  <si>
    <t>Bryleigh_Rayne</t>
  </si>
  <si>
    <t xml:space="preserve">lake day...beautiful outside! </t>
  </si>
  <si>
    <t xml:space="preserve">EVERYONE FOLLOW @VOTEMILEYCYRUS @VOTEMILEYCYRUS @VOTEMILEYCYRUS  THEY NEED OUR HELP!!!! </t>
  </si>
  <si>
    <t>PersiaRose</t>
  </si>
  <si>
    <t xml:space="preserve">ahh I want that chat I have been reliving it all morning. </t>
  </si>
  <si>
    <t xml:space="preserve">We were both young when I first saw you </t>
  </si>
  <si>
    <t xml:space="preserve">Make sure you add a few big glugs of the stuff, get it simmering and then go back to tweeting for the next hour or so </t>
  </si>
  <si>
    <t xml:space="preserve">Listening to Falling in Love. Great song </t>
  </si>
  <si>
    <t>Sun May 17 10:59:16 PDT 2009</t>
  </si>
  <si>
    <t xml:space="preserve">@cairnmont Okay so then give me some hints.  </t>
  </si>
  <si>
    <t>PlayPolo</t>
  </si>
  <si>
    <t>Watching Jay clean the kitchen while I watch Ace of Cakes.  Good day.</t>
  </si>
  <si>
    <t xml:space="preserve">Oh! And the XHTML and CSS validate! weeeeeeeeee! </t>
  </si>
  <si>
    <t xml:space="preserve">is having a very good hairday </t>
  </si>
  <si>
    <t>makecentsonline</t>
  </si>
  <si>
    <t xml:space="preserve">Brainstorming ideas for new products... it's so fun! </t>
  </si>
  <si>
    <t xml:space="preserve">Never have had the bud light lime. Heading to sams club now. Going to enjoy the sunshine. </t>
  </si>
  <si>
    <t>jessikaday</t>
  </si>
  <si>
    <t xml:space="preserve">just left the gym...short wrkout but least I went ;)...smoothie nw then maybe outback 4 lunch </t>
  </si>
  <si>
    <t>Courtneycamille</t>
  </si>
  <si>
    <t xml:space="preserve">Graduation party!! Come join at The Woods </t>
  </si>
  <si>
    <t>@nancetron http://twitpic.com/5dewv - I actually did a real life LOL  I think curry is *wise* choice Mrs Tron.</t>
  </si>
  <si>
    <t xml:space="preserve">@DanaBrunetti This DOES look juicy! I also liked Kevin Spacey's review on it. I will likely pre-order. Thanks! </t>
  </si>
  <si>
    <t>Sun May 17 10:59:18 PDT 2009</t>
  </si>
  <si>
    <t xml:space="preserve">back home. Trying to Recooperate from my crazyyyy night/morning </t>
  </si>
  <si>
    <t>Sun May 17 10:59:19 PDT 2009</t>
  </si>
  <si>
    <t>@JoyJude WOW 7 times!!! One time at Iluma practically made not just my day, but my entire year. HAHA!  Welcome back!!!</t>
  </si>
  <si>
    <t>jourdantitzer</t>
  </si>
  <si>
    <t xml:space="preserve">oh what a lovely day </t>
  </si>
  <si>
    <t xml:space="preserve">@BASIKARMA yea thats my lil man </t>
  </si>
  <si>
    <t xml:space="preserve">@poorusher thanks, but the spiked latte is doing the job for now. </t>
  </si>
  <si>
    <t xml:space="preserve">@thePISTOL http://twitpic.com/424qb - i must say you guys pull of the snuggie VERY well </t>
  </si>
  <si>
    <t>panacid</t>
  </si>
  <si>
    <t>hello world!  i hate this weather! ._.</t>
  </si>
  <si>
    <t>cathduncan</t>
  </si>
  <si>
    <t xml:space="preserve">@motivcoach yeah - securing my personal brand! Just cos </t>
  </si>
  <si>
    <t xml:space="preserve">@brookedanielle_  this song, 2 weeks ago, changed your lif. </t>
  </si>
  <si>
    <t>EmilyFeinstein</t>
  </si>
  <si>
    <t xml:space="preserve">oh my goodness! prom has in fact lived up to the hype! class of 09 woot woot! </t>
  </si>
  <si>
    <t>WeeAmyMc</t>
  </si>
  <si>
    <t xml:space="preserve">listening to mcfly on the radio </t>
  </si>
  <si>
    <t>Sun May 17 10:59:47 PDT 2009</t>
  </si>
  <si>
    <t>Okay so I decided to get the red phone and i'll be getting it saturday  yay</t>
  </si>
  <si>
    <t>@noamhirsch haha I get you, hate that too hot to handle weather! and thanks, I'll keep you updated  x</t>
  </si>
  <si>
    <t>gobo</t>
  </si>
  <si>
    <t xml:space="preserve">@siratomofbones Both of those are EXTREMELY rarely.  In fact I can only think of Bones, and that's just a day </t>
  </si>
  <si>
    <t>Sun May 17 10:59:48 PDT 2009</t>
  </si>
  <si>
    <t>xxstargirl14xx</t>
  </si>
  <si>
    <t xml:space="preserve">Waited 3 hours for mcfly to sing. Soooo worth it </t>
  </si>
  <si>
    <t>katee_mstrs</t>
  </si>
  <si>
    <t xml:space="preserve">david archuleta - touch your hand... love it really </t>
  </si>
  <si>
    <t xml:space="preserve">@tinadu Thursday's are wine tasting, but can get crowded.  Any other day of the week is nice to go too.  Up to y'all.  </t>
  </si>
  <si>
    <t xml:space="preserve">@mother_war </t>
  </si>
  <si>
    <t>Sun May 17 10:59:49 PDT 2009</t>
  </si>
  <si>
    <t xml:space="preserve">@andrewghayes Sounds awesome. Yes, yes -- little known fact about me </t>
  </si>
  <si>
    <t xml:space="preserve">SHOPPiiN. SeXXii Dresses iiN my NEAR future </t>
  </si>
  <si>
    <t>@hooligannes I'll tell you what. If you fly in, I will let you in for free.  #dodnn</t>
  </si>
  <si>
    <t>@joshuwaa I added you  x</t>
  </si>
  <si>
    <t>@gjwagner The beer? One of my favorites  Dogfish Head 90 Minute Imperial IPA... SO, SO good!!</t>
  </si>
  <si>
    <t xml:space="preserve">that sucks ..... lola you're right </t>
  </si>
  <si>
    <t>Blue_Alice</t>
  </si>
  <si>
    <t xml:space="preserve">@Aerliss Yes it is </t>
  </si>
  <si>
    <t xml:space="preserve"> i could cry at how nice dannys voice sounds on radio one (L)</t>
  </si>
  <si>
    <t>Sun May 17 10:59:51 PDT 2009</t>
  </si>
  <si>
    <t xml:space="preserve">@GeminiTwisted You gonna help me whoop some asses if the selfish ones ruin this for everyone?  </t>
  </si>
  <si>
    <t>@OXgigglesXO lol x you should of said yeah lol  x yeah i am  x and its actually quite sunny for a change  x</t>
  </si>
  <si>
    <t>xXxAleexXx</t>
  </si>
  <si>
    <t>Putting flags on veterans graves was fun  I love doing community service. Going outside to play tennis for the rest of the day now. =D</t>
  </si>
  <si>
    <t>AshVanK</t>
  </si>
  <si>
    <t xml:space="preserve">@lindseyrd20 one never hurts </t>
  </si>
  <si>
    <t>JAEMSKOLOUSEK</t>
  </si>
  <si>
    <t xml:space="preserve">waking up and finishing me espresso...then helping me friend out for the day, like a good lil friend </t>
  </si>
  <si>
    <t>Waking up to people talking and it's getting later every morning  x</t>
  </si>
  <si>
    <t xml:space="preserve">@swimmerchik I know what you're saying- she thought it would be &amp;quot;cool&amp;quot;. Ah well, gotta love her. Seriously- she's blood and my ride. </t>
  </si>
  <si>
    <t xml:space="preserve">@theOlsens Hey :] may I get a shoutout? </t>
  </si>
  <si>
    <t>nickletoots</t>
  </si>
  <si>
    <t xml:space="preserve">Both my rehearsal purse and my headphones broke this morning. But dont you fret....I fixed them </t>
  </si>
  <si>
    <t>juniogr</t>
  </si>
  <si>
    <t xml:space="preserve">@hotasfire in english i'd agree but i'm thinking the verb in portuguese...twittar: eu twitto,tu twittas,ele twitta...sï¿½ twittando p ver! </t>
  </si>
  <si>
    <t xml:space="preserve">@FrankieTheSats i LOVE the bag! </t>
  </si>
  <si>
    <t>dieMela</t>
  </si>
  <si>
    <t xml:space="preserve">it's over ; i don't care about you any more ! </t>
  </si>
  <si>
    <t>Sun May 17 10:59:54 PDT 2009</t>
  </si>
  <si>
    <t>AAMIRKHANFANS</t>
  </si>
  <si>
    <t>New design at AamirKhan.org, check it out  http://www.aamirkhan.org/</t>
  </si>
  <si>
    <t>streeture</t>
  </si>
  <si>
    <t xml:space="preserve">now twitter has me; let's see if it's fun or just another place to waste time on the net </t>
  </si>
  <si>
    <t>spockkk</t>
  </si>
  <si>
    <t xml:space="preserve">@veggie_chips I was the one with coffee ice cream </t>
  </si>
  <si>
    <t xml:space="preserve">I love this song :') best song ive heard so far </t>
  </si>
  <si>
    <t xml:space="preserve">@Goodie_two_shoe Don't. It's their fault for being idiots. It's much more fun making fun of them </t>
  </si>
  <si>
    <t>sberg</t>
  </si>
  <si>
    <t xml:space="preserve">Got the keys and since we missed lunch with the in-laws, we are at Bogeys! </t>
  </si>
  <si>
    <t xml:space="preserve">of the screen </t>
  </si>
  <si>
    <t>Bored and talkin too @gabi_s2_20 on chat..  jonas brothers baby!! :p</t>
  </si>
  <si>
    <t xml:space="preserve">my girl is almost as creepy as me </t>
  </si>
  <si>
    <t>mgiraudofficial</t>
  </si>
  <si>
    <t xml:space="preserve">@nimontage love your pic! </t>
  </si>
  <si>
    <t>SueLeao</t>
  </si>
  <si>
    <t>juubrito</t>
  </si>
  <si>
    <t xml:space="preserve">@Dannymcfly Brazil waits for you Danny </t>
  </si>
  <si>
    <t xml:space="preserve">@UP_dates Great pictures and congrats on a wonderful week at Cannes </t>
  </si>
  <si>
    <t xml:space="preserve">@Jersey1127 please dont block me </t>
  </si>
  <si>
    <t>@twilightfairy ok cool  thanku....</t>
  </si>
  <si>
    <t xml:space="preserve">Chillin out with the penguins </t>
  </si>
  <si>
    <t xml:space="preserve">Bath Time </t>
  </si>
  <si>
    <t>@PeetahC You're pretty important then  very cool!</t>
  </si>
  <si>
    <t xml:space="preserve">@JonathanJRoss Awesome shot! Really need to visit this country </t>
  </si>
  <si>
    <t>making an inspiration wall for my room with some old magazines &amp;amp; favorite images  I'll be sure to post pictures when I'm finished</t>
  </si>
  <si>
    <t>carliijonas01</t>
  </si>
  <si>
    <t xml:space="preserve">@Mrs_NickJ07 I'll kill u lol I rlly want especially nick if I had the chance </t>
  </si>
  <si>
    <t>ListenToTheBeat</t>
  </si>
  <si>
    <t>@REGYATES - ooh i love the acoustic version of this song  great love you all - this song is like my life hehe x love you all sooo muchXXXX</t>
  </si>
  <si>
    <t>Bootsie_Rae</t>
  </si>
  <si>
    <t xml:space="preserve">@6stitch Welcome back...amazing how much we depend on technology. Hope you're having a great weekend </t>
  </si>
  <si>
    <t>@LexaShmexa The question is: which Meem is which?    Enjoy your caffeine!</t>
  </si>
  <si>
    <t>Sun May 17 11:00:00 PDT 2009</t>
  </si>
  <si>
    <t xml:space="preserve">@Boy_Kill_Boy Thanks </t>
  </si>
  <si>
    <t>AnnelaureMale</t>
  </si>
  <si>
    <t xml:space="preserve">@Jonasbrothers Hope you give us more pictures during your tour. Can't wait to see you in Paris. June 14 </t>
  </si>
  <si>
    <t>MrsPerryWentz</t>
  </si>
  <si>
    <t xml:space="preserve">Has Just Got Her ------------- Friends Credit Card....Jonas Brothers Credit Card....And He Fall Out Boy Credit Card </t>
  </si>
  <si>
    <t>Khorin</t>
  </si>
  <si>
    <t xml:space="preserve">I must find more belly dance music! Specifically, tribal fusion belly dance music. </t>
  </si>
  <si>
    <t>beccahthehorse</t>
  </si>
  <si>
    <t>Ted Gï¿½rdestad  The best songwriter ever ^^</t>
  </si>
  <si>
    <t>xstarvingartist</t>
  </si>
  <si>
    <t xml:space="preserve">getting ready to leave. going into the land of photoshop! </t>
  </si>
  <si>
    <t>Hillary_Hodder</t>
  </si>
  <si>
    <t xml:space="preserve">Going to the mall today with Jenna Alicia, and Phillip .   </t>
  </si>
  <si>
    <t>Sun May 17 11:00:02 PDT 2009</t>
  </si>
  <si>
    <t xml:space="preserve">@francescavaney Haha it's fairly epic. I'll take one tomorrow when I'm reunited with the connector cord for my camera, which is in Boston </t>
  </si>
  <si>
    <t xml:space="preserve">Only a few hours Inter Milan are going to raise the Scudetto!  Zlatan Ibrahimovic score more so he can end up as the Golden Boot winner </t>
  </si>
  <si>
    <t xml:space="preserve">hahaha, had to laugh about @markhoppus last two twitters. &amp;quot;omg, he's actually a vampire from twilight!&amp;quot; haha, can't stop laughing </t>
  </si>
  <si>
    <t>kreaWERFT</t>
  </si>
  <si>
    <t xml:space="preserve">is back from Switzerland, recommends the Hotel Seidenhof, Zurich </t>
  </si>
  <si>
    <t>RhiannonRi0t</t>
  </si>
  <si>
    <t xml:space="preserve">@BloodzillaBilly That pic is amazing! I tried doing the same for Twilight, but failed epicly. </t>
  </si>
  <si>
    <t xml:space="preserve">freshly showered. heading out to get my grad dress soon </t>
  </si>
  <si>
    <t xml:space="preserve">@JuliaVerne oooooooooh Thalia, that is nice </t>
  </si>
  <si>
    <t xml:space="preserve">@mattmercy meeee u know i will be there </t>
  </si>
  <si>
    <t xml:space="preserve">Bring It On is an amazing film, and I love it. </t>
  </si>
  <si>
    <t>alliepea</t>
  </si>
  <si>
    <t xml:space="preserve">going back to BR today!! </t>
  </si>
  <si>
    <t>luamky</t>
  </si>
  <si>
    <t xml:space="preserve">@FionaVan yes that would be nice </t>
  </si>
  <si>
    <t xml:space="preserve">@maryNUKElover i just saw you changed your twitter icon that's cute. &amp;amp; glad he's doing better(in reply to your YT message).  </t>
  </si>
  <si>
    <t>just woke up  crazy prom</t>
  </si>
  <si>
    <t xml:space="preserve">@DanRxDrums adorable as a youth. Dead sexy as a MAN </t>
  </si>
  <si>
    <t>samkap</t>
  </si>
  <si>
    <t xml:space="preserve">YES just got word two posters of mine are going to be exhibited in Milan!! #good50x70 </t>
  </si>
  <si>
    <t>Sun May 17 11:00:06 PDT 2009</t>
  </si>
  <si>
    <t>rochambeau2</t>
  </si>
  <si>
    <t xml:space="preserve">Today is my parents' 40th wedding anniversary.  40 years.  Wow.  You know, I think they might just make it last.  </t>
  </si>
  <si>
    <t xml:space="preserve">@HoustonDIVA Thank you so much, that's a great resource </t>
  </si>
  <si>
    <t>@theOlsens thats cool  Are  you making another album yet?</t>
  </si>
  <si>
    <t xml:space="preserve">I've been far away When I see your face My hearts burst into fire! Hearts burst into fire!  i like this song  bullet for my valentine </t>
  </si>
  <si>
    <t xml:space="preserve">@djmissbehavior wow your myspace prof pic is hott! </t>
  </si>
  <si>
    <t>woot yeah!!! I've FINISHED MY HISTORY PAPER!!!! 2012 words!! haha its 2:00 am.. and i can finally get some sleep with peace  lol</t>
  </si>
  <si>
    <t>Sun May 17 11:00:08 PDT 2009</t>
  </si>
  <si>
    <t>My Digital Harinezumi sample montage is up! Check it out  http://www.vimeo.com/4691982 Good night from the QC!</t>
  </si>
  <si>
    <t xml:space="preserve">@ArielleKristina awesome shot </t>
  </si>
  <si>
    <t>I love you kev!!!!!!!!!  so much more than u could ever imagine!</t>
  </si>
  <si>
    <t xml:space="preserve">@KevinSpacey Loved you Leno, Kevin! You were hilarious </t>
  </si>
  <si>
    <t>Uh so bored  all I could do is tweet!!!! That's the only intersting thing Im doing</t>
  </si>
  <si>
    <t>You hear Tom has a cold  he can't sing as high as always.. poor guy!</t>
  </si>
  <si>
    <t>MairinCunnie</t>
  </si>
  <si>
    <t xml:space="preserve">@nicoleburgessx i love thisss! &amp;amp; miss yoou </t>
  </si>
  <si>
    <t xml:space="preserve">@missy_833 GOD BLESS YOU !!  Saving now </t>
  </si>
  <si>
    <t xml:space="preserve">When I was at school a girl called dorris wanked of a dog for 3 cigs!!!! I know what your thinking,,,,, what's a dog doing with cigs </t>
  </si>
  <si>
    <t>marieAhdez</t>
  </si>
  <si>
    <t xml:space="preserve">cookingg </t>
  </si>
  <si>
    <t>tianarivera</t>
  </si>
  <si>
    <t xml:space="preserve">watching rob dyrdek fantasy factory. </t>
  </si>
  <si>
    <t>ebiroun</t>
  </si>
  <si>
    <t xml:space="preserve">@Ribofunk yes! It starts today! I'm going next week. </t>
  </si>
  <si>
    <t>@mariedancerr i'm listening  and have just realized I wanna see mcfly in concert  x</t>
  </si>
  <si>
    <t>Craigrodney</t>
  </si>
  <si>
    <t xml:space="preserve">@mikestopforth you look eerily like @xsyn in your new pic. Freeking me out! One is enough </t>
  </si>
  <si>
    <t>@Anyamihailova It really was wasn't it!  Who was your favourite?</t>
  </si>
  <si>
    <t>kirstyljones</t>
  </si>
  <si>
    <t xml:space="preserve">@antsrants Thanks </t>
  </si>
  <si>
    <t>Sun May 17 11:00:59 PDT 2009</t>
  </si>
  <si>
    <t>I can't wait for next weekend (: up north with the fam  and chillin with friends aaaaaaaaaaaaaalllll weeek.    ah, plus my song is on &amp;lt;333</t>
  </si>
  <si>
    <t xml:space="preserve">@taylorswift13 http://twitpic.com/5atcr - Follow me and I'll follow you </t>
  </si>
  <si>
    <t>@EricHalliwell okay  getting today  yay</t>
  </si>
  <si>
    <t>oTotallyUniqueo</t>
  </si>
  <si>
    <t>@my_black_heart Good luck tommorow  sure u will do souper lol</t>
  </si>
  <si>
    <t>sarahbanana</t>
  </si>
  <si>
    <t xml:space="preserve">sophie just had a laughing fit that lasted like 5 minutes.... best sound in the world </t>
  </si>
  <si>
    <t>therealstacie</t>
  </si>
  <si>
    <t xml:space="preserve">cleaning the house...fun </t>
  </si>
  <si>
    <t>Sun May 17 11:01:00 PDT 2009</t>
  </si>
  <si>
    <t>@joedawson Good question. One I can't answer.  http://bit.ly/cagQX</t>
  </si>
  <si>
    <t xml:space="preserve">@wtfthersnonames thanks, that was a really good quote, I liked it a lot  &amp;amp; so true, by embracing all the neg. w/ + u always succeed </t>
  </si>
  <si>
    <t>LiezelAss</t>
  </si>
  <si>
    <t>waiting for another fun day with the gays  just woke up... about to get ready</t>
  </si>
  <si>
    <t xml:space="preserve">@JulieRoberts1 thank you so much!! </t>
  </si>
  <si>
    <t>@UlisesWalters thank u..  what makes the starbucks cup eco-friendly?</t>
  </si>
  <si>
    <t>@djaaries hey I just posted for people to join up to your syt(on my bebo)&amp;amp;Im also tellin ppl who said theyl tell their friends  tweet bk</t>
  </si>
  <si>
    <t>nikx618</t>
  </si>
  <si>
    <t>sunday cleaning [: fa la la  haha</t>
  </si>
  <si>
    <t xml:space="preserve">@zaifmand  Agree </t>
  </si>
  <si>
    <t>KATExoBATE</t>
  </si>
  <si>
    <t xml:space="preserve">@jct_27 i love you, unknown!! </t>
  </si>
  <si>
    <t xml:space="preserve">google is my lover. it helped me fix my iPod. </t>
  </si>
  <si>
    <t xml:space="preserve">@middle_aged_sub OOo what did you dine on ? I adore scallops and monkfish </t>
  </si>
  <si>
    <t xml:space="preserve">@TheCrowns Hey guys, you just added me on youtube, so I thought I would send you a message to follow me on this account(I am kaitlynxo2)  </t>
  </si>
  <si>
    <t>NVIP_929</t>
  </si>
  <si>
    <t xml:space="preserve">Graduated with a MBA from JCU </t>
  </si>
  <si>
    <t xml:space="preserve">@BrianPuspos do itt! season 9 is the best though </t>
  </si>
  <si>
    <t>New followers, thanks for following me. I really appreciate it  I followed you back as well. Have a great day!</t>
  </si>
  <si>
    <t>Sun May 17 11:01:05 PDT 2009</t>
  </si>
  <si>
    <t>@littlenaDdi  You gonna watch it?</t>
  </si>
  <si>
    <t xml:space="preserve">My favorite shoe compliments are when they come from guys </t>
  </si>
  <si>
    <t xml:space="preserve">@GentleSinner @RainyCityLove OHHH  Yay </t>
  </si>
  <si>
    <t>jamielikeshugs</t>
  </si>
  <si>
    <t xml:space="preserve">Went to prom, went to ihop, lost my camera at ihop, miraculously got it back&amp;lt;33333, and chillin todaay </t>
  </si>
  <si>
    <t>xxcat2k7xx</t>
  </si>
  <si>
    <t>@wearethescore WOOOO I LOVE YOU GUYS AND AM GREATTTTT  xxx</t>
  </si>
  <si>
    <t>Sun May 17 11:01:07 PDT 2009</t>
  </si>
  <si>
    <t xml:space="preserve">@Katie_McFlyy you can tell cant you  still AWSOME though </t>
  </si>
  <si>
    <t xml:space="preserve">@Aishwarya_aura @FSteven thats the brief thing i was talking abt  think i saw a long fellow in glasses lol though quite far from rissa </t>
  </si>
  <si>
    <t>Sun May 17 11:01:08 PDT 2009</t>
  </si>
  <si>
    <t>chunkyxmuffins</t>
  </si>
  <si>
    <t xml:space="preserve">@RandiLoveless like you care </t>
  </si>
  <si>
    <t>M_Hofstetter</t>
  </si>
  <si>
    <t xml:space="preserve">@djhochreutiner will do... maybe even two drinks 'cause your such a nice guy </t>
  </si>
  <si>
    <t>Sun May 17 11:01:09 PDT 2009</t>
  </si>
  <si>
    <t>@darrynstorm deviantart.   My day was not too bad though i had work and uni work to do but oh well. yours?</t>
  </si>
  <si>
    <t xml:space="preserve">@DickAdcock you know you can be quite funny at times </t>
  </si>
  <si>
    <t xml:space="preserve">Still sick from respiratory virus I have, looking forward to seeing friends at school tomorrow! </t>
  </si>
  <si>
    <t xml:space="preserve">Just got back from Liverpool street. Done some shopping with my beautiful mama </t>
  </si>
  <si>
    <t xml:space="preserve">Loving this acoustic of falling in love on radio 1 </t>
  </si>
  <si>
    <t>dornickdesigns</t>
  </si>
  <si>
    <t xml:space="preserve">Brand new in the shop ~ http://bit.ly/JgnCx  ~ check it out </t>
  </si>
  <si>
    <t xml:space="preserve">danny jones is giving me moments </t>
  </si>
  <si>
    <t>MartinWright_1</t>
  </si>
  <si>
    <t xml:space="preserve">listening to sum Rick Astley- never gonna give u up </t>
  </si>
  <si>
    <t>blackstarmedia</t>
  </si>
  <si>
    <t>@katebornstein thanks! i just downloaed it and it is nice and pretty  i use it on my iphone already--never knew it was for the comp too!</t>
  </si>
  <si>
    <t xml:space="preserve">i love the accoustic version  </t>
  </si>
  <si>
    <t xml:space="preserve">http://twitpic.com/5dfa1 - Silverstein tops </t>
  </si>
  <si>
    <t>NatalySuarez</t>
  </si>
  <si>
    <t xml:space="preserve">having a great day!! last assignment is almost done!!! YAY! </t>
  </si>
  <si>
    <t xml:space="preserve">@Sezro yeah a bird flew in and was knocking tons of rafter dust over custs so we had to close for 20 to get it out! was fun and games </t>
  </si>
  <si>
    <t>@optiv_flatworms Nice avatar bro  and like jr said good work on your icon</t>
  </si>
  <si>
    <t>addiehas</t>
  </si>
  <si>
    <t>nap time   i'm sooooo excited</t>
  </si>
  <si>
    <t xml:space="preserve">@wishwishwish fiberwig!!! I think they'vestarted selling it overseas but it orginated from asia </t>
  </si>
  <si>
    <t>@__Anya__ Hey, you should be following us!!!   Bettie</t>
  </si>
  <si>
    <t xml:space="preserve">pumpernickel bread &amp;amp; spinich dip. yummm </t>
  </si>
  <si>
    <t xml:space="preserve">@drewfa  amen!!!!! good for u!! </t>
  </si>
  <si>
    <t>@Kiminrainbows Ron/Krum? Mm, Hermione/Cho  the one I like the most is Snape/Hermione XD</t>
  </si>
  <si>
    <t xml:space="preserve">just got home from mcdonalds, last week was my fat week. damn it, i've been eating too much. the gym is awaiting for me </t>
  </si>
  <si>
    <t>kbug314</t>
  </si>
  <si>
    <t xml:space="preserve">Doing some chores around the house to have it sparkly clean when my love gets home </t>
  </si>
  <si>
    <t xml:space="preserve">do me a favour: Call someone today, Tell 'em you love 'em and then hang up. </t>
  </si>
  <si>
    <t xml:space="preserve">@takgoti Me, me! My place is barren! I will pay you in hot pot dinner and drinks from my home bar? </t>
  </si>
  <si>
    <t xml:space="preserve">@princess_narnia Yes, you need twitpic! Just sign in on the page with your twitter details and you're set. Dead easy. </t>
  </si>
  <si>
    <t>Sun May 17 11:01:14 PDT 2009</t>
  </si>
  <si>
    <t xml:space="preserve">@Diana1976 tja, hmmmmmmmm.....oder vlt noch ein crewmember wen dabei, you never know </t>
  </si>
  <si>
    <t>caiograsiano</t>
  </si>
  <si>
    <t>#delongeday  Magic with sister   #delongeday</t>
  </si>
  <si>
    <t xml:space="preserve">@CasJam wassup man, long time since we talked. </t>
  </si>
  <si>
    <t>dolanoscopy</t>
  </si>
  <si>
    <t>@highclasswhore yayyyyy      find your shoes?</t>
  </si>
  <si>
    <t xml:space="preserve">only working four hours today. yaaay ! </t>
  </si>
  <si>
    <t xml:space="preserve">At ashley's art show with freckles </t>
  </si>
  <si>
    <t xml:space="preserve">I dont think i have that much work left to do </t>
  </si>
  <si>
    <t xml:space="preserve">Oh yeah almost finished my 2nd wallpaper ~ </t>
  </si>
  <si>
    <t>SaintFlamingo</t>
  </si>
  <si>
    <t xml:space="preserve">@CaptainIK:  Took a peak at  http://bit.ly/fKyyS and I love  all the pic's but the portrait  is beautiful </t>
  </si>
  <si>
    <t xml:space="preserve">is ready for a coming busy week </t>
  </si>
  <si>
    <t>SydneyMaxwell</t>
  </si>
  <si>
    <t xml:space="preserve">working on getting a head shot for the new @mileycyrus movie!!! </t>
  </si>
  <si>
    <t xml:space="preserve">told him daughtrydaze was an angel..he said he noticed i changed my name for twit </t>
  </si>
  <si>
    <t>@thegame123 I love the catcher in the rye! and twilight  but I can imagine it's better if you are a girl, and I've read about 7 books of</t>
  </si>
  <si>
    <t xml:space="preserve">had a very good day ...seen some weird things tho.....but overall it was a sick day </t>
  </si>
  <si>
    <t>@alove videos up   I put a class # on each so maybe the kids who will Skype with each other will recognize each other from the vids.</t>
  </si>
  <si>
    <t xml:space="preserve">@HildeM_EN Was great hun, such an amazing night, the guys are all so lovely </t>
  </si>
  <si>
    <t>rhiibeee</t>
  </si>
  <si>
    <t xml:space="preserve">is a brunette again </t>
  </si>
  <si>
    <t xml:space="preserve">Making some chicken alfredo </t>
  </si>
  <si>
    <t>Everyone follow my bands twitter  @IEXPLODELIKE</t>
  </si>
  <si>
    <t xml:space="preserve">@im_julia ooh did you hold back?? show me the booty! </t>
  </si>
  <si>
    <t xml:space="preserve">had a fucking EPIC time @ my party - everyone had fun, and fucking WASTED! So much bottles n' brew - ridiculous. Time to play w/ my PS3 </t>
  </si>
  <si>
    <t>ctianna04</t>
  </si>
  <si>
    <t xml:space="preserve">@CourTAnAy89 watup sista girl. hope ur day is going great </t>
  </si>
  <si>
    <t>@ThruMyLens Send some of my crazy postcards to your postcrossing friends!  http://is.gd/ugVc</t>
  </si>
  <si>
    <t>@iiacovou  hahaa .. you love it really bitch!</t>
  </si>
  <si>
    <t>JaredKnockout</t>
  </si>
  <si>
    <t xml:space="preserve">@JefferyDean hahah your awesome as well!!! </t>
  </si>
  <si>
    <t>SymbolycOne</t>
  </si>
  <si>
    <t xml:space="preserve">@illmindPRODUCER good lookin out homie!    yo illmeezy send me a few new heaterz fam  </t>
  </si>
  <si>
    <t>cristylb</t>
  </si>
  <si>
    <t xml:space="preserve">Playing a bit of uno on facebook </t>
  </si>
  <si>
    <t xml:space="preserve">Listening to Always </t>
  </si>
  <si>
    <t>faking4lettesx</t>
  </si>
  <si>
    <t xml:space="preserve">dunkin donuts (((: i hope @DanceDancexox doesnt die from the old lady and the nun </t>
  </si>
  <si>
    <t xml:space="preserve">@Dr_Dude Enjoy your relax on the beach </t>
  </si>
  <si>
    <t>Sun May 17 11:01:21 PDT 2009</t>
  </si>
  <si>
    <t xml:space="preserve">@LiveNation I want to go see blink-182 at the PNC Bank Arts Center. Tickets, por favor. </t>
  </si>
  <si>
    <t>skweaker</t>
  </si>
  <si>
    <t xml:space="preserve">people are trickling in. good stuff </t>
  </si>
  <si>
    <t xml:space="preserve">Laker game in an hr &amp;amp; a half. </t>
  </si>
  <si>
    <t>Sun May 17 11:01:22 PDT 2009</t>
  </si>
  <si>
    <t xml:space="preserve">@leilaaani don't forget to wear your polo. </t>
  </si>
  <si>
    <t>Ninni3something</t>
  </si>
  <si>
    <t xml:space="preserve">put some rose oil on my face skin...promised that it makes you look better... yeah </t>
  </si>
  <si>
    <t xml:space="preserve">@AshleySellers16 yeah xD sure! </t>
  </si>
  <si>
    <t>lysande</t>
  </si>
  <si>
    <t>Iï¿½ve been jumping around at friskis and svettis, fun , now Iï¿½m tired but happy  and proud.</t>
  </si>
  <si>
    <t xml:space="preserve">getting ready. </t>
  </si>
  <si>
    <t xml:space="preserve">Have given up and renamed it the &amp;quot;Bloody Scanner&amp;quot;. Time to cook dinner instead </t>
  </si>
  <si>
    <t>Sun May 17 11:01:23 PDT 2009</t>
  </si>
  <si>
    <t>EtsyDeals</t>
  </si>
  <si>
    <t xml:space="preserve">@CelticCrossing very true </t>
  </si>
  <si>
    <t xml:space="preserve">@thefurturesyer </t>
  </si>
  <si>
    <t>calling all peeeps  please go follow @jaytee312- he follows back, and he is new to twitter;  gives awesome quotes of the day &amp;amp; topics</t>
  </si>
  <si>
    <t>Sun May 17 11:02:05 PDT 2009</t>
  </si>
  <si>
    <t xml:space="preserve">@ellaeske whats better is im drinking scotch and dont have to do anything </t>
  </si>
  <si>
    <t xml:space="preserve">@tommcfly you souns so amazing right now! iLoveYou xx </t>
  </si>
  <si>
    <t>Sun May 17 11:02:06 PDT 2009</t>
  </si>
  <si>
    <t>bjor</t>
  </si>
  <si>
    <t xml:space="preserve">the weather are really bad today... now I understand why british people love talk about weather </t>
  </si>
  <si>
    <t xml:space="preserve">@bobbythomas1 Soup made of a boiled shoe sounds absolutely disgusting.  I am however making a rockin vege soup today.  </t>
  </si>
  <si>
    <t>Sun May 17 11:02:07 PDT 2009</t>
  </si>
  <si>
    <t>tdrrecords</t>
  </si>
  <si>
    <t xml:space="preserve">@xNicoleeex3 Hello! Nice talking to you last night </t>
  </si>
  <si>
    <t xml:space="preserve">@flic_chic Your very welcome Love </t>
  </si>
  <si>
    <t xml:space="preserve">@sofdlovesbsb lol um dare I ask why? im good thanks, been making lots more awesome animations </t>
  </si>
  <si>
    <t>Sun May 17 11:02:08 PDT 2009</t>
  </si>
  <si>
    <t xml:space="preserve">@aileen2u2 That is exactly what I'm learning to do now. Building databases and building queries, fun stuff </t>
  </si>
  <si>
    <t>@Cooley_Cakes  Wait until you're obsessed like me  Did you cry when Angel died? Xoxox</t>
  </si>
  <si>
    <t xml:space="preserve">waw.. blogs.mu .. Beyond of the Wordpress.com </t>
  </si>
  <si>
    <t xml:space="preserve">@moonfrye pls say hello to Mickey for me, haven't visited him since last Dec </t>
  </si>
  <si>
    <t>Gold_Is_Cold</t>
  </si>
  <si>
    <t>O my gosh, i just survived a obduction! Hahaha  im always getting out of trouble</t>
  </si>
  <si>
    <t>Sun May 17 11:02:10 PDT 2009</t>
  </si>
  <si>
    <t>LaurenSerena</t>
  </si>
  <si>
    <t>@RealHughJackman Saw Wolverine last night. AWESOME job man, and to all involved!  Loved it!</t>
  </si>
  <si>
    <t>@lizzistardust my mom did not see it that way.  #lawnmower</t>
  </si>
  <si>
    <t>stephaniebbyx</t>
  </si>
  <si>
    <t>hey everyoneeee  x</t>
  </si>
  <si>
    <t>Markoy</t>
  </si>
  <si>
    <t xml:space="preserve">@Coco0 please open ur heart to me </t>
  </si>
  <si>
    <t>ErinxLie</t>
  </si>
  <si>
    <t>Landed in Chicago  I love this place</t>
  </si>
  <si>
    <t>Sun May 17 11:02:11 PDT 2009</t>
  </si>
  <si>
    <t xml:space="preserve">@Ddubs_Ky_Monkey Crap....ok...guess I will keep missing Danny for that much longer then! </t>
  </si>
  <si>
    <t xml:space="preserve">@indigo777 Didn't see the final but Nadal didn't seem to be playing at 100% fitness yesterday. Perhaps that helped Federer too </t>
  </si>
  <si>
    <t>@grizzlypufff that would be asult!!!! at least with a fish its foood therapy, no permenant damage!!!!!!! fallin in love  &amp;lt;3</t>
  </si>
  <si>
    <t xml:space="preserve">Loving this lazy day </t>
  </si>
  <si>
    <t xml:space="preserve">@mc_orion had a few recommendations for The Inbetweeners, never even heard of it but will check it out for sure thanks </t>
  </si>
  <si>
    <t>demirocksme</t>
  </si>
  <si>
    <t xml:space="preserve">@coldplay You Guys Are Awsome....Enjoy Atlanta </t>
  </si>
  <si>
    <t xml:space="preserve">Happy Birthday Mom!! </t>
  </si>
  <si>
    <t xml:space="preserve">Donegan's pub was good for afternoon drinkies! </t>
  </si>
  <si>
    <t>i quite enjoyed this. check it if you already havent seen... video art...the art of embedded video  http://www.inbflat.net/</t>
  </si>
  <si>
    <t xml:space="preserve">On our way to a skating party with the family! I think TJ will enjoy playing with his cousins </t>
  </si>
  <si>
    <t xml:space="preserve">@elephanteum I'm in Los Angeles : it's currently Sun 11:00 am </t>
  </si>
  <si>
    <t>Mary_Venom</t>
  </si>
  <si>
    <t xml:space="preserve">wooo! Using guy deordorant isn't really all that bad in my opinion seeing that it last longer </t>
  </si>
  <si>
    <t xml:space="preserve">@imOutasight twitpic </t>
  </si>
  <si>
    <t>EmpressCGC</t>
  </si>
  <si>
    <t xml:space="preserve">@atrak oh yum! I love fresh sugar cane. Used to carry it around in my pocket and chew it </t>
  </si>
  <si>
    <t>@funkybrownchick you're welcome. it was a dope item. im like you, furnishing my new apt with only thrift store items  good lookin out.</t>
  </si>
  <si>
    <t xml:space="preserve">@Houeida thanks for the advice, it is getting better now with the water.I am on top of it </t>
  </si>
  <si>
    <t xml:space="preserve">Time to make my way to the river. Hooray </t>
  </si>
  <si>
    <t xml:space="preserve">@Rhispect aww ok...I play the poker app alot...n it's also linked to the poker app on my iPhone </t>
  </si>
  <si>
    <t xml:space="preserve">@zaher not my intention i assure you </t>
  </si>
  <si>
    <t>Sun May 17 11:02:15 PDT 2009</t>
  </si>
  <si>
    <t>Falling In Love ? Im already in love with you Mcfly  ?</t>
  </si>
  <si>
    <t xml:space="preserve">@Bettaboo Right on. You really ought to visit Arkansas - NW section has lots of hills and pretty towns! </t>
  </si>
  <si>
    <t>abbyperry</t>
  </si>
  <si>
    <t xml:space="preserve">going to play with jenn and lindsay in columbus till tuesday </t>
  </si>
  <si>
    <t xml:space="preserve">Hangin out by my grandma's pool, tryin 2 work on my tan. </t>
  </si>
  <si>
    <t xml:space="preserve">Goin shopping! </t>
  </si>
  <si>
    <t xml:space="preserve">@jenelled_ti did you get my email? </t>
  </si>
  <si>
    <t xml:space="preserve">best surf day ever. today I wasn't just trying to surf...I was actually surfing {only took 6 years} </t>
  </si>
  <si>
    <t>ErikaRae74</t>
  </si>
  <si>
    <t xml:space="preserve">@JoeDunham  hey bro, as in Santa Cruz... its beautiful here today, so many bikes. luv the ocean breeze </t>
  </si>
  <si>
    <t>Sun May 17 11:02:17 PDT 2009</t>
  </si>
  <si>
    <t>@KayCoatessss i didnt i have been at home all wekend lol  hit me bac</t>
  </si>
  <si>
    <t xml:space="preserve">If it were up to me I would construct a key to your heart and finally set you free </t>
  </si>
  <si>
    <t>party stuff almost ready....I already need a nap  big inflatable on the way - get ready for some jumping!</t>
  </si>
  <si>
    <t xml:space="preserve">@danregal My thoughts exacty, my friend. </t>
  </si>
  <si>
    <t xml:space="preserve">@msstatedawg under contract </t>
  </si>
  <si>
    <t>ricardosanTM</t>
  </si>
  <si>
    <t xml:space="preserve">This place has mini golf </t>
  </si>
  <si>
    <t xml:space="preserve">buying window paint, my dads truck window will soon say &amp;quot;vote for Adam lambert...for my daughter&amp;quot; </t>
  </si>
  <si>
    <t xml:space="preserve">@MGiraudOfficial Teach Danny some dance move Matt! Haha, kidding. </t>
  </si>
  <si>
    <t>stephie_leigh</t>
  </si>
  <si>
    <t>taking the kids fishing.  yaay</t>
  </si>
  <si>
    <t>mutron_angel</t>
  </si>
  <si>
    <t>@Rooksda1 i know, right. goooooooood times  i don't think they make 'em anymore, though. sad face.</t>
  </si>
  <si>
    <t>EFranz13</t>
  </si>
  <si>
    <t>@mrfidalgo - ANYTIME!   --- I'll scratch yours, if you scratch mine!     E</t>
  </si>
  <si>
    <t>Sun May 17 11:02:18 PDT 2009</t>
  </si>
  <si>
    <t>I need to go shopping n I need some swimsuits. A one piece would be nice.  n I would love to come back to NYC to amazing HOT weather.</t>
  </si>
  <si>
    <t>annettethompson</t>
  </si>
  <si>
    <t xml:space="preserve">@dellbillings Thanks Dell. I look forward to hearing how your cruise goes. Have fun! </t>
  </si>
  <si>
    <t>RWColeman</t>
  </si>
  <si>
    <t xml:space="preserve">@BrookeBenoit It was one of their little &amp;quot;anything can happen&amp;quot; promotions...my name started with a T, so that got it for me </t>
  </si>
  <si>
    <t xml:space="preserve">@Caffienekitty - not unlikely </t>
  </si>
  <si>
    <t>Sun May 17 11:02:19 PDT 2009</t>
  </si>
  <si>
    <t>AmberAvery</t>
  </si>
  <si>
    <t xml:space="preserve">@klpst20 Haha maybe we spoke too soon! Sun is finally warming me up as I sit here watching Mark cut wood! Zumba tomorrow! </t>
  </si>
  <si>
    <t>@Shadae_B Thanks Shadae  We waiting on you, red or white? We have whatever you like.</t>
  </si>
  <si>
    <t xml:space="preserve">@lyds7239 thank you!! </t>
  </si>
  <si>
    <t xml:space="preserve">If you have a N4G account, please approve this; http://bit.ly/iUzzT  Thank you. </t>
  </si>
  <si>
    <t xml:space="preserve">Ahh ive got a renewed love of MCFLY!!!!!!!! </t>
  </si>
  <si>
    <t xml:space="preserve">@Suze2oo9 ooooh i like that film..easy watching and the girl is gorgeous </t>
  </si>
  <si>
    <t>Sun May 17 11:02:20 PDT 2009</t>
  </si>
  <si>
    <t>KatieKarr</t>
  </si>
  <si>
    <t xml:space="preserve">prom was awesomeeeee </t>
  </si>
  <si>
    <t>drwho1337</t>
  </si>
  <si>
    <t>Did you ever wondered how much is ur tweet worth ? Check here  http://bit.ly/33MEk</t>
  </si>
  <si>
    <t>mauvish</t>
  </si>
  <si>
    <t xml:space="preserve">http://bit.ly/SOmlk  ? you have to hear it in a car with a wicked sound system or in a great club. </t>
  </si>
  <si>
    <t>Nanndah</t>
  </si>
  <si>
    <t>@edu_rodrigues hehe que bom  euu to bem tb!!</t>
  </si>
  <si>
    <t xml:space="preserve">@Jet117: that's because your family CLEARLY rocks at life. </t>
  </si>
  <si>
    <t xml:space="preserve">Didn't know how prolific cherry tomato plants were; got 10.  Stepmom whooped w laughter, says will be enuf for me &amp;amp; all my friends. Cool! </t>
  </si>
  <si>
    <t>JessicaWeiler</t>
  </si>
  <si>
    <t>@cheezburger Good to hear  what are you doing, bachelor or master?</t>
  </si>
  <si>
    <t>TEAMSONGZYUUUP</t>
  </si>
  <si>
    <t xml:space="preserve">EVERYBODY MAKE SURE YA VOTE I NEED A GIRL ON THE COUNTDOWN ON 106&amp;amp;PARK..WE NEED TO MAKE IT NUMBER 1 </t>
  </si>
  <si>
    <t>Sun May 17 11:02:22 PDT 2009</t>
  </si>
  <si>
    <t>@ClaireheartsRob Hey Claire, hope ur well hun  x</t>
  </si>
  <si>
    <t>cherylhongchiew</t>
  </si>
  <si>
    <t>Being thankful for a lovely weekend  and for wonderful family and friends.</t>
  </si>
  <si>
    <t xml:space="preserve">@tommcfly @dannymcfly WHOOO you were amazing (: i loved it </t>
  </si>
  <si>
    <t xml:space="preserve">@RainyCityLove @GentleSinner Take every bus with a pretty number </t>
  </si>
  <si>
    <t xml:space="preserve">@LizJonasHQ Thank You Liz. </t>
  </si>
  <si>
    <t>ADillaTheGENIUS</t>
  </si>
  <si>
    <t>Im Here  @JBLPhotograpghy</t>
  </si>
  <si>
    <t>Sun May 17 11:02:25 PDT 2009</t>
  </si>
  <si>
    <t>BleedingRose</t>
  </si>
  <si>
    <t>Photo: Sugar pops and Bubblegum, Youï¿½ll never guess What Iï¿½ve just done  lol http://tumblr.com/xz11symdf</t>
  </si>
  <si>
    <t>mikiecabrera</t>
  </si>
  <si>
    <t xml:space="preserve">OMiGod! I Like REALLY Slept in! This is the 1st for Me! Im Normally up at like 8:30am! But i feel Really Good Right Now! Have a Good Day! </t>
  </si>
  <si>
    <t>styLiSTAfresh</t>
  </si>
  <si>
    <t>just got done workin onmy fitness.... eating cinnamon roll oatmeal w coffee!!!  yummy!!</t>
  </si>
  <si>
    <t>matvenne</t>
  </si>
  <si>
    <t>@epicpetwars ADD me to your posse  NZKZKL #epicpetwars</t>
  </si>
  <si>
    <t>sarahshere</t>
  </si>
  <si>
    <t xml:space="preserve">@lilsuelaine i need your number. and i hope you had fun yesterday. </t>
  </si>
  <si>
    <t>Packing up my Dset. While max starts doing guitar tracks.  I'm thirsty...</t>
  </si>
  <si>
    <t>ohkristinnn</t>
  </si>
  <si>
    <t xml:space="preserve">@glorianatheband I can't wait to see you guys in State College </t>
  </si>
  <si>
    <t>kittyqueen80</t>
  </si>
  <si>
    <t xml:space="preserve">@neotigress Thanks....do you do any domestic animals? </t>
  </si>
  <si>
    <t>@cobra121 well in that case, count me in on Hï¿½Y $TAR$HIP Wï¿½ï¿½K bladd. I've been doing my dance today. I'm getting good.  x</t>
  </si>
  <si>
    <t>Sun May 17 11:02:26 PDT 2009</t>
  </si>
  <si>
    <t xml:space="preserve">Awake.. Still wanna go prom dress lookin and shoe shoppin. Does @kword wanna join me? </t>
  </si>
  <si>
    <t>princer90</t>
  </si>
  <si>
    <t xml:space="preserve">@jessyp0081 i will NOT update my status all the time. just look at bands' statuses. </t>
  </si>
  <si>
    <t>jhu1997</t>
  </si>
  <si>
    <t xml:space="preserve">@BarryZito Gosh, I sure hope you get an employee discount on Sabean products. </t>
  </si>
  <si>
    <t xml:space="preserve">eating lunch with my bestest </t>
  </si>
  <si>
    <t xml:space="preserve">@comeagainjen Hey Jennifer :] May i get a shoutout? </t>
  </si>
  <si>
    <t>@ArsenalSarah Thank you!  x</t>
  </si>
  <si>
    <t>Mama and daddy are coming today  pimpin out ma crib . I'ma g</t>
  </si>
  <si>
    <t>Sun May 17 11:02:27 PDT 2009</t>
  </si>
  <si>
    <t xml:space="preserve">@mxbx OH! And I didn't hold on to the pulpit...tried some Piper miming motions. </t>
  </si>
  <si>
    <t>Vikirocks2559</t>
  </si>
  <si>
    <t xml:space="preserve">heyyy whats up!!! </t>
  </si>
  <si>
    <t>ChrissySpeaks</t>
  </si>
  <si>
    <t>My hangovers all gone  jammin out in my car</t>
  </si>
  <si>
    <t>Death road. Done. Most awesome thing ever  sorry mum!</t>
  </si>
  <si>
    <t xml:space="preserve">I love shopping!!! </t>
  </si>
  <si>
    <t xml:space="preserve">felt the need once more... and now has another pot of excellent chilli for lunch tomorrow </t>
  </si>
  <si>
    <t>Sun May 17 11:03:02 PDT 2009</t>
  </si>
  <si>
    <t xml:space="preserve">@MakeupTalk I wouldn't, but I'm sure it would work for many others. </t>
  </si>
  <si>
    <t xml:space="preserve">@TropicalWaves aw thankyou lol </t>
  </si>
  <si>
    <t>queenofcurves</t>
  </si>
  <si>
    <t xml:space="preserve">is enjoying a lazy Sunday watching 'chick flicks'...looking forward to a nap later - perhaps a nap at the park with Bruno </t>
  </si>
  <si>
    <t>@matthewkempster ROFL  im addicted to that song</t>
  </si>
  <si>
    <t>Sun May 17 11:03:04 PDT 2009</t>
  </si>
  <si>
    <t>Jackie_Longman</t>
  </si>
  <si>
    <t>@patstrikesback - Family Force 5 is my fave band  They have a new CD out the 19th called 'Dance or Die w/ a Vengeance' ;) #familyforce5</t>
  </si>
  <si>
    <t>GusGallows</t>
  </si>
  <si>
    <t xml:space="preserve">@drendar You and me both. But that is what the weekend is for sometimes, slacking. </t>
  </si>
  <si>
    <t>kissmylens</t>
  </si>
  <si>
    <t xml:space="preserve">After a miserable rainy day the sun's finally showing its face </t>
  </si>
  <si>
    <t xml:space="preserve">@Eight20Nicky the sundaes eric picked up hit the spot. might have to make it a post wedding ritual </t>
  </si>
  <si>
    <t>aweiper</t>
  </si>
  <si>
    <t xml:space="preserve">going out on the lakeee </t>
  </si>
  <si>
    <t>sonia1234321</t>
  </si>
  <si>
    <t xml:space="preserve">Watching Lie to Me, the movie, not the show! </t>
  </si>
  <si>
    <t xml:space="preserve">@megfowler I  like to think back to all that's happened in just one YEAR...  never would guess it so it makes me excited for the future </t>
  </si>
  <si>
    <t>Eating trix cereal  they disappoint me. I liked how they use to be cool shapes, now they're just puffs.</t>
  </si>
  <si>
    <t>Sun May 17 11:03:06 PDT 2009</t>
  </si>
  <si>
    <t>fgirodolle</t>
  </si>
  <si>
    <t>thank you all Friends  for the wonderful farewell party I had with you last night, that was wicked awesome!  Love y'all!</t>
  </si>
  <si>
    <t>Equination</t>
  </si>
  <si>
    <t xml:space="preserve">Training center pages will now show your horse's health/energy levels before training &amp;amp; you can switch to a different horse mid-session </t>
  </si>
  <si>
    <t>valleygirl_</t>
  </si>
  <si>
    <t xml:space="preserve">gosh, i'm so lazy -.- tonight, i'm gonna have to study for my FINAL and LAST exams </t>
  </si>
  <si>
    <t xml:space="preserve">@spencetastic AWWW poorr baby </t>
  </si>
  <si>
    <t>Sun May 17 11:03:07 PDT 2009</t>
  </si>
  <si>
    <t>@quantastic yeah...I'm in the market for lamps.  What bulbs do you use?</t>
  </si>
  <si>
    <t xml:space="preserve">@xDevikax Yesss i should ....  </t>
  </si>
  <si>
    <t>@tommcfly @dannymcfly  Great singing guys!! Loved iittt &amp;lt;3 Was fun hearing you guys here in Belgium   x</t>
  </si>
  <si>
    <t xml:space="preserve">good morning world, even though its 2 in the afternoon. </t>
  </si>
  <si>
    <t xml:space="preserve">@PENLDN seen the ads and it look like my type of thing </t>
  </si>
  <si>
    <t>@ladymisssusan aww ur sweet. I'm trying  kind of doubt urself after a failed 3yr relationship....someday though</t>
  </si>
  <si>
    <t>@veganboy  it is super good. On multigrain toast...best supper ever  I LOVE smoothies! I need mango, and pineapple so I can make some</t>
  </si>
  <si>
    <t>3CHO</t>
  </si>
  <si>
    <t xml:space="preserve">@trent_reznor  Happy Birthday </t>
  </si>
  <si>
    <t>Litterate1</t>
  </si>
  <si>
    <t xml:space="preserve">Back in the cave </t>
  </si>
  <si>
    <t>Sun May 17 11:03:09 PDT 2009</t>
  </si>
  <si>
    <t xml:space="preserve">Fast and furious.. Love the cinema!! Fast cars </t>
  </si>
  <si>
    <t xml:space="preserve">indulging in coffee, then will start fluffing, sprucing, Windex-ing for afternoon house showing. If I saw our house, I'd buy in a flash. </t>
  </si>
  <si>
    <t xml:space="preserve">listen to music .. LET ME SEE DAT BOOTY.... lovin it wkend is funn ... jus relaxin </t>
  </si>
  <si>
    <t>@TORNADOHUNT By the way, you have 1000 more followers then Jim Cantore! haha!  Congrats! Are you feeling any better today?</t>
  </si>
  <si>
    <t xml:space="preserve">@Almine Pilates .. never tried it.. i hope you enjoy it. Take care of your sunburn. Aloe helps. </t>
  </si>
  <si>
    <t>Sun May 17 11:03:10 PDT 2009</t>
  </si>
  <si>
    <t>@__oliviataylor you will! hope you're okayyyyy  ILYYYYY(L)</t>
  </si>
  <si>
    <t>margiepants123</t>
  </si>
  <si>
    <t>@mungotwyford sounds like a fabby day to me, glad all went well for you, relaxed night for me as well, it is sunday after all  x</t>
  </si>
  <si>
    <t xml:space="preserve">@yjlovesjj i love this moviieee!!!  </t>
  </si>
  <si>
    <t>Sun May 17 11:03:12 PDT 2009</t>
  </si>
  <si>
    <t xml:space="preserve">@marginatasnaily I just watch it in the hope that 1 day Norris will bend Rita over in the cabin &amp;amp; give her a good sorting </t>
  </si>
  <si>
    <t>HOOPSLasVegas1</t>
  </si>
  <si>
    <t xml:space="preserve">To my main dude Kareem, and fellow twitt-hoop'r...if ya didnt know, this is where it started...http://bit.ly/oxBYe  </t>
  </si>
  <si>
    <t xml:space="preserve">@kenbakernow http://twitpic.com/5df7h - Haha yeah that's terrifying </t>
  </si>
  <si>
    <t>@msladyloyalty Whoo!  Dawnbringer is my server! My main is Kiboï¿½~</t>
  </si>
  <si>
    <t xml:space="preserve">@zaher so take off all your clothes... hahaha..nevermind me &amp;gt;.&amp;lt; </t>
  </si>
  <si>
    <t>Sun May 17 11:03:13 PDT 2009</t>
  </si>
  <si>
    <t>ClarisseMack</t>
  </si>
  <si>
    <t xml:space="preserve">@fobeeyo hi quang! i think im going down there in jun when ate imee is there </t>
  </si>
  <si>
    <t xml:space="preserve">@champlife thanks </t>
  </si>
  <si>
    <t>sec0ps</t>
  </si>
  <si>
    <t xml:space="preserve">@bkershner congratulations on the win </t>
  </si>
  <si>
    <t>socialmediamstr</t>
  </si>
  <si>
    <t xml:space="preserve">@thesomeex Thanks! Looking forward to your tweets as well </t>
  </si>
  <si>
    <t>Sun May 17 11:03:14 PDT 2009</t>
  </si>
  <si>
    <t>http://twitpic.com/5dfgx - Being a designated driver earns you free pop  being responsible pays</t>
  </si>
  <si>
    <t xml:space="preserve">&amp;gt; @SouthwestAir husband and clients are on SWA to Vegas for #ICSC #REcon show. You all always take good care of them. Thanks </t>
  </si>
  <si>
    <t>xxAbscission</t>
  </si>
  <si>
    <t>Last night was an amazxing night :] I need to get clean now .  Laterrr .</t>
  </si>
  <si>
    <t xml:space="preserve">@calebjonasson 640*480px. Preferably, a small village and a house with 2 levels to walk around (upstairs/downstairs) + sprites </t>
  </si>
  <si>
    <t>Brian, I read the post from Christina  @8_track_ca The Jeff Healey Band ï¿½ Angel Eyes ? http://blip.fm/~6h2kz</t>
  </si>
  <si>
    <t xml:space="preserve">@ShyamMehta heyy..sorry i missed d yr tweet &amp;amp;so late response .. sure ,sure ..let us know ,whenever you are in town will hv tweetup </t>
  </si>
  <si>
    <t>Cressboy</t>
  </si>
  <si>
    <t xml:space="preserve">@breakbeat Why thank you  </t>
  </si>
  <si>
    <t>emilynorthcutt</t>
  </si>
  <si>
    <t xml:space="preserve">Good for you! Bask in the after-graduation glow. </t>
  </si>
  <si>
    <t>MaybeMemories</t>
  </si>
  <si>
    <t xml:space="preserve">@Chelseuh17, I'm keeping an eye on you to make sure you don't do something stupid. I'm outside hiding in your bushes...shhhh </t>
  </si>
  <si>
    <t xml:space="preserve">has a sore back again.  3 x 100 mile bikes, 10km swimming and 25 minute run in 7 days not ideal recovery.  I reckon the run did it </t>
  </si>
  <si>
    <t xml:space="preserve">@idobadthings  szï¿½m ?????r twitteren </t>
  </si>
  <si>
    <t>@thebrandicyrus http://twitpic.com/526bs - you guys look so happy together  We're 4 kids in my family too! but we don't have a sea li ...</t>
  </si>
  <si>
    <t>@emmakatiee noo i've been doing photography since 3 but im going to do that later tonight  i just need to get my scanner working x</t>
  </si>
  <si>
    <t xml:space="preserve">@loskank Still want to do a viewing party for GLEE? </t>
  </si>
  <si>
    <t xml:space="preserve">@tinchystryder thats insulting. There crap </t>
  </si>
  <si>
    <t xml:space="preserve">@i_am_a_shark lmao! aye but id be too scared to hit you with a brick! ew fish are nasty! hahaha yip, acoustic is way better </t>
  </si>
  <si>
    <t>@Caroline_S Good for you  And I will become a millionaire within the next week. Oh... is that not how it works?</t>
  </si>
  <si>
    <t xml:space="preserve">@Geekwife http://twitpic.com/5dfgn  As you wish </t>
  </si>
  <si>
    <t xml:space="preserve">sum1s tryna earn brownie pts, so early on </t>
  </si>
  <si>
    <t xml:space="preserve">@claremckenziee yes, it's beautiful </t>
  </si>
  <si>
    <t>Tiiilllllyyyy</t>
  </si>
  <si>
    <t xml:space="preserve">watching One Tree Hill </t>
  </si>
  <si>
    <t>Sun May 17 11:03:21 PDT 2009</t>
  </si>
  <si>
    <t xml:space="preserve">@BadSuperhero are you gunna go leciester square? cause idk how to get to clapham </t>
  </si>
  <si>
    <t xml:space="preserve">@theOlsens awsome.. i would love to meet you both!!! </t>
  </si>
  <si>
    <t xml:space="preserve">@markhoppus are you contemplating sparkling or vapirism now???? </t>
  </si>
  <si>
    <t>CaitlinColon</t>
  </si>
  <si>
    <t xml:space="preserve">Going to see Star Trek tonight!!!  holy butt I'm excited </t>
  </si>
  <si>
    <t>@anumvighio ohk  cool!</t>
  </si>
  <si>
    <t xml:space="preserve">just got home from the church! tiiiiired! danngg. im starving. lol </t>
  </si>
  <si>
    <t xml:space="preserve">@MGiraudOfficial I hope you guys do great on the finale! </t>
  </si>
  <si>
    <t xml:space="preserve">getting in shower, nephews birthday today!!!!!!!!!!!!!!!!!! </t>
  </si>
  <si>
    <t xml:space="preserve">Is excited about watching the game with her babe </t>
  </si>
  <si>
    <t>@nadeena i think i know you!  where have you been. i miss you!</t>
  </si>
  <si>
    <t xml:space="preserve">Crosspoint service was amazing today ! if you missed it you should go to the 6pm service you won't regret it ! Love to all </t>
  </si>
  <si>
    <t xml:space="preserve">@PiLaRnOvA thanks pumkin! </t>
  </si>
  <si>
    <t>@sunbug Thanks.  Oh I dunno, never think I can get enough made for those kinda things. :/</t>
  </si>
  <si>
    <t xml:space="preserve">just got back from a Target/Starbucks run.  Another rainy day.  Coffee helps  </t>
  </si>
  <si>
    <t>@Misses_Gola hey okay  i'll see if my friends wanna go see that</t>
  </si>
  <si>
    <t>Sun May 17 11:03:26 PDT 2009</t>
  </si>
  <si>
    <t xml:space="preserve">@d95Kerry I know new ppl from here as in Armagh joined!! </t>
  </si>
  <si>
    <t xml:space="preserve">ilooooovemynewbackground </t>
  </si>
  <si>
    <t xml:space="preserve">@msaldridge You're welcome </t>
  </si>
  <si>
    <t xml:space="preserve">@michaelmagical Yesssss, you are exceptionally clever... now about 20 KM from there </t>
  </si>
  <si>
    <t>Kaitlyn9881</t>
  </si>
  <si>
    <t xml:space="preserve">@LAUREN524 okay! come with me! </t>
  </si>
  <si>
    <t>TAG1Fashionista</t>
  </si>
  <si>
    <t xml:space="preserve">Gettin' ready for work...and then bowling tonight with Miss Collette! </t>
  </si>
  <si>
    <t>PunkyPearl</t>
  </si>
  <si>
    <t xml:space="preserve">is gone watch a movie : smell it, smell it, now take it !! </t>
  </si>
  <si>
    <t xml:space="preserve">@TiffanyDow omgosh... well, I guess that's kid-napping of a different sort. </t>
  </si>
  <si>
    <t xml:space="preserve">@anz_rocks My tweets are sealed. So there is a new Terminator movie coming out. See that guy...??  </t>
  </si>
  <si>
    <t>Sun May 17 11:03:29 PDT 2009</t>
  </si>
  <si>
    <t>THANKS RADIO ONE  x</t>
  </si>
  <si>
    <t>Dana98</t>
  </si>
  <si>
    <t xml:space="preserve">about to get ready for work.. 2 more days to go, then Wednesday going to St. louis to Cardinals and Cubs game woohoo </t>
  </si>
  <si>
    <t>Stysia</t>
  </si>
  <si>
    <t xml:space="preserve">Talking on the phone with my best friend Patrycja ;* 1 hour and 6 minutes </t>
  </si>
  <si>
    <t xml:space="preserve">About to go get a head shot for the new @mileycyrus movie!!! What should I wear?! </t>
  </si>
  <si>
    <t xml:space="preserve">@sims You should reread the series </t>
  </si>
  <si>
    <t>beachbum97</t>
  </si>
  <si>
    <t>Goin 2 ceader beach!  d - _ - b</t>
  </si>
  <si>
    <t xml:space="preserve">@BrodyJenner your just now gettin upp wow! </t>
  </si>
  <si>
    <t>Sun May 17 11:04:01 PDT 2009</t>
  </si>
  <si>
    <t xml:space="preserve">Hopped up out tha beeeeed:::turn my swagg ooooooon!! LOL; but seriously I Did. Ready 2 celebrate Bradyn's arrival...he'll be here soon! </t>
  </si>
  <si>
    <t>miss__michelle</t>
  </si>
  <si>
    <t xml:space="preserve">Ahhhh finally its time tpo go home </t>
  </si>
  <si>
    <t xml:space="preserve">@Nick7782 @rebeccao372 @gaylegresham @sherrycarter @cherylrmonaghan Thanks friends. As you can see, I'm spoiled by these mountain views. </t>
  </si>
  <si>
    <t xml:space="preserve">@WereATeam </t>
  </si>
  <si>
    <t>Sun May 17 11:04:02 PDT 2009</t>
  </si>
  <si>
    <t xml:space="preserve">EEEK only one month tell the coldplay concert </t>
  </si>
  <si>
    <t xml:space="preserve">funny evening, funny day, funny weekend </t>
  </si>
  <si>
    <t xml:space="preserve">@Will_Chandler ^5 on yr grandpop reachin 82!  how wonderful!  </t>
  </si>
  <si>
    <t xml:space="preserve">Just bought tickets to the 7SF/Vega Under Fire show in Atlanta on June 6th. I'm very excited! </t>
  </si>
  <si>
    <t xml:space="preserve">Getting some trash bags from my uncle and my cousin gonna make my dinner today  daddy may not be around but they've always looked out </t>
  </si>
  <si>
    <t>killbotcorey</t>
  </si>
  <si>
    <t xml:space="preserve">family visiting in an hour </t>
  </si>
  <si>
    <t xml:space="preserve">@mr_rogg Have a great Sunday! </t>
  </si>
  <si>
    <t>@judahsmith God is good! All the time  Wishing you guys a message filled Sunday!</t>
  </si>
  <si>
    <t xml:space="preserve">@selectmatt soooooo I heard....eeek haha </t>
  </si>
  <si>
    <t>Sun May 17 11:04:04 PDT 2009</t>
  </si>
  <si>
    <t xml:space="preserve">@wtfthersnonames so was that urs or did u find it somewhere? I'm just  truly glad u think that way  not a lot of ppl do </t>
  </si>
  <si>
    <t>Sun May 17 11:04:05 PDT 2009</t>
  </si>
  <si>
    <t>@heritagesoftail  I'm fine. Just hanging out. Okie dokie! Have any plans for today?</t>
  </si>
  <si>
    <t xml:space="preserve">@ipodtouch15 Coldplay is one of my fav bands too!! Really love them. You should download their FREE live album: http://tr.im/lAPz </t>
  </si>
  <si>
    <t xml:space="preserve">Principal Sarwan Singh mostly writes about his own life. Ohna di apni zindagi de kisse. </t>
  </si>
  <si>
    <t>@rmedina yes she is!  very resourceful, too.</t>
  </si>
  <si>
    <t>Sun May 17 11:04:06 PDT 2009</t>
  </si>
  <si>
    <t>MrS_piNky</t>
  </si>
  <si>
    <t>i'm so happy to stay in twitter with all the stars!!  sooo happy!!</t>
  </si>
  <si>
    <t>lilsailor14</t>
  </si>
  <si>
    <t xml:space="preserve">I am so bored but excited to go jet skiing today </t>
  </si>
  <si>
    <t xml:space="preserve">Why thank you @tomtravel2 </t>
  </si>
  <si>
    <t>hello der proflie lurkers  add us and we'll lurk you , ; chillan together</t>
  </si>
  <si>
    <t>Side is feeling a bit better, and I no longer feel hung over  Making lunch right now, then getting in the shower.</t>
  </si>
  <si>
    <t xml:space="preserve">Me against the world. I fight my way through. You can try and hold me down. Right now the joke's on you. Bwahahaha </t>
  </si>
  <si>
    <t xml:space="preserve">@realhorrorshow  I wish I could be there with you two. </t>
  </si>
  <si>
    <t>Sun May 17 11:04:08 PDT 2009</t>
  </si>
  <si>
    <t>butterflykisser</t>
  </si>
  <si>
    <t>#3turnoffwords Lets be friends.  I've used that one a time or 2.</t>
  </si>
  <si>
    <t>ranispinelli</t>
  </si>
  <si>
    <t xml:space="preserve">studying on ongodly hours as usual... </t>
  </si>
  <si>
    <t xml:space="preserve">@rehes i favorited it. </t>
  </si>
  <si>
    <t xml:space="preserve">about to eat some lunch i'm really hungry i'm not sure what i'm eating thow lol </t>
  </si>
  <si>
    <t xml:space="preserve">@mikewgossett enjoy! I always have a great time at the zoo... </t>
  </si>
  <si>
    <t>kimizzlexlove</t>
  </si>
  <si>
    <t xml:space="preserve">greek food </t>
  </si>
  <si>
    <t>DAVID_R_SINGH</t>
  </si>
  <si>
    <t xml:space="preserve">@meli_loverrr last nite was Strait* NUTs... Fiiiiiiiiiiiit* thanks thanks thanks again!! Hustle @ work and imma hustle! Then well mingle </t>
  </si>
  <si>
    <t>@imperialjenny I play the violin   www.yongfook.com/about heh</t>
  </si>
  <si>
    <t>Sun May 17 11:04:11 PDT 2009</t>
  </si>
  <si>
    <t xml:space="preserve">isaac let me nap! good baby! </t>
  </si>
  <si>
    <t>Sun May 17 11:04:12 PDT 2009</t>
  </si>
  <si>
    <t xml:space="preserve">I'm on my way to my first modelling shoot.  Sup Twitter?  </t>
  </si>
  <si>
    <t>freshebonix</t>
  </si>
  <si>
    <t>my little bro dancing. i love him.  http://mypict.me/12LQ</t>
  </si>
  <si>
    <t>@RAWRteecakes  Awww, It's on iplayer though! You can listen to it at your leisure  &amp;lt;3</t>
  </si>
  <si>
    <t>Sun May 17 11:04:13 PDT 2009</t>
  </si>
  <si>
    <t xml:space="preserve">aw my little mindy is graduating! Up north celebrating today </t>
  </si>
  <si>
    <t xml:space="preserve">@theOlsens love you guys!! </t>
  </si>
  <si>
    <t xml:space="preserve">home sweet home for the time being </t>
  </si>
  <si>
    <t xml:space="preserve">going to San Ramon till tomorrow! text me!? </t>
  </si>
  <si>
    <t xml:space="preserve">@jessicatsang lols OWNEEEEDDDD </t>
  </si>
  <si>
    <t xml:space="preserve">@ElektraFi I lasted 8 days on my honeymoon w/o laptop. It was a bittersweet time of rehab </t>
  </si>
  <si>
    <t xml:space="preserve">Waaa!Esto es lo mas!  Amo A Twitter! </t>
  </si>
  <si>
    <t>@xxdemenaxx Just Listening to Taylor Swift,  You?</t>
  </si>
  <si>
    <t xml:space="preserve">@xbrookecorex yay! Congratulations </t>
  </si>
  <si>
    <t>MyPreciousKid</t>
  </si>
  <si>
    <t xml:space="preserve">@flowersbyfarha thanks </t>
  </si>
  <si>
    <t>Lambo</t>
  </si>
  <si>
    <t xml:space="preserve">@furukama I'll have to write an encyclopedic article about email next month. I'm really curious about your thoughts Benedikt, pls share. </t>
  </si>
  <si>
    <t>Sun May 17 11:04:16 PDT 2009</t>
  </si>
  <si>
    <t xml:space="preserve">@andyheron game highlight for me was Rebecca Lowe doing the Setanta interviews </t>
  </si>
  <si>
    <t xml:space="preserve">@scoobydumblonde Yes, yes, YES! And 6/4, 6/4 with that! </t>
  </si>
  <si>
    <t>@tommcfly @dannymcfly @dougiemcfly @mcflyharry You were hilarious on Radio 1! I actually managed to listen to the entire show!   x</t>
  </si>
  <si>
    <t>KarenBober</t>
  </si>
  <si>
    <t xml:space="preserve">@Sammana Excited to meet your for lunch and get pedicures!  Getting ready now </t>
  </si>
  <si>
    <t>zenithrecspecs</t>
  </si>
  <si>
    <t xml:space="preserve">Chillin central-style,,, the Pawn Shop had such a blast this weekend in Greenville and Nashville. Ahh... Summer-time </t>
  </si>
  <si>
    <t xml:space="preserve">@theOlsens where has been ur favorite place u've gone to film a movie? </t>
  </si>
  <si>
    <t>@pastachick  don't know lois, but I am familar with your work I know it helps a lot of peeps so that y I said do ur best work</t>
  </si>
  <si>
    <t xml:space="preserve">@xSkylines good ta you? </t>
  </si>
  <si>
    <t>Sun May 17 11:04:18 PDT 2009</t>
  </si>
  <si>
    <t xml:space="preserve">@adamsleepers Myspace link for Poetics ? </t>
  </si>
  <si>
    <t>WennM</t>
  </si>
  <si>
    <t xml:space="preserve">Good Morning everyone!! </t>
  </si>
  <si>
    <t>roflwaffle</t>
  </si>
  <si>
    <t>there, i posted the original  ? http://blip.fm/~6h2ns</t>
  </si>
  <si>
    <t xml:space="preserve">@Ginger_Bells awww ty.. and so are you </t>
  </si>
  <si>
    <t>@mikegentile http://twitpic.com/5dcgv - OMG!!  I so need those now!!  They're aussome!!    P.S. Sooo stoked to see you guys again  ...</t>
  </si>
  <si>
    <t>schoolgoon</t>
  </si>
  <si>
    <t xml:space="preserve">Saw is gonna be on at four; until then quantum leap!!!! ....o boy </t>
  </si>
  <si>
    <t>xokirstenxo1</t>
  </si>
  <si>
    <t xml:space="preserve">finally got out of bed about 20 minutes ago. going for a long long walk/run. </t>
  </si>
  <si>
    <t xml:space="preserve">Hey everyone... follow @therealcharice -- she has a crazy amazing singing voice! If you don't know Charice, you will soon. </t>
  </si>
  <si>
    <t xml:space="preserve">@mikeon glad I wasn't there today </t>
  </si>
  <si>
    <t xml:space="preserve">Flapjack is the strangest show ever...but in the best way. </t>
  </si>
  <si>
    <t xml:space="preserve">@EasyLeesy oh my god my fav of yours so far. LOL badgers </t>
  </si>
  <si>
    <t xml:space="preserve">@maryhodder @zephoria @plasticbagUK @chrismessina @ElisaC sent fdback email, now have to go to brunch. cheers all </t>
  </si>
  <si>
    <t xml:space="preserve">Today was a reminder that god has always been with me.. and that my  blessings the past few months are just the beginning to my blessings </t>
  </si>
  <si>
    <t>@shaunmichaelb thank you  to bed.</t>
  </si>
  <si>
    <t>MsBellaLuna</t>
  </si>
  <si>
    <t>is appreciating the little things. &amp;quot;I tried to be chill but you're so hot that I melted.&amp;quot;   &amp;lt;3</t>
  </si>
  <si>
    <t>SockHorror</t>
  </si>
  <si>
    <t xml:space="preserve">No rest for the wicked. Sunday evening and orders to fill. Can't complain though </t>
  </si>
  <si>
    <t xml:space="preserve">@metaglyph well I'm for sure not that!! So I look forward to seeing it </t>
  </si>
  <si>
    <t>Styles</t>
  </si>
  <si>
    <t>Right here  smart ass http://tinyurl.com/pzlaff</t>
  </si>
  <si>
    <t>Sun May 17 11:04:23 PDT 2009</t>
  </si>
  <si>
    <t>had a good weekend with my lovely boy  tuesdays not too far away!! XXXXXX</t>
  </si>
  <si>
    <t>MiileYnajOnaS</t>
  </si>
  <si>
    <t xml:space="preserve">@Jonasbrothers argentina brazil!!! bla bla =( im from mexico but i cant wait </t>
  </si>
  <si>
    <t>loved that  now im really bored. i actually cannot revise maths, seriously /:</t>
  </si>
  <si>
    <t>Sun May 17 11:04:24 PDT 2009</t>
  </si>
  <si>
    <t>ohHEY_heatherr</t>
  </si>
  <si>
    <t>you get the beeeeest of both worlds! lmfao i lovee that song. listening to miley/ hannah makes me happy  &amp;lt;3</t>
  </si>
  <si>
    <t xml:space="preserve">@WeeMagic lol no think hes making a bolognese - i dnt care as long as its pasta...im starvin!! </t>
  </si>
  <si>
    <t>Sun May 17 11:04:25 PDT 2009</t>
  </si>
  <si>
    <t>DavidHoffmaster</t>
  </si>
  <si>
    <t xml:space="preserve">@OrigamiSoul lack of planning on the part of others does not constitute an emergency for you </t>
  </si>
  <si>
    <t>@dannymcfly that was amazing  love you all! x</t>
  </si>
  <si>
    <t xml:space="preserve">@OutCaching Ahhh. I was hoping you'd make it this far, but you're only going to Texas. Far enough, especially when you have a wee one.  </t>
  </si>
  <si>
    <t xml:space="preserve">just got home from church. daanngg. im starvinggg! lol </t>
  </si>
  <si>
    <t xml:space="preserve">am back homee </t>
  </si>
  <si>
    <t>Sun May 17 11:04:27 PDT 2009</t>
  </si>
  <si>
    <t xml:space="preserve">@YouQuotedQuotes woOt I was your 30,000 follower! </t>
  </si>
  <si>
    <t xml:space="preserve">brrrrrb, watching p.s i love you with nana </t>
  </si>
  <si>
    <t>mistahhalika</t>
  </si>
  <si>
    <t xml:space="preserve">Yay, gonna get my hair cut. </t>
  </si>
  <si>
    <t>Sun May 17 11:04:28 PDT 2009</t>
  </si>
  <si>
    <t xml:space="preserve">@Angelus01 i love you </t>
  </si>
  <si>
    <t xml:space="preserve">@rebeccao372 Awww I would be honored to follow your British friends! </t>
  </si>
  <si>
    <t>softballl, new shirt &amp;amp; hat. booooom  homework later!</t>
  </si>
  <si>
    <t>Sun May 17 11:05:05 PDT 2009</t>
  </si>
  <si>
    <t>idela</t>
  </si>
  <si>
    <t xml:space="preserve">@dailymetv Yes, good idea </t>
  </si>
  <si>
    <t>Sun May 17 11:05:06 PDT 2009</t>
  </si>
  <si>
    <t xml:space="preserve">@fraserke eh???? you know i'm blonde and get confused easily </t>
  </si>
  <si>
    <t xml:space="preserve">@goodlaura Sounds like a plan </t>
  </si>
  <si>
    <t>littleismuch</t>
  </si>
  <si>
    <t xml:space="preserve">@normalrockstar thanks a bunch for bringing us to the stage right besides you, it was an unforgettable experience </t>
  </si>
  <si>
    <t xml:space="preserve">@ChosenOnePR hahaha I am too I haven't got outta bed all day </t>
  </si>
  <si>
    <t xml:space="preserve">Never watch HSN but when I heard Wei East was going to be on i turned my TV on immediately </t>
  </si>
  <si>
    <t xml:space="preserve">relaxing watchin tv mainly bored tho but still smiling </t>
  </si>
  <si>
    <t>scattered_notes</t>
  </si>
  <si>
    <t xml:space="preserve">@Emmy_P Whoohoo, I didn't even know that I reached 200!  Thank you for marking this very important event on Twitter with me! </t>
  </si>
  <si>
    <t xml:space="preserve">muhaha and that is the reason why i love mcfly and all my tweets today have been about them and i constantly sound like im stalking them </t>
  </si>
  <si>
    <t>azharcs</t>
  </si>
  <si>
    <t xml:space="preserve">@zelenayafeya hey come online, it's been long time </t>
  </si>
  <si>
    <t>Rick Hendrick will be on Oprah on Tuesday. Just FYI. Take any and all appropriate measures, I guess.  #NASCAR</t>
  </si>
  <si>
    <t xml:space="preserve">@courtieshortie4 seriously?! thats what your shirt means? are you going to keep it. i thought it meant the little guy from snoopy </t>
  </si>
  <si>
    <t xml:space="preserve">When you're 15 look before you fall </t>
  </si>
  <si>
    <t>Sun May 17 11:05:09 PDT 2009</t>
  </si>
  <si>
    <t>Cinnamontwist02</t>
  </si>
  <si>
    <t xml:space="preserve">is on her way back home...pray for a safe return my twitter friends.. </t>
  </si>
  <si>
    <t xml:space="preserve">@chriscornell Just checked out your hp. Hey, you make really great music ! </t>
  </si>
  <si>
    <t>Purple_Marky</t>
  </si>
  <si>
    <t>Wow Germany were very disappointing. Quite disappointed with Dita's performance too. I can't believe Norway won  Roll on next year!</t>
  </si>
  <si>
    <t xml:space="preserve">@olivierturbis IM me when your online, Have some work needed done. </t>
  </si>
  <si>
    <t xml:space="preserve">@GossipGirlXx I am confident but i still have my moments .. baby thats just me!  hahaha .. ... </t>
  </si>
  <si>
    <t xml:space="preserve">@CatherineGM24 Im good  finally someone i actually no on this HAHA </t>
  </si>
  <si>
    <t>EOsb</t>
  </si>
  <si>
    <t xml:space="preserve">@Mitch1079 So....since you're back...wanna party? I think you do! </t>
  </si>
  <si>
    <t xml:space="preserve">about to get off of the train...stop have a drink and write a few songs....then heading home </t>
  </si>
  <si>
    <t>LynzeeNicole3</t>
  </si>
  <si>
    <t>such a pretty day  washing my car!!!</t>
  </si>
  <si>
    <t xml:space="preserve">Home from camping. </t>
  </si>
  <si>
    <t xml:space="preserve">so thank full i dont have any homework! </t>
  </si>
  <si>
    <t>baillie</t>
  </si>
  <si>
    <t xml:space="preserve">Heading home from xkeys then to the five </t>
  </si>
  <si>
    <t>RuNikiRun</t>
  </si>
  <si>
    <t xml:space="preserve">@erikabow sweet! I'm excited! </t>
  </si>
  <si>
    <t xml:space="preserve">FEIGNIN 4 SUM BAKED MAC &amp;amp; CHEEZE CALALOO TRINI STYLE FRIED RICE &amp;amp; SUM STEW CHIKKEN....BOUT 2 GO 2 DA RESTURANT </t>
  </si>
  <si>
    <t xml:space="preserve">just got home from grandma's ... it was kinda fun </t>
  </si>
  <si>
    <t xml:space="preserve">'i come from the water' i love this song. Haha. Outta church. Chowtime </t>
  </si>
  <si>
    <t>pauly94</t>
  </si>
  <si>
    <t xml:space="preserve">am i dreaming??? NO! they're in south america!! </t>
  </si>
  <si>
    <t>pazatronix</t>
  </si>
  <si>
    <t xml:space="preserve">justin is back! </t>
  </si>
  <si>
    <t>CalebJenkins</t>
  </si>
  <si>
    <t xml:space="preserve">my son has a super power: he can talk endlessly for hour and hours without saying a thing. I think he gets it from me &amp;lt;/wearingmyearoff!  </t>
  </si>
  <si>
    <t xml:space="preserve">@AmandaMarie01 Thank-you! Glad you do </t>
  </si>
  <si>
    <t>hipsterplease</t>
  </si>
  <si>
    <t xml:space="preserve">@beefyness And when will you start taking setlist requests, my friend? </t>
  </si>
  <si>
    <t xml:space="preserve">@FashionLIFE lol! I just changed my avi to sumthin similiar...obviously we share the same energy today </t>
  </si>
  <si>
    <t>apple_green17</t>
  </si>
  <si>
    <t xml:space="preserve">listening to boyce avenue's version of The Killer's Mr Brightside </t>
  </si>
  <si>
    <t>@vitovox yeah they do  if only emojis did</t>
  </si>
  <si>
    <t>mikemcgehee</t>
  </si>
  <si>
    <t>Chicken fried steak and a beer on sunday morning with extended family on a beautiful day  gotta love it</t>
  </si>
  <si>
    <t>sissytg</t>
  </si>
  <si>
    <t xml:space="preserve">@theOlsens fair enough </t>
  </si>
  <si>
    <t>mink_deville</t>
  </si>
  <si>
    <t xml:space="preserve">gonna go feed myself and then some lovely donkeys hee hor </t>
  </si>
  <si>
    <t>Sun May 17 11:05:15 PDT 2009</t>
  </si>
  <si>
    <t xml:space="preserve">Think I might switch from the Senseible plan to the Medierranean plan on Sensei </t>
  </si>
  <si>
    <t>@bvtheking6191 Sounds good &amp;amp;&amp;amp;&amp;amp; ??? ,,, BUT,, yea I'm here chillin' too...  !!</t>
  </si>
  <si>
    <t xml:space="preserve">@OHMYDAYSitsHayz haha i was going southside with my friends to go to the first showing but idk we might change and go leicster square </t>
  </si>
  <si>
    <t xml:space="preserve">now to pretend I am actually working before taking off for the day again </t>
  </si>
  <si>
    <t xml:space="preserve">@ashsimpsonwentz @petewentz happy anniversary! you two are cute together! </t>
  </si>
  <si>
    <t>Sun May 17 11:05:16 PDT 2009</t>
  </si>
  <si>
    <t>ABeautifulLoser</t>
  </si>
  <si>
    <t xml:space="preserve">The rain is so freaking sexy! I cant explain my love for it </t>
  </si>
  <si>
    <t>@KT_93 so what would you like to talk about? check out my picture  http://twitpic.com/5dead</t>
  </si>
  <si>
    <t>@lucheuh13 lol, fine and u ?? i saw u tomorrow or in the week  Have a good day xoxo</t>
  </si>
  <si>
    <t>DontpanicPA</t>
  </si>
  <si>
    <t xml:space="preserve">@Cyanidesyd Hey! We will be posting samples of our music in about 3-4 weeks. Very excited! </t>
  </si>
  <si>
    <t>DomineConcept</t>
  </si>
  <si>
    <t>Photo: uaba: I shoot for the starsï¿½  http://tumblr.com/x241syn44</t>
  </si>
  <si>
    <t>Sun May 17 11:05:17 PDT 2009</t>
  </si>
  <si>
    <t xml:space="preserve">restin up before a busy few days ahead </t>
  </si>
  <si>
    <t xml:space="preserve">Wow, impressive. See, ohio isn't such a bad place! We want you guys here  you'll just have to come back more often </t>
  </si>
  <si>
    <t>Sun May 17 11:05:18 PDT 2009</t>
  </si>
  <si>
    <t>@babybang Ewan McGregor is a great actor, one of my fav since trainspotting  hrhr is the movie any good ?</t>
  </si>
  <si>
    <t>dorenisfashion</t>
  </si>
  <si>
    <t xml:space="preserve">@mileycyrus hey i think ur a great role model despite ur flaws we all have flaws but Jesus still loves us right? i love u &amp;amp; God bless! </t>
  </si>
  <si>
    <t>Clarisssa182</t>
  </si>
  <si>
    <t>quero chegar aos 1000 updates... faltam 200  #delongeday #delongeday #delongeday #delongeday #delongeday #delongeday #delongeday</t>
  </si>
  <si>
    <t xml:space="preserve">I love me some old old bitter republicans. </t>
  </si>
  <si>
    <t xml:space="preserve">Drizzly &amp;amp; low 50s...didn't see THAT comin'...thought Spring was here to stay!! Upside?  Bunny slippers &amp;amp; cozy sweats </t>
  </si>
  <si>
    <t>PMyMuse</t>
  </si>
  <si>
    <t xml:space="preserve">Hello twitter world  Just a twitter to follow my favorite musicians </t>
  </si>
  <si>
    <t xml:space="preserve">Derek jeter is on first base yay </t>
  </si>
  <si>
    <t>Sun May 17 11:05:20 PDT 2009</t>
  </si>
  <si>
    <t xml:space="preserve">My turn to cook -- whipping up strawberry pancakes for my girls </t>
  </si>
  <si>
    <t>BrianCalhoun</t>
  </si>
  <si>
    <t xml:space="preserve">@skinnyblackgirl That is a superb idea I wish more young women would come to the same conclusion </t>
  </si>
  <si>
    <t xml:space="preserve">@rgoodchild Rhythmic feedback nosie from electrodes. Not vibrators </t>
  </si>
  <si>
    <t>This whole boxer thing is driving me crazy. The boys need some support  lol</t>
  </si>
  <si>
    <t>Sun May 17 11:05:21 PDT 2009</t>
  </si>
  <si>
    <t xml:space="preserve">@heritagesoftail Thanks, and hugs on the cold.  It's finally sunny over here! </t>
  </si>
  <si>
    <t>swanjun</t>
  </si>
  <si>
    <t xml:space="preserve">@johannadc I feel the same way about Castle. </t>
  </si>
  <si>
    <t xml:space="preserve"> concert later tonight!</t>
  </si>
  <si>
    <t xml:space="preserve">@pagingDrCullen no worries </t>
  </si>
  <si>
    <t xml:space="preserve">Just watched my dad on telly. never knew it would be sooooo funny </t>
  </si>
  <si>
    <t>Sun May 17 11:05:23 PDT 2009</t>
  </si>
  <si>
    <t xml:space="preserve">@kellbell68 It is every bit as good as you'd imagine, and then some </t>
  </si>
  <si>
    <t>stella1412</t>
  </si>
  <si>
    <t xml:space="preserve">still miserable out there. marquee from yesterdays bbq nearly flew away. philip and Anthony  on Wii, gin shouting at me from cupboard </t>
  </si>
  <si>
    <t>@theradiatorsffg - The prize was to have your fave FF5 member follow you on Twitter.  Only 2 more days!! Did you pre-order? #familyforce5</t>
  </si>
  <si>
    <t xml:space="preserve">I love my church. </t>
  </si>
  <si>
    <t xml:space="preserve">The resolution on my mini is craazy. 1366x768 on a 10.1&amp;quot; screen is niice.  </t>
  </si>
  <si>
    <t xml:space="preserve">is hoping for a Red Wing victory today!!! Go Wings! </t>
  </si>
  <si>
    <t>Abbsterr</t>
  </si>
  <si>
    <t>i lovvve stephanie cause she bring me Lunchables  Lmao</t>
  </si>
  <si>
    <t>ConiPoynter</t>
  </si>
  <si>
    <t xml:space="preserve">@thebrandicyrus http://twitpic.com/5dcka - soo cute </t>
  </si>
  <si>
    <t>Sun May 17 11:05:25 PDT 2009</t>
  </si>
  <si>
    <t xml:space="preserve">@WendyN hahhaa that was lucky  we wouldn't make very good travel buddies would we? BA are rubbish they don't seem to like me very much </t>
  </si>
  <si>
    <t>@Dannymcfly : you &amp;amp; and the guys were amazing on Radio1! I love you over all.  don't forget to visit Germany guys.. xx</t>
  </si>
  <si>
    <t xml:space="preserve">http://twitpic.com/5dfni - Flowers i got mom for her graduation. </t>
  </si>
  <si>
    <t>Sun May 17 11:05:27 PDT 2009</t>
  </si>
  <si>
    <t xml:space="preserve">@MsCrazedlesbo later hun!! its sunday cocktail &amp;amp; tv time. i'll be back later </t>
  </si>
  <si>
    <t>REALTaylorMarie</t>
  </si>
  <si>
    <t xml:space="preserve">@cole_mc Working away...My job sucks lol...the restaurant is always SO DEAD!!! Other than that I'm great! How are you? </t>
  </si>
  <si>
    <t>xThislove</t>
  </si>
  <si>
    <t xml:space="preserve">@xlilcutiepie one is unfortunately taken but the other not  + their my cousin's cousins LOLL. &amp;amp; theyr about 20 yrs old </t>
  </si>
  <si>
    <t>bethanydahl</t>
  </si>
  <si>
    <t xml:space="preserve">having coffee, waiting for the rest of the world to wake up!!  </t>
  </si>
  <si>
    <t>taylorx9</t>
  </si>
  <si>
    <t xml:space="preserve">crazyyyy weekend. haven't slept in 6 years. somuchhh homework tonight=/ only a week and a half then imdonee . summmerrO9 </t>
  </si>
  <si>
    <t xml:space="preserve">@PaperCakes try having a little girl and controlling shopping!  My husband might tell you it was impossible </t>
  </si>
  <si>
    <t xml:space="preserve">well fuck Star Trek it's ruinng the series!!! which i didn't really care for but i can still bitch about it!!! </t>
  </si>
  <si>
    <t xml:space="preserve">@vincelaurent Aahh I would prefer to become a politician here than being the &amp;quot;U&amp;quot; big thing, plus i am not that smart. Bensoir </t>
  </si>
  <si>
    <t xml:space="preserve">@LucasCruikshank mine is going to be 3 hours!!! I dont get y it has 2 be soo long! but have fun and congratulations to her!! </t>
  </si>
  <si>
    <t xml:space="preserve">@maynaseric Nice is so subjective </t>
  </si>
  <si>
    <t>Sun May 17 11:05:29 PDT 2009</t>
  </si>
  <si>
    <t xml:space="preserve">Didn't get that far, but still with people. </t>
  </si>
  <si>
    <t xml:space="preserve">@justpepita don't spend your money for such a stupid film!go into 17again or so </t>
  </si>
  <si>
    <t xml:space="preserve">@totallykiller That is so cool. I like the happy little kid swaying dance he does with his guitar on stage. He totally pulls it off. </t>
  </si>
  <si>
    <t>@mcleodg busy in a great way   Working on some new training for my guys now.  What do you think of the new apple game thingy I hear about?</t>
  </si>
  <si>
    <t>BrogieeE</t>
  </si>
  <si>
    <t>@dylansprouse heyy! will you follow me please?  also, the Suite Life On Deck, is GREAT at the moment!  good luck acting  lol</t>
  </si>
  <si>
    <t xml:space="preserve">@sofdlovesbsb lol, thanks!  At least there's bsb radio to look forward to, and no school tomorrow! </t>
  </si>
  <si>
    <t>sabrinazalia</t>
  </si>
  <si>
    <t xml:space="preserve">@yoonha85 wow u are really talented. i'm so jealous kkk~ play more great songs </t>
  </si>
  <si>
    <t xml:space="preserve">@Ines Both!!! LOL!!! Just tell me when and where (since I am technically a visitor) </t>
  </si>
  <si>
    <t>That's better!  out for dinner now YUM! xxxx</t>
  </si>
  <si>
    <t>danrempel</t>
  </si>
  <si>
    <t xml:space="preserve">BBQ in the sun tonight! Let's get the beers and break out some X-BOX! </t>
  </si>
  <si>
    <t xml:space="preserve">@ParentStudent Got called away again! Revising badly but getting there. Glad to hear you can see the end in sight </t>
  </si>
  <si>
    <t xml:space="preserve">@malfie1 Frances books are still my all time favorites! My daughters bought me Bread and Jam for Frances out of the blue a few years ago </t>
  </si>
  <si>
    <t>Hunterrider</t>
  </si>
  <si>
    <t xml:space="preserve">@DiscoveryChPR I have to say Boom De Yada....definitely </t>
  </si>
  <si>
    <t>Sun May 17 11:06:08 PDT 2009</t>
  </si>
  <si>
    <t>tulipgirltje</t>
  </si>
  <si>
    <t>@lancearmstrong loved your reply to grandslam4 this morning  ha ! stupid person that is....... not very classy is he?</t>
  </si>
  <si>
    <t>Jenn827</t>
  </si>
  <si>
    <t xml:space="preserve">home sweet home, so quiet here compared to Toronto. still on holidays, party tomorrow in Duoro, small town style! </t>
  </si>
  <si>
    <t xml:space="preserve">@Kal_Penn watching Harold and Kumar guantanamo bay right now </t>
  </si>
  <si>
    <t xml:space="preserve">@sweatpantninja I was wondering where you were seated. wasnt it beautiful?! you should play there. </t>
  </si>
  <si>
    <t>@McGirl_1707 hey my names kim, im a mate of sara your cousin  x</t>
  </si>
  <si>
    <t xml:space="preserve">Going 2 yet another partay! </t>
  </si>
  <si>
    <t>nathanadney</t>
  </si>
  <si>
    <t xml:space="preserve">@ijustine Nice observation regarding the Trending Topics.  </t>
  </si>
  <si>
    <t>chanelleleiann</t>
  </si>
  <si>
    <t xml:space="preserve">Goodmorning. At matts. Watching degrassi, you know whats up </t>
  </si>
  <si>
    <t xml:space="preserve">@shemah Nite Shem! </t>
  </si>
  <si>
    <t xml:space="preserve">@SheScreamsOut who doesnt? Haha </t>
  </si>
  <si>
    <t xml:space="preserve">Time to vent my anger on Call of Duty 4, only 3 challenges left in the whole game. </t>
  </si>
  <si>
    <t xml:space="preserve">@HappyLotus no doubt! as my astronomy teacher told us, simplest things in life are hardest to discover and explain. like e=mc^2 </t>
  </si>
  <si>
    <t xml:space="preserve">@SarahKSilverman is your dog a chihuahua pug cross? i love him </t>
  </si>
  <si>
    <t>jDANGERw</t>
  </si>
  <si>
    <t xml:space="preserve">Get on the Jeremy Train!!! </t>
  </si>
  <si>
    <t xml:space="preserve">get them back on trending topics: #mcfly #mcfly #mcfly #mcfly #mcfly #mcfly #mcfly #mcfly #mcfly#mcfly #mcfly #mcfly #mcfly #mcfly #mcfly </t>
  </si>
  <si>
    <t>Roxieflower33</t>
  </si>
  <si>
    <t xml:space="preserve">Yay, finally! Looking forward to Monday evening! </t>
  </si>
  <si>
    <t xml:space="preserve">NY ... HU graduation congrats cam, fripp, niki!!!! </t>
  </si>
  <si>
    <t>enjoying MR&amp;amp;MRS  Ahh sunday? Nooo TV-Day!</t>
  </si>
  <si>
    <t>embryonik</t>
  </si>
  <si>
    <t xml:space="preserve">a second hard drive ALWAYS comes in handy </t>
  </si>
  <si>
    <t>Sun May 17 11:06:14 PDT 2009</t>
  </si>
  <si>
    <t>niomi_x</t>
  </si>
  <si>
    <t xml:space="preserve">Done with revision for today </t>
  </si>
  <si>
    <t>Sun May 17 11:06:15 PDT 2009</t>
  </si>
  <si>
    <t xml:space="preserve">@chanceslost holy shit! Kyle AND john!! Awww I'm so happy </t>
  </si>
  <si>
    <t xml:space="preserve">@rosebish thats random ty </t>
  </si>
  <si>
    <t xml:space="preserve">@chestersee No no, thanks to you </t>
  </si>
  <si>
    <t>Vicdmx</t>
  </si>
  <si>
    <t xml:space="preserve">http://www.randomfacts.com.au/ Random Facts </t>
  </si>
  <si>
    <t>RocklynnMarie</t>
  </si>
  <si>
    <t xml:space="preserve">Just Got Twitter! </t>
  </si>
  <si>
    <t xml:space="preserve">At museum with the fam, having an amazing day! Excited about pizza afterwards at a kosher/veg restaurant...only in NY...have to love it! </t>
  </si>
  <si>
    <t xml:space="preserve">Finally in the cit-tay shoe shopping at the moment, focused! Lolol   </t>
  </si>
  <si>
    <t xml:space="preserve">@modelscan You should not have any problems getting followers, ...while trying to look you in the eyes </t>
  </si>
  <si>
    <t>Sun May 17 11:06:16 PDT 2009</t>
  </si>
  <si>
    <t xml:space="preserve">day dreaming </t>
  </si>
  <si>
    <t>jacivelasquez</t>
  </si>
  <si>
    <t xml:space="preserve">landed in nashvegas!Boys were angels on the flight, btw  it's my hubbys Bday today!If u get chance head 2 @salvadormusic &amp;amp; send wishes </t>
  </si>
  <si>
    <t>Morning  blah work today</t>
  </si>
  <si>
    <t>@theradiatorsff5- the prize was to have your fave FF5 member follow you on Twitter  Only 2 more days!!! Did you preorder? #familyforce5</t>
  </si>
  <si>
    <t>Sun May 17 11:06:17 PDT 2009</t>
  </si>
  <si>
    <t xml:space="preserve">@TheCheerGuy Tweet tweet </t>
  </si>
  <si>
    <t>@x_Beckiie_x They Sure Can  #jonasparanoid  x</t>
  </si>
  <si>
    <t>Sun May 17 11:06:18 PDT 2009</t>
  </si>
  <si>
    <t xml:space="preserve">song of the day: dayplayer &amp;quot;neverending summer&amp;quot; ? http://twt.fm/116026 - heard on #Bones </t>
  </si>
  <si>
    <t>Sun May 17 11:06:19 PDT 2009</t>
  </si>
  <si>
    <t xml:space="preserve">Enjoying Sunday. Working on a new ad- campaign for a major photo- company. Top secret </t>
  </si>
  <si>
    <t>LANCEK1</t>
  </si>
  <si>
    <t xml:space="preserve">@shawnafennell wow you are rocking, huh. I'm planning a successful ride like YOURS </t>
  </si>
  <si>
    <t>NicholeAudrey</t>
  </si>
  <si>
    <t xml:space="preserve">And in different states? @IlanBr @BruceBarone: @hdconnelly Sure.. Enjoy your potluck. What about Twitterers over seas? </t>
  </si>
  <si>
    <t>@mikestopforth it was just sloooow as hell  seriously.</t>
  </si>
  <si>
    <t>@mollypenney thaanks  x</t>
  </si>
  <si>
    <t>jessluvstek</t>
  </si>
  <si>
    <t xml:space="preserve">@djskream hey that's by my casa . ahhhh u can still enjoy it with some drinks </t>
  </si>
  <si>
    <t xml:space="preserve">@Lomobook this reminds me - when do I get my LC-A back? </t>
  </si>
  <si>
    <t>scottysnacks</t>
  </si>
  <si>
    <t xml:space="preserve">@katize most sushi joints have it. it is light red/off white in color with little specs of red beans in the middle. mmm. mmm. good. </t>
  </si>
  <si>
    <t xml:space="preserve">i'm used to singing SOS by JB, not rihanna, ahh well, used to love this song </t>
  </si>
  <si>
    <t>Sun May 17 11:06:22 PDT 2009</t>
  </si>
  <si>
    <t>great service at highlands!  its time to focus..and right now my focus is @laurawesley over lunch!</t>
  </si>
  <si>
    <t>@dannymcfly your voice gives me goosebumps everytime.  just wow. you guys should do an acoustic tour  xxxx</t>
  </si>
  <si>
    <t>limefjord</t>
  </si>
  <si>
    <t>Have been celebrating our National Day all day  (nice times) Now I'm chilling out with some blog reading (also nice!!) HIPP HIPP HURRA!</t>
  </si>
  <si>
    <t>Are you a Pogo Addict? Join Our Community  www.createforum.com/badgemaniacs</t>
  </si>
  <si>
    <t xml:space="preserve">@clubalektrablue oh so u have already been out here to Boston?  awww plz tell me ur comn back! </t>
  </si>
  <si>
    <t xml:space="preserve">@keyzee re throwing: here are a few articlea of possible interest: http://drjohndc.tumblr.com/tagged/shoulder. DM me for more information </t>
  </si>
  <si>
    <t>MartyrClothing</t>
  </si>
  <si>
    <t xml:space="preserve">www.martyrclothingco.com - tell your friends ... twitter the hell out of us </t>
  </si>
  <si>
    <t>Sun May 17 11:06:25 PDT 2009</t>
  </si>
  <si>
    <t xml:space="preserve">@porfix http://twitpic.com/5dfgo - omg that tie its tooooooooooo cute!!!! such a nice puppy </t>
  </si>
  <si>
    <t>sweetgirlkatie</t>
  </si>
  <si>
    <t xml:space="preserve">@Mister_RI hi! hows everything? </t>
  </si>
  <si>
    <t>alialexandria</t>
  </si>
  <si>
    <t xml:space="preserve">New yellow cardigan.  I may never take it off.  </t>
  </si>
  <si>
    <t>MollyMade</t>
  </si>
  <si>
    <t xml:space="preserve">heading to an O.C. handmade fest! www.patchworkshow.com </t>
  </si>
  <si>
    <t>jsaysitall</t>
  </si>
  <si>
    <t xml:space="preserve">@TORNADOHUNT are you endorsing that brand of detergent?  </t>
  </si>
  <si>
    <t xml:space="preserve">@Jocey17 Maybe you'll grow a brain </t>
  </si>
  <si>
    <t>logan5865</t>
  </si>
  <si>
    <t xml:space="preserve">going to jam.... </t>
  </si>
  <si>
    <t xml:space="preserve">@alexandramusic Mornin alex....sum great newz about u is circulatin in LDN...bt i dnt wna get 2 xcited jus incase its nt tru lol... </t>
  </si>
  <si>
    <t>Sun May 17 11:06:27 PDT 2009</t>
  </si>
  <si>
    <t xml:space="preserve">@@@ home ME &amp;amp; my SIS... LOL!!! GET IT.... haaaaaaaaaaaaaaayhhhhhhhaaaaaaaaa </t>
  </si>
  <si>
    <t>ruthistfuduhh</t>
  </si>
  <si>
    <t>a 100% day of ME!  lazy day today. reading, watching house, drinking diet coke..</t>
  </si>
  <si>
    <t xml:space="preserve">@Karina_Escobar yeah I'm all ears or uhh..eyes haha..I'm new to this so idk what to do help please?? </t>
  </si>
  <si>
    <t xml:space="preserve">@merfz OMG! I got that game (or the hubby did I should say) like the DAY it came out. Super fun! Rock on. </t>
  </si>
  <si>
    <t>Currantbaby</t>
  </si>
  <si>
    <t xml:space="preserve">Uppa won yesterday!!! We had to sell our display but Uppa should be coming in soon </t>
  </si>
  <si>
    <t xml:space="preserve">@Dannymcfly i loved ur singing it was really wonderfull we cool of falling in love call me lol </t>
  </si>
  <si>
    <t xml:space="preserve">@drchuck you could have watched cambridge utd v torquay battle it out for promotion to the football league. at wembley. torquay won </t>
  </si>
  <si>
    <t>DO4LOVE</t>
  </si>
  <si>
    <t xml:space="preserve">oh what a night... I have a new pleasant, perspective on san diego. </t>
  </si>
  <si>
    <t>b_a_campbell</t>
  </si>
  <si>
    <t xml:space="preserve">shoguns mmm </t>
  </si>
  <si>
    <t xml:space="preserve">Heading to goomba's with raymond and scott. </t>
  </si>
  <si>
    <t>ayounge</t>
  </si>
  <si>
    <t xml:space="preserve">@inmyheadstudios if his car is nicer than yours, then just take his </t>
  </si>
  <si>
    <t>rexem</t>
  </si>
  <si>
    <t xml:space="preserve">@TweetDeck saw it few days ago.. I'm not huge fan of those kind of movies. Wasn't expecting much, so at least I didn't get disappointed </t>
  </si>
  <si>
    <t>laurie925</t>
  </si>
  <si>
    <t xml:space="preserve">loving the relaxed rainy day </t>
  </si>
  <si>
    <t xml:space="preserve">'21st Century Breakdown' is one of those rare albums I can listen to completely without skipping a track!! Green Day rules!! </t>
  </si>
  <si>
    <t xml:space="preserve">@agodlymaiden @Super_Angel I can! </t>
  </si>
  <si>
    <t>Sun May 17 11:06:30 PDT 2009</t>
  </si>
  <si>
    <t xml:space="preserve">@Arisotezza18 thankkkk youuuu! </t>
  </si>
  <si>
    <t xml:space="preserve">@Frenz4Life mean, you can drive down to the beach?...still nice </t>
  </si>
  <si>
    <t>gumbah</t>
  </si>
  <si>
    <t xml:space="preserve">@billywanzi thanks! </t>
  </si>
  <si>
    <t>DandTstudio</t>
  </si>
  <si>
    <t>I have 2 clients today, Crock pot is on beans and ham cooking,white rice on the side for diner  today</t>
  </si>
  <si>
    <t xml:space="preserve">@suddentwilight just checked it out - nice one </t>
  </si>
  <si>
    <t>Sun May 17 11:06:31 PDT 2009</t>
  </si>
  <si>
    <t xml:space="preserve">Fact: I like my girls crazy.. but not too crazy </t>
  </si>
  <si>
    <t>jeethu</t>
  </si>
  <si>
    <t xml:space="preserve">@Thilak Its a relative thing. We're really doing good, just not as good as we were last month </t>
  </si>
  <si>
    <t>hawaiiandreamer</t>
  </si>
  <si>
    <t xml:space="preserve">3 little birds pitch by my door step singing sweet songs of melodies pure &amp;amp; true sayin dis is my message 2 you: dont worry about a thing </t>
  </si>
  <si>
    <t xml:space="preserve">@nicolex33 thanks my little sparrow </t>
  </si>
  <si>
    <t>and this one  ~~~&amp;gt;  http://twitpic.com/5dfr8</t>
  </si>
  <si>
    <t>@THe_RuGGeD_MaN thank you  and nothin im max'n &amp;amp; relax'n wbu?</t>
  </si>
  <si>
    <t>RealChrisCross</t>
  </si>
  <si>
    <t xml:space="preserve">is happy to have Tickets for the Concerts </t>
  </si>
  <si>
    <t>KatreenaDeshea</t>
  </si>
  <si>
    <t xml:space="preserve">On my way back home </t>
  </si>
  <si>
    <t xml:space="preserve">@superiorpapers thanks but I would need it in german not english as I live in Germany!! Most of the time I just search for latin homework </t>
  </si>
  <si>
    <t>Tigergirlie</t>
  </si>
  <si>
    <t xml:space="preserve">@god It's those idle hands...get ya every time. Pffft; but yer gawd, you already know that. </t>
  </si>
  <si>
    <t>@taylorswift13 http://twitpic.com/5atcr - The one on the left is hot while the one on the right is cute!  You are so BEAUTIFUL taylor! ...</t>
  </si>
  <si>
    <t xml:space="preserve">@hazzelnut Ends at like 12, I thinks. I reckon the same, about the Jager. We have a group song, a group drink, whatever next?! </t>
  </si>
  <si>
    <t>blindtex52</t>
  </si>
  <si>
    <t xml:space="preserve">&amp;quot;.... and miles to go before I sleep.&amp;quot;   @DarkPiano: Well as Robert Frost said, &amp;quot;But I have promises to keep.&amp;quot; Catch you all later! </t>
  </si>
  <si>
    <t xml:space="preserve">amazing how the emotional issues of otherwise brilliant others,can be Cuckold, used as stepping stones, by the hungrier, lesser talents </t>
  </si>
  <si>
    <t>brianvinson</t>
  </si>
  <si>
    <t>Ahhh she's making daddy proud! She'll be center snare as a freshman!  (via @brianvinson) http://twitpic.com/5dfsw</t>
  </si>
  <si>
    <t>KrissiMusic</t>
  </si>
  <si>
    <t xml:space="preserve">@GiniTea hehe </t>
  </si>
  <si>
    <t xml:space="preserve">BYE EVERYONE. </t>
  </si>
  <si>
    <t xml:space="preserve">@ninpolite Don't worry - you totally won't!  </t>
  </si>
  <si>
    <t xml:space="preserve">@iphonegirl thats easy...the Officer Cartman episode is by far my fave! </t>
  </si>
  <si>
    <t xml:space="preserve">@Rawrrgasmic Thats a great site for backgrounds. </t>
  </si>
  <si>
    <t xml:space="preserve">Sooo many tweets to read... where to start. Foods ready but I must delay it for a while tonight </t>
  </si>
  <si>
    <t xml:space="preserve">It is soo HOT in miami! Iloveit! Beach with my bf </t>
  </si>
  <si>
    <t>10MinuteWriter</t>
  </si>
  <si>
    <t xml:space="preserve">Definition. Bliss: When husband takes all five kids with him for weekly shopping trip to Costco. House is quiet . . . . . . .   </t>
  </si>
  <si>
    <t>http://twitpic.com/5dft5 - time 4 dessert  my fav</t>
  </si>
  <si>
    <t>Sun May 17 11:07:13 PDT 2009</t>
  </si>
  <si>
    <t xml:space="preserve">I'm really pissed im missing the laker game for work. DVR it for me someone? please. </t>
  </si>
  <si>
    <t xml:space="preserve">@Billionairetwit congratulations! yay for class '09! </t>
  </si>
  <si>
    <t>caitlinelizabet</t>
  </si>
  <si>
    <t xml:space="preserve">so glad my boyfriend is out of the hospital and feeling better...now back to summer </t>
  </si>
  <si>
    <t>tjd190</t>
  </si>
  <si>
    <t xml:space="preserve">I am an official Penn State Alumni!! </t>
  </si>
  <si>
    <t>puppie_</t>
  </si>
  <si>
    <t xml:space="preserve">came back from class trip today. a few people didnï¿½t get that it was our last trip together. they slept so early. but the sun was shinin </t>
  </si>
  <si>
    <t xml:space="preserve">'Angels and Demons' should be called 'Running and Figuring boring shit out'. (via @Borat) </t>
  </si>
  <si>
    <t xml:space="preserve">My life is pretty damn good. Thank you universe.  http://twitpic.com/5dei4 (via @buzzbishop) Amen, brother! </t>
  </si>
  <si>
    <t>@Kimmeh88 ooh i love that song  Good job!!</t>
  </si>
  <si>
    <t>natwarrior</t>
  </si>
  <si>
    <t xml:space="preserve">@veganfreak I guess Michi doesn't like car rides.  Poor baby!  Good luck on fleeing! </t>
  </si>
  <si>
    <t xml:space="preserve">just registering my own name... my twitter account is @rachaelblogs </t>
  </si>
  <si>
    <t xml:space="preserve">listening to reggaeton. I love my puerto ricans </t>
  </si>
  <si>
    <t xml:space="preserve">@Restrictor really? Ice is forming in hell now ya know. </t>
  </si>
  <si>
    <t xml:space="preserve">I have a bet with my best friend that I will have 1,000 followers by 10PM E.S.T. tonight... Am I being too optimistic or is it possible? </t>
  </si>
  <si>
    <t xml:space="preserve">In Houston enjoying my parent's house </t>
  </si>
  <si>
    <t xml:space="preserve">@ReikiAwakening Hey! How have you been? </t>
  </si>
  <si>
    <t>colinloretz</t>
  </si>
  <si>
    <t xml:space="preserve">great ride caughlin ranch into verdi - too much fun last night made me throw up once. Anyone up for brunch? </t>
  </si>
  <si>
    <t>Special thx to @She_Mona  Bye I'm off twits! X</t>
  </si>
  <si>
    <t>TheIraqiDuck</t>
  </si>
  <si>
    <t>1v100 tonight  real fun you should try it even though you can't win anything.</t>
  </si>
  <si>
    <t>Sun May 17 11:07:18 PDT 2009</t>
  </si>
  <si>
    <t xml:space="preserve">awww #youmeatsix on switch </t>
  </si>
  <si>
    <t xml:space="preserve">http://twitpic.com/5dftj - Going through my pics outside </t>
  </si>
  <si>
    <t>sweisser</t>
  </si>
  <si>
    <t>Age perception is so funny.  LOL! My mom was OLD at 38. She became a grandparent and was even OLDER! LOL!! At 44 I sometimes feel old.</t>
  </si>
  <si>
    <t>CTCTickets</t>
  </si>
  <si>
    <t xml:space="preserve">@EventIndiana Just replied to that thread... hope I didn't crash the party. </t>
  </si>
  <si>
    <t>SMS_916</t>
  </si>
  <si>
    <t>So.. You're now playing the game. The whole point of the game is to forget your playing the game. When you forget your winning  TBC</t>
  </si>
  <si>
    <t xml:space="preserve">@coldflame95 your new vid is funny  xD high school musical </t>
  </si>
  <si>
    <t xml:space="preserve">@EileenLeft Just curious cause I live in Seattle is all! </t>
  </si>
  <si>
    <t>Sun May 17 11:07:19 PDT 2009</t>
  </si>
  <si>
    <t>Feel the need to vote for something daily?   http://www.chexmostpopulardriver.com/ go there and vote for Ryan Newman every day.</t>
  </si>
  <si>
    <t xml:space="preserve">Cat allergies. Eyes watering. Hairspray matted hair. Can't wait to get into the shower! </t>
  </si>
  <si>
    <t>@luckee13 ahhhh girlie I can't wait to see     Did u save the bottle? LOL</t>
  </si>
  <si>
    <t xml:space="preserve">@LucasCruikshank wow this really shows where your priorities lie when it comes to family. lol. (Don't worry I would think the same thing) </t>
  </si>
  <si>
    <t>Sun May 17 11:07:20 PDT 2009</t>
  </si>
  <si>
    <t xml:space="preserve">@Sunlit_Oakk Aha, I guess you're the 1 in 4 that's comfortable within yourself then! </t>
  </si>
  <si>
    <t>Bass_</t>
  </si>
  <si>
    <t xml:space="preserve">@Rawrrgasmic nothing suprises me, just wondering how many could hold off until they go to you </t>
  </si>
  <si>
    <t>mmangen</t>
  </si>
  <si>
    <t xml:space="preserve">@phaoloo that made me laugh! </t>
  </si>
  <si>
    <t xml:space="preserve">'Whois JMacavelli' </t>
  </si>
  <si>
    <t>YutonIR</t>
  </si>
  <si>
    <t>@viviankwok haha just wait outside their huse  thats not stalkerish ;)</t>
  </si>
  <si>
    <t>Sun May 17 11:07:21 PDT 2009</t>
  </si>
  <si>
    <t>elz101</t>
  </si>
  <si>
    <t>@RobertKazinsky i agree, people should just get on with their own lifes without criticising others  x</t>
  </si>
  <si>
    <t>TheArquebusier</t>
  </si>
  <si>
    <t xml:space="preserve">http://twitpic.com/5dftr - Breakfast with little Vaughn on front. Good weekend. Even with a lotta rain </t>
  </si>
  <si>
    <t xml:space="preserve">@the_reaper yeah. I love his hair long. Especially when he's drumming. </t>
  </si>
  <si>
    <t>cwilli17</t>
  </si>
  <si>
    <t xml:space="preserve">@bee_marie Yes Game 7! Today is quiet, think I'll be screaming at the game in my house today </t>
  </si>
  <si>
    <t>CaptainVanity</t>
  </si>
  <si>
    <t xml:space="preserve">Finally Alive and Bored! </t>
  </si>
  <si>
    <t xml:space="preserve">@tfsr angst free, though. I am made of happy and clouds. </t>
  </si>
  <si>
    <t>Sun May 17 11:07:22 PDT 2009</t>
  </si>
  <si>
    <t xml:space="preserve">Still, I had a mean roast beef dinner and a wee snooze </t>
  </si>
  <si>
    <t xml:space="preserve">@virginmedia Yes. I have also had my line checked by a Virgin call out engineer and my modem replaced </t>
  </si>
  <si>
    <t>raisethenoise</t>
  </si>
  <si>
    <t xml:space="preserve">However! Let's say crackheads shouldn't fk with Dusty and myself.  Also Jarett really was a write-off.  </t>
  </si>
  <si>
    <t xml:space="preserve">@wandafay Yup, he's another mental deficient (Lib) Pat him on the head &amp;amp; tell him to move along. </t>
  </si>
  <si>
    <t xml:space="preserve">@QolourBliss Hope ya feel better real soon. </t>
  </si>
  <si>
    <t>Merforga</t>
  </si>
  <si>
    <t xml:space="preserve">got the last XBL gold bundle pack for $60 </t>
  </si>
  <si>
    <t>Sun May 17 11:07:24 PDT 2009</t>
  </si>
  <si>
    <t xml:space="preserve">what happened to armando?  Zach Minor had to rescue him.  We're back in the game, tho.  </t>
  </si>
  <si>
    <t>jords94</t>
  </si>
  <si>
    <t xml:space="preserve">going out </t>
  </si>
  <si>
    <t>tildeercool</t>
  </si>
  <si>
    <t xml:space="preserve">@terranaomi it could be so cool of you made a cover of zombie by Cranberries...just a thought </t>
  </si>
  <si>
    <t xml:space="preserve">@sarahbarkley I need some clothes </t>
  </si>
  <si>
    <t>Sun May 17 11:07:25 PDT 2009</t>
  </si>
  <si>
    <t>serenityplace</t>
  </si>
  <si>
    <t xml:space="preserve">@Kia_S lol, it was BEFORE I turned my phone off </t>
  </si>
  <si>
    <t>hottpinkMC25</t>
  </si>
  <si>
    <t>@clarissamperez btw: looooove the pic!! Ur gonna have to teach me how to fix my default  it's so hard to get that tiny Ass pic LOL</t>
  </si>
  <si>
    <t xml:space="preserve">Wow ! really quite  on twitter today. </t>
  </si>
  <si>
    <t>cartermason</t>
  </si>
  <si>
    <t xml:space="preserve">@robgokeemusic heh. Yeah, I wouldn't be commenting if she didn't actually have an aversion to twitter </t>
  </si>
  <si>
    <t>lacippo</t>
  </si>
  <si>
    <t xml:space="preserve">put tom on your background and on your personal avatar!!let's celebrate the #delongeday!!!! </t>
  </si>
  <si>
    <t>Sun May 17 11:07:26 PDT 2009</t>
  </si>
  <si>
    <t>Unverified sources say Head of the LTTE in Colombo for investigation .... too bad he left his body behind..  #LTTE</t>
  </si>
  <si>
    <t>lamb_angle</t>
  </si>
  <si>
    <t xml:space="preserve">shanna Moakler u are possibly the most gorgeous woman alive! </t>
  </si>
  <si>
    <t xml:space="preserve">trying to pick a movie to watch. anyone have suggeations? </t>
  </si>
  <si>
    <t>livelaughluv97</t>
  </si>
  <si>
    <t xml:space="preserve">wishin i was in da bahamas </t>
  </si>
  <si>
    <t>Sun May 17 11:07:27 PDT 2009</t>
  </si>
  <si>
    <t>Conceptmusic</t>
  </si>
  <si>
    <t xml:space="preserve">been pheening an ice cream snicker and i hear the ice cream man </t>
  </si>
  <si>
    <t xml:space="preserve">I didn't realize, it's 2:06AM already! I should sleep now. Good night, or good morning, or whatever. LOL ) God bless </t>
  </si>
  <si>
    <t xml:space="preserve">prom blew my mind, and so did he </t>
  </si>
  <si>
    <t xml:space="preserve">I wish mY boss would on his days off forget about work then we he would come in he could be less abrasive </t>
  </si>
  <si>
    <t>i have found my wedding ring  just could do with a husband now ;)</t>
  </si>
  <si>
    <t>alzubia</t>
  </si>
  <si>
    <t>@jrodmac i got killed! I cant believe you posted this.  great game though</t>
  </si>
  <si>
    <t>btrthannothing</t>
  </si>
  <si>
    <t xml:space="preserve">@BXDIAMOND I have a perverted mind, do you still want to know? </t>
  </si>
  <si>
    <t>@MaryWilhite ...the life of my blog, I hope they come across ok editorially  . I've done a lot of content since which is on the blog and..</t>
  </si>
  <si>
    <t xml:space="preserve">Dear 50mm lens, i love you. </t>
  </si>
  <si>
    <t>PositiveEFX</t>
  </si>
  <si>
    <t xml:space="preserve">Wishing everyone a beautiful Sunday...Enjoy! </t>
  </si>
  <si>
    <t xml:space="preserve">@CocaBeenSlinky yeah me too, but wot the hell its fun, and makes me smile with all great folks here like urself </t>
  </si>
  <si>
    <t>watching my rangers game  they're wearing red, i love when they do! kinsler&amp;amp;hamilton look soo good &amp;lt;3</t>
  </si>
  <si>
    <t>lillian_rose</t>
  </si>
  <si>
    <t xml:space="preserve">Drinking coffee in bed with a bagel </t>
  </si>
  <si>
    <t>Sun May 17 11:07:30 PDT 2009</t>
  </si>
  <si>
    <t>omgitskate9</t>
  </si>
  <si>
    <t xml:space="preserve">@bigbabybball hey big baby! u used to go to my school; uhigh! you're awesome and I hope ur having fun playing basketball for the Celtics </t>
  </si>
  <si>
    <t>AwakenToTruth</t>
  </si>
  <si>
    <t xml:space="preserve">@jeffreyeas Yes, Monica is the one. Thanks for the correction. </t>
  </si>
  <si>
    <t>Tweet_GeniusMW</t>
  </si>
  <si>
    <t xml:space="preserve">Morning Tweets </t>
  </si>
  <si>
    <t xml:space="preserve">Happy Bday babe.. </t>
  </si>
  <si>
    <t>bobbymathews</t>
  </si>
  <si>
    <t xml:space="preserve">@davekellett dude, chill. Sunday is a day of rest. </t>
  </si>
  <si>
    <t xml:space="preserve">this weekend was a blast!  I love summer but now I have to finish this math project...2 weeks till graduation!!! </t>
  </si>
  <si>
    <t>ssssstina</t>
  </si>
  <si>
    <t>@JaninaRydin Ahw. Thank you cutie  oh yeah, a really nice day ! Xx</t>
  </si>
  <si>
    <t xml:space="preserve">Now I need to fill the belly !! Bbl luviez !! have a awesome Day 0 the Lord </t>
  </si>
  <si>
    <t>poorkwah</t>
  </si>
  <si>
    <t xml:space="preserve">http://twitpic.com/5dfum - Toby and me </t>
  </si>
  <si>
    <t xml:space="preserve">Just remembered I have The Soup on my DVR...that motivates me to get up! </t>
  </si>
  <si>
    <t>@ButchtasticKyle   I love you.</t>
  </si>
  <si>
    <t xml:space="preserve">@sunbug Oh right cool.  Let me think about it. </t>
  </si>
  <si>
    <t>pucca_princess</t>
  </si>
  <si>
    <t xml:space="preserve">@zynga Any chance you could tell me what's happening with FW? Used to be new properties/items that cost 2 posse each. Are they come back? </t>
  </si>
  <si>
    <t>lachartre</t>
  </si>
  <si>
    <t xml:space="preserve">@ThrushVintage I gave a look at your online shop, I must admit everything was really cute </t>
  </si>
  <si>
    <t>@Kiminrainbows hahahahaha, no no no! what about Hedwig/nagini  (aww, poor Hedwig!)</t>
  </si>
  <si>
    <t>MrBrighhtside</t>
  </si>
  <si>
    <t xml:space="preserve">loved the beach </t>
  </si>
  <si>
    <t>Sun May 17 11:08:13 PDT 2009</t>
  </si>
  <si>
    <t>@Misses_Gola xD already saw it!! but in france at the moment it's 3euros for each film you see  so it's now or never</t>
  </si>
  <si>
    <t>N forces me to dance  She needs practice for tuesday</t>
  </si>
  <si>
    <t>Sun May 17 11:08:14 PDT 2009</t>
  </si>
  <si>
    <t>samirabr2003</t>
  </si>
  <si>
    <t xml:space="preserve">Damn tired after a great trip to Hogenakal waterfalls...... </t>
  </si>
  <si>
    <t>geeitsjustin</t>
  </si>
  <si>
    <t>Zomg im on like hi5  add me if you want or on myspace @ myspace.com/kinky_bich</t>
  </si>
  <si>
    <t>PoloDaDon1</t>
  </si>
  <si>
    <t xml:space="preserve"> this was much needed for me. I feel free...thank you Lord..</t>
  </si>
  <si>
    <t xml:space="preserve">somebody come eat pasta with me. by eat pasta with me, i mean come make it with me. im too lazy to do it all myself. haha. </t>
  </si>
  <si>
    <t xml:space="preserve">@Selly06 Pasta with ketchup What's eaiser than that? Had sandwich with my bf, didn't feel like cooking either heh, but when do I ever? </t>
  </si>
  <si>
    <t xml:space="preserve">follow @SUPERLAiLA ... she rox </t>
  </si>
  <si>
    <t>flawlessmi</t>
  </si>
  <si>
    <t>@carmtm hey cuzo take lots of pics of the beach  enjoy</t>
  </si>
  <si>
    <t>djyasmin</t>
  </si>
  <si>
    <t xml:space="preserve">@Magdi_Fernandes Ahhhh whasssap?! Im good thanks. Reminded me - email should be in your inbox in 5 </t>
  </si>
  <si>
    <t>I have many favorites but just need to add them. It will be a little while but I promise it will be good  I hope you enjoy!</t>
  </si>
  <si>
    <t>Sun May 17 11:08:16 PDT 2009</t>
  </si>
  <si>
    <t>@nimbupani makes sense  iMac is totally cool piece.</t>
  </si>
  <si>
    <t xml:space="preserve">@_ShakeHands ooh yes, I like green. it reminds me of trees! </t>
  </si>
  <si>
    <t>RedRain's forum &amp;amp; blog are UP! Exciting man!  www.redrain.sg  - Counting down: 5 more days!</t>
  </si>
  <si>
    <t>lhaeye</t>
  </si>
  <si>
    <t xml:space="preserve">chatting with my elem kada! </t>
  </si>
  <si>
    <t xml:space="preserve">@sixthofdecember you don't have to say anything interesting! just say what you are doing or stuff.  but yum, chinese! sounds good to me </t>
  </si>
  <si>
    <t xml:space="preserve">@palmie I am waiting for the 3rd volume of the Jyu-Oh-Sei manga to come out next month. </t>
  </si>
  <si>
    <t>JayBar2</t>
  </si>
  <si>
    <t xml:space="preserve">found the 5th twilight book online </t>
  </si>
  <si>
    <t>Nakace</t>
  </si>
  <si>
    <t xml:space="preserve">@andyroddick I will be in Paris on the 26th for my 2nd anniversary. Can we meet you?  </t>
  </si>
  <si>
    <t>cauraginger</t>
  </si>
  <si>
    <t xml:space="preserve">right on larry king for throwing a great pitch !!!!!!!!!! </t>
  </si>
  <si>
    <t xml:space="preserve">i love chips and dip! </t>
  </si>
  <si>
    <t>glamxoverload</t>
  </si>
  <si>
    <t xml:space="preserve">my fucking lip is swollen like wtf... *sigh* oh well atleast i get to keep my snakebites this time </t>
  </si>
  <si>
    <t xml:space="preserve">@wildstarrz: I'm sure it will look pinche epico for cabaret! </t>
  </si>
  <si>
    <t>Sun May 17 11:08:18 PDT 2009</t>
  </si>
  <si>
    <t xml:space="preserve">is making vegetable soup for lunch through the week - trying to be healthy! </t>
  </si>
  <si>
    <t>winston1358</t>
  </si>
  <si>
    <t xml:space="preserve">We've decided to have a Matrix night, all three back to back </t>
  </si>
  <si>
    <t>@Ms_Nicholson Porshala don't forget my cheesecake if they have some  Hi @theres1bad and PJ!!</t>
  </si>
  <si>
    <t>@aplusk &amp;quot;i refuse to play your chinese mind games!!&amp;quot; dude you are hilarious in this film.... skills   http://twitpic.com/5dfwr</t>
  </si>
  <si>
    <t>Sun May 17 11:08:19 PDT 2009</t>
  </si>
  <si>
    <t>AshleeDanielle</t>
  </si>
  <si>
    <t xml:space="preserve">@mosaicinland im ready to live an unexplainable life </t>
  </si>
  <si>
    <t xml:space="preserve"> Dodgers are doing good today. ^3  6-0 Dodgers 2 outs</t>
  </si>
  <si>
    <t>just had a cup of chicken soup, was alrite tbh  needed that !! :O  follow me on twitter everyone !</t>
  </si>
  <si>
    <t xml:space="preserve">@OleHippie ...that's just wrong  and sounds a bit painful to me </t>
  </si>
  <si>
    <t xml:space="preserve">&amp;quot;We could sit around and cry but frankly your not worth it anymore.&amp;quot;  &amp;lt;--story of my life. </t>
  </si>
  <si>
    <t xml:space="preserve">@JaxRaghibTrail Good Afternoon!! haha </t>
  </si>
  <si>
    <t xml:space="preserve">Proud of my little brother. He graduates from Case Western today. He can now move back home and mooch of my parents for a while </t>
  </si>
  <si>
    <t>tay528</t>
  </si>
  <si>
    <t xml:space="preserve">is counting down the days!!!! 4 more </t>
  </si>
  <si>
    <t xml:space="preserve">@eraevion Living example: my grandma. </t>
  </si>
  <si>
    <t xml:space="preserve">gotta get some sleep! good night indonesia!! </t>
  </si>
  <si>
    <t xml:space="preserve">Hello Boston, long time no see </t>
  </si>
  <si>
    <t xml:space="preserve">@staceeadams I don't know, but I have theories about what u want 2 write. &amp;amp; I've been there (and am there now) so I just write abt Amelia </t>
  </si>
  <si>
    <t>Keeno71</t>
  </si>
  <si>
    <t xml:space="preserve">@lilyroseallen http://twitpic.com/5dflq - wow how lucky my fav animal...you look really good and look like you are having an amazing time </t>
  </si>
  <si>
    <t>@BAMboozledTiff glad to hear hunn  &amp;amp; did u work out the pro wid ur frien irl? &amp;lt;3</t>
  </si>
  <si>
    <t>@guybatty You just keep plugging away baby!  ;p xx</t>
  </si>
  <si>
    <t>mojave44</t>
  </si>
  <si>
    <t>@NBA_PLAYOFFS got Rockets &amp;amp; Celts   Happy playoff Sunday!!!</t>
  </si>
  <si>
    <t>Sun May 17 11:08:23 PDT 2009</t>
  </si>
  <si>
    <t>kelleyonline</t>
  </si>
  <si>
    <t>@p_consuela I am lucky to get that much done in a whole week! Haha  Good for you! I need to emulate! lol</t>
  </si>
  <si>
    <t>@mcflyharry Remind me not to use many of these - !!!! In my tweets to you  I do overuse exclamation marks though! xx</t>
  </si>
  <si>
    <t xml:space="preserve">New Song on www.MySpace.com/blaremanclure and www.blaremanclure.com please go and have a listen you might just like it </t>
  </si>
  <si>
    <t>@carolinejjordan sounds like you had a good weekend then lol  xx</t>
  </si>
  <si>
    <t>Sun May 17 11:08:24 PDT 2009</t>
  </si>
  <si>
    <t>@Dannymcfly Been listening to you guys on the radio  Ahw, you make me so happy!  You're awesome! Xx</t>
  </si>
  <si>
    <t xml:space="preserve">@Mighty_Righty Love your twitter name </t>
  </si>
  <si>
    <t>@willow0818 no its not true. he would have said something. wait until he says something!  how are you?? xxx</t>
  </si>
  <si>
    <t xml:space="preserve">@jennypoynter and i would but oh god it would be perfect </t>
  </si>
  <si>
    <t>JasmineFlower1</t>
  </si>
  <si>
    <t xml:space="preserve">to vaughn millls!!! </t>
  </si>
  <si>
    <t xml:space="preserve">I have become addicted to the hills now </t>
  </si>
  <si>
    <t>LendleyLV</t>
  </si>
  <si>
    <t xml:space="preserve">Goodmorning cali  hi to my vegas family </t>
  </si>
  <si>
    <t>ilida</t>
  </si>
  <si>
    <t xml:space="preserve">@GinoTheGreat I didn't! You found me! I'm still learning about this twitter. </t>
  </si>
  <si>
    <t xml:space="preserve">@metaglyph Have fun, and tell me what you think of the movie. Tweet with you later </t>
  </si>
  <si>
    <t xml:space="preserve">&amp;quot;well, this wing shall flap no more!&amp;quot; : oh, track! </t>
  </si>
  <si>
    <t xml:space="preserve">i cud get the hang of movies in 3D. wonder if Star Trek is gonna b out in 3D or IMax. that wud b explosive </t>
  </si>
  <si>
    <t xml:space="preserve">@prettynviolent i know, and i'm kind of sorry.  </t>
  </si>
  <si>
    <t>srussell70</t>
  </si>
  <si>
    <t xml:space="preserve">it has been a great week, but just 5 more hours with family then heading back to WNY. Good thing I'm back in 2 weeks... </t>
  </si>
  <si>
    <t>w2scott</t>
  </si>
  <si>
    <t xml:space="preserve">@lizmoney did you read &amp;quot;The Slaves of New York&amp;quot;? </t>
  </si>
  <si>
    <t>Sun May 17 11:08:27 PDT 2009</t>
  </si>
  <si>
    <t>@Hillary64 HA i beat you! i went tanning this morning, then i have been at the pool sinceee... about 10:15!  BEAT YOUU!!!</t>
  </si>
  <si>
    <t>shipslaunching</t>
  </si>
  <si>
    <t xml:space="preserve">Going to bed when it's already light out wasn't the best idea, but it was a good night nonetheless </t>
  </si>
  <si>
    <t xml:space="preserve">really need to sleep now.. my mom woke up and asked me why am i still up.. problem is..i'm not yet sleepy </t>
  </si>
  <si>
    <t>Sun May 17 11:08:28 PDT 2009</t>
  </si>
  <si>
    <t>@nik_kee_dee Is it on telly or anything?  x</t>
  </si>
  <si>
    <t xml:space="preserve">Ok I guess that I need to go and do my homework.........ahhhhh. But there's only 12 days left of school!!!! Woo!!! </t>
  </si>
  <si>
    <t xml:space="preserve">@markhneedham Is it a book that has lots of code or diagram? i.e. can i read it on kindle? </t>
  </si>
  <si>
    <t>symgethealthy</t>
  </si>
  <si>
    <t>British Group singing Jamaican folk song  http://twoak.com/iaih Enjoy!</t>
  </si>
  <si>
    <t>fixing to take a cat nap on this rainy damp cold Sunday afternoon...Erica, I will call later this evening  have a great day...</t>
  </si>
  <si>
    <t xml:space="preserve">I'm closing my TweetDeck for tonight because of #fiddme. drooling over my keyboard. Bon Appetit </t>
  </si>
  <si>
    <t>Basshhh</t>
  </si>
  <si>
    <t xml:space="preserve">i dont know what tp sayyy... OHH! :O  i could say this! ... IM GOING ON HOLIDAY IN 7 HRS </t>
  </si>
  <si>
    <t>charliebrogan</t>
  </si>
  <si>
    <t xml:space="preserve">@JackSlaterrrr Doesn't it just! i love you </t>
  </si>
  <si>
    <t>@Hawlaii No, you will not fail! Be optimistic and it'll be easier  Think of all the gigs!!!</t>
  </si>
  <si>
    <t xml:space="preserve">@hillaryxcore omg yes! I turned 16 in September but I had gotten my permit late. I'm excited </t>
  </si>
  <si>
    <t xml:space="preserve">packing and cleaning some more! Moving back home to ny June 1st </t>
  </si>
  <si>
    <t xml:space="preserve">@HellYeahNessa you're cooler </t>
  </si>
  <si>
    <t>Sun May 17 11:08:31 PDT 2009</t>
  </si>
  <si>
    <t>Is it? Well same thing haha I wanna go tho  should be fuuuuuuun and then weekend in vegas</t>
  </si>
  <si>
    <t>@Spitphyre Heh! Yeah! Okay! I get you  (I was just pulling your leg, gal)</t>
  </si>
  <si>
    <t>indexnet</t>
  </si>
  <si>
    <t xml:space="preserve">Gloria -The doors  http://twurl.nl/ro2to0 </t>
  </si>
  <si>
    <t>@LadyLogan nope but i can get it hold on  http://bit.ly/itHGp  &amp;lt;&amp;lt;mm (via @nikkideejay)</t>
  </si>
  <si>
    <t xml:space="preserve">Bout to pull a &amp;quot;KO&amp;quot; today...LMAO.....when I grow up I wanna be just like u my dude!! </t>
  </si>
  <si>
    <t>Yayee, @Greenvietpanda /Vanessa uploaded a video  Watching it right now.</t>
  </si>
  <si>
    <t xml:space="preserve">Watching License to Wed... I love John Krasinski </t>
  </si>
  <si>
    <t>Sun May 17 11:08:34 PDT 2009</t>
  </si>
  <si>
    <t xml:space="preserve">knowing that I'm the Luckiest Man on the Plant....Yeps </t>
  </si>
  <si>
    <t xml:space="preserve">@JaviLovesPizza no don't worry, some of us are like that but I'm not, I'm the nice, feed you bacon and maple syrup kind of Canadian </t>
  </si>
  <si>
    <t xml:space="preserve">@belnbst or superpoke ur coworkers bf IRL!!! </t>
  </si>
  <si>
    <t>Sun May 17 11:08:35 PDT 2009</t>
  </si>
  <si>
    <t xml:space="preserve">Back from Classtrip  it was sooooooo Funny </t>
  </si>
  <si>
    <t xml:space="preserve">@BarelyBlind when will you guys come to pennslyvannia?! I wanna meet you </t>
  </si>
  <si>
    <t>casey_mac</t>
  </si>
  <si>
    <t xml:space="preserve">amp is good. </t>
  </si>
  <si>
    <t>Lilmerluk</t>
  </si>
  <si>
    <t xml:space="preserve">Loves nothin better then chillin on a Sunday....well not completely true </t>
  </si>
  <si>
    <t>fionamiddleton</t>
  </si>
  <si>
    <t xml:space="preserve">i am in love with green day's new album. it's simply fantastic </t>
  </si>
  <si>
    <t>Goregous day  already started off right</t>
  </si>
  <si>
    <t>I love sleeping in until 1 pm. Feels good  Hm, no plans today &amp;amp; the hubbz is workin' ;(</t>
  </si>
  <si>
    <t>Hersheylver2251</t>
  </si>
  <si>
    <t xml:space="preserve">is supposed to be doing hw but is watching youtube videos </t>
  </si>
  <si>
    <t xml:space="preserve">@travelingcircus Ha, that just means you're a badassss and others are jealous </t>
  </si>
  <si>
    <t>bucketheadphoto</t>
  </si>
  <si>
    <t xml:space="preserve">@ljphoto Alright, alright. I'll stop doing my rain dance now!  </t>
  </si>
  <si>
    <t xml:space="preserve">@DarickAllen Congratulations on the iPhone, you'll love it. </t>
  </si>
  <si>
    <t>Sabina_Basi</t>
  </si>
  <si>
    <t xml:space="preserve">watchin' gossip girl X.O.X.O </t>
  </si>
  <si>
    <t xml:space="preserve">So I have to work during the Rockets game. Who's going to keep me updated? </t>
  </si>
  <si>
    <t>watched underworld: rise of the lycans...  good movie, lot's of action       gonna get some tea now:p</t>
  </si>
  <si>
    <t xml:space="preserve">OMG Hope You Have A Gr8 Time In Cannes Paris btw Your Always A Princess </t>
  </si>
  <si>
    <t>@TCBallew That's good  Mine sucked.</t>
  </si>
  <si>
    <t xml:space="preserve">@kst8er76 When driveday comes,OHMY! short vers.ear infectionS gone bad(real bad)w diabetes complications,it's been a battle. Im winning </t>
  </si>
  <si>
    <t xml:space="preserve">http://twitpic.com/5dfzj - Harlem then work </t>
  </si>
  <si>
    <t>@JaiRich Only GOD can judge you  RUN FASSSSST!!!</t>
  </si>
  <si>
    <t>Sun May 17 11:09:14 PDT 2009</t>
  </si>
  <si>
    <t xml:space="preserve">@x_Beckiie_x Yeah Who Asks Who The Jonas Brothers Are !? They Are Like Aaaaah  #jonasparanoid Sure Does Deserve To Be A Trending Topic </t>
  </si>
  <si>
    <t xml:space="preserve">working on a research paper with my momma </t>
  </si>
  <si>
    <t xml:space="preserve">@metalouise of course you can lovely </t>
  </si>
  <si>
    <t>Sun May 17 11:09:15 PDT 2009</t>
  </si>
  <si>
    <t xml:space="preserve">@NicholeAudrey: @IlanBr  I will post PICS &amp;amp; Recipes </t>
  </si>
  <si>
    <t>@bigbabybball hey big baby! u used 2 go 2 my school; uhigh! ur awesome &amp;amp; hope ur having fun playing b-ball for the Celtics  best of luck!</t>
  </si>
  <si>
    <t>Sun May 17 11:09:16 PDT 2009</t>
  </si>
  <si>
    <t xml:space="preserve">@thisiseemelie Yay, updates! </t>
  </si>
  <si>
    <t>rockchick9031</t>
  </si>
  <si>
    <t xml:space="preserve">I may have a girl friend soon! hehe!  </t>
  </si>
  <si>
    <t>darkhangman</t>
  </si>
  <si>
    <t>Working on oblivion. 1 week till expo  http://twitpic.com/5dfzn</t>
  </si>
  <si>
    <t xml:space="preserve">@40OnTheWrist Man...working hard! I remember you too...so is it Deon or Izeko? Forgive me if I spelled Deon wrong </t>
  </si>
  <si>
    <t>simplyjackiee</t>
  </si>
  <si>
    <t xml:space="preserve">idont like being sick &amp;gt;&amp;lt; a bit better now. </t>
  </si>
  <si>
    <t xml:space="preserve">lovely sunday. starting the day off w/ a walk  with @LuvlyLeah and the babies. </t>
  </si>
  <si>
    <t xml:space="preserve">@Coriantura Heh. I think AC Clarke might've labeled dark energy as &amp;quot;magic&amp;quot;. Only reason for believing it exists is our eqns don't work. </t>
  </si>
  <si>
    <t xml:space="preserve">@djvice invest in a jump rope and start jumping around while waiting for flights and cabs!! it works </t>
  </si>
  <si>
    <t>wms_rules_96</t>
  </si>
  <si>
    <t xml:space="preserve">@MaryAliceHale rainbow flip flops lol </t>
  </si>
  <si>
    <t xml:space="preserve">it's been a beautiful weekend </t>
  </si>
  <si>
    <t xml:space="preserve">@mkdragoness .. a necessity for every metallica fan, and I'm hard core </t>
  </si>
  <si>
    <t>Ubertwitter!!!  twitterberry freezes 2 much</t>
  </si>
  <si>
    <t xml:space="preserve">Cleaning like a mad woman. Yes, definitely nesting </t>
  </si>
  <si>
    <t>HMMorrow</t>
  </si>
  <si>
    <t xml:space="preserve">Until I see you face to face &amp;amp; grace amazing takes me home Ill trust in you. I'm at chuch loving Jesus! </t>
  </si>
  <si>
    <t>RindaMichelle</t>
  </si>
  <si>
    <t xml:space="preserve">Yay the Rangers on FSN....that means it's being televised and shown here!!! </t>
  </si>
  <si>
    <t>@finchmonster Hey Finchy! Sorry I didn't reply earlier, my twitter got flooded!  I'm new to this, trying to learn!</t>
  </si>
  <si>
    <t>@swiftsafav  hope your day is a great one. Luv Ya bunches Roo!</t>
  </si>
  <si>
    <t xml:space="preserve">@MLBARKDOLL have fun at the parade  </t>
  </si>
  <si>
    <t xml:space="preserve">@lucymfel yes I had to add that tattoo there like it would be too plain si no lo tenia haha! glad you liked it </t>
  </si>
  <si>
    <t>TaylorHyatt</t>
  </si>
  <si>
    <t xml:space="preserve">WOO Adam Lind is a TANK </t>
  </si>
  <si>
    <t>Sun May 17 11:09:22 PDT 2009</t>
  </si>
  <si>
    <t xml:space="preserve">I love him lots! :] *OJDL* </t>
  </si>
  <si>
    <t xml:space="preserve">@charnellpugsley buy that kid a beach. </t>
  </si>
  <si>
    <t>In less than an hour we'll be eating lunch at t-rex!  Life doesn't get much better than this.</t>
  </si>
  <si>
    <t xml:space="preserve">@daaku #AWESOMENESS FAVED!!! </t>
  </si>
  <si>
    <t>Casey_Kstew</t>
  </si>
  <si>
    <t xml:space="preserve">bored. at home. with tyson. </t>
  </si>
  <si>
    <t xml:space="preserve">@lilyroseallen SOOOO CUTE! </t>
  </si>
  <si>
    <t xml:space="preserve">@priceysixtysixx I have a degree in Geography, ask me whatever you want to know about Budapest...and I will consult Trip Advisor for you </t>
  </si>
  <si>
    <t>Sun May 17 11:09:24 PDT 2009</t>
  </si>
  <si>
    <t xml:space="preserve">@DinahLady I too, liked the movie!  I want to buy the DVD when it comes out </t>
  </si>
  <si>
    <t>robcuzican</t>
  </si>
  <si>
    <t>@catdog03 In AZ it is summer most of the year...we see it all..    Our teenage kids keep it real for 4 wife and I.&amp;quot;what r u wearing&amp;quot;???</t>
  </si>
  <si>
    <t>neveranysanity</t>
  </si>
  <si>
    <t xml:space="preserve">The dance off was a success. I won. </t>
  </si>
  <si>
    <t>@whowatcheswho omg yes dollhouse is the mutts nuts! Watch it all and we'll talk about it on tuesday  x</t>
  </si>
  <si>
    <t>@DannyDazed  well you are definitely a Danny fan  can you pm me who Mighty1 is?</t>
  </si>
  <si>
    <t xml:space="preserve">@WardehHarmon Hi Wardeh! Sorry you won't be able to make it. How's the new goats doing?! Saw you got the milking stand built. </t>
  </si>
  <si>
    <t>Sun May 17 11:09:26 PDT 2009</t>
  </si>
  <si>
    <t>@tommcfly Well done to you and the guys on the Chart Show today!!! listened to every second of it!! great acoustic aswell!    Joelle</t>
  </si>
  <si>
    <t xml:space="preserve">@DitaVonTeese For your sake, I hope not...remember: &amp;quot;one minute on your lips...forever on your hips&amp;quot;   haha </t>
  </si>
  <si>
    <t xml:space="preserve">Love going 2 church on Sunday morning, especially when it's sunny and 65! </t>
  </si>
  <si>
    <t>Sun May 17 11:09:27 PDT 2009</t>
  </si>
  <si>
    <t xml:space="preserve">ive done a little revision guide for i know why a caged bird sings, anyone want a copy? its off spark notes thing, </t>
  </si>
  <si>
    <t xml:space="preserve">@HotMess4CCNK Mornin! How's it going?? Well... I guess not morning for you but still </t>
  </si>
  <si>
    <t>MJovo</t>
  </si>
  <si>
    <t xml:space="preserve">just got out of the shower and Orlando Magic better win today!!! go Superman  </t>
  </si>
  <si>
    <t>hillasfamily</t>
  </si>
  <si>
    <t>Little dude is still sleeping in his crib - his best sleep in his crib to date   New photos up today as well - he is as adorable as ever</t>
  </si>
  <si>
    <t>fab_betch</t>
  </si>
  <si>
    <t xml:space="preserve">Reading Breaking Dawn from the Twilight Saga </t>
  </si>
  <si>
    <t>Sun May 17 11:09:28 PDT 2009</t>
  </si>
  <si>
    <t>melanie726</t>
  </si>
  <si>
    <t xml:space="preserve">Applying for an apartment </t>
  </si>
  <si>
    <t xml:space="preserve">@nansen LOL Sounds terrible.  Well, I had no mail. They couldn't find it. Any of it. Were supposed to hold it. Months worth... </t>
  </si>
  <si>
    <t xml:space="preserve">@_Flik_ hehe yeah ! You know me so well ! </t>
  </si>
  <si>
    <t>@NIYANA Hey Niyana Hope you,Will, and Kavion have a great day  Much love !</t>
  </si>
  <si>
    <t>I love seconds to my smut prompts. Have I mentioned that?  It makes me REALLY happy. XD</t>
  </si>
  <si>
    <t>@SarahStelmok Thanks for a rockin' weekend !  So good to spend time with you.   (ok.... back to driving   hugs !</t>
  </si>
  <si>
    <t>@blackstarmedia thanks.  thanks for you &amp;amp; all my followers who dealt with my blowup also. sometimes you just can't take it anymore! lol</t>
  </si>
  <si>
    <t>misssecertary</t>
  </si>
  <si>
    <t xml:space="preserve">going to do what i love...  work time </t>
  </si>
  <si>
    <t>GrobieGirl</t>
  </si>
  <si>
    <t xml:space="preserve">Enjoying a last nonfat milkshake from the custard stand, blaring music, doing wash &amp;amp; packing, tomorrow is MOVING DAY </t>
  </si>
  <si>
    <t>catweber</t>
  </si>
  <si>
    <t xml:space="preserve">Leaving Michigan, 7 hour drive!! Can't wait2 be home but 4 now this frappichino will tie me over </t>
  </si>
  <si>
    <t>tonitrex</t>
  </si>
  <si>
    <t xml:space="preserve">@thomasfiss i love Jordan Pruitt! and i love that she was at the show with you guys! yes, she does always rock it! </t>
  </si>
  <si>
    <t>Sun May 17 11:09:30 PDT 2009</t>
  </si>
  <si>
    <t>Watching Strong enough to Break Documentary.  Look it up!!</t>
  </si>
  <si>
    <t>wtcc_fan</t>
  </si>
  <si>
    <t xml:space="preserve">@fannyshow omg i just watched the jonas brother video that u put and i love it!! </t>
  </si>
  <si>
    <t xml:space="preserve">@TrinaWright the only sane thing block her, you </t>
  </si>
  <si>
    <t>misshannahshae</t>
  </si>
  <si>
    <t xml:space="preserve">@ShannonTamecia HEY HEYYY WUZZUP? </t>
  </si>
  <si>
    <t xml:space="preserve">@DowntownRob @frankbarajas  Cafe 222 is better. </t>
  </si>
  <si>
    <t xml:space="preserve">@claudiamcfly i have the story but food took it's place in importance plus it smelled good. Your wall looks aceee i see noah also </t>
  </si>
  <si>
    <t>Sun May 17 11:09:31 PDT 2009</t>
  </si>
  <si>
    <t>chels_jaye</t>
  </si>
  <si>
    <t xml:space="preserve">haha...flash backing to last night and green shirt kid </t>
  </si>
  <si>
    <t xml:space="preserve">@WilliamOrbit sure! and we love when she discover new producers as well. but someday we will hear a new track of M&amp;amp;WO. let's dream. </t>
  </si>
  <si>
    <t>Sun May 17 11:09:32 PDT 2009</t>
  </si>
  <si>
    <t xml:space="preserve">@ginacena  just don't get an NK one...its cool and all, but do you wanna be explaining that to your grandkids? </t>
  </si>
  <si>
    <t xml:space="preserve">@riskybusinessmb i'm thinkin you HAVE to party in norcal </t>
  </si>
  <si>
    <t>tournxg</t>
  </si>
  <si>
    <t xml:space="preserve">@lucychan Happy Birthday! </t>
  </si>
  <si>
    <t>AaliyahRIPx</t>
  </si>
  <si>
    <t>Black Eyed Peas Numba 1  Shame Abt Tinchy Stryder Tho</t>
  </si>
  <si>
    <t>Sun May 17 11:09:34 PDT 2009</t>
  </si>
  <si>
    <t>Beverly Hills: check. Now, onto Staples Center! W00t!!!  #Lakers #NBA #Playoffs</t>
  </si>
  <si>
    <t xml:space="preserve">http://twitpic.com/5dg0m - Down the beach </t>
  </si>
  <si>
    <t xml:space="preserve">@Taryll Yup!!! I'll be here waiting for it </t>
  </si>
  <si>
    <t xml:space="preserve">Admiring my nice, clean closets. Will take all my clothes to Goodwill this week </t>
  </si>
  <si>
    <t>Sun May 17 11:09:35 PDT 2009</t>
  </si>
  <si>
    <t xml:space="preserve">@DJ_Jonas STAY AWAY FROM PIGS. </t>
  </si>
  <si>
    <t>Sun May 17 11:09:37 PDT 2009</t>
  </si>
  <si>
    <t>Ojachan</t>
  </si>
  <si>
    <t xml:space="preserve">@kamichannn You know you could totally see it. You and Keito rocking out to a guitar solo. </t>
  </si>
  <si>
    <t>jessmtz</t>
  </si>
  <si>
    <t>@moniquita26 of course you did  i knew what you meant</t>
  </si>
  <si>
    <t>loongirl</t>
  </si>
  <si>
    <t xml:space="preserve">@knittingnews well, no tarp at the Yarn Swap, so just got wet &amp;amp; wind-whipped  - but met good people, make exc contacts, got lots of wool </t>
  </si>
  <si>
    <t xml:space="preserve">@pleather and @veganfreak: I hope the move goes well and you enjoy your new home </t>
  </si>
  <si>
    <t xml:space="preserve">My recent inactivity at twitter can be explained by the fact that my exams are just two days away. Pray for me ppl! </t>
  </si>
  <si>
    <t>DeeCee3</t>
  </si>
  <si>
    <t xml:space="preserve">@mrscurvy 2 questions for ya; may I? </t>
  </si>
  <si>
    <t xml:space="preserve">@mardigrasinco someone's having a unfollow sunday! </t>
  </si>
  <si>
    <t>@ChelseaHatherly - LOL... I'm Not Going On The Radio! XD I'm Just Tuning In...  but on the topic of Mum...</t>
  </si>
  <si>
    <t xml:space="preserve">One down, one more tomorrow! </t>
  </si>
  <si>
    <t>assilem529</t>
  </si>
  <si>
    <t xml:space="preserve">loved living my dream of seeing keane and am now going to sing in a concert with the women's chorale! it's a weekend of concerts </t>
  </si>
  <si>
    <t>@systema_berlin please follow me so that i can write you direct message  but with pleasure, answering your question</t>
  </si>
  <si>
    <t>i love my #bestfriends because they always make me smile  write what you think about your #bestfriends xD #bestfriends</t>
  </si>
  <si>
    <t>robsmith_uk</t>
  </si>
  <si>
    <t xml:space="preserve">@annabolic2000 Interesting baking calamities. Less Twitter, more baking? </t>
  </si>
  <si>
    <t>teflonminne</t>
  </si>
  <si>
    <t xml:space="preserve">@almightycasey Vems Vlog? </t>
  </si>
  <si>
    <t xml:space="preserve">@introspectre Hmmm, not sure if you're psychic really.... Prove it, read my mind or something </t>
  </si>
  <si>
    <t xml:space="preserve">@MeganLovesJo hey... how are you? </t>
  </si>
  <si>
    <t>Hici96</t>
  </si>
  <si>
    <t xml:space="preserve">My sister, Cheyenne's birthday party is today! It's gonna be so much fun! </t>
  </si>
  <si>
    <t xml:space="preserve">@keisha_buchanan lol are u talking TV as in screen with picture, or dressing up as a guy </t>
  </si>
  <si>
    <t>mairsy</t>
  </si>
  <si>
    <t xml:space="preserve">@recycledart i'm learning! </t>
  </si>
  <si>
    <t>@Rajbir Not yet,  anyway  Did you see my pikchurr?</t>
  </si>
  <si>
    <t>LavenderMist24</t>
  </si>
  <si>
    <t xml:space="preserve">will fade into pretend </t>
  </si>
  <si>
    <t>@bezotes thanks, that's what I'm going to get  appreciated (not sure about the bagel, I do live on Staten Island, LOL)</t>
  </si>
  <si>
    <t xml:space="preserve">just got an amazing smoothe from my mum </t>
  </si>
  <si>
    <t xml:space="preserve">@xannawintour I don't like him, nor 95% of the people he associates with. Guess that make you cool </t>
  </si>
  <si>
    <t>bloodstndsmile</t>
  </si>
  <si>
    <t xml:space="preserve">@somecrazycliff jesus Van, banned from the eatons cente? fail. ): but woohoo congratulations on getting into U of T! </t>
  </si>
  <si>
    <t>Sun May 17 11:10:23 PDT 2009</t>
  </si>
  <si>
    <t>had a great day in the forest, together with Johannes  He can be very arduous! D</t>
  </si>
  <si>
    <t xml:space="preserve">then animation domination @sethmcfarlane </t>
  </si>
  <si>
    <t xml:space="preserve">@markhoppus #delongeday #delongeday #delongeday </t>
  </si>
  <si>
    <t>Sun May 17 11:10:24 PDT 2009</t>
  </si>
  <si>
    <t>thezadig</t>
  </si>
  <si>
    <t xml:space="preserve">mort du week end </t>
  </si>
  <si>
    <t>rashaad22</t>
  </si>
  <si>
    <t xml:space="preserve">@BrooklynzFinest i agree...i'd love to see wat simon would say about her </t>
  </si>
  <si>
    <t xml:space="preserve">@David_C_ nice use of the transitive property </t>
  </si>
  <si>
    <t>famfriendsfood</t>
  </si>
  <si>
    <t>@RecipeGirl Your r my inspiration!  Im using a CL recipe, &amp;amp; opted for choc chips instead of raisins. I'll let u know how that 1 turns out.</t>
  </si>
  <si>
    <t xml:space="preserve">@jedisista That's so neat. It must be a heckuva beach if you guys are all so proud of it!...Huh? Oh. I get it now </t>
  </si>
  <si>
    <t>ShadowXflame</t>
  </si>
  <si>
    <t xml:space="preserve">@brianaisapirate follow me on here </t>
  </si>
  <si>
    <t xml:space="preserve">So I got this awesome Spock glass at Burger King! </t>
  </si>
  <si>
    <t xml:space="preserve">At mcdonalds drive through yum </t>
  </si>
  <si>
    <t xml:space="preserve">Sundays. Relaxing. Curled up in a ball of blankets watching re-runs of old Disney shows. </t>
  </si>
  <si>
    <t>Sun May 17 11:10:26 PDT 2009</t>
  </si>
  <si>
    <t xml:space="preserve">YAY! Tom Deacon and You Me At Six </t>
  </si>
  <si>
    <t>twilighter_geek</t>
  </si>
  <si>
    <t xml:space="preserve">@DannyMcfly should have recorded the green day singing! Would have given me something to listen to! </t>
  </si>
  <si>
    <t xml:space="preserve">I frickin love his ass even more </t>
  </si>
  <si>
    <t>Roseee16</t>
  </si>
  <si>
    <t xml:space="preserve">Watching snog marry avoid. Haha that man is hillarious </t>
  </si>
  <si>
    <t xml:space="preserve">@kagefc4 have a good day.  </t>
  </si>
  <si>
    <t>Sun May 17 11:10:27 PDT 2009</t>
  </si>
  <si>
    <t xml:space="preserve">@hannmcfly hahahah  you gonna write some, i get it if you dont want to </t>
  </si>
  <si>
    <t>zoehunter</t>
  </si>
  <si>
    <t xml:space="preserve">@lVloose those shoes are wild. Thanks for thinking of me. </t>
  </si>
  <si>
    <t xml:space="preserve">@arnoldbala Nice talking to you too </t>
  </si>
  <si>
    <t>@xsmiileyamii hahah, amiiiii  get the left side, im gonna the right ) LMAAOOO!! ooh yeeah(: kiiinda, well xD WE ARE! &amp;amp; more than the jb</t>
  </si>
  <si>
    <t>@snowball26 there are a lot of new german ones tonight  If you need help- just ask  #Germany</t>
  </si>
  <si>
    <t xml:space="preserve">@Kirsten_Dunst I hate that! Had a battle with my own this morning! </t>
  </si>
  <si>
    <t xml:space="preserve">@grizzlypufff omg rihanna amazin me u and cacks (Y) ano, tbh anything is danday with me </t>
  </si>
  <si>
    <t xml:space="preserve">Finally decided! We're going out to eat at The Standard. Never been there before so it'll be interesting..seems like it'll be good! </t>
  </si>
  <si>
    <t>Sun May 17 11:10:29 PDT 2009</t>
  </si>
  <si>
    <t xml:space="preserve">going out...my shoes are super hot </t>
  </si>
  <si>
    <t xml:space="preserve">@moonfrye dont forget to twit pic some pictures </t>
  </si>
  <si>
    <t>irosa77</t>
  </si>
  <si>
    <t xml:space="preserve">Good afternoon people about to head to nj than going to get me my new iphone station </t>
  </si>
  <si>
    <t>Sun May 17 11:10:30 PDT 2009</t>
  </si>
  <si>
    <t>Mummy's coming over to care for me  hope she brings pain killers.</t>
  </si>
  <si>
    <t xml:space="preserve">Getting ready to watch the game on a 72inch! </t>
  </si>
  <si>
    <t xml:space="preserve">@refashionista Have more kids and hope one of them is a girl? </t>
  </si>
  <si>
    <t>vanesssaahh</t>
  </si>
  <si>
    <t>learned swing swing by aar on the guitar. another rediscovery of a very good old song  this sunday morning is delicious..</t>
  </si>
  <si>
    <t xml:space="preserve">@bandit83 - yes bandit, it was AWESOME !!!! </t>
  </si>
  <si>
    <t>DoktorAvalanche</t>
  </si>
  <si>
    <t xml:space="preserve">@ZyphBear Not in our guild.  </t>
  </si>
  <si>
    <t xml:space="preserve">Playing my guitar quietly. My kitten is asleep it's so adorable </t>
  </si>
  <si>
    <t xml:space="preserve">@natalieismint YAY! lets be geeks together. </t>
  </si>
  <si>
    <t>joeyparsons</t>
  </si>
  <si>
    <t xml:space="preserve">@mjayliebs haha yeah, one day i'll overcome my sissy arms </t>
  </si>
  <si>
    <t>@xxlaurenbeexx lol yeah until the next time it happens aha  least you had a good time though xx</t>
  </si>
  <si>
    <t xml:space="preserve">@Bramme  thanks, your optimism made me smile. </t>
  </si>
  <si>
    <t>jamieleesweeney</t>
  </si>
  <si>
    <t>does anyone know how too work this  lol coz a dontt</t>
  </si>
  <si>
    <t xml:space="preserve">@JoReynolds55 yeah I'm thinking about it...no its bad but I'm pale blue at the moment and its not really a good look lol </t>
  </si>
  <si>
    <t>cocoa1990</t>
  </si>
  <si>
    <t xml:space="preserve">@JoeeeNagy Hey Joe, don't make it bad, take a sad song, and make it better. (The beatles make everything better) </t>
  </si>
  <si>
    <t>Samantha1054</t>
  </si>
  <si>
    <t>Eating at JJ's with Angie, going to Home Depot to get paint, then going home to finish my rooom!  ahh I'm so excited.</t>
  </si>
  <si>
    <t xml:space="preserve">Big Marv played me this one Eminem track off the new album... I'm coppin' it just for that, although the rest IS dope. </t>
  </si>
  <si>
    <t xml:space="preserve">@heartnsolex3 lets get this meeting on the GO GO GO! so we can show the world BAD </t>
  </si>
  <si>
    <t>Sun May 17 11:10:34 PDT 2009</t>
  </si>
  <si>
    <t xml:space="preserve">okay that's all it took </t>
  </si>
  <si>
    <t>abbybarker</t>
  </si>
  <si>
    <t xml:space="preserve">@redflag66 am going in to work late so I can buy it first thing, will be spending lunch hour in my car listening to it </t>
  </si>
  <si>
    <t>sarah_odoherty</t>
  </si>
  <si>
    <t xml:space="preserve">http://twitpic.com/5dg49 - My new outfit </t>
  </si>
  <si>
    <t>wait.. this song's better  bloc party FTW ? http://blip.fm/~6h358</t>
  </si>
  <si>
    <t>markson</t>
  </si>
  <si>
    <t xml:space="preserve">ok - its back...i can now read the NYTImes. </t>
  </si>
  <si>
    <t>@justinmoorhouse looks very civilized. Have you seen Brad or Angelina yet give them my best when you do  x</t>
  </si>
  <si>
    <t xml:space="preserve">@MQmoxie &amp;quot;Not in anger, not in wrath, the reaper came today. An angel visited this gray path, and took the beer away.&amp;quot; </t>
  </si>
  <si>
    <t xml:space="preserve">is on catchup with britains got talent from last night </t>
  </si>
  <si>
    <t xml:space="preserve">ooooh i fairly bum entershakrai (sp?)    </t>
  </si>
  <si>
    <t>@treacherousd haha good! Pride and the predjuce  while your up make me some bacon.. And then bring me it ha</t>
  </si>
  <si>
    <t>Hello my Tweetamigos, I have a new video up  http://bit.ly/19D2Z0</t>
  </si>
  <si>
    <t>annieplz</t>
  </si>
  <si>
    <t xml:space="preserve">@catherinebright  meow meow! wish u were here and u need to inform me about ur summer in the nasty por favor </t>
  </si>
  <si>
    <t xml:space="preserve">cant wait for the american idol finale </t>
  </si>
  <si>
    <t>JoelleAndres</t>
  </si>
  <si>
    <t xml:space="preserve">@JohnJamesRyan I'm getting you the same thing you always get me for my birthday </t>
  </si>
  <si>
    <t xml:space="preserve">@copyblogger Welcome to the club </t>
  </si>
  <si>
    <t xml:space="preserve">@LudmilaM ... which means that you're well again! </t>
  </si>
  <si>
    <t>itsemmawatson</t>
  </si>
  <si>
    <t xml:space="preserve">@Hunnykataria I'm fine thank you </t>
  </si>
  <si>
    <t xml:space="preserve">@RACINGgirls Very cool. Looking forward to it. </t>
  </si>
  <si>
    <t>300th Update. Nice. Okay I'm going to play Monopoly now at Pogo.com!  If anyone wants to play with me, just contact me!</t>
  </si>
  <si>
    <t>aero83</t>
  </si>
  <si>
    <t xml:space="preserve">sittin at home watchin a movie </t>
  </si>
  <si>
    <t>musicpwnsyou</t>
  </si>
  <si>
    <t xml:space="preserve">Jared Leto could very possibly be the sexiest man alive. </t>
  </si>
  <si>
    <t xml:space="preserve">is up and about cleaned the place! now going to work on my papers again which i am going to finish today! </t>
  </si>
  <si>
    <t xml:space="preserve">Gotta go get ready for a walk with the hubby!! Tweet with everyone later </t>
  </si>
  <si>
    <t xml:space="preserve">@bavster_twit yeah tried them... convenient uplift is the issue.. i think i'll take them to staples - never had any issues with DHL </t>
  </si>
  <si>
    <t>suptiff</t>
  </si>
  <si>
    <t xml:space="preserve">Today's gonna be a good day. I can feel it </t>
  </si>
  <si>
    <t>LilMissDolls</t>
  </si>
  <si>
    <t>I love homemade chocolate chip cookies...Yummmy!  JENNY</t>
  </si>
  <si>
    <t>itsonlyLILY</t>
  </si>
  <si>
    <t xml:space="preserve">oooh IM EXCITED </t>
  </si>
  <si>
    <t xml:space="preserve">@vacant_heart i used to love that song, but it got old. so now i have a new one! </t>
  </si>
  <si>
    <t>Watching @DearPanda 's video  So excited, haha.</t>
  </si>
  <si>
    <t>Sun May 17 11:10:39 PDT 2009</t>
  </si>
  <si>
    <t>mmurliss</t>
  </si>
  <si>
    <t xml:space="preserve">school work then sball game then back to work. hope to see Jenny today </t>
  </si>
  <si>
    <t>@hollywills congratulations and all the best for you and Harry  take care x</t>
  </si>
  <si>
    <t xml:space="preserve">@glaforge been there done that. JavaOne, 500 of them! Good luck! </t>
  </si>
  <si>
    <t xml:space="preserve">@lalaliiindsey wealllyy !? not my problem </t>
  </si>
  <si>
    <t>@carliijonas01 yes you would.. its awesome!? They do a lot of events here!?  where do u live??</t>
  </si>
  <si>
    <t>globalorbitz</t>
  </si>
  <si>
    <t xml:space="preserve">cant help but smile, good friends are so hard to come by... thankfully my best friend is always there </t>
  </si>
  <si>
    <t>Sun May 17 11:10:40 PDT 2009</t>
  </si>
  <si>
    <t xml:space="preserve">Just arrived home and now i'm gonna watch TV  </t>
  </si>
  <si>
    <t xml:space="preserve">Gym bcus its almost summer </t>
  </si>
  <si>
    <t xml:space="preserve">@witttchyblonde - That doesn't surprise me a bit, WB!  </t>
  </si>
  <si>
    <t xml:space="preserve">@PartyPleaser &amp;quot;Don't You Forget About Me&amp;quot;, Simple Minds. I'd pay big bucks if ya preform that one </t>
  </si>
  <si>
    <t xml:space="preserve">@lornidido I love the smell of play doh-happy memories </t>
  </si>
  <si>
    <t>CinemaGoddess</t>
  </si>
  <si>
    <t xml:space="preserve">@lincolnwrites It's OK. Next time. </t>
  </si>
  <si>
    <t>jennlaplaca</t>
  </si>
  <si>
    <t>added basil to my window garden... delicious food to follow   http://tinyurl.com/ojtwbl</t>
  </si>
  <si>
    <t>kellytru</t>
  </si>
  <si>
    <t>Ahhhhh . Stalking trip number 2!  I've fallen and I can't keep up!</t>
  </si>
  <si>
    <t xml:space="preserve">On my way to pick up @Hayyyyy from the park n ride with Courtney </t>
  </si>
  <si>
    <t>climenole</t>
  </si>
  <si>
    <t xml:space="preserve">Qc city: 10 ï¿½C + sunshine... It's time to get out my Igloo and play outside. See you later. Stay tuned. </t>
  </si>
  <si>
    <t>New on Simply Blissful: I love holland  http://post.ly/ZgP</t>
  </si>
  <si>
    <t>Sun May 17 11:11:16 PDT 2009</t>
  </si>
  <si>
    <t>carmel4440</t>
  </si>
  <si>
    <t xml:space="preserve">just a happppppy daaayy ! </t>
  </si>
  <si>
    <t>MichaelShreve</t>
  </si>
  <si>
    <t xml:space="preserve">@alyssacakes, but with a special dose of meee </t>
  </si>
  <si>
    <t>If I win a comp the coin code will come faster than I thought!  Check out my YouTube - http://www.youtube.com/cobestacp/</t>
  </si>
  <si>
    <t xml:space="preserve">@kayLaanic0le no it doesn`ttttttttttttttttttttt! Lol kanye has the biggest EGO &amp;amp; his career is doin just fine </t>
  </si>
  <si>
    <t xml:space="preserve">I kinda have to pee.  We're about to go to destin in the rain to go shopping in am outdoor shopping mall, in the rain. Awesome! </t>
  </si>
  <si>
    <t>Sun May 17 11:11:17 PDT 2009</t>
  </si>
  <si>
    <t xml:space="preserve">@Tessario 98 followers?! Good lord! </t>
  </si>
  <si>
    <t xml:space="preserve">@CheleBear they arrieve!!! </t>
  </si>
  <si>
    <t>@loocyloo_x lmao its good though  xxxxxx</t>
  </si>
  <si>
    <t xml:space="preserve">@Stainlessben14 @cutegurlie even worse than washing a check?? </t>
  </si>
  <si>
    <t>AmiFerrari</t>
  </si>
  <si>
    <t xml:space="preserve">@WeTheTRAVIS Its rainy right now ): But been sunny recently </t>
  </si>
  <si>
    <t>HisBabyDoll09</t>
  </si>
  <si>
    <t xml:space="preserve">Bout to leave to head to Oak Moutain with steven </t>
  </si>
  <si>
    <t>PaigeCatherine</t>
  </si>
  <si>
    <t xml:space="preserve">had an amazing time at prom last night! i have some pretty awesome friends </t>
  </si>
  <si>
    <t>@TrinaWright  i would block her and ask paul to sue her once again!</t>
  </si>
  <si>
    <t xml:space="preserve">@148apps of course </t>
  </si>
  <si>
    <t>@iusher yes, you should upload those pictures!   #tmm09</t>
  </si>
  <si>
    <t>@FNC i hope youtube puts it back up    good luck!!</t>
  </si>
  <si>
    <t>Sun May 17 11:11:20 PDT 2009</t>
  </si>
  <si>
    <t xml:space="preserve">@vasbestkept You got skills like that!?!?! Can i get a plate?? LOL </t>
  </si>
  <si>
    <t xml:space="preserve">Yumm jus had a bowl of lucky charms...Mmm my fav </t>
  </si>
  <si>
    <t>@Trace027 gooood evening  good here ta &amp;amp; you?</t>
  </si>
  <si>
    <t>Sun May 17 11:11:21 PDT 2009</t>
  </si>
  <si>
    <t xml:space="preserve">@RNguide thanks, just did </t>
  </si>
  <si>
    <t xml:space="preserve">@anoopdoggdesai http://twitpic.com/5d7az - Aw you guys are like the best group ever, looks like your having tons of fun </t>
  </si>
  <si>
    <t xml:space="preserve">to answer the question: @Mileycyrus &amp;amp; @jonasbrothers are their real please don't follow the posers </t>
  </si>
  <si>
    <t xml:space="preserve">@richcruse Rich, are you at XTERRA in michigan? any photos coming on your twitpic for blogs? so i know should i stay wake till 2am </t>
  </si>
  <si>
    <t xml:space="preserve">Wish the weather was like this everyday </t>
  </si>
  <si>
    <t>ciscolive2009</t>
  </si>
  <si>
    <t>CiscoPress: Contest over..thanks to all submissions!  - http://tinyurl.com/psw9vb</t>
  </si>
  <si>
    <t>Sun May 17 11:11:23 PDT 2009</t>
  </si>
  <si>
    <t xml:space="preserve">Planchin the pels then off to the hospital! </t>
  </si>
  <si>
    <t xml:space="preserve">On my way to Wrigley! #cubs. Thanks to Dave Soleymani for the great festivities last night. Finally 21! </t>
  </si>
  <si>
    <t>enjoying looking at the different patterns of &amp;quot;word clouds&amp;quot; on wordle  http://bit.ly/18yLIC</t>
  </si>
  <si>
    <t>R_Millz</t>
  </si>
  <si>
    <t xml:space="preserve">It's a beautiful day outside </t>
  </si>
  <si>
    <t>@TatianaLoo: Ha ha ha big sunglasses were the first things that came to my mind. It's like one mind  I'm so excited, Tatiana!</t>
  </si>
  <si>
    <t>Sun May 17 11:11:25 PDT 2009</t>
  </si>
  <si>
    <t xml:space="preserve">Missing my baby Micheal Scofield </t>
  </si>
  <si>
    <t xml:space="preserve">Cafe 20 @ Willow, ready to hear Charlie Hall. To quote Nury, he has a gnarly beard </t>
  </si>
  <si>
    <t>@Jedimom13 I used to live right by there  nom nom nom</t>
  </si>
  <si>
    <t>Jessameca</t>
  </si>
  <si>
    <t xml:space="preserve">@whiteywitters MAKE A COPY FOR JESS BECAUSE SHE HAS BEEN ASKING FOR A WHILE NOW AND SHE WANTS THEM BAD thank you </t>
  </si>
  <si>
    <t>@laurengio i have finished twilight... and i hope it will appear other books  which are you reading now?</t>
  </si>
  <si>
    <t xml:space="preserve">@ThaChipsta Understandable, no worries! I'll be in NYC July 24-30, and hoping for Ohio in Sept or Oct! </t>
  </si>
  <si>
    <t xml:space="preserve">@LucasCruikshank awww how cute loll tell her I sed congratss </t>
  </si>
  <si>
    <t>Sun May 17 11:11:27 PDT 2009</t>
  </si>
  <si>
    <t>@caarolcarvalho A true friend is someone who thinks you're a good egg even though he knows you're slightly cracked.  made me think of ya!</t>
  </si>
  <si>
    <t>@shaunmichaelb hahah  too bad.</t>
  </si>
  <si>
    <t xml:space="preserve">Happy anniversary to me!! </t>
  </si>
  <si>
    <t>Sun May 17 11:11:28 PDT 2009</t>
  </si>
  <si>
    <t xml:space="preserve">@tvproinc Yeah I can't complain </t>
  </si>
  <si>
    <t xml:space="preserve">this is me:   </t>
  </si>
  <si>
    <t xml:space="preserve">@VONYspeaks it's my magic and love </t>
  </si>
  <si>
    <t xml:space="preserve">@claudiamcfly nonsense but later, i won't be able to reach over the massive food baby i have right now </t>
  </si>
  <si>
    <t>tpsnipes</t>
  </si>
  <si>
    <t xml:space="preserve">@mkatesumrall Get a room </t>
  </si>
  <si>
    <t>Sun May 17 11:11:30 PDT 2009</t>
  </si>
  <si>
    <t xml:space="preserve">@MarySayWhat good movie. LOL I would if I could </t>
  </si>
  <si>
    <t>nikkirose63</t>
  </si>
  <si>
    <t>@mileycyrus http://twitpic.com/549fx - tomorrows my moms birthday  hope you mom had a good one</t>
  </si>
  <si>
    <t>surferchik1201</t>
  </si>
  <si>
    <t xml:space="preserve">doin my study guide </t>
  </si>
  <si>
    <t>SpaceNavy</t>
  </si>
  <si>
    <t xml:space="preserve">little brother's baccalaureate service... so proud of him. </t>
  </si>
  <si>
    <t>Sun May 17 11:11:31 PDT 2009</t>
  </si>
  <si>
    <t>Izzie04</t>
  </si>
  <si>
    <t xml:space="preserve">Woow wooow wooow, Just in a few hours Iï¿½m gonna buy my new guitar </t>
  </si>
  <si>
    <t>Sun May 17 11:11:32 PDT 2009</t>
  </si>
  <si>
    <t>kristinm87</t>
  </si>
  <si>
    <t xml:space="preserve">at perimeter shopping with lena </t>
  </si>
  <si>
    <t>Sun May 17 11:11:33 PDT 2009</t>
  </si>
  <si>
    <t xml:space="preserve">I'm on the way to my grandmother's house </t>
  </si>
  <si>
    <t>@freddurst Grand Palace hotel  I know where ya stayin'</t>
  </si>
  <si>
    <t>Sun May 17 11:11:34 PDT 2009</t>
  </si>
  <si>
    <t xml:space="preserve">@themadcatlady Time goes quickly, doesn't it? </t>
  </si>
  <si>
    <t xml:space="preserve">Out to breakfast then church </t>
  </si>
  <si>
    <t xml:space="preserve">@EricjTDF I Agree </t>
  </si>
  <si>
    <t xml:space="preserve">Went to Club FA (Freedom Acres) last night, it was fun &amp;amp; different! My first swing club!! </t>
  </si>
  <si>
    <t xml:space="preserve">@FINALLEVEL i love you! </t>
  </si>
  <si>
    <t xml:space="preserve">@doriens cause i told him, i tell every1  i have a small willy </t>
  </si>
  <si>
    <t>HayashiDai</t>
  </si>
  <si>
    <t>My life rocks my socks  The sun's shining, it's warm outside and Star Trek is in the cinemas &amp;gt;BD</t>
  </si>
  <si>
    <t>lizabump</t>
  </si>
  <si>
    <t xml:space="preserve">@mileycyrus your are a sweet &amp;amp; an amazing person - have a good sunday </t>
  </si>
  <si>
    <t>DreamStalker937</t>
  </si>
  <si>
    <t xml:space="preserve">Have a lot I need to do today, plus ball game.... I love my Cathryn </t>
  </si>
  <si>
    <t xml:space="preserve">damn i really like this woman </t>
  </si>
  <si>
    <t>oheykp</t>
  </si>
  <si>
    <t xml:space="preserve">just watched 7 pounds, oh my. getting the twins birthday gifts then birthday events </t>
  </si>
  <si>
    <t xml:space="preserve">LOL left a message on their phone line </t>
  </si>
  <si>
    <t xml:space="preserve">@vriyait All well, was missing your Gurdwara tweets </t>
  </si>
  <si>
    <t xml:space="preserve">Justin's really looking forward to spending the night in the only tent on a pikey campsite..I reckon he'll be hugging his luggage tonight </t>
  </si>
  <si>
    <t xml:space="preserve">@ReikiAwakening On June 6th! woo hoo! Cant wait </t>
  </si>
  <si>
    <t>#3hotwords STATE OF SURVIVAL      http://tinyurl.com/vansyde SUBSCRIBE TO MY YOUTUBE while you're there!</t>
  </si>
  <si>
    <t xml:space="preserve">Storyplanet is working out of Tea Lounge, Brooklyn this cloudy Sunday. A quick count of glowing logos shows: 3 pcs &amp;amp; 31 macs </t>
  </si>
  <si>
    <t>Sun May 17 11:11:38 PDT 2009</t>
  </si>
  <si>
    <t>@Zecher_9 Hehe  Enjoy your Sunday, too!</t>
  </si>
  <si>
    <t>ArtistJess</t>
  </si>
  <si>
    <t xml:space="preserve">@MrsPinion http://twitpic.com/5dejs - i LOVE this. congrats, lady </t>
  </si>
  <si>
    <t>maybeimright</t>
  </si>
  <si>
    <t xml:space="preserve">@bondjanebond my friend Eddie produced that show! It's so great. </t>
  </si>
  <si>
    <t>out of church ; good service 2day  wellll, ima clean up around the house.</t>
  </si>
  <si>
    <t xml:space="preserve">Whistler grad 09 = epic!! </t>
  </si>
  <si>
    <t xml:space="preserve">@Padmasree And how are you today? Continued success and random unexpected good things your way </t>
  </si>
  <si>
    <t xml:space="preserve">@YourMyTwilight have fun! </t>
  </si>
  <si>
    <t>@Turkish_Tornado likewise   thank you!</t>
  </si>
  <si>
    <t xml:space="preserve">Anyone need a moving light tech ?? </t>
  </si>
  <si>
    <t>Sun May 17 11:11:40 PDT 2009</t>
  </si>
  <si>
    <t>@xRawrx0x that pic is only for lana!  only lana!  so for short..for you only. lol</t>
  </si>
  <si>
    <t xml:space="preserve">@ChristopherY have fun </t>
  </si>
  <si>
    <t>__Amelie</t>
  </si>
  <si>
    <t xml:space="preserve">@Lilyroseallen LUCKY YOU! Have fun! and post more pics </t>
  </si>
  <si>
    <t xml:space="preserve">@happynotsnappy they came out brilliantly, so impressed </t>
  </si>
  <si>
    <t>fridatorres</t>
  </si>
  <si>
    <t xml:space="preserve">Maths are not that difficult, they're actually kinda cool  I'm getting ready for my Math final </t>
  </si>
  <si>
    <t>nicolechauvet</t>
  </si>
  <si>
    <t xml:space="preserve">@Chauvet11 i just showed mom those pictures shes like woww its so nice. HAVE FUN, get tan. but not tanner than me </t>
  </si>
  <si>
    <t xml:space="preserve">@LadyLogan wow!!  Thanks!!  </t>
  </si>
  <si>
    <t xml:space="preserve">@daybreak1012 Thanks! I have to thank you and @krystyn13 for the inspiration provided by your blogs! </t>
  </si>
  <si>
    <t>TO DO: Write more on forgetting and forgiving, get stuff for sad cracked tootsies, read, and tidy.  SOUNDS LIEK A FULL DAY 2 ME.</t>
  </si>
  <si>
    <t>Raiderchuck</t>
  </si>
  <si>
    <t xml:space="preserve">Good Sunday to all </t>
  </si>
  <si>
    <t>Ali80s</t>
  </si>
  <si>
    <t xml:space="preserve">I am on my work break </t>
  </si>
  <si>
    <t>AbSavannah49</t>
  </si>
  <si>
    <t>@amysmorris did yoo were fromm.. i hatee thatt too dont be in the business if yoo dont want to appretiate the fans that you have  x</t>
  </si>
  <si>
    <t>Sun May 17 11:12:22 PDT 2009</t>
  </si>
  <si>
    <t xml:space="preserve">: turns out somebody's receiving Jesus online right now! </t>
  </si>
  <si>
    <t>@OHMYDAYSitsHayz  i think south well a little town called redhill so im probss gunna watch the movie in crawley cinema lol  x</t>
  </si>
  <si>
    <t xml:space="preserve">@mystic23 but I paid her off, its got low emissions &amp;amp; I've been able to do many great things with it. shouldn't take away my credibility. </t>
  </si>
  <si>
    <t>off to get some movies...be back soon!  love ya.</t>
  </si>
  <si>
    <t>bonnierue</t>
  </si>
  <si>
    <t xml:space="preserve">@charcoaldesigns A million thanks for the FF! You are such a doll  Don't think I've forgotten about the monsters! Slowly but surely </t>
  </si>
  <si>
    <t>@JasonEstella that's cause afi is sweet as helllll  what cd?</t>
  </si>
  <si>
    <t>Aww you are too sweet girlie, thanx!  What are you doing today? @Miss_So_Flyy</t>
  </si>
  <si>
    <t xml:space="preserve">@villapeikko madebyme for secret exchange partner... nothing is just right|!!! </t>
  </si>
  <si>
    <t xml:space="preserve">Heading out for 3:00 callbacks. Details later. </t>
  </si>
  <si>
    <t xml:space="preserve">@Mommykins41 I was going to DM you something but couldn't </t>
  </si>
  <si>
    <t>Sun May 17 11:12:24 PDT 2009</t>
  </si>
  <si>
    <t>technickal</t>
  </si>
  <si>
    <t xml:space="preserve">can't wait for @DaneCook on #ComedyCentral @ 10pm. </t>
  </si>
  <si>
    <t>@shmeaton okay! come over!!  did you get that picture text i sent you?</t>
  </si>
  <si>
    <t>nickj82</t>
  </si>
  <si>
    <t xml:space="preserve">@joeyzehr haha i would go to set just to see you! </t>
  </si>
  <si>
    <t xml:space="preserve">@garyvanriper haha Is it that obvious, Gary. </t>
  </si>
  <si>
    <t>ladymcdeath</t>
  </si>
  <si>
    <t xml:space="preserve">Wishing Trent Reznor a happy birthday from Calgary AB. I bow to your noise-making sir. </t>
  </si>
  <si>
    <t>xalisha</t>
  </si>
  <si>
    <t xml:space="preserve">is happy she missed the acoustic version of Falling in Love </t>
  </si>
  <si>
    <t xml:space="preserve">I love twitpics on tweetie </t>
  </si>
  <si>
    <t>Take that back :O the Punk version to Rihanna's Disturbia is awesome   ... better than hers &amp;lt;_&amp;lt;</t>
  </si>
  <si>
    <t xml:space="preserve">Ain't it funny how some feeling you just can't DENY and you can't move on even though you try </t>
  </si>
  <si>
    <t xml:space="preserve">@kennedymaine i love your new photo </t>
  </si>
  <si>
    <t>bobhamp</t>
  </si>
  <si>
    <t xml:space="preserve">@ryanedgar its about time! </t>
  </si>
  <si>
    <t>smashley182</t>
  </si>
  <si>
    <t xml:space="preserve">finally back in coloRADo.  driving home to the springs, taking a nap, then driving back to denver tonight to see @danecook !!!  </t>
  </si>
  <si>
    <t xml:space="preserve">@thaiiii it's a samsung 46 inch led tv. reg price is 3k and we got it on sale for 2400. let me know. no pressure if you can't tho. </t>
  </si>
  <si>
    <t>Shorn2</t>
  </si>
  <si>
    <t xml:space="preserve">josh just left for work, going to see mom and dad for a little bit, betty- glad mike is doing ok, like i said if you need me just call </t>
  </si>
  <si>
    <t>Sun May 17 11:12:27 PDT 2009</t>
  </si>
  <si>
    <t xml:space="preserve">Eating skittles. thank god im not allergic. </t>
  </si>
  <si>
    <t xml:space="preserve">I should probably be doing something productive right now, but I'm too lazy/relaxed to do it. </t>
  </si>
  <si>
    <t>Sun May 17 11:12:28 PDT 2009</t>
  </si>
  <si>
    <t xml:space="preserve">@ModelMandyLynn Nice! That's awesome. </t>
  </si>
  <si>
    <t xml:space="preserve">@adcause Its great! I work for Raleyï¿½s and weï¿½ve got twitter and facebook accts now. Fun! </t>
  </si>
  <si>
    <t>achampag</t>
  </si>
  <si>
    <t>lol while i put a new fan together  i forgot to add the rest of my tweet</t>
  </si>
  <si>
    <t>@Kat_04071991 soo true(L)(L) its perfecttt haha. their songs make me well up acoustic all the time  (L) xxxxx</t>
  </si>
  <si>
    <t>Sun May 17 11:12:31 PDT 2009</t>
  </si>
  <si>
    <t>@Eminax3 ahah okay dokaay  lmfao uu readyy babee? xDD' ahah duhh nick is so hoot lost in the desert :o LMFAO xD but srsly he is xD</t>
  </si>
  <si>
    <t xml:space="preserve">http://twitpic.com/5dgal - my smoothe </t>
  </si>
  <si>
    <t xml:space="preserve">Using the computer while playing with my cousin kaih.  He just luvz cars so much and talking 2. lol </t>
  </si>
  <si>
    <t>Sun May 17 11:12:32 PDT 2009</t>
  </si>
  <si>
    <t xml:space="preserve">has only more week until sweet, sweet summertime </t>
  </si>
  <si>
    <t>sdudler</t>
  </si>
  <si>
    <t>tada, longest client day so far in my history in the MENA region  and the day is far from being over.. happy me</t>
  </si>
  <si>
    <t>bhinn</t>
  </si>
  <si>
    <t>@lpfashionista Coomb's manager... well, I just wish we could &amp;quot;steal her away&amp;quot;   because she was the absolute best</t>
  </si>
  <si>
    <t xml:space="preserve">@joseanemedeiros Thank you!! </t>
  </si>
  <si>
    <t>@abooth202 That's OK - I have a new photo with my fringe on  lol</t>
  </si>
  <si>
    <t xml:space="preserve">@urban_lindsay @pcarew Can we conference tweet this invitarion meeting? I'm on I-84 to Utah </t>
  </si>
  <si>
    <t>Sun May 17 11:12:33 PDT 2009</t>
  </si>
  <si>
    <t>Me_Yeah</t>
  </si>
  <si>
    <t>feeling better today :}+ i was watching videos on youtube 4 like 2 hours   CoOl o.O</t>
  </si>
  <si>
    <t xml:space="preserve">Realizing that the last part of the question might be skewed since it's being asked on Twitter </t>
  </si>
  <si>
    <t>boomerchick55</t>
  </si>
  <si>
    <t xml:space="preserve">For those of you who left Stickam early last nite, Nut Cheese talked for hours and you missed it. </t>
  </si>
  <si>
    <t>emily_rbbns</t>
  </si>
  <si>
    <t xml:space="preserve">Oh nevermind. The amount of characters stayed at zero while the amount increased then I miscounted. Bummer. Whatever. Grease tonight </t>
  </si>
  <si>
    <t>mattyf48</t>
  </si>
  <si>
    <t xml:space="preserve">@rob16v Afternoon well spent then. Like it </t>
  </si>
  <si>
    <t xml:space="preserve">Having lunch and then going to a undeveloped subdivision area to film my first episode  that's a good idea I thought of </t>
  </si>
  <si>
    <t xml:space="preserve">@kirsty016 but we are welsh... lol </t>
  </si>
  <si>
    <t xml:space="preserve">@dani3boyz  #nhlwithdrawal: through twitter i imagine? </t>
  </si>
  <si>
    <t xml:space="preserve">yes! they are playing demi later on switch </t>
  </si>
  <si>
    <t>Dickinsop</t>
  </si>
  <si>
    <t xml:space="preserve">Yaaaay! Dollhouse renewed for season 2! This thrills me </t>
  </si>
  <si>
    <t xml:space="preserve">@dougiemcfly @harrymcfly @Dannymcfly Thank you for your songs and being you, you help me forget the guy who broke my heart again </t>
  </si>
  <si>
    <t>fiude</t>
  </si>
  <si>
    <t xml:space="preserve">@HeidiHey Happy birthday!!! My sweet friend u r adult now!  </t>
  </si>
  <si>
    <t>Happy Anniversary to my mommy and daddy  @lisap137 and @tomatcc</t>
  </si>
  <si>
    <t>Going to church and todai for my Mom's bday  tweet me!! My phone is fully charged haha</t>
  </si>
  <si>
    <t xml:space="preserve">@FrauHerzlos if not there are a lot of things i can do </t>
  </si>
  <si>
    <t>cookiemonsterrx</t>
  </si>
  <si>
    <t xml:space="preserve">the dance was awesome! had fun with trippy and crystal, had a waterballon fight in 45 degrees. haha. love them. </t>
  </si>
  <si>
    <t>Leweke33</t>
  </si>
  <si>
    <t>Ahh home  Now, laundry....</t>
  </si>
  <si>
    <t>TraySonnz</t>
  </si>
  <si>
    <t xml:space="preserve">is exhaustedddd.. out with familyyy.. text </t>
  </si>
  <si>
    <t>@Camo4x4s where is it then?  I wanna see you shootin em up!</t>
  </si>
  <si>
    <t xml:space="preserve">@freudianslip09 Thats good when you back from shopping lets talk a while </t>
  </si>
  <si>
    <t>lukar14</t>
  </si>
  <si>
    <t xml:space="preserve">opening up our pool today </t>
  </si>
  <si>
    <t>lilbabykate324</t>
  </si>
  <si>
    <t xml:space="preserve">fresh air is KEY right now...time for a HIKE with my best boy </t>
  </si>
  <si>
    <t>LeAdrian</t>
  </si>
  <si>
    <t>We have to cut the cheese  I love hanging out with a 12 year old.</t>
  </si>
  <si>
    <t>Sun May 17 11:12:40 PDT 2009</t>
  </si>
  <si>
    <t>@nickrp your day sounds so domesticated  but I can relate (not with school though, woo!).</t>
  </si>
  <si>
    <t>omp199</t>
  </si>
  <si>
    <t xml:space="preserve">What am I doing? I'm jumping on the Twitter bandwagon; that's what I'm doing. </t>
  </si>
  <si>
    <t xml:space="preserve">@teamhgsd Hi... I'm in that picture. I recognise myself. </t>
  </si>
  <si>
    <t xml:space="preserve">just came home from ma cousins bday&amp;quot;party&amp;quot;. i love my family! </t>
  </si>
  <si>
    <t>Sun May 17 11:12:41 PDT 2009</t>
  </si>
  <si>
    <t xml:space="preserve">@sincereSunshine Well get up lol </t>
  </si>
  <si>
    <t xml:space="preserve">@sasultana hahah heck yeah darlinnnn stay tuned ull see how i work my magic ;) hahah hows ur bf doin by the way? </t>
  </si>
  <si>
    <t xml:space="preserve">@jason_2008 Not much tonight..still tired after the party last night. Gonna eat and watch Lost later. How bout yourself..a quiet one? </t>
  </si>
  <si>
    <t xml:space="preserve">currently working on my new blog </t>
  </si>
  <si>
    <t xml:space="preserve">@RupertHill hahaha that made me laugh </t>
  </si>
  <si>
    <t xml:space="preserve">@cleolinda I sorta have a type, you see... </t>
  </si>
  <si>
    <t xml:space="preserve">@Kirsten_Dunst hey Kirsten, u looks beautiful, so dont panic </t>
  </si>
  <si>
    <t>BeckaFoxy</t>
  </si>
  <si>
    <t xml:space="preserve">@ILUVNKOTB she was following my tweets &amp;amp; convos. with everyone!  In the words of Donnie, &amp;quot;I DON'T GIVE A FUUUUUUCK!&amp;quot; </t>
  </si>
  <si>
    <t>I have a feeling that i wont be disappointed with Paramore's new album  too bad i have to wait until Sept Dx</t>
  </si>
  <si>
    <t>Sun May 17 11:12:43 PDT 2009</t>
  </si>
  <si>
    <t>viktoriabk</t>
  </si>
  <si>
    <t xml:space="preserve">@sargedunn1 thanks for the funnies! </t>
  </si>
  <si>
    <t xml:space="preserve">@lipstickscars http://twitpic.com/5dbam - Yay! You did it! I'm proud of you guys. </t>
  </si>
  <si>
    <t xml:space="preserve">@djkester For sure!  I hit the river at 5:30 this morning for pics then drove to the top of town, snapped a few and enjoyed a latte.  </t>
  </si>
  <si>
    <t xml:space="preserve">@Mr_Marty *waves to Marty! </t>
  </si>
  <si>
    <t xml:space="preserve">@SCMunson Wanna meet at Orange Bowl around 3:30? Have a couple other people who might come. They also play D&amp;amp;D. </t>
  </si>
  <si>
    <t>Sun May 17 11:12:44 PDT 2009</t>
  </si>
  <si>
    <t>@JackPitney ily too  aimzzzz is tired zzzzzzzzzzzzzz...</t>
  </si>
  <si>
    <t>@hannmcfly hahahah  you want me too print you off a caged bird thing?</t>
  </si>
  <si>
    <t xml:space="preserve">@landiceleigh can I be your andrea? </t>
  </si>
  <si>
    <t>Sun May 17 11:12:45 PDT 2009</t>
  </si>
  <si>
    <t xml:space="preserve">@AntwainSherrod Welcome </t>
  </si>
  <si>
    <t>@metalmelodique, thanks for following  I'm following you too ;)</t>
  </si>
  <si>
    <t xml:space="preserve">@Coriantura All interesting ideas, but I wonder how testable any of them are. </t>
  </si>
  <si>
    <t xml:space="preserve">@jennypoynter we can force him to do backing vocals </t>
  </si>
  <si>
    <t>churchpunk_33</t>
  </si>
  <si>
    <t xml:space="preserve">@michaelsarver1 I can't wait to hear some more music from you! I loved hearing you on the show and was sad to see you go. </t>
  </si>
  <si>
    <t>LiquidSorrow</t>
  </si>
  <si>
    <t xml:space="preserve">@alyankovic Weird Al!!! makes us proud!! Do a star trek spoof </t>
  </si>
  <si>
    <t xml:space="preserve">It's a beautiful day down at the farm. I get to take care of cats, ducks, chickens,and llamas. Llamas are so cool! </t>
  </si>
  <si>
    <t>cluelessmim</t>
  </si>
  <si>
    <t>PLS Follow my weight loss blog... http://cluelessmim@blogspot.com - Help me out?? Need support from lovely people  xxx</t>
  </si>
  <si>
    <t>AsMeYo</t>
  </si>
  <si>
    <t xml:space="preserve">@BluMorningGlory we have rabbits in our yard that keep Chloe restless...and us too some nights </t>
  </si>
  <si>
    <t xml:space="preserve">Excellent! Marine layer's burning off, sun's shining...a great day for a long hike. </t>
  </si>
  <si>
    <t>Sun May 17 11:13:20 PDT 2009</t>
  </si>
  <si>
    <t>loveaamee</t>
  </si>
  <si>
    <t xml:space="preserve">tiny is not coming home =( but at least sol yes!! </t>
  </si>
  <si>
    <t>nothin much just talking to ppl on msn  skool tomorow (N) it can go die =D</t>
  </si>
  <si>
    <t xml:space="preserve">Back with Mr.Yeah.. </t>
  </si>
  <si>
    <t xml:space="preserve">game number seven can go either Way! </t>
  </si>
  <si>
    <t xml:space="preserve">@rohanbabu Thank you! </t>
  </si>
  <si>
    <t xml:space="preserve">@joedearman yes, I liked it too. </t>
  </si>
  <si>
    <t xml:space="preserve">Thanks @OhMariana </t>
  </si>
  <si>
    <t>Mayahamieh</t>
  </si>
  <si>
    <t>@RobPattinson_ hey,im from lebanon! cnt wait to watch new moon! gd luck for everythingg  .. try to come to leb, we would love to c u here!</t>
  </si>
  <si>
    <t>kara_beaner</t>
  </si>
  <si>
    <t xml:space="preserve">I just want to go home and cuddle up on my couch and fall asleep to jack and sally sing about there love for each other </t>
  </si>
  <si>
    <t>Sun May 17 11:13:23 PDT 2009</t>
  </si>
  <si>
    <t>erinmccarley</t>
  </si>
  <si>
    <t xml:space="preserve">I'm up in the air...I can see Nashville below! I'm home </t>
  </si>
  <si>
    <t>Just_Me_Annette</t>
  </si>
  <si>
    <t xml:space="preserve">Getting ready to go shopping .. </t>
  </si>
  <si>
    <t xml:space="preserve">DISNEYLAND TODAY!!! </t>
  </si>
  <si>
    <t xml:space="preserve">Just going to pop out to get some sweeties for doing revision with </t>
  </si>
  <si>
    <t xml:space="preserve">ha going to get joey and albert with airickuhh </t>
  </si>
  <si>
    <t xml:space="preserve">@LilMissMystic I didnt watch it </t>
  </si>
  <si>
    <t>randymedlin</t>
  </si>
  <si>
    <t xml:space="preserve">Having a great Sunday.... ready for some lunch time </t>
  </si>
  <si>
    <t xml:space="preserve">@GallicWars ok im checkin it now </t>
  </si>
  <si>
    <t xml:space="preserve">looking for group: the origins of dick and catshitone coming out late 09? </t>
  </si>
  <si>
    <t xml:space="preserve">@BeShayBe ooOooO Museums are wayyy awesome </t>
  </si>
  <si>
    <t>House getting hot so I came into the office to use someone else's A/C.That's conserving right?+I had to feed my twitter habit.  Paul sends</t>
  </si>
  <si>
    <t xml:space="preserve">@NickyBoy94 Have a BlogTv show?! Please? </t>
  </si>
  <si>
    <t>@feed_back T'as vu on est en home dans le top10  youpiii ! &amp;lt;3</t>
  </si>
  <si>
    <t xml:space="preserve">Watching the da vinci code </t>
  </si>
  <si>
    <t xml:space="preserve">@TheNanny612 ur a mommy, I'm still a noob </t>
  </si>
  <si>
    <t>Sun May 17 11:13:27 PDT 2009</t>
  </si>
  <si>
    <t xml:space="preserve">@MylissaDD I liked Clay, don't get me wrong.... but he's a little too muzak for me.  Adam Levine?  In my top 10. </t>
  </si>
  <si>
    <t>Hyacinths4</t>
  </si>
  <si>
    <t xml:space="preserve">Beginning 6/1 we will no longer hv staff avail 2 tweet - hoping it will be temporary! Please follow my personal acct at @Hyacinths4 </t>
  </si>
  <si>
    <t xml:space="preserve">@jennylee143 i used to lose mine all the time. now i keep em hooked on my purse @ all times </t>
  </si>
  <si>
    <t xml:space="preserve">@shadi3_ladi3 tell me how and its done! </t>
  </si>
  <si>
    <t>AshleyJoyce</t>
  </si>
  <si>
    <t>@Golobulous Nice to hear a very &amp;quot;you&amp;quot; thing to say  Looking forward to keeping up with you!</t>
  </si>
  <si>
    <t>lennmeister</t>
  </si>
  <si>
    <t xml:space="preserve">It's feelin a whole lot like summertime... The Boss is on the radio </t>
  </si>
  <si>
    <t xml:space="preserve">@bigdaddymerk its goes lovely in a bobotie, its goes lovely with sausages too </t>
  </si>
  <si>
    <t xml:space="preserve">@riqfreire Aproveiteeeeeeeeeeeeeeeee!! </t>
  </si>
  <si>
    <t>babeyy22</t>
  </si>
  <si>
    <t>is talking to serina on msn  &amp;amp;&amp;amp; i enjoyed todaii wif serina and sam &amp;lt;33 xx</t>
  </si>
  <si>
    <t>@DavidArchie Praying for a safe flight home for you &amp;amp; the band &amp;amp; the crew!!   We've missed you!!</t>
  </si>
  <si>
    <t>Sun May 17 11:13:29 PDT 2009</t>
  </si>
  <si>
    <t>FabGlo</t>
  </si>
  <si>
    <t xml:space="preserve">Morning Twitties </t>
  </si>
  <si>
    <t xml:space="preserve">have a nice day. </t>
  </si>
  <si>
    <t>jonaslovernjk</t>
  </si>
  <si>
    <t>@lovgomjonacyrus it was youuu!!!  gooodd guess  i wuv yew merry much!</t>
  </si>
  <si>
    <t xml:space="preserve">@jordynmara or ill come with you </t>
  </si>
  <si>
    <t xml:space="preserve">- @jerrybattiste &amp;quot;..pick up some flowers for the teacher..&amp;quot; I'm jealous! I want flowers without having to be in the hospital to get them! </t>
  </si>
  <si>
    <t>ricandhislife</t>
  </si>
  <si>
    <t xml:space="preserve"> @CharlottegC I just saw ur mum</t>
  </si>
  <si>
    <t>Sun May 17 11:13:30 PDT 2009</t>
  </si>
  <si>
    <t xml:space="preserve">I wonder how it will taste? </t>
  </si>
  <si>
    <t>queenlisa1</t>
  </si>
  <si>
    <t xml:space="preserve">@IsabellaMCullen not sure you here yet but i am good thank you and nice to meet you </t>
  </si>
  <si>
    <t>RikWright13</t>
  </si>
  <si>
    <t xml:space="preserve">@loco92 Goooooood from England. Been a busy day for me though. </t>
  </si>
  <si>
    <t>blackwarrior</t>
  </si>
  <si>
    <t xml:space="preserve">@Hardkhore c'est le pied hin ? </t>
  </si>
  <si>
    <t>482deaguero</t>
  </si>
  <si>
    <t xml:space="preserve">@mileycyrus  Hey Miley love the song the climb i listen to it all the time. You have a wonderful voice. </t>
  </si>
  <si>
    <t>Sun May 17 11:13:31 PDT 2009</t>
  </si>
  <si>
    <t xml:space="preserve">planning on going to see Night at the Museum 2 on Wednesday </t>
  </si>
  <si>
    <t>nanda_marinho</t>
  </si>
  <si>
    <t xml:space="preserve">TOM, I'M YOURS </t>
  </si>
  <si>
    <t>@amber_rae oh my so pretty  I would love your city too! it's pouting down rain and cold here!</t>
  </si>
  <si>
    <t xml:space="preserve">http://twitpic.com/5dgdm - Giant strawberry at the beach. </t>
  </si>
  <si>
    <t xml:space="preserve">@Timshol_lv cool I will give it a try,,,, watched sex drive last week,,,,, funny film......a rolling brown out </t>
  </si>
  <si>
    <t>Home from Tmurgz confirmation party  ! gaaaah, laundry, cleaning, and some homework. Unbelievably frustrated.</t>
  </si>
  <si>
    <t>Quenacio</t>
  </si>
  <si>
    <t xml:space="preserve">@taylorswift13 Hi there! I watched ur acting in CSI &amp;amp; was impressed with ur acting skills. Keep up the good work &amp;amp; keep acting. </t>
  </si>
  <si>
    <t xml:space="preserve">@IlanBr I know, seriously.  Half naked?  Let's hear more about that. </t>
  </si>
  <si>
    <t>Shereenypoo</t>
  </si>
  <si>
    <t xml:space="preserve">On my way to my godsisters baptism </t>
  </si>
  <si>
    <t xml:space="preserve">@Kikisings Yea Pastor Pillow is deep man, I got to get the tape </t>
  </si>
  <si>
    <t>ChrissyLovey</t>
  </si>
  <si>
    <t xml:space="preserve">summer is so close! </t>
  </si>
  <si>
    <t xml:space="preserve">I enjoyed church this morning. </t>
  </si>
  <si>
    <t>Sun May 17 11:13:35 PDT 2009</t>
  </si>
  <si>
    <t xml:space="preserve">ok folks I'm gonna go and jump in a lovely warm warm and chill for a bit, might b on later or catch uz all tomorrow bye bye xxx </t>
  </si>
  <si>
    <t xml:space="preserve">@nancybaym depends on if you successfully blow it up into 2 chapters </t>
  </si>
  <si>
    <t>BloodyPie</t>
  </si>
  <si>
    <t xml:space="preserve">&amp;quot; I'm only 13!I'm only 13&amp;quot; &amp;lt;- part of a win quote I can't paste in here due to the &amp;quot; *** &amp;quot; words </t>
  </si>
  <si>
    <t>HtownLaura</t>
  </si>
  <si>
    <t xml:space="preserve">Getting ready for the Rocklets/Lakers game.  We'll have about 20 over to eat, drink, and be merry.  </t>
  </si>
  <si>
    <t>mollotova</t>
  </si>
  <si>
    <t xml:space="preserve">my ears are bored. time to gauge up? i think so </t>
  </si>
  <si>
    <t>@Stony419  I'm kinda slow today.</t>
  </si>
  <si>
    <t>@Merrygoldalways Lol , Lets Jus Say We Both Rote Quite alot lol  x</t>
  </si>
  <si>
    <t xml:space="preserve">Absolutely stuffed, back at school. Fairly unproductive day, but ah well. First exam on Wednesday, preparation tomorrow and Tuesday </t>
  </si>
  <si>
    <t xml:space="preserve">@andrewburgess yes, an oldie but a goodie. Lol. I'm trying to chill myself into a nap </t>
  </si>
  <si>
    <t>iainstephen</t>
  </si>
  <si>
    <t>Been using my hackentosh with the iDeneb 10.5.7 update for most of the day with no problems  Going to try a fresh install of Dropbox now.</t>
  </si>
  <si>
    <t>meganzyo</t>
  </si>
  <si>
    <t>safari 4 is awesome.  still need 2 find out how 2 to do the cover flow thing.</t>
  </si>
  <si>
    <t xml:space="preserve">@gracefulgirl that's a good point. i didn't see that. thanks though </t>
  </si>
  <si>
    <t>Ala2Sultan</t>
  </si>
  <si>
    <t>home sweet home  finally,,,,</t>
  </si>
  <si>
    <t>@crashcorp ARGs!  Awesome!    You guys should get in touch with @argfestocon next year (or maybe this year)</t>
  </si>
  <si>
    <t xml:space="preserve">my first tweet via blackberry curve! </t>
  </si>
  <si>
    <t xml:space="preserve">@sumal lol that quote is funny </t>
  </si>
  <si>
    <t>ElBo11</t>
  </si>
  <si>
    <t xml:space="preserve">: doing backflips on my trampoline! </t>
  </si>
  <si>
    <t>breannaboyd</t>
  </si>
  <si>
    <t xml:space="preserve">going to the gun range </t>
  </si>
  <si>
    <t>etnika95</t>
  </si>
  <si>
    <t xml:space="preserve">just finished watching angels and demons with my friends </t>
  </si>
  <si>
    <t>excited that this weeks only 4 days of school!  #niley #niley #niley #niley #niley #niley #niley #niley #niley #niley #niley #niley</t>
  </si>
  <si>
    <t>piggypinkcandy</t>
  </si>
  <si>
    <t xml:space="preserve">@jennettemccurdy i forgot 2 watch  Opps I hope I can watch the episodes soon  </t>
  </si>
  <si>
    <t>Sun May 17 11:13:40 PDT 2009</t>
  </si>
  <si>
    <t>JaxxRush</t>
  </si>
  <si>
    <t xml:space="preserve">@jorgevon Cool cool, enjoy your time off dude  remember, seize the day! </t>
  </si>
  <si>
    <t xml:space="preserve">@Padmasree that sounds quite poetic </t>
  </si>
  <si>
    <t>altadon1</t>
  </si>
  <si>
    <t xml:space="preserve">@leahdoll Hi leah-bo-bia </t>
  </si>
  <si>
    <t xml:space="preserve">@Dannymcfly COME TO KINGS LYNN!!!!!!!!!!!!!!!!!!!!!!!!!!!!! please </t>
  </si>
  <si>
    <t>OhVic</t>
  </si>
  <si>
    <t xml:space="preserve">@dominicalia Too late!!! </t>
  </si>
  <si>
    <t>Sun May 17 11:13:42 PDT 2009</t>
  </si>
  <si>
    <t>Today is bout to CRACK!!!!!  bout to hit Tha gym, come bck home, go on a shoppin spree, and party and celebrate ALL DAY!!!</t>
  </si>
  <si>
    <t xml:space="preserve">Forgot to eat...sooo now I'm finally gettin' around to that </t>
  </si>
  <si>
    <t>@1critic, thanks for following  I'm following you too now ;)</t>
  </si>
  <si>
    <t xml:space="preserve">@evliving I figured you were poking fun. I'm all about fun! </t>
  </si>
  <si>
    <t>@Piewacket1 lol!  true (but i still want one  )</t>
  </si>
  <si>
    <t>Sun May 17 11:13:44 PDT 2009</t>
  </si>
  <si>
    <t xml:space="preserve">@merylslay big  twitterverse welcome!  have fun with @StarJonesEsq  </t>
  </si>
  <si>
    <t>jessfurlong</t>
  </si>
  <si>
    <t xml:space="preserve">is bored ! can't wait till tomorrow ! </t>
  </si>
  <si>
    <t>Bunziee</t>
  </si>
  <si>
    <t xml:space="preserve">Picking up my daddy from the airport! </t>
  </si>
  <si>
    <t xml:space="preserve">http://twitpic.com/5dge3 - Scorpio - in the 70s - hubby, Steve, is standing next to the tree </t>
  </si>
  <si>
    <t>Sun May 17 11:13:46 PDT 2009</t>
  </si>
  <si>
    <t xml:space="preserve">@madeintheshade1 Oooh thanks I didn't even think of fake ones...google time </t>
  </si>
  <si>
    <t>koala_</t>
  </si>
  <si>
    <t xml:space="preserve">got the jager...drank the jager..played games..got drunk.. no hangover yes! ;] making kookies today wif heartless  </t>
  </si>
  <si>
    <t>RaoulNL</t>
  </si>
  <si>
    <t>Dancing till my feet are burning.. Need to know how to do a foxtrot for the wedding..  no pain, no gain, isn't it?</t>
  </si>
  <si>
    <t>Sun May 17 11:14:22 PDT 2009</t>
  </si>
  <si>
    <t>x1598</t>
  </si>
  <si>
    <t xml:space="preserve">just had great noodles </t>
  </si>
  <si>
    <t>asimplicity</t>
  </si>
  <si>
    <t xml:space="preserve">There is more to life than simply increasing its speed- Mahatma Gandhi..perfect reminder for this beautiful Sunday or actually 4 everyday </t>
  </si>
  <si>
    <t xml:space="preserve">@docshaw Hey what's up </t>
  </si>
  <si>
    <t>IAmTheEnemy</t>
  </si>
  <si>
    <t>Had a great night last night on the boat with m'lady  &amp;lt;3</t>
  </si>
  <si>
    <t xml:space="preserve">I have the #cultofthebear image to put on my computer at work.  </t>
  </si>
  <si>
    <t>@ChantaeH id go and tell him : hi nick howaa u? and hug him  did u see him?</t>
  </si>
  <si>
    <t>raychullake</t>
  </si>
  <si>
    <t xml:space="preserve">@MissAshleyS i enjoy your twitter background photo. </t>
  </si>
  <si>
    <t>JennyNicoleGray</t>
  </si>
  <si>
    <t xml:space="preserve">eating Ice </t>
  </si>
  <si>
    <t>Sun May 17 11:14:24 PDT 2009</t>
  </si>
  <si>
    <t xml:space="preserve">@MicahJesse congratsssss </t>
  </si>
  <si>
    <t>jolomazu</t>
  </si>
  <si>
    <t xml:space="preserve">@phatley89 i love 90s! </t>
  </si>
  <si>
    <t xml:space="preserve">changing for the better!! </t>
  </si>
  <si>
    <t>whatsyouralibi</t>
  </si>
  <si>
    <t xml:space="preserve">you know what is absolutly adorable? a 9 month old chewing on a string bean. </t>
  </si>
  <si>
    <t>@sammieepaige hrm,..english hw. done with everything else though.  then i have nothing else to do for the rest of the dayyy...&amp;gt;_&amp;gt;</t>
  </si>
  <si>
    <t>bellasmom06</t>
  </si>
  <si>
    <t xml:space="preserve">whats your favorite ice cream flavor? me- Ben N Jerrys choc. Fudge Brownie </t>
  </si>
  <si>
    <t>Sun May 17 11:14:26 PDT 2009</t>
  </si>
  <si>
    <t>Majento</t>
  </si>
  <si>
    <t xml:space="preserve">@naor No bud, the heat is not to blame. It's just one of those days... you expect clarity and find yourself tangled </t>
  </si>
  <si>
    <t xml:space="preserve">now chilling, #NCIS, #TheMentalist an a pineapple; luxury </t>
  </si>
  <si>
    <t>CrazyKate93</t>
  </si>
  <si>
    <t xml:space="preserve">@jonasbrothers http://twitpic.com/4kmt7 - haha love it  wow you look excited nick </t>
  </si>
  <si>
    <t xml:space="preserve">@alabear we can just saty in mt. carmel </t>
  </si>
  <si>
    <t>auntierah</t>
  </si>
  <si>
    <t xml:space="preserve">@benanderin maybe you shouldn't text while you drive! </t>
  </si>
  <si>
    <t xml:space="preserve">@RealAudreyKitch so what exactly DO you eat? </t>
  </si>
  <si>
    <t xml:space="preserve">oh, and my irritated earlobe is pussing pretty bad </t>
  </si>
  <si>
    <t>LewisI</t>
  </si>
  <si>
    <t xml:space="preserve">just made a quiz on facebook </t>
  </si>
  <si>
    <t xml:space="preserve">@meekakitty CAPS ARE VERY NICE </t>
  </si>
  <si>
    <t xml:space="preserve">@neonbean Neithe Nicholas nor I have done anything for French tomorrow either. Think it's better to approach it like a potluck </t>
  </si>
  <si>
    <t>@KatyyandSam Really Woah That's A Lot Of Subs! I'm 15 Too!!  I Feel Like I'm Talking To Some Kind Of Celebrity Lol :L X</t>
  </si>
  <si>
    <t xml:space="preserve">Always waiting... forever waiting...! </t>
  </si>
  <si>
    <t xml:space="preserve">I am going to slim down this survey and say Flip Flops VS Converse. Tell me which one you wear most! </t>
  </si>
  <si>
    <t xml:space="preserve">Happy Birthday Leah! Out&amp;amp;About then the ice cream place </t>
  </si>
  <si>
    <t xml:space="preserve">@aimeeroo hehe it's true, especially when there's surprises involved! </t>
  </si>
  <si>
    <t>BabiChez</t>
  </si>
  <si>
    <t xml:space="preserve">Not Long Now Till My Neice Or Nephew Is Here YAY!!! </t>
  </si>
  <si>
    <t>Sun May 17 11:14:29 PDT 2009</t>
  </si>
  <si>
    <t>@dookie1293 ohh... okay  i'll check facebook, then.</t>
  </si>
  <si>
    <t xml:space="preserve">just working till 4 then hopefully hanging out with my cousin </t>
  </si>
  <si>
    <t xml:space="preserve">@Rochellewiseman sounds like nap time </t>
  </si>
  <si>
    <t>crystal_ballerM</t>
  </si>
  <si>
    <t xml:space="preserve">eating lunch... and watching the JoBros tv show online, cuz i've missed 3 Weeks of it... sooo happy </t>
  </si>
  <si>
    <t>incubrat</t>
  </si>
  <si>
    <t xml:space="preserve">@antigir1 I'm gonna make it for the BBQ. And I have named it Krystal's Korn Salad. </t>
  </si>
  <si>
    <t xml:space="preserve">@Bubazinho Of course </t>
  </si>
  <si>
    <t>shaneellen</t>
  </si>
  <si>
    <t xml:space="preserve">North country greens and yellows!! Beautiful </t>
  </si>
  <si>
    <t>@risingoverenvy   I try....</t>
  </si>
  <si>
    <t xml:space="preserve">@KeithBond best one I've had &amp;quot;you'll be so rich you'll need a few bank accounts&amp;quot; </t>
  </si>
  <si>
    <t xml:space="preserve">Late mornin to ya twitter! </t>
  </si>
  <si>
    <t>irishcsifan</t>
  </si>
  <si>
    <t xml:space="preserve">@TJThyne thats great </t>
  </si>
  <si>
    <t xml:space="preserve">New Chapter of Back to Reality up NOW!! </t>
  </si>
  <si>
    <t>a little longer and i'll be fine  hahahaaa</t>
  </si>
  <si>
    <t xml:space="preserve">@Natazzz ha, i so remember when V came out. it was all us kids would talk about </t>
  </si>
  <si>
    <t>maryy11</t>
  </si>
  <si>
    <t xml:space="preserve">first post on twitter! </t>
  </si>
  <si>
    <t>Sun May 17 11:14:35 PDT 2009</t>
  </si>
  <si>
    <t>hellokimmiee</t>
  </si>
  <si>
    <t xml:space="preserve">@jennifergayle hehe, what's up? </t>
  </si>
  <si>
    <t>James_Tx</t>
  </si>
  <si>
    <t xml:space="preserve">@Avatarpress Only just podcasts available.  But good ones, like The FanBoyTalkButton.  </t>
  </si>
  <si>
    <t>kayla_07</t>
  </si>
  <si>
    <t xml:space="preserve">sitting at home in Medstead. Relaxing </t>
  </si>
  <si>
    <t xml:space="preserve">@Promette It only loads secs for the Monopoly game. I play alot every night with my buddies </t>
  </si>
  <si>
    <t>Sun May 17 11:14:37 PDT 2009</t>
  </si>
  <si>
    <t>reesereese</t>
  </si>
  <si>
    <t>YES WE CAN!!!!! Good luck  @reallamarodom @derekfisher @sashavujacic @lakers</t>
  </si>
  <si>
    <t>ThePearLady</t>
  </si>
  <si>
    <t xml:space="preserve">@dsilverman 35Mb for a dictionary...why? just define: search </t>
  </si>
  <si>
    <t xml:space="preserve">@jzy  I Hope, And the whole time I was doing these things. Bryan was Sleeping, Laying on the couch or Playing IRacing, AND I DIDNT BITCH! </t>
  </si>
  <si>
    <t>Sun May 17 11:14:38 PDT 2009</t>
  </si>
  <si>
    <t>BoozyMcMarathon</t>
  </si>
  <si>
    <t xml:space="preserve">Brick with panther, then blender party at fitty's. Be there </t>
  </si>
  <si>
    <t xml:space="preserve">Good Sunday Morning/Afternoon for some... </t>
  </si>
  <si>
    <t xml:space="preserve">@amy_wright  And a very lovely Fringe it is. Come and stand in front of my TV at 10pm in place of the TV show I'm having to miss </t>
  </si>
  <si>
    <t xml:space="preserve">@WeTheTRAVIS In the UK ? It's cold and wet. All The Time.  Im seeing you guys in manchester!! </t>
  </si>
  <si>
    <t>Sun May 17 11:14:39 PDT 2009</t>
  </si>
  <si>
    <t xml:space="preserve">@WeTheTRAVIS I'm from Britain and It's rainy right now (where i am) so yea itll be cold and probably rainy but it might be dry later ... </t>
  </si>
  <si>
    <t xml:space="preserve">yes! NORWAY WON! hahaaa...fairytale! </t>
  </si>
  <si>
    <t>FrancisWhigham</t>
  </si>
  <si>
    <t xml:space="preserve">At the beach for the day </t>
  </si>
  <si>
    <t xml:space="preserve">I want this: http://tinyurl.com/qmrvty as a life size cardboard standee. I would pay A LOT of money to make it happen. </t>
  </si>
  <si>
    <t>jlynnbillot</t>
  </si>
  <si>
    <t xml:space="preserve">getting everything ready for my first day tom. </t>
  </si>
  <si>
    <t xml:space="preserve">@andrewhyde Thanks so much Andrew ... sounds perf. I'll check it out! Excited to do some hiking in your part of the country. </t>
  </si>
  <si>
    <t xml:space="preserve">Going to sort out food, watch some torchwood, then hopefully an early night </t>
  </si>
  <si>
    <t>Sun May 17 11:14:40 PDT 2009</t>
  </si>
  <si>
    <t xml:space="preserve">9 awesome months, baby!!!  Tomorrow, we cook </t>
  </si>
  <si>
    <t xml:space="preserve">@Lisa_OMS Be careful this time..lol  I am so looking forward to your review </t>
  </si>
  <si>
    <t>EmoGirlRawR</t>
  </si>
  <si>
    <t xml:space="preserve">Think Thaaa Falling In Love On Radio One Was Awesoume </t>
  </si>
  <si>
    <t>Chewtheng</t>
  </si>
  <si>
    <t xml:space="preserve">@Seowhow Gdnight SP! </t>
  </si>
  <si>
    <t xml:space="preserve">MAC workshop in LA w/sister!! </t>
  </si>
  <si>
    <t xml:space="preserve">@role_model oh! i didn't see the still word  sorry </t>
  </si>
  <si>
    <t>NorthCorridor</t>
  </si>
  <si>
    <t xml:space="preserve">Sending some positive vibes &amp;amp; a Congrats to @Riely 4 her graduation today from ND. This day is 4 you. Not the press. Not Obama. But you. </t>
  </si>
  <si>
    <t>Sun May 17 11:14:43 PDT 2009</t>
  </si>
  <si>
    <t>getting into beach body shape, marines style  http://charlotteord.blogspot.com/</t>
  </si>
  <si>
    <t>shadowgirl12</t>
  </si>
  <si>
    <t xml:space="preserve">@HartHanson opening - Bren POV. fade2white, clock now military time, Booth POV. f2w, baby talk, back to Bren POV. f2w, real world. y/n? </t>
  </si>
  <si>
    <t>munchasushi</t>
  </si>
  <si>
    <t xml:space="preserve">Working triathlon = getting up at 5 +surfboard +$70 + free shirt and food.Totally worth it! </t>
  </si>
  <si>
    <t xml:space="preserve">@andrewghayes Yeah, cheers mate. After effects of a day sanding walls and a ceiling. </t>
  </si>
  <si>
    <t>Sun May 17 11:14:44 PDT 2009</t>
  </si>
  <si>
    <t>TayMarty</t>
  </si>
  <si>
    <t xml:space="preserve">ahaha listing to the most amazing people. cage the elephant. hahaha thanks wyatt for making me listening to them </t>
  </si>
  <si>
    <t>Edsel13</t>
  </si>
  <si>
    <t xml:space="preserve">@TeamCybergeist Hey Angel will you have any tours in europe any time soon, and if you do when </t>
  </si>
  <si>
    <t>zehreflector</t>
  </si>
  <si>
    <t xml:space="preserve">@judedeath i guess you know what you're getting for your birthday, then. </t>
  </si>
  <si>
    <t>jmassiello</t>
  </si>
  <si>
    <t xml:space="preserve">baked stuffed lobsters at jrouth's tonight </t>
  </si>
  <si>
    <t>stpnbrown</t>
  </si>
  <si>
    <t>Lost 1stone3. Decided to try n get charity place.  the fatman is soon to be gone forever.</t>
  </si>
  <si>
    <t>@Isak xoxo  that should make you feel better</t>
  </si>
  <si>
    <t>mdeyoung54</t>
  </si>
  <si>
    <t xml:space="preserve">@Muldz04 your hot! </t>
  </si>
  <si>
    <t>Ms_TiaTia</t>
  </si>
  <si>
    <t xml:space="preserve">@tobiashieb O.o Heirate mich </t>
  </si>
  <si>
    <t xml:space="preserve">@brokenipod haha xD Yeaaa i'll do grreeaaattt *Tony the tiger* *frosties*  xD  I will make you :] They're yummo </t>
  </si>
  <si>
    <t xml:space="preserve">@moriesbel use imap from now on... </t>
  </si>
  <si>
    <t>arianstarr</t>
  </si>
  <si>
    <t>@krissielee_  Aw, yay.    And hey, just make it up as you go along.  Not like any of us know them anyway, right?   It's what I did.</t>
  </si>
  <si>
    <t xml:space="preserve">What to make when TWITTER is slow? Who to answer me...  </t>
  </si>
  <si>
    <t>jascooo</t>
  </si>
  <si>
    <t>GREAT! @Free @COLDPLAY CD on the official site  &amp;quot;LeftRightLeftRightLeft&amp;quot; http://www.coldplay.com/lrlrl/lr.html</t>
  </si>
  <si>
    <t>nanydi</t>
  </si>
  <si>
    <t xml:space="preserve">checking out wht sherri has been up lol fun </t>
  </si>
  <si>
    <t>Sun May 17 11:14:47 PDT 2009</t>
  </si>
  <si>
    <t xml:space="preserve">Had a good time last night. Some things have definitely changed  </t>
  </si>
  <si>
    <t>FreshBannga</t>
  </si>
  <si>
    <t xml:space="preserve">Beach time I guess </t>
  </si>
  <si>
    <t>Jcoleman</t>
  </si>
  <si>
    <t xml:space="preserve">At home. Unpacked. Mom cooking food. Life is good </t>
  </si>
  <si>
    <t xml:space="preserve">@pffli of course, it's there in my profile, duh! </t>
  </si>
  <si>
    <t xml:space="preserve">I get to see Jacob </t>
  </si>
  <si>
    <t xml:space="preserve">@leahjones True. But first time has me apprehensive. Only been there on Birthright and on Birthright you have a &amp;quot;chauffeur&amp;quot;. </t>
  </si>
  <si>
    <t xml:space="preserve">@tandcmitchell booo! no bad mood! good mood </t>
  </si>
  <si>
    <t>Sun May 17 11:15:20 PDT 2009</t>
  </si>
  <si>
    <t xml:space="preserve">@Anne_A4L JK abt the cold!! she's done awesomely actually. sold all her paintings save for 3! i love her  she's nice. but DRAMATIC lol </t>
  </si>
  <si>
    <t>bombshelljkidd</t>
  </si>
  <si>
    <t xml:space="preserve">@jimjonescapo yes we do all need blessings. thanx </t>
  </si>
  <si>
    <t xml:space="preserve">@EllabellCullen3 i am fine, thanks </t>
  </si>
  <si>
    <t>Sun May 17 11:15:21 PDT 2009</t>
  </si>
  <si>
    <t>SASpremades</t>
  </si>
  <si>
    <t>@pixiesongs your touring with the saturdays arn't you?  If you are i'll be seeing you live; love your songs xx</t>
  </si>
  <si>
    <t>CourtneyPitre</t>
  </si>
  <si>
    <t xml:space="preserve">thinks they should make flesh colored duct tape. </t>
  </si>
  <si>
    <t>ezrasamuel</t>
  </si>
  <si>
    <t xml:space="preserve">more driving practice, then partyy </t>
  </si>
  <si>
    <t xml:space="preserve">@casual_intruder @karen230683 lol .... Erm .... Ok  I'm off in holiday in June for 2 weeks. Will dm you when. Any other times fine </t>
  </si>
  <si>
    <t>KellyinAustin</t>
  </si>
  <si>
    <t xml:space="preserve">Just MacGyver'd myself back into my apartment with a clothshanger and my own strength </t>
  </si>
  <si>
    <t xml:space="preserve">Talylor swift album again I could play this album everyday for the rest of my life its just that Good </t>
  </si>
  <si>
    <t xml:space="preserve">@donttakemyheart well arent  you just a ray of fucking sunshine </t>
  </si>
  <si>
    <t>Sun May 17 11:15:23 PDT 2009</t>
  </si>
  <si>
    <t>1049TheWolf</t>
  </si>
  <si>
    <t>Listen today to win a trip to the Coors Light Maxim Golf Experience! You have 2 chances between noon &amp;amp; 6pm  www.thewolfrocks.com</t>
  </si>
  <si>
    <t xml:space="preserve">@himynameisalan Ahhhh I used to love that game! Pokemon forever </t>
  </si>
  <si>
    <t xml:space="preserve">@claireyjonesy Heaven that </t>
  </si>
  <si>
    <t xml:space="preserve">gotta sleep. its 1.15 am, byeeeee Twitterworld. seeya tomorrow </t>
  </si>
  <si>
    <t xml:space="preserve">&amp;quot;Aw I wish he was my friend&amp;quot; Poynterrrr </t>
  </si>
  <si>
    <t>Sun May 17 11:15:24 PDT 2009</t>
  </si>
  <si>
    <t xml:space="preserve">My ideal date: dinner &amp;amp; a jazz club. Then a walk through the beautiful city we call Boston. Anyone out there like that? </t>
  </si>
  <si>
    <t>peachydoll</t>
  </si>
  <si>
    <t xml:space="preserve">had a wonderful night with friends, chatting till the sun came up </t>
  </si>
  <si>
    <t xml:space="preserve">@DaveMott I'm glad you enjoy my threats of violence. </t>
  </si>
  <si>
    <t>NocturnalBunny</t>
  </si>
  <si>
    <t xml:space="preserve">happy birthday to me! hehehe </t>
  </si>
  <si>
    <t>KiaLeatise</t>
  </si>
  <si>
    <t xml:space="preserve">@Ms_Re Thank you Cherie!!! I hppe I do toooo LoL </t>
  </si>
  <si>
    <t xml:space="preserve">i'm helping my friend with his maths </t>
  </si>
  <si>
    <t xml:space="preserve">I only have 7 followers????  whats up with that!?!  I don't bite...ok...maybe alittle </t>
  </si>
  <si>
    <t xml:space="preserve">I've got a new blog post at http://sothisissimon.blogspot.com/ about my two replies from Celebs on twitter yesterday! Check it out! </t>
  </si>
  <si>
    <t xml:space="preserve">@robgokeemusic I believe it did...I better watch myself, she might catch the twitter bug if she realizes I'm talking about her. </t>
  </si>
  <si>
    <t xml:space="preserve">@tn_femme ooh! Give us &amp;quot;one more chance&amp;quot; nxt! </t>
  </si>
  <si>
    <t xml:space="preserve">all of the people who went to my show, even for 5 minutes, you're all a  bunch of giant lovelies &amp;lt;3 </t>
  </si>
  <si>
    <t xml:space="preserve">@littlenaDdi best way, I love the anime </t>
  </si>
  <si>
    <t>jarober</t>
  </si>
  <si>
    <t xml:space="preserve">Who stole spring? /me blames @troi </t>
  </si>
  <si>
    <t>Sun May 17 11:15:29 PDT 2009</t>
  </si>
  <si>
    <t xml:space="preserve">@capn_mactastic *snuggles* Poor baby. At least you got out for a bit, that's something. Now stay in bed and snuggle w/animals. </t>
  </si>
  <si>
    <t>Miriam_14</t>
  </si>
  <si>
    <t>Being with my crazy family . Mammy did you stole the bucket  ?</t>
  </si>
  <si>
    <t xml:space="preserve">Ha! Totally fooled that cop </t>
  </si>
  <si>
    <t>Shrony</t>
  </si>
  <si>
    <t xml:space="preserve">Sohooo ready for holidays </t>
  </si>
  <si>
    <t xml:space="preserve">@1stLadyEL good music! </t>
  </si>
  <si>
    <t>I'm watching the City right now, and I must say that it rocks! Whitney, you're is such a nice person and everything!  @WhitneyEVE</t>
  </si>
  <si>
    <t>Sun May 17 11:15:30 PDT 2009</t>
  </si>
  <si>
    <t xml:space="preserve">My iPhone flew 3 feet of the shelf and landed in the shower. It's alright. Thanks Macmosphere </t>
  </si>
  <si>
    <t>the_moof</t>
  </si>
  <si>
    <t xml:space="preserve">i've decided that when i have my full compliment range of lenses, i'm investing in a tilt shift. </t>
  </si>
  <si>
    <t>Sun May 17 11:15:31 PDT 2009</t>
  </si>
  <si>
    <t>landerlabs</t>
  </si>
  <si>
    <t xml:space="preserve">The Design Phase of your project has been launched, Johann.  Take five, we'll be back to you within 24 hours </t>
  </si>
  <si>
    <t>animeshpathak</t>
  </si>
  <si>
    <t>@clothesminded happy birthday! [and yes, your hair looks awesome  ]</t>
  </si>
  <si>
    <t>josephmorin</t>
  </si>
  <si>
    <t>@GoVisitHawaii Yes @HawaiiSEO is awesome @AlohaBruce is a character! The best Hawaiian agenda is no agenda   Catamaraning and kayaking?</t>
  </si>
  <si>
    <t xml:space="preserve">@APES &amp;quot;If I Were A Boy&amp;quot; is such a great song. I also sing &amp;quot;Halo&amp;quot; by beyonce. Nice din. </t>
  </si>
  <si>
    <t>artchick</t>
  </si>
  <si>
    <t xml:space="preserve">@utech @jaelrae Liam wanted me to tell Zoe he's feeling better and he hopes she's better soon too </t>
  </si>
  <si>
    <t>Sun May 17 11:15:33 PDT 2009</t>
  </si>
  <si>
    <t>AbigailN</t>
  </si>
  <si>
    <t xml:space="preserve">Pinkberry in the city '09!!!!!!!!!! </t>
  </si>
  <si>
    <t>gojensen</t>
  </si>
  <si>
    <t xml:space="preserve">Lovely National Day today, 20'C - 2 hour Children Parade and 2 hour Citizens Parade with Ju Jitsu training </t>
  </si>
  <si>
    <t xml:space="preserve">@folieadouche But you remind me of the colour yellow. </t>
  </si>
  <si>
    <t xml:space="preserve">@Majorproblem did u see! Did u see! D and i have bought ur pressie </t>
  </si>
  <si>
    <t>Sun May 17 11:15:34 PDT 2009</t>
  </si>
  <si>
    <t xml:space="preserve">@THe_RuGGeD_MaN awwww </t>
  </si>
  <si>
    <t xml:space="preserve">@ElleBows Congrats on your Etsy It Up! win </t>
  </si>
  <si>
    <t xml:space="preserve">@ziptied Pressure washing the deck is the big winner today for me </t>
  </si>
  <si>
    <t>I came back home from the party at 6 a.m. hahaha I put my pijama on and I went bed!  And today I woke up at 2 p.m. :p</t>
  </si>
  <si>
    <t xml:space="preserve">@0nliHUMAN all they want to do is cyber stalk anyway lol (its cute but not necessary) </t>
  </si>
  <si>
    <t>wow, 3 hours of rearranging 20k of Twitter groups. Round 1 done. Round 2 after site's up  #fb</t>
  </si>
  <si>
    <t>catiacristina</t>
  </si>
  <si>
    <t>@mileycyrus Remember it is easy for those who have memory, forgetting it is difficult for those who have heart       Love Miley</t>
  </si>
  <si>
    <t>Sun May 17 11:15:37 PDT 2009</t>
  </si>
  <si>
    <t>KymLikesHim</t>
  </si>
  <si>
    <t xml:space="preserve">really happy for him. </t>
  </si>
  <si>
    <t xml:space="preserve">@IAMMRMARCUSTV haha all u gotta do is talk to her </t>
  </si>
  <si>
    <t>williamsenmedia</t>
  </si>
  <si>
    <t>Norway won the Eurovision Song Contest!, and today we celebrating our nationalday  Yes!!!</t>
  </si>
  <si>
    <t>@youreyesdontlie omg francesca; total understatment!! haha. i'm great thanks, you babe?  oh, &amp;amp; have i got your right number? lyl.</t>
  </si>
  <si>
    <t xml:space="preserve">just got back from a walk with courtney and our doggys </t>
  </si>
  <si>
    <t xml:space="preserve">Clean house </t>
  </si>
  <si>
    <t>kingjonathand</t>
  </si>
  <si>
    <t>Good church.... Good lunch... Great to spend some time with Sara and Justin  Parents get home today!</t>
  </si>
  <si>
    <t xml:space="preserve">@heritagesoftail It's from a can but I add stuff to it. </t>
  </si>
  <si>
    <t xml:space="preserve">found a twenty last night. </t>
  </si>
  <si>
    <t>teelanovela</t>
  </si>
  <si>
    <t xml:space="preserve">@FuseKing you're welcome. your tweets are to this tea what mentos are to coke </t>
  </si>
  <si>
    <t>Sun May 17 11:15:39 PDT 2009</t>
  </si>
  <si>
    <t>Natters29</t>
  </si>
  <si>
    <t xml:space="preserve">@GriffinDJP hey cutie, thanks for being my body guard last night while the girls were gone!!! </t>
  </si>
  <si>
    <t xml:space="preserve">sitting in church. Mixing Joel Rowling later today. I'm always busy. </t>
  </si>
  <si>
    <t xml:space="preserve">@Dr_Share_D Thanx for the FF# Doc! </t>
  </si>
  <si>
    <t>@brucel camp and tacky can be cool - like the original batman tv series  ... KAPOW!</t>
  </si>
  <si>
    <t>mimakesyousmile</t>
  </si>
  <si>
    <t xml:space="preserve">@chestersee i love your music!please post more piano parts soon </t>
  </si>
  <si>
    <t>Sun May 17 11:15:40 PDT 2009</t>
  </si>
  <si>
    <t>xoxo_simone</t>
  </si>
  <si>
    <t xml:space="preserve">is a sucka for lovee </t>
  </si>
  <si>
    <t>StephDeBoer</t>
  </si>
  <si>
    <t>doing homework most of today..hopefully a movie in store for night   any suggestions?</t>
  </si>
  <si>
    <t>Sun May 17 11:15:41 PDT 2009</t>
  </si>
  <si>
    <t xml:space="preserve">@ensredshirt Then go back to bed, silly.  If there's no one to pamper you, then you must pamper yourself.  And you deserve it.  </t>
  </si>
  <si>
    <t xml:space="preserve">@TheChessQueen he's fine now.did the warm rag thing and a pepcid, he bounced right back! thanks for asking! </t>
  </si>
  <si>
    <t xml:space="preserve">I guess he's the only person I can watch scary movies with lol </t>
  </si>
  <si>
    <t xml:space="preserve">About to eat...then come home. It's been a good weekend!! </t>
  </si>
  <si>
    <t>Tiwaworks</t>
  </si>
  <si>
    <t xml:space="preserve">@Hollywoodmaids what up Mimi! </t>
  </si>
  <si>
    <t>Sun May 17 11:15:42 PDT 2009</t>
  </si>
  <si>
    <t>LoveLifeAirhead</t>
  </si>
  <si>
    <t>&amp;quot;Life is just a party so, come as you are. Dress it up or dress it down, don't forget your guitar &amp;lt;3.&amp;quot; - Hannah Montana  #mileycyrus</t>
  </si>
  <si>
    <t>@OfficialLucasT i was 3,210  yay!</t>
  </si>
  <si>
    <t>SuperSammiex3</t>
  </si>
  <si>
    <t xml:space="preserve">im catching on JONAS </t>
  </si>
  <si>
    <t>KyLynnis</t>
  </si>
  <si>
    <t>@ktsetsi  thanks...</t>
  </si>
  <si>
    <t>avenueofthearts</t>
  </si>
  <si>
    <t xml:space="preserve">:-D @Draxa I already have u on my FB </t>
  </si>
  <si>
    <t>PinKH0llyW00d</t>
  </si>
  <si>
    <t>so i just worked out and thats it bout 2 go 2 the bank and then go 2 crowns chicken  umm crowns chicken *lmfao*</t>
  </si>
  <si>
    <t>cherri613</t>
  </si>
  <si>
    <t xml:space="preserve">@paparoach i know you get a billion of these responses, but I'm sooooooo glad you posted. This place just isn't the same w/out you! </t>
  </si>
  <si>
    <t>jamienan4prez</t>
  </si>
  <si>
    <t xml:space="preserve">Speakin 2 the black panther pain n the ass.... </t>
  </si>
  <si>
    <t xml:space="preserve">aww haven't been in on in a while..been recovering :p my birthday party was amazing..ill post pics soon </t>
  </si>
  <si>
    <t>mangelexemplar</t>
  </si>
  <si>
    <t xml:space="preserve">Will be watching Sakrileg tonight </t>
  </si>
  <si>
    <t>Sun May 17 11:15:45 PDT 2009</t>
  </si>
  <si>
    <t xml:space="preserve">@xSkylines its like my life ambition. My chosen career is his personal stalker. </t>
  </si>
  <si>
    <t>thefests</t>
  </si>
  <si>
    <t xml:space="preserve">The Festï¿½s on </t>
  </si>
  <si>
    <t>hottiemom24</t>
  </si>
  <si>
    <t xml:space="preserve">is getting ready to plant a bunch of flowers.....fun </t>
  </si>
  <si>
    <t>iMcPlan182</t>
  </si>
  <si>
    <t>but still swedish mucis  im proud of them ; )</t>
  </si>
  <si>
    <t>shelzietaylor</t>
  </si>
  <si>
    <t xml:space="preserve">@FranSA koeksisters and biltong would be even better! (maybe) hope we'll see u when we over in 3 weeks </t>
  </si>
  <si>
    <t>Sun May 17 11:15:46 PDT 2009</t>
  </si>
  <si>
    <t xml:space="preserve">just chill with my Bro!!! hehehe and look TV </t>
  </si>
  <si>
    <t>kurtisic</t>
  </si>
  <si>
    <t xml:space="preserve">im updating on an imac at partridge.  </t>
  </si>
  <si>
    <t xml:space="preserve">@thisisalexc Yep. Coooooooool beans. </t>
  </si>
  <si>
    <t xml:space="preserve">celebrate the #delongeday putting tom on your avatar and on your background!! </t>
  </si>
  <si>
    <t xml:space="preserve">jigitz dfizzy loves you </t>
  </si>
  <si>
    <t>Sun May 17 11:15:47 PDT 2009</t>
  </si>
  <si>
    <t>ellylucas</t>
  </si>
  <si>
    <t>has even more new stuff up on Flickr. Hurrah  http://www.flickr.com/photos/ellylucas</t>
  </si>
  <si>
    <t>Sun May 17 11:15:48 PDT 2009</t>
  </si>
  <si>
    <t xml:space="preserve">@chriscuzzy Chris...what are the chances you could come visit us at http://www.tinychat.com/17t1fa Please and thank you </t>
  </si>
  <si>
    <t>@chipototle Your mom is hella funny  It's freakin hot! I need more dresses and sandals and hats.</t>
  </si>
  <si>
    <t>Sun May 17 11:16:29 PDT 2009</t>
  </si>
  <si>
    <t>Maloix</t>
  </si>
  <si>
    <t xml:space="preserve">Bueno twitterland voy a comer y regreso </t>
  </si>
  <si>
    <t xml:space="preserve">@thegrandmind </t>
  </si>
  <si>
    <t>kotaincahoots</t>
  </si>
  <si>
    <t xml:space="preserve">@lynseleanne sadly. i don't watch tv. but if i did it would probably be &amp;quot;house&amp;quot;. </t>
  </si>
  <si>
    <t>philippaox</t>
  </si>
  <si>
    <t xml:space="preserve">is actually sick of exams, but is pleased that twitter finally let her upload a picture </t>
  </si>
  <si>
    <t xml:space="preserve">Watching &amp;quot;Ang Cute Ng Ina Mo&amp;quot; just for laughs. I must agree that Ai-Ai &amp;amp; Eugene's chemistry/tandem is soooo hilarious. </t>
  </si>
  <si>
    <t>ambularr</t>
  </si>
  <si>
    <t xml:space="preserve">@JRGarciaonline aaahhhh thanks but he will have pretty awesome parents....when he wants to rebel he will give me a call! </t>
  </si>
  <si>
    <t>@nwoolhouseuk @TiernanDouieb Aah, that'll be because Mr Fry has tweeted it  Oddly didn't come through on my Tweetdeck feed though...</t>
  </si>
  <si>
    <t xml:space="preserve">Juss woke up Morning Everyone </t>
  </si>
  <si>
    <t>drkproducerWO87</t>
  </si>
  <si>
    <t xml:space="preserve">Kickball at Armstong Park @2:30. Come one come all. </t>
  </si>
  <si>
    <t>Princ3ssMorgan</t>
  </si>
  <si>
    <t xml:space="preserve">Prom was awesome </t>
  </si>
  <si>
    <t>Sun May 17 11:16:31 PDT 2009</t>
  </si>
  <si>
    <t>@scottcmusic  did u listen 2 McFly on radio 1, Reggie said my name  McFly know i exsit</t>
  </si>
  <si>
    <t xml:space="preserve">@Lena_In_Love Aww cool!! I'm happy for you </t>
  </si>
  <si>
    <t xml:space="preserve">Going to the POOL...to get my 30 minutes of vitemin D!!! </t>
  </si>
  <si>
    <t>Whaley17</t>
  </si>
  <si>
    <t xml:space="preserve">@ nan's        fun time at alysha's ;)         Belleville to &amp;quot;Apple Bee's&amp;quot; &amp;amp; Shopping </t>
  </si>
  <si>
    <t>@kescheler you are very welcome! Thx for hanging with us last night!  #twitteratl</t>
  </si>
  <si>
    <t>jockeheiroth</t>
  </si>
  <si>
    <t xml:space="preserve">Putting my nephew to bed, he his so tired </t>
  </si>
  <si>
    <t xml:space="preserve">@shanel I always shoot RAWï¿½ my life consists entirely of difficult lighting situations </t>
  </si>
  <si>
    <t>Sun May 17 11:16:34 PDT 2009</t>
  </si>
  <si>
    <t xml:space="preserve">@AmyriadfthINGs so, how is your day going? </t>
  </si>
  <si>
    <t>Sun May 17 11:16:33 PDT 2009</t>
  </si>
  <si>
    <t>Ramon_G</t>
  </si>
  <si>
    <t xml:space="preserve">Is @ Hollywood </t>
  </si>
  <si>
    <t>Solepreference</t>
  </si>
  <si>
    <t>jus saw this bird ah was gone fight in middle skool....lmao still waitin un ha tuh run up  lmfao am to funni</t>
  </si>
  <si>
    <t>pablosu</t>
  </si>
  <si>
    <t xml:space="preserve">@diogodelgaudio a video is better then words http://bit.ly/DuPLv  </t>
  </si>
  <si>
    <t xml:space="preserve">It always makes my day when bloggers I admire stop by my little blog to visit! Thanks @joythebaker </t>
  </si>
  <si>
    <t xml:space="preserve">Going to watch season finale of Lie to me </t>
  </si>
  <si>
    <t>tonylamere</t>
  </si>
  <si>
    <t>@ajperdomo: wtf did you do? @jarialbradley: it WAS popular...til you joined  haaaa</t>
  </si>
  <si>
    <t>Sun May 17 11:16:35 PDT 2009</t>
  </si>
  <si>
    <t>@Skibble oh yeah time doesnt matter eh its the achievment &amp;amp; a brill one at that  xxxx</t>
  </si>
  <si>
    <t xml:space="preserve">@LauraMag new hair cut for a new a school year! </t>
  </si>
  <si>
    <t>blinginaugs</t>
  </si>
  <si>
    <t xml:space="preserve">...watching tatort </t>
  </si>
  <si>
    <t>tweet tweet  my right knees killing me, owwwwwch</t>
  </si>
  <si>
    <t xml:space="preserve">Thank god its my friday today! Ive out and about way too much..  Cant wait to catch up on some rest. </t>
  </si>
  <si>
    <t>SamanthaBA</t>
  </si>
  <si>
    <t xml:space="preserve">I am looking forward to this summer...many trips planned with family and many relaxing days with my husband. </t>
  </si>
  <si>
    <t>Crystallwinter</t>
  </si>
  <si>
    <t>@NicolaGod3 hello my friend  thanks you.x</t>
  </si>
  <si>
    <t xml:space="preserve">ok, so now I have nothing to say again. That's my problem </t>
  </si>
  <si>
    <t>Khizzle</t>
  </si>
  <si>
    <t xml:space="preserve">Think it just might be time to Wii. </t>
  </si>
  <si>
    <t xml:space="preserve">Just sobbing over Ty Penningtons Extreme Home Make  Over </t>
  </si>
  <si>
    <t xml:space="preserve">Im so in love with monkey. </t>
  </si>
  <si>
    <t>cinnamontwist10</t>
  </si>
  <si>
    <t xml:space="preserve">loving the weather and winding down from the great lax sleepover </t>
  </si>
  <si>
    <t>bunny87</t>
  </si>
  <si>
    <t xml:space="preserve">At subway </t>
  </si>
  <si>
    <t>Sun May 17 11:16:38 PDT 2009</t>
  </si>
  <si>
    <t>Em_rules_you</t>
  </si>
  <si>
    <t xml:space="preserve">@WeTheTRAVIS its rainy snowy sunny AND etc. </t>
  </si>
  <si>
    <t xml:space="preserve">Juliette Lewis was at Concorde 2 in Brighton last night. She can act,she can sing.She is wicked </t>
  </si>
  <si>
    <t>dld1</t>
  </si>
  <si>
    <t xml:space="preserve">@blackbottoms rocks my cycling world.  Wore my free Betty socks to the gym today.  I know everyone was jealous. </t>
  </si>
  <si>
    <t>iMariela</t>
  </si>
  <si>
    <t xml:space="preserve">@Sureway Thanks </t>
  </si>
  <si>
    <t xml:space="preserve">@Landfrau send leftovers to the redhead in Paducah, KY, USA! </t>
  </si>
  <si>
    <t xml:space="preserve">@Ms_Re Thank you Cherie!! I hope I do tooo LoL </t>
  </si>
  <si>
    <t xml:space="preserve">I'm off now to watch TV with my family. I might come back later </t>
  </si>
  <si>
    <t>Sun May 17 11:16:39 PDT 2009</t>
  </si>
  <si>
    <t>mstking</t>
  </si>
  <si>
    <t>@_FrannyB_ what up guy?  how r u?</t>
  </si>
  <si>
    <t xml:space="preserve">My ovaries, uterus and heart just fluttered! Would give all the money I have to have seen that </t>
  </si>
  <si>
    <t xml:space="preserve">@jzy Yeah, it does look strikingly similar. Thanks for taking a look </t>
  </si>
  <si>
    <t>diechtedelilah</t>
  </si>
  <si>
    <t xml:space="preserve">tomorrow til Wednesday. I'm at a retraining in Hannover with my good friend Reggie. Party and Shopping Time!!  </t>
  </si>
  <si>
    <t>Sun May 17 11:16:40 PDT 2009</t>
  </si>
  <si>
    <t xml:space="preserve">@whowatcheswho lol  you love it when ur watching dollhouse tweet me ur feelings </t>
  </si>
  <si>
    <t xml:space="preserve">@erin_mae second session, otherwise i'd be in a world of hurt, huh? </t>
  </si>
  <si>
    <t>Sun May 17 11:16:41 PDT 2009</t>
  </si>
  <si>
    <t>carolinabreathe</t>
  </si>
  <si>
    <t>paulavga: ï¿½:/ Is something wrong? ï¿½Yes. But.. whateverï¿½  Tell me if you need/want to talk, okay?  I donï¿½t... http://tumblr.com/x6e1sypzl</t>
  </si>
  <si>
    <t xml:space="preserve">@megan92_ looks good, i really wanna start doing it! </t>
  </si>
  <si>
    <t>Discovered @loopy4ewe sock monkeys... via @mchenwears... amazing... I feel inspired! Screw revising 4exams - let's make sock monkeys!  x</t>
  </si>
  <si>
    <t>blondjamesblond</t>
  </si>
  <si>
    <t xml:space="preserve">@MikeyHammond  sounds lovely, I just had a korma - so coconut based as well </t>
  </si>
  <si>
    <t>@hillary64 hey your gonna get it too so dnt even worry about me  im gonna win this</t>
  </si>
  <si>
    <t>LilBlondie8</t>
  </si>
  <si>
    <t>Going to see Chelsea today   I've missed my twinnyyyy.  Oh &amp;amp; 4 more days till I am off to New York City!</t>
  </si>
  <si>
    <t xml:space="preserve">@Eri8321317 I know alot of people are waiting til their shows!  At least the thought was there! </t>
  </si>
  <si>
    <t xml:space="preserve">@mikestopforth facebook is over for you.  it was fun while it lasted </t>
  </si>
  <si>
    <t xml:space="preserve">@eoshipper4ever Cold and rainy here, too.  Ick.  I'm enjoying the marathon.  </t>
  </si>
  <si>
    <t xml:space="preserve">@Rad_daisy hey </t>
  </si>
  <si>
    <t>Sun May 17 11:16:43 PDT 2009</t>
  </si>
  <si>
    <t xml:space="preserve">@UndeniableQueen You never cease to amaze me! The full package! ...I might be packing my bags for Maryland! </t>
  </si>
  <si>
    <t>mariaangel</t>
  </si>
  <si>
    <t>At work  its kind of boring...</t>
  </si>
  <si>
    <t>Speakupent</t>
  </si>
  <si>
    <t>Whats good, if your bored give my music some hits  http://www.reverbnation.com/speakupentertainment</t>
  </si>
  <si>
    <t xml:space="preserve">@officerorly yeh rly! Cute Owl logo you got there </t>
  </si>
  <si>
    <t xml:space="preserve">@lihmf7 like always! ï¿½ï¿½ did they say something about coming to brazil? </t>
  </si>
  <si>
    <t xml:space="preserve">@introspectre HURHURHUR (I get how to use this now.I'll try HAICAZ sometime) But think, in 3 weeks,you can make a Den and go to the beach </t>
  </si>
  <si>
    <t>callmepris</t>
  </si>
  <si>
    <t>@yarn_girl I just need a break, Ali. My life has been crappy lately, and...well...I NEED a break.  Then, come what may...I'll be ready!</t>
  </si>
  <si>
    <t>Sun May 17 11:16:45 PDT 2009</t>
  </si>
  <si>
    <t>mariearch</t>
  </si>
  <si>
    <t xml:space="preserve">1/2 a page left until I reach the minimum!!! </t>
  </si>
  <si>
    <t xml:space="preserve">Yay!  Iron Giant is on tv </t>
  </si>
  <si>
    <t>calnevershout</t>
  </si>
  <si>
    <t>Yay.  tehe naw thats you  i know lol. Yes when is that?</t>
  </si>
  <si>
    <t>Sun May 17 11:16:46 PDT 2009</t>
  </si>
  <si>
    <t>beta_ny</t>
  </si>
  <si>
    <t xml:space="preserve">is watching the stream of the Blackout </t>
  </si>
  <si>
    <t>@aaaashley I had a dream about you last night, THAT I MUST TELL YOU.  haha man i sound so sick.</t>
  </si>
  <si>
    <t xml:space="preserve">Getting ready for our last concert of the school year. So excited </t>
  </si>
  <si>
    <t xml:space="preserve">@AuntieVera I'm ok with the vugarity </t>
  </si>
  <si>
    <t>taleia_and_co</t>
  </si>
  <si>
    <t xml:space="preserve">Buying a digital camera off of ebay so I can finally take good picts and document my life. </t>
  </si>
  <si>
    <t>1Kelshaw</t>
  </si>
  <si>
    <t xml:space="preserve">Just tryna figure out this twitter....could take a while </t>
  </si>
  <si>
    <t>gendesormier</t>
  </si>
  <si>
    <t>@DeadEndGirl Sounds like a nice day.  Love you guys!</t>
  </si>
  <si>
    <t xml:space="preserve">@Andrew_Owens i dont know how to reply to your direct message! haha but things have been pretty good, how about yourself? </t>
  </si>
  <si>
    <t xml:space="preserve">I'LL BE OUTTA MY MIND YOU'LL BE OUTTA IDEAS SO LETS SPEND THE EVENING IN A COLD HOT AIR BALLOON!! orrrrrrrr THATS JUST THE WAY WE ROLL </t>
  </si>
  <si>
    <t>irenegogreen</t>
  </si>
  <si>
    <t xml:space="preserve">@mileycyrus sorry for your friend, you are a good person </t>
  </si>
  <si>
    <t>c4chaos</t>
  </si>
  <si>
    <t xml:space="preserve">watching CNN. awaiting Pres. Obama's speech at University of Notre Dame. at least ND gave Obama an honorary degree. booyah ASU! </t>
  </si>
  <si>
    <t>robneilly</t>
  </si>
  <si>
    <t xml:space="preserve">@dawngoldberg And the old song goes &amp;quot;99 (old) e-mails on the wall, 99 (old) e-mails...&amp;quot; </t>
  </si>
  <si>
    <t>@DanWarp interesting video you uploaded! keep them coming!!  I can't wait for the iCarly bloopers!!!</t>
  </si>
  <si>
    <t xml:space="preserve">@alliewayfilms with ur screenplays?!? Haha it just started getting miserable here! Ok movie about to start. Tweet later! </t>
  </si>
  <si>
    <t>octourguide</t>
  </si>
  <si>
    <t xml:space="preserve">@Scrapbooks We're Orlando Campsites, a comprehensive directory of all of Orlando's Camping areas, visit us at www.orlando-campsites.com </t>
  </si>
  <si>
    <t xml:space="preserve">walking with my dog. Her name is pussy. Is this abnormal?  I love that </t>
  </si>
  <si>
    <t>shierlyangelina</t>
  </si>
  <si>
    <t>@Kyla89 have fun!! say happy birthday for ur dad from me!  xXx</t>
  </si>
  <si>
    <t>Sun May 17 11:16:50 PDT 2009</t>
  </si>
  <si>
    <t>Carniold</t>
  </si>
  <si>
    <t xml:space="preserve">JUST CHILLIN </t>
  </si>
  <si>
    <t xml:space="preserve">Loving Wedding TV - giving me loads of ideas! </t>
  </si>
  <si>
    <t>Klaus Sutner is the recipient of the Herb Simon teaching award!  go Klaus!</t>
  </si>
  <si>
    <t xml:space="preserve">finally finishing this business letter. any1 interested in helpin a school email me @ sk8brdjade@tmail.com or dm me ur aim name </t>
  </si>
  <si>
    <t xml:space="preserve">@WerewolfEmbry YAY! We'll come down there and we'll all go together!!! </t>
  </si>
  <si>
    <t>Syd87</t>
  </si>
  <si>
    <t>@cmrubino  I'M HOME!!!! Let's go out  i'll call ya later</t>
  </si>
  <si>
    <t xml:space="preserve">About to mow the lawn </t>
  </si>
  <si>
    <t>Dekana</t>
  </si>
  <si>
    <t xml:space="preserve">just watched switch </t>
  </si>
  <si>
    <t>Sun May 17 11:16:52 PDT 2009</t>
  </si>
  <si>
    <t xml:space="preserve">@Ainz90 good good. </t>
  </si>
  <si>
    <t xml:space="preserve">@kirsty016 yes good night I hope we can chat again soon </t>
  </si>
  <si>
    <t>shutupkatie</t>
  </si>
  <si>
    <t xml:space="preserve">Warped, July 17th </t>
  </si>
  <si>
    <t xml:space="preserve">Thank you, thank you, thank you for the wonderful, loving responses.  I feel very protected here.  </t>
  </si>
  <si>
    <t xml:space="preserve">@Utech @jaelyrae  Liam wanted me to tell Zoe he's feeling better and he hopes she's better soon </t>
  </si>
  <si>
    <t xml:space="preserve">The salad chronicles continue......its working </t>
  </si>
  <si>
    <t>Sun May 17 11:17:30 PDT 2009</t>
  </si>
  <si>
    <t>@spoonsandforks souunds good  i'll probably have to leave around 5 though... concert, as i said.</t>
  </si>
  <si>
    <t xml:space="preserve">@meganjay100 graciass will change it then loll </t>
  </si>
  <si>
    <t xml:space="preserve">House is empty! Last trip to storage unit done!  Things are looking up </t>
  </si>
  <si>
    <t>Sun May 17 11:17:32 PDT 2009</t>
  </si>
  <si>
    <t>HolleyMonelle</t>
  </si>
  <si>
    <t xml:space="preserve">But we all made it past the finishline, owww! And now - El Puerto </t>
  </si>
  <si>
    <t>BitterBrit</t>
  </si>
  <si>
    <t xml:space="preserve">watching minority report. </t>
  </si>
  <si>
    <t>Karenn__</t>
  </si>
  <si>
    <t>@mileycyrus here in holland we love your song the climb. we are singing it every day. loved your movie   xx</t>
  </si>
  <si>
    <t xml:space="preserve">@AlexandeRadio mannequins creep me out either way.  </t>
  </si>
  <si>
    <t xml:space="preserve">@taratomes I'm not a wimp. Grrr </t>
  </si>
  <si>
    <t>@kirkfamily I hear you - but good on ya for trying! Even if it touches one person, it's worth it, right?  Happy Sunday to you!</t>
  </si>
  <si>
    <t xml:space="preserve">@FredGiuffrida Yes, no paper towels!  What the hell did people do for 30,000 years w/o them? We may find out soon, yes? </t>
  </si>
  <si>
    <t>Allyson13</t>
  </si>
  <si>
    <t xml:space="preserve">@excaliburca - why are you blamming @gren99 -- did he kill Kennedy too? </t>
  </si>
  <si>
    <t>Sun May 17 11:17:34 PDT 2009</t>
  </si>
  <si>
    <t xml:space="preserve">I AM IN A HAPPY MOO WooHOOO </t>
  </si>
  <si>
    <t xml:space="preserve">@ThaFuture703 I didn't make the list! </t>
  </si>
  <si>
    <t xml:space="preserve">@AreeLulibub Hey Aree! Have fun at the lake.  And woot, go Relay! </t>
  </si>
  <si>
    <t>saskiasandra</t>
  </si>
  <si>
    <t xml:space="preserve">aniikaaa welome in the world of twitter </t>
  </si>
  <si>
    <t>musicismyhobby</t>
  </si>
  <si>
    <t xml:space="preserve">happy to have a computer present. </t>
  </si>
  <si>
    <t xml:space="preserve">Plan: 1. eat, 2. move what's already in my car, 3. come back for computer &amp;amp; cat, 4. call it a day and actually sleep at the new place. </t>
  </si>
  <si>
    <t>@heyitsrasha I can't wait to try it! It excites me so much that BNL has their own Ben &amp;amp; Jerry's flavor!  Lemme know how it is!</t>
  </si>
  <si>
    <t xml:space="preserve">@rod76 any time </t>
  </si>
  <si>
    <t xml:space="preserve">Watching dont forget the lyrics and waiting for pizza </t>
  </si>
  <si>
    <t>Sun May 17 11:17:36 PDT 2009</t>
  </si>
  <si>
    <t>ORNAMENT COOKIES!  &amp;amp;SelenaGomez (: and possibly JOEJONAS....with a bit of KrisAllen(:</t>
  </si>
  <si>
    <t>jakecrowder</t>
  </si>
  <si>
    <t>@victoria_falls you're sexyyyyy  love you.</t>
  </si>
  <si>
    <t xml:space="preserve">@mrscurvy 1) is socialscope free? 2) does it have facebook, myspace and twitter? Thnxxx alot </t>
  </si>
  <si>
    <t>Masaoto</t>
  </si>
  <si>
    <t xml:space="preserve">@pOuNd66  so I see a video and not audio or audio will be also included ? </t>
  </si>
  <si>
    <t xml:space="preserve">@Pantouffles :-D thanks and yah basically. lol </t>
  </si>
  <si>
    <t>RNadu</t>
  </si>
  <si>
    <t>After Mass,Reu. told Fr. &amp;quot;Wow, that bread has lasting flavor. &amp;quot;Good, It's suppose to!&amp;quot; Fr. replied lol  Made sushi w/Crissy, gardening.</t>
  </si>
  <si>
    <t xml:space="preserve">Off to Wal Mart and then jogging with friend </t>
  </si>
  <si>
    <t>Lena_In_Love</t>
  </si>
  <si>
    <t>@LissyLovesTila Thanks  I worked soo hard for it.. hrs of training and training and training..  I'm off now, see u later xoxox</t>
  </si>
  <si>
    <t xml:space="preserve">@B0RR15 yeaa i got inn  if i get the grades but i already have 2 a's and 2 b's so unless i fail everything i should be in </t>
  </si>
  <si>
    <t>BigBranden</t>
  </si>
  <si>
    <t xml:space="preserve">At work! la harley davidson! come and see me </t>
  </si>
  <si>
    <t xml:space="preserve">@starleigh2000 I'm going through phases. I wanted him to be online the other day but now, I understand why he isn't and thats fair enough </t>
  </si>
  <si>
    <t>BCSN24</t>
  </si>
  <si>
    <t xml:space="preserve">I love you back babe </t>
  </si>
  <si>
    <t xml:space="preserve">@AnnaOscarsson if you found something please link me!!! </t>
  </si>
  <si>
    <t xml:space="preserve">@HollieTennan Hey there Hollie, you're on my Dollhouse feed, Dollhouse is renewed </t>
  </si>
  <si>
    <t>@mahika -Maybe that's the def of true talent. Making things look easy. Ummm, I just realized I'm not talented. Ha  I make things harder!</t>
  </si>
  <si>
    <t xml:space="preserve">@DLDAVID Yeah it is expensive. Hopefully next year!!! I'd love to see ya! </t>
  </si>
  <si>
    <t xml:space="preserve">@kellishaver Nothing wrong with that! </t>
  </si>
  <si>
    <t xml:space="preserve">@MissMoeMoney meannnnie grrr but I'm cookin tue </t>
  </si>
  <si>
    <t xml:space="preserve">@WeTheTRAVIS it's inpredictable right now. it's cloudy atm, but it'll probably rain, and be sunny. pack everything. see you there </t>
  </si>
  <si>
    <t xml:space="preserve">@Claire_Cordon  No harm in a glass before bed to help you sleep </t>
  </si>
  <si>
    <t>johnee1</t>
  </si>
  <si>
    <t xml:space="preserve">@postsilence u r not alone </t>
  </si>
  <si>
    <t xml:space="preserve">At lindseys grannys. Just ate subway and fixing to take a cozy nap.  bethany. </t>
  </si>
  <si>
    <t>@princess_narnia Go you!!!  Not difficult at all, huh?</t>
  </si>
  <si>
    <t>Sun May 17 11:17:40 PDT 2009</t>
  </si>
  <si>
    <t xml:space="preserve">@sdecroo i don't even eat this stuff, all for the family </t>
  </si>
  <si>
    <t xml:space="preserve">@RoWiRo Tuitero would be twitterer, that's how we (Spanish speakers) translated it here </t>
  </si>
  <si>
    <t>bigbrightbulb</t>
  </si>
  <si>
    <t>@reese well if YOU like it, I'll at least give it a try  got the rss by email too. What a swell day so far!</t>
  </si>
  <si>
    <t xml:space="preserve">''I-Ahhhhh-i-ah won't worry mah life away''      good ol senior mraz </t>
  </si>
  <si>
    <t>BrideyCA</t>
  </si>
  <si>
    <t xml:space="preserve">@annesawyer Yes forgivness....it's as much for you, as it is for them! </t>
  </si>
  <si>
    <t xml:space="preserve">@SoulGlowActivtr Me please </t>
  </si>
  <si>
    <t>Sun May 17 11:17:43 PDT 2009</t>
  </si>
  <si>
    <t>cfelsted</t>
  </si>
  <si>
    <t xml:space="preserve">@erikkajayne I think the reason a lot of the single guys you know realize the veracity behind that quote and choose not to fall in love </t>
  </si>
  <si>
    <t xml:space="preserve">Watching NCIS... </t>
  </si>
  <si>
    <t>MRSmamaL</t>
  </si>
  <si>
    <t xml:space="preserve">Filled enzos pool. Just warming up the water for later </t>
  </si>
  <si>
    <t>a_traveller</t>
  </si>
  <si>
    <t xml:space="preserve">No drink in summer is ever as nice as matke ka paani in a steel glass </t>
  </si>
  <si>
    <t>rblpn some goodness  @TechPatience  @anjeee has it really been that long? I was a young man once upon a time  ? http://blip.fm/~6h3pn</t>
  </si>
  <si>
    <t xml:space="preserve">Going to shop n save with shaunte. </t>
  </si>
  <si>
    <t xml:space="preserve">@pinkfan09 hey im good ta, u? bingo is ï¿½400 full house this game whoohoo...pleeaaasseeeeeeeee </t>
  </si>
  <si>
    <t>iTerrific</t>
  </si>
  <si>
    <t xml:space="preserve">mommy is makin breakfast &amp;amp;&amp;amp; cussin out this man at thee same time. iLove her </t>
  </si>
  <si>
    <t>vix_ladybug</t>
  </si>
  <si>
    <t xml:space="preserve">@Anthony_Go Oh yeah and I am reading Marley and Me but I had to stop cuz it was so sad </t>
  </si>
  <si>
    <t xml:space="preserve">finally found some themes i like </t>
  </si>
  <si>
    <t>animite</t>
  </si>
  <si>
    <t xml:space="preserve">loving these personal quizzes on FB </t>
  </si>
  <si>
    <t xml:space="preserve">@wynchester76 Make-up collection </t>
  </si>
  <si>
    <t>cutopenmystars</t>
  </si>
  <si>
    <t xml:space="preserve">@trent_reznor Happy Birthday Trent!!  Hope its a good one.  </t>
  </si>
  <si>
    <t xml:space="preserve">@seospeaking Good to see you too! Hope your Sunday is going well. </t>
  </si>
  <si>
    <t xml:space="preserve">@Tiffalixx Your like one big bender you kid </t>
  </si>
  <si>
    <t>helonmelon</t>
  </si>
  <si>
    <t xml:space="preserve">@Gracethomo naaaaaaaaaaa they were just co-hosting twas funny </t>
  </si>
  <si>
    <t>Sun May 17 11:17:47 PDT 2009</t>
  </si>
  <si>
    <t xml:space="preserve">Be sure to drink your Ovaltine! </t>
  </si>
  <si>
    <t xml:space="preserve">@chellybooo boo Chicago </t>
  </si>
  <si>
    <t>gogopowertaylor</t>
  </si>
  <si>
    <t xml:space="preserve">@JackAllTimeLow you'll come back to Indiana very soon, if you know what's good for you </t>
  </si>
  <si>
    <t>@perriross okaii  hold on  ill explain</t>
  </si>
  <si>
    <t>mateoo</t>
  </si>
  <si>
    <t>I had organic food for lunch and walked by the beach during my lunch break, I feel connected to the world today  I'm feeling good!</t>
  </si>
  <si>
    <t xml:space="preserve">@stephenscholtz Yeah, that'd be super fun! I need a lot more practice first though... And I need more records! </t>
  </si>
  <si>
    <t xml:space="preserve">off to bed. Goodnight/Afternoon Questies! and everyone else! peace! haha </t>
  </si>
  <si>
    <t xml:space="preserve">@cartermason Yeah, I saw that!  Have fun!! </t>
  </si>
  <si>
    <t>yes i finally told that son of a bitch how i feel  good lord im sick of him!</t>
  </si>
  <si>
    <t>hannlawrence</t>
  </si>
  <si>
    <t>smiling as i have finished all my english homework !yeya!. love u guys  xoxoxox</t>
  </si>
  <si>
    <t>Sun May 17 11:17:50 PDT 2009</t>
  </si>
  <si>
    <t xml:space="preserve">@shubhamsingal its coming here in states in July..I dont think it will make to India before August..I'll keep you posted </t>
  </si>
  <si>
    <t xml:space="preserve">@issie07 Lmfao, I'm just starting out, No one knows who I am.. SO </t>
  </si>
  <si>
    <t xml:space="preserve">Just saw the president in person </t>
  </si>
  <si>
    <t>BrookeLayne</t>
  </si>
  <si>
    <t xml:space="preserve">@queenmotherblog I hate unpacking after being away </t>
  </si>
  <si>
    <t>@judedeath yup.  and some more of my awesome music.</t>
  </si>
  <si>
    <t xml:space="preserve">@jessiibean omg, you do know him! oh can you say hi to him for me pleaseee and tell me what he says back! </t>
  </si>
  <si>
    <t xml:space="preserve">@kourtnifaith lol, rain is gooood. </t>
  </si>
  <si>
    <t xml:space="preserve">@xbrookecorex that's amazing! You're so smart I hope you're proud of yourself </t>
  </si>
  <si>
    <t>JenAnneFox</t>
  </si>
  <si>
    <t xml:space="preserve">is 19 today </t>
  </si>
  <si>
    <t>whowatcheswho</t>
  </si>
  <si>
    <t xml:space="preserve">@xtoatsmagoatsx Mkay, I shall maybe make a start on it tonight </t>
  </si>
  <si>
    <t>suz_kangas</t>
  </si>
  <si>
    <t xml:space="preserve">Germany trip planning: so far includes, awesomeness, and MORE awesomeness!! </t>
  </si>
  <si>
    <t>liverichblog</t>
  </si>
  <si>
    <t xml:space="preserve">www.liverichblog.com/blog/ Check it out and subscribe please </t>
  </si>
  <si>
    <t>says my current theme doesn't reflect my emotions.  http://plurk.com/p/uejvx</t>
  </si>
  <si>
    <t xml:space="preserve">@beautywithinyou </t>
  </si>
  <si>
    <t xml:space="preserve">@fridenstrom Little bit of anarchy is always a good thing. Power to the people! </t>
  </si>
  <si>
    <t>twilightriot</t>
  </si>
  <si>
    <t xml:space="preserve">@omfgitsbrooke it's open again! go for it! </t>
  </si>
  <si>
    <t>My birthday is exactly 2 weeks from today   xo.C</t>
  </si>
  <si>
    <t>Sun May 17 11:17:53 PDT 2009</t>
  </si>
  <si>
    <t xml:space="preserve">http://bit.ly/h1P7f  great song </t>
  </si>
  <si>
    <t>Sun May 17 11:18:32 PDT 2009</t>
  </si>
  <si>
    <t>kelsmagg6</t>
  </si>
  <si>
    <t xml:space="preserve">At the house enjoying a Sunday with the family. HaVe FaItH </t>
  </si>
  <si>
    <t xml:space="preserve">@MTB4FAN LOL I love Turn My Swag On!! </t>
  </si>
  <si>
    <t xml:space="preserve">Britney Spears - Shattered Glass </t>
  </si>
  <si>
    <t>J_Atkins528</t>
  </si>
  <si>
    <t xml:space="preserve">Had fun w/the kids last night, dancing and singing @ the house then ended the night w/a good 'ol game of Clue </t>
  </si>
  <si>
    <t>theo_winterwood</t>
  </si>
  <si>
    <t>@emhen - You finish it? I take it it was satisfactorily wrenching?  (Someday I will watch it; I swear.)</t>
  </si>
  <si>
    <t>DonovanGroup</t>
  </si>
  <si>
    <t xml:space="preserve">just back from a long walk with wife and the triplets...gorgeous sun, ice cream and a nap - what could be better? </t>
  </si>
  <si>
    <t xml:space="preserve">@PrincessSuperC even though i couldn't make the kiss concert ur performing in today, i can watch it live on my computer! gud luck ciara. </t>
  </si>
  <si>
    <t>KurlySue82</t>
  </si>
  <si>
    <t xml:space="preserve">misses Ricky. . . I don't like him working when I'm home. . . but I do like the moolah. . . </t>
  </si>
  <si>
    <t>jennyddWMoW</t>
  </si>
  <si>
    <t>My friends made me join twitter.. so here i am  hows everyones day so far?</t>
  </si>
  <si>
    <t>McGirl_1707</t>
  </si>
  <si>
    <t>@Mcflying_Kim i'm great. ty.  no. sara texted me too late. but she told me mcfly mentioned fans on twitter. i freaked out. haha. xo</t>
  </si>
  <si>
    <t xml:space="preserve">I am Miley's lucky charm. </t>
  </si>
  <si>
    <t>@dejesus721  Thank you sweetheart! That was awesome!  You've got this! &amp;lt;3!!</t>
  </si>
  <si>
    <t>rewinddd</t>
  </si>
  <si>
    <t>Yayyyy thanks bro for the krispy kremeee   http://twitpic.com/5dguk</t>
  </si>
  <si>
    <t>AnaCanada</t>
  </si>
  <si>
    <t xml:space="preserve">@JohnnyCupcakes AYAOTD brings back fond memories </t>
  </si>
  <si>
    <t xml:space="preserve">@JoelMadden Haha! Thats just too funny.  The baby is ignoring his big sis!  lol Did you watch the other baby videos too?  Cute! </t>
  </si>
  <si>
    <t>i want you yesterday -woven. listen to it. mmm turkey for breakfast  um i broke my bowl last night. sad sad sad</t>
  </si>
  <si>
    <t>mktyson</t>
  </si>
  <si>
    <t xml:space="preserve">@ReeBecki @ReeBecki probably so!  </t>
  </si>
  <si>
    <t>jennyonSkEF</t>
  </si>
  <si>
    <t>it_tel</t>
  </si>
  <si>
    <t xml:space="preserve">Wow where did the day go. Ah well work tomorrow. Wait a minute.. I don't, I'm on vacation.... Roll on monday I have plans for you my dear </t>
  </si>
  <si>
    <t>Sun May 17 11:18:36 PDT 2009</t>
  </si>
  <si>
    <t>Ronsho</t>
  </si>
  <si>
    <t xml:space="preserve">UNFOLLOWING now all the #forelinTLV members, but hey, i will add you again tomorrow morning </t>
  </si>
  <si>
    <t>@RobynHumes thanks when bwt d yu think theyre gna b onn ? ah im happy  x</t>
  </si>
  <si>
    <t>zumiadri</t>
  </si>
  <si>
    <t xml:space="preserve">@Cat_the_cat Neked is kï¿½szi szï¿½pen </t>
  </si>
  <si>
    <t>kfairy</t>
  </si>
  <si>
    <t xml:space="preserve">finally i can talk again! </t>
  </si>
  <si>
    <t>Sun May 17 11:18:38 PDT 2009</t>
  </si>
  <si>
    <t>going to go get starbucks with the mumma,then helping her at work,printing off some pictures, &amp;amp; then another movie night tonight  text me.</t>
  </si>
  <si>
    <t xml:space="preserve">@ChrisReg hahahaha!! I just remembered.. I washed u in basketball, so I did get some braging rights for the night. </t>
  </si>
  <si>
    <t>Nathaniel93</t>
  </si>
  <si>
    <t xml:space="preserve">Gonna go get some laundry soap with Lance real quick. Be back soon! </t>
  </si>
  <si>
    <t>mzee26</t>
  </si>
  <si>
    <t xml:space="preserve">@LanceKrall personally, I like the lean on the couch. </t>
  </si>
  <si>
    <t xml:space="preserve">@B0RR15 yes </t>
  </si>
  <si>
    <t>jennyqyRBvZ</t>
  </si>
  <si>
    <t>Sun May 17 11:18:39 PDT 2009</t>
  </si>
  <si>
    <t>If you invite them, they will come  56% of American people who are invited to church by a friend will attend!...stat via John White</t>
  </si>
  <si>
    <t xml:space="preserve">I'm back. integration of Twitter's HTML/JS box in Redaxscript CMS is just perfect! </t>
  </si>
  <si>
    <t>Joyhmb3</t>
  </si>
  <si>
    <t xml:space="preserve">Minority report I have seen this one but it's been long enough that hopefully I don't get too distracted with my icrack </t>
  </si>
  <si>
    <t>supera2587</t>
  </si>
  <si>
    <t xml:space="preserve">@MaryAliceHale i wear converse more i dont really like flip flops the make that floppy noise (no wonder the call them flip flops hehe) </t>
  </si>
  <si>
    <t xml:space="preserve">@DDubsLove Is charging now waiting for a call </t>
  </si>
  <si>
    <t xml:space="preserve">@carlystienstra I will get more merch once the current merch sells, lol. </t>
  </si>
  <si>
    <t xml:space="preserve">@shadowkai Thank you! </t>
  </si>
  <si>
    <t>shapelike</t>
  </si>
  <si>
    <t xml:space="preserve">@photojunkie Dolce near the Mod Club is open - that's where I picked some up from. Definitely hit the spot. </t>
  </si>
  <si>
    <t>Sun May 17 11:18:41 PDT 2009</t>
  </si>
  <si>
    <t>katmarie</t>
  </si>
  <si>
    <t>Back at the ballpark. Feeling a Padres sweep today to get the boys back on track!  Tickets are still available! www.padres.com.</t>
  </si>
  <si>
    <t>jennyqONnSy</t>
  </si>
  <si>
    <t>grumpybadger</t>
  </si>
  <si>
    <t xml:space="preserve">@SnowKitty heh, come down and I'll introduce you around </t>
  </si>
  <si>
    <t>@MsCrazedlesbo aww *blush*** thank u darling gesture is returned  .. what u doing for tha day lav</t>
  </si>
  <si>
    <t xml:space="preserve">i love youtube </t>
  </si>
  <si>
    <t>@Alyssa_Milano  Are you watching or did you see the Dodger game today??</t>
  </si>
  <si>
    <t>Sun May 17 11:18:42 PDT 2009</t>
  </si>
  <si>
    <t xml:space="preserve">@bunnywunny hee hee - did you only just happen on it? It's deadly cute, yeah! </t>
  </si>
  <si>
    <t xml:space="preserve">@LadySascha MMMMM That would be HOT!  Since I stopped on the treadmill, i've been sitting here stroking </t>
  </si>
  <si>
    <t xml:space="preserve">all's quiet on twitter tonight </t>
  </si>
  <si>
    <t xml:space="preserve">@lornidido haha why do they all do that? I used to carry on playing even once the kids had finished! </t>
  </si>
  <si>
    <t>NASAGoddard</t>
  </si>
  <si>
    <t xml:space="preserve">@JohnnyWences Wouldn't that be great?  He's out spacewalking right now, but should be in for Twitter action soon. </t>
  </si>
  <si>
    <t>Sun May 17 11:18:43 PDT 2009</t>
  </si>
  <si>
    <t>kimjanine</t>
  </si>
  <si>
    <t xml:space="preserve">listening to bry on the phone </t>
  </si>
  <si>
    <t xml:space="preserve">@_iDANCE19 ur so incomprehensible sometimes. </t>
  </si>
  <si>
    <t>jetgirlart</t>
  </si>
  <si>
    <t>@BBitt  i built it myself, but swapped processors at one point and forgot. husband knew tho  64bit</t>
  </si>
  <si>
    <t>Sun May 17 11:18:44 PDT 2009</t>
  </si>
  <si>
    <t>jennyteThxk</t>
  </si>
  <si>
    <t xml:space="preserve">tomorrow i fly to paris i'm so excited </t>
  </si>
  <si>
    <t>@SteveBrunton  you're a freak man   LOL</t>
  </si>
  <si>
    <t xml:space="preserve">Hey scott, its been awhile since you been in Shelby county, how you been? and yes its the same ashli you met with Rick, and Mick </t>
  </si>
  <si>
    <t xml:space="preserve">@melly16 lmao lmao. i am kind of getting to the same stage haha !!!!!!!!!!! </t>
  </si>
  <si>
    <t>Sun May 17 11:18:45 PDT 2009</t>
  </si>
  <si>
    <t xml:space="preserve">@mexiana_76 If i knew him id absolutely tell him for u </t>
  </si>
  <si>
    <t>Sun May 17 11:18:46 PDT 2009</t>
  </si>
  <si>
    <t>P3YT0N_F3RD</t>
  </si>
  <si>
    <t xml:space="preserve">can't wait until her grounding is over!!!!!!! only 107 more hours! then i got this!! </t>
  </si>
  <si>
    <t>TheOfficeChick</t>
  </si>
  <si>
    <t xml:space="preserve">Let's go Wings!  </t>
  </si>
  <si>
    <t>@christammiller thank you!  it was taken thursday, so pretty recent.    a little too damn happy, but that comes with dementia.</t>
  </si>
  <si>
    <t>janetfcknleigh</t>
  </si>
  <si>
    <t>loving my life right now  going to see Grandma later.</t>
  </si>
  <si>
    <t xml:space="preserve">Wondering if there is a basketball game tonight and if so at what time </t>
  </si>
  <si>
    <t>jennyQnFVYJ</t>
  </si>
  <si>
    <t>Sun May 17 11:18:47 PDT 2009</t>
  </si>
  <si>
    <t xml:space="preserve">@Croneandbearit thank you. I'll check in a moment. I appreciate all of your comments. </t>
  </si>
  <si>
    <t xml:space="preserve">@rachelhart I would love to do the runway show in august. Let me know what you find out. </t>
  </si>
  <si>
    <t xml:space="preserve">i'm so tuckered out from todays activities  really fun. I like a mid day nap is in order </t>
  </si>
  <si>
    <t>FizzUp</t>
  </si>
  <si>
    <t>enjoying healthy dinner, watching Da Vinci Code from TV and working on my MacBook...who said men cannot do 3x things at the same time  ?</t>
  </si>
  <si>
    <t xml:space="preserve">@jesssicababesss adddddded </t>
  </si>
  <si>
    <t>tayycornwell</t>
  </si>
  <si>
    <t xml:space="preserve">anyways. made it. about to go in </t>
  </si>
  <si>
    <t>Sun May 17 11:18:49 PDT 2009</t>
  </si>
  <si>
    <t>@grimmers do you think you can play mcfly? I just heard them on chartshow and would love to hear them again  LOVE YOU GRIMMY! Kim x</t>
  </si>
  <si>
    <t>jennyJEKexv</t>
  </si>
  <si>
    <t>ChasityyyW</t>
  </si>
  <si>
    <t xml:space="preserve">@SholeisSydney i sure do love how you put that dang watch as your background </t>
  </si>
  <si>
    <t>Sun May 17 11:18:50 PDT 2009</t>
  </si>
  <si>
    <t>CraigLangley</t>
  </si>
  <si>
    <t>Tha seo math......http://tiny.cc/HfwVv  Eilean Colla gu brath!!!!</t>
  </si>
  <si>
    <t>maxsanna</t>
  </si>
  <si>
    <t xml:space="preserve">@omh Work for me on monday apparently? </t>
  </si>
  <si>
    <t xml:space="preserve">@Jayme1988 I'm good, just watching tv </t>
  </si>
  <si>
    <t xml:space="preserve">@xSkylines erm...okay. I still prefer my stalker career. It's so much easier. </t>
  </si>
  <si>
    <t>Sun May 17 11:18:51 PDT 2009</t>
  </si>
  <si>
    <t>see everyone wants an acoustic tour  go my idea lmfaoo i wish they wouldddd(L)</t>
  </si>
  <si>
    <t>roblutter</t>
  </si>
  <si>
    <t xml:space="preserve">@adecas Get a job! </t>
  </si>
  <si>
    <t>jennyqYPkXt</t>
  </si>
  <si>
    <t>DaleColes</t>
  </si>
  <si>
    <t xml:space="preserve">Just joined twitter </t>
  </si>
  <si>
    <t>@KatyyandSam I Know But It's Still Awesome  :L How Did You Get Found?! Speak Later Yeah?! x</t>
  </si>
  <si>
    <t xml:space="preserve">@claireyjonesy haaaaaa! i love your ideas </t>
  </si>
  <si>
    <t>Just like that Uncle Sam poster says...&amp;quot;We want YOU!&amp;quot; OK...that was REALLY bad...but it's true  @ or DM me about @fuelyourwriting!</t>
  </si>
  <si>
    <t>Yay my mum said i can go see @mileycyrus in concert in December  x</t>
  </si>
  <si>
    <t xml:space="preserve">@Sivsaysthis happy birthday kiddo </t>
  </si>
  <si>
    <t xml:space="preserve">watching Fumoffu now </t>
  </si>
  <si>
    <t>Were right at the top again! I think i will take more care with picking the seats next time i book anything  x</t>
  </si>
  <si>
    <t>Jaibaybee</t>
  </si>
  <si>
    <t>-- . 2's up in dha Air Jaiddaaaanskia out dhis bitch .  Birthday My 24th GET ME SUMMIN! &amp;lt;33</t>
  </si>
  <si>
    <t>xdani33</t>
  </si>
  <si>
    <t xml:space="preserve">recovering from intense after prom parties. </t>
  </si>
  <si>
    <t>XxJessicaCxX</t>
  </si>
  <si>
    <t>is editing my book.  I just finished it!  i had no idea how many editing mistakes there were! lol</t>
  </si>
  <si>
    <t>littlesarahlost</t>
  </si>
  <si>
    <t xml:space="preserve">watching Doctor Who for the second time evar and rather liking it </t>
  </si>
  <si>
    <t>Sun May 17 11:18:54 PDT 2009</t>
  </si>
  <si>
    <t xml:space="preserve">@madisonmitchel1 So are you plotting and planning to come to the #edtweetup, then? We need to know </t>
  </si>
  <si>
    <t>Off to Wal Mart and then jogging with friend  Meanwhile, you guys can check out my new awesome blog: http://smuffle.ohpanic.info/wp/</t>
  </si>
  <si>
    <t>nataliaan</t>
  </si>
  <si>
    <t>@sabrinagabriela yeah, i know.. :\ thank you  good luck 2 you too! haha well.. i dont think this is an good idea... but.. hehe</t>
  </si>
  <si>
    <t>daniellekath</t>
  </si>
  <si>
    <t xml:space="preserve">listening to christian rock radio for a change. </t>
  </si>
  <si>
    <t>@Nessie Thanks Nessie  How are you these days?</t>
  </si>
  <si>
    <t>Sun May 17 11:19:30 PDT 2009</t>
  </si>
  <si>
    <t>@ADJonesII lol maybe next timeeeeeeeeeeeeee   ) !!!</t>
  </si>
  <si>
    <t>igot my grad dress yesterday  its this awesome bohemian print.</t>
  </si>
  <si>
    <t>jenhAHAeg</t>
  </si>
  <si>
    <t>joselyn_b</t>
  </si>
  <si>
    <t>getting ready to board my flight to Dulles, but before I do, here's a picture from this morning  http://twitpic.com/5dgxw</t>
  </si>
  <si>
    <t>eii,blip.fm rules  i love it xD</t>
  </si>
  <si>
    <t xml:space="preserve">@browniemusic I hope you feel better soon. </t>
  </si>
  <si>
    <t xml:space="preserve">Yes, he's cussing. LOL  </t>
  </si>
  <si>
    <t>Sun May 17 11:19:31 PDT 2009</t>
  </si>
  <si>
    <t xml:space="preserve">@WeTheTRAVIS i'd pack a waterproof coat. we've been pissed on the last couple of days. can't wait to see you on sat! </t>
  </si>
  <si>
    <t xml:space="preserve">@theladyisugly The floor fell out during construction. They put a bridge in. Everyone lol'd. </t>
  </si>
  <si>
    <t>Sun May 17 11:19:32 PDT 2009</t>
  </si>
  <si>
    <t>alandavidson</t>
  </si>
  <si>
    <t xml:space="preserve">@frankannie I've been sober twenty plus years and I still miss qualudes </t>
  </si>
  <si>
    <t xml:space="preserve">@JasonMLee it was also pledge day for capital campaign </t>
  </si>
  <si>
    <t>jenJmYfLf</t>
  </si>
  <si>
    <t xml:space="preserve">@moked excellent format (with the timestamps). now THAT is listening to your customers </t>
  </si>
  <si>
    <t>ilovehim1217</t>
  </si>
  <si>
    <t>Heyy Twitter(: I Just Got A New Phone  Well Anywayss I'm Bordd/:</t>
  </si>
  <si>
    <t>rekindling my love for chinese food  YUMM</t>
  </si>
  <si>
    <t>SRSBIZNANA</t>
  </si>
  <si>
    <t xml:space="preserve">Something about this HOTEL COSTES song makes my heart happy! http://bit.ly/n0SLV Hope everyone is having a great weekend! </t>
  </si>
  <si>
    <t>corruptedapple</t>
  </si>
  <si>
    <t xml:space="preserve">is going out to buy supplies for Deator's HOT DOG CAKE. </t>
  </si>
  <si>
    <t>Sun May 17 11:19:34 PDT 2009</t>
  </si>
  <si>
    <t xml:space="preserve">@kevox Beautiful. I've had no problems with Sky whatsoever. Just would like it to be faster, of course </t>
  </si>
  <si>
    <t>bananax3</t>
  </si>
  <si>
    <t xml:space="preserve">@Jamiebower I love Your picture here in Twitter it's pretty cool... </t>
  </si>
  <si>
    <t>coldacid</t>
  </si>
  <si>
    <t xml:space="preserve">Broken Social Scene's going to do a free show @ Harborfront on July 11, after the Molson Indy! SQEEEEEEE!!!!!! </t>
  </si>
  <si>
    <t xml:space="preserve">@mactavish You are part of the solution!!!  Keep it up and spread the word </t>
  </si>
  <si>
    <t>DinaJo</t>
  </si>
  <si>
    <t>@LaurenConrad I was at the Habitat event responsible for Pics (partly  Let me know if you want!! Chow</t>
  </si>
  <si>
    <t>Dounianaaaaaa</t>
  </si>
  <si>
    <t>@KatyyandSam Wooh excited  thank you I know you must be super busyyy</t>
  </si>
  <si>
    <t>raroche</t>
  </si>
  <si>
    <t xml:space="preserve">What is it about working on Sunday that makes me sleepy? </t>
  </si>
  <si>
    <t>jenJgcNjI</t>
  </si>
  <si>
    <t>challengeThiS</t>
  </si>
  <si>
    <t>mmmmmm  naps on a sunday afternoon are always awesomeness &amp;lt;3</t>
  </si>
  <si>
    <t xml:space="preserve">Showering and then heading out for some shopping! BBL! </t>
  </si>
  <si>
    <t>lizzybassam</t>
  </si>
  <si>
    <t>Runner Runner  Warped Tour just got so much better.</t>
  </si>
  <si>
    <t>Sun May 17 11:19:36 PDT 2009</t>
  </si>
  <si>
    <t xml:space="preserve">@lilyroseallen http://twitpic.com/5dflq - Wow! it must be amazing! you look so pretty! i love your hair </t>
  </si>
  <si>
    <t>Meghandodley</t>
  </si>
  <si>
    <t xml:space="preserve">Trying to figure this out! I think Im getting it a little though </t>
  </si>
  <si>
    <t>Sun May 17 11:19:37 PDT 2009</t>
  </si>
  <si>
    <t>jendycPLD</t>
  </si>
  <si>
    <t xml:space="preserve">finally omw yesssss  THANK GOD FOR WAKIN ME UP THIS MORNING SENDING ME ON MY WAY </t>
  </si>
  <si>
    <t xml:space="preserve">@pastachick lol, finally </t>
  </si>
  <si>
    <t xml:space="preserve">it's cold. I'm sick. blah. Going to mades casa. The Liz and Richie later? </t>
  </si>
  <si>
    <t>Sun May 17 11:19:39 PDT 2009</t>
  </si>
  <si>
    <t xml:space="preserve">having a great Sunday </t>
  </si>
  <si>
    <t>TRENDYBABII</t>
  </si>
  <si>
    <t xml:space="preserve">@SuaveWreck gud morning..... </t>
  </si>
  <si>
    <t>jenHeWopF</t>
  </si>
  <si>
    <t>Running some @lukasrossi tunes right now  It's been forever since I listened to the Love&amp;amp;Lust EP. Glad I am now. #lukasrossi</t>
  </si>
  <si>
    <t>Giorgia_xx</t>
  </si>
  <si>
    <t xml:space="preserve">buzzin about the amount of revision ive whacked out today...mainly the last few hours tho... </t>
  </si>
  <si>
    <t xml:space="preserve">@tidyamy You, for instance.  </t>
  </si>
  <si>
    <t>Torichav</t>
  </si>
  <si>
    <t xml:space="preserve">Just got home... Can't wait to just relax </t>
  </si>
  <si>
    <t>mentalmoses</t>
  </si>
  <si>
    <t xml:space="preserve">@richardpbacon MM is famous for Stilton cheese too </t>
  </si>
  <si>
    <t>im loving watching this like.   (pinpoint live &amp;gt; http://ustre.am/2wLS)</t>
  </si>
  <si>
    <t>@pinpoint_uk hey abi   (pinpoint live &amp;gt; http://ustre.am/2wLS)</t>
  </si>
  <si>
    <t xml:space="preserve">@govgranholm  will it be Mrs. Supreme Court Justice Granholm very soon ? </t>
  </si>
  <si>
    <t>Really feelin this song!  ? http://blip.fm/~6h3v8</t>
  </si>
  <si>
    <t>Sun May 17 11:19:41 PDT 2009</t>
  </si>
  <si>
    <t>hollocaine</t>
  </si>
  <si>
    <t xml:space="preserve">ben harper and relentless 7's new album is amazing  oh yes indeed it is </t>
  </si>
  <si>
    <t>fknceCi</t>
  </si>
  <si>
    <t xml:space="preserve">@FrankFTW buy me one too.  </t>
  </si>
  <si>
    <t>I just left Coach. Walked out with a handbag and wristlet  so excited!!!</t>
  </si>
  <si>
    <t>amymstewart</t>
  </si>
  <si>
    <t xml:space="preserve">@saewut I love that movie.  I saw it in the theatre. And own it.  I'm a Firefly fan. </t>
  </si>
  <si>
    <t>jenOTiYWB</t>
  </si>
  <si>
    <t>@JefferyPage sleep is actually quite necessary for good health  I was in bed after 6... You win the insomnia prize.  Appointment soon?</t>
  </si>
  <si>
    <t xml:space="preserve">@greggles1969 No worries, looking forward to the outburst! I love swearing! ;) I'm trying to get in the top 500 </t>
  </si>
  <si>
    <t>ignoring a few people . . .   . . . what i do best !</t>
  </si>
  <si>
    <t>Slovenkaa</t>
  </si>
  <si>
    <t xml:space="preserve">I donï¿½t have school tomorrow, and that makes me very happy! </t>
  </si>
  <si>
    <t>Sun May 17 11:19:43 PDT 2009</t>
  </si>
  <si>
    <t>Talus</t>
  </si>
  <si>
    <t xml:space="preserve">@Victor_Lucas Yes, life is good </t>
  </si>
  <si>
    <t>outofthejar</t>
  </si>
  <si>
    <t xml:space="preserve">@LinetteT you need to get more serious about twitter.  you got be to join FB, now THAT's my advice to you. </t>
  </si>
  <si>
    <t xml:space="preserve">@EarthFire Please make mine a Muscat wine or Merlot </t>
  </si>
  <si>
    <t xml:space="preserve">Service was good 2day folk said yes 2 Christ &amp;amp; joining the service of God... Our young adult meeting was great food &amp;amp; the Word. Now nap </t>
  </si>
  <si>
    <t>Sun May 17 11:19:44 PDT 2009</t>
  </si>
  <si>
    <t>iSmileerawrbb</t>
  </si>
  <si>
    <t>i wish upon a star , wanna be rigfht were you are  baby , i got a crush on youu ;D</t>
  </si>
  <si>
    <t xml:space="preserve">Found ï¿½1 in my pocket </t>
  </si>
  <si>
    <t>Sun May 17 11:19:45 PDT 2009</t>
  </si>
  <si>
    <t>jenQDuUop</t>
  </si>
  <si>
    <t>xDaniquevl</t>
  </si>
  <si>
    <t>Tired.. I would like to watch Prison Break &amp;lt;3 ABDC was awesome  Super Cr3w!!</t>
  </si>
  <si>
    <t xml:space="preserve">@james_gunn Bloody ectomorphs. We endomorphs hate you guys, you know. </t>
  </si>
  <si>
    <t xml:space="preserve">@brokepimpstyles oooh i gotta put otis on the player now. these arms of mine my favorite. </t>
  </si>
  <si>
    <t xml:space="preserve">@ShanteeNicole I just know my house has dropped in value by half.  Sooo...even if I wanted to move...not happening. </t>
  </si>
  <si>
    <t xml:space="preserve">woke up, watched gilmore girls, bought cheap (!!!) train tickets, ate chocolate cake, got one-day-early birthday money and a dress. </t>
  </si>
  <si>
    <t xml:space="preserve">@TribeofJudah lol! Might work! Hubby is a late to it horseman. Never had any until he met me. He is a complete natural. </t>
  </si>
  <si>
    <t>chrisseabock</t>
  </si>
  <si>
    <t xml:space="preserve">@DelaneyGibson It was amazing!  They had videos of real penguins and skits w/ penguin puppets.  Sam and Fatz had a blast watching </t>
  </si>
  <si>
    <t>Sun May 17 11:19:47 PDT 2009</t>
  </si>
  <si>
    <t xml:space="preserve">just discovered a new band, and they sound good </t>
  </si>
  <si>
    <t xml:space="preserve">http://twitpic.com/5dgyj - Bruise on day 8. Look how pretty the colors are! </t>
  </si>
  <si>
    <t>jenTnfCEs</t>
  </si>
  <si>
    <t>tetskee</t>
  </si>
  <si>
    <t xml:space="preserve">Talking with my crush. </t>
  </si>
  <si>
    <t xml:space="preserve">@DeadEndGirl See you Tuesday. </t>
  </si>
  <si>
    <t>yay my hair is dark again and it has a red tint  wally world with @imxsoxnotxscene.</t>
  </si>
  <si>
    <t xml:space="preserve">Off to my piano recital!!!! Then gonna hangout with a friend!! It shall be a good day!! </t>
  </si>
  <si>
    <t>Sun May 17 11:19:48 PDT 2009</t>
  </si>
  <si>
    <t>i'm janet wood right now-sunbathing on the patio...all i need is chrissy to come n poor water on me  my garden is so pretty, like 2day is</t>
  </si>
  <si>
    <t xml:space="preserve">wooooooo.  #simpleplan is a great band. </t>
  </si>
  <si>
    <t>Steake</t>
  </si>
  <si>
    <t xml:space="preserve">#Jack_Pierce http://jackpierce.co.uk For Win! all the awesome you can handle. </t>
  </si>
  <si>
    <t xml:space="preserve">@FlorianYoga Happy Yoga by Steve Ross is my fave </t>
  </si>
  <si>
    <t>Gooeys</t>
  </si>
  <si>
    <t xml:space="preserve"> i gotta take a whiz. lol</t>
  </si>
  <si>
    <t>luvbuzzy</t>
  </si>
  <si>
    <t xml:space="preserve">@karmalaaa oh no, I knew I should have stayed home LOL </t>
  </si>
  <si>
    <t>jensPATju</t>
  </si>
  <si>
    <t>@tommcfly I'm a new follower and enjoyng your tweets very much.  See you all guys in Rio! Bye</t>
  </si>
  <si>
    <t>Saw this at @unclebear's website, don't know why I didn't see it before: http://unclebear.com/?p=3236  I totally agree!   #cultofthebear</t>
  </si>
  <si>
    <t xml:space="preserve">@Blaq_ im good. If you need a personal trainer let me know </t>
  </si>
  <si>
    <t>coolerthany0o</t>
  </si>
  <si>
    <t xml:space="preserve">@323monkey I know </t>
  </si>
  <si>
    <t>Kristin_Helseth</t>
  </si>
  <si>
    <t xml:space="preserve">have had the best day </t>
  </si>
  <si>
    <t xml:space="preserve">Listening to some 80's music and hanging around and in the pool. It's a hot one today..Happy Sunday all </t>
  </si>
  <si>
    <t>johnboxall</t>
  </si>
  <si>
    <t xml:space="preserve">@anothersamchan no, but I think I can dance </t>
  </si>
  <si>
    <t>Sun May 17 11:19:52 PDT 2009</t>
  </si>
  <si>
    <t xml:space="preserve">@Themelis_Cuiper Thank You soooo much for your help! </t>
  </si>
  <si>
    <t xml:space="preserve">@lilyroseallen loving the safari pics! now i want to go on a safari </t>
  </si>
  <si>
    <t>jenDITeGe</t>
  </si>
  <si>
    <t xml:space="preserve">@CocaBeenSlinky @Rissa545 @MODwife @run4kelly Thank you all so much for the rt's, your support means alot to me </t>
  </si>
  <si>
    <t xml:space="preserve">watching stick it </t>
  </si>
  <si>
    <t>DelilahDevlin</t>
  </si>
  <si>
    <t xml:space="preserve">@angelajames Maybe twitter will cut down on people cruising blogs, but not those of us who love to blather on with the open mike blog. </t>
  </si>
  <si>
    <t>@TeamCyrus do you know when they are going to put the tickets on sale for @mileycyrus in december?   x</t>
  </si>
  <si>
    <t>Jennalovesslash</t>
  </si>
  <si>
    <t>i uploaded pics of slash people wanted  sorry there was so many!</t>
  </si>
  <si>
    <t>Sun May 17 11:20:37 PDT 2009</t>
  </si>
  <si>
    <t>On my way home now after my day out and going back on my u.s hunter  job today is get to level 15 (level 11 at the moment)</t>
  </si>
  <si>
    <t>alleestar</t>
  </si>
  <si>
    <t>@pinpoint_uk oooooh watoo (L) i still have my signed tee aha   (pinpoint live &amp;gt; http://ustre.am/2wLS)</t>
  </si>
  <si>
    <t>BgRs</t>
  </si>
  <si>
    <t xml:space="preserve">got a flight at the last minute, its packed but the creator blessed me wit a window seat....might be a good trip after all </t>
  </si>
  <si>
    <t>janelw</t>
  </si>
  <si>
    <t xml:space="preserve">@johncmayer your dance on TMZ was too funny </t>
  </si>
  <si>
    <t>jensjbSWN</t>
  </si>
  <si>
    <t xml:space="preserve">@x__claireyy__x he can play acoustic drums </t>
  </si>
  <si>
    <t>sarawaalkes</t>
  </si>
  <si>
    <t>Off to see Star Trek with anthony and the fam.  It's so amazing outside.</t>
  </si>
  <si>
    <t xml:space="preserve">@mollyyyyyyyyy I'll save you one </t>
  </si>
  <si>
    <t xml:space="preserve">@Coriantura No worries - I've just been going through my morning ritual. Time for a shower, now. </t>
  </si>
  <si>
    <t>mohans</t>
  </si>
  <si>
    <t xml:space="preserve">http://tr.im/lASE Grilled Mango with Saffron Yoghurt .. saffron was slightly more but turned out ok </t>
  </si>
  <si>
    <t>@MeshMeshEre  Heyyarrr x Im Gudd Thanks  x Absolutely Nothing Lool Youu ?? x</t>
  </si>
  <si>
    <t xml:space="preserve">@ThePISTOL aww happy birthday ur soo hot </t>
  </si>
  <si>
    <t>ubiquitous_love</t>
  </si>
  <si>
    <t xml:space="preserve">iced coffee = heaven </t>
  </si>
  <si>
    <t>Anduial</t>
  </si>
  <si>
    <t xml:space="preserve">@Jamiebower Glad you made it home ok. Have a great time with your friends! </t>
  </si>
  <si>
    <t>@mjsmith11 okay that sounds good.  Thanks.</t>
  </si>
  <si>
    <t xml:space="preserve">@sdministry Hey scott, Its Ashli from Shelby County, We met when Rick and Mick were in town. How you been? It been awhile </t>
  </si>
  <si>
    <t>Sun May 17 11:20:40 PDT 2009</t>
  </si>
  <si>
    <t>@HarlieRae welcs  and I'm happy you will have a new profile picture</t>
  </si>
  <si>
    <t>@Godivacaramel I Bet  I'm really thinking about visiting Italy next year-Seems to be an amazing place, but UK comes first on my list =P</t>
  </si>
  <si>
    <t xml:space="preserve">@Kahanka your welcome! </t>
  </si>
  <si>
    <t>jenRAsVYV</t>
  </si>
  <si>
    <t>ComplexDiamond</t>
  </si>
  <si>
    <t xml:space="preserve">@lovingyouiseasy Gotta make sure you're well </t>
  </si>
  <si>
    <t>Carlyed91</t>
  </si>
  <si>
    <t xml:space="preserve">@Jamieed your not on msn! iv been waitin for u 2 come on all day </t>
  </si>
  <si>
    <t>@sarahndipitous yes it is an awesome song...   ? http://blip.fm/~6h1cx (via @tequilakitty) have an awesome rest of the weekend!</t>
  </si>
  <si>
    <t xml:space="preserve">@coreyhaines it was awesome having you here! Thanks a lot for joining in!!! </t>
  </si>
  <si>
    <t>schmeschme</t>
  </si>
  <si>
    <t xml:space="preserve">@krisstraub Look at IMDB Pro. You could put your photos up through that link. </t>
  </si>
  <si>
    <t>Prom with @alyssapoppin was awsome!! Got to bed at 4. And now here I am at church. Gosh.  lovin life.</t>
  </si>
  <si>
    <t xml:space="preserve">haha #simpleplan in the trending topics!  #simpleplan #simpleplan #simpleplan #simpleplan #simpleplan  - sorry im bored </t>
  </si>
  <si>
    <t>Sun May 17 11:20:43 PDT 2009</t>
  </si>
  <si>
    <t xml:space="preserve">@makefate Ewww, I hate eating when I just wake up.  I have coffee though! </t>
  </si>
  <si>
    <t>uscthanhtan</t>
  </si>
  <si>
    <t xml:space="preserve">will NOT be lazy today. </t>
  </si>
  <si>
    <t>@SteveBrunton mahahaha  am I? tell me why</t>
  </si>
  <si>
    <t>Miss_Ella_Baby</t>
  </si>
  <si>
    <t>I just woke up without a hangover  but I did wake up at a friend's house and I'm missing of my stuff. =| Yeah...I don't even want to know.</t>
  </si>
  <si>
    <t>emilliaa</t>
  </si>
  <si>
    <t xml:space="preserve">The children's museum is the bessssst </t>
  </si>
  <si>
    <t xml:space="preserve">Lazy Sunday morning... thinking about joining a pickup game in the afternoon... </t>
  </si>
  <si>
    <t>jenSCrQTt</t>
  </si>
  <si>
    <t xml:space="preserve">@evliving Oh wow, you're in Phoenix. How hot is it today? </t>
  </si>
  <si>
    <t>Sun May 17 11:20:44 PDT 2009</t>
  </si>
  <si>
    <t>laCiovique</t>
  </si>
  <si>
    <t xml:space="preserve">@catincanicoara  acu ma-nfrupt dintr-o rosie  tnx for the tip </t>
  </si>
  <si>
    <t>LindsayDern</t>
  </si>
  <si>
    <t xml:space="preserve">great concert last night. right in front of the stage. amazing </t>
  </si>
  <si>
    <t>italiaaa</t>
  </si>
  <si>
    <t xml:space="preserve">I got home safely. </t>
  </si>
  <si>
    <t>svellal</t>
  </si>
  <si>
    <t xml:space="preserve">@divyarao add shetter beedhi to it too </t>
  </si>
  <si>
    <t>AudioBugg</t>
  </si>
  <si>
    <t xml:space="preserve">I love beautiful Colorado days and finding out I don't have to work </t>
  </si>
  <si>
    <t>@VeexVenom  hahahahaaa hmmm, we'll see whats on after jimmy eat worlddd then.</t>
  </si>
  <si>
    <t xml:space="preserve">@bethaquotaholic Definitely!! I slept until 11 than ate chickem pot pie for breakfast </t>
  </si>
  <si>
    <t>is goin to OKC with Ryan and Mommy 2  text me? 344~3535</t>
  </si>
  <si>
    <t xml:space="preserve">@sarahhh713: thanks! </t>
  </si>
  <si>
    <t>jenbGktOP</t>
  </si>
  <si>
    <t xml:space="preserve">http://twitpic.com/5dh15 - This makes me hot. </t>
  </si>
  <si>
    <t>ashFRMpqmpv</t>
  </si>
  <si>
    <t>emilio esteves..  I'll always think of heather!</t>
  </si>
  <si>
    <t>Wapo3</t>
  </si>
  <si>
    <t xml:space="preserve">Loves having a clean room! </t>
  </si>
  <si>
    <t>rocke07</t>
  </si>
  <si>
    <t>Shares a bday with sugar ray  &amp;amp;had the best night ever last night!!!!</t>
  </si>
  <si>
    <t>Sun May 17 11:20:47 PDT 2009</t>
  </si>
  <si>
    <t xml:space="preserve">What should @tashatwilight sing on a youtube video??? </t>
  </si>
  <si>
    <t>jrgrimes</t>
  </si>
  <si>
    <t xml:space="preserve">Such a beautiful day... Wow  </t>
  </si>
  <si>
    <t>jengIHrIF</t>
  </si>
  <si>
    <t>lilli4president</t>
  </si>
  <si>
    <t>@keisha_buchanan it's sad for the children.....but you can't force love....but they might get together again. only god knows  Lilly xxx</t>
  </si>
  <si>
    <t xml:space="preserve">@jwinterscom How the heck did THAT happen? </t>
  </si>
  <si>
    <t xml:space="preserve">@9_6 no sweat dude... was just ironical tat i got the invite </t>
  </si>
  <si>
    <t>MaxGreenFans</t>
  </si>
  <si>
    <t xml:space="preserve">hit me up on the myspace IM if you want. Ask me anything, talk to me about anything i don't care haha </t>
  </si>
  <si>
    <t xml:space="preserve">@sony_ceo facts prove you wrong. Number one good thing: FREE PORN </t>
  </si>
  <si>
    <t>Angel2Sky</t>
  </si>
  <si>
    <t xml:space="preserve">The lawn is so high. I dont have the strength but i must mow it. Later. </t>
  </si>
  <si>
    <t xml:space="preserve">@theofficalsofia cool, have a great day </t>
  </si>
  <si>
    <t xml:space="preserve">@kimdraughan Yep! I can do that too! That's my specialty! </t>
  </si>
  <si>
    <t xml:space="preserve">@Sandra4Milo09 heya. speakin of logos wot happened to ur profile pic? u n milo no more? just jokes. </t>
  </si>
  <si>
    <t>@curtis_susuki I dont mind at all! Use it all you want  my entire work says it now. We sometimes say buckIIEEEESSSS!!! haha!!</t>
  </si>
  <si>
    <t xml:space="preserve">Church was good this morning...gonna eat at Serrano's with the family </t>
  </si>
  <si>
    <t xml:space="preserve">Phoenix, Petersburg, Baltimore... Where else will I end up this summer? </t>
  </si>
  <si>
    <t>creepykitty</t>
  </si>
  <si>
    <t xml:space="preserve">On our way to Ghettro. </t>
  </si>
  <si>
    <t>@carolinejjordan i agree with you on that one  how did the party go? blackpool was FAB !! x</t>
  </si>
  <si>
    <t>gabiandrade</t>
  </si>
  <si>
    <t>@Charlie_Carver oh gosh! the finale is coming   &amp;lt;3</t>
  </si>
  <si>
    <t xml:space="preserve">@MarieC09 Thanks  he's younger than me, 20.  I'm getting old lol :$  yeah the Italian Job tonight is the remake </t>
  </si>
  <si>
    <t>Sun May 17 11:20:51 PDT 2009</t>
  </si>
  <si>
    <t xml:space="preserve">@gjwagner That's great~you really demonstrate a powerful way to engage with Twitter! good for you! </t>
  </si>
  <si>
    <t xml:space="preserve">@aliceteh  I hope you're able to catch up on your book's reviews today! But have plenty rest up! </t>
  </si>
  <si>
    <t>jenjjhXlw</t>
  </si>
  <si>
    <t>@bigdaddymerk its goes lovely in a bobotie, its goes lovely with sausages too  -</t>
  </si>
  <si>
    <t xml:space="preserve">@TiaMowry happy birthday to him!! </t>
  </si>
  <si>
    <t xml:space="preserve">@firedancergirl it's simple so i'll remember it </t>
  </si>
  <si>
    <t xml:space="preserve">cleaning and cooking... getting ready for the Nalam's to visit!! </t>
  </si>
  <si>
    <t xml:space="preserve">@lilyroseallen Oh my, thats a beautiful photography </t>
  </si>
  <si>
    <t xml:space="preserve">@angie1234p Awesome! I wish you the best, Ang! </t>
  </si>
  <si>
    <t>Tweetygblue</t>
  </si>
  <si>
    <t>'s hair is frizzy cause of the rain... But she still loves natures showers  its a beutiful day!</t>
  </si>
  <si>
    <t xml:space="preserve">@casttro oh! You're like my student </t>
  </si>
  <si>
    <t>Sun May 17 11:20:52 PDT 2009</t>
  </si>
  <si>
    <t xml:space="preserve">@Kim0ne-Lmao! hahahh bout talkin to  a Tyrese groupie..i jus say that bitch </t>
  </si>
  <si>
    <t xml:space="preserve">Stay Different, be the way you always are ! </t>
  </si>
  <si>
    <t xml:space="preserve">@AmourPSU @rrhonika I'm just cutting some poster boards to paste a few pictures I'm going to have in my room </t>
  </si>
  <si>
    <t>Sun May 17 11:20:53 PDT 2009</t>
  </si>
  <si>
    <t xml:space="preserve">@sdecroo poor girl, i've had half a pot and triple shot latte already. would be going through dt if i didn't. hang tough </t>
  </si>
  <si>
    <t>LoveRunningGuy</t>
  </si>
  <si>
    <t xml:space="preserve">Listening to my heart </t>
  </si>
  <si>
    <t>MrsCullen1111</t>
  </si>
  <si>
    <t>@JoeJones111 mmmhmmm.....too bad you aren't robert!        (i luv u too!)</t>
  </si>
  <si>
    <t>PeaceLoveJonasx</t>
  </si>
  <si>
    <t xml:space="preserve">Watching Degrassi. Man, i miss that show soo much! </t>
  </si>
  <si>
    <t xml:space="preserve">@StarBakery Well done you </t>
  </si>
  <si>
    <t>jenaIvqdr</t>
  </si>
  <si>
    <t>xodasha</t>
  </si>
  <si>
    <t>@lufii u like kiro more?? Hehe he's such a cutie and he sings in Russian!! Haha tatu  I'm glad they love Russians, I'm 100% Russian ;)</t>
  </si>
  <si>
    <t>ewelinka1115</t>
  </si>
  <si>
    <t xml:space="preserve">http://bit.ly/dP70U  You can watch the concert live!  They just mentioned Ashley! yay.   </t>
  </si>
  <si>
    <t>laurapursey</t>
  </si>
  <si>
    <t>@ENews i LOVE The Jonas Brothers!, i'm going to see them in wembly on 15th June!  we get so excited when we hear their in England!</t>
  </si>
  <si>
    <t xml:space="preserve">I thought i had an exam tomorrow then the next day, Turns out it is thursday and friday. 3 Days off </t>
  </si>
  <si>
    <t>centipedekilla</t>
  </si>
  <si>
    <t>shmoked a bong watchin animal planet about to get ready for sushi with the fimlurs rents  his bdays is wed</t>
  </si>
  <si>
    <t>LAB1975</t>
  </si>
  <si>
    <t xml:space="preserve">@AubreyODay I love your back-around ; )   Goooo Boston </t>
  </si>
  <si>
    <t xml:space="preserve">Yay! We called up Nick &amp;amp; Mike and they're gonna be sweethearts and show up </t>
  </si>
  <si>
    <t>Taileru</t>
  </si>
  <si>
    <t>@AugustNine I loved star trek  It was my mothers day gift to myself !!</t>
  </si>
  <si>
    <t>waiting for prince charming to come over after the movie  ?</t>
  </si>
  <si>
    <t xml:space="preserve">Abt a 2 hour delay in my day. Worth it tho. Sometimes u've gotta be a good friend and let a friend vent over the breakfast that u made </t>
  </si>
  <si>
    <t xml:space="preserve">@Jeannie Nope, I'm learning the old school way... Just two turntables and a mixer! </t>
  </si>
  <si>
    <t>UncleLimey</t>
  </si>
  <si>
    <t xml:space="preserve">@kevshappyhour .. Nope, mash </t>
  </si>
  <si>
    <t>Sun May 17 11:21:34 PDT 2009</t>
  </si>
  <si>
    <t>Just had breakfast with my brother, cousin, &amp;amp; grandpa  Mm. Good morning.</t>
  </si>
  <si>
    <t>ohhlisaa</t>
  </si>
  <si>
    <t>Gettin' ready to go into town with mom, then Brett's house  woo!</t>
  </si>
  <si>
    <t>lynnerosie</t>
  </si>
  <si>
    <t xml:space="preserve">has had a lovely day </t>
  </si>
  <si>
    <t xml:space="preserve">Wow,strangely, I'm  calm. Thank God.  ok la, goodnight tweeteries  @simonpurwa hey,should play golf sometime yeah? </t>
  </si>
  <si>
    <t>aggienormi</t>
  </si>
  <si>
    <t xml:space="preserve">ON MY WAY TO AGGIELAND!!!!! </t>
  </si>
  <si>
    <t>Melissa011983</t>
  </si>
  <si>
    <t>picked up parents from the airport!!!  I am a happy girl!!!</t>
  </si>
  <si>
    <t>jenyHCqGS</t>
  </si>
  <si>
    <t>Sun May 17 11:21:35 PDT 2009</t>
  </si>
  <si>
    <t xml:space="preserve">Running to GameStop to get Cooking Mama after about an hour of debating on it. </t>
  </si>
  <si>
    <t>DarkwaterPirate</t>
  </si>
  <si>
    <t xml:space="preserve">broke the 15,000 song mark on my itunes today. felt good </t>
  </si>
  <si>
    <t>ccjoonas</t>
  </si>
  <si>
    <t xml:space="preserve">@xsmiileyamii haha!! xD oh guurl! I see you got some Raybans huuh? </t>
  </si>
  <si>
    <t>Sun May 17 11:21:36 PDT 2009</t>
  </si>
  <si>
    <t xml:space="preserve">Posted new pics on FB </t>
  </si>
  <si>
    <t>Rose182</t>
  </si>
  <si>
    <t>@pinpoint_uk this is rather cool   (pinpoint live &amp;gt; http://ustre.am/2wLS)</t>
  </si>
  <si>
    <t>Kurpsi</t>
  </si>
  <si>
    <t xml:space="preserve">@dduane Love your books and would be very curious what you think of the new Star Trek. Btw, it was sunny here in Vienna all the day </t>
  </si>
  <si>
    <t xml:space="preserve">It's my mommy bday everyone say Happy Birthday </t>
  </si>
  <si>
    <t>Sun May 17 11:21:38 PDT 2009</t>
  </si>
  <si>
    <t xml:space="preserve">@Social_Citizen Never heard of them, but Im checking them out right now. Im always looking for great new music! Let u know what I think! </t>
  </si>
  <si>
    <t>jenvQhHIB</t>
  </si>
  <si>
    <t>Sun May 17 11:21:39 PDT 2009</t>
  </si>
  <si>
    <t xml:space="preserve">Two hours of swimming is enough for anyone me thinks </t>
  </si>
  <si>
    <t xml:space="preserve">@mcrfash1 same here, then all the mcr fans helped me! </t>
  </si>
  <si>
    <t xml:space="preserve">@lilyroseallen http://twitpic.com/5dgty - How cute! </t>
  </si>
  <si>
    <t xml:space="preserve">@meason98 LOL! I think I can only handle one at a time </t>
  </si>
  <si>
    <t>Sun May 17 11:21:40 PDT 2009</t>
  </si>
  <si>
    <t xml:space="preserve">Prison Break had a super exciting finish </t>
  </si>
  <si>
    <t>@HireHeather Yes, but it's my third  It was as awesome!!!</t>
  </si>
  <si>
    <t>jennvd</t>
  </si>
  <si>
    <t xml:space="preserve">Robin thicke -- Dreamworld </t>
  </si>
  <si>
    <t>Sun May 17 11:21:41 PDT 2009</t>
  </si>
  <si>
    <t>jenSkTwFw</t>
  </si>
  <si>
    <t xml:space="preserve">@louspringer you will not be disappointed </t>
  </si>
  <si>
    <t xml:space="preserve">@TiaMowry Most cancers have the knack for cooking. However I'm still trying to master mac and cheese and Lasagna... </t>
  </si>
  <si>
    <t xml:space="preserve">@CJRWTK haha ok thanks for clearing that up </t>
  </si>
  <si>
    <t xml:space="preserve">Hoping bro will b moved 2 days. It will b so much easier that way.  Let's cross our fingers! </t>
  </si>
  <si>
    <t xml:space="preserve">lily allen - fuck you (very muuuuuch) i'm just listening to the song i really like it i will read the lyrics late </t>
  </si>
  <si>
    <t>facemode</t>
  </si>
  <si>
    <t xml:space="preserve">@troywoods :/ sorry </t>
  </si>
  <si>
    <t>Sun May 17 11:21:43 PDT 2009</t>
  </si>
  <si>
    <t>@Merrygoldalways Yeps were they tlkin bwt Marvins Tracksuit Bottoms Lol  Yeah i Wish i Went to that school ! x</t>
  </si>
  <si>
    <t>Crystal018</t>
  </si>
  <si>
    <t xml:space="preserve">is excited about audtions in a few weeks. </t>
  </si>
  <si>
    <t xml:space="preserve">Transfering photos from the camera(s) to the computer </t>
  </si>
  <si>
    <t>Hanzlo</t>
  </si>
  <si>
    <t xml:space="preserve">@lilyroseallen http://twitpic.com/5dgty - hugh hugh </t>
  </si>
  <si>
    <t xml:space="preserve">It's naptime then. </t>
  </si>
  <si>
    <t xml:space="preserve">@thecrawl10 I hate that ad! Nikita knows I'm gonna start whining when it comes on! I was more hoping for a ripped copy </t>
  </si>
  <si>
    <t xml:space="preserve">@melissa_paige92 you are very welcome my friend </t>
  </si>
  <si>
    <t xml:space="preserve">i have an adorbale baby cousin </t>
  </si>
  <si>
    <t xml:space="preserve">scratch best buy found a better deal online... gotta finish paperwork and then play w beats! </t>
  </si>
  <si>
    <t xml:space="preserve">Yikes...I'm not quite sure what I've set up, but a blog mysteriously posted straight from my email. I'm glad there was no content.  </t>
  </si>
  <si>
    <t xml:space="preserve">Belly is happy again. I posted the pictures from the baby shower for those of you on my facebook or myspace. </t>
  </si>
  <si>
    <t xml:space="preserve">I love ring tone makers. Life just wouldn't be the same without them. </t>
  </si>
  <si>
    <t>@CocaBeenSlinky @suzysmiles Thanks guys  x x x</t>
  </si>
  <si>
    <t>matildakarlsson</t>
  </si>
  <si>
    <t xml:space="preserve">Regina - &amp;quot;Bistra Voda&amp;quot;  , i like this song tbh! </t>
  </si>
  <si>
    <t xml:space="preserve">Kids are helping Jesse make brownies. So cute. </t>
  </si>
  <si>
    <t>@mon_ica  yeah, lets blame them! there's always next time, aha.</t>
  </si>
  <si>
    <t>happibunnixx</t>
  </si>
  <si>
    <t xml:space="preserve">@jlv0628 they're great. </t>
  </si>
  <si>
    <t>tplambert</t>
  </si>
  <si>
    <t xml:space="preserve">Is at st johns, stephen king is to my right. Hi stephen. </t>
  </si>
  <si>
    <t xml:space="preserve">Bath time </t>
  </si>
  <si>
    <t>Went to sandals on such a beautiful day, i can hear the birds singing  love it</t>
  </si>
  <si>
    <t>skeller</t>
  </si>
  <si>
    <t xml:space="preserve">@egavin It actually was pretty scary for a while there... </t>
  </si>
  <si>
    <t>Am listening to the dance classic - Underworld, Rez/Cowgirl ... can't be listened to quietly, thankfully neighbours are cool   wooooooooo</t>
  </si>
  <si>
    <t>nyxness</t>
  </si>
  <si>
    <t xml:space="preserve">@DhammaSeeker I feel slightly uneasy, but it's not all that displeasing. </t>
  </si>
  <si>
    <t xml:space="preserve">@MrzMosley very pretty! </t>
  </si>
  <si>
    <t xml:space="preserve">@chayulan tweet. tweet. </t>
  </si>
  <si>
    <t xml:space="preserve">GO CUBS GO!!! Watchin my cubbies, church, book burning extravaganza </t>
  </si>
  <si>
    <t xml:space="preserve">@YoungGift dont laugh @ me get it to me!!!!!!  </t>
  </si>
  <si>
    <t>Job interview for babysitting an then home 2read an upload my pics from whale watching! Fun fun  lol</t>
  </si>
  <si>
    <t>@FloridaFilmFest ok yeah i think i did go out their for this fest!  let me know!</t>
  </si>
  <si>
    <t xml:space="preserve">umm...i put random facts on mine. buttt...okay. </t>
  </si>
  <si>
    <t>5carby</t>
  </si>
  <si>
    <t xml:space="preserve">is back from the Wenches, pretty easy upgrade all sorted. ï¿½10 better off, well, I was...but bought some tinnies! </t>
  </si>
  <si>
    <t xml:space="preserve">Going to work for an intro for @Lindsayslifee youtube contest </t>
  </si>
  <si>
    <t>Sun May 17 11:21:51 PDT 2009</t>
  </si>
  <si>
    <t xml:space="preserve">@ellaannounce lol, you muppet! How did you tie it? Glad she likes it </t>
  </si>
  <si>
    <t>StefanoFava</t>
  </si>
  <si>
    <t xml:space="preserve">@AlixGet you chill </t>
  </si>
  <si>
    <t xml:space="preserve">@madebyrobot Newport, OR. It's nice to only live an hour from the ocean. </t>
  </si>
  <si>
    <t>CasperHenriksen</t>
  </si>
  <si>
    <t xml:space="preserve">What a great start on a new week! </t>
  </si>
  <si>
    <t>Sun May 17 11:21:52 PDT 2009</t>
  </si>
  <si>
    <t xml:space="preserve">@StevePeat yeh well done hope you bring it home at Fort William </t>
  </si>
  <si>
    <t>NOXXiTBABY</t>
  </si>
  <si>
    <t xml:space="preserve">Joining Twitter </t>
  </si>
  <si>
    <t>... win again, instead of an east-europian. no offence. and please vote for belgium next year, we're depressed. haha  that's a joke.</t>
  </si>
  <si>
    <t>http://twitpic.com/5dh4r - With! my crazy girl!  i love u girl!  in the cinema was so funny! pop it...  (8) Dancing!</t>
  </si>
  <si>
    <t>Sun May 17 11:21:53 PDT 2009</t>
  </si>
  <si>
    <t xml:space="preserve">@trohman @dee_8307 @StephenColbert  #humpthestump! #humpthestump #humpthestump. One for each of you! </t>
  </si>
  <si>
    <t xml:space="preserve">@justpepita oh thats shit!!!it was a spontaneous decision from me And my lil sister that We go to the preview.I'm excited </t>
  </si>
  <si>
    <t xml:space="preserve">Heading to a late lunch with my mom and gparents! Hopefully a coffee run afterwards too! </t>
  </si>
  <si>
    <t>Swirly9528</t>
  </si>
  <si>
    <t xml:space="preserve">@GrinStylez oh and wuts ur base price? It better not b a thousand or something, I'm a bronx girl..I'm poor. </t>
  </si>
  <si>
    <t>maggi674</t>
  </si>
  <si>
    <t xml:space="preserve">having a fun day </t>
  </si>
  <si>
    <t xml:space="preserve">@beckar shave it off beckybaldness </t>
  </si>
  <si>
    <t>Sun May 17 11:21:54 PDT 2009</t>
  </si>
  <si>
    <t>willreifert</t>
  </si>
  <si>
    <t xml:space="preserve">@Sarah726 If that's what you meant to do, it actually sounds like it could have been fun to watch  </t>
  </si>
  <si>
    <t>pushesrb</t>
  </si>
  <si>
    <t>Lazy Sundays are the best...  Going to target. Silly weather won't get pretty so I can enjoy the pool!!</t>
  </si>
  <si>
    <t xml:space="preserve">Just wokke up to hot chocolate </t>
  </si>
  <si>
    <t>@katiekayx  ohh i see, yeh i just listened live off the net in Aus and with time difference it worked really well  miss chatting to ya K x</t>
  </si>
  <si>
    <t xml:space="preserve">We Out Drivin Around Still Lookin Like Yesterday lol </t>
  </si>
  <si>
    <t xml:space="preserve">@yummygirldesign hahah that's graphic steph. ps- this is liz arkills. when you coming to spokane again? call me and we'll go out! 2515728 </t>
  </si>
  <si>
    <t xml:space="preserve">@melly16 okokokok lmao illl try mate dont you worry ! </t>
  </si>
  <si>
    <t>I'm excited! My BFF has backstage passes to Green Day in July in NYC... will SO be there  (yeah, a little celeb-crush on GD)</t>
  </si>
  <si>
    <t>Sun May 17 11:21:56 PDT 2009</t>
  </si>
  <si>
    <t>ilovemyjc</t>
  </si>
  <si>
    <t xml:space="preserve">@gcimagess thailand? </t>
  </si>
  <si>
    <t>They are so damn funny! I love them poking!   http://bit.ly/IkzVE</t>
  </si>
  <si>
    <t xml:space="preserve">today is going to be amazing ) hanging w/ @imjustlonely ALL dayyy </t>
  </si>
  <si>
    <t>JazzyChic1</t>
  </si>
  <si>
    <t xml:space="preserve">Good afternoon twitter friends..im enjoyin my last week at work*sigh* oh well </t>
  </si>
  <si>
    <t xml:space="preserve">Taking a half an hour break. My brain is only re at the moment. Math next though until ten - then desperate housewives </t>
  </si>
  <si>
    <t xml:space="preserve">making ps textures </t>
  </si>
  <si>
    <t xml:space="preserve"> @ricandhislife haha did you. she went blockbuster.</t>
  </si>
  <si>
    <t>Sun May 17 11:21:57 PDT 2009</t>
  </si>
  <si>
    <t>kieran_dellow</t>
  </si>
  <si>
    <t>@jad91: I'm going to newcastle one   (pinpoint live &amp;gt; http://ustre.am/2wLS)</t>
  </si>
  <si>
    <t>Yay! one of the kittens is alive  and she's having another one right now.</t>
  </si>
  <si>
    <t xml:space="preserve">Spending this evening with feet up on sofa to ease pain in back and hips. Doing some work with something nice to drink as well I think </t>
  </si>
  <si>
    <t>Sun May 17 11:22:40 PDT 2009</t>
  </si>
  <si>
    <t>@Atiiqaa_x not sure  it's on til like 11 this show :| or more.... erm, probs like 8-9 i can;t sa? sorr? bab?girl. (L) im happ? too!</t>
  </si>
  <si>
    <t>This time last week I was at McFly waiting for David to get his butt on stage  x</t>
  </si>
  <si>
    <t>pedrodias</t>
  </si>
  <si>
    <t xml:space="preserve">@amymstewart I see a masterpiece coming out where every 2nd word is kitten </t>
  </si>
  <si>
    <t xml:space="preserve">@earthscience tell mom I said happy birthday but I left a post on her wall last night as well </t>
  </si>
  <si>
    <t>Electrogirlxxx</t>
  </si>
  <si>
    <t>Jonny Vicious Is My Bitch &amp;lt;3 Friggen Love Him  Hes Pretty   xxx</t>
  </si>
  <si>
    <t>Sun May 17 11:22:42 PDT 2009</t>
  </si>
  <si>
    <t xml:space="preserve">@Mashouf Congratualtions. I got married in May too </t>
  </si>
  <si>
    <t xml:space="preserve">@GianMC okays! Go work that -2 pounds of fat off </t>
  </si>
  <si>
    <t xml:space="preserve">@NataniaBarron And thanks! </t>
  </si>
  <si>
    <t xml:space="preserve">Watching some videos on youtube. Bored texting people </t>
  </si>
  <si>
    <t>DrElfy</t>
  </si>
  <si>
    <t xml:space="preserve">@Sipperana So, did you add Swaffham? </t>
  </si>
  <si>
    <t>infectiouslyfun</t>
  </si>
  <si>
    <t xml:space="preserve">Chillin on my deck </t>
  </si>
  <si>
    <t>@pinpoint_uk   (pinpoint live &amp;gt; http://ustre.am/2wLS)</t>
  </si>
  <si>
    <t xml:space="preserve">@ryoc2003 it's online </t>
  </si>
  <si>
    <t>Sun May 17 11:22:44 PDT 2009</t>
  </si>
  <si>
    <t>kattc</t>
  </si>
  <si>
    <t xml:space="preserve">@abbelovesyou i know </t>
  </si>
  <si>
    <t>obzorje1</t>
  </si>
  <si>
    <t>@powpow_ Get ready for another wild week  At least you're not flying back to Munchen.</t>
  </si>
  <si>
    <t>RainbowPleb</t>
  </si>
  <si>
    <t xml:space="preserve">@IHauntWizards See it! Its amazing </t>
  </si>
  <si>
    <t xml:space="preserve">@ifyoucanmeet OMG he did?!!? We'll have to hunt that picture down!! </t>
  </si>
  <si>
    <t xml:space="preserve">@uppercanuck @Spoonsie LOL at Christmas joke in May </t>
  </si>
  <si>
    <t>Sun May 17 11:22:45 PDT 2009</t>
  </si>
  <si>
    <t>Amazing day with @jasonholyoake yesterday! Drove from Ocean Beach down the Great Highway through Pacifica almost to Half Moon Bay.  &amp;lt;3</t>
  </si>
  <si>
    <t>Matthew_Beck</t>
  </si>
  <si>
    <t>Spending the day in the sun  bbq &amp;amp; booze? Awesoooome</t>
  </si>
  <si>
    <t xml:space="preserve">@R4B That is just insane - nice </t>
  </si>
  <si>
    <t xml:space="preserve">Cooking cinnamon rolls and generally enjoying the day! Have a good Sunday tweeps! </t>
  </si>
  <si>
    <t>ZacFu</t>
  </si>
  <si>
    <t xml:space="preserve">@willwallguy I don't own socks, but I do like yours! </t>
  </si>
  <si>
    <t>@TiaMowry U have no idea how wonderful u are! &amp;quot;The Game&amp;quot; keeps a smile on my face so thank you  happy bday 2 ur bro =D smart guy is grown!</t>
  </si>
  <si>
    <t xml:space="preserve">@heritagesoftail Thanks...it's all good. This station plays Keith a lot. </t>
  </si>
  <si>
    <t>@5toSucceed LOL ok ok ..thanks for the break  lol</t>
  </si>
  <si>
    <t xml:space="preserve">Hi. I would like to inform you all of my deep and passionate love for Lylah Alixxandra Nott. </t>
  </si>
  <si>
    <t xml:space="preserve">@carliijonas01 Yeah I know I need a fun vacation </t>
  </si>
  <si>
    <t>Sun May 17 11:22:47 PDT 2009</t>
  </si>
  <si>
    <t xml:space="preserve">ok..im read to go....YEHYEH!!!!! bye dubai...wait for me love.... </t>
  </si>
  <si>
    <t>lorax4treez</t>
  </si>
  <si>
    <t xml:space="preserve">@JoeiBoots and I didn't mean innocent... I meant we're both believing what we want </t>
  </si>
  <si>
    <t>reikimaster</t>
  </si>
  <si>
    <t xml:space="preserve">Having lunch at sarahs on the water </t>
  </si>
  <si>
    <t>Sun May 17 11:22:48 PDT 2009</t>
  </si>
  <si>
    <t>vmiller81</t>
  </si>
  <si>
    <t xml:space="preserve">I'd really rather be painting today.. then working, but that's ok.... I'm blessed to have a job that allows me to read, draw, etc </t>
  </si>
  <si>
    <t xml:space="preserve">@murfra thanks Darling! </t>
  </si>
  <si>
    <t>@ccjoonas its truee xD &amp;amp;yyuup  i bought 'em yesterday as i said so xD</t>
  </si>
  <si>
    <t xml:space="preserve">@BeUrLover2 Hey!  What's up, Lover?  </t>
  </si>
  <si>
    <t>Sun May 17 11:22:49 PDT 2009</t>
  </si>
  <si>
    <t>140LoveBird</t>
  </si>
  <si>
    <t xml:space="preserve">Having a GREAT weekend - hope you all are too!  Don't forget to checkout all the new profiles on www140love.com </t>
  </si>
  <si>
    <t xml:space="preserve">now... Taylor Swift is inspiring me to write with 'Hey Stephen' </t>
  </si>
  <si>
    <t>trudeswelt</t>
  </si>
  <si>
    <t>@happymalesingle just try it  #mut #machen</t>
  </si>
  <si>
    <t>DanaDigital</t>
  </si>
  <si>
    <t xml:space="preserve">@Jaxthatgirl sooooo no work after 2 on friday all the way through monday. Sign me up. </t>
  </si>
  <si>
    <t>lizzyvandort</t>
  </si>
  <si>
    <t xml:space="preserve">My little boy Tiki has returned to me! And a little more plump than before! I've missed my cat! </t>
  </si>
  <si>
    <t>omgitsjuliaaax</t>
  </si>
  <si>
    <t xml:space="preserve">with ben </t>
  </si>
  <si>
    <t>@9_6 thanks.  tired of explaining it to non kannadigas. wat does 9_6 stand for???</t>
  </si>
  <si>
    <t>Sun May 17 11:22:50 PDT 2009</t>
  </si>
  <si>
    <t>@pinpoint_uk  This song is a tune.   i cant wait to see toms little 'ead.  (pinpoint live &amp;gt; http://ustre.am/2wLS)</t>
  </si>
  <si>
    <t xml:space="preserve">Gorgeous day in SF! I'm heading out to enjoy the heat wave </t>
  </si>
  <si>
    <t>Twixted4ya</t>
  </si>
  <si>
    <t xml:space="preserve">@JacobyMEllsbury Wow Jacoby thank you so much for becoming a follower of mine!! It's quite an honor to say the least! Best of luck today! </t>
  </si>
  <si>
    <t>diogodelgaudio</t>
  </si>
  <si>
    <t>@pablosu wowa! gr8 party, man!  and happy birthday!</t>
  </si>
  <si>
    <t xml:space="preserve">Graduation Partttyyy laterrr for my cousiinnn. FOOD AND MORE FOOD. </t>
  </si>
  <si>
    <t xml:space="preserve">back it off smack it off if u are talkin shit to me ! </t>
  </si>
  <si>
    <t>anyone have a Google Voice/Grand Central # they want to give me? Preferably one with a NYC, LA or SF area code  #thingsiknowiwontget</t>
  </si>
  <si>
    <t>Sun May 17 11:22:51 PDT 2009</t>
  </si>
  <si>
    <t xml:space="preserve">@sequoia_sparks same answer!! haha do you like battlefield new jordin's single </t>
  </si>
  <si>
    <t>juliananizm</t>
  </si>
  <si>
    <t>@HaidaFauzi check my last text message to you - 4:44am!! whee.  oh btw, what's YOUR fave number? hee.</t>
  </si>
  <si>
    <t xml:space="preserve">@JasonBradbury What's your PS3 ID I'll give you a game on something </t>
  </si>
  <si>
    <t>Sun May 17 11:22:52 PDT 2009</t>
  </si>
  <si>
    <t>@JessicaKSzohr haha, no problem   so how are you?</t>
  </si>
  <si>
    <t xml:space="preserve">@elliottkember I believe that's used to query the entire world wide web. It has to hyper-textually transfer itself around. </t>
  </si>
  <si>
    <t xml:space="preserve">It's storming out. Good thing I don't have to work today </t>
  </si>
  <si>
    <t>@axemclion it's an event where we code or develop together on any idea we get in pre-event discussion, all night coding  Join Google Grps</t>
  </si>
  <si>
    <t>Ghost_boy527</t>
  </si>
  <si>
    <t xml:space="preserve">bored Following random people lol </t>
  </si>
  <si>
    <t xml:space="preserve">@L_DaMandotcom Oh @mzwetwet247 loves that album.. Follow her </t>
  </si>
  <si>
    <t>love in.  with my best friend and my ex. fun!</t>
  </si>
  <si>
    <t xml:space="preserve">@leftwanting Yeah girl.  It's alright, though.  I don't really care. In the words of Donnie's new song, &amp;quot;I DON'T GIVE A FUUUUCK!&amp;quot; </t>
  </si>
  <si>
    <t>@KrisSiejJ__XX__ And, how do you know all of that?  We only have BBC1 and 2..</t>
  </si>
  <si>
    <t>seandsouza</t>
  </si>
  <si>
    <t xml:space="preserve">Trusting the NZ weather gods and headed out for a walk before sunrise. No umbrella </t>
  </si>
  <si>
    <t xml:space="preserve">But June 6 is not going to be anywhere near as glorious as August 15. Woot woot. </t>
  </si>
  <si>
    <t>juli13</t>
  </si>
  <si>
    <t xml:space="preserve">@charllespinon que bom, Charllinho!!! </t>
  </si>
  <si>
    <t xml:space="preserve">Time for yet another soccer game =]. A guy told me that because I'm a mother I shouldn't be playing any more! I looked @ him n LMFAO!!! </t>
  </si>
  <si>
    <t xml:space="preserve">http://twitpic.com/5dh7h - my shirt!!! it's not finished though. haha </t>
  </si>
  <si>
    <t>Producers = Producers We make beats, We promote hot tracks if we want. we don't have 2 but we do  and better then artists sometimes....BUT</t>
  </si>
  <si>
    <t xml:space="preserve">@swellvintage thats just down the road from my old house </t>
  </si>
  <si>
    <t>kameloninnin</t>
  </si>
  <si>
    <t xml:space="preserve">Sugar and spice and everything nice </t>
  </si>
  <si>
    <t>criswonderland</t>
  </si>
  <si>
    <t xml:space="preserve">@drixu where  you going tomorrow, cuï¿½ada? </t>
  </si>
  <si>
    <t>Sun May 17 11:22:56 PDT 2009</t>
  </si>
  <si>
    <t>nicholaslloyd84</t>
  </si>
  <si>
    <t xml:space="preserve">@Andie_Gates87 Hold that feeling until the next time you play them, and then absolutely destroy them. I'll bring an airhorn next time </t>
  </si>
  <si>
    <t>HillaryAnnL</t>
  </si>
  <si>
    <t>True Love can't be found where it does not truly exist, nor can it be hidden where it truly does... - ??  I feel profound today..  xxx</t>
  </si>
  <si>
    <t>sherrielee</t>
  </si>
  <si>
    <t xml:space="preserve">Looking forward to lake day! </t>
  </si>
  <si>
    <t>5 fails but so funny  http://bit.ly/rZfW</t>
  </si>
  <si>
    <t>Sun May 17 11:22:57 PDT 2009</t>
  </si>
  <si>
    <t>MariaLovesWTK</t>
  </si>
  <si>
    <t xml:space="preserve">just got my ends cut, finally! </t>
  </si>
  <si>
    <t>Kodymw</t>
  </si>
  <si>
    <t xml:space="preserve">&amp;quot;Penetrate&amp;quot; is such a naughty word...   </t>
  </si>
  <si>
    <t>RichieMas</t>
  </si>
  <si>
    <t>just woke up to a text message.   its SUNNY PEEPS WHATS GOIN ON</t>
  </si>
  <si>
    <t>tDVanity</t>
  </si>
  <si>
    <t xml:space="preserve">district-9 is absolutely amazing. I can not wait until it comes out in theatres! </t>
  </si>
  <si>
    <t>MiszQueenErica</t>
  </si>
  <si>
    <t xml:space="preserve">Watching cheaterrs </t>
  </si>
  <si>
    <t>tanyabaaby</t>
  </si>
  <si>
    <t xml:space="preserve">new tattoo. love it </t>
  </si>
  <si>
    <t xml:space="preserve">@lindentreephoto OH take me take me!!! Have fun </t>
  </si>
  <si>
    <t xml:space="preserve">Heyy Heyy To All My New Followers! </t>
  </si>
  <si>
    <t xml:space="preserve">@ThatKevinSmith wanna adopt me that night? so i can come see u? im a jersey kid! im house broken </t>
  </si>
  <si>
    <t xml:space="preserve">@minnac Thailand! Kun poh means father I believe </t>
  </si>
  <si>
    <t xml:space="preserve">@nicholaaaas Ya welcome!!! Did you peep the site yet? I copped a few T-Shirts from there too. </t>
  </si>
  <si>
    <t>Natellachaos</t>
  </si>
  <si>
    <t xml:space="preserve">i love drum covers of songs so much </t>
  </si>
  <si>
    <t>Sun May 17 11:22:59 PDT 2009</t>
  </si>
  <si>
    <t>downloaded left right left right left from coldplay  very cool - check it out: http://www.coldplay.com/lrlrl/lr.html</t>
  </si>
  <si>
    <t xml:space="preserve">@princessa79 I SO wanna see that movie!!! </t>
  </si>
  <si>
    <t xml:space="preserve">@Carebear30 Happy early birthday! I'd like to tell you 30 isn't bad, but as soon as I turned 30 my body started falling apart!!! </t>
  </si>
  <si>
    <t>Cheaty</t>
  </si>
  <si>
    <t>@trobin40 19 months.  I just handed him a Dumbo doll, and &amp;quot;no no no no&amp;quot;!</t>
  </si>
  <si>
    <t xml:space="preserve">jack tripper wudnt be bad right now either but i guess i'll have to settle 4 dr. pepper </t>
  </si>
  <si>
    <t xml:space="preserve">Right! Another few more hours of revision now for tonight. Might see what films are on later on Sky </t>
  </si>
  <si>
    <t xml:space="preserve">@PennyLane2009 Well MJ didn't make them but he had them in his name </t>
  </si>
  <si>
    <t>@brokenipod haha i will win!! I think i'm going to go play guitar hero now!! I'll be back later  ''Wot?? Not in a pot noodle'' :L</t>
  </si>
  <si>
    <t>@PaulineMJ I'm 20, 21 on Thursday  How old are you?</t>
  </si>
  <si>
    <t xml:space="preserve">Random fact about the audition video: I have no lenses in those glasses. xD http://bit.ly/RSFeA  GO AUDITION NOW! </t>
  </si>
  <si>
    <t>Sun May 17 11:23:38 PDT 2009</t>
  </si>
  <si>
    <t xml:space="preserve">@bluegnu Brilliant -I wish I'd watched Dr Who more consistently over the years. Music used to scare me as a kid </t>
  </si>
  <si>
    <t>@fra66le ooh Wizard of Oz! Not seen that for donkeys!! Good horror film  Its posh cheese on toast made with Chleb Polki bread. mmmm</t>
  </si>
  <si>
    <t xml:space="preserve">@Ninh_MU: Welcome to Twitter </t>
  </si>
  <si>
    <t>@breagrant it IS a nice picture  &amp;lt;3</t>
  </si>
  <si>
    <t xml:space="preserve">@jodielynne  @vivspace - thanks for the replies! </t>
  </si>
  <si>
    <t xml:space="preserve">@EvaRuth Yeah, almost like Xena Warrior Princess. </t>
  </si>
  <si>
    <t>allisonraeD</t>
  </si>
  <si>
    <t xml:space="preserve">@HunterParrish you are so talented. I absolutely love weeds!!! I would love it it you followed me! </t>
  </si>
  <si>
    <t xml:space="preserve">@SoulGlowActivtr i want it!! </t>
  </si>
  <si>
    <t>MileyJ96</t>
  </si>
  <si>
    <t>Sun May 17 11:23:40 PDT 2009</t>
  </si>
  <si>
    <t xml:space="preserve">@LaCheleMarie I do!! I even had a few drinks last night </t>
  </si>
  <si>
    <t>ElectricToast</t>
  </si>
  <si>
    <t xml:space="preserve">i swatching Shaun of the Dead.. Simon Pegg! </t>
  </si>
  <si>
    <t>TheNix</t>
  </si>
  <si>
    <t xml:space="preserve">Drinking wine, eating BBQ and talking shit at my aunts was nice. </t>
  </si>
  <si>
    <t>Sun May 17 11:23:41 PDT 2009</t>
  </si>
  <si>
    <t xml:space="preserve">@lounginglinda Ouch. Their biological clocks are quiet wonky, aren't they? Hee. B. loves schedule. As long as it doesn't match mine. </t>
  </si>
  <si>
    <t xml:space="preserve">i'm really an evening person... when the light only starts to get dim outside, i kind of glow up.... </t>
  </si>
  <si>
    <t>annatext2muchxD</t>
  </si>
  <si>
    <t xml:space="preserve">Oh my gosh, brianas puppy is adorable! </t>
  </si>
  <si>
    <t xml:space="preserve">@beejit Yes! from the dudes selling burritos out the back of their trucks! tons of those in albuquerque too. good eats for cheap </t>
  </si>
  <si>
    <t>johnny_long</t>
  </si>
  <si>
    <t xml:space="preserve">@ModelMandyLynn get your ass to Miami...the sun is out </t>
  </si>
  <si>
    <t xml:space="preserve">Off to see Star Trek with my mum. </t>
  </si>
  <si>
    <t>Juliya1</t>
  </si>
  <si>
    <t xml:space="preserve">Just left starbucks with liya, brandon, AND nik </t>
  </si>
  <si>
    <t xml:space="preserve">@heidi_holloway For your information: I haven't done anything productive </t>
  </si>
  <si>
    <t xml:space="preserve">am so boredd, i need to Follow more people but i cbb at the minuite </t>
  </si>
  <si>
    <t>Sun May 17 11:23:43 PDT 2009</t>
  </si>
  <si>
    <t xml:space="preserve">Just got back from a decent lunch with an old friend. </t>
  </si>
  <si>
    <t>Cooking tea!!!  Sausages. I love them!!  Not v healthy but who cares!!  - Cooking tea!!!  Sausages. I love... htt... http://bit.ly/32VyBI</t>
  </si>
  <si>
    <t>thomax</t>
  </si>
  <si>
    <t>Great party at #cuba tonight  But not looking forward to see the pile of garbage tomorrow morning   http://twitpic.com/5dh9x</t>
  </si>
  <si>
    <t>Sun May 17 11:23:45 PDT 2009</t>
  </si>
  <si>
    <t>@K_LITEstudio Yes ma'am  I'm good. In Toronto. It was time to go home and make some things happen, still have clients in NY though. How u?</t>
  </si>
  <si>
    <t xml:space="preserve">Just got back from breakfast with the inlaws.  Had 14 people on the table.  Fun </t>
  </si>
  <si>
    <t xml:space="preserve">@SKINTHIWATT  why u wearing your glasses? </t>
  </si>
  <si>
    <t>gianmt</t>
  </si>
  <si>
    <t xml:space="preserve">ehm... let's try again... is Battlestar Galactica the best show ever? damn yes </t>
  </si>
  <si>
    <t>MiguelAngel23</t>
  </si>
  <si>
    <t xml:space="preserve">Relax, it's Sunday </t>
  </si>
  <si>
    <t xml:space="preserve">@humbertlove Love your tattoo </t>
  </si>
  <si>
    <t xml:space="preserve">@SantanaArias he is the cutest thing! </t>
  </si>
  <si>
    <t>PippaTabreham</t>
  </si>
  <si>
    <t xml:space="preserve">Time for a shower, pizza then blackforest gateau. I know, I know....but I would of still ate it even if I hadn't done the excesice. </t>
  </si>
  <si>
    <t>Welcome to the Oort Design flightdeck! With product placement for your choice of chilled premium lager  http://mypict.me/12Pw</t>
  </si>
  <si>
    <t xml:space="preserve">am getting my goals in the correct order, cos lawdy, do they need re-ordering </t>
  </si>
  <si>
    <t xml:space="preserve">@bagwaa Shame on me...I've been cleaning my desk off for like 3 hours now...doing paperwork too but mostly slacking </t>
  </si>
  <si>
    <t xml:space="preserve">@fairfielddesign Btw, who says I'm not happy? Being single is MUCH better than being in a bad relationship </t>
  </si>
  <si>
    <t xml:space="preserve">Had a supertastic day or whatever it's called!! </t>
  </si>
  <si>
    <t xml:space="preserve">is watching Shaun of the Dead.. Simon Pegg! </t>
  </si>
  <si>
    <t>Wheres_Mike</t>
  </si>
  <si>
    <t xml:space="preserve">@kslique Well crap, not sure about Megan's, but my horn was on mute </t>
  </si>
  <si>
    <t xml:space="preserve">@AmineB bish... How'r'u? </t>
  </si>
  <si>
    <t>Twihard_205</t>
  </si>
  <si>
    <t xml:space="preserve">@akaisling p.s. wear something plaid tonight. it always works </t>
  </si>
  <si>
    <t>Sun May 17 11:23:48 PDT 2009</t>
  </si>
  <si>
    <t>xoxo_baleigh</t>
  </si>
  <si>
    <t xml:space="preserve">about to eat! </t>
  </si>
  <si>
    <t xml:space="preserve">@STACYSHOW I got you &amp;amp; @JustUsGirlz - I promise..  </t>
  </si>
  <si>
    <t>@obsessive_much YES!  We gotta wait till 2010 to see the series... :-|</t>
  </si>
  <si>
    <t xml:space="preserve">@Reinhoren Haha - I think I'm done being schizophrenic for now </t>
  </si>
  <si>
    <t xml:space="preserve">@lilyroseallen I hope youre having an AMAZING time on your trip. The animals are ADORABLE </t>
  </si>
  <si>
    <t>Sun May 17 11:23:50 PDT 2009</t>
  </si>
  <si>
    <t>ciciwryter</t>
  </si>
  <si>
    <t xml:space="preserve">@tayari yay. not to rush you but we are waiting to read it </t>
  </si>
  <si>
    <t xml:space="preserve">pride with friends and family today.&amp;lt;33 oh and toots </t>
  </si>
  <si>
    <t>pumuq</t>
  </si>
  <si>
    <t>@blue_wind it's not mine ,banana day is yours ieie,???????? ???????????  ok ka I will close iPhone now jubu jubu</t>
  </si>
  <si>
    <t>exceltia</t>
  </si>
  <si>
    <t xml:space="preserve">Cleaned up my desk. </t>
  </si>
  <si>
    <t>@xThislove HAHAHA! who isntttt? shit xD just shiiittt(: okay, my grandma suuure isnt, lmfao  &amp;lt;3</t>
  </si>
  <si>
    <t>SandyWellsRN</t>
  </si>
  <si>
    <t>@johncmayer you &amp;amp; your tweet make me smile  i can hardly wait wait to have a listen!</t>
  </si>
  <si>
    <t>@dressjunkie Yeh, I am excited  @lipsandlashes  Thanks! x</t>
  </si>
  <si>
    <t>@Bass_ thats very of rude of you! especially when she doesnt have a leg!  (oops thats rude of me!)</t>
  </si>
  <si>
    <t>leilavieira</t>
  </si>
  <si>
    <t xml:space="preserve">@divinathy YAY </t>
  </si>
  <si>
    <t>Hartmut_Rast</t>
  </si>
  <si>
    <t xml:space="preserve">@bitfiddler then I take out &amp;quot;The Secret World Tour&amp;quot; from Peter Gabriel and listen to &amp;quot;Don't give up&amp;quot; and immediately feel better </t>
  </si>
  <si>
    <t>@bigdaddymerk its goes lovely in a bobotie, its goes lovely with sausages too  - -</t>
  </si>
  <si>
    <t>My plans. The OG with iLL . Then her mom's to ACTUALLY swim  Maybe bbq for din. Text it if you need me.</t>
  </si>
  <si>
    <t>stacymiche11e</t>
  </si>
  <si>
    <t xml:space="preserve">so proud of my dudes in @parachuteva for being #1 on itunes, and so stoked to see them tonight at house of blues with inpassing </t>
  </si>
  <si>
    <t>Ha... bye bye grey hair!... Im sorry but the tender of of 34 lol is way too young to go grey........!!!!!.... hair dye rocks  lol</t>
  </si>
  <si>
    <t>Zackeryy</t>
  </si>
  <si>
    <t>Video UPDATE Tonight yall  im soo stoked! studio dates are SET, new gear, layout, page, music, ughh!!! just woke up =]</t>
  </si>
  <si>
    <t>chaamigo</t>
  </si>
  <si>
    <t xml:space="preserve">@butchwalker see you tomorrow night </t>
  </si>
  <si>
    <t>@lalaliiindsey YAY ! I'm forgiven  *dances*</t>
  </si>
  <si>
    <t>@breagrant hehe  well, it IS  a good lookin' pic ; )</t>
  </si>
  <si>
    <t>Sun May 17 11:23:55 PDT 2009</t>
  </si>
  <si>
    <t xml:space="preserve">@FeelovesHotLeg I've just been watching Dan on stage with them doing IBIATCL - fantastic and they look so happy </t>
  </si>
  <si>
    <t>DanaAnn08</t>
  </si>
  <si>
    <t xml:space="preserve">can't wait til summer vacation! </t>
  </si>
  <si>
    <t>Sun May 17 11:23:56 PDT 2009</t>
  </si>
  <si>
    <t>lookinlikedngr</t>
  </si>
  <si>
    <t>@jordanknight http://twitpic.com/5aeud - .....is offering to do a full inspection to make SURE everything is still in place!   Anways ...</t>
  </si>
  <si>
    <t xml:space="preserve">@GucciGoodwin GUCCI MY LOVE </t>
  </si>
  <si>
    <t>shaannon_h</t>
  </si>
  <si>
    <t xml:space="preserve">@_TheRapture Got the black van and the balaclavas sorted..Are you exited for M&amp;amp;Ds? </t>
  </si>
  <si>
    <t xml:space="preserve">@MediaMagik that is too cute...tell her Miley is on.  </t>
  </si>
  <si>
    <t>Sun May 17 11:23:57 PDT 2009</t>
  </si>
  <si>
    <t>laceyfaceyx</t>
  </si>
  <si>
    <t xml:space="preserve">http://twitpic.com/5dhal - the coolest kids at the concert friday </t>
  </si>
  <si>
    <t>@MrHudson Didn't realise you were a fan! I'm off to see him a week on Friday  Saw @ Barbican too with the LSO; spell-binding it was.</t>
  </si>
  <si>
    <t>SerhatD</t>
  </si>
  <si>
    <t xml:space="preserve">@djjohndigweed http://twitpic.com/5cs3e - Can't miss this awesome lin-up. It will be like Alice in Wonderland </t>
  </si>
  <si>
    <t xml:space="preserve">@Texskiss Yes, it's not bad north of Dallas either </t>
  </si>
  <si>
    <t>@RobynHumes Its Okai , yeah i saw its on til 10 ,  x</t>
  </si>
  <si>
    <t>Tyluh_lovesyu</t>
  </si>
  <si>
    <t xml:space="preserve">Sitting at tan lines wif lex workin. Anyways im hungery soo bring me food if yr out this way </t>
  </si>
  <si>
    <t>Sun May 17 11:23:58 PDT 2009</t>
  </si>
  <si>
    <t>keyda1987</t>
  </si>
  <si>
    <t xml:space="preserve">i just got off the phone with someone and they said they felt way better now than when they first got on the phone that felt good to help </t>
  </si>
  <si>
    <t xml:space="preserve">@theOlsens thanks for taking the time to reply to fans, its really appreciated, u 2 r very kind </t>
  </si>
  <si>
    <t xml:space="preserve">Bored :/ There is nothing to do! haha I think I'll read. </t>
  </si>
  <si>
    <t xml:space="preserve">Cold and wet - VERY cold and VERY wet, but Meg did get a second. </t>
  </si>
  <si>
    <t>OliviaKoivuniem</t>
  </si>
  <si>
    <t xml:space="preserve">Just baked a chocolatecake, now Im going out to lay in the sun. Great weather up here! </t>
  </si>
  <si>
    <t>binishrizwani</t>
  </si>
  <si>
    <t xml:space="preserve">@fasihahmed its good tv. so much better than the american version. so far my fave is that shaheen kid </t>
  </si>
  <si>
    <t xml:space="preserve">So good to have friends in the ER....in and out, got Aiden some antibiotics. </t>
  </si>
  <si>
    <t xml:space="preserve">Yum curry. Now time to chillax </t>
  </si>
  <si>
    <t>aimeemwhite</t>
  </si>
  <si>
    <t xml:space="preserve">@formydyingeyes no it's not! </t>
  </si>
  <si>
    <t>@pinpoint_uk i'm gonna make a note of the blackouts set list &amp;lt;3   (pinpoint live &amp;gt; http://ustre.am/2wLS)</t>
  </si>
  <si>
    <t>@herevilroyalty thanks  which level did you 100% clear?</t>
  </si>
  <si>
    <t>doppelfish</t>
  </si>
  <si>
    <t xml:space="preserve">Heise Foren-Beitrag mit Titel &amp;quot;How much wood would a woodchuck chuck if a woodchuck could chuck wood?&amp;quot; - sehr bezeichnend </t>
  </si>
  <si>
    <t xml:space="preserve">Gma: &amp;quot;don't worry about graduating in the winter. I like cold weather. I can pull out my mink coat and style on 'em&amp;quot; </t>
  </si>
  <si>
    <t>Wine tasting in Solvang with the bubby  and tasting and tasting and tasting..</t>
  </si>
  <si>
    <t>lofolulu</t>
  </si>
  <si>
    <t xml:space="preserve">@DanGordon Sounds great....as long as you don't spill that beer into your lap when you fall asleep. </t>
  </si>
  <si>
    <t xml:space="preserve">@uliwitness Yeah, I didn't expect it to be funny being explained, I just couldn't stand the feeling I was missing something. </t>
  </si>
  <si>
    <t xml:space="preserve">guna play some gears, then pizza time </t>
  </si>
  <si>
    <t xml:space="preserve">Your a super rainbow of creativity </t>
  </si>
  <si>
    <t>Sun May 17 11:24:34 PDT 2009</t>
  </si>
  <si>
    <t>S0PHiEx3</t>
  </si>
  <si>
    <t xml:space="preserve">Tiffany is on the phone YEAH </t>
  </si>
  <si>
    <t>taradanshan</t>
  </si>
  <si>
    <t xml:space="preserve">@Malskeys HEY MAL! I miss you </t>
  </si>
  <si>
    <t>emilyenigma</t>
  </si>
  <si>
    <t xml:space="preserve">Pineapple time. </t>
  </si>
  <si>
    <t>Elke87</t>
  </si>
  <si>
    <t xml:space="preserve">Just back from jogging outside. P!nk's music always helps me through it </t>
  </si>
  <si>
    <t>Nichelle214</t>
  </si>
  <si>
    <t xml:space="preserve">So glad to be back with Twitter, now tell me what have I missed? Don't hold back I need all the gossip. </t>
  </si>
  <si>
    <t xml:space="preserve">@wheyroo Oooh, I thought we were still talking about David Gregory. NM </t>
  </si>
  <si>
    <t xml:space="preserve">i got free pies </t>
  </si>
  <si>
    <t xml:space="preserve">@anand_raj thanks for the tip, will bet on wolverine tonight then </t>
  </si>
  <si>
    <t>jaazzaayy</t>
  </si>
  <si>
    <t xml:space="preserve">haha i think i made nikki cry. so not my fault though. anyways going shopping </t>
  </si>
  <si>
    <t>Sun May 17 11:24:37 PDT 2009</t>
  </si>
  <si>
    <t xml:space="preserve">Charlieskies </t>
  </si>
  <si>
    <t>Sun May 17 11:24:38 PDT 2009</t>
  </si>
  <si>
    <t>JSkovgaard</t>
  </si>
  <si>
    <t xml:space="preserve">@protherj That sounds good. It think that you are going to love it. It's simple and it is fast! </t>
  </si>
  <si>
    <t xml:space="preserve">Off to play some tennis </t>
  </si>
  <si>
    <t>@marlinex Almost missed the No Kill I reference!   You were up LATE last night, eh?</t>
  </si>
  <si>
    <t>I love my nephew so much! He's so awesome because he watches #chuck with me everyday!  Happy 2nd Birthday, Kaleb! http://twitpic.com/5dhbe</t>
  </si>
  <si>
    <t>Sun May 17 11:24:39 PDT 2009</t>
  </si>
  <si>
    <t xml:space="preserve">@CharlieLJames awesome </t>
  </si>
  <si>
    <t>Gotta love epic 2 hour bubble baths  Admittedly those 2 hours should of been spent revising, but ohwell.</t>
  </si>
  <si>
    <t>Damn I have someone on my mind, and I can't get it off. I guess I miss him.  --thats new.</t>
  </si>
  <si>
    <t xml:space="preserve">WOW! Just finished work, now dinner with Kris.... But we got a GREAT idea! </t>
  </si>
  <si>
    <t>Sun May 17 11:24:41 PDT 2009</t>
  </si>
  <si>
    <t>siewai</t>
  </si>
  <si>
    <t xml:space="preserve">Strange when people walk by and ask if I'm the golfer. Kept checking 2 see if I had a sign. Found out I got a shout out from Pastor Chris </t>
  </si>
  <si>
    <t xml:space="preserve">Mmm lemon berry slush, that made my morning better </t>
  </si>
  <si>
    <t xml:space="preserve">###### yay ##### thanks @matclayton ##### </t>
  </si>
  <si>
    <t>vusc</t>
  </si>
  <si>
    <t>Got Maya and 3DMax. I just wanted to know how its like  .....I'll just play around with it</t>
  </si>
  <si>
    <t>Sun May 17 11:24:43 PDT 2009</t>
  </si>
  <si>
    <t xml:space="preserve">I'm going...  Hello Everyone! </t>
  </si>
  <si>
    <t xml:space="preserve">Oh my! Ready to leave work and go watch a movie with my sweetie! </t>
  </si>
  <si>
    <t>@EmmaJaneR hey!  Have you been enjoying the weekend?</t>
  </si>
  <si>
    <t xml:space="preserve">Enjoying the rain and kids today, at peace </t>
  </si>
  <si>
    <t>Sun May 17 11:24:44 PDT 2009</t>
  </si>
  <si>
    <t>Crystal_ahhah</t>
  </si>
  <si>
    <t xml:space="preserve">http://twitpic.com/5dhak alex gaskarth and me from last night </t>
  </si>
  <si>
    <t xml:space="preserve">@_Jellybox  I've got some things to do before I can get on with any fun work :p but we can soon if you're up for it! </t>
  </si>
  <si>
    <t>@EthanSuplee  I couldn't pull that off...</t>
  </si>
  <si>
    <t>DaRk_SlAyEr1458</t>
  </si>
  <si>
    <t xml:space="preserve">new pic....got bored so im just gonna use my avatar. </t>
  </si>
  <si>
    <t>alev2592</t>
  </si>
  <si>
    <t xml:space="preserve">at nana's house </t>
  </si>
  <si>
    <t>Sun May 17 11:24:45 PDT 2009</t>
  </si>
  <si>
    <t>arm4</t>
  </si>
  <si>
    <t xml:space="preserve">home for summer...finally </t>
  </si>
  <si>
    <t>justinboulmay</t>
  </si>
  <si>
    <t xml:space="preserve">@the_resolution chocolate chip and sugar </t>
  </si>
  <si>
    <t xml:space="preserve">Thoroughly enjoyed swimming in the rain earlier. And I've had two separate sleeps today - one at 3pm and one at 5.30pm. What luxury </t>
  </si>
  <si>
    <t xml:space="preserve">@lesley007 oh yes, that does sound fascinating! typical is right off the standard Sunday reading list </t>
  </si>
  <si>
    <t>Roffstar</t>
  </si>
  <si>
    <t xml:space="preserve">@CosBoss I'm so jealous! Have fun </t>
  </si>
  <si>
    <t>@trent_reznor Hope you are having a FAB birthday w/the future Mrs. Reznor  All the best to you!!</t>
  </si>
  <si>
    <t>Bette08</t>
  </si>
  <si>
    <t>Watching Cybill  AGAIN yes i know i have old taste in programms, music and films</t>
  </si>
  <si>
    <t>Stryker9</t>
  </si>
  <si>
    <t xml:space="preserve">@JuiicyKisz86 lol you don't have to justify it, you like it end of story </t>
  </si>
  <si>
    <t xml:space="preserve">2am. I cant sleep! add me on facebook if u have one.@ emira.cullen@gmail.com </t>
  </si>
  <si>
    <t>Sun May 17 11:24:47 PDT 2009</t>
  </si>
  <si>
    <t>Ianth</t>
  </si>
  <si>
    <t xml:space="preserve">soup sunday yummy </t>
  </si>
  <si>
    <t>Leeny01</t>
  </si>
  <si>
    <t xml:space="preserve">@coldplay I love Guy </t>
  </si>
  <si>
    <t>mariannerenee</t>
  </si>
  <si>
    <t xml:space="preserve">@collective_soul hope u were able to get Catan too! </t>
  </si>
  <si>
    <t xml:space="preserve">@CodiCaraco do you know where I can download your songs because I really want to listen when I'm on a bus or smthing  f&amp;amp;d=&amp;lt;3 </t>
  </si>
  <si>
    <t>lots of Lowepro bags out today!  on the backs of pro photogs at the AMA Superbike Showdown. #fb</t>
  </si>
  <si>
    <t>JanJan_</t>
  </si>
  <si>
    <t xml:space="preserve">@ninirific  it's a good thing....I'm still human! </t>
  </si>
  <si>
    <t>ChristyCorvette</t>
  </si>
  <si>
    <t xml:space="preserve">Pandora-ing it up at work. </t>
  </si>
  <si>
    <t>scottgal</t>
  </si>
  <si>
    <t xml:space="preserve">Also gonna wind up presenting something that's not actually checked in yet...livin' on the edge </t>
  </si>
  <si>
    <t xml:space="preserve">Tips to hiring/partnering with a virtual assistant http://bit.ly/oerTY </t>
  </si>
  <si>
    <t>Sun May 17 11:24:49 PDT 2009</t>
  </si>
  <si>
    <t>JewelryL8dy</t>
  </si>
  <si>
    <t xml:space="preserve">@kimmiejo5 Thanks!!!  Ever want to get some for FREE let me know!!!  </t>
  </si>
  <si>
    <t xml:space="preserve">Such a good vibe here in twitter-land... always brings me back! Vibe is everything </t>
  </si>
  <si>
    <t>annalix</t>
  </si>
  <si>
    <t>Going to have dinner. I'm tired of studying. Btw too much study isn't good for my health xD Tonight we'll have pizza  YAY</t>
  </si>
  <si>
    <t>doing sit ups WHILE studying for Algebra. this works  burn calories+pass math+babysitting= toned, no summer school, and cash!  happy!</t>
  </si>
  <si>
    <t>km0rec</t>
  </si>
  <si>
    <t xml:space="preserve">@Suavis_Virus oh yeah ! i will thx ! </t>
  </si>
  <si>
    <t xml:space="preserve">my brother got a scholarship to Notre Dame  just thought i would mention that 'cause Notre Dame is a trending topic </t>
  </si>
  <si>
    <t>angelalalove</t>
  </si>
  <si>
    <t xml:space="preserve">I'm not use to the fact that I'm finally 16. OH MY GOSH, I'm 16! </t>
  </si>
  <si>
    <t xml:space="preserve">@jonathancoulton picked up tickets yesterday see in a few weeks </t>
  </si>
  <si>
    <t>Sun May 17 11:24:52 PDT 2009</t>
  </si>
  <si>
    <t>paulettedg</t>
  </si>
  <si>
    <t>Standing outside my work enjoying the sun for a minute.  thank god its my friday!</t>
  </si>
  <si>
    <t xml:space="preserve">so sleepy and worn..at the beach </t>
  </si>
  <si>
    <t>karlalauren</t>
  </si>
  <si>
    <t xml:space="preserve">i am going to sleep. just created an account here </t>
  </si>
  <si>
    <t>Sun May 17 11:24:53 PDT 2009</t>
  </si>
  <si>
    <t>ScotteGreen</t>
  </si>
  <si>
    <t xml:space="preserve">@EthanSuplee thanks, you just made me choke on my sunday bong hit </t>
  </si>
  <si>
    <t>sekeck</t>
  </si>
  <si>
    <t xml:space="preserve">I love rainy days when I can stay inside </t>
  </si>
  <si>
    <t xml:space="preserve">going to watch a movie. </t>
  </si>
  <si>
    <t xml:space="preserve">@godisvoid thats what 20 shots of vodka will do to u </t>
  </si>
  <si>
    <t>chrisjlee</t>
  </si>
  <si>
    <t xml:space="preserve">@punkrockchic Yeah i've been watching to shoot a wedding party w/ something in a store with carts. or at the detroit zoo. </t>
  </si>
  <si>
    <t>Sun May 17 11:24:55 PDT 2009</t>
  </si>
  <si>
    <t xml:space="preserve">ahhh hr corrie brooks! 6-0, byebye lehigh </t>
  </si>
  <si>
    <t>apothegmfoto</t>
  </si>
  <si>
    <t xml:space="preserve">is the happiest person alive. </t>
  </si>
  <si>
    <t>leejayabucayan</t>
  </si>
  <si>
    <t>Photo: I love lazy mornings.  http://tumblr.com/xmb1sys36</t>
  </si>
  <si>
    <t>wwSawahww</t>
  </si>
  <si>
    <t xml:space="preserve">yay brothers birthday getting fat on cake icing </t>
  </si>
  <si>
    <t>thank you @PerezHilton for always keeping me up with the gossip  I love your website.</t>
  </si>
  <si>
    <t>Sun May 17 11:24:57 PDT 2009</t>
  </si>
  <si>
    <t>Aaron says hi, he is trying to get me off the computer  (he won't succeed)</t>
  </si>
  <si>
    <t xml:space="preserve">@MusicLover_15 Hehe </t>
  </si>
  <si>
    <t xml:space="preserve">Star Trek was so so so good. </t>
  </si>
  <si>
    <t>AventineHill</t>
  </si>
  <si>
    <t xml:space="preserve">@TwinHappyJen I don't have twins but have shared parties.  One party, multiple cakes/decor.  </t>
  </si>
  <si>
    <t>He is just so damn quotable.  ? http://blip.fm/~6h497</t>
  </si>
  <si>
    <t>@ElspethMurray Don't think I'll make it down in time  Fi tells me you are due up this way soon....</t>
  </si>
  <si>
    <t xml:space="preserve">Had a great time dancing last night </t>
  </si>
  <si>
    <t xml:space="preserve">@cuileann thanks. </t>
  </si>
  <si>
    <t>JayDabhi</t>
  </si>
  <si>
    <t xml:space="preserve">@TheReju Yup!it was in response to the smelly visual I got from your comment LOL.I want 2 come 2 the UK soon.throw a party, me dj, u dhol </t>
  </si>
  <si>
    <t>Sun May 17 11:24:58 PDT 2009</t>
  </si>
  <si>
    <t xml:space="preserve">I NEED a Looong Vacation after I graduate! Wheeeeeew! Who wanna pay for it? </t>
  </si>
  <si>
    <t xml:space="preserve">well at least 3 bcw btw with opening now live! </t>
  </si>
  <si>
    <t xml:space="preserve">@melly16 lmao that'll probarblie happen knowing my bloody luck wahahaha !   ahaha i know it will be great mate </t>
  </si>
  <si>
    <t>lisa365</t>
  </si>
  <si>
    <t xml:space="preserve">sweeeeet! found my first cache ever!!! up in tobermory! </t>
  </si>
  <si>
    <t>Sun May 17 11:24:59 PDT 2009</t>
  </si>
  <si>
    <t>vanessalambert1</t>
  </si>
  <si>
    <t>@brittanyknol hi lovee  i finally decided to get this thing, but i need your help working it i dont have a clue! love yOu!&amp;lt;3 first tweet!*</t>
  </si>
  <si>
    <t xml:space="preserve">@smart0y lol, sure whatever you say... bes I understood 3/4 of it, its all good </t>
  </si>
  <si>
    <t>ibetrashehx</t>
  </si>
  <si>
    <t>I love Kerrang! They just had MCR up  @kerrangmagazine</t>
  </si>
  <si>
    <t>you &amp;amp; your last tweet make me smile  i can hardly wait to have a listen!</t>
  </si>
  <si>
    <t>Sun May 17 11:25:00 PDT 2009</t>
  </si>
  <si>
    <t>TPDaniel</t>
  </si>
  <si>
    <t xml:space="preserve">@coasterfanbase Thank you! </t>
  </si>
  <si>
    <t xml:space="preserve">@mattbeetar I am Afrikaans, Dutch &amp;amp; German hehe  Easy as pie! But pretty good @ English as well </t>
  </si>
  <si>
    <t xml:space="preserve">nice day for a run this morning... now getting ready for the WINGS!  </t>
  </si>
  <si>
    <t xml:space="preserve">Watching the Yankee game </t>
  </si>
  <si>
    <t>Sun May 17 11:25:02 PDT 2009</t>
  </si>
  <si>
    <t xml:space="preserve">@hramos Whay can I say? I like 'em tall, dark and handsome </t>
  </si>
  <si>
    <t>LiciaPaige</t>
  </si>
  <si>
    <t xml:space="preserve">Beautiful day going to  take the little one for a walk to the beach </t>
  </si>
  <si>
    <t>burnbaby</t>
  </si>
  <si>
    <t xml:space="preserve">QUOTE this! http://tinyurl.com/cz2rgx funny.ironic.inspiring.reality.life. </t>
  </si>
  <si>
    <t>CrazyCamaro</t>
  </si>
  <si>
    <t xml:space="preserve">@EdnaSagos @Kalliopi IAM AWAY SHHHH ALSO HAVE KEPT CELL OF NOW SHHH LET ME ENJOY THIS LONG WEEKEND </t>
  </si>
  <si>
    <t xml:space="preserve">@joemaclover Thanks. </t>
  </si>
  <si>
    <t>Brookie_Cookie2</t>
  </si>
  <si>
    <t>Its cool....you will see it.   Are you gettin heathers messages kay?</t>
  </si>
  <si>
    <t>Miss_Cassy</t>
  </si>
  <si>
    <t>cant figure out how to message a specific person.... aha durp. but monty pythons rule...  also feel like watching the oc.</t>
  </si>
  <si>
    <t xml:space="preserve">@ossia Thank you. </t>
  </si>
  <si>
    <t>@pinpoint_uk wato rock !  (Y)  (pinpoint live &amp;gt; http://ustre.am/2wLS)</t>
  </si>
  <si>
    <t xml:space="preserve">@msawful oh ha ha so shes saying ??????? me confused! </t>
  </si>
  <si>
    <t>this time next week   (pinpoint live &amp;gt; http://ustre.am/2wLS)</t>
  </si>
  <si>
    <t xml:space="preserve">@sarah_renee_ Sounds good, because we haven't used recent ones really </t>
  </si>
  <si>
    <t>SledgeGritsBand</t>
  </si>
  <si>
    <t xml:space="preserve">What is it with KFC? Whenever we go, they are always out of chicken! -Keiko </t>
  </si>
  <si>
    <t>http://twitpic.com/3fk3m - they look soo cute!  haha i picked out her dress! and the shades!</t>
  </si>
  <si>
    <t xml:space="preserve">I think we found the house </t>
  </si>
  <si>
    <t>Sun May 17 11:25:39 PDT 2009</t>
  </si>
  <si>
    <t xml:space="preserve">@dippindotwoman How very Yoda-esque of you </t>
  </si>
  <si>
    <t xml:space="preserve">@thebrandicyrus http://twitpic.com/5dcka - Soooooo funny </t>
  </si>
  <si>
    <t>chsiao999</t>
  </si>
  <si>
    <t xml:space="preserve">@MissYau lol, your hair is long now </t>
  </si>
  <si>
    <t>Happy Sunday everyone!  What a great day to be alive!!!</t>
  </si>
  <si>
    <t xml:space="preserve">HA! I got 5 hours till the game. Plenty of time to get ready. No rushing, no worries. Nice... </t>
  </si>
  <si>
    <t xml:space="preserve">@audiophile_tom I was leaning toward that, but I need Twitter confirmation for my every decision. Lol. </t>
  </si>
  <si>
    <t>Sun May 17 11:25:40 PDT 2009</t>
  </si>
  <si>
    <t>@thefinallap - Nah it wasn't Edwards - it was the AFLAC duck that slipped Mayfield a Claritin D  #nascar</t>
  </si>
  <si>
    <t>rocketdingo</t>
  </si>
  <si>
    <t xml:space="preserve">Thankfully my hamstring has decided to stretch. </t>
  </si>
  <si>
    <t>Sun May 17 11:25:41 PDT 2009</t>
  </si>
  <si>
    <t xml:space="preserve">@gelly_belly oh snap angies dancing, everyone back away </t>
  </si>
  <si>
    <t>renne_rock</t>
  </si>
  <si>
    <t xml:space="preserve">Put my son to bed; read a Hasengeschichte of Janosch. We all love Janosch very much. about to see gntm now and then go to bed early... </t>
  </si>
  <si>
    <t xml:space="preserve">@CaseArmstrong Nope, absolutely not, PMOY is voted by the public </t>
  </si>
  <si>
    <t xml:space="preserve">@buffyfest I love the listing for  &amp;quot;Special Projects&amp;quot; under the firm's practice groups! </t>
  </si>
  <si>
    <t>DuulceeJB</t>
  </si>
  <si>
    <t>http://twitpic.com/5dhgm - memememeememeeemem!  i lovee my glassees!?</t>
  </si>
  <si>
    <t>stephloveskevjo</t>
  </si>
  <si>
    <t>had an awesome day today  sooo happy to see my uncle again! Can't wait to see my friends tomorrow! but not looking forward to school.. :/</t>
  </si>
  <si>
    <t xml:space="preserve">@panda951 Hmm. Well good luck! </t>
  </si>
  <si>
    <t>JR_Studio</t>
  </si>
  <si>
    <t xml:space="preserve">New bird feeders starting to get used at home now </t>
  </si>
  <si>
    <t>TraceH2007</t>
  </si>
  <si>
    <t xml:space="preserve">forgot all about twittering...not been up to much to talk about tho </t>
  </si>
  <si>
    <t xml:space="preserve">@taracraig you can make them yourself.  just find the shoe box for your basketball sneaks.  it should taste exactly the same </t>
  </si>
  <si>
    <t>cobra121</t>
  </si>
  <si>
    <t xml:space="preserve">@samcashcash AM SO PSYCHED! ALSO PSYCHED FOR WHEN YOU COME TO THE UK ok i'll stop shouting now...i have a present for you </t>
  </si>
  <si>
    <t xml:space="preserve">lmfao just found out my guidance counselor has a twitter </t>
  </si>
  <si>
    <t xml:space="preserve">@DowntownRob yup, I like the rate too. </t>
  </si>
  <si>
    <t xml:space="preserve">Watch ITV1 tonight at 9pm!!  Guernsey is on Martin Clunes' show! </t>
  </si>
  <si>
    <t>Sun May 17 11:25:43 PDT 2009</t>
  </si>
  <si>
    <t>ASR25</t>
  </si>
  <si>
    <t xml:space="preserve">finally up and ready...headed to brunch </t>
  </si>
  <si>
    <t>galloper134</t>
  </si>
  <si>
    <t xml:space="preserve">Enjoying a nice cup of tea and watching Norway's winning song on youtube </t>
  </si>
  <si>
    <t>valmirmartins</t>
  </si>
  <si>
    <t xml:space="preserve">logmein.com  .... simply connected </t>
  </si>
  <si>
    <t>KrissyTaylor</t>
  </si>
  <si>
    <t xml:space="preserve">@STRBUK1 Thanks Bridge! It was tough ... but finished! </t>
  </si>
  <si>
    <t xml:space="preserve">@and_i_m_like ah...the rope guy? awesome..one of these days I want to watch you get suspended.. </t>
  </si>
  <si>
    <t>Lucky_Number_13</t>
  </si>
  <si>
    <t>Getting ready to play volleyball. Basketball tourney tomorrow and Tuesday! Go Lady Braves!!!  ~ I love Nick Jonas! ~</t>
  </si>
  <si>
    <t xml:space="preserve">@trent_reznor happy birthday!  see you tomorrow (hopefully) </t>
  </si>
  <si>
    <t xml:space="preserve">@JessicaKSzohr I am a huge GG fan from Germany! I love the show and your acting is great </t>
  </si>
  <si>
    <t xml:space="preserve">I just had my first ever Keylime Pie. Was good </t>
  </si>
  <si>
    <t>EmilyOsmentxo</t>
  </si>
  <si>
    <t xml:space="preserve">hmmm...coffee bean sure sounds good right noww!! </t>
  </si>
  <si>
    <t xml:space="preserve">Going to the winnipeg airport, food with the boys/girls </t>
  </si>
  <si>
    <t>Me back  what's going on?</t>
  </si>
  <si>
    <t>Sun May 17 11:25:45 PDT 2009</t>
  </si>
  <si>
    <t>training today was so much fun  but now i'm tired... xD</t>
  </si>
  <si>
    <t>seibellaa</t>
  </si>
  <si>
    <t>i like how teenie's and gia's names mean family in viet  makes me happyy</t>
  </si>
  <si>
    <t xml:space="preserve">@Dutchrudder that was yesterday, Today we are just being lazy </t>
  </si>
  <si>
    <t>tccrt3r</t>
  </si>
  <si>
    <t xml:space="preserve">To answer all of your questions im with @Michelle__2011 </t>
  </si>
  <si>
    <t>Sun May 17 11:25:46 PDT 2009</t>
  </si>
  <si>
    <t xml:space="preserve">@CrownRoial  o0o thats good </t>
  </si>
  <si>
    <t>@TrustTommy Nice.  Which season?</t>
  </si>
  <si>
    <t>Sun May 17 11:25:47 PDT 2009</t>
  </si>
  <si>
    <t xml:space="preserve">still haven't had dinner :o i'm away to get some </t>
  </si>
  <si>
    <t xml:space="preserve">back home from church - was good </t>
  </si>
  <si>
    <t xml:space="preserve">She's all I need. She's all I dream. She's all I'm always wanting you... I'm always wanting you? All of this- Blink 182 </t>
  </si>
  <si>
    <t xml:space="preserve">Time to go make homemade dog biscuits - have to keep the furballs happy </t>
  </si>
  <si>
    <t>Sun May 17 11:25:48 PDT 2009</t>
  </si>
  <si>
    <t xml:space="preserve">Just went for a run for a mile with my dog </t>
  </si>
  <si>
    <t>kaykayroxsox</t>
  </si>
  <si>
    <t>I've decided I love my curly hair! I take great pics with it!  Really really bored! Going to text him..I wonder...</t>
  </si>
  <si>
    <t>@cupcakes5  'fun ruining, starched pants, thunder stealing knucklehead'  That's quite the monicker.        I wouldn't dare stop you...</t>
  </si>
  <si>
    <t xml:space="preserve">DAMN!! Angels &amp;amp; Demons Was Awesome, Really Good Movie.. I Need To Watch It Again But In A Movie Theater </t>
  </si>
  <si>
    <t>Sun May 17 11:25:49 PDT 2009</t>
  </si>
  <si>
    <t xml:space="preserve">had a good morning, off to @Bookmans with @RopeBunny. gonna do some reading while shes in class </t>
  </si>
  <si>
    <t>@sourlullabies can't help with the other things but i can offer lots of virtual hugs  *hugs* and congratualtions on graduating dude!!!!!</t>
  </si>
  <si>
    <t>@JEMES0422  aww thanks babe lol!!</t>
  </si>
  <si>
    <t>aleidarmz</t>
  </si>
  <si>
    <t xml:space="preserve">@mlcisneros1 Congrats Matthew!!! </t>
  </si>
  <si>
    <t xml:space="preserve">just 2 days and I'll be 16!!! </t>
  </si>
  <si>
    <t>Sun May 17 11:25:51 PDT 2009</t>
  </si>
  <si>
    <t xml:space="preserve">@Nieshalanae Welcome to Twitter! </t>
  </si>
  <si>
    <t>Sun May 17 11:25:52 PDT 2009</t>
  </si>
  <si>
    <t xml:space="preserve">i love the way australian people say 'twitter' there is two of them in my house! one is my uncle, one is a very attractive dishy ben. </t>
  </si>
  <si>
    <t xml:space="preserve">Retirement account lost another 10 percent last quarter.I wonder if I can have a home based business from the nursing home? </t>
  </si>
  <si>
    <t>LozzLollypop</t>
  </si>
  <si>
    <t xml:space="preserve">i'm in my garden watching 2 squirrels playing in the fountain </t>
  </si>
  <si>
    <t>danmartin74</t>
  </si>
  <si>
    <t>@aquamarine388 nah. He was just concerned for my safety.  luckily he didnt ask my last name. My family doesnt have a good rep w law &amp;lt;Dan&amp;gt;</t>
  </si>
  <si>
    <t xml:space="preserve">cont... God wants to grow us even when it does not feel good. It is the hard times when we learn the most!  </t>
  </si>
  <si>
    <t xml:space="preserve">@IlanBr I will ask my friends Kathleen &amp;amp; Rahamim Ron who lived in Israel </t>
  </si>
  <si>
    <t>Sun May 17 11:25:54 PDT 2009</t>
  </si>
  <si>
    <t>walelia</t>
  </si>
  <si>
    <t xml:space="preserve">@greyeyegoddess I wish we were going out there again today! Hope you're having a good time. </t>
  </si>
  <si>
    <t>@ykesha2001  Good deal!</t>
  </si>
  <si>
    <t xml:space="preserve">I think today is going to be a good day </t>
  </si>
  <si>
    <t>FOLLOW ME ON TWITTER  would be nice to talk to ya'll</t>
  </si>
  <si>
    <t>Sun May 17 11:25:56 PDT 2009</t>
  </si>
  <si>
    <t xml:space="preserve">@shinrocka3bx Sorry so late!  .__.;;  I was in DC yesterday for a commencement ceremony.  </t>
  </si>
  <si>
    <t>Johnny_41</t>
  </si>
  <si>
    <t xml:space="preserve">@breagrant I concur, very nice pic </t>
  </si>
  <si>
    <t xml:space="preserve">is blasting music, my god, paula abdul's new song is delicious. it's made for the pop lovin, club goin, drug doin gay guys </t>
  </si>
  <si>
    <t>Sun May 17 11:25:57 PDT 2009</t>
  </si>
  <si>
    <t xml:space="preserve">Remember #Desperate Housewives finale is tonight!  </t>
  </si>
  <si>
    <t>@cr8tivejen Jen - Anytime! It is like The Big Idea for forward-thinkers and on steroids  with stories, interviews, mistakes, how-to etc.</t>
  </si>
  <si>
    <t>VH1_Sandro</t>
  </si>
  <si>
    <t xml:space="preserve">The weather is just perfect in Germany. </t>
  </si>
  <si>
    <t>djlynnwood</t>
  </si>
  <si>
    <t xml:space="preserve">@JacqueGonzales - you little rock star you! </t>
  </si>
  <si>
    <t>Sun May 17 11:25:58 PDT 2009</t>
  </si>
  <si>
    <t xml:space="preserve">@breagrant it's right though, nice picture. </t>
  </si>
  <si>
    <t xml:space="preserve">@jkimlosangeles If you have Comcast, connect with @ShaunaCausey for advice on the MLB channel. </t>
  </si>
  <si>
    <t xml:space="preserve">@Saz_xox did you hear McFly on radio one, they did falling in love acousticly and live </t>
  </si>
  <si>
    <t xml:space="preserve">yummy soup sunday </t>
  </si>
  <si>
    <t>Sun May 17 11:25:59 PDT 2009</t>
  </si>
  <si>
    <t>ashleystgo</t>
  </si>
  <si>
    <t>@jazz104  good music</t>
  </si>
  <si>
    <t>Alyx8911</t>
  </si>
  <si>
    <t xml:space="preserve">On the road with the fam </t>
  </si>
  <si>
    <t>Sun May 17 11:26:00 PDT 2009</t>
  </si>
  <si>
    <t xml:space="preserve">watching television. girls of the playboy mansion. its almost the hills time </t>
  </si>
  <si>
    <t xml:space="preserve">@funky49 i'm on it.. </t>
  </si>
  <si>
    <t>@EmmaJaneR Stop that buggering off, then.  (Welcome back.)</t>
  </si>
  <si>
    <t xml:space="preserve">Is it sad that I took forever to decide what to wear to a graduation that technically has nothing to do with me? </t>
  </si>
  <si>
    <t>th0br0</t>
  </si>
  <si>
    <t xml:space="preserve">@BrettASmith umm... shouldn't any longer... I had some caching plugin activated whcih apparently was a big fail </t>
  </si>
  <si>
    <t>Sun May 17 11:26:02 PDT 2009</t>
  </si>
  <si>
    <t xml:space="preserve">Just watched hotel for dogs </t>
  </si>
  <si>
    <t>yourgrilfrand</t>
  </si>
  <si>
    <t xml:space="preserve">Does SmartWater really make you smart? </t>
  </si>
  <si>
    <t xml:space="preserve">@amy_wright It's very hard!! I'd love to be a guy for a day. </t>
  </si>
  <si>
    <t xml:space="preserve">London pictures - comming soon. Make sure to comment them all and check out my blog tomorrow aswell </t>
  </si>
  <si>
    <t>philhyld</t>
  </si>
  <si>
    <t xml:space="preserve">Happy 17th May to all the Norwegians! - In Denmark we celebrate too; that we got rid of u guys </t>
  </si>
  <si>
    <t>in my bikini making myself a drink... (2 parts absolut citron + 1 part lychee syrup) over ice. top with slice of cucumber    http://yf ...</t>
  </si>
  <si>
    <t xml:space="preserve">@jonnyrockkills lol of course i'm going to ask him!  And yes i have filled the bin with my stuff </t>
  </si>
  <si>
    <t>For success with Personal Computers focus on the former more than the latter. Same advice for Social Media success. (via @Paisano)  Faved.</t>
  </si>
  <si>
    <t xml:space="preserve">Still have this song in my head ~ Hot Air Balloon by Owl City </t>
  </si>
  <si>
    <t>Sun May 17 11:26:43 PDT 2009</t>
  </si>
  <si>
    <t>ChismeGirl</t>
  </si>
  <si>
    <t xml:space="preserve">Having breakfast @ Patrick's Molloy's getting chocolate chips pancakes before the big bike ride </t>
  </si>
  <si>
    <t xml:space="preserve">@marksuknanan I know..and I would love to meet you guys too! Let them know what you want and I'll be there in a heartbeat! </t>
  </si>
  <si>
    <t xml:space="preserve">@damonbaker Those are beautiful!!! Wonderful work!!! </t>
  </si>
  <si>
    <t>jesanna</t>
  </si>
  <si>
    <t>@FollowMandy the front with a shadow..hope u like it  luv ya always  -Haley</t>
  </si>
  <si>
    <t xml:space="preserve">@Dog_Crazy oh cool! thanks! #weekendroadtrip </t>
  </si>
  <si>
    <t>spanishsam</t>
  </si>
  <si>
    <t>flights booked to malaga on 12th July  Next stop either Bilbao, Madrid or Girona. Or a combination of.....</t>
  </si>
  <si>
    <t xml:space="preserve">.... and there's @travessia &amp;amp; @derek7877 working veryyyyyy hard keeping the drunks drunken </t>
  </si>
  <si>
    <t>I need more followers  spread the word bout @rawswagger</t>
  </si>
  <si>
    <t>KellyLaCour</t>
  </si>
  <si>
    <t>lizzdefinitely</t>
  </si>
  <si>
    <t xml:space="preserve">@gsthornton I had two finals on mine, but the rest of the day was fun </t>
  </si>
  <si>
    <t xml:space="preserve">@lilyroseallen that baby elephant is looking right at you </t>
  </si>
  <si>
    <t xml:space="preserve">Its a beautiful day </t>
  </si>
  <si>
    <t>Sun May 17 11:26:46 PDT 2009</t>
  </si>
  <si>
    <t>Rawrbecks</t>
  </si>
  <si>
    <t xml:space="preserve">We wrote our names in blood but I guess you can't accept that the change is good it's good *screams* </t>
  </si>
  <si>
    <t xml:space="preserve">off to see Josie Long she makes me face ache. </t>
  </si>
  <si>
    <t xml:space="preserve">@empoweredandfit Thanks for the lead.  I just did the same </t>
  </si>
  <si>
    <t>kathlee</t>
  </si>
  <si>
    <t xml:space="preserve">@suydam how tf you do that? </t>
  </si>
  <si>
    <t>L3humist</t>
  </si>
  <si>
    <t xml:space="preserve">Work until 4 then home to play my Cello </t>
  </si>
  <si>
    <t>Another two pictures of the new puppy   http://twitpic.com/5dhgg  http://twitpic.com/5dhip</t>
  </si>
  <si>
    <t>@meganrose09 its purple from the caprice range. if you look on littlewoods.com its there. long, floaty, pretty etc  ps sorry bout the eye!</t>
  </si>
  <si>
    <t>? is thinking that Dat New New (VIKING remix) is the best song ever.  http://tr.im/lAU9</t>
  </si>
  <si>
    <t xml:space="preserve">@booksquare @erinhere  What a relief. </t>
  </si>
  <si>
    <t xml:space="preserve">Will be unable to watch the @lakers and @lagalaxy game bc of church stuff. Signed up for txting alerts for both to keep up with scores! </t>
  </si>
  <si>
    <t>Sun May 17 11:26:48 PDT 2009</t>
  </si>
  <si>
    <t>cmahmood</t>
  </si>
  <si>
    <t xml:space="preserve">Dane Cook's ISolated INcident premieres tonight on comedy central at 9! no commercials </t>
  </si>
  <si>
    <t xml:space="preserve">@theRealJPMorgan en mi casa. got my dad, sister, uncle &amp;amp; best friend all here w/ me for the WHOLE day lol </t>
  </si>
  <si>
    <t>@artistjanebush Hey lady, missed ya the last couple of days !  I'm finally feeling like a normal human being again  U doing good luv ?</t>
  </si>
  <si>
    <t xml:space="preserve">@IAMtheCOMMODORE Have fun...which u will. </t>
  </si>
  <si>
    <t>Flavorofdasouth</t>
  </si>
  <si>
    <t xml:space="preserve">@dannygokey You're the man, Danny! God Bless! </t>
  </si>
  <si>
    <t xml:space="preserve">@yellowdresses That sounds delicious! Thank you for the birthday wishes as well. </t>
  </si>
  <si>
    <t>@rachelr1977 it starts at 6:30pm  (but you already know that now)</t>
  </si>
  <si>
    <t>mah_duartte</t>
  </si>
  <si>
    <t xml:space="preserve">@ttwill </t>
  </si>
  <si>
    <t xml:space="preserve">@Alyssa_Milano Hello from Norway! Been a fan since the MP days. Look forward to your new show over here. </t>
  </si>
  <si>
    <t xml:space="preserve">@Mr_Marty L4D rarrrrrrrrr! about 9.15 </t>
  </si>
  <si>
    <t>kuradai</t>
  </si>
  <si>
    <t xml:space="preserve">@KristenjStewart Hey Kristen! Good luck for the New Moon and I'm looking forward to see the next saga! </t>
  </si>
  <si>
    <t>@thefurturesyer I would love to see you!  Tanya and I have not been as close lately and Garrett has not returned from his trip.I am lonely</t>
  </si>
  <si>
    <t>LDeSimone</t>
  </si>
  <si>
    <t>Tattoo inquiry  excited.</t>
  </si>
  <si>
    <t xml:space="preserve">good day for a BBQ!! </t>
  </si>
  <si>
    <t>ahhh I wanna watch camp rock &amp;lt;3 it reminds me of summer  &amp;amp; I just loveeee that movie</t>
  </si>
  <si>
    <t xml:space="preserve">Good afternoon fellow twitterers! Been MIA, hope everyone is doing well! Hello to my new tweet friends! Bless you all! </t>
  </si>
  <si>
    <t xml:space="preserve">@Shih_Wei oh, thank you for that Sat morning compliment!! Seems like you had a blast watching #starwars </t>
  </si>
  <si>
    <t xml:space="preserve">@CyberWasteland Last day o' the year, someone ran into a window and it fell on a teacher two floors down. </t>
  </si>
  <si>
    <t>Sun May 17 11:26:52 PDT 2009</t>
  </si>
  <si>
    <t>NancySchwert</t>
  </si>
  <si>
    <t xml:space="preserve">112 pushups...I am woman, hear me roar!  </t>
  </si>
  <si>
    <t>@mmangen awesome..it turned into a 3-day event  great fried chicken last nite w great friends! tks for asking J</t>
  </si>
  <si>
    <t>Sun May 17 11:26:53 PDT 2009</t>
  </si>
  <si>
    <t>@SimonMagus  aww.thats not good! especially when the best tennis court in the world belongs to ur county!  jokin,no offence.</t>
  </si>
  <si>
    <t xml:space="preserve">going to my fav restaurant on Rodeo Dr.....MOSSIMOS!!! </t>
  </si>
  <si>
    <t xml:space="preserve">Groundhog has been eating my flowers. Anyone have any groundhog recipes? </t>
  </si>
  <si>
    <t>Sun May 17 11:26:54 PDT 2009</t>
  </si>
  <si>
    <t>MaritzaPie</t>
  </si>
  <si>
    <t xml:space="preserve">I just relized; Owl City's music warms my heart. </t>
  </si>
  <si>
    <t>luccyyann</t>
  </si>
  <si>
    <t xml:space="preserve">hahaa just came back from drive with the family whilst listening to the chart show Mcfly were on YAY </t>
  </si>
  <si>
    <t>Sun May 17 11:26:55 PDT 2009</t>
  </si>
  <si>
    <t xml:space="preserve">At home, time to do some stuff in my secret project </t>
  </si>
  <si>
    <t xml:space="preserve">Time for an OS-fest. Reinstalling OS X (About time for one anyway) then bootcamping Win7 RC. Should be fun </t>
  </si>
  <si>
    <t xml:space="preserve">@Thepeacebreaker actually Crisis Ice dropped on more Wu beats then any1 So I wouldn't worry bout him </t>
  </si>
  <si>
    <t xml:space="preserve">Feels good to be Home....I'm getting ready to take a mini nap </t>
  </si>
  <si>
    <t>Sun May 17 11:26:56 PDT 2009</t>
  </si>
  <si>
    <t>radiogasm</t>
  </si>
  <si>
    <t xml:space="preserve">has a sweet weekend and a nice time at enter shikari </t>
  </si>
  <si>
    <t>Sun May 17 11:26:57 PDT 2009</t>
  </si>
  <si>
    <t xml:space="preserve">I have to finish my environ quiz by 8pm tonight. I'm going to go read the rest of the chapter now. </t>
  </si>
  <si>
    <t xml:space="preserve">just had a nice lunch with my parents and we then watched the Heads-Up Poker Tourny </t>
  </si>
  <si>
    <t>vkayser</t>
  </si>
  <si>
    <t xml:space="preserve">My blog on education : http://educationjourapresjour.blogspot.com/ (in French but there is an automatic translation </t>
  </si>
  <si>
    <t>Sun May 17 11:26:58 PDT 2009</t>
  </si>
  <si>
    <t xml:space="preserve">@MrzMosley ur welcome hun </t>
  </si>
  <si>
    <t>PartymitClaus</t>
  </si>
  <si>
    <t>Gratis Motivation MP3 download gefunden!  auf http://www.montags-motivation.de via @andreloibl</t>
  </si>
  <si>
    <t xml:space="preserve">there is hope! </t>
  </si>
  <si>
    <t xml:space="preserve">@CharlesWBrown it's Jody off facebook btw </t>
  </si>
  <si>
    <t>moon13dance</t>
  </si>
  <si>
    <t xml:space="preserve">finally relaxing today! </t>
  </si>
  <si>
    <t>Sun May 17 11:26:59 PDT 2009</t>
  </si>
  <si>
    <t>rptony</t>
  </si>
  <si>
    <t xml:space="preserve">@TWhidden I think you need a firm heart to ignore those invites from sex slaves. Locked account might not help really well </t>
  </si>
  <si>
    <t xml:space="preserve">@aarwallace no no dude.... cycling in general makes you hungry   ALL the god damn time unfortunately!  ps. just had roast lamb dinner </t>
  </si>
  <si>
    <t>Sun May 17 11:27:00 PDT 2009</t>
  </si>
  <si>
    <t>johnnymortis</t>
  </si>
  <si>
    <t xml:space="preserve">the party yesterday was great! just chillin' today. tomorrow no skool! hyeees </t>
  </si>
  <si>
    <t xml:space="preserve">Strawberry nachos are AMAZING  </t>
  </si>
  <si>
    <t>getting ready to go to @mariakayy 's house ! (: yeeee. ok . ummm yeah we are gonna work on our spanish projectooo  WEAREMAKINNFLANNNN!(:</t>
  </si>
  <si>
    <t xml:space="preserve">woo! finally booked flights to london! only 19 days to go! </t>
  </si>
  <si>
    <t>Sun May 17 11:27:01 PDT 2009</t>
  </si>
  <si>
    <t>Haha heather, I love that girl! lol  Terry (my moms bf) is geting her to say yes  I like her bf lol</t>
  </si>
  <si>
    <t>ITV Tyne Tees &amp;amp; Border: I've enjoyed Tim Backshall presenting this weekend -  they must simply rotate between .. http://rly.cc/xjN9C</t>
  </si>
  <si>
    <t>hegeanita</t>
  </si>
  <si>
    <t xml:space="preserve">Live forever, never say never. You can do better </t>
  </si>
  <si>
    <t>hello world!  ive studies chemistry the whole day i dont understand a shit and you know what? i dont care! ;) haha so how u doin? ;)</t>
  </si>
  <si>
    <t xml:space="preserve">@theOlsens  that would be so nice if ur doing a movie together for us </t>
  </si>
  <si>
    <t>skeeclub</t>
  </si>
  <si>
    <t xml:space="preserve">mad props to @lindatran30 &amp;amp; @garryseto for a) vietnamese chicken wings; b) BBQ them and other stuff perfectly.  inaugural skeelaine BBQ </t>
  </si>
  <si>
    <t>@Ecosaveology   Thank you too... again!   Hope you are having a great  Sunday!</t>
  </si>
  <si>
    <t>Sun May 17 11:27:02 PDT 2009</t>
  </si>
  <si>
    <t xml:space="preserve">@ajvelasquez Yes u can!  ahahah but chinga has to make it for u!... My fish/Chicken was really good </t>
  </si>
  <si>
    <t>Back to school tommorow ;p It`s gonna be a beautiful day  xoxox</t>
  </si>
  <si>
    <t xml:space="preserve">@shabbychicc Hi </t>
  </si>
  <si>
    <t xml:space="preserve">@philbolsta oh i have video too  from my phone www.qik.com/vbsetup </t>
  </si>
  <si>
    <t>Sun May 17 11:27:03 PDT 2009</t>
  </si>
  <si>
    <t>@RyanDsouza3 aww  that was cute</t>
  </si>
  <si>
    <t>themouseshouse</t>
  </si>
  <si>
    <t xml:space="preserve">@WDW_Geek not long enough!  </t>
  </si>
  <si>
    <t>@thebrandicyrus http://twitpic.com/5dcka - Awwwh  cuteeeeee</t>
  </si>
  <si>
    <t>Sun May 17 11:27:04 PDT 2009</t>
  </si>
  <si>
    <t xml:space="preserve">@brendonuriesays awww ^^ puppies need go out! </t>
  </si>
  <si>
    <t xml:space="preserve">Twitter is confusing but i think i can handle it! </t>
  </si>
  <si>
    <t>Zenababy</t>
  </si>
  <si>
    <t xml:space="preserve">Its my birthhhhday! Yaaaaaay </t>
  </si>
  <si>
    <t>CactusKid92</t>
  </si>
  <si>
    <t xml:space="preserve">Is Watching Skins </t>
  </si>
  <si>
    <t xml:space="preserve">@amypaffrath have fun, wish him happy birthday for me </t>
  </si>
  <si>
    <t xml:space="preserve">Feeling the presence of Holy Spirit so strong right now! So tangible! Ahh the most profound peace and giddy joy! Nothing else like Him </t>
  </si>
  <si>
    <t>Sun May 17 11:27:05 PDT 2009</t>
  </si>
  <si>
    <t xml:space="preserve">Great Sunday: Perfect weather in S.Tx, BBQ, cream corn, Ranchero Beans, spicy Queso and Dos Equis </t>
  </si>
  <si>
    <t>ebaanks</t>
  </si>
  <si>
    <t xml:space="preserve">@james_xander http://twitpic.com/4zbly - aw, your mom is gorgous! n your so cute </t>
  </si>
  <si>
    <t>x3hanali</t>
  </si>
  <si>
    <t xml:space="preserve">Finished with an unorganized photoshoot in NYC and now on the way home with some Subway </t>
  </si>
  <si>
    <t>roshter</t>
  </si>
  <si>
    <t xml:space="preserve">is having a well earned rest, with a big bar of cadburys and a big mug of tea </t>
  </si>
  <si>
    <t>@Bubazinho Ok ok .... I am currently learning ACDC solos  xx</t>
  </si>
  <si>
    <t>Chrisintheshell</t>
  </si>
  <si>
    <t>watching 	&amp;quot;Murder by Death&amp;quot;  such a classic  I love it!!</t>
  </si>
  <si>
    <t xml:space="preserve">@RedSquirrel2 My cool face. </t>
  </si>
  <si>
    <t>Sun May 17 11:27:08 PDT 2009</t>
  </si>
  <si>
    <t>Beth_Laws</t>
  </si>
  <si>
    <t xml:space="preserve">is doing revision </t>
  </si>
  <si>
    <t>@unahealyfan yeahh it was  half 12 at the tie rack ?  xx</t>
  </si>
  <si>
    <t xml:space="preserve">@ABeautifulMind1 If you notice my motivation while you're searching let me know - lost it ages ago! Lol! </t>
  </si>
  <si>
    <t xml:space="preserve">have boooooring, really nothing to do, tomorrow it's school and we gonna work with shakespeare ;) and have some  drama exercise </t>
  </si>
  <si>
    <t>Sun May 17 11:27:45 PDT 2009</t>
  </si>
  <si>
    <t>@macpurp yeah I ended up washing them  seemed like such a waste to just chuck them</t>
  </si>
  <si>
    <t>@Juliane77 hey juli  wie gehts dir?</t>
  </si>
  <si>
    <t xml:space="preserve">YYiiiPPpppEEE! I got str8 A's again! I'm sssooo 4.0 right now *genius* </t>
  </si>
  <si>
    <t xml:space="preserve">@Kusmar07 glad to see you back </t>
  </si>
  <si>
    <t>Sun May 17 11:27:46 PDT 2009</t>
  </si>
  <si>
    <t xml:space="preserve">@jtothenel yay!! i'm very happy to hear he's good. he's a strong man. </t>
  </si>
  <si>
    <t xml:space="preserve">&amp;quot;think before you ink&amp;quot; bahaha I love my mommy </t>
  </si>
  <si>
    <t>FlashlitFashion</t>
  </si>
  <si>
    <t xml:space="preserve">@KamaniMsGucci Thanks girrrl! </t>
  </si>
  <si>
    <t>asumners</t>
  </si>
  <si>
    <t xml:space="preserve">Anniversary party </t>
  </si>
  <si>
    <t>TKBecks</t>
  </si>
  <si>
    <t xml:space="preserve">well I'm having fun with our 4-wheeler! </t>
  </si>
  <si>
    <t>@AmyB11569 I told Brynn (daughter) their names. Response: uh, no. Amy maybe, irvin? Try again.  I had to go thru the story...tyvm</t>
  </si>
  <si>
    <t xml:space="preserve">&amp;quot;Mamma Mia&amp;quot; on Tuesday and Wednesday </t>
  </si>
  <si>
    <t xml:space="preserve">@alison_london Bristol was indeed good fun, though I too am home now. Nice hat by the way </t>
  </si>
  <si>
    <t xml:space="preserve">@tr0nic yeah! i tore my house apart! i'm over it now though, now you can make my dreams come true and bring me some for my birthday </t>
  </si>
  <si>
    <t xml:space="preserve">@kiannabanks lol ... ill send you a pic if you want </t>
  </si>
  <si>
    <t>imanakilah</t>
  </si>
  <si>
    <t xml:space="preserve">Bacc service at 4pm! KiKu now </t>
  </si>
  <si>
    <t>Sun May 17 11:27:48 PDT 2009</t>
  </si>
  <si>
    <t>OMG , i love the band 3oh!3 , if u have never heard there music b2 , check it out , they are fabulous  ?</t>
  </si>
  <si>
    <t xml:space="preserve">@JimQuillen I grew up in the Boston area and there is NO DOUBT who is going to win tonight! The Celtics </t>
  </si>
  <si>
    <t>Blobtastic</t>
  </si>
  <si>
    <t xml:space="preserve">Oh my goodness, do you know what this must mean! Stephen's cleaned the archives, so there's no evidence of my stupidity anymore! Hooray </t>
  </si>
  <si>
    <t>sammiday7</t>
  </si>
  <si>
    <t xml:space="preserve">firstly TWEET!!! thats especailly for my great mate katie  cant wait to watch the wild thornburys lol as we r cool </t>
  </si>
  <si>
    <t xml:space="preserve">@MikeyPalmer I positively love bacon! </t>
  </si>
  <si>
    <t>sakka</t>
  </si>
  <si>
    <t>Mom is making Bananas Foster buttermilk pancakes. Yum  Throat still hurts like a bitch though.</t>
  </si>
  <si>
    <t>@theOlsens hi, it would be nice if you send me a hi ^^ you are both great personalities  xoxo (larissa from germany)</t>
  </si>
  <si>
    <t>Sun May 17 11:27:49 PDT 2009</t>
  </si>
  <si>
    <t>@TheFlaCracker  ...yer right...I had my redneck context  a lil wacked...smarty pants  simpletownUSA.com</t>
  </si>
  <si>
    <t xml:space="preserve">back to home, today i went to the ceremony every sunday i go </t>
  </si>
  <si>
    <t xml:space="preserve">@blackbarbie027 muah i know </t>
  </si>
  <si>
    <t xml:space="preserve">Just watched the first 25 Episodes of Bleach. I don't know why I decided to watch but I'm happy I did! Good show </t>
  </si>
  <si>
    <t xml:space="preserve">@redeyechicago Star Trek review: I have never been more proud of being a Trekker after seeing this movie. Way to go, JJ Abrams! </t>
  </si>
  <si>
    <t>Sun May 17 11:27:50 PDT 2009</t>
  </si>
  <si>
    <t>shawnasays</t>
  </si>
  <si>
    <t>home from my daddy's. turned in applications today, have an interview at miami subs on wednesday!!!  get@me, twitter-bugs, mwah!</t>
  </si>
  <si>
    <t>@pablosu hahaha so really funny video, of your Birthday! Congratulations xoxo  your friends so cool....</t>
  </si>
  <si>
    <t>@TinaKMc it works !!  haha..</t>
  </si>
  <si>
    <t>motogatto</t>
  </si>
  <si>
    <t xml:space="preserve">@Lydya vai di youtube </t>
  </si>
  <si>
    <t xml:space="preserve">paps are going now theres just 2... maybe well can go 4 a walk today </t>
  </si>
  <si>
    <t>Sun May 17 11:27:52 PDT 2009</t>
  </si>
  <si>
    <t>Woot! My back is slowly turning less red and more brown since getting toasted yesterday  Thank god it's not an insanely hot/stinging burn!</t>
  </si>
  <si>
    <t xml:space="preserve">second attempt at creating a twitter account. success? i think so </t>
  </si>
  <si>
    <t>Nicklasdahlgren</t>
  </si>
  <si>
    <t xml:space="preserve">If you follow me, follow me you here on twitter </t>
  </si>
  <si>
    <t xml:space="preserve">@worldslegacy2 what song is your all time fav?  , I see your reaction a few songs later  </t>
  </si>
  <si>
    <t>Sun May 17 11:27:53 PDT 2009</t>
  </si>
  <si>
    <t xml:space="preserve">@bigtrocks hope you enjoy your sunny day. </t>
  </si>
  <si>
    <t>Ariel_Wiedumz</t>
  </si>
  <si>
    <t xml:space="preserve">@Crystal_ahhah Haha if I had been there to say it to her, she probably would have tackled me.  Sorry you had to be her victim.  </t>
  </si>
  <si>
    <t>KenzieWattie</t>
  </si>
  <si>
    <t>@Remmm123 Its not a song silly  its Shakespeare (i think) how..erm...Romantic haha</t>
  </si>
  <si>
    <t>pmpope68</t>
  </si>
  <si>
    <t xml:space="preserve">@gregoryhays I don't believe that's allowed by Faith and Practice  </t>
  </si>
  <si>
    <t xml:space="preserve">Watching &amp;quot;Garfield 2&amp;quot; now.... I f**kin' love that cat </t>
  </si>
  <si>
    <t>Sun May 17 11:27:54 PDT 2009</t>
  </si>
  <si>
    <t xml:space="preserve">@chantzkacey how was the message today?? I'm sitting in church now super amped for another amazing day </t>
  </si>
  <si>
    <t>Sun May 17 11:27:55 PDT 2009</t>
  </si>
  <si>
    <t>bignoseduglyguy</t>
  </si>
  <si>
    <t xml:space="preserve">@funkypancake Ah, how I miss the English pub! </t>
  </si>
  <si>
    <t>@_Hooch_ I know!!! Now prepared to get addicted to Twitter!!  Ha!</t>
  </si>
  <si>
    <t>Sun May 17 11:27:56 PDT 2009</t>
  </si>
  <si>
    <t xml:space="preserve">@FrankieTheSats just heard The Saturdays on a mexican radio statiooooon </t>
  </si>
  <si>
    <t xml:space="preserve">@kellysays it is fine </t>
  </si>
  <si>
    <t xml:space="preserve">Note: Don't pull my hair, don't slap my ass, we'll get along just fine. Either of those may result in a fist to the balls. Fair warning. </t>
  </si>
  <si>
    <t>willthatcher</t>
  </si>
  <si>
    <t xml:space="preserve">Wolfram Alpha results for my birthday tell me Ben Bernanke was born on the same day </t>
  </si>
  <si>
    <t xml:space="preserve">@gfalcone601 uhul brazil o/ tomorrow cant wait! dont worry g i can take care of him for u ok? haahha Xxx wish u could come together </t>
  </si>
  <si>
    <t xml:space="preserve">I love my car. </t>
  </si>
  <si>
    <t>@elmvb1 Not YET......  just a 20 minutes babe.</t>
  </si>
  <si>
    <t xml:space="preserve">@ellaannounce ...do it opp way round for strap from your right shoulder, and tie round your waist - easy </t>
  </si>
  <si>
    <t>daniellexx21</t>
  </si>
  <si>
    <t xml:space="preserve">@mileycyrus mines myspace.com/daniellexx21 if u ever wanna chat, but if u dont thats ok, just lemme kno if theyre u or not..ttyl bye </t>
  </si>
  <si>
    <t>mirandizze33</t>
  </si>
  <si>
    <t xml:space="preserve">i hate laundryy! oh well </t>
  </si>
  <si>
    <t xml:space="preserve">Can't Tweet early this day. Busy busy much. We had a Bedroom redecoration/makeover. We made it more spacious. </t>
  </si>
  <si>
    <t>Sun May 17 11:27:59 PDT 2009</t>
  </si>
  <si>
    <t>healthcarecpa</t>
  </si>
  <si>
    <t>Article on 529s. Just keep putting a little away and pay for A's and B's  http://bit.ly/yqc5d</t>
  </si>
  <si>
    <t>@daisyjanie oooh, love a shiny new idea.  Don't love the pursual analyzing</t>
  </si>
  <si>
    <t>katelovesyoux3</t>
  </si>
  <si>
    <t xml:space="preserve">Doinng haiiir, then out with tom sierra &amp;amp; erik </t>
  </si>
  <si>
    <t xml:space="preserve">I have 493 followers! I'm hoping for an even 500 by the the end of the night </t>
  </si>
  <si>
    <t>Sun May 17 11:28:00 PDT 2009</t>
  </si>
  <si>
    <t>@cooldesechable  jelou!</t>
  </si>
  <si>
    <t>@pathea Hi  Yes, Ixion a difficult one I find, cos in mythology he seems to have no redeeming features at all  Might try to write summat</t>
  </si>
  <si>
    <t>@Deeeda @stoopidswag  thanks.</t>
  </si>
  <si>
    <t xml:space="preserve">@thomaskattus Not so much that they're comfy as they are adorable. Besides, they are still in perfect condition 'cept the one hole. </t>
  </si>
  <si>
    <t>kerrylwaters</t>
  </si>
  <si>
    <t xml:space="preserve">dying my hair today! </t>
  </si>
  <si>
    <t>Sun May 17 11:28:01 PDT 2009</t>
  </si>
  <si>
    <t xml:space="preserve">Ohhh.... I almost forgot (I know. How dare I do that!) .  VOODOO FEST tickets are now on sale!  Get them while they're fresh and hot! </t>
  </si>
  <si>
    <t>Sun May 17 11:28:02 PDT 2009</t>
  </si>
  <si>
    <t xml:space="preserve">@MILLIEFLAWLESS yep yep </t>
  </si>
  <si>
    <t>pravmn</t>
  </si>
  <si>
    <t xml:space="preserve">I was offline for a month just to see if i can leave this addiction for goin online.. turns out i can! </t>
  </si>
  <si>
    <t xml:space="preserve">@CzarinaE i agree </t>
  </si>
  <si>
    <t xml:space="preserve">@VA_Vixen lol haha i know chefs awesome lol </t>
  </si>
  <si>
    <t>@SolidAltar I spotted your addiction  Featured here: http://ykyat.com/~37y2z</t>
  </si>
  <si>
    <t>@bejuska hey  why u feel stupid? Lol x x</t>
  </si>
  <si>
    <t xml:space="preserve">I love my mums dinners... My mums the best </t>
  </si>
  <si>
    <t>JessSuperiorEnt</t>
  </si>
  <si>
    <t>Redoing the hair eff the naptime! Gonna go party with Henny @ the shop  Class of 2009!!!</t>
  </si>
  <si>
    <t>b_miranda</t>
  </si>
  <si>
    <t xml:space="preserve">@StefhanyDemais Oii Stefhany... </t>
  </si>
  <si>
    <t>JaneWilloughby</t>
  </si>
  <si>
    <t xml:space="preserve">@williger WOW! I LOVE that idea. Totally inspired </t>
  </si>
  <si>
    <t>Sun May 17 11:28:03 PDT 2009</t>
  </si>
  <si>
    <t>@kurosaki_girl15 They are pretty awesome  I've been listening to &amp;quot;Zung Zung Funky Music&amp;quot; a ton this weekend. ^^</t>
  </si>
  <si>
    <t>@ my folks crib... BBQ later .. Eating this until then   http://twitpic.com/5dho6</t>
  </si>
  <si>
    <t xml:space="preserve">@nidarasheed hahah yeah that could be one reason </t>
  </si>
  <si>
    <t xml:space="preserve">@kcofficial Hello from Norway! Love your music! You are a great singer. </t>
  </si>
  <si>
    <t>touchhhthesky</t>
  </si>
  <si>
    <t>@kathibelle WHAT? i LOVE miley  ah and demi! )</t>
  </si>
  <si>
    <t>Sun May 17 11:28:05 PDT 2009</t>
  </si>
  <si>
    <t>nickywilkinson</t>
  </si>
  <si>
    <t xml:space="preserve">Paris in july, Italy in september </t>
  </si>
  <si>
    <t xml:space="preserve">@melapoo You should tryout, yes. </t>
  </si>
  <si>
    <t>carlymelius</t>
  </si>
  <si>
    <t>Is having a fantastic morning  Got my brother and his friend to come to church!</t>
  </si>
  <si>
    <t>Sun May 17 11:28:06 PDT 2009</t>
  </si>
  <si>
    <t xml:space="preserve">I love home runs! </t>
  </si>
  <si>
    <t>sophistikated</t>
  </si>
  <si>
    <t xml:space="preserve">@Moonymeg thank you dear </t>
  </si>
  <si>
    <t>_Jocelyn_</t>
  </si>
  <si>
    <t xml:space="preserve">Searching the web. Good luck Adam! rotten.com O_o --&amp;gt;Tupac Shakur IS still alive. Shun the non believer. </t>
  </si>
  <si>
    <t xml:space="preserve">@ArmyOfMeat I liked the double meanings when the girl is getting the boys clothes off in ep1  </t>
  </si>
  <si>
    <t>billglover</t>
  </si>
  <si>
    <t xml:space="preserve">Thanks for all the tweets guys. Boarding now. Several long hours of Mr Bean lie ahead. </t>
  </si>
  <si>
    <t xml:space="preserve">@epidis She is so pretty! Starlight  faery. </t>
  </si>
  <si>
    <t xml:space="preserve">listening to Jordin Sparkï¿½s Battlefield. Canï¿½t wait to see her live on 6th November opening for the Jonas Brothers </t>
  </si>
  <si>
    <t xml:space="preserve">@ilovepie I used a version of Boxee a while ago and didnt like it but I read its improved since then so I may give it another go, thanks </t>
  </si>
  <si>
    <t>Sun May 17 11:28:08 PDT 2009</t>
  </si>
  <si>
    <t xml:space="preserve">http://twitpic.com/5dhoi - Golf anyone? </t>
  </si>
  <si>
    <t>brookelhath</t>
  </si>
  <si>
    <t xml:space="preserve">Going on a run </t>
  </si>
  <si>
    <t>Sun May 17 11:28:09 PDT 2009</t>
  </si>
  <si>
    <t xml:space="preserve">@Jerry_Shabazz anything DIET works 4 me!!!! Lol </t>
  </si>
  <si>
    <t>Sun May 17 11:28:46 PDT 2009</t>
  </si>
  <si>
    <t xml:space="preserve">@Aishwarya_aura Not from Jordin! Haha! I think the pigs would be flying by then. i feel it's not worthy enough for her to watch it haha! </t>
  </si>
  <si>
    <t>SirTremor</t>
  </si>
  <si>
    <t xml:space="preserve">@feliciaday  You deserve it.  Now, go knock yourself out.  </t>
  </si>
  <si>
    <t>montechuuu</t>
  </si>
  <si>
    <t xml:space="preserve">Goodwill! </t>
  </si>
  <si>
    <t>@allievictoria They gots good movies though!  I got a couple cutee VHSs</t>
  </si>
  <si>
    <t>BayBrewer</t>
  </si>
  <si>
    <t xml:space="preserve">I was finally a pansy today. Ahhhhhhh </t>
  </si>
  <si>
    <t>martynhyde</t>
  </si>
  <si>
    <t>@lilyroseallen http://twitpic.com/5dgty - Bless ya ! Enjoy it sweetie you so deserve it  x</t>
  </si>
  <si>
    <t>Sun May 17 11:28:48 PDT 2009</t>
  </si>
  <si>
    <t>sweetNsassy81</t>
  </si>
  <si>
    <t xml:space="preserve">It stop raining this morning &amp;amp; I did make a lil bit $$ Im just bored now.It's a lil chilly,brrrr.Wish I was at the movies.Wanna c Xmen! </t>
  </si>
  <si>
    <t>TheOriginalGina</t>
  </si>
  <si>
    <t xml:space="preserve">Me and lourdes are on uno </t>
  </si>
  <si>
    <t>dragonicus</t>
  </si>
  <si>
    <t xml:space="preserve">@freddurst Welcome to europe Limp Bizkit! I waited years for this moment </t>
  </si>
  <si>
    <t xml:space="preserve">feeln so crappy but happy bday to my weezy fu*kn baby @soundzfire &amp;amp; congrats 2 my lil brother @gdakid on graduating </t>
  </si>
  <si>
    <t xml:space="preserve">@MichelleTran let's get together &amp;amp; catch up, busy girl! </t>
  </si>
  <si>
    <t>Whatlifeis</t>
  </si>
  <si>
    <t xml:space="preserve">Shot scenes 3,4 and 5. Hurrah! Finally we're making a movie! Early results look unexpectedly impressive. Green-screening is awesome </t>
  </si>
  <si>
    <t>Sun May 17 11:28:49 PDT 2009</t>
  </si>
  <si>
    <t>@Diana_Vickers_ YAY crunchy nut! i don't function without my daily crunch nut haha [clusters are yummyyy!]  hope all is good with you xx</t>
  </si>
  <si>
    <t xml:space="preserve">@kunalnayyar like those tiny cute moustache or those manly Chuck Norris-like type ? </t>
  </si>
  <si>
    <t xml:space="preserve">@firienbarn you can reply buy either typing in @emilysmum or by clicking on the reply arrow when you put your mouse over the message </t>
  </si>
  <si>
    <t xml:space="preserve">@pablosu I imagine the mess before the party! </t>
  </si>
  <si>
    <t>Sun May 17 11:28:50 PDT 2009</t>
  </si>
  <si>
    <t xml:space="preserve">@PerezHilton tweetheart! haha </t>
  </si>
  <si>
    <t>Sweety010</t>
  </si>
  <si>
    <t>@theOlsens oooh you replied  thank you ! i don't know any of these shows..i love One three hill and desperate houswives..i'm 19  &amp;lt;3</t>
  </si>
  <si>
    <t>srikanthnv</t>
  </si>
  <si>
    <t xml:space="preserve">@KayB Easily one of the best flicks ever! Watch this, and watch The Prestige also if you like this </t>
  </si>
  <si>
    <t xml:space="preserve">@DitaVonTeese loved your eurovision performance! </t>
  </si>
  <si>
    <t>XioRivera</t>
  </si>
  <si>
    <t xml:space="preserve">This is not a politic issue, NO QUE VA ! </t>
  </si>
  <si>
    <t>NikkiVilloria</t>
  </si>
  <si>
    <t xml:space="preserve">90 degrees outside today.... I love the summer </t>
  </si>
  <si>
    <t xml:space="preserve">@thecomicproject you sent me off on an hour of youtube desi ads with that clearasil ad link - http://bit.ly/o1fkX Total nostalgia </t>
  </si>
  <si>
    <t>kellyanceli</t>
  </si>
  <si>
    <t xml:space="preserve">@birthdayzoot thanks! I really like it too </t>
  </si>
  <si>
    <t>If the lakers win.. I will stop complaining (mostly lol) about my horrible day. Because that will be enough for me  maybe it'll cure me!</t>
  </si>
  <si>
    <t>iamjoshuaryan</t>
  </si>
  <si>
    <t xml:space="preserve">@nothingbutchad...seeing as your the DofC at a TV station, that might not be a bad thing. </t>
  </si>
  <si>
    <t>markoberndt</t>
  </si>
  <si>
    <t xml:space="preserve">chillax sunday </t>
  </si>
  <si>
    <t>Sun May 17 11:28:52 PDT 2009</t>
  </si>
  <si>
    <t>lor95</t>
  </si>
  <si>
    <t>Im So Bored xx I Think I Might Make Myself A Yummy Coffee  But I Have Like No Organic Oat Biscuits Left xx SHAME X</t>
  </si>
  <si>
    <t>Sun May 17 11:28:53 PDT 2009</t>
  </si>
  <si>
    <t>Shivalix</t>
  </si>
  <si>
    <t>Let me know if you guys read the thread!  ...it was from me and all the forumn girls!  xxxxxxx</t>
  </si>
  <si>
    <t xml:space="preserve">@MissWulf Thanks </t>
  </si>
  <si>
    <t>Jax7890</t>
  </si>
  <si>
    <t>That is the most awesome thing on Ebay!!!  I WANT</t>
  </si>
  <si>
    <t xml:space="preserve">@SerkTheTurk really? well high five. </t>
  </si>
  <si>
    <t>hawsasl</t>
  </si>
  <si>
    <t>@djshelton Just u  and maybe some chips if u have them. No worries if u don'*</t>
  </si>
  <si>
    <t>Sun May 17 11:28:54 PDT 2009</t>
  </si>
  <si>
    <t xml:space="preserve">@obnoxiousacorns Muh ha ha ha ha! I mean, what plans? </t>
  </si>
  <si>
    <t>Sun May 17 11:28:55 PDT 2009</t>
  </si>
  <si>
    <t xml:space="preserve">Curry down brick lane </t>
  </si>
  <si>
    <t>People abroad find our little brown thumb marks bizarre... that's first world for you  #saelections</t>
  </si>
  <si>
    <t>teleschau</t>
  </si>
  <si>
    <t xml:space="preserve">AB What would you uninvent? 192 interesting comments in this blog  http://tinylink.com/?O5Pu0RML9U &amp;quot;Eve&amp;quot; is the best </t>
  </si>
  <si>
    <t>jennifilman</t>
  </si>
  <si>
    <t>just found 5 dollars hiding in my wallet !  (I probably shouldn't be as excited as I am haha)</t>
  </si>
  <si>
    <t xml:space="preserve">Is it wrong to wanna take a nap at 7pm? Hmm. I'm going to go for it </t>
  </si>
  <si>
    <t xml:space="preserve">@belle_lulu @lesley_M i am a VERY lucky boy if that's the case </t>
  </si>
  <si>
    <t xml:space="preserve">@HolleyMonelle very good! savor the flavor of El Puerto. Dont be a piggy </t>
  </si>
  <si>
    <t>@bleibel Really? I could have sworn I heard 40. Ah, well, what's ten more?  Good luck to you too!</t>
  </si>
  <si>
    <t xml:space="preserve">getting ready, giong to the como zoo with j </t>
  </si>
  <si>
    <t>Sun May 17 11:28:57 PDT 2009</t>
  </si>
  <si>
    <t>Good afternoon Twitterland   I've been working around my house- doing some spring cleaning.  It needs it.  Time to make more coffee!</t>
  </si>
  <si>
    <t xml:space="preserve">@luckee13 THANK YOU VERY MUCH FOR KEEPING US INFORM SWEETS </t>
  </si>
  <si>
    <t xml:space="preserve">@GOPMichael why do you think I live here now </t>
  </si>
  <si>
    <t xml:space="preserve">having an amazing morning. i love my life. </t>
  </si>
  <si>
    <t>God bless everyone today  Just came home from church, need to clean this house up....umm god can you do that for me please? LOL</t>
  </si>
  <si>
    <t xml:space="preserve">@ILUVNKOTB Thanks!! Its something we can ALL relate too huh?!?!?! hahaha </t>
  </si>
  <si>
    <t>Sun May 17 11:28:58 PDT 2009</t>
  </si>
  <si>
    <t>xJasmineex</t>
  </si>
  <si>
    <t xml:space="preserve">wants. her. hug. :[   ...cant wait for school tomorrow </t>
  </si>
  <si>
    <t xml:space="preserve">What is everyone up to today? </t>
  </si>
  <si>
    <t xml:space="preserve">I &amp;lt;3 TWITTER </t>
  </si>
  <si>
    <t xml:space="preserve">http://bit.ly/UEsUn  i can play the violin part n this songg </t>
  </si>
  <si>
    <t>sarahkatiah</t>
  </si>
  <si>
    <t xml:space="preserve">Im about to watch the new startrek movie with my dad! </t>
  </si>
  <si>
    <t xml:space="preserve">Off to see the wizard </t>
  </si>
  <si>
    <t xml:space="preserve">I think i should write a song later because &amp;quot;6 Months&amp;quot; kinda inspired me </t>
  </si>
  <si>
    <t>Erin_BTBTB</t>
  </si>
  <si>
    <t xml:space="preserve">Church w/2yo should earn me a medal. It was quiet till he threw hands into the air and screamed &amp;quot;GOAL!&amp;quot; Damn hockey. </t>
  </si>
  <si>
    <t>StevieSaxaphone</t>
  </si>
  <si>
    <t xml:space="preserve">Jake M. Smith </t>
  </si>
  <si>
    <t>miker628</t>
  </si>
  <si>
    <t>Ears still ringing a bit after Weenie Roast '09.  The Yeah Yeah Yeahs are stuck in my head...</t>
  </si>
  <si>
    <t>Sun May 17 11:29:02 PDT 2009</t>
  </si>
  <si>
    <t>lohanaddict</t>
  </si>
  <si>
    <t xml:space="preserve">just uploaded a video of the Chicago Green Festival. Go watch http://www.lohanaddict.com/ </t>
  </si>
  <si>
    <t>ANConedera</t>
  </si>
  <si>
    <t xml:space="preserve">http://twitpic.com/5dhrk - Marcus, Jess, me at closing </t>
  </si>
  <si>
    <t>apcurry</t>
  </si>
  <si>
    <t xml:space="preserve">About to go to eden's recital...should be funny </t>
  </si>
  <si>
    <t>@Schmetterling24  early childhood educator are on strike  , close to darmstadt</t>
  </si>
  <si>
    <t>Don_SundayBest</t>
  </si>
  <si>
    <t xml:space="preserve">@mellowdi I would if you were local but gon enjoy for you. </t>
  </si>
  <si>
    <t>thanks to cullenbell im listening to thisawesome song  ? http://blip.fm/~6h4k1</t>
  </si>
  <si>
    <t>Sun May 17 11:29:03 PDT 2009</t>
  </si>
  <si>
    <t xml:space="preserve">@Jonasbrothers I'm going to see you to Paris and to Barcelona!Please come to in the South of France!Toulouse or Marseille ??Thank you </t>
  </si>
  <si>
    <t xml:space="preserve">via @upwardaction: You're following me?  FABULOUS!  Let the tweets begin - eMarketing, magnetic branding &amp;amp; jazz! </t>
  </si>
  <si>
    <t xml:space="preserve">thinking in Kevin Jonas..always, always, always! </t>
  </si>
  <si>
    <t xml:space="preserve">@eddieabdullah im in a better mood now from earlier. im super excited. gametime is getting closer. no one can rain on my parade now! </t>
  </si>
  <si>
    <t xml:space="preserve">Headed home! Church was awesome! Can't believe my Tyler got confirmed. Love him! </t>
  </si>
  <si>
    <t>Sun May 17 11:29:05 PDT 2009</t>
  </si>
  <si>
    <t xml:space="preserve">@gunnz352 actually it is! i lOve JA anyway how r u? </t>
  </si>
  <si>
    <t xml:space="preserve">@skyejaden I have no idea, I'm from Macedonia and went there last weekend for the tennis... I did buy a bottle on the tourney site though </t>
  </si>
  <si>
    <t>Sun May 17 11:29:06 PDT 2009</t>
  </si>
  <si>
    <t>THE VOODOO MUSIC EXPERIENCE 2009 ~ HALLOWEEN WEEKEND!!!!  http://thevoodooexperience.com/2009/lineup.php</t>
  </si>
  <si>
    <t xml:space="preserve">It's my day off!!! Yay. Cleaning and spending some time outside. It's gonna be great </t>
  </si>
  <si>
    <t xml:space="preserve">@amy_wright Your the first person who thinks the same way </t>
  </si>
  <si>
    <t>stephanieamayne</t>
  </si>
  <si>
    <t xml:space="preserve">@selenaGrace Holy goodness...you just made my day. And Lauren's. </t>
  </si>
  <si>
    <t xml:space="preserve">If anyone is selling tix for the Drake show at SOBs pls dm me. Thanks in advance </t>
  </si>
  <si>
    <t xml:space="preserve">@Laleh72 Puff the Magic Dragon my childhood favourite show! </t>
  </si>
  <si>
    <t>NicoleAndino</t>
  </si>
  <si>
    <t>@PushPlayDEREK  I wish I could be there..</t>
  </si>
  <si>
    <t>Sun May 17 11:29:08 PDT 2009</t>
  </si>
  <si>
    <t>demoChef</t>
  </si>
  <si>
    <t>Got an extra demo this week...! Soft Shell Crab this Friday...! Recipe will come after  Thank you Jesus...! LOVE the work...!</t>
  </si>
  <si>
    <t>halyxcore</t>
  </si>
  <si>
    <t xml:space="preserve">With stephie. This weekend sucked besides Friday. Dunno what were doing, someone come pick us up. </t>
  </si>
  <si>
    <t>suzykeeping</t>
  </si>
  <si>
    <t>mcfly were just on radio 1  yay! x</t>
  </si>
  <si>
    <t>jamaica81</t>
  </si>
  <si>
    <t xml:space="preserve">alright tweets. i'm out to enjoy this day! </t>
  </si>
  <si>
    <t>angieloohoo</t>
  </si>
  <si>
    <t>heard a great word 2day  and now she partakes in sum nourishment.</t>
  </si>
  <si>
    <t>Sun May 17 11:29:09 PDT 2009</t>
  </si>
  <si>
    <t xml:space="preserve">Picked up some frames for my photography.  Off to see Godson play piano in a recital.  Then I get to do some printing tonight.  YEA!!  </t>
  </si>
  <si>
    <t xml:space="preserve">@WeTheTRAVIS its cold, but may be warm. wrap up just incase. you can always take clothes off. if it rains, i'll buy you an umbrella </t>
  </si>
  <si>
    <t>spwhite</t>
  </si>
  <si>
    <t xml:space="preserve">fighting a mildewy basement in hopes of making a brewhouse come to life </t>
  </si>
  <si>
    <t>mishomatic</t>
  </si>
  <si>
    <t xml:space="preserve">Watched the second and third Back to the Future films today. Hence good mood. </t>
  </si>
  <si>
    <t xml:space="preserve">How to live like a millionaire for a day! http://bit.ly/T6LQm  </t>
  </si>
  <si>
    <t>Sun May 17 11:29:10 PDT 2009</t>
  </si>
  <si>
    <t>So I'm awake   And.....I'm hungry! Time to scavange I'm a fat ass lol</t>
  </si>
  <si>
    <t>lazy_cookie</t>
  </si>
  <si>
    <t xml:space="preserve">@dead696 ok ok Guten Abend </t>
  </si>
  <si>
    <t>Gabiruschel</t>
  </si>
  <si>
    <t>yaaayyy! i'll see Angels &amp;amp; Demons on this week!  very excited   i'm off for today, bye.</t>
  </si>
  <si>
    <t xml:space="preserve">@ChinoDolla good choice with the default pic chino hahahahhaa you know its my favorite pic of you!!!!!!!! you big ol baby </t>
  </si>
  <si>
    <t xml:space="preserve">@popdaddy - Going to go try for a nap....wish me luck! </t>
  </si>
  <si>
    <t>Sun May 17 11:29:30 PDT 2009</t>
  </si>
  <si>
    <t xml:space="preserve">@pablosu I imagine the mess after the party! </t>
  </si>
  <si>
    <t>funnybento</t>
  </si>
  <si>
    <t xml:space="preserve">We're currently looking at a location next to the Donut Whole  in downtown Wichita for our store. We hope to report good news soon </t>
  </si>
  <si>
    <t>ChickFeed</t>
  </si>
  <si>
    <t xml:space="preserve">@Sawdustt Good day for a ride. </t>
  </si>
  <si>
    <t>Sun May 17 11:29:31 PDT 2009</t>
  </si>
  <si>
    <t xml:space="preserve">Me and Gina are graduating right now </t>
  </si>
  <si>
    <t xml:space="preserve">If that ninja spammer rears his head one more time - you are gonna get it fella *bows* </t>
  </si>
  <si>
    <t>HockeyGirl180</t>
  </si>
  <si>
    <t>@dustinstarr  Yup! i was watching a few.You're really good! lol  ou know what month season starts?</t>
  </si>
  <si>
    <t xml:space="preserve">@LookUpandReason And you havent even had a #followfriday or #charitytuesday from me yet </t>
  </si>
  <si>
    <t>Sun May 17 11:29:32 PDT 2009</t>
  </si>
  <si>
    <t>CalebGrad</t>
  </si>
  <si>
    <t>Going to Bruno with my Dad. Quality time  #fb</t>
  </si>
  <si>
    <t xml:space="preserve">Pomona, here we come! </t>
  </si>
  <si>
    <t>Uploaded some photos to flickr.  http://tinyurl.com/r9392m</t>
  </si>
  <si>
    <t>Siskoso</t>
  </si>
  <si>
    <t xml:space="preserve">@breagrant Woah!! Very nice pic!! ;) </t>
  </si>
  <si>
    <t xml:space="preserve">@Thenardier Yeah, but thought they were minor &amp;amp; they covered themselves with whole timeline change thing. I look forward to next one. </t>
  </si>
  <si>
    <t>Sun May 17 11:29:33 PDT 2009</t>
  </si>
  <si>
    <t>johnheimkes</t>
  </si>
  <si>
    <t xml:space="preserve">@KaitlinBrieanne oh i hear ya kaitlin. keep your chin up. </t>
  </si>
  <si>
    <t xml:space="preserve">@CyberWasteland It was. Pretty shitty school besides the lulz, though. </t>
  </si>
  <si>
    <t>aero1997</t>
  </si>
  <si>
    <t xml:space="preserve">@Rupert_Grint rupert where is the premeire going to be? what's up?  later </t>
  </si>
  <si>
    <t>friscolimo</t>
  </si>
  <si>
    <t xml:space="preserve">@Patricia_R_Hall naw, avoid at all costs. Green Day way better. BTW, you are currently my most prolific Twitterer.  </t>
  </si>
  <si>
    <t>thedelicious</t>
  </si>
  <si>
    <t>@TailgatingTimes champagne of champagnes! and that is...asti spumante? (ok, can't hate bc i do LOVE that stuff at the right time/place  )</t>
  </si>
  <si>
    <t xml:space="preserve">@JonathanJRoss That's, at the bottom line, what I always do. But still, makes me nervous every time </t>
  </si>
  <si>
    <t xml:space="preserve">@inti_minty thanks. </t>
  </si>
  <si>
    <t xml:space="preserve">@siriuslyhazzap for sure! I never get stuff in the mail so can I be excited WITH you? </t>
  </si>
  <si>
    <t>Sun May 17 11:29:36 PDT 2009</t>
  </si>
  <si>
    <t xml:space="preserve">@y2vonne @BrewCityTails Now THIS kind of talking behind my back I LOVE!! </t>
  </si>
  <si>
    <t>Rapidfire068</t>
  </si>
  <si>
    <t xml:space="preserve">Hobo breakfast FTW. Fire broiled SPAM, oatmeal cooked in a mug and candle brewed tea, all consumed with a knife </t>
  </si>
  <si>
    <t xml:space="preserve">@purpleslurp I love your drunk tweets </t>
  </si>
  <si>
    <t xml:space="preserve">@musicgeekchic @bonniebrown So how are the Illinois music tweeps doing this Sunday? </t>
  </si>
  <si>
    <t xml:space="preserve">Just saw the first episode of Big Bang Theory and I'm in stitches. Vicarious embarrassment at its best. </t>
  </si>
  <si>
    <t xml:space="preserve">Off to church... Then... Some ice cream hahaha </t>
  </si>
  <si>
    <t>thecassiejo</t>
  </si>
  <si>
    <t xml:space="preserve">Eating lunch with my wonderful boyfriend who surprised me by coming home early! </t>
  </si>
  <si>
    <t>Sun May 17 11:29:38 PDT 2009</t>
  </si>
  <si>
    <t xml:space="preserve">@ivrilider Now that's awesome! I wish I could be there.. Have a good night </t>
  </si>
  <si>
    <t xml:space="preserve">http://twitpic.com/5dhud - And again </t>
  </si>
  <si>
    <t xml:space="preserve">Ceaser's then back home! </t>
  </si>
  <si>
    <t xml:space="preserve">@QwertyManiac yes that would have been better and faster... now it is going to take ages to resolve this.. </t>
  </si>
  <si>
    <t>frogpajamas</t>
  </si>
  <si>
    <t xml:space="preserve">@MorningWhiskey i know...but part of me would LOVE that. </t>
  </si>
  <si>
    <t>@ItsNeet It's for the tour...  what, can't look out for our man? haha</t>
  </si>
  <si>
    <t>Sun May 17 11:29:39 PDT 2009</t>
  </si>
  <si>
    <t>RareCommonsense</t>
  </si>
  <si>
    <t xml:space="preserve">Heyyyy @HoLLy_FN_HoTT how you doin shawty? </t>
  </si>
  <si>
    <t>Sun May 17 11:29:40 PDT 2009</t>
  </si>
  <si>
    <t xml:space="preserve">@funoldnew That's ok Nina, whenever you have time </t>
  </si>
  <si>
    <t xml:space="preserve">softball, food, beer. </t>
  </si>
  <si>
    <t xml:space="preserve">@hellorhiannon i know it was bare. </t>
  </si>
  <si>
    <t>@touchhhthesky demi's my favourite of aaaall  yep. i dont like mileys voice, 'specially not live.. but i like that song. xD</t>
  </si>
  <si>
    <t xml:space="preserve">Continuing playing some GoW2 on the dbl xp weekend! w00t for ï¿½ber-fast leveling up </t>
  </si>
  <si>
    <t xml:space="preserve">First experience with jamba juice </t>
  </si>
  <si>
    <t xml:space="preserve">@ionacosmetics Woohoo! LOVES IT! I replied </t>
  </si>
  <si>
    <t>Sun May 17 11:29:43 PDT 2009</t>
  </si>
  <si>
    <t>@Michelle508 I am excited that there is a baby monkey now.  That will help make up for the lack of elephants.</t>
  </si>
  <si>
    <t xml:space="preserve">@Kikirowr i want to get that hippogryph and some new pets </t>
  </si>
  <si>
    <t>dannyboyyx</t>
  </si>
  <si>
    <t>No doubt concert tomorrow  yay! I'm gonna be there!</t>
  </si>
  <si>
    <t>amandaklopez</t>
  </si>
  <si>
    <t xml:space="preserve">@selenagomez poptarts untoasted are the best! Toasted poptarts is overated </t>
  </si>
  <si>
    <t>off to go buy my new racquet  it's this one : http://www.babolat.com/#/badminton/en/products/305</t>
  </si>
  <si>
    <t>megan__fox</t>
  </si>
  <si>
    <t xml:space="preserve">gonna go get some lunch with my best girlfriends </t>
  </si>
  <si>
    <t>Just had an amazing homemade breakfast prepared by my oh.so.domesticated gf  bitch can cook LoL</t>
  </si>
  <si>
    <t xml:space="preserve">I'm going on a date with Rob to a Japanese restaurant in Brooklyn </t>
  </si>
  <si>
    <t>krypticdeath</t>
  </si>
  <si>
    <t xml:space="preserve">I'm sure we would have missed you. </t>
  </si>
  <si>
    <t xml:space="preserve">I'm not doing playhouseinthepartk, btw and yes I know that is supposed to be seprated </t>
  </si>
  <si>
    <t xml:space="preserve">@OregonMJW @PatiMc Keeping up with conversation (I am at work) I &amp;lt;3 POTUS &amp;amp; Sinatra and I H8 FNC. Carry on. </t>
  </si>
  <si>
    <t>Sun May 17 11:29:47 PDT 2009</t>
  </si>
  <si>
    <t>tad604</t>
  </si>
  <si>
    <t xml:space="preserve">Full from pizza and buzzerd from the bier. </t>
  </si>
  <si>
    <t>So_Talia</t>
  </si>
  <si>
    <t xml:space="preserve">@StillFoolish Lol. Purposely MIA...had some things on my mind. TaliaTime was/is the remedy for that. One day I'll come back to the light! </t>
  </si>
  <si>
    <t>Audio: laurenmalone: Made me laugh too  http://tumblr.com/x8r1syt8c</t>
  </si>
  <si>
    <t xml:space="preserve">@twistedmonk coffee and french toast... IHOP, always helps me </t>
  </si>
  <si>
    <t>Sun May 17 11:29:48 PDT 2009</t>
  </si>
  <si>
    <t xml:space="preserve">long day today.......blahhh </t>
  </si>
  <si>
    <t>At my sisters graduation and the guy making the speech is talking about twitter  i had to tweet it</t>
  </si>
  <si>
    <t>Sun May 17 11:29:49 PDT 2009</t>
  </si>
  <si>
    <t xml:space="preserve">@Shelbiie Yeah  But how would we get over Americans? </t>
  </si>
  <si>
    <t xml:space="preserve">@IAMtheCOMMODORE I AM! see you tonight </t>
  </si>
  <si>
    <t xml:space="preserve">i love how the damage done to my hair resulted in a beautiful color and a natural curl i never had before. </t>
  </si>
  <si>
    <t>Sun May 17 11:29:50 PDT 2009</t>
  </si>
  <si>
    <t xml:space="preserve">@timjayw Good morning! </t>
  </si>
  <si>
    <t>vaf13</t>
  </si>
  <si>
    <t xml:space="preserve">It's so nice out today! Outside enjoying it </t>
  </si>
  <si>
    <t>Sun May 17 11:29:51 PDT 2009</t>
  </si>
  <si>
    <t>McTrouble627</t>
  </si>
  <si>
    <t xml:space="preserve">Volcano tacos are back at the bell! I'm gonna eat the hell out of them as often as possible </t>
  </si>
  <si>
    <t>hannah_weeks</t>
  </si>
  <si>
    <t xml:space="preserve">jus got back from my grandmas house!!! </t>
  </si>
  <si>
    <t>@anniedaum i have seen it too  the last film i have watched was &amp;quot;slumdog millionaire&amp;quot;</t>
  </si>
  <si>
    <t>melkeveimagnus</t>
  </si>
  <si>
    <t xml:space="preserve">@twebeck that's funny. It looks they used Radio, one of my typefaces </t>
  </si>
  <si>
    <t>Dari4sho</t>
  </si>
  <si>
    <t xml:space="preserve">@HeroINaRide haha -.- the first thing I did was removing my watermark! NOOOOB </t>
  </si>
  <si>
    <t>AlexandraKubus</t>
  </si>
  <si>
    <t xml:space="preserve">@lourdesmadera I wanna go there once im back in Jersey. Hopefully soon! Can't wait to get the stuff </t>
  </si>
  <si>
    <t xml:space="preserve">omj omj omj omj the jonas brother are playing some Its About Time songs on June 15th! :O :O  </t>
  </si>
  <si>
    <t xml:space="preserve">@MrzMosley </t>
  </si>
  <si>
    <t>JamesEWilliams</t>
  </si>
  <si>
    <t xml:space="preserve">is playing FTC's Stage One (Fairfield Theater) TONIGHT @ 8pm w/the Tim Blane Band. I would love to see all your lovely faces tonight </t>
  </si>
  <si>
    <t>HollyOakesx</t>
  </si>
  <si>
    <t xml:space="preserve">having a war with luke ! cause he's lying to himself that he does in fact LOVEEE mcfly like the rest of the world. </t>
  </si>
  <si>
    <t>taryncyrus</t>
  </si>
  <si>
    <t>My birthday is soon! Woohoo the 25  finally gonna be 18! omg i love life!!!!</t>
  </si>
  <si>
    <t xml:space="preserve">@scodal Had a couple of really tall guys take me all the way up front.  I have a bad back as it is and got the crap knocked out of me </t>
  </si>
  <si>
    <t>@kirstytbsmcr yeah  well the bad news would be them saying it is over 18.. but you could find a way around, i'm sure. ;) + then you'd know</t>
  </si>
  <si>
    <t>DizzleDinosaur</t>
  </si>
  <si>
    <t xml:space="preserve">Made my hair darker and got rid of the red in it. Now watching bitches fight on Bravo! </t>
  </si>
  <si>
    <t>binaryborealis</t>
  </si>
  <si>
    <t xml:space="preserve">@teance don't let The Man get you down  </t>
  </si>
  <si>
    <t>mjistyatfc</t>
  </si>
  <si>
    <t xml:space="preserve">just woke up  work at 4. hanging with friends until then </t>
  </si>
  <si>
    <t>BenitaYau</t>
  </si>
  <si>
    <t>@rabbatphoto I've been there!  And I'm all hungry now that you've mentioned it!</t>
  </si>
  <si>
    <t>Sun May 17 11:29:57 PDT 2009</t>
  </si>
  <si>
    <t>@davidgilray No problem  THankyou again</t>
  </si>
  <si>
    <t>Sun May 17 11:29:58 PDT 2009</t>
  </si>
  <si>
    <t>BH139</t>
  </si>
  <si>
    <t>Link: DIY Speakers ;-) - I want somee  http://tumblr.com/xki1syta1</t>
  </si>
  <si>
    <t>VA_Vixen</t>
  </si>
  <si>
    <t>@hollywood0487 he adds to tha island ambience of restaurant  lol</t>
  </si>
  <si>
    <t>@CsmicWendy Ok, thanks, I will let you know.  I think I am going to go play some X-Box now.   (all men all really just big kids)</t>
  </si>
  <si>
    <t xml:space="preserve">@IAMtheCOMMODORE i will! if you take me and finish my spanish hw for me. </t>
  </si>
  <si>
    <t>nicoleelkington</t>
  </si>
  <si>
    <t xml:space="preserve">@jesslaw Yay! I can't wait for your Rome blog! </t>
  </si>
  <si>
    <t>chadosan</t>
  </si>
  <si>
    <t xml:space="preserve">@kimprov hell to the no! LAKERS are gonna take it. </t>
  </si>
  <si>
    <t xml:space="preserve">out at taste of arlington </t>
  </si>
  <si>
    <t>Sun May 17 11:30:00 PDT 2009</t>
  </si>
  <si>
    <t>rkidwell</t>
  </si>
  <si>
    <t xml:space="preserve">Playing with my nephew Charlie, studying, and heading to Muncie hanging out with my man Clyde </t>
  </si>
  <si>
    <t>@joyarogers yes it is!! its beautiful today  how are you doing today?</t>
  </si>
  <si>
    <t xml:space="preserve">@bangerang_ian 4 PM!!!! the lakers play 330. we'll watch it there. haha.   </t>
  </si>
  <si>
    <t>@MarqJacob  ... Innocent, huh? Lol</t>
  </si>
  <si>
    <t>msn23</t>
  </si>
  <si>
    <t xml:space="preserve">@robbla that's a good way to celebrate imho </t>
  </si>
  <si>
    <t>@myfriendamy Yes, I'll have to get my external hard drive ready!   I really hate losing stuff (which has happened to me before).</t>
  </si>
  <si>
    <t xml:space="preserve">@JaneBurgess ST is definitely worth seeing </t>
  </si>
  <si>
    <t xml:space="preserve">@BlogAllAlong I LOVE it. can't wait for the newest installment to come out </t>
  </si>
  <si>
    <t xml:space="preserve">@June_PrissyDog You have some very cute stuff! Might have to get my mom's poodle something soon... </t>
  </si>
  <si>
    <t>ohayondaniel</t>
  </si>
  <si>
    <t xml:space="preserve">@OurielOhayon - Topify is changed my &amp;quot;twitter life&amp;quot; </t>
  </si>
  <si>
    <t>vargass</t>
  </si>
  <si>
    <t>@tomdelonge heyy fucker, today is your day #delongeday  be grateful  #delongeday</t>
  </si>
  <si>
    <t>@KirstyBee38 yeah same. i forgot what number frequency thingy radio1 was. so Internet it was. im listening to bubblewrap now  yum.</t>
  </si>
  <si>
    <t>Sun May 17 11:30:52 PDT 2009</t>
  </si>
  <si>
    <t xml:space="preserve">@heritagesoftail Kkkkkk I will go ask her </t>
  </si>
  <si>
    <t>Sun May 17 11:30:53 PDT 2009</t>
  </si>
  <si>
    <t xml:space="preserve">@raymoondoe get ur ass to work u bum </t>
  </si>
  <si>
    <t>Sun May 17 11:30:54 PDT 2009</t>
  </si>
  <si>
    <t>JordannFuji</t>
  </si>
  <si>
    <t xml:space="preserve">going to breakfast with my bestfriend christiii </t>
  </si>
  <si>
    <t>SunOverTheSea</t>
  </si>
  <si>
    <t>'s going to Koï¿½ickï¿½ Novï¿½ Ves tomorrow and then to meet Tinka in Koï¿½ice  Waaaaaaaaa x)</t>
  </si>
  <si>
    <t xml:space="preserve">@GregCarter Of this I have little doubt.  </t>
  </si>
  <si>
    <t>RYEEE. Ahha, HAIIIII  OMG, YES! &amp;gt;;D Next time I'm on aim, for sure ;) Right now, i'm doing a project &amp;gt;.&amp;lt; Teeheee.</t>
  </si>
  <si>
    <t>@kileyymariee hahah we really should. and yes we need to. lets go to knotts ! aww funn yeahh  haha i wana learn the hoedown throwdown...</t>
  </si>
  <si>
    <t xml:space="preserve">@scodal And got kicked in the head by crowd surfers   But it was a damn good day.  Sunshine, beer, music, good friends.  </t>
  </si>
  <si>
    <t xml:space="preserve">@bobtentpeg Thanks </t>
  </si>
  <si>
    <t>TheStenographer</t>
  </si>
  <si>
    <t xml:space="preserve">piano recital today. Freaking out. UGH. Nick left today too... Lucky SWO, you guys get him 'til August! </t>
  </si>
  <si>
    <t>Sun May 17 11:30:57 PDT 2009</t>
  </si>
  <si>
    <t>AbbieeeD</t>
  </si>
  <si>
    <t>@mumbleee In the queue for rides? Yep I am!  I am terrified though. You better hold my hand lad!</t>
  </si>
  <si>
    <t>Omega157</t>
  </si>
  <si>
    <t xml:space="preserve">@xxyamsmasterxx Then why aren't you playin' yet? </t>
  </si>
  <si>
    <t>@sdtips and cafe222 is good (besides being local).  just around the corner.</t>
  </si>
  <si>
    <t>IndiaCrisp</t>
  </si>
  <si>
    <t>just sitting  it's nice</t>
  </si>
  <si>
    <t>MegTao</t>
  </si>
  <si>
    <t xml:space="preserve">Off to see Star Trek. </t>
  </si>
  <si>
    <t xml:space="preserve">@Ashh__123 Ashwathy! Long time no speak, dear friend of mine. Lol! </t>
  </si>
  <si>
    <t xml:space="preserve">@joeywargachuk Heh, that is fine. Forgiven! </t>
  </si>
  <si>
    <t>Sun May 17 11:30:59 PDT 2009</t>
  </si>
  <si>
    <t xml:space="preserve">@sborsch - Cool - Next time I can't find what I'm looking for, I'm coming to Wolfram Borsch </t>
  </si>
  <si>
    <t xml:space="preserve">has to cycle back home, 8 km. Huh. </t>
  </si>
  <si>
    <t>@washam  ... ate 2 biscuits WITH butter from KFC! MMMMmmm. &amp;quot;What other people think of you is their buisness...&amp;quot;</t>
  </si>
  <si>
    <t>Sun May 17 11:31:00 PDT 2009</t>
  </si>
  <si>
    <t>hlmr</t>
  </si>
  <si>
    <t xml:space="preserve">@lukedavy your parents are very lucky </t>
  </si>
  <si>
    <t>xo_bini</t>
  </si>
  <si>
    <t xml:space="preserve">&amp;quot;Are you out of your vulcan mind!?&amp;quot; - Star Trek was actually very good, as was the day itself </t>
  </si>
  <si>
    <t>Sun May 17 11:31:01 PDT 2009</t>
  </si>
  <si>
    <t xml:space="preserve">@mariahaesthetic I love how you're tweeting to your mom haha! &amp;lt;3 I'm coming to Arizona to see you someday </t>
  </si>
  <si>
    <t xml:space="preserve">@thisisroger CONGRATS! Terrific performance. Such a joy to be your fan. </t>
  </si>
  <si>
    <t xml:space="preserve">Go to www.myspace.com/tokyotowerfm if you want to find out how to subscribe to our show </t>
  </si>
  <si>
    <t>JaymzGuitar</t>
  </si>
  <si>
    <t>Oh Sean you'd love for me to unlock that achievement   Today is a day to do as many obscene things as possible. -Cheers</t>
  </si>
  <si>
    <t>Sun May 17 11:31:02 PDT 2009</t>
  </si>
  <si>
    <t xml:space="preserve">I am now working on the song &amp;quot;You Belong With Me&amp;quot; by taylor Swift! It is going to be the first song i will know how to play on the guitar </t>
  </si>
  <si>
    <t xml:space="preserve">is off for a nice walk  will be back shortly... </t>
  </si>
  <si>
    <t>hk1227</t>
  </si>
  <si>
    <t xml:space="preserve">@sacharya LOL i'm not familiar with this yet. Star trek is awesome! I like it. The guys hot </t>
  </si>
  <si>
    <t xml:space="preserve">@fantasycreative You are a star, needed something good to read tar </t>
  </si>
  <si>
    <t>@bensondotcom Not sure  We missed it too lol</t>
  </si>
  <si>
    <t xml:space="preserve">Original pancake house with @ariellemadden @bloeffler cac and andrea </t>
  </si>
  <si>
    <t xml:space="preserve">@spahkleprincess haha i can't have HIS babies. so ya. </t>
  </si>
  <si>
    <t>jshoq</t>
  </si>
  <si>
    <t xml:space="preserve">@feliciaday At least it is invited folks unlike family just showing up </t>
  </si>
  <si>
    <t xml:space="preserve">@trucker_steve no prob ! Hope you are too !!! Im glad the sun came out </t>
  </si>
  <si>
    <t>Sun May 17 11:31:04 PDT 2009</t>
  </si>
  <si>
    <t>@DJIronik would you be the best person in the world and explain what a drake concert is??  xx</t>
  </si>
  <si>
    <t>@Emmy_07 he's so sweet and gentle too.   he likes to hug. LOL</t>
  </si>
  <si>
    <t xml:space="preserve">@ChrissyStoddard woo someone with the same name as myself </t>
  </si>
  <si>
    <t>hemisofia</t>
  </si>
  <si>
    <t>saw someone using my aiba non-no's translation in her LJ with proper credits  nice!</t>
  </si>
  <si>
    <t xml:space="preserve">@NinaCruz927 c u friday nite!!!! And thursday if u go !? Gotta go seee my fave girl work that pole lmao </t>
  </si>
  <si>
    <t>buzzsonic</t>
  </si>
  <si>
    <t xml:space="preserve">@creativeleagueD creativeleague  Hey, you followed first OK! </t>
  </si>
  <si>
    <t>NotAppealing</t>
  </si>
  <si>
    <t xml:space="preserve">@GRBrit If I'm going to pick my death like that, I'd rather die from delicious and bad for me food. Thanks for the heads up on the date </t>
  </si>
  <si>
    <t>Just had a nice bath  &amp;lt;3 !</t>
  </si>
  <si>
    <t>DenisCanuel</t>
  </si>
  <si>
    <t xml:space="preserve">Long weekends are perfect to work on projects </t>
  </si>
  <si>
    <t>via @GuruOfSales: It seems that u didn't get my message b4. Please unfollow @guruofsales then follow me on @GuruOfSale instead  Thank ...</t>
  </si>
  <si>
    <t xml:space="preserve">@MarySayWhat LOL plagiarism or not it might make a good story </t>
  </si>
  <si>
    <t xml:space="preserve">So nice getting treated out &amp;amp; I am very appreciated. Pedis w/ Allan &amp;amp; Lucy. </t>
  </si>
  <si>
    <t xml:space="preserve">i'm on twitter on the wii </t>
  </si>
  <si>
    <t>Sun May 17 11:31:07 PDT 2009</t>
  </si>
  <si>
    <t xml:space="preserve">watching Kung Fu Padnda with Isa  </t>
  </si>
  <si>
    <t>Sun May 17 11:31:08 PDT 2009</t>
  </si>
  <si>
    <t>If you have a Windows Mobile phone, download Twikini, it's awesome and super Mobile friendly.  Finally found one that works. Yayyy.</t>
  </si>
  <si>
    <t>ayoobittyy</t>
  </si>
  <si>
    <t xml:space="preserve">At Kiss Concert. </t>
  </si>
  <si>
    <t xml:space="preserve">@shawngf Have fun and good luck with the editing. </t>
  </si>
  <si>
    <t>arusaqureshi</t>
  </si>
  <si>
    <t xml:space="preserve">@mcfedr very pleased! Go Alexander Rybak! </t>
  </si>
  <si>
    <t xml:space="preserve">@RVT01 I LOVE THAT FAN!!!! What an EXCELLENT piece of ephemera!  </t>
  </si>
  <si>
    <t xml:space="preserve">Found the perfect dresss &amp;lt;3 cant wait fer may 30 </t>
  </si>
  <si>
    <t>firsthawk</t>
  </si>
  <si>
    <t xml:space="preserve">Landed in Seattle - slowest PDX to Seattle prop I've been on! Must grab drink-o </t>
  </si>
  <si>
    <t>Sun May 17 11:31:10 PDT 2009</t>
  </si>
  <si>
    <t xml:space="preserve">@josegcortines http://twitpic.com/5dhsn - yes we do </t>
  </si>
  <si>
    <t xml:space="preserve">@DanielleRicks I fyou find deals...airlines...hotels lets share! Will start looking now </t>
  </si>
  <si>
    <t xml:space="preserve">@AgataAlexander Thats one reason Im 50/50 about moving, mum is gonna DIE! Hard enough for her to be in Dalarna and me in Stockholm </t>
  </si>
  <si>
    <t xml:space="preserve">@rohit_kewlani Ahhh I think I will report it to the developer then, It would be really nice to get rid of these annoying borders! </t>
  </si>
  <si>
    <t>marineam</t>
  </si>
  <si>
    <t xml:space="preserve">I just spent a day fixing UTF-8 ID3 tags on my Android phone... now to start on the work I'm supposed to be doing. </t>
  </si>
  <si>
    <t>a_t_aka_cookie</t>
  </si>
  <si>
    <t xml:space="preserve">got my nails done   the shopping then movies with calen and then a party </t>
  </si>
  <si>
    <t xml:space="preserve">watching taken...focus! </t>
  </si>
  <si>
    <t>birdpod</t>
  </si>
  <si>
    <t xml:space="preserve">@jr_studio Nice one! Soak some dried fruit/raisins also at put out separately - they'll love you for it! </t>
  </si>
  <si>
    <t xml:space="preserve">@jamers90 I'll be 16 next month </t>
  </si>
  <si>
    <t>@sincereSunshine I dig i dig lol  So what you doing today ?</t>
  </si>
  <si>
    <t>MadisonElliott</t>
  </si>
  <si>
    <t xml:space="preserve">sunday with nothing to do </t>
  </si>
  <si>
    <t>Sun May 17 11:31:13 PDT 2009</t>
  </si>
  <si>
    <t>filipgorski</t>
  </si>
  <si>
    <t xml:space="preserve">eating my chicken with chopsticks... stuff that was left at my place after a sushi dinner yesterday </t>
  </si>
  <si>
    <t>lilshields3</t>
  </si>
  <si>
    <t xml:space="preserve">im sooooooooo proud of Casey!!!!! girls ive had a blast with jr miss!!!! i wish they had a senior miss now!!!! </t>
  </si>
  <si>
    <t xml:space="preserve">Ready to watch the DaVinci code </t>
  </si>
  <si>
    <t xml:space="preserve">Huck up 1-0, over poker babe.. Vanessa. OK, I know it's taped </t>
  </si>
  <si>
    <t xml:space="preserve">@alexalbrecht DM me if you want to chat more. Good luck! </t>
  </si>
  <si>
    <t>viewabc</t>
  </si>
  <si>
    <t xml:space="preserve">Snapple fact: The temp. of the sun can reach 15 million degrees F. Now that's HOT! </t>
  </si>
  <si>
    <t xml:space="preserve">http://twitpic.com/5dhz8 - FWD:My cake </t>
  </si>
  <si>
    <t xml:space="preserve">I'm watching a movie </t>
  </si>
  <si>
    <t>Sun May 17 11:31:15 PDT 2009</t>
  </si>
  <si>
    <t xml:space="preserve">@backstreetboys Q weeding ? All my congratulations to him and his wife ! </t>
  </si>
  <si>
    <t>@alessiarawr haha love that song  the jo bros are just amazing</t>
  </si>
  <si>
    <t>Cassi_Sunshine</t>
  </si>
  <si>
    <t xml:space="preserve">is still watchin movies  </t>
  </si>
  <si>
    <t>Imbenjames</t>
  </si>
  <si>
    <t xml:space="preserve">I love graduation summer. It feels like life hit a big fat ol RESET button </t>
  </si>
  <si>
    <t>Sun May 17 11:31:16 PDT 2009</t>
  </si>
  <si>
    <t xml:space="preserve">@bassyc Good Night dude. I'll catch with ya tomorrow.. Got a lot to bitch about my college </t>
  </si>
  <si>
    <t xml:space="preserve">my mum leaves a bowl of flowers in water in my room every night. feels the scent is calming + will help me sleep better. she's a rockstar </t>
  </si>
  <si>
    <t xml:space="preserve">''thats not my name'' - Ting Tings. </t>
  </si>
  <si>
    <t>MelanieeM</t>
  </si>
  <si>
    <t xml:space="preserve">getting a new touch screen diamond </t>
  </si>
  <si>
    <t xml:space="preserve">My legs are numb from all the walking from six flags and the dancing from prom. I think i need to stay in bed all day! </t>
  </si>
  <si>
    <t>Sun May 17 11:31:17 PDT 2009</t>
  </si>
  <si>
    <t xml:space="preserve">@matthewsapien okay i trust your taste in music </t>
  </si>
  <si>
    <t xml:space="preserve">photoshoot in Georgetown was a success </t>
  </si>
  <si>
    <t>agentomlet</t>
  </si>
  <si>
    <t xml:space="preserve">@JustinFrom510: the choice to express oneself creatively is always a good choice none-the-less. congrats on the investment </t>
  </si>
  <si>
    <t xml:space="preserve">@nuttychris okay next time i will </t>
  </si>
  <si>
    <t>@The_Blackout thanx gav will be watching  xx</t>
  </si>
  <si>
    <t>bluethunder13</t>
  </si>
  <si>
    <t xml:space="preserve">Helping @mikefromalive manage  http://tinyurl.com/oyk9tl </t>
  </si>
  <si>
    <t>Sun May 17 11:31:49 PDT 2009</t>
  </si>
  <si>
    <t>Going to a pool party  fun fun!! talk to you all soon i hope. loveee yah&amp;lt;333</t>
  </si>
  <si>
    <t xml:space="preserve">@hennojhoto Yup I actually started the one in Lakewood this past week </t>
  </si>
  <si>
    <t>Nenapr147</t>
  </si>
  <si>
    <t xml:space="preserve">Going to lay out in the sun.. &amp;amp; &amp;quot;TRY&amp;quot; to get a tan. </t>
  </si>
  <si>
    <t>ssciarrino</t>
  </si>
  <si>
    <t xml:space="preserve">Home with the kids  </t>
  </si>
  <si>
    <t xml:space="preserve">Going to make my brother watch Twilight. Be back later! </t>
  </si>
  <si>
    <t xml:space="preserve">@wokeupinrayn wow he is sooo cute! </t>
  </si>
  <si>
    <t>DanielleFong</t>
  </si>
  <si>
    <t>@patrickc which is a good enough reason to start an implementation.  It may also be enough of a departure that it contains some new ideas</t>
  </si>
  <si>
    <t xml:space="preserve">Make sure the crowd is willing to catch you before you stage dive! </t>
  </si>
  <si>
    <t xml:space="preserve">http://twitpic.com/5di1f - this is what i got up to while every1 else was doing a biology practical </t>
  </si>
  <si>
    <t>yeahh for the ridess, lmaooo  Yeahh i suree will  haha</t>
  </si>
  <si>
    <t xml:space="preserve">@theviscountess Ta </t>
  </si>
  <si>
    <t xml:space="preserve">Just spilled potato salad all over my keyboard, arghhh!  Very good reason not to spoon lunch into mouth while trying to tweet </t>
  </si>
  <si>
    <t>Sun May 17 11:31:53 PDT 2009</t>
  </si>
  <si>
    <t>@princess_narnia I heat!  I want a full shopping report, k? *squeee*</t>
  </si>
  <si>
    <t xml:space="preserve">@BalderKongen You know--I'm not even sure. I'm even wondering if I should guess. Not too big; not too small; just right.  </t>
  </si>
  <si>
    <t>Sarka_</t>
  </si>
  <si>
    <t>@mileycyrus miley! plz add me so i can send u direct messages , iam not gona spamm u or anything  just want to ask u a couple of Q's (hug)</t>
  </si>
  <si>
    <t xml:space="preserve">Big shout out to my Norwegian followers! Today is your day! Happy 17th of may! </t>
  </si>
  <si>
    <t xml:space="preserve">@theOlsens I don't know much english, but I'm a biiig fan of you!! Much love from Chile, success and kisses </t>
  </si>
  <si>
    <t>Sun May 17 11:31:55 PDT 2009</t>
  </si>
  <si>
    <t xml:space="preserve">@amanda_2011 i'll ttyl. love you! see you next weekend </t>
  </si>
  <si>
    <t xml:space="preserve">@SPNobsessed31 lol. </t>
  </si>
  <si>
    <t xml:space="preserve">@doberama I've stopped running now. Definitely. Until tomorrow at least. Hope this makes you feel better </t>
  </si>
  <si>
    <t>I didn't make of to church today guys, LOL but I'll be back next week  I promise!</t>
  </si>
  <si>
    <t xml:space="preserve">wonders if some nice person out there wants to hook me up with this Multiple Screen set up -  http://tinyurl.com/r3unmn - ...teehee.  </t>
  </si>
  <si>
    <t xml:space="preserve">@twazack hi </t>
  </si>
  <si>
    <t>Sun May 17 11:31:57 PDT 2009</t>
  </si>
  <si>
    <t>NayaL11</t>
  </si>
  <si>
    <t xml:space="preserve">.@sirajdatoo Thank you. Will give it a look. If I'm honest, I quite like the 140 char challenge </t>
  </si>
  <si>
    <t>chp97</t>
  </si>
  <si>
    <t xml:space="preserve">@Eggface crazy ending... season finale of grey's always tortures me, can't wait to see what happens! almost the only show I follow! </t>
  </si>
  <si>
    <t>Sun May 17 11:31:58 PDT 2009</t>
  </si>
  <si>
    <t>Song of the Day. &amp;quot;It's All Wrong But It's Alright&amp;quot; by Michael Johns!  I miss this guy. LOL</t>
  </si>
  <si>
    <t>YungBolo</t>
  </si>
  <si>
    <t xml:space="preserve">@WinInTheEnd yes, I'm &amp;quot;quite&amp;quot; the Clipper fan, I'll be looking forward to your next letter to the lakers when they lose today </t>
  </si>
  <si>
    <t xml:space="preserve">@LoriMoreno Happy Sunday, how're you doing? </t>
  </si>
  <si>
    <t>LacyConnelly</t>
  </si>
  <si>
    <t>getting ready for the drive in with Devon                  ILoveYouSoMuchDevon&amp;lt;3</t>
  </si>
  <si>
    <t>Nerdcop</t>
  </si>
  <si>
    <t xml:space="preserve">I'm oddly excited to start memorising the criminal investigations book... I sooo love taking tests </t>
  </si>
  <si>
    <t xml:space="preserve">hello again </t>
  </si>
  <si>
    <t>Sun May 17 11:31:59 PDT 2009</t>
  </si>
  <si>
    <t>@BeckyWhite YES PLEASE. You are truly my saviour.  x</t>
  </si>
  <si>
    <t xml:space="preserve">Singing about random shit it the funnest! </t>
  </si>
  <si>
    <t>Sun May 17 11:32:00 PDT 2009</t>
  </si>
  <si>
    <t>sunflarehi</t>
  </si>
  <si>
    <t xml:space="preserve">I keep stepping over where dogs *should* be, but aren't. I'm falling a lot </t>
  </si>
  <si>
    <t xml:space="preserve">@BlueInDaUK It's always about apple crumble and ice cream best of both worlds </t>
  </si>
  <si>
    <t>alexweinstein</t>
  </si>
  <si>
    <t xml:space="preserve">@inexorabletash yeah, i was almost surprised, too </t>
  </si>
  <si>
    <t>CarlyyQue</t>
  </si>
  <si>
    <t xml:space="preserve">Jenny: call extension 226 at the church for scholarship info for camp </t>
  </si>
  <si>
    <t>RasberryPie</t>
  </si>
  <si>
    <t xml:space="preserve">Brrrrrrr, I'm freeeeezing. God! I wish Liverpoool was warmer. I'd love to go somewhere hawt right now, but not too hawt </t>
  </si>
  <si>
    <t xml:space="preserve">@bchapman88 oh no I wish those were gone even at the party last night. I got some cupcakes to go though!! </t>
  </si>
  <si>
    <t>Da_Nunez</t>
  </si>
  <si>
    <t xml:space="preserve">sitting up here working...sort of...and just made some yummy food for my grandma!!! and she LIKED it!!! A+ for me </t>
  </si>
  <si>
    <t>@pinpoint_uk norm! amazing   (pinpoint live &amp;gt; http://ustre.am/2wLS)</t>
  </si>
  <si>
    <t>Psitanium</t>
  </si>
  <si>
    <t xml:space="preserve">Now I'm watching jumanji. This is a good movie. </t>
  </si>
  <si>
    <t xml:space="preserve">@Senna_Amazon wait the zoo isnt that where you got @WerewolfEmbry from?! LOL hes going to kill me </t>
  </si>
  <si>
    <t>Bramme</t>
  </si>
  <si>
    <t xml:space="preserve">@hello_jodie  good luck at work ! be positive ;) haha </t>
  </si>
  <si>
    <t>ella1170</t>
  </si>
  <si>
    <t xml:space="preserve">@Jonasbrothers Paranoid is amazing I can't wait to hear the rest of your album. </t>
  </si>
  <si>
    <t>nikolas32</t>
  </si>
  <si>
    <t xml:space="preserve">Shopping w/ my sister </t>
  </si>
  <si>
    <t>Sun May 17 11:32:03 PDT 2009</t>
  </si>
  <si>
    <t>@UltraMegan Blue Bell Butter Pecan Ice Cream Bars on a stick  Oh, man they are SO good.</t>
  </si>
  <si>
    <t xml:space="preserve">Just finished making an exam. Going to farmers market and then getting a haircut - must spruce up for my interview on Friday </t>
  </si>
  <si>
    <t>Sun May 17 11:32:04 PDT 2009</t>
  </si>
  <si>
    <t xml:space="preserve">@candireign i just know...i know! </t>
  </si>
  <si>
    <t>nicholasclaxton</t>
  </si>
  <si>
    <t>Congrats graduate SYDNEY!  your feet still stink.</t>
  </si>
  <si>
    <t xml:space="preserve">Cottage air is curing the sickness that has infested me </t>
  </si>
  <si>
    <t>xxxqueenteexxx</t>
  </si>
  <si>
    <t xml:space="preserve">has just realised what a great mother and cook i am. maybe i shld go into that profession....stay at home mummy!!! </t>
  </si>
  <si>
    <t>Sun May 17 11:32:05 PDT 2009</t>
  </si>
  <si>
    <t>aliciaaa9</t>
  </si>
  <si>
    <t>http://twitpic.com/5di22 - My new shoes. So lovely &amp;amp; comfy!  It was a tough decision between these and the brown, aqua and white ones. ...</t>
  </si>
  <si>
    <t>lalaluds</t>
  </si>
  <si>
    <t xml:space="preserve">and here we go ! i'm guilty again </t>
  </si>
  <si>
    <t>biancabinx</t>
  </si>
  <si>
    <t xml:space="preserve">with my best friends who I loveeeee </t>
  </si>
  <si>
    <t>i_adore_u</t>
  </si>
  <si>
    <t>I am hoping that something fabulous happens today!  For now... I'm at work helping brides find their perfect couture!!!</t>
  </si>
  <si>
    <t xml:space="preserve">@Shelly5787 I love him, period </t>
  </si>
  <si>
    <t xml:space="preserve">Girls girls girls remix - jay z. I'm not a one girl guy. There's just too much fine ladies!!! </t>
  </si>
  <si>
    <t>@lizzie123x @emmaluxton we've all asked on the annie and nick's bookface to play paranoid  x</t>
  </si>
  <si>
    <t>@SMITHOGRAPHY u kno who YOU are &amp;amp; YOU are about....real recognizes real just let them make fall upon themselves  I've learnt that in life</t>
  </si>
  <si>
    <t xml:space="preserve">@LaurieStJ thanks! </t>
  </si>
  <si>
    <t xml:space="preserve">@TheCsAngels i'm fine and spent a good week-end ! </t>
  </si>
  <si>
    <t>karliemcnab</t>
  </si>
  <si>
    <t xml:space="preserve">Matt is stupid... Yeah thats right i said it again... </t>
  </si>
  <si>
    <t xml:space="preserve">everyone wants to ''make believe,'' even the tangible will fail to suffice </t>
  </si>
  <si>
    <t xml:space="preserve">I guess i need to buy a new suitecase..there is too many things to bring from Finland to Italy. Or I need to return soon </t>
  </si>
  <si>
    <t xml:space="preserve">@NicksTutorials Thank you for this. This answers a lot of questions I have been asking here on Twitter. </t>
  </si>
  <si>
    <t>Sun May 17 11:32:11 PDT 2009</t>
  </si>
  <si>
    <t>telescope_spies</t>
  </si>
  <si>
    <t>@pinpoint_uk hahahaha, i can see jack !   i love jack and norm   (pinpoint live &amp;gt; http://ustre.am/2wLS)</t>
  </si>
  <si>
    <t>Sun May 17 11:32:12 PDT 2009</t>
  </si>
  <si>
    <t>blue_chi</t>
  </si>
  <si>
    <t xml:space="preserve">But for some reason, KN makes me feel like trying non-franchise places more! </t>
  </si>
  <si>
    <t>egordin</t>
  </si>
  <si>
    <t>Studying on memorial glade on campus. SUCH a beautiful day - warm, slight breeze blowing, &amp;amp; no one around  http://twitpic.com/5di2l</t>
  </si>
  <si>
    <t>is at work for a little while and then homework  things are looking up!</t>
  </si>
  <si>
    <t xml:space="preserve">@Beauty23 </t>
  </si>
  <si>
    <t>Sun May 17 11:32:13 PDT 2009</t>
  </si>
  <si>
    <t xml:space="preserve">And calls me a hog. </t>
  </si>
  <si>
    <t xml:space="preserve">out to breakfast before we head to pride for round 2 </t>
  </si>
  <si>
    <t>I love eating breakfast at 2:30 pm  http://twitter.com/Montserratt/statuses/1827817715</t>
  </si>
  <si>
    <t>Sun May 17 11:32:14 PDT 2009</t>
  </si>
  <si>
    <t xml:space="preserve">@gelly_belly i kid, ilove angies dancing </t>
  </si>
  <si>
    <t>@ParellaLewis thank you for being who you are. I appreciate you!  Psst...thanks for the nice sunny Sunday! LOL</t>
  </si>
  <si>
    <t xml:space="preserve">@Mizrepresent  awww u make me feel so special. I really appreciate that seriously. I will not let u down. </t>
  </si>
  <si>
    <t>I got some new kicks for todays adventure. Something tells me they will be all good til stagetime  thanks Robyn</t>
  </si>
  <si>
    <t>gracefulgirl</t>
  </si>
  <si>
    <t xml:space="preserve">@Knot2serious btw- you should go for the rocky road- I already declared marshmallows acceptable breakfast food + almonds = all good </t>
  </si>
  <si>
    <t xml:space="preserve">I was volunteer acting manager today at one of the Oxfam shops I volunteer at...am happy to report shop still standing when I left. </t>
  </si>
  <si>
    <t>Sun May 17 11:32:16 PDT 2009</t>
  </si>
  <si>
    <t>solomonneuhardt</t>
  </si>
  <si>
    <t xml:space="preserve">is liking the nice weather </t>
  </si>
  <si>
    <t>Vegas_Skyy</t>
  </si>
  <si>
    <t xml:space="preserve">@EastCoastGamblr felt like a change </t>
  </si>
  <si>
    <t>Your dog is with purple tongue...  ...</t>
  </si>
  <si>
    <t>Sun May 17 11:32:17 PDT 2009</t>
  </si>
  <si>
    <t xml:space="preserve">Steph if you read soon, i wanna go on a bike ride and blaze! </t>
  </si>
  <si>
    <t>SelinaAlice</t>
  </si>
  <si>
    <t xml:space="preserve">Omg Im shattard. Lauras was beast but </t>
  </si>
  <si>
    <t xml:space="preserve">has a new number ! IM me if you want it. </t>
  </si>
  <si>
    <t>Can u believe the cruise is almost over and we are still here. Breathing. Hoping. Living. Hallelujah.  LMAO</t>
  </si>
  <si>
    <t>@teatimedinosaur lol. You likes shikamaru nara.  He's a cool dude. You guys will be happy together.</t>
  </si>
  <si>
    <t>letsbelovers</t>
  </si>
  <si>
    <t xml:space="preserve">Felicia! I'm gonna call you, griffen. </t>
  </si>
  <si>
    <t>lainajanet</t>
  </si>
  <si>
    <t xml:space="preserve">@kpwerker re: raconteurs' old enough, *love* that song; radio DJ in Ireland gave it heaps of airplay. It's a good morning song </t>
  </si>
  <si>
    <t>Sun May 17 11:32:19 PDT 2009</t>
  </si>
  <si>
    <t xml:space="preserve">thinks tom should become a polygamist and marry me too </t>
  </si>
  <si>
    <t xml:space="preserve">I do love TSN's intros. Not as much as CBC's, but they'll do! And yay, my 900th tweet! </t>
  </si>
  <si>
    <t xml:space="preserve">I thought detox might would make me act funny like it did my kids when they did it, but not feel sick. Thanks for telling me! </t>
  </si>
  <si>
    <t xml:space="preserve">@2SistersGallery I have been meaning to check your site! Will look for them! Very funny! </t>
  </si>
  <si>
    <t>Sun May 17 11:32:21 PDT 2009</t>
  </si>
  <si>
    <t>Bollox  @creativeleague Hey, you followed first OK!  D thing didn't work</t>
  </si>
  <si>
    <t>yablogger</t>
  </si>
  <si>
    <t xml:space="preserve">Compiled a list of Indian Election day tweets http://bit.ly/cR3WT  .!!!!!!!!! </t>
  </si>
  <si>
    <t xml:space="preserve">@darlyn1 holy crap. in your yard i take it? take a pic out the window </t>
  </si>
  <si>
    <t>@Bootcoot Dannii Minogue...mmm! That would be a result  x</t>
  </si>
  <si>
    <t>Sun May 17 11:32:55 PDT 2009</t>
  </si>
  <si>
    <t xml:space="preserve">I've almost finished the layout, so I'm going to start work on the content manager (in GWBasic!) and sort out the layout problems later </t>
  </si>
  <si>
    <t xml:space="preserve">Last time we went to KFC and asked 4 buscuits, they said they didn't have any and tried 2 give us untoasted bread! -Keiko </t>
  </si>
  <si>
    <t>modular_diva</t>
  </si>
  <si>
    <t xml:space="preserve">chard yay, we found a snail in one of the water garden pots </t>
  </si>
  <si>
    <t xml:space="preserve">That was a failed DM  well now people know when I'm targetting </t>
  </si>
  <si>
    <t>Morto88</t>
  </si>
  <si>
    <t xml:space="preserve">@freddurst I'm terribly Excited &amp;quot;Unicorns N Rainbows Tour&amp;quot; !!! </t>
  </si>
  <si>
    <t>@cesarmillan Thank you for the reminder to live in the moment more ourselves! Adore you, Cesar!  Our dog is the BEST because of your tips.</t>
  </si>
  <si>
    <t xml:space="preserve">@chennysherm13 really? thanks! ill need to link it. </t>
  </si>
  <si>
    <t>Sun May 17 11:32:56 PDT 2009</t>
  </si>
  <si>
    <t>@iambak I'm alive lol  thanks for caring... got it all took care of with the front office thank goodness</t>
  </si>
  <si>
    <t xml:space="preserve">internet back so now i am gonna regulate all the twitter interweb creepahs </t>
  </si>
  <si>
    <t>LoizCee</t>
  </si>
  <si>
    <t xml:space="preserve">finally!! my eyes blinking!! can't deny nor reject the alcohol effect! goodbye for a bit, nocturnal lifestyle! goodnight tweeter peepz!! </t>
  </si>
  <si>
    <t xml:space="preserve">#melo lovely lovely lovely night spent w/ Tim. super yay. </t>
  </si>
  <si>
    <t xml:space="preserve">@princess_narnia ROTFL! Poor Kyle, he won't know what hit him. But I'm sure he won't be able to resist Adam. </t>
  </si>
  <si>
    <t>Sun May 17 11:32:57 PDT 2009</t>
  </si>
  <si>
    <t>MrsLeft_ffm</t>
  </si>
  <si>
    <t>after eating some delicious gnocchi with tomatoes, sugar pods and sage I`m filled and close for today  nice evening @all</t>
  </si>
  <si>
    <t>wick0</t>
  </si>
  <si>
    <t xml:space="preserve">@Muschikatze hahaha XD ok XD we'll have to wait ï¿½ntil vacations </t>
  </si>
  <si>
    <t>Sun May 17 11:32:58 PDT 2009</t>
  </si>
  <si>
    <t>OlgaAlter</t>
  </si>
  <si>
    <t>@rustyrockets Where have u been?  I haven't seen an update in 3 days.   I do look forward to them and quite enjoy them.   Olga</t>
  </si>
  <si>
    <t xml:space="preserve">Smiling as CFengine spins up and prepares a bunch of systems. Woot? Laziness^WTools for the utter win </t>
  </si>
  <si>
    <t xml:space="preserve">@Claire_Cordon gender is just one way that languages can be fun </t>
  </si>
  <si>
    <t xml:space="preserve">@_Schiavonn_ you have a good one! </t>
  </si>
  <si>
    <t>Sun May 17 11:33:00 PDT 2009</t>
  </si>
  <si>
    <t>Listening to 30h!3  weeee (:</t>
  </si>
  <si>
    <t>@DarkPiano I'm great not too sure about my friend @musicgeekchic. She might still be mad for my monkeys tweet!  jk</t>
  </si>
  <si>
    <t>mydecember14</t>
  </si>
  <si>
    <t xml:space="preserve">Just got home from church... Excited about Cedar Ridge this afternoon </t>
  </si>
  <si>
    <t xml:space="preserve">happy birthday to @AlyciaWest !!! </t>
  </si>
  <si>
    <t xml:space="preserve">@dallasblack Hello! How are you feeling? Better I hope about your landscaping woes </t>
  </si>
  <si>
    <t xml:space="preserve">@whabamcourtney ..each other like best friends&amp;quot; and i said yes and now she wants to meet you and your dog ahaha </t>
  </si>
  <si>
    <t xml:space="preserve">what's going on in Twitter land today? </t>
  </si>
  <si>
    <t>bailann</t>
  </si>
  <si>
    <t xml:space="preserve">@connor_04 I'm seeing her in Des Moines </t>
  </si>
  <si>
    <t xml:space="preserve">Arrived in Copenhagen. Thumbs up for the cabinn hotel - good price, service, nice rooms and wifi works like a charm </t>
  </si>
  <si>
    <t>unversialswaqq</t>
  </si>
  <si>
    <t xml:space="preserve">Chill babes, qet your thong out your butt already </t>
  </si>
  <si>
    <t xml:space="preserve">I can't believe how well my beautiful baby girl did at church her first time! PTL </t>
  </si>
  <si>
    <t xml:space="preserve">@MelaniePerry Melanie Perry, how dare you!! I am much much younger than Mike, byt at least 7 months 1 day </t>
  </si>
  <si>
    <t xml:space="preserve">@HaidaFauzi wah, topaz ring - in blue? said to promote good health and a serene mind. lucky you. </t>
  </si>
  <si>
    <t xml:space="preserve">Successful birthday party drawing to a close. Most people didn't stay long but enjoyed the burgers/cake </t>
  </si>
  <si>
    <t xml:space="preserve">yay I've got control of the telly </t>
  </si>
  <si>
    <t>@jimmygatliff Agreed  Greeley summer's are the BEST ;)</t>
  </si>
  <si>
    <t>Sun May 17 11:33:05 PDT 2009</t>
  </si>
  <si>
    <t>Watching The Suite Life of Zack &amp;amp; Cody. I love Disney Channel  New JONAS episode tonight at 8. SOOO excited! It's hilarious!!!</t>
  </si>
  <si>
    <t>AmberMichelle</t>
  </si>
  <si>
    <t xml:space="preserve">AWW, IT'S SO CUTE! </t>
  </si>
  <si>
    <t>allison_blonder</t>
  </si>
  <si>
    <t xml:space="preserve">@ttkkidd ANDRE YOU'RE SEEING RENT TONIGHT? ME TOO! </t>
  </si>
  <si>
    <t>Sun May 17 11:33:06 PDT 2009</t>
  </si>
  <si>
    <t>@CosmicMother you can't go. Am banning you. So there!!  Would love to - will ring you. Mikyla also sorting out a reunion at Bobby Georges!</t>
  </si>
  <si>
    <t xml:space="preserve">On my back way to the car... That was a nice hike to the falls. </t>
  </si>
  <si>
    <t xml:space="preserve">@kathryn_91 HEY MONDAY! im their street team </t>
  </si>
  <si>
    <t>harriganthatsme</t>
  </si>
  <si>
    <t xml:space="preserve">Still riding high from Graduation - What an amazing 4 years!! </t>
  </si>
  <si>
    <t>Sun May 17 11:33:07 PDT 2009</t>
  </si>
  <si>
    <t>Pattty</t>
  </si>
  <si>
    <t xml:space="preserve">Chinese food weekend </t>
  </si>
  <si>
    <t xml:space="preserve">Just got off the phone with @steviet7 ,everyone wish him well because the poor soul as a sore throat, get well soon </t>
  </si>
  <si>
    <t>Sun May 17 11:33:08 PDT 2009</t>
  </si>
  <si>
    <t xml:space="preserve">@indyan And there is another explanation..its 'I like dealing with a better class of people'.. Lol, uthaya hua line.. </t>
  </si>
  <si>
    <t>SezeeL</t>
  </si>
  <si>
    <t>@JennyMiller10 Jeeenny!  Weee! Lo cree!</t>
  </si>
  <si>
    <t>Sun May 17 11:33:09 PDT 2009</t>
  </si>
  <si>
    <t xml:space="preserve">I LOVE God, he goes hard for me when no one else will </t>
  </si>
  <si>
    <t>mrsean2k</t>
  </si>
  <si>
    <t>@LouiseInglis No doubt  but all I meant was I can't remember why / when it started - you are my 1st port of call (and v. cheap of course)</t>
  </si>
  <si>
    <t>WONDERFUL song! It makes me happy  ? http://blip.fm/~6h4us</t>
  </si>
  <si>
    <t xml:space="preserve">Crazy hot out and I am getting ready to board my favorite ride, Splash Mountain! Fast Passes rock btw </t>
  </si>
  <si>
    <t>@MontyMacalino text me when it'll be aired!!! will u play my ever so favorite Montz?!  classic!</t>
  </si>
  <si>
    <t>andrielleyost</t>
  </si>
  <si>
    <t xml:space="preserve">has a puppy!!!!!!!!!!!!!!!!! </t>
  </si>
  <si>
    <t xml:space="preserve">@timalmond Yeah, HTC Magic. It's divine! </t>
  </si>
  <si>
    <t>actress4Him</t>
  </si>
  <si>
    <t xml:space="preserve">A new twitter account for me </t>
  </si>
  <si>
    <t xml:space="preserve">@NewMutant @ukdavew Stranger things in life have happened. But future boyfriends beware the wrath of the Green Captain! </t>
  </si>
  <si>
    <t>merrygodown</t>
  </si>
  <si>
    <t>@FowlSorcerous Never!  I love you!</t>
  </si>
  <si>
    <t xml:space="preserve">come follow me @HappyMomAmy - new twitter name to go with my new website!  to be launched later today </t>
  </si>
  <si>
    <t>BLBarbarina</t>
  </si>
  <si>
    <t xml:space="preserve">ready to go out for a pizza with V&amp;amp;V ... hope to have fun... and relax </t>
  </si>
  <si>
    <t xml:space="preserve">@Penguin congrats on the new gig! Mugasha wants to do business with you soon </t>
  </si>
  <si>
    <t>Prom was amazing!!! Couldn't have been any better  I think i'm actually gonna  miss RHS..</t>
  </si>
  <si>
    <t>MsProper</t>
  </si>
  <si>
    <t xml:space="preserve">@aaliyahjosh thanks soooo much </t>
  </si>
  <si>
    <t>montana_22</t>
  </si>
  <si>
    <t xml:space="preserve">Listening to the rain hit the window, the cars driving by on the wet road and the relaxing sound of yacht. </t>
  </si>
  <si>
    <t>Sun May 17 11:33:12 PDT 2009</t>
  </si>
  <si>
    <t xml:space="preserve">@wwstewart thanks for the follow. </t>
  </si>
  <si>
    <t>kdp3</t>
  </si>
  <si>
    <t xml:space="preserve">Omg, I love pedicures! </t>
  </si>
  <si>
    <t>rylbrewers331</t>
  </si>
  <si>
    <t xml:space="preserve">going to finish straitnin my hair </t>
  </si>
  <si>
    <t xml:space="preserve">Watching The Parent Trap!  so hungryyyy, rehearsal for the Newsboys concert tonight! May 31, James L. Knight Center 3 PM, BE THERE </t>
  </si>
  <si>
    <t xml:space="preserve">I just want to chill out today... A little cleaning and thats it!! Next sunday Gossip Girl Tour </t>
  </si>
  <si>
    <t>goddamngoodd</t>
  </si>
  <si>
    <t>@pinpoint_uk i seee jack   (pinpoint live &amp;gt; http://ustre.am/2wLS)</t>
  </si>
  <si>
    <t xml:space="preserve">@derriebabes my calculator and stuff; its all pink ! </t>
  </si>
  <si>
    <t xml:space="preserve">@Angel35000 awesome thanks </t>
  </si>
  <si>
    <t xml:space="preserve">@BalderKongen But if I had to guess, I'd say maybe 1,000 over 3 services.  I'll ask though </t>
  </si>
  <si>
    <t>jadoresd</t>
  </si>
  <si>
    <t xml:space="preserve">good but intense weekend: studying, horesback riding, massage, shopping, fine dining, and now more studying. full circle </t>
  </si>
  <si>
    <t>AlexFrattali</t>
  </si>
  <si>
    <t xml:space="preserve">is feeling very tired after a rock n roll weekend in Bournemouth </t>
  </si>
  <si>
    <t xml:space="preserve">@vtkayakfishing Well good luck then </t>
  </si>
  <si>
    <t xml:space="preserve">@maiastpierre We should!  Dapat before December 2010, nakapagbakasyon na tayong 4! </t>
  </si>
  <si>
    <t xml:space="preserve">@healthinsgal Yeah it was great to meet you as well! We had a lot of fun! Hope they have it again next year </t>
  </si>
  <si>
    <t>Bulldog_mh</t>
  </si>
  <si>
    <t xml:space="preserve">Off to girlfriend's tonight after she has been in Costa Rica for a week. Good thing that I did lots of cardio while she was away  </t>
  </si>
  <si>
    <t>SidneeLove</t>
  </si>
  <si>
    <t xml:space="preserve">Valley View </t>
  </si>
  <si>
    <t xml:space="preserve">@_iDANCE19 wimbledon got a new &amp;quot;roof&amp;quot; today for their tennis court and its freakin awesome! </t>
  </si>
  <si>
    <t xml:space="preserve">@Mileyc1fan Haha u were like miley, she loved Hillary Duff aswell! </t>
  </si>
  <si>
    <t xml:space="preserve">@claudiamcfly i can never be bothered and anyway i'm revising for other things now which takes up my time. </t>
  </si>
  <si>
    <t xml:space="preserve">@heisbeis118 i haven't seen it too... but i have red the four books in two weeks ;-) and i have no holiday...  i will buy the dvd </t>
  </si>
  <si>
    <t xml:space="preserve">Okay - really have to get some housework done - LOL  Have a wonderful Sunday afternoon all.  I wish you all SAFE passage into the week </t>
  </si>
  <si>
    <t>ChandlerHarb</t>
  </si>
  <si>
    <t xml:space="preserve">hershey's bliss (milk chocolate with a raspberry meltaway center) hmm.. hmmm... GOOD!!! so yummy!! </t>
  </si>
  <si>
    <t xml:space="preserve">@KlingongBane haha thankyou very much </t>
  </si>
  <si>
    <t>greenvelocity</t>
  </si>
  <si>
    <t>Just saw Angels &amp;amp; Demons with my geek-girls. Love the references to the LHC and Higgs Boson! I realize I just nerded.  http://bit.ly/nxdl</t>
  </si>
  <si>
    <t>Sun May 17 11:33:17 PDT 2009</t>
  </si>
  <si>
    <t xml:space="preserve">On the way to the mall with friends. </t>
  </si>
  <si>
    <t>MidnightSiren</t>
  </si>
  <si>
    <t>Lets Bite Some People and Go All Rawr  VAMPIRES RULE &amp;lt;69 Eyes&amp;gt;</t>
  </si>
  <si>
    <t>_noliesjustlove</t>
  </si>
  <si>
    <t xml:space="preserve">benihana with mer, lysa, mrs. puhhh, and austin </t>
  </si>
  <si>
    <t xml:space="preserve">@selenagomez I did a project on women's rights, and you were featured in it. i hope that's alright... </t>
  </si>
  <si>
    <t xml:space="preserve">went on an intense run with my homies, then had a delicious breakfast. exhausted. shower -&amp;gt; work -&amp;gt; FUN. </t>
  </si>
  <si>
    <t xml:space="preserve">@TACARRAJOHNSON lol nope u can dm it 2 me or i'll just hit ya up on aim. </t>
  </si>
  <si>
    <t>just finished eating my raisin bran crunch  @bleakosity11 now im gonna go play &amp;quot;&amp;quot;shuffle board&amp;quot;&amp;quot; cuz i know u gon say sumthin smart!</t>
  </si>
  <si>
    <t>Sun May 17 11:33:19 PDT 2009</t>
  </si>
  <si>
    <t xml:space="preserve">@Jamie_127 deny all knowledge and lock yourself in the toilet! </t>
  </si>
  <si>
    <t>@MBtheREMIX heyyyy I like that!  lolol</t>
  </si>
  <si>
    <t xml:space="preserve">@spd06rcr ooh what's it called? I got the milk coffee with jelly </t>
  </si>
  <si>
    <t>Sampjje</t>
  </si>
  <si>
    <t>my own little bubble  http://bit.ly/1RUgi</t>
  </si>
  <si>
    <t>FraserInternet</t>
  </si>
  <si>
    <t xml:space="preserve">@ecomind Congratulations also on winning the Eurovision Song Contest </t>
  </si>
  <si>
    <t>@RebeccaMasters Not sure  I'd be happy if they did...x</t>
  </si>
  <si>
    <t>animekid50</t>
  </si>
  <si>
    <t xml:space="preserve">Have to update Fanboy@50 tonight also with an update on the return of Barry Alan aka The Flash to the DC Universe. </t>
  </si>
  <si>
    <t>christinerx</t>
  </si>
  <si>
    <t xml:space="preserve">hurray...now level 10 at bubbletown!!! </t>
  </si>
  <si>
    <t xml:space="preserve">@igneousiceman ok, Ive seen Pablo demo it so I'm up for that but sans double neck. All I need is someone to do those barred notes for me </t>
  </si>
  <si>
    <t>Video UPDATE Tonight yall  im soo stoked! studio dates are SET, new gear, layout, page, music, ughh!!!</t>
  </si>
  <si>
    <t>the1darknight</t>
  </si>
  <si>
    <t xml:space="preserve">@HeatherTesch Great job Heather! &amp;amp; it's not like you never are or something, but you looked stunning in your outfit today! Gorgeous! </t>
  </si>
  <si>
    <t>Sun May 17 11:33:57 PDT 2009</t>
  </si>
  <si>
    <t>@justlikeanovel Breath deeply, take some tylenol, ....  #omfg</t>
  </si>
  <si>
    <t>@toritos awww okee!  as long as ur still coming, i'm happy!</t>
  </si>
  <si>
    <t xml:space="preserve">@lorjeztutt I hear ya.  I had a very epic, memorable night myself.  </t>
  </si>
  <si>
    <t>Sun May 17 11:33:58 PDT 2009</t>
  </si>
  <si>
    <t xml:space="preserve">@JoyceSchneider1 cholesterol would also be digested into its constituents eh? fat and protein. . rendering it harmless anyway? </t>
  </si>
  <si>
    <t>Sun May 17 11:33:59 PDT 2009</t>
  </si>
  <si>
    <t xml:space="preserve">Twilight is officially my fave new film...so addictive.must buy soundtrack 2mo </t>
  </si>
  <si>
    <t>@rachyfbaby aww! I feel the love all the time too!  yay for awesome friends!</t>
  </si>
  <si>
    <t>Sun May 17 11:34:01 PDT 2009</t>
  </si>
  <si>
    <t>@caleighmckenna if she doesn't use it i'll send it to you!  i've accepted i'm a loser.</t>
  </si>
  <si>
    <t xml:space="preserve">A big hello and thank you to my new followers.  Don't know why you bother though </t>
  </si>
  <si>
    <t>Sun May 17 11:34:02 PDT 2009</t>
  </si>
  <si>
    <t>Sparkle_Kitty</t>
  </si>
  <si>
    <t xml:space="preserve">had a lovely morning at church, but the rain knocked out Biltmore Estate.  Nap instead!  </t>
  </si>
  <si>
    <t>jasondinner</t>
  </si>
  <si>
    <t>@Mitch_M - he knew #3 was coming before we did!!! Any day now it will be official  Will be 3 in less than 3</t>
  </si>
  <si>
    <t xml:space="preserve">Only four more lines until i'm finished! </t>
  </si>
  <si>
    <t xml:space="preserve">@shoshanabean I put Heinz ketchup on everything </t>
  </si>
  <si>
    <t>logainne</t>
  </si>
  <si>
    <t xml:space="preserve">@mspt47 It looks like Target threw up on New York. Glad you got there safely and are out and about already. </t>
  </si>
  <si>
    <t>@pickbeans Thanx buddy. I love to share  Happy sunday to you.</t>
  </si>
  <si>
    <t>Sun May 17 11:34:03 PDT 2009</t>
  </si>
  <si>
    <t xml:space="preserve">have a new fave song: Lady GaGa feat. Akon &amp;amp; Kardinal Offishall - Just Dance   makes me hit the repeat button LOL it's totally awesome! </t>
  </si>
  <si>
    <t>Sun May 17 11:34:04 PDT 2009</t>
  </si>
  <si>
    <t xml:space="preserve">Home! Le tired. Fudge purring at me. Awesome wedding, shitty weather, much fun camping, good reunions with long losts, and epic dancing. </t>
  </si>
  <si>
    <t>newscoma</t>
  </si>
  <si>
    <t xml:space="preserve">@vibinc I have taken your advice. I sent you pictures of aliens drinking beer while you were in San Diego. You were missed. </t>
  </si>
  <si>
    <t xml:space="preserve">Today is my grandparents 51 anniversary </t>
  </si>
  <si>
    <t xml:space="preserve">Had a great weekend with @danhowarth, in the wilds of Northumberland. Good to be back in civilization now though! Start new job tomorrow </t>
  </si>
  <si>
    <t>teresamccaff</t>
  </si>
  <si>
    <t xml:space="preserve">Working out taking advantage of this nice weather </t>
  </si>
  <si>
    <t>@Merrygold_babee hehe  x ?eah, later on the? are&amp;lt;3</t>
  </si>
  <si>
    <t>rockyourrsocks</t>
  </si>
  <si>
    <t>im playin my xbox  ohyesh</t>
  </si>
  <si>
    <t xml:space="preserve">@nuttychris dont worry i will </t>
  </si>
  <si>
    <t xml:space="preserve">@MzTemple Once a Girl Scout...always a Girl Scout! </t>
  </si>
  <si>
    <t>missjaym</t>
  </si>
  <si>
    <t xml:space="preserve">Crandon Park Beach w @ohzsnaapandres nd Faith. After, her place. Miss you too Ryan </t>
  </si>
  <si>
    <t>irmag05</t>
  </si>
  <si>
    <t xml:space="preserve">Drinkin a chelada n a joose b4 the car show </t>
  </si>
  <si>
    <t xml:space="preserve">@CGigandet yeah you are soooooo great...rawr i love you in OC i love bad boys </t>
  </si>
  <si>
    <t xml:space="preserve">@kwells2416 TY Kim as always, you're a sweetie!! </t>
  </si>
  <si>
    <t xml:space="preserve">i wrote a song yesterday and i almost started crying cuz its about alex blom lol </t>
  </si>
  <si>
    <t>xo_lululovesyou</t>
  </si>
  <si>
    <t xml:space="preserve">is having a party at her house? ahaha i'll just go with the flow. </t>
  </si>
  <si>
    <t>Oh_Sunshiine</t>
  </si>
  <si>
    <t>@nhoustonreed Happy Birthday! Best Wishes  x</t>
  </si>
  <si>
    <t xml:space="preserve">whatz goin on 2day twitter pplz </t>
  </si>
  <si>
    <t>lySsie_bayBee</t>
  </si>
  <si>
    <t xml:space="preserve">she seh ah me she hate...she me worsa don' like </t>
  </si>
  <si>
    <t>Sun May 17 11:34:09 PDT 2009</t>
  </si>
  <si>
    <t xml:space="preserve">I made $50 off prints today </t>
  </si>
  <si>
    <t>Mez_x</t>
  </si>
  <si>
    <t>Kosmas915</t>
  </si>
  <si>
    <t xml:space="preserve">On my break right now. Off at 2. Birthday dinner tonight for luke. Wish him happy birthday tomorrow!  </t>
  </si>
  <si>
    <t>HeeeatherMariee</t>
  </si>
  <si>
    <t xml:space="preserve">what a beautiful day it is here </t>
  </si>
  <si>
    <t>http://twitpic.com/5cpdn - yeeees  but tomorrow he will leave me =(</t>
  </si>
  <si>
    <t xml:space="preserve">@Moonbeamdisco Suck it up, darling.  This is the flip-side of nose-kisses.  </t>
  </si>
  <si>
    <t xml:space="preserve">@treacherousd haha you should write a novel of love set back in the 12th century.. Since you know so much about it </t>
  </si>
  <si>
    <t>GAMEOVUR</t>
  </si>
  <si>
    <t>I blame it on the alcohol  I don't blame you monica lol XD</t>
  </si>
  <si>
    <t xml:space="preserve">Cue the summer tunes! So excited. I love the playlists that are reminiscent of summer </t>
  </si>
  <si>
    <t>Sun May 17 11:34:10 PDT 2009</t>
  </si>
  <si>
    <t xml:space="preserve">@jirehd Do you watch Daisy of Love?? </t>
  </si>
  <si>
    <t xml:space="preserve">hey folks imjust about to jump in my nice big bath, it has loads and loads of bubbles and is gonna be soooo relaxing...any 1 jealous? </t>
  </si>
  <si>
    <t xml:space="preserve">Aimee (younger sister) made the 7th grade dance team! </t>
  </si>
  <si>
    <t xml:space="preserve">@scodal Lol, you're very much welcome </t>
  </si>
  <si>
    <t>Found this interesting t-shirt, for your inner secular humanist  http://bit.ly/14rqZf</t>
  </si>
  <si>
    <t xml:space="preserve">@JOEYCRACKTS yah rockets &amp;amp; magic better take it! </t>
  </si>
  <si>
    <t>@trishussey I have told you repeatedly, Tris - when in doubt, Gin is the answer  @EmmeRogers and @CrunchyCarpets know best ;)</t>
  </si>
  <si>
    <t>nics_loves_xy</t>
  </si>
  <si>
    <t xml:space="preserve">Answering surveys in my Friendster Account. </t>
  </si>
  <si>
    <t>toughgrrl</t>
  </si>
  <si>
    <t>Still stoked about the YUHMM Mag feature!  http://bit.ly/zRgpR</t>
  </si>
  <si>
    <t xml:space="preserve">@EduardoRomay Thanks. I'm wishing myself too </t>
  </si>
  <si>
    <t>karatesamba</t>
  </si>
  <si>
    <t xml:space="preserve">@mbhulo aaawww, what a cutie pie </t>
  </si>
  <si>
    <t>heyyyTREN</t>
  </si>
  <si>
    <t xml:space="preserve">today is my one year anniversary with Kaylaaa </t>
  </si>
  <si>
    <t>xstephaniexx</t>
  </si>
  <si>
    <t xml:space="preserve">Reading outside with sierra </t>
  </si>
  <si>
    <t xml:space="preserve">Oh yay! I slept in til 8am today. </t>
  </si>
  <si>
    <t>JaxFrost</t>
  </si>
  <si>
    <t xml:space="preserve">Kiss kiss bang bang is an excellent film! </t>
  </si>
  <si>
    <t xml:space="preserve">I feel so old...my mom is meeting my brother's PROM date...time surely has flew by, niggas bout to be seniors out here </t>
  </si>
  <si>
    <t xml:space="preserve">@bonniespurple I am loving the background. </t>
  </si>
  <si>
    <t>Sun May 17 11:34:13 PDT 2009</t>
  </si>
  <si>
    <t>@hillaryxcore Yes ma'am  That's cool, our birthday's are close. XD</t>
  </si>
  <si>
    <t>Sun May 17 11:34:14 PDT 2009</t>
  </si>
  <si>
    <t>GabiAce</t>
  </si>
  <si>
    <t xml:space="preserve">Good morning  America </t>
  </si>
  <si>
    <t>i'm thinkin domino's tonite  im such a fatass, already thinkin about dinner xD</t>
  </si>
  <si>
    <t>@MISSQUI LOL so u gotta get me back  it's ok...LOL</t>
  </si>
  <si>
    <t>Sun May 17 11:34:15 PDT 2009</t>
  </si>
  <si>
    <t>@iamjuice good luck at the video shoot &amp;amp; kill it at the concert tonight.  my drivin 100mph sure did get u to the airport in time! LOL ttyl</t>
  </si>
  <si>
    <t xml:space="preserve">Off to Starbucks, clients and showings...Wow, my days are looking really predictable... I might have to throw in a pedicure soon </t>
  </si>
  <si>
    <t>ginfear</t>
  </si>
  <si>
    <t xml:space="preserve">Pint of Landlord, veggie roast on the way, star trek later.  </t>
  </si>
  <si>
    <t>Sun May 17 11:34:16 PDT 2009</t>
  </si>
  <si>
    <t xml:space="preserve">and esmeralds little sister whose name is impossible to spell is soooo adorable </t>
  </si>
  <si>
    <t>@VeexVenom yessssss  im gonna use this song in my fannyfic. hahahahaha xD bork!</t>
  </si>
  <si>
    <t>@petersuniverse  Because some people on my follow list will see you and maybe think you would be cool to follow too.     Happy Sunday!</t>
  </si>
  <si>
    <t>@LelyAnne WOOHOO!!! CONGRATS LESLIE!!! proud of you  4 yrs of your life-piece of cake right!?</t>
  </si>
  <si>
    <t>RowanBird</t>
  </si>
  <si>
    <t xml:space="preserve">@americanjustin You're a nerd, but still....cool? </t>
  </si>
  <si>
    <t>Sun May 17 11:34:17 PDT 2009</t>
  </si>
  <si>
    <t>BetterDead</t>
  </si>
  <si>
    <t xml:space="preserve">Wandering around my room, considering playing dress-up? </t>
  </si>
  <si>
    <t>Marimariposa</t>
  </si>
  <si>
    <t>At tower Cafe ... Mmm beat breakfast food ever ...  loving the weather</t>
  </si>
  <si>
    <t xml:space="preserve">Hi @MudslideMama yes hiking down into the Grand Canyon is the best way to experience the magic of this amazing place! </t>
  </si>
  <si>
    <t>Sun May 17 11:34:18 PDT 2009</t>
  </si>
  <si>
    <t xml:space="preserve">@SlvrLambStudios thanks! I'll try to post more soon. </t>
  </si>
  <si>
    <t xml:space="preserve">@TravisKing LMFAO! i ate cap'n crunch!  wow. ima nerd. but it was peanut butter cause that's the only kind i like </t>
  </si>
  <si>
    <t>TeamCybergeist</t>
  </si>
  <si>
    <t xml:space="preserve">In Cleveland... Peabody's... AGAIN... Last show of the tour... Haven't been home since February... Sooooo ready to go home tomorrow!!! </t>
  </si>
  <si>
    <t xml:space="preserve">Playin scrabble with my mommy. </t>
  </si>
  <si>
    <t>@leftwanting Yep!  I made it loud &amp;amp; very clear. I could be nice &amp;amp; very sweet but, don't get on my bad side cause, that's not very pretty.</t>
  </si>
  <si>
    <t>lyzanice</t>
  </si>
  <si>
    <t xml:space="preserve">What a sunday...Been dusting off!!I can breath now...!! </t>
  </si>
  <si>
    <t xml:space="preserve">hi to all  im new and im playing rohan online </t>
  </si>
  <si>
    <t xml:space="preserve">shower, nap and then star trek later tonight </t>
  </si>
  <si>
    <t xml:space="preserve">@johnandkiras you should come to the Solana Beach (San Diego CA) farmers mkt. I'm being selfish, but for sure you would be very popular! </t>
  </si>
  <si>
    <t>Sun May 17 11:34:19 PDT 2009</t>
  </si>
  <si>
    <t xml:space="preserve">sol just arrived!!!!! </t>
  </si>
  <si>
    <t xml:space="preserve">@ChinoDolla yaaaaay! i knew you loved me </t>
  </si>
  <si>
    <t>mandajanedanger</t>
  </si>
  <si>
    <t xml:space="preserve">First football game went well </t>
  </si>
  <si>
    <t>Sun May 17 11:34:20 PDT 2009</t>
  </si>
  <si>
    <t>helios001</t>
  </si>
  <si>
    <t xml:space="preserve">@Stormseeker Means you have more time to play Eve! </t>
  </si>
  <si>
    <t xml:space="preserve">@cmmoxley That's the same that I wrote down out of the book except mine has 2 &amp;quot;heaping&amp;quot; Tablespoons of cocoa </t>
  </si>
  <si>
    <t>Sun May 17 11:34:21 PDT 2009</t>
  </si>
  <si>
    <t>captainerin</t>
  </si>
  <si>
    <t xml:space="preserve">http://twitpic.com/5diaj - EDDIE CULLEN HAVING LOADS OF FUN AT A BRIDAL SHOWER. </t>
  </si>
  <si>
    <t xml:space="preserve">And it is coming soon </t>
  </si>
  <si>
    <t xml:space="preserve">...Hey, that rhymed! </t>
  </si>
  <si>
    <t>Sun May 17 11:34:57 PDT 2009</t>
  </si>
  <si>
    <t>urbanphish</t>
  </si>
  <si>
    <t>Taste of Wheaton could only be better if there were drag queens &amp;amp; a beer garden!  good food, cheap fun! music nice backdrop!</t>
  </si>
  <si>
    <t xml:space="preserve">@micabebecca good afternoon! I ended up roasting last night! Haha it got so hot, that heater worked! </t>
  </si>
  <si>
    <t xml:space="preserve">@jacqueline47 ah that's a lovely photo </t>
  </si>
  <si>
    <t>MamsTaylor</t>
  </si>
  <si>
    <t xml:space="preserve">@purplefangs good idea. Ill look into it. </t>
  </si>
  <si>
    <t xml:space="preserve">@kellyhines my 3rd graders were amazed to learn that Madagascar is a real country in Africa </t>
  </si>
  <si>
    <t xml:space="preserve">Spending time with the family. Listening to Lady Gaga! Didn't know she was that good...learn something new everyday! </t>
  </si>
  <si>
    <t>It is  its perfect</t>
  </si>
  <si>
    <t>nobleonesbbr</t>
  </si>
  <si>
    <t xml:space="preserve">Setting up accounts..it's official Noble Ones Bully Breed Rescue is now on tweeter!!! Now other things will start falling into place. </t>
  </si>
  <si>
    <t>bryanmyrick</t>
  </si>
  <si>
    <t xml:space="preserve">@NordicMoxie You don't owe me, because I missed you last week. </t>
  </si>
  <si>
    <t>annafischer</t>
  </si>
  <si>
    <t xml:space="preserve">is wondering when do I get started packing...? Flight goes in less than 24hrs. Too much work though on such a nice and sunny day </t>
  </si>
  <si>
    <t xml:space="preserve">@HDTHEAGENCY I'm trying to get in on one of those jeans ads! What up? </t>
  </si>
  <si>
    <t xml:space="preserve">@RJ_Lebeau lol TwitPic it! </t>
  </si>
  <si>
    <t xml:space="preserve">i am craving a strawberry pop tart... </t>
  </si>
  <si>
    <t xml:space="preserve">@kattwilkie Thank you Kathybbz! It feels better already </t>
  </si>
  <si>
    <t>Sun May 17 11:34:59 PDT 2009</t>
  </si>
  <si>
    <t xml:space="preserve">@zapatabe k bye love!! Tell ur dad happy birthday for me!!! Even if he doesn't know me it's ok </t>
  </si>
  <si>
    <t>Sun May 17 11:35:00 PDT 2009</t>
  </si>
  <si>
    <t xml:space="preserve">Dear @backyardpoultry wishing the same for you! </t>
  </si>
  <si>
    <t>Dana_Bisceglie</t>
  </si>
  <si>
    <t xml:space="preserve">@amandalynnftw yeah really really </t>
  </si>
  <si>
    <t>Sunday funday is about to begin  swimming bbq and maybe a beer here or there Lmao</t>
  </si>
  <si>
    <t xml:space="preserve">@DanielleXP, get your but to the field </t>
  </si>
  <si>
    <t xml:space="preserve">is going to the beeeeeeach!! First time (in forever) this summer </t>
  </si>
  <si>
    <t>Slept until now. And i wanna sleep a little bit more. Like...'till the morning.  I guess I've been quite tired.</t>
  </si>
  <si>
    <t>Sun May 17 11:35:02 PDT 2009</t>
  </si>
  <si>
    <t>anancybrown</t>
  </si>
  <si>
    <t xml:space="preserve">Spent some time with my dad today </t>
  </si>
  <si>
    <t xml:space="preserve">@jacqueline47 think i will start a little bit earlier as have been good all week.lol </t>
  </si>
  <si>
    <t>Sun May 17 11:35:03 PDT 2009</t>
  </si>
  <si>
    <t xml:space="preserve">@seankingston whoooooo ! </t>
  </si>
  <si>
    <t>@dressjunkie i'll send you a bar and let you decide if it's a must have  hopefully it will work on dazzledust stains!</t>
  </si>
  <si>
    <t xml:space="preserve">@sampan22 am tired again too..couldn't sleep again last night thanks to twat face! Ooh the hills is on in 25 mins </t>
  </si>
  <si>
    <t>sannashairflip</t>
  </si>
  <si>
    <t xml:space="preserve">@mayyang get it guuuurl!!! goood luck in bay to breakers, and dont get deyhdrated </t>
  </si>
  <si>
    <t xml:space="preserve">@Pinkalicious4u yes so far I've only gotten positive reviews, everyone who has gone there 100 percent loved it! we leave in two weeks </t>
  </si>
  <si>
    <t>Sun May 17 11:35:05 PDT 2009</t>
  </si>
  <si>
    <t>LOL! Girl Makes The Exact Same Face In Every Picture  http://ow.ly/7mAL</t>
  </si>
  <si>
    <t>@jnew17 Haha yea!! Swag fully charged  You know sometimes you have to put your swag on hibernate mode. LOL. How have you been?</t>
  </si>
  <si>
    <t>@pinpoint_uk we are the ocean, silverstein   the blackout = perfection   (pinpoint live &amp;gt; http://ustre.am/2wLS)</t>
  </si>
  <si>
    <t>Sun May 17 11:35:06 PDT 2009</t>
  </si>
  <si>
    <t>scarboroughkid</t>
  </si>
  <si>
    <t xml:space="preserve">@roblef It completely is </t>
  </si>
  <si>
    <t xml:space="preserve">I wanna go fishing with Javi! </t>
  </si>
  <si>
    <t>carolrobins</t>
  </si>
  <si>
    <t>it's a great day to be productive in the most fun ways.  like giving princess a bath.</t>
  </si>
  <si>
    <t xml:space="preserve">@jemstarmusic Yeah, it is a very useful and powerful tool to keep track and order of all tweeple </t>
  </si>
  <si>
    <t>Angel35000</t>
  </si>
  <si>
    <t xml:space="preserve">@Kyra028 Your welcome </t>
  </si>
  <si>
    <t>Sun May 17 11:35:07 PDT 2009</t>
  </si>
  <si>
    <t>kimmypalmer</t>
  </si>
  <si>
    <t xml:space="preserve">@ryguysofly yes. yes i am </t>
  </si>
  <si>
    <t>eddog43</t>
  </si>
  <si>
    <t xml:space="preserve">@amber_benson Thx for signing my book, my 1st chick lit! </t>
  </si>
  <si>
    <t>@rhettroberts we wish you were here too  xoxo</t>
  </si>
  <si>
    <t>jpenny2525</t>
  </si>
  <si>
    <t xml:space="preserve">1.5 hrs left of work and I am done for the day! </t>
  </si>
  <si>
    <t>Sun May 17 11:35:08 PDT 2009</t>
  </si>
  <si>
    <t xml:space="preserve">@alyssaaction beach ready in street clothes hahaha! Sexy </t>
  </si>
  <si>
    <t xml:space="preserve">@billyfens DING DING DING DING DING! We have a winner! </t>
  </si>
  <si>
    <t>On my way to get prints in 30 minutes. If you buy before I leave, I'll ship tomorrow!  http://futurowoman.etsy.com #polaroid #etsy #photog</t>
  </si>
  <si>
    <t>Sun May 17 11:35:09 PDT 2009</t>
  </si>
  <si>
    <t>RaymondLeBlanc</t>
  </si>
  <si>
    <t xml:space="preserve">@ketinunkantim That's cool.  We're so small compared to Brasil. It's hard  to get noticed on the world map. </t>
  </si>
  <si>
    <t>Sun May 17 11:35:10 PDT 2009</t>
  </si>
  <si>
    <t>mrubiq</t>
  </si>
  <si>
    <t xml:space="preserve">@EppsEternalArmy Thanks for the link!  I actually saw this linked somewhere else recently but something came up and didn't click </t>
  </si>
  <si>
    <t>Raycast</t>
  </si>
  <si>
    <t xml:space="preserve">@JustTooBusy That was rather nice of you! Thanks </t>
  </si>
  <si>
    <t xml:space="preserve">@cubsjunkie grr ik. But the brewer game is making me feel a little better </t>
  </si>
  <si>
    <t>Sara_Amiri</t>
  </si>
  <si>
    <t xml:space="preserve">@jaredmaine it was amazing. its a 'must-see' movie. </t>
  </si>
  <si>
    <t>@mslanav no, real cheese.  But you just gave me an idea...</t>
  </si>
  <si>
    <t>Sun May 17 11:35:12 PDT 2009</t>
  </si>
  <si>
    <t xml:space="preserve">@OregonMJW I really loved your story; it was so sweet. </t>
  </si>
  <si>
    <t xml:space="preserve">JB are gonna be on Switch i think </t>
  </si>
  <si>
    <t>Just woke up  I love sleep!!!</t>
  </si>
  <si>
    <t>@lilyroseallen http://twitpic.com/5dgty - Cuuute!  Have a nice trip Lil!</t>
  </si>
  <si>
    <t xml:space="preserve">@youngsta13 Your in dallas, its okay go there, dont come to irving!! after four! </t>
  </si>
  <si>
    <t>@butterflysong Actually the adults are allowed on this jungle gym it's huge   And balls too cuz it's a big tent where you throw big balls</t>
  </si>
  <si>
    <t>Sun May 17 11:35:13 PDT 2009</t>
  </si>
  <si>
    <t xml:space="preserve">listing to 'the climb' =by my fav singer miley cyrus @loco92 </t>
  </si>
  <si>
    <t>TracyLEJ</t>
  </si>
  <si>
    <t xml:space="preserve">@mattlogelin Hope you two have an awesome and safe trip to NYC!  Can't wait to hear what it's all about.  </t>
  </si>
  <si>
    <t>Sun May 17 11:35:14 PDT 2009</t>
  </si>
  <si>
    <t>Cocaina_Shawty</t>
  </si>
  <si>
    <t>heylo lovies to all my new followers!  ?</t>
  </si>
  <si>
    <t xml:space="preserve">@nessie111 i'm assuming you're a real person? </t>
  </si>
  <si>
    <t>Ok putting the iPod away now, twitpic and vid for later  wish @Cascata luck! Love you kiddo!</t>
  </si>
  <si>
    <t>babibelle</t>
  </si>
  <si>
    <t xml:space="preserve">@Oh_My_Gosh yeah! it was so simple. We suck </t>
  </si>
  <si>
    <t>MaxGilden</t>
  </si>
  <si>
    <t>Google Street View  http://bit.ly/NGUrB</t>
  </si>
  <si>
    <t>chiinee</t>
  </si>
  <si>
    <t xml:space="preserve">i would hate to b like youu </t>
  </si>
  <si>
    <t>Sun May 17 11:35:15 PDT 2009</t>
  </si>
  <si>
    <t xml:space="preserve">@Jennie_Upside_D It is evening now. 7:35pm to be exact. </t>
  </si>
  <si>
    <t>marie_clark</t>
  </si>
  <si>
    <t xml:space="preserve">Eating tons of food and watching cant hardly wait with my bestest! </t>
  </si>
  <si>
    <t xml:space="preserve">@shine0ncitylite The Henry Ford </t>
  </si>
  <si>
    <t xml:space="preserve">@suzannehih Happy Birthday! </t>
  </si>
  <si>
    <t>AyySarahx3</t>
  </si>
  <si>
    <t xml:space="preserve">my sheets are washed..now i have to make my bed </t>
  </si>
  <si>
    <t>@Neil_Mawer Yep  all week</t>
  </si>
  <si>
    <t xml:space="preserve">@Charlotteis My podcast is FREE FREE FREE by the way. I'm NOT a ninja spammer </t>
  </si>
  <si>
    <t>achrisnaples</t>
  </si>
  <si>
    <t xml:space="preserve">http://twitpic.com/5didr - Hanging out at Sonrise. </t>
  </si>
  <si>
    <t xml:space="preserve">Sooo ready for the laker game to come on!!! We most definitely takin game 7!! Let's go LAKERS!!! Lol </t>
  </si>
  <si>
    <t xml:space="preserve">@SonyPictures Congrats! I donated $4 to the cause </t>
  </si>
  <si>
    <t>@Roseyland I didn't get to see much of the airport. I landed in E. My gate was C12.   http://myloc.me/12RL</t>
  </si>
  <si>
    <t xml:space="preserve">have to wake up early! I NEED TO SLEEP! yay... i'm getting on your nerves aren't i? shit! hate me! </t>
  </si>
  <si>
    <t xml:space="preserve">@chrisclarkson when you went through ESTA did it tell you your passport had to be machine readable? </t>
  </si>
  <si>
    <t xml:space="preserve">@HaidaFauzi can i have your recipe for fish porridge please? thank you. </t>
  </si>
  <si>
    <t xml:space="preserve">@hchybinski - ears that work would be better </t>
  </si>
  <si>
    <t>@MissNonSense all night beach parties, swimmin n untainted waters, lyin in a hammock on a beach sippin beverage of choice.  who wouldnt!</t>
  </si>
  <si>
    <t>coopeyy</t>
  </si>
  <si>
    <t xml:space="preserve">just laying in bed watching tele with my sis </t>
  </si>
  <si>
    <t xml:space="preserve">@lilyroseallen http://twitpic.com/1thqh - haha, your still attractive </t>
  </si>
  <si>
    <t>dougcraigfs</t>
  </si>
  <si>
    <t xml:space="preserve">Great problem to have </t>
  </si>
  <si>
    <t xml:space="preserve">@justads I should have been Branston pickle instead of brown sauce, but I'm all out. </t>
  </si>
  <si>
    <t xml:space="preserve">@NathalieNL but i loooooooove english accents </t>
  </si>
  <si>
    <t>Sun May 17 11:35:19 PDT 2009</t>
  </si>
  <si>
    <t>laxaholic1711</t>
  </si>
  <si>
    <t xml:space="preserve">@arugalicious i think its spelled spok but it dont matter </t>
  </si>
  <si>
    <t>josuerodriguez</t>
  </si>
  <si>
    <t xml:space="preserve">@josuer hi from me </t>
  </si>
  <si>
    <t>nornin</t>
  </si>
  <si>
    <t xml:space="preserve">The weather is so good here... bet the tourists are in 7th heaven </t>
  </si>
  <si>
    <t>Sun May 17 11:35:20 PDT 2009</t>
  </si>
  <si>
    <t xml:space="preserve">@MontyRules i think thats the best idea </t>
  </si>
  <si>
    <t>MsVeeVee</t>
  </si>
  <si>
    <t xml:space="preserve">@kingboola I'm doing just lovely sweetheart.... And the king? </t>
  </si>
  <si>
    <t>Shan_Doyle</t>
  </si>
  <si>
    <t xml:space="preserve">@MikeBeevor haha oh really!? kobe getting beat is way more important then those other playoffs! </t>
  </si>
  <si>
    <t>queenaleta13</t>
  </si>
  <si>
    <t xml:space="preserve">@nick_carter me but I luv ya anyways! </t>
  </si>
  <si>
    <t xml:space="preserve">i will wait for you all summer </t>
  </si>
  <si>
    <t>Sun May 17 11:35:22 PDT 2009</t>
  </si>
  <si>
    <t>@RoWiRo Thank you  And same to you...</t>
  </si>
  <si>
    <t>beccablazemore</t>
  </si>
  <si>
    <t xml:space="preserve">Everybody loves shopping </t>
  </si>
  <si>
    <t>Sun May 17 11:35:23 PDT 2009</t>
  </si>
  <si>
    <t xml:space="preserve">@sixthofdecember POLITICS, yay! Good choice I'd say </t>
  </si>
  <si>
    <t xml:space="preserve">Single white female...that would be me...seeking single white male.  Just a FYI. </t>
  </si>
  <si>
    <t>MichaelCristoph</t>
  </si>
  <si>
    <t>@XTinaRocks Hello  It's been a while!</t>
  </si>
  <si>
    <t>watching Perfect Man  haha</t>
  </si>
  <si>
    <t>Sun May 17 11:35:55 PDT 2009</t>
  </si>
  <si>
    <t>@fayeblanco i think plurk copied the whole twitter concept... twitter is much simpler &amp;amp; that's why i love it  plurk is all abt karma! lol</t>
  </si>
  <si>
    <t xml:space="preserve">@JamesMW78 pull da skin off...or you will have to run harder </t>
  </si>
  <si>
    <t>msangie14</t>
  </si>
  <si>
    <t xml:space="preserve">@LeosGifted1 Bout Time Lame...lol Good now I can Tweet you allllll day </t>
  </si>
  <si>
    <t xml:space="preserve">i won the lottery guys! it was only a dollar, but my point remains valid! </t>
  </si>
  <si>
    <t>off to visit the local laundromat, how i miss my own washing machine and clothes line  *sigh what an exciting life i have lol  havag'day</t>
  </si>
  <si>
    <t>Everyone who has just followed me thankyou i appreciate it  i usually do a DM but theres a few (Y)</t>
  </si>
  <si>
    <t>Sun May 17 11:35:57 PDT 2009</t>
  </si>
  <si>
    <t xml:space="preserve">@msawful and bubbas in here wiv me too </t>
  </si>
  <si>
    <t>Rebecca1968</t>
  </si>
  <si>
    <t xml:space="preserve">@lisarinna ty for the link!  going to check it out now </t>
  </si>
  <si>
    <t xml:space="preserve">@fourtwozero I hope you guys will be showing gameplay videos at E3 this year </t>
  </si>
  <si>
    <t xml:space="preserve">@mygalmeg Opera browser, UnRarX archive unpacker, NeoOffice, VLC video player and Burn CD/DVD recorder. The best music player is iTunes </t>
  </si>
  <si>
    <t>Sun May 17 11:35:58 PDT 2009</t>
  </si>
  <si>
    <t>@AllTimeCassie girlie you'll be fine.  and i bet you will.</t>
  </si>
  <si>
    <t>Jbutterflygirl</t>
  </si>
  <si>
    <t xml:space="preserve">excited that this summer i will have an excuse to wear my eye shadow almost every single day!  </t>
  </si>
  <si>
    <t xml:space="preserve">@ben_simpson its from the rubbish black eyed peas song. Not the motivation part </t>
  </si>
  <si>
    <t xml:space="preserve">@anumvighio @harisn and thats because of you haris, you fill it with crap, right? (+ keep 1000s of sms) </t>
  </si>
  <si>
    <t>@katalystkaryn No problem  Just wanted to let you know!</t>
  </si>
  <si>
    <t>@sunshine_daisie me  i like reading them lol plus i like writing random thoughts lol</t>
  </si>
  <si>
    <t xml:space="preserve">JudgementDayTonight! // JOHN CENA WILL BEAT THE STUPID BIG SHOW! </t>
  </si>
  <si>
    <t>soaprehab</t>
  </si>
  <si>
    <t xml:space="preserve">@calypsominerals Mine's tomorrow. A day for celebrating and crying all at once ;) At least there's cake involved! Hope you get good cake! </t>
  </si>
  <si>
    <t>Sugar_and_Vice</t>
  </si>
  <si>
    <t xml:space="preserve">is being super-organised and making up orders to post first thing tomorrow! </t>
  </si>
  <si>
    <t xml:space="preserve">@springcricket who's  Charlie,,, who's Charlie!!!! He's the DOG FATHER int he @notrox </t>
  </si>
  <si>
    <t xml:space="preserve">whatever their answer It will tell me something about me and the person. </t>
  </si>
  <si>
    <t>Sun May 17 11:36:01 PDT 2009</t>
  </si>
  <si>
    <t xml:space="preserve">She's a Lady- Forever the Sickest Kids. I DID say that I loved them! </t>
  </si>
  <si>
    <t>crosser182</t>
  </si>
  <si>
    <t xml:space="preserve">aaaaah Eurovision contest was uh-may-zing  Iceland came 2nd place...which means we did a LOT of partying and celebrating last night </t>
  </si>
  <si>
    <t xml:space="preserve">i wish i were a better person sometimes, but i am who i am and I'm happy with that </t>
  </si>
  <si>
    <t>@GeekyAtheist awwwww  what a cute idyllic scene, lol</t>
  </si>
  <si>
    <t>@_MikeNewton_ DM back!!    PS- still ignoring you</t>
  </si>
  <si>
    <t>@ABeautifulMind1 Yes thanks - working tonight - I don't really get w/e's - but can't get going today...too much red wine last night!  You?</t>
  </si>
  <si>
    <t xml:space="preserve">Peaches n' cream oatmeal </t>
  </si>
  <si>
    <t xml:space="preserve">25 more mins till game time   </t>
  </si>
  <si>
    <t xml:space="preserve">Maalllll with mi madre </t>
  </si>
  <si>
    <t>Sun May 17 11:36:04 PDT 2009</t>
  </si>
  <si>
    <t>WovenWireJewels</t>
  </si>
  <si>
    <t>@lisianblue Arizona  I'm in Tucson and it is cookin' hot out! Thank goodness for the pool and AC!</t>
  </si>
  <si>
    <t xml:space="preserve">@SPNobsessed31 awww... lots of love going on with you two... lol </t>
  </si>
  <si>
    <t xml:space="preserve">@YaraQ8 loool did u recieve it  Im so happy i could bake u a cake o send it to u now </t>
  </si>
  <si>
    <t xml:space="preserve">@gerardway How are you,today ? </t>
  </si>
  <si>
    <t>AbbaDabbaBags</t>
  </si>
  <si>
    <t>@Debbeadz Thanks.    Crazy and inspired... I like that!</t>
  </si>
  <si>
    <t xml:space="preserve">@moonfrye ... Where?  The pub???    </t>
  </si>
  <si>
    <t xml:space="preserve">@TennisNews ha ha part Brit myself but still glad Andre won. Great day out, roof works great. </t>
  </si>
  <si>
    <t xml:space="preserve">@jaredmaine go see it!! i hated it before but its awesome!!! definate must see!!! do a U.K tour soon </t>
  </si>
  <si>
    <t xml:space="preserve">@Jonasbrothers Yay! See u next may 21st </t>
  </si>
  <si>
    <t xml:space="preserve">Back in the dugout, Scutaro gathered a crowd and he was poking them all in the chest to show where it had hit him - funny to watch! </t>
  </si>
  <si>
    <t xml:space="preserve">@KrizzleB   Nothin!! Was just messing around! Everything is fine!! LOL </t>
  </si>
  <si>
    <t xml:space="preserve">on the phone to ash </t>
  </si>
  <si>
    <t>Sun May 17 11:36:08 PDT 2009</t>
  </si>
  <si>
    <t>lisaAlou</t>
  </si>
  <si>
    <t xml:space="preserve">@KayPress_S_Key KATHRYN.how is cuba!!! i enjoyed your post on tumblr </t>
  </si>
  <si>
    <t>AdviceGirl07</t>
  </si>
  <si>
    <t>Ate Stride Gum Widd Dee Wrapper ON. It tastes the same [I'm guessing]  Lmao</t>
  </si>
  <si>
    <t xml:space="preserve">@Moonbeamdisco So bundle up the boy and go sit in the sun with him and read him a story.  </t>
  </si>
  <si>
    <t xml:space="preserve">@Paul_Coleman   Ur welcome!  Rd your Squidoo . May not 100% agree, but  luv your  direct approach.  Reminds me of  J ohnny Cash. </t>
  </si>
  <si>
    <t xml:space="preserve">JZ: a beautiful day for .. .editing photos. AZ: video, video and more video! Back to work today </t>
  </si>
  <si>
    <t>knightlyausten</t>
  </si>
  <si>
    <t xml:space="preserve">has something wonderful to look forward to </t>
  </si>
  <si>
    <t>Sun May 17 11:36:09 PDT 2009</t>
  </si>
  <si>
    <t>@CNICELB Bad Feet and Ankles? Deal breaker! Chicks out boys graduation..not good on our imagination hahaha  I know what you mean though</t>
  </si>
  <si>
    <t>Sun May 17 11:36:10 PDT 2009</t>
  </si>
  <si>
    <t>helloronn</t>
  </si>
  <si>
    <t xml:space="preserve">I went on steel force! Nothing can make me scared compared to that! I fear no coaster! </t>
  </si>
  <si>
    <t>aalexissrandall</t>
  </si>
  <si>
    <t xml:space="preserve">Okay I gave into the twitter world! </t>
  </si>
  <si>
    <t>DarklightDave</t>
  </si>
  <si>
    <t xml:space="preserve">Loves the fact if you type 'DarklightDave' into google all of the top results are for me </t>
  </si>
  <si>
    <t xml:space="preserve">@fastercash - hey x - thanks for the follow </t>
  </si>
  <si>
    <t xml:space="preserve">Just cleaned out the fridge and tv and packed it to send home. OMG I can't believe I'm leaving in two days! Just two years left!!! </t>
  </si>
  <si>
    <t>jschneider</t>
  </si>
  <si>
    <t xml:space="preserve">@pmhswe Thanks! A true honor! Enjoying listening to lcsmith, who just gave a shout-out to us &amp;quot;virtual attendees&amp;quot;. </t>
  </si>
  <si>
    <t xml:space="preserve">star trek was freaking awesome. &amp;quot;Is there anything I can do for you?&amp;quot; &amp;quot;Can you fix my ears?&amp;quot; lol </t>
  </si>
  <si>
    <t xml:space="preserve">@THAGIFTFROMGOD niooooo. how are you love? when you visitin me in Hollyweird? </t>
  </si>
  <si>
    <t xml:space="preserve">@thetricktolife lol yeah, that me in a word random </t>
  </si>
  <si>
    <t>@cazp09 absolutely!! it was the best night of my entire life  xx</t>
  </si>
  <si>
    <t xml:space="preserve">@ourtimetoshine x3 </t>
  </si>
  <si>
    <t>nickicicero</t>
  </si>
  <si>
    <t xml:space="preserve">is getting ready...iTunes on shuffle...currently listening to Dallas Green </t>
  </si>
  <si>
    <t>Matt__Jordan</t>
  </si>
  <si>
    <t xml:space="preserve">just put a killer system in his car! </t>
  </si>
  <si>
    <t>random_chica</t>
  </si>
  <si>
    <t xml:space="preserve">here hanqinq out wit my cuzins and ma littlle bro! </t>
  </si>
  <si>
    <t>myheartisintx</t>
  </si>
  <si>
    <t xml:space="preserve">@KavisMusings  Thanks for the followfriday love. </t>
  </si>
  <si>
    <t>Sun May 17 11:36:14 PDT 2009</t>
  </si>
  <si>
    <t>mtelles</t>
  </si>
  <si>
    <t xml:space="preserve">@jamesamolnar AH!! Congratulations James - YOU DID IT!! woohoo, so happy for the class of 2009 </t>
  </si>
  <si>
    <t xml:space="preserve">Goinn to church at 4.  Kind of disappointed bout it but, oh wells </t>
  </si>
  <si>
    <t>Sun May 17 11:36:15 PDT 2009</t>
  </si>
  <si>
    <t xml:space="preserve">I love paramore! There concert was sick!! </t>
  </si>
  <si>
    <t>@pinpoint_uk will they hurry up ! i havent got all night.   hahaha   (pinpoint live &amp;gt; http://ustre.am/2wLS)</t>
  </si>
  <si>
    <t>Ohjusst</t>
  </si>
  <si>
    <t xml:space="preserve">with my babyyy </t>
  </si>
  <si>
    <t>@tashatwine im on orange at it seems to work so im happy haha  and oh dear... i look forward to all your.. um.. spamming?</t>
  </si>
  <si>
    <t xml:space="preserve">What do you do the day after prom? I think im gonna eat top ramen and watch a tv movie </t>
  </si>
  <si>
    <t>Sun May 17 11:36:16 PDT 2009</t>
  </si>
  <si>
    <t>Doug_Fink</t>
  </si>
  <si>
    <t xml:space="preserve">Working at the desk. I could get used to this! </t>
  </si>
  <si>
    <t>Guess where we were  go on i bet you cant guess!!! :L http://twitpic.com/5digg</t>
  </si>
  <si>
    <t xml:space="preserve">Reading graduation cards is a perfect way to spend this hungover morning. So many jumping related cards! What do people think I am?! </t>
  </si>
  <si>
    <t>James_Cyprus</t>
  </si>
  <si>
    <t xml:space="preserve">@lilyroseallen have you gotten to ride an elephant yet? that's an experience in itself! </t>
  </si>
  <si>
    <t xml:space="preserve">@theloudquietguy of course. Are youu okay? Text me! </t>
  </si>
  <si>
    <t>littlebia</t>
  </si>
  <si>
    <t>@jonasbrothers http://twitpic.com/5cmep - *-* THANK YOU SOO MUCH, JONAS. This careful attention will be reward  May 24 D  Love you ?</t>
  </si>
  <si>
    <t xml:space="preserve">http://twitpic.com/5digv - Passed out red panda at the zoo </t>
  </si>
  <si>
    <t>DominicReyes</t>
  </si>
  <si>
    <t xml:space="preserve">@DimpleCheeks yes, but don't worry. I will never tell your little secret </t>
  </si>
  <si>
    <t>Sun May 17 11:36:17 PDT 2009</t>
  </si>
  <si>
    <t>Mmmmm Jelly &amp;amp; Icecream=Perfect Comfort Food  XD.xXx</t>
  </si>
  <si>
    <t>Rawr_Clareasaur</t>
  </si>
  <si>
    <t xml:space="preserve">@Jonasbrothers Have fun and stay safe </t>
  </si>
  <si>
    <t xml:space="preserve">Just got my BASSET Certificate! </t>
  </si>
  <si>
    <t>mornin everyone  gonna head to kona later to drink and well drink...LOL... and watch the games!!</t>
  </si>
  <si>
    <t>ickyvicky11</t>
  </si>
  <si>
    <t xml:space="preserve">@trent_reznor Happy Birthday </t>
  </si>
  <si>
    <t>Sun May 17 11:36:20 PDT 2009</t>
  </si>
  <si>
    <t>nabellabrycta</t>
  </si>
  <si>
    <t xml:space="preserve">Have a quality time with my best today, thanks God.. </t>
  </si>
  <si>
    <t>futurebarbz</t>
  </si>
  <si>
    <t>@myfabolouslife , w| experience . so where's the location  ??</t>
  </si>
  <si>
    <t>Sun May 17 11:36:21 PDT 2009</t>
  </si>
  <si>
    <t xml:space="preserve">Well have bored myself enough for awhile! Going to take a shower and try to wake up. </t>
  </si>
  <si>
    <t xml:space="preserve">If I had won the Euro lotters and ï¿½110 million I would have gone into the city and begged for a sandwich. 1st one to do it  - ï¿½1m prize </t>
  </si>
  <si>
    <t xml:space="preserve">@kalliedoscope me too, haha. and thanks, i'm sure he'll appreciate that </t>
  </si>
  <si>
    <t xml:space="preserve">@ames_k The 'crazy' run is in Sept. Still plenty of training to be done. Know 3 others doing it so which helps. Hope you had a good wkend </t>
  </si>
  <si>
    <t>melissasaur</t>
  </si>
  <si>
    <t xml:space="preserve">@imalexevans But once you delete you'll want to listen to it again! I know, cause I've done it before! </t>
  </si>
  <si>
    <t xml:space="preserve">@rsimmons31 Being in paradise is apparently creating some sort of distorted sense of reality in your brain. Go Magic!!! </t>
  </si>
  <si>
    <t>Sun May 17 11:36:24 PDT 2009</t>
  </si>
  <si>
    <t xml:space="preserve">@frankidurbin Absolutely correct my dear </t>
  </si>
  <si>
    <t xml:space="preserve">had a fabulous shopping day with mammy </t>
  </si>
  <si>
    <t>Soniaxjm</t>
  </si>
  <si>
    <t xml:space="preserve">Super tired!!  Had a great night though </t>
  </si>
  <si>
    <t>jennymocha</t>
  </si>
  <si>
    <t xml:space="preserve"> @tjwriter Hubby has Briso on DVD.  I haven't seen it all yet but I enjoy it. I saw Army of Darkness and Evil Dead because of Hubs too.</t>
  </si>
  <si>
    <t>niftynicole</t>
  </si>
  <si>
    <t xml:space="preserve">Hanging out with the boyfriend &amp;amp; the best friend: guitar hero then bowling. </t>
  </si>
  <si>
    <t>Sun May 17 11:36:25 PDT 2009</t>
  </si>
  <si>
    <t>@Atiiqaa_x LOOOL! that made me laugh hahaa!  DID YOU HEAR JONAS BROTHERSSSSSSSSS????? ;D ahhh i love them aha. &amp;lt;3x</t>
  </si>
  <si>
    <t>Sun May 17 11:37:01 PDT 2009</t>
  </si>
  <si>
    <t>K_RIDGWAY</t>
  </si>
  <si>
    <t xml:space="preserve">Scrapbooking my heart out </t>
  </si>
  <si>
    <t xml:space="preserve">@jason_2008 Oh thats a good un! Enjoy! Catch ya later..im off to get food! </t>
  </si>
  <si>
    <t xml:space="preserve">@g5clive well said </t>
  </si>
  <si>
    <t xml:space="preserve">@WeTheTRAVIS its raining, as per usual. pack warm clothes! see you at slam dunk </t>
  </si>
  <si>
    <t xml:space="preserve">@majornelson Thanks for the heads-up.  You guys are going to sell a TON of those - $3 is well below the cost noise floor </t>
  </si>
  <si>
    <t xml:space="preserve">Pizza and a cold Bear </t>
  </si>
  <si>
    <t>Sun May 17 11:37:03 PDT 2009</t>
  </si>
  <si>
    <t>PaulJohnson09</t>
  </si>
  <si>
    <t xml:space="preserve">paul is currently signed into bebo twitter myspace and facebook </t>
  </si>
  <si>
    <t xml:space="preserve">http://twitpic.com/5diix - my new short hair STRAIGHT! </t>
  </si>
  <si>
    <t xml:space="preserve">Omfg, I'm gonna have such a long bath tonight </t>
  </si>
  <si>
    <t>setsailforfail</t>
  </si>
  <si>
    <t>@pinpoint_uk WHO HERE LOVES MADINA LAKE   (pinpoint live &amp;gt; http://ustre.am/2wLS)</t>
  </si>
  <si>
    <t xml:space="preserve">@MelissaEGilbert Oh my goodness,.. is that your son?!  He looks amazingly just like you!  </t>
  </si>
  <si>
    <t>brandisherman</t>
  </si>
  <si>
    <t xml:space="preserve">lakers, then work at 4, then vh1 shows </t>
  </si>
  <si>
    <t xml:space="preserve">Listening to the Nutcracker.  Who says it's only a Christmas thing?! </t>
  </si>
  <si>
    <t xml:space="preserve">@openak it's just you and me bro </t>
  </si>
  <si>
    <t xml:space="preserve">Okay, finishing this shitty chapter in Army of Two and going to bed. I predict 12 hour sleep </t>
  </si>
  <si>
    <t>Sun May 17 11:37:06 PDT 2009</t>
  </si>
  <si>
    <t>Callie_Scot</t>
  </si>
  <si>
    <t xml:space="preserve">sunday; little spot of house tidying, trip to the shops, duvet afternoon on safe..and now chilling with glas of vino </t>
  </si>
  <si>
    <t>Sun May 17 11:37:07 PDT 2009</t>
  </si>
  <si>
    <t xml:space="preserve">Readin 3 books .. 2 for english class (The Great Gatsby and The Spoon River Anthology) and 1 for fun (Angels &amp;amp; Demons) weeeeeeeeeee </t>
  </si>
  <si>
    <t>2-0  Good match, Gerrard set another personal achievement, just like Liverpool first 82 points now 83, setting high standards ;)</t>
  </si>
  <si>
    <t>michellebigg</t>
  </si>
  <si>
    <t xml:space="preserve">had a great weekend with all her friends </t>
  </si>
  <si>
    <t>@SheenaLovesJB LOL, they nag so much! At least we're seeing Star Trek  I wish JB were in it LOL!</t>
  </si>
  <si>
    <t xml:space="preserve">needs to find something interesting to do that isn't researching her dissertation... least the mood's disappeared and s'all good now </t>
  </si>
  <si>
    <t xml:space="preserve">@hensods welcome back, sir </t>
  </si>
  <si>
    <t>S7HR</t>
  </si>
  <si>
    <t xml:space="preserve">Guhantara trip was a success... the S7 family got together </t>
  </si>
  <si>
    <t>@pinpoint_uk Slam dunks going to be rad. come see me at the wato merch desk   (pinpoint live &amp;gt; http://ustre.am/2wLS)</t>
  </si>
  <si>
    <t>thyroxine101</t>
  </si>
  <si>
    <t>working all day at the half marathon, sore muslce and got sun burnt but a good day  really tired though and ive got uni work to do tomoz</t>
  </si>
  <si>
    <t>Sun May 17 11:37:10 PDT 2009</t>
  </si>
  <si>
    <t xml:space="preserve">going on the wii </t>
  </si>
  <si>
    <t>lisssahh</t>
  </si>
  <si>
    <t xml:space="preserve">@oceanics did you make my signn? </t>
  </si>
  <si>
    <t>brandonsavoy</t>
  </si>
  <si>
    <t xml:space="preserve">@alexalbrecht You should get both cameras! Then you can decide which you want and then send me the other.   </t>
  </si>
  <si>
    <t xml:space="preserve">@sheslykeomg aww, hehe you're a doll.  You can make me e-cupcakes! </t>
  </si>
  <si>
    <t>@thelongmile How can I help you with that?  WP is my breakfast</t>
  </si>
  <si>
    <t xml:space="preserve">Wow. Star Trek was amazingly perfect. </t>
  </si>
  <si>
    <t>satanicroller</t>
  </si>
  <si>
    <t xml:space="preserve">i'm a novice. i think it's unusefull service. but i'm try it </t>
  </si>
  <si>
    <t>@Whimsical_R I have some red naturally but it's mostly a light brown.  It's a dull color on me though, red works better.</t>
  </si>
  <si>
    <t>Vampirebitex</t>
  </si>
  <si>
    <t xml:space="preserve">going to type 100 facts and section on scott </t>
  </si>
  <si>
    <t xml:space="preserve">Remember folks you can catch up with all my picks of the day in my favourites folder. http://twitter.com/sheamus/favourites </t>
  </si>
  <si>
    <t>@mydailyheadache Dookie is amazing... hence my username! I love Green Day!  #greenday</t>
  </si>
  <si>
    <t xml:space="preserve">On Avery Island pwns. </t>
  </si>
  <si>
    <t xml:space="preserve">I feel like I'm home! I miss Ventura! Can't wait to see old friends today </t>
  </si>
  <si>
    <t xml:space="preserve">@em_c Ha - I guess </t>
  </si>
  <si>
    <t>Sun May 17 11:37:13 PDT 2009</t>
  </si>
  <si>
    <t>Listening to Sexify My Love - great song  - How is everyone today??</t>
  </si>
  <si>
    <t xml:space="preserve">@tweetles  Still looking for a job, other than that, everything is peachy!! </t>
  </si>
  <si>
    <t xml:space="preserve">@happysquid Oh, right!! Oops. I forgot about that </t>
  </si>
  <si>
    <t>v1ntagerose</t>
  </si>
  <si>
    <t xml:space="preserve">Getting antsy about Game 7...Go Lakers!!! </t>
  </si>
  <si>
    <t>__lolanthnee</t>
  </si>
  <si>
    <t xml:space="preserve">Today is here just 4 hours omfg to see him and I be okay </t>
  </si>
  <si>
    <t xml:space="preserve">@xSeniz ouu i loove black naiils </t>
  </si>
  <si>
    <t>mlwt_lupus</t>
  </si>
  <si>
    <t xml:space="preserve">well, lesson yet again - no doing #followfriday while multi-tasking at work.  Sending a special mention to our own PDX local @upsgurl ~ </t>
  </si>
  <si>
    <t xml:space="preserve">Ok I REALLY need to get in the shower.....that's another day gone.....I'll be late for work at this pace!! Jeepers! </t>
  </si>
  <si>
    <t>nipzz</t>
  </si>
  <si>
    <t>Listening to Anarbor.  they're so goood. Let the games begin.</t>
  </si>
  <si>
    <t>@KimmiMcfly awh yeah! Falling in love, bubblewrap, she falls asleep and not alone, always make me cry  ha xoxox</t>
  </si>
  <si>
    <t xml:space="preserve">however much I love Symphonic Metal, Mike Oldfield's stuff still makes me just... emotional </t>
  </si>
  <si>
    <t xml:space="preserve">splish splash I'm about to take a bath....bring on the bubbles and the rubber ducky  </t>
  </si>
  <si>
    <t>Sun May 17 11:37:16 PDT 2009</t>
  </si>
  <si>
    <t xml:space="preserve">Having my bangs be curly is odd haha </t>
  </si>
  <si>
    <t>@ThePISTOL Happy Birthday  &amp;lt;3</t>
  </si>
  <si>
    <t>aigarius</t>
  </si>
  <si>
    <t xml:space="preserve">@alexalbrecht Just get one of the new Canon dSLRs that can do 1080p video and a couple good lenses. </t>
  </si>
  <si>
    <t>Sun May 17 11:37:17 PDT 2009</t>
  </si>
  <si>
    <t>Miss_Disaster94</t>
  </si>
  <si>
    <t>ready for night out...off to saskia  see ya tomorrow guys (:</t>
  </si>
  <si>
    <t>Sun May 17 11:37:18 PDT 2009</t>
  </si>
  <si>
    <t>End of AIDS Walk New York 2009. 10km. Yay!  http://twitpic.com/5dijj</t>
  </si>
  <si>
    <t>tcmothergoose</t>
  </si>
  <si>
    <t xml:space="preserve">Sitting on my lounge window seat, counting my many blessings </t>
  </si>
  <si>
    <t>gshmaritz</t>
  </si>
  <si>
    <t>@bt16 why did you draw a strawberry? it's easy  just remember the seeds</t>
  </si>
  <si>
    <t xml:space="preserve">Bored outta my mind! Wide awake! I need to take my meds soon to help me sleep. </t>
  </si>
  <si>
    <t>Julyelm</t>
  </si>
  <si>
    <t>Dance Costumes going in  $$ Hopefully...</t>
  </si>
  <si>
    <t xml:space="preserve">@SweetSimma I have some company for u </t>
  </si>
  <si>
    <t>watching The Perfect Man  haha</t>
  </si>
  <si>
    <t xml:space="preserve">@m0php of *course* I do! haha No, anything to do with space fascinates me </t>
  </si>
  <si>
    <t xml:space="preserve">Time to pack up and get ready for lost  Anybody wanna chat?  Gizza text? </t>
  </si>
  <si>
    <t>REALCharmBreeZy</t>
  </si>
  <si>
    <t>JUST LEFT our Hotel  . . . now boutta get dat mexican fOod he been wanting lol</t>
  </si>
  <si>
    <t>Sun May 17 11:37:21 PDT 2009</t>
  </si>
  <si>
    <t xml:space="preserve">Off to find where the wild things are ( going 2 the zoo ) </t>
  </si>
  <si>
    <t xml:space="preserve">@nessie111 you haven't been gone an hour... what did you do to yourself </t>
  </si>
  <si>
    <t xml:space="preserve">Had a nice brunch with mom and my sisters </t>
  </si>
  <si>
    <t>mairsmagicbooks</t>
  </si>
  <si>
    <t xml:space="preserve">@HeyTony I do love #OpenUniversity too! Hope to get BA Hons  Humanities and Classical Studies 2010. Really enjoying it </t>
  </si>
  <si>
    <t xml:space="preserve">is P E R F E C T L Y * B L I N D .  Ilove this songgg. --- James Isnt being shaken.. Aint nobody gonna bring me down.. You can try tho. </t>
  </si>
  <si>
    <t>Sun May 17 11:37:22 PDT 2009</t>
  </si>
  <si>
    <t>On my way to vincent's house! Eating fruit roll up  lakers game soon! So excited! They better win</t>
  </si>
  <si>
    <t>rhsouraya</t>
  </si>
  <si>
    <t xml:space="preserve">http://twitpic.com/5dik7 - no makeup / good morning </t>
  </si>
  <si>
    <t xml:space="preserve">cannot wait to see the @Jonasbrothers in 3 months and 1 week!!! </t>
  </si>
  <si>
    <t>First food, then to work on this weeks updates  Busy little bee ;)</t>
  </si>
  <si>
    <t xml:space="preserve">Got video taped doing my sales presentation...it went pretty well </t>
  </si>
  <si>
    <t>lukrativ</t>
  </si>
  <si>
    <t xml:space="preserve">@avgjanecrafter went with a friend for a spontaneous weekend trip.  </t>
  </si>
  <si>
    <t>Sun May 17 11:37:23 PDT 2009</t>
  </si>
  <si>
    <t xml:space="preserve">ok gotta go.. babysitting time!  i'll text tweet in a bit! </t>
  </si>
  <si>
    <t>@Lynaarchuleta I'm good, but school's tomorrow again... and I don't want to go there  lol and you?</t>
  </si>
  <si>
    <t xml:space="preserve">Oh btw I'm not going to watch the laker game </t>
  </si>
  <si>
    <t>@pinpoint_uk YEAH TORI AND GRACE!   (pinpoint live &amp;gt; http://ustre.am/2wLS)</t>
  </si>
  <si>
    <t xml:space="preserve">Back now! Boardie shoutout yeyeyeyeye! Good times!! </t>
  </si>
  <si>
    <t>Sun May 17 11:37:24 PDT 2009</t>
  </si>
  <si>
    <t>sherviny</t>
  </si>
  <si>
    <t xml:space="preserve">Faghat igna &amp;amp; anush ? haghe oona bud ke aval beshaaaan  manke ashegheshoooon shodam </t>
  </si>
  <si>
    <t>ScarlettMcGraw</t>
  </si>
  <si>
    <t xml:space="preserve">In barrie til Monday; Hoping the weather is nice to go to Wasaga tomorrow; Home tomorrow night; </t>
  </si>
  <si>
    <t>HollyMann</t>
  </si>
  <si>
    <t xml:space="preserve">@paulmatsumoto I love your new poem Paul - it is my favorite. It's intriguing to read your words and wonder about the story behind it </t>
  </si>
  <si>
    <t xml:space="preserve">@xxlycyappxx If so, then I'd probably make a new layout again </t>
  </si>
  <si>
    <t>joyce1959</t>
  </si>
  <si>
    <t>nap time. i love sunday afternoon naps!!  then to coffee grounds with the kids and pictures in the park.</t>
  </si>
  <si>
    <t>Sun May 17 11:37:25 PDT 2009</t>
  </si>
  <si>
    <t>Kamikaze601</t>
  </si>
  <si>
    <t xml:space="preserve">@mytoocents Tune in to 91.3 at 2pm..You can hear me from INSIDE </t>
  </si>
  <si>
    <t>GerryMastrolia</t>
  </si>
  <si>
    <t>is &amp;quot;getting ready&amp;quot; for a party tonight!   hanging with my cousins!</t>
  </si>
  <si>
    <t xml:space="preserve">@Sheima_op I like it!! </t>
  </si>
  <si>
    <t>michiel1990</t>
  </si>
  <si>
    <t xml:space="preserve">tomorrow my first exam: dutch, i'm pretty nervous </t>
  </si>
  <si>
    <t xml:space="preserve">Blackle.com is better than Google </t>
  </si>
  <si>
    <t>A1exann3</t>
  </si>
  <si>
    <t xml:space="preserve">Almond Sweet and Salty is Heaven's gift to the world. </t>
  </si>
  <si>
    <t xml:space="preserve">@lesanto LOL that mr soft mint ad used to hurt !!!!! </t>
  </si>
  <si>
    <t>Sun May 17 11:38:00 PDT 2009</t>
  </si>
  <si>
    <t xml:space="preserve">@Rawrrgasmic Thanks, this one it is then </t>
  </si>
  <si>
    <t>danielleramsden</t>
  </si>
  <si>
    <t xml:space="preserve">is bored and waiting for the hills to come on </t>
  </si>
  <si>
    <t>Sun May 17 11:38:01 PDT 2009</t>
  </si>
  <si>
    <t>glenn_brooke</t>
  </si>
  <si>
    <t xml:space="preserve">Just finished one of Sunday afternoon's most critical priorities -- a nap!  Slept deeply enough to wake up wondering what day it was </t>
  </si>
  <si>
    <t xml:space="preserve">@angelicaGEE it's al good, i have a microwave. </t>
  </si>
  <si>
    <t xml:space="preserve">@SirReigns I know I am! I named my son Makaveli! </t>
  </si>
  <si>
    <t xml:space="preserve">@_vaibhav_ sahi hai...i got myself a new pair too...couple of days ago </t>
  </si>
  <si>
    <t>iphonefashion</t>
  </si>
  <si>
    <t xml:space="preserve">Please, please send me any pics of people you see that are maybe starting a new fashion trend! I will put it in my blog. Thank you </t>
  </si>
  <si>
    <t xml:space="preserve">Being a sloth is hard. I can't decide what to eat. Might cook some noodles. @MayorOfLondon is so cute. Haha </t>
  </si>
  <si>
    <t>aliineee</t>
  </si>
  <si>
    <t xml:space="preserve">@Marimalukets hope you are better 'till next sunday, mari </t>
  </si>
  <si>
    <t>JenRy87</t>
  </si>
  <si>
    <t>@Samba87 http://twitpic.com/5ddso - wow great picture, you have really captured a special moment  xx</t>
  </si>
  <si>
    <t>XanaduJulie</t>
  </si>
  <si>
    <t>100 degrees in California. I can roll with this!  ? http://blip.fm/~6h58l</t>
  </si>
  <si>
    <t>nnaughtygurl7</t>
  </si>
  <si>
    <t xml:space="preserve">westside is open! </t>
  </si>
  <si>
    <t>zaminya</t>
  </si>
  <si>
    <t xml:space="preserve">@OlliROBOT Don't mean to butt in, but do you mind if I ask what Rob Pattinson is doing in Scotland?  Is it a concert?  Thanks! </t>
  </si>
  <si>
    <t xml:space="preserve">back again. had to restart my laptop. </t>
  </si>
  <si>
    <t>ath1e</t>
  </si>
  <si>
    <t xml:space="preserve">@TheChoons haha yer - what can I say? Nice someone's willing to look after me for a change </t>
  </si>
  <si>
    <t>Sun May 17 11:38:04 PDT 2009</t>
  </si>
  <si>
    <t xml:space="preserve">@thisisrickc go rockets!!! </t>
  </si>
  <si>
    <t>JRythm</t>
  </si>
  <si>
    <t xml:space="preserve">@ the staple center watching the lakers and the fagit ass rockets warm up lol oh and sippin on a nice cold beer... Oh yea </t>
  </si>
  <si>
    <t>@xshozi i love them  and i just bought the record life's ep.</t>
  </si>
  <si>
    <t xml:space="preserve">good encounter! </t>
  </si>
  <si>
    <t>matthiasmuffin</t>
  </si>
  <si>
    <t xml:space="preserve">I made pancakes </t>
  </si>
  <si>
    <t xml:space="preserve">Hope everyone is having a good Sunday afternoon! </t>
  </si>
  <si>
    <t>Sun May 17 11:38:05 PDT 2009</t>
  </si>
  <si>
    <t>lifeisacupcake</t>
  </si>
  <si>
    <t>Photo: Yesterday I took pictures of Olï¿½via and Nat!  Theyï¿½re cute! http://tumblr.com/xe31syv6s</t>
  </si>
  <si>
    <t xml:space="preserve">@hello_boston ja den schau ich auch grad :O) Hello HELLO </t>
  </si>
  <si>
    <t>Sun May 17 11:38:06 PDT 2009</t>
  </si>
  <si>
    <t xml:space="preserve">filipino folks are cool, mang! </t>
  </si>
  <si>
    <t>amrittsering</t>
  </si>
  <si>
    <t xml:space="preserve">@razdial Glad we could help </t>
  </si>
  <si>
    <t>Sun May 17 11:38:07 PDT 2009</t>
  </si>
  <si>
    <t>LaurenAtkins94</t>
  </si>
  <si>
    <t>@Hermy_Granger heya how u doing today ?x what u been up to , i have been doing english work all day and went to see Coroline 3D lol  xx</t>
  </si>
  <si>
    <t xml:space="preserve">Cathy, the wedding coordinator @ VI, is getting married tmrw &amp;amp; she's being so cute.  I have never seen someone so in love </t>
  </si>
  <si>
    <t>@alex876 they have light stripes on the side and the members of RHCP in the bottom.  Wanted to sell them actually. rare item. lol.</t>
  </si>
  <si>
    <t xml:space="preserve">Loved Britains got Talent this week.. for so many reasons </t>
  </si>
  <si>
    <t>Sun May 17 11:38:08 PDT 2009</t>
  </si>
  <si>
    <t>cptrigirl</t>
  </si>
  <si>
    <t>@SeanTheBear  that was an awesome Saturday</t>
  </si>
  <si>
    <t xml:space="preserve">OMJ !!! Radio are playing Paranoid By JB ATM !!!!! So Happyyy </t>
  </si>
  <si>
    <t>PU5H</t>
  </si>
  <si>
    <t xml:space="preserve">@ChesterBe Russia is waiting.. &amp;quot; Sounds cute, i can't wait &amp;quot; (c) </t>
  </si>
  <si>
    <t>TrulyKiira</t>
  </si>
  <si>
    <t xml:space="preserve">@whoaitslaur Mm Bop just came on the 90s station I'm listening to. Made me think of you. </t>
  </si>
  <si>
    <t xml:space="preserve">@serrebi Thanks, I shall do that post haste. </t>
  </si>
  <si>
    <t>I'm so excited  have a fantastic day</t>
  </si>
  <si>
    <t>Sun May 17 11:38:11 PDT 2009</t>
  </si>
  <si>
    <t>louprogosh</t>
  </si>
  <si>
    <t xml:space="preserve">Girl at tailor's was cute </t>
  </si>
  <si>
    <t xml:space="preserve">@Shelbiie possibly </t>
  </si>
  <si>
    <t>@Jayde_Nicole haha I'll be sure to tell them! your doing a great job on the hills def keeping the ratings up  can't wait to meet u! xx</t>
  </si>
  <si>
    <t>MickiB321</t>
  </si>
  <si>
    <t xml:space="preserve">I think yesterday may have even exceeded my expectations </t>
  </si>
  <si>
    <t>SweetLoveKiss</t>
  </si>
  <si>
    <t xml:space="preserve">i found out i got 93 on my simulation hs entrance exam! 10 more and i'll be able to go to prepa2 </t>
  </si>
  <si>
    <t xml:space="preserve">@carollelogram You know what you should do! Come hang out! We miss you...and its a relaxy day </t>
  </si>
  <si>
    <t xml:space="preserve">@Tejizlyke I'm doing well... Just disturbing the hip hop industry again!!! Don't forget to pick me up something, LOL </t>
  </si>
  <si>
    <t>tracybalacy</t>
  </si>
  <si>
    <t>@anna517 http://twitpic.com/5d88h - looks like you got there pretty early!  happy bday twin!</t>
  </si>
  <si>
    <t xml:space="preserve">@LisaRedShoesPR have a safe trip! Tell NYC I said hi and I miss it </t>
  </si>
  <si>
    <t xml:space="preserve">Ok going to sleep now.. good night tweeps </t>
  </si>
  <si>
    <t xml:space="preserve">@VeggieV Could be; data can usually be taken both ways in these kinds of things. Let's say it's generally 'inconclusive'. </t>
  </si>
  <si>
    <t>TwistedAngel23</t>
  </si>
  <si>
    <t xml:space="preserve">Am waiting for minty poos to finish work </t>
  </si>
  <si>
    <t xml:space="preserve">@crispassinato oi? Interesting message in your DM ... would you care to elaborate? Can't DM back as you don't follow me </t>
  </si>
  <si>
    <t>Merc_hyn_di</t>
  </si>
  <si>
    <t>@Inksie Yay for WC!  The tiger story actually coughed up a plot for me. Damn thing wants to be a novella now. :S Go figure, right?</t>
  </si>
  <si>
    <t>bridglanddotcom</t>
  </si>
  <si>
    <t xml:space="preserve">inhaling paint fumes, spinny, but the graph looks trippy </t>
  </si>
  <si>
    <t>The suit is &amp;quot;perfect&amp;quot;  http://post.ly/Zgz</t>
  </si>
  <si>
    <t xml:space="preserve">@chrisdawson you win lots of stuff!  </t>
  </si>
  <si>
    <t xml:space="preserve">Good meeting today </t>
  </si>
  <si>
    <t>nikruzt</t>
  </si>
  <si>
    <t xml:space="preserve">Loves his seeeester </t>
  </si>
  <si>
    <t>cripp11</t>
  </si>
  <si>
    <t>@graciekate I'm comin, home with da foooood  xoxo</t>
  </si>
  <si>
    <t>Sun May 17 11:38:19 PDT 2009</t>
  </si>
  <si>
    <t>PolkaSceneZine</t>
  </si>
  <si>
    <t xml:space="preserve">@polkaholics make that &amp;quot;POLKAHOLICS POWER!!! ...  </t>
  </si>
  <si>
    <t xml:space="preserve">@seandsouza Hope your walk was dryer than mine - soaked to the bone, but pooch is still grinning ear to ear </t>
  </si>
  <si>
    <t xml:space="preserve">is on a Jimmy Buffett high. </t>
  </si>
  <si>
    <t xml:space="preserve">@itsjami Ahhh yayy! good I am! How exciting </t>
  </si>
  <si>
    <t>Sun May 17 11:38:20 PDT 2009</t>
  </si>
  <si>
    <t>erikmcl</t>
  </si>
  <si>
    <t xml:space="preserve">Show me   the-money!  </t>
  </si>
  <si>
    <t xml:space="preserve">@MarieLuv i wish i could've warned you about that club...it's on another level, and not in a good way, but at least you got paid </t>
  </si>
  <si>
    <t xml:space="preserve">@bibs4drips  MorningEdith! Hope ur  sunday is going great like up planned! </t>
  </si>
  <si>
    <t>1password</t>
  </si>
  <si>
    <t xml:space="preserve">@cericsmith Thank you for the tweetlove! </t>
  </si>
  <si>
    <t>Sun May 17 11:38:21 PDT 2009</t>
  </si>
  <si>
    <t xml:space="preserve">@cortbanx Ok, thanks for the info. Will wait and hope. Bought the paid version anyway. </t>
  </si>
  <si>
    <t xml:space="preserve">woop this is why i love switch its been on half hour and there playing jonas brothers all ready and then demi later </t>
  </si>
  <si>
    <t xml:space="preserve">2 freakin dayssssss!....packinggggg </t>
  </si>
  <si>
    <t xml:space="preserve">Teaching my sister in the UK how to set up a twitter account over Skype </t>
  </si>
  <si>
    <t>Sun May 17 11:38:22 PDT 2009</t>
  </si>
  <si>
    <t>Quinnzel</t>
  </si>
  <si>
    <t xml:space="preserve">@riseagainst See you soon in Barcelona </t>
  </si>
  <si>
    <t xml:space="preserve">@xRawrx0x oh..its okay. im just eating lunch here..while twitting and replying some random comments and messages. hbu? </t>
  </si>
  <si>
    <t>with marisssaa  prob headin out soooon</t>
  </si>
  <si>
    <t xml:space="preserve">@Nelja It should do if it has Linux drivers </t>
  </si>
  <si>
    <t xml:space="preserve">my hubbys cooking 4 meee </t>
  </si>
  <si>
    <t>natashaxb</t>
  </si>
  <si>
    <t>@JLSOfficial i love beat again  its going to be huge! Love you guys! x</t>
  </si>
  <si>
    <t>@carole29 Cool  Have you seen this? Puts things into perspective - http://img26.imageshack.us/img26/9624/planets.jpg</t>
  </si>
  <si>
    <t xml:space="preserve">@arthurextreme thanks!!! </t>
  </si>
  <si>
    <t xml:space="preserve">The cool air and large coke are making me feel happy right now </t>
  </si>
  <si>
    <t>Sun May 17 11:38:24 PDT 2009</t>
  </si>
  <si>
    <t>I am super excited to read Romeo and Juliet  SOOO CUTE!</t>
  </si>
  <si>
    <t xml:space="preserve">going for a bath might be back later, bye twitter </t>
  </si>
  <si>
    <t>Sun May 17 11:38:25 PDT 2009</t>
  </si>
  <si>
    <t xml:space="preserve">@veronicaeye yay for little YOU </t>
  </si>
  <si>
    <t>JaimeRenae</t>
  </si>
  <si>
    <t xml:space="preserve">@JackAllTimeLow @RianDawson You Guys Are In Minnesota And You Decide To Go To The Science Museum? </t>
  </si>
  <si>
    <t>pleazurs</t>
  </si>
  <si>
    <t>@suebrody1 Im already rockin my black polish and liner!!! Adam Lambert our Next American Idol!!!!!!!!! \m/  \m/ Adam Lambert Rock God!!</t>
  </si>
  <si>
    <t>Had the most intense best deep sleep ever, wonder why  I just woke up ha what a bum. Study alllll day lOonggg! Eff u finals.</t>
  </si>
  <si>
    <t>JavierMoraless</t>
  </si>
  <si>
    <t xml:space="preserve">@Corfineman hmm i see a conspiracy in last fridays dj contest ;) I should have bring a jupiler truck for you guys </t>
  </si>
  <si>
    <t xml:space="preserve">At playland with meeehhh giiirl celinee </t>
  </si>
  <si>
    <t>N13L5</t>
  </si>
  <si>
    <t xml:space="preserve">OH WAIT! Now i get it. My iPod says it's X-MEN 2 but it's two of the same movie. Actually, it should be named X2. Silly me. </t>
  </si>
  <si>
    <t>jgoulie</t>
  </si>
  <si>
    <t xml:space="preserve">Finished Bay to Breakers, and even managed to reach my targeted time (1h 12min)! </t>
  </si>
  <si>
    <t xml:space="preserve">@dikeough if he's on twitter, we can all ask him.  </t>
  </si>
  <si>
    <t>yahidontknow</t>
  </si>
  <si>
    <t xml:space="preserve">thinks Bloc Party is currently her favorite band. </t>
  </si>
  <si>
    <t>Sun May 17 11:38:26 PDT 2009</t>
  </si>
  <si>
    <t xml:space="preserve">@LauraKatherineH It's this person that makes you tube videos haha he's way funny </t>
  </si>
  <si>
    <t xml:space="preserve">@DCBlueShirts Oooh!  Good luck! </t>
  </si>
  <si>
    <t>demi56</t>
  </si>
  <si>
    <t xml:space="preserve">@BillDover thank you </t>
  </si>
  <si>
    <t xml:space="preserve">Still had some bakeable stuff left - but now it's gone </t>
  </si>
  <si>
    <t>Sun May 17 11:38:27 PDT 2009</t>
  </si>
  <si>
    <t xml:space="preserve">@ndw0317 Have a safe trip </t>
  </si>
  <si>
    <t>Sun May 17 11:39:03 PDT 2009</t>
  </si>
  <si>
    <t>basicallyLeah</t>
  </si>
  <si>
    <t>@mikealaska just checked out your myspace page, you guys are awesome!  keep it up!</t>
  </si>
  <si>
    <t>wow...there are actually a lot of songs with my name in it   ? http://blip.fm/~6h5bi</t>
  </si>
  <si>
    <t xml:space="preserve">62 so far today....sheesh..what's with North Alabama weather?..at least the sun's peepin' through once in a while </t>
  </si>
  <si>
    <t>Sun May 17 11:39:04 PDT 2009</t>
  </si>
  <si>
    <t>Eurovision was great. Iceland went crazy cause we came 2nd place  ..i got home at like 6.30 this morning from partying :'D @AmazingPhil</t>
  </si>
  <si>
    <t>womanlinks</t>
  </si>
  <si>
    <t xml:space="preserve">@tacochic95   also b sure to let me know ur url so full credit and linkback can b provided  </t>
  </si>
  <si>
    <t>Over_watch</t>
  </si>
  <si>
    <t xml:space="preserve">@Camling @montana_cz Nebo to sou lidi, kte?ï¿½ followujï¿½ vï¿½echno co mï¿½ ruce a nohy, jen aby je to followovalo taky. Zoufalci </t>
  </si>
  <si>
    <t xml:space="preserve">hey tweetsz whatz up? </t>
  </si>
  <si>
    <t xml:space="preserve">@SamBennington awesome. let me know what you think and whether youd like one maybe </t>
  </si>
  <si>
    <t>Photo: Something I like to do,  (the tee was an attempt..) tehehe. http://tumblr.com/xjh1syvhb</t>
  </si>
  <si>
    <t>klynn31</t>
  </si>
  <si>
    <t xml:space="preserve">Third crawfish boil of the weekend!!! Yummy!! </t>
  </si>
  <si>
    <t xml:space="preserve">hmmmm woke up to an empty house (except the many pets). Why cant everyday be like this?  </t>
  </si>
  <si>
    <t>Sun May 17 11:39:07 PDT 2009</t>
  </si>
  <si>
    <t xml:space="preserve">So, I'm seeing Angels &amp;amp; Demons instead of Wolverine.  Ah, well.  A movie day is a movie day. </t>
  </si>
  <si>
    <t xml:space="preserve">@justhere4ash haha do you like him? </t>
  </si>
  <si>
    <t xml:space="preserve">@xxlucyappxx At 99 now, I see. One click away from your hundred followers </t>
  </si>
  <si>
    <t>AngieAnge</t>
  </si>
  <si>
    <t xml:space="preserve">good times @ siler diner..now its nap time!..yaaaay! </t>
  </si>
  <si>
    <t>Sun May 17 11:39:09 PDT 2009</t>
  </si>
  <si>
    <t xml:space="preserve">@GayDJPodcast ...they also want to use and abuse my media and I.T skills </t>
  </si>
  <si>
    <t xml:space="preserve">@Leabella You're very welcome. </t>
  </si>
  <si>
    <t>roshni1605</t>
  </si>
  <si>
    <t>@PSKT  .. Hello  chaitu was supossed to be looking at some directions  .. but then i found out tat he was twittering ... watcha doin?</t>
  </si>
  <si>
    <t xml:space="preserve">last full week of school. i'm so excited. this weekend is gonna be the BEST. ftsk! on friday, and on saturday, my going away partayyyy. </t>
  </si>
  <si>
    <t>misterorange</t>
  </si>
  <si>
    <t xml:space="preserve">Got there vs a 71 card mirror! I had the windbrisk into overrun, then topdecked the wrath to take it home. 4-0 </t>
  </si>
  <si>
    <t xml:space="preserve">@Corfijneman hmm i see a conspiracy in last fridays dj contest ;) I should have bring a jupiler truck for you guys then </t>
  </si>
  <si>
    <t xml:space="preserve">Hitting the mall before picking up Zoe. </t>
  </si>
  <si>
    <t>Sun May 17 11:39:13 PDT 2009</t>
  </si>
  <si>
    <t>nialleveritt</t>
  </si>
  <si>
    <t xml:space="preserve">@saruuh123 haha! I suppose it would! Yes! </t>
  </si>
  <si>
    <t>lindsaysauce</t>
  </si>
  <si>
    <t xml:space="preserve">laying on the floor, last night was great! </t>
  </si>
  <si>
    <t>2421L</t>
  </si>
  <si>
    <t xml:space="preserve">Solange Knowles: ChampagneChronicNightCap....love that song and her new album... </t>
  </si>
  <si>
    <t>radavi</t>
  </si>
  <si>
    <t xml:space="preserve">#android metaldetector says my laptop has metal...and the laundry has not...accurate enough </t>
  </si>
  <si>
    <t>chloeskelly</t>
  </si>
  <si>
    <t xml:space="preserve">Working on college portfolio although....nothing is getting done. </t>
  </si>
  <si>
    <t>@blowqueen I was wondering who you were  I did get something! Reveal later  I love your blog btw! When were you @ the SS? RU going back?</t>
  </si>
  <si>
    <t>VanLisVill2009</t>
  </si>
  <si>
    <t xml:space="preserve">My daughters party went well besides the fact that I ran out of food!! haha but other than that it was goood!!!! </t>
  </si>
  <si>
    <t>arenbrooke</t>
  </si>
  <si>
    <t>parents came today and took a ton of my crap home for me. we also got mcalisters, yogurt story, and went to target!  time for laundry.</t>
  </si>
  <si>
    <t xml:space="preserve">done with my power pont! </t>
  </si>
  <si>
    <t xml:space="preserve">@dave_holt ha ha! I guess it's open for interpretation..... </t>
  </si>
  <si>
    <t>natalieherr</t>
  </si>
  <si>
    <t xml:space="preserve">Few more hours of Ohio driving- then we're home! Great visit. </t>
  </si>
  <si>
    <t>AustinHiggins</t>
  </si>
  <si>
    <t xml:space="preserve">At the lake soaking up the sun. Oh how I love summer </t>
  </si>
  <si>
    <t>alltimememorie</t>
  </si>
  <si>
    <t xml:space="preserve">Matthew McConaughey and Jennifer Garner are calling my name.... </t>
  </si>
  <si>
    <t xml:space="preserve">@SaiyoukoSensei Well seeing as I'm like the only one following you who knows you, your asking is being awfully wasted </t>
  </si>
  <si>
    <t xml:space="preserve">@mtmol said that was BS. I've been bragging about it FOREVER! </t>
  </si>
  <si>
    <t>Sun May 17 11:39:16 PDT 2009</t>
  </si>
  <si>
    <t>AmyFxckingDee</t>
  </si>
  <si>
    <t>lady gaga looks like lambchop   (pinpoint live &amp;gt; http://ustre.am/2wLS)</t>
  </si>
  <si>
    <t xml:space="preserve">@cait2009 They're great. I think I follow them all if you want more ladies to follow </t>
  </si>
  <si>
    <t>Sun May 17 11:39:17 PDT 2009</t>
  </si>
  <si>
    <t>@shaunarawrr_x oh maybe then!? I have no idea! see if mitchel is following him!  haha</t>
  </si>
  <si>
    <t>Sun May 17 11:39:18 PDT 2009</t>
  </si>
  <si>
    <t>ElizabethCoop</t>
  </si>
  <si>
    <t xml:space="preserve">Wants to see Star Trek, but doesn't feel like trekking to the theater today.  (I know, I'm cheesy </t>
  </si>
  <si>
    <t xml:space="preserve">@cobra121 Nopeee. Just listening to Leathermouth and my babe Frank being angry at the world. </t>
  </si>
  <si>
    <t>Sun May 17 11:39:19 PDT 2009</t>
  </si>
  <si>
    <t>bnroberts</t>
  </si>
  <si>
    <t xml:space="preserve">@Messy_Nessie Depends on whether you're just having sex, or hardcore fucking </t>
  </si>
  <si>
    <t xml:space="preserve">@JustRod202 Extra late.. but good pick up </t>
  </si>
  <si>
    <t>Soul1Life</t>
  </si>
  <si>
    <t xml:space="preserve">My job is giving out O.T. every day on all 3 shifts! It's great, more overtime money to spend. I love the overtime money!! Can U tell </t>
  </si>
  <si>
    <t xml:space="preserve">I swear I'd sleep through bombs. Thankfully I've never been in that position </t>
  </si>
  <si>
    <t>aalesia__</t>
  </si>
  <si>
    <t xml:space="preserve">@tiffndots whooo  I think I'm gunna wear the dress I wore last year , chs suprisingly it still fits </t>
  </si>
  <si>
    <t>JeremyinAustin</t>
  </si>
  <si>
    <t xml:space="preserve">Great Day for buying sneakers! </t>
  </si>
  <si>
    <t>OMGOMGOMGOMG. 7 Days Until HU Live @ Slam Dunk  This obsession might take a while to die, I think.</t>
  </si>
  <si>
    <t>Sun May 17 11:39:20 PDT 2009</t>
  </si>
  <si>
    <t>BrothaBun</t>
  </si>
  <si>
    <t xml:space="preserve">just finished showering, its a beautiful day out there </t>
  </si>
  <si>
    <t>Watching tv and waiting for Taylor to come back  &amp;lt;3333</t>
  </si>
  <si>
    <t xml:space="preserve">@stephaniejack Sorry Steph but I found Jades performace boaring.  There was other good songs though. haha </t>
  </si>
  <si>
    <t>Nosredna</t>
  </si>
  <si>
    <t xml:space="preserve">@jeff_lamarche Yeah that was the first one I tried yesterday. </t>
  </si>
  <si>
    <t xml:space="preserve">@thnkhappythghts Thanks for the encouraging words. I somehow let it get to me. Even if it is on the brink of hilarity. </t>
  </si>
  <si>
    <t xml:space="preserve">@markhoppus when do tickets for the August shows go on sale on LiveNation? Just want to be ready </t>
  </si>
  <si>
    <t>finished my site seanyb.info version2 im pleased  check it out http://www.seanyb.info x</t>
  </si>
  <si>
    <t xml:space="preserve">@HairYoda yes, it is </t>
  </si>
  <si>
    <t xml:space="preserve">Je adore Twilight </t>
  </si>
  <si>
    <t>Sun May 17 11:39:22 PDT 2009</t>
  </si>
  <si>
    <t xml:space="preserve">@Dannymcfly http://twitpic.com/4leox - bless himmm </t>
  </si>
  <si>
    <t xml:space="preserve">@TiaMowry your brother is sMEXy!! </t>
  </si>
  <si>
    <t xml:space="preserve">@dayjolie80 NOW YOU'RE MAKING ME NERVOUS. MAYBE THEY'RE JUST PRIVATELY ENJOYING THEIR LAST FEW DAYS TOGETHER. </t>
  </si>
  <si>
    <t>TimeForASmash</t>
  </si>
  <si>
    <t>ino like   im startin the maths again, i started at two and ended at 2 30 lol its after lunch 2morro so we'll have time in the mornin ;S</t>
  </si>
  <si>
    <t xml:space="preserve">@lennyashbury Lennnyy I miss you. </t>
  </si>
  <si>
    <t xml:space="preserve">@xSkylines &amp;quot;almost&amp;quot; being the keyword. </t>
  </si>
  <si>
    <t>Sun May 17 11:39:24 PDT 2009</t>
  </si>
  <si>
    <t xml:space="preserve">@Kruitbosch I dunno about amazing but I think being a woman helped. </t>
  </si>
  <si>
    <t xml:space="preserve">@ricardobs Yes,he has tattoed even finger! xD But you have plenty time to get all them too xDDD LOL.. and he wears crazy caps </t>
  </si>
  <si>
    <t xml:space="preserve">@mmonsterr you're not childish </t>
  </si>
  <si>
    <t xml:space="preserve">is drinking rum and coke </t>
  </si>
  <si>
    <t xml:space="preserve">good morning twitter land </t>
  </si>
  <si>
    <t xml:space="preserve">@behaviorgeek I haven't heard most of the comedians but @TiernanDouieb and @watsoncomedian are both very funny </t>
  </si>
  <si>
    <t>annettesmith</t>
  </si>
  <si>
    <t xml:space="preserve">Can't wait to see photos and hear all about it.  </t>
  </si>
  <si>
    <t>Sun May 17 11:39:26 PDT 2009</t>
  </si>
  <si>
    <t xml:space="preserve">@LisaBeesa thanks - that's very kind of you to tweet </t>
  </si>
  <si>
    <t>splitjewel</t>
  </si>
  <si>
    <t>@Domness ah what a coincidence  well i cant sugegts anyone else for now...</t>
  </si>
  <si>
    <t xml:space="preserve">I successfully tweeted back! </t>
  </si>
  <si>
    <t xml:space="preserve">@Stormb441 Either that or I'll just fall asleep.  Either way its all good  </t>
  </si>
  <si>
    <t xml:space="preserve">just dyed my hair darker  and watchin garfield haha such a sweet movie </t>
  </si>
  <si>
    <t>_liezelm</t>
  </si>
  <si>
    <t xml:space="preserve">BEACH TODAY! WOOOOOH </t>
  </si>
  <si>
    <t xml:space="preserve">good times @ silver diner..now its nap time!..yaaaay! </t>
  </si>
  <si>
    <t>@Moonbeamdisco That sounds lovely. Complain away, &amp;amp; give him a hug for me.   Not too creepy, is it? Lady he's never met sending him a hug?</t>
  </si>
  <si>
    <t xml:space="preserve">@JordanCley yeah I guess I could just be me sittin next to u I don't have to be her!  LOL </t>
  </si>
  <si>
    <t>TAntwon</t>
  </si>
  <si>
    <t xml:space="preserve">@chronicdancer I know it's really sad I'm always going to be around, and when your in the city you give me a call </t>
  </si>
  <si>
    <t>@Diana_Vickers_ Your Such An Amazing Singer I love the style of your music  x</t>
  </si>
  <si>
    <t xml:space="preserve">@PrashSiv aaah!! that's the trick!! thanks </t>
  </si>
  <si>
    <t>heysouti</t>
  </si>
  <si>
    <t xml:space="preserve">If procrastinating was a sport - I could compete at an international level!!! </t>
  </si>
  <si>
    <t xml:space="preserve">@Frankmusik (dances round room like a monkey on acid) yay!! </t>
  </si>
  <si>
    <t>Kari2005</t>
  </si>
  <si>
    <t xml:space="preserve">YAY 9th is coming over!! </t>
  </si>
  <si>
    <t>Daazofilms</t>
  </si>
  <si>
    <t xml:space="preserve">Daazo is kindly supporting the Short Film Corner in Cannes. </t>
  </si>
  <si>
    <t>sugarreddrive</t>
  </si>
  <si>
    <t xml:space="preserve">P: i cant wait untill we go on tour its gonna be sweet and meet all of our friends on twitter along the way </t>
  </si>
  <si>
    <t>Sun May 17 11:39:30 PDT 2009</t>
  </si>
  <si>
    <t>PurpurneLilie</t>
  </si>
  <si>
    <t xml:space="preserve">still listening to &amp;quot;Is it true&amp;quot; oh dear... what a catchy tune </t>
  </si>
  <si>
    <t>Ashleey_x</t>
  </si>
  <si>
    <t>@pinpoint_uk the blackout are on at 9   (pinpoint live &amp;gt; http://ustre.am/2wLS)</t>
  </si>
  <si>
    <t>peacelovetiff</t>
  </si>
  <si>
    <t>today is goooooood so far.  i can't wait to see my baby&amp;lt;3</t>
  </si>
  <si>
    <t xml:space="preserve">@Seanyybear you still need to talk to me later </t>
  </si>
  <si>
    <t xml:space="preserve">@danielr23 I just saw the trailer for Half-Blood Prince again and couldn't help grinning like a fool until it was over </t>
  </si>
  <si>
    <t>Sun May 17 11:40:02 PDT 2009</t>
  </si>
  <si>
    <t>ErikBuis</t>
  </si>
  <si>
    <t>Pretty decent track  Check it out on Break New Soil Recordings</t>
  </si>
  <si>
    <t>http://twitpic.com/5dgzm - cat helping study again  #cutecats</t>
  </si>
  <si>
    <t>It's the truth!  ? http://blip.fm/~6h5eo</t>
  </si>
  <si>
    <t>jessewilkins</t>
  </si>
  <si>
    <t>@cheeky_geeky Local follower. But on a Sunday night? Not a lot.  Lots of bars &amp;amp; lounges downtown, just won't be that busy.</t>
  </si>
  <si>
    <t xml:space="preserve">@The_Reaper thnks man! #humpthestump </t>
  </si>
  <si>
    <t>Abigail_J</t>
  </si>
  <si>
    <t xml:space="preserve">@Farieee def without a reason! dont do that baby cuz were gonna do so much, crzy &amp;amp; fun stuff! &amp;amp;nd you got ME so smileeee </t>
  </si>
  <si>
    <t>swordofheart</t>
  </si>
  <si>
    <t xml:space="preserve">TIme to sleep ... bye </t>
  </si>
  <si>
    <t xml:space="preserve">@princesspixel Greece scored quite high for the camp man jumping about showing his nipples and dancing on what looked like a big stapler </t>
  </si>
  <si>
    <t xml:space="preserve">watching jumanji in bed. super sleepy. text me all day </t>
  </si>
  <si>
    <t>Sun May 17 11:40:04 PDT 2009</t>
  </si>
  <si>
    <t>@PushPlayCJ glad u landed safely! How's the weather??? I'm jealous!  -leslie</t>
  </si>
  <si>
    <t>hereisyourverse</t>
  </si>
  <si>
    <t xml:space="preserve">@benditlikegia Really, you have to ask? </t>
  </si>
  <si>
    <t>MyspaceRyan</t>
  </si>
  <si>
    <t xml:space="preserve">Awake....ahhhh I love the weekend. Finally a nice day </t>
  </si>
  <si>
    <t xml:space="preserve">@iampancakes THANKS THANKS. I TRY. </t>
  </si>
  <si>
    <t>schn1pp1</t>
  </si>
  <si>
    <t xml:space="preserve">@katherinemorris yeah. Remember activating Mine almost 2 years ago? That was a good day </t>
  </si>
  <si>
    <t xml:space="preserve">@twinkleboi oh wow good for you.....not did-similar to working in a phone shop then </t>
  </si>
  <si>
    <t xml:space="preserve">--&amp;gt; lunch, until soon! Yay, a rainbow appears </t>
  </si>
  <si>
    <t>Sun May 17 11:40:05 PDT 2009</t>
  </si>
  <si>
    <t>_stargirl</t>
  </si>
  <si>
    <t>@dannybanany Amazing!  Have you got a Dressing Room pass?</t>
  </si>
  <si>
    <t>Sun May 17 11:40:06 PDT 2009</t>
  </si>
  <si>
    <t>@songbookbaby you just brightened up my day  im fine mami how are you?</t>
  </si>
  <si>
    <t>http://twitpic.com/5ditr - My nephew chose wisely for his tie.  go KU!</t>
  </si>
  <si>
    <t>NiclasCarlenius</t>
  </si>
  <si>
    <t xml:space="preserve">@PartyPleaser Releasing demos on your re-issues is a very good idea. That is what gives value to us fans and money to you. </t>
  </si>
  <si>
    <t>JonathanEngalla</t>
  </si>
  <si>
    <t xml:space="preserve">Seeds of failure r planted in times of success; Seeds of succe$$ r planted in times of failure... What seeds r you planting today? </t>
  </si>
  <si>
    <t>Sun May 17 11:40:07 PDT 2009</t>
  </si>
  <si>
    <t xml:space="preserve">@blufairy well if you see a tall Welshman struggling along then it's likely to be me </t>
  </si>
  <si>
    <t xml:space="preserve">@ColoradoFoothil Sure! Lots of money would buy MORE chocolate, lol. (on my diet I get my chocolate fix by tweeting about it </t>
  </si>
  <si>
    <t xml:space="preserve">Next week </t>
  </si>
  <si>
    <t xml:space="preserve">@give_me_a_latte I'm eating tootsie rolls &amp;amp; catching up on work </t>
  </si>
  <si>
    <t xml:space="preserve">Last night suckked! I will never go to McGees or Mickeys everrrr again! But hello nice sunny day! I think I will go tanning! </t>
  </si>
  <si>
    <t>@Ilovefalloutboy thanks  i did it yesterday</t>
  </si>
  <si>
    <t>Sun May 17 11:40:08 PDT 2009</t>
  </si>
  <si>
    <t xml:space="preserve">@LadySascha Thanks for the followfriday mention </t>
  </si>
  <si>
    <t>InterregnumBand</t>
  </si>
  <si>
    <t>@BlackCaterina hehe you're really kind  well just give everyone u know the link to our myspace/youtube stuff. thx thx thx!!!</t>
  </si>
  <si>
    <t>Mellovon</t>
  </si>
  <si>
    <t xml:space="preserve">Chilling with boys after the game with some red snapper fish &amp;amp; lots of beer &amp;amp; stuff,the usual after game stuff </t>
  </si>
  <si>
    <t>has decided on policewomen for lilys party!!, today was so funny  x</t>
  </si>
  <si>
    <t>Murch_</t>
  </si>
  <si>
    <t>Is off to the mother in-laws to pull weeds. FUN  Might get a tan.</t>
  </si>
  <si>
    <t xml:space="preserve">@RagingRestfully change it to sally. </t>
  </si>
  <si>
    <t>@pinpoint_uk wooooooooooo!   (pinpoint live &amp;gt; http://ustre.am/2wLS)</t>
  </si>
  <si>
    <t xml:space="preserve">@matthewlunn I guess that makes sense. </t>
  </si>
  <si>
    <t>isa_belha</t>
  </si>
  <si>
    <t xml:space="preserve">@RealHughJackman great to see u in brazil with ronaldo! im a supporter of corinthians... hope to see u wearing our team shirt! </t>
  </si>
  <si>
    <t xml:space="preserve">is eatin lunch then headin out to the kenny chesney concert! </t>
  </si>
  <si>
    <t xml:space="preserve">Is SO proud of my older sister CONGRATS!!!  Dr. Jennifer Chellappa Arch.D. </t>
  </si>
  <si>
    <t>TiberiuPetcu</t>
  </si>
  <si>
    <t xml:space="preserve">@vladimiroane no the same but damn close </t>
  </si>
  <si>
    <t>wolfidy</t>
  </si>
  <si>
    <t xml:space="preserve">@godsized Do have...can do.  </t>
  </si>
  <si>
    <t>prockhimself</t>
  </si>
  <si>
    <t xml:space="preserve">teaching grandpa how to use his new macbook </t>
  </si>
  <si>
    <t>@MysticVamp74 Ditto, minus the lunch lol  x x x</t>
  </si>
  <si>
    <t>MykeyZombie</t>
  </si>
  <si>
    <t>i love the world of warcraft  x</t>
  </si>
  <si>
    <t>Sun May 17 11:40:13 PDT 2009</t>
  </si>
  <si>
    <t>Daaanii_</t>
  </si>
  <si>
    <t>@itsNICKJONAS omg! see u in argentina  cant wait!</t>
  </si>
  <si>
    <t>stephendetoma</t>
  </si>
  <si>
    <t xml:space="preserve">@erika138 pfftt.. you and Micah come out to SC and its on </t>
  </si>
  <si>
    <t>@LabbadiaSisters how did ur show go???  ilovejb(:</t>
  </si>
  <si>
    <t xml:space="preserve">@Ilovepancakes @indygrrrl  are you two in the same house?? </t>
  </si>
  <si>
    <t xml:space="preserve">@adampinell I guess you're just extra sexy today </t>
  </si>
  <si>
    <t>BexyGotEaten</t>
  </si>
  <si>
    <t>@pinpoint_uk  Yeahhhh   (pinpoint live &amp;gt; http://ustre.am/2wLS)</t>
  </si>
  <si>
    <t xml:space="preserve">im off for now. tweet u all later! GO LAKERS! </t>
  </si>
  <si>
    <t>@elliotronen ah, down by nyu today? party party since semester is over  someday we will cross paths!!</t>
  </si>
  <si>
    <t>Shontae84</t>
  </si>
  <si>
    <t xml:space="preserve">is home from Disneyland. Too much fun </t>
  </si>
  <si>
    <t>MissLadyDBoss</t>
  </si>
  <si>
    <t xml:space="preserve">@Ateyaaa I didnt spend a whole lot. Many stores have the shelf spaces savers now days.Target or even wal-mart, but thats out here in cali </t>
  </si>
  <si>
    <t>I just rarranged my room at home and it looks like a crazy person did it.  I like the space though. Maybe it will help me study for NCLEX.</t>
  </si>
  <si>
    <t xml:space="preserve">@Padmasree writing Haiku is like twittering. </t>
  </si>
  <si>
    <t>Sun May 17 11:40:16 PDT 2009</t>
  </si>
  <si>
    <t xml:space="preserve">OMG my internet stopped working i turn on and then hear paranoid </t>
  </si>
  <si>
    <t xml:space="preserve">I LOVE SHANCY! </t>
  </si>
  <si>
    <t>ohretard</t>
  </si>
  <si>
    <t xml:space="preserve">oh yeah oh yeah oh yeah. finally done! </t>
  </si>
  <si>
    <t>Sun May 17 11:40:17 PDT 2009</t>
  </si>
  <si>
    <t>SparkleSparkle</t>
  </si>
  <si>
    <t xml:space="preserve">my twitter friend is in a cage.  let him out?  i want to die. </t>
  </si>
  <si>
    <t xml:space="preserve">@SelyJonas Hey honey! </t>
  </si>
  <si>
    <t xml:space="preserve">@jessartisan Hey! You should be in the Lost thread on BGP. Pawz and I have been burning it up in there all day. </t>
  </si>
  <si>
    <t>smurfette23</t>
  </si>
  <si>
    <t xml:space="preserve">Trying not to sit on my butt </t>
  </si>
  <si>
    <t xml:space="preserve">So I failed my stats final. But I passed the class with a C-. Go me </t>
  </si>
  <si>
    <t xml:space="preserve">Need a children's large Donald Brashear shirt. C'mon America, he's a FINE role model for the kids. </t>
  </si>
  <si>
    <t>going now, blimy i have posted a lot  bye tweets</t>
  </si>
  <si>
    <t>neverfallback</t>
  </si>
  <si>
    <t>@bklyndamsel as am I...      Long live da bud</t>
  </si>
  <si>
    <t>LauraSouthcott</t>
  </si>
  <si>
    <t xml:space="preserve">@ClaireRichard6 Wow you've done so well! Amazing </t>
  </si>
  <si>
    <t>Sun May 17 11:40:20 PDT 2009</t>
  </si>
  <si>
    <t>JohnChow</t>
  </si>
  <si>
    <t xml:space="preserve">@milliontwits The best feature is it remembers who you unfollow so you don't follow them again. Try doing that manually. </t>
  </si>
  <si>
    <t xml:space="preserve">I'm FINE people! Everything is copacetic in my world...besides lack of $$ and the regular ills, I'm a happy girl! </t>
  </si>
  <si>
    <t>VarsityFCgirl78</t>
  </si>
  <si>
    <t xml:space="preserve">@RyanSeacrest Heeeey Ryan, who do you think is gonna win American Idol? </t>
  </si>
  <si>
    <t xml:space="preserve">I have a boyfriend... He just doesn't know it. </t>
  </si>
  <si>
    <t>@PaulaAbdul  HEY PAULA JUST STOPIN BY TO SAY HI AND I HOPE YOUR HAVEIN A GREAT SUNDAY &amp;lt;3  OXOXOXOX</t>
  </si>
  <si>
    <t>Tekeii</t>
  </si>
  <si>
    <t xml:space="preserve">@srslyallison They don't make a McCoy. </t>
  </si>
  <si>
    <t xml:space="preserve">@yohay according to some of their t-shirts, I am. Thanks, though </t>
  </si>
  <si>
    <t xml:space="preserve">@vsangar love flyleaf, within temptation not sure about ... will try the others and let ya know </t>
  </si>
  <si>
    <t>@TittieBaby  i need to visit ny..i miss home so much</t>
  </si>
  <si>
    <t>@pman But thats not the point peter, I'm on a applescript mission  Dont want to cheat... LOL</t>
  </si>
  <si>
    <t>abest_99_99</t>
  </si>
  <si>
    <t xml:space="preserve">@melaniekeys Hmmm, I know someone else who has a bunch of time off.... you should talk to him. </t>
  </si>
  <si>
    <t>kelarsen3</t>
  </si>
  <si>
    <t xml:space="preserve">Family get-together to celebrate my graduation </t>
  </si>
  <si>
    <t>toshikikuchi</t>
  </si>
  <si>
    <t xml:space="preserve">Switching back to &amp;quot;always on&amp;quot; twitter on facebook from selective twitter. Tired of selecting </t>
  </si>
  <si>
    <t>CamerOnBeaumOnt</t>
  </si>
  <si>
    <t xml:space="preserve">@JakeMacpherson lmao am i fuck </t>
  </si>
  <si>
    <t>RubinPk</t>
  </si>
  <si>
    <t xml:space="preserve">Hair + Gel = Awesomest shit ever </t>
  </si>
  <si>
    <t xml:space="preserve">Outside reading...hopefully I don't get burned again! </t>
  </si>
  <si>
    <t xml:space="preserve">Been at the cricket, the company was awesome </t>
  </si>
  <si>
    <t>Cyns35</t>
  </si>
  <si>
    <t xml:space="preserve">@Mandums Hey Amanda! Enjoy it while it lasts, you deserve it, pretty girl! </t>
  </si>
  <si>
    <t>Sun May 17 11:40:25 PDT 2009</t>
  </si>
  <si>
    <t>jadeclaire_x</t>
  </si>
  <si>
    <t xml:space="preserve">@AlanCarr i think your amazing </t>
  </si>
  <si>
    <t xml:space="preserve">cheers @Orli tnx 4 the tip </t>
  </si>
  <si>
    <t>@Simeezy haha! I have no clue, but according to everyone there, they were my best friends.  actually, every1 at axis last night was my boy</t>
  </si>
  <si>
    <t>Not2Late</t>
  </si>
  <si>
    <t xml:space="preserve">Another nice Sunday in Santa Barbara. Hope you all, wherever you are, have a nice day too </t>
  </si>
  <si>
    <t>Sun May 17 11:40:27 PDT 2009</t>
  </si>
  <si>
    <t>@rosskie yes much better  do u have skype kenny? LOL</t>
  </si>
  <si>
    <t>Sun May 17 11:40:28 PDT 2009</t>
  </si>
  <si>
    <t xml:space="preserve">@FayLeMarquand i didn't, i just sent it when you told me send a 'regular tweet' </t>
  </si>
  <si>
    <t>Sun May 17 11:40:29 PDT 2009</t>
  </si>
  <si>
    <t xml:space="preserve">@itSBunnYFOO hope you came up with some fun bb girl stuff! my gift will be in the mail to you tomorrow </t>
  </si>
  <si>
    <t xml:space="preserve">@GuitarLove08 I know! ;p I'm listening to it now .. Imagining it *sighs* </t>
  </si>
  <si>
    <t xml:space="preserve">@akuismissdanger thank you! I hope that too!  SO good luck with your tests next week! Hopefully we'll survive!!! </t>
  </si>
  <si>
    <t xml:space="preserve">@Madey123 not really good... okay. What about you? </t>
  </si>
  <si>
    <t xml:space="preserve">@AiyerChitra what you said makes a lot of sense - that's all </t>
  </si>
  <si>
    <t>Sun May 17 11:41:04 PDT 2009</t>
  </si>
  <si>
    <t xml:space="preserve">Woo! Home from my weekend away and just bought a shiny new Macbook Pro! Anyone want to buy a Mac mini? </t>
  </si>
  <si>
    <t>Sun May 17 11:41:05 PDT 2009</t>
  </si>
  <si>
    <t xml:space="preserve">Followed @twitter on twitter </t>
  </si>
  <si>
    <t>federicoboerr</t>
  </si>
  <si>
    <t xml:space="preserve">working for uni on a Sunday afternoon. God thanks it's cloudy and cold </t>
  </si>
  <si>
    <t>jadestormcloud</t>
  </si>
  <si>
    <t xml:space="preserve">@TJThyne Congrats on the renewal! I'm so excited that I get to keep my &amp;quot;Hodgie&amp;quot; for at least two more years! </t>
  </si>
  <si>
    <t xml:space="preserve">@md_phd I knew that hot tubs were grungy, but didn't consider swimming pools. I can't swim either so no big deal </t>
  </si>
  <si>
    <t xml:space="preserve">@RealHughJackman nice to see ya in Brazil. come back soon. I didnt enjoy the movie, but thats only business  take care there </t>
  </si>
  <si>
    <t>Intentsclothing</t>
  </si>
  <si>
    <t xml:space="preserve">technology is dead </t>
  </si>
  <si>
    <t>Sun May 17 11:41:06 PDT 2009</t>
  </si>
  <si>
    <t xml:space="preserve">@RetroDazzle haha how are you? </t>
  </si>
  <si>
    <t>Sun May 17 11:41:07 PDT 2009</t>
  </si>
  <si>
    <t>todays the day i found out lion bars dont contain nuts  and yeah you get given the equations,but u need to change like kHz to Hz @LONGAIR_</t>
  </si>
  <si>
    <t>doomcheesecake</t>
  </si>
  <si>
    <t xml:space="preserve">@RachelShearer_ because I'm going to eat it! </t>
  </si>
  <si>
    <t>MasonsMommy22</t>
  </si>
  <si>
    <t xml:space="preserve">@CoryBooker U were great on &amp;quot;Real Time&amp;quot;.  Excited for all the things you do for Jersey and ur enthusiasm.  It's contagious </t>
  </si>
  <si>
    <t>mrsjedi</t>
  </si>
  <si>
    <t xml:space="preserve">@tommcfly i guess you should, maybe a little. Brasilia is waiting for you! </t>
  </si>
  <si>
    <t>Sun May 17 11:41:08 PDT 2009</t>
  </si>
  <si>
    <t xml:space="preserve">@WeAreTheUsed good morning </t>
  </si>
  <si>
    <t>RAINBOWZEBRA97</t>
  </si>
  <si>
    <t xml:space="preserve">is back from Ant's sleepover party I LOVEE MY NAILS espescially in the light Elena! LMFAO! haahah &amp;quot;THE LIGHT&amp;quot;! </t>
  </si>
  <si>
    <t>FragileBubble</t>
  </si>
  <si>
    <t>@KristynMichelle Just by being u  and u know...for always UNDERSTANDING me.</t>
  </si>
  <si>
    <t>Sun May 17 11:41:09 PDT 2009</t>
  </si>
  <si>
    <t>Checking out pics from a Yoga Army Magazine Photoshoot   Hott!  Wow cant wait 2 get magazine!</t>
  </si>
  <si>
    <t>Stalinistaa</t>
  </si>
  <si>
    <t xml:space="preserve">GAH!!!!!!!! I'm so con-freaking-fused, but yet, it's okay because you still make me smile. </t>
  </si>
  <si>
    <t xml:space="preserve">@Dannymcfly http://twitpic.com/3ns53 - methinks ,these two replace my music teacher </t>
  </si>
  <si>
    <t>Looyda</t>
  </si>
  <si>
    <t xml:space="preserve">God's arms are the perfect place to run. </t>
  </si>
  <si>
    <t xml:space="preserve">Driving to Baileys dance comp. Be home at 5 and then maybe hanging out with Evan </t>
  </si>
  <si>
    <t>@mahika what was that link again. I wanna take a look @ it and bookmark it  would make it a lot easier on my brain. It hurts after that!</t>
  </si>
  <si>
    <t xml:space="preserve">@ipodtouch15 lol They're not surprising! </t>
  </si>
  <si>
    <t>Sun May 17 11:41:10 PDT 2009</t>
  </si>
  <si>
    <t xml:space="preserve">Fruity pebbles!! </t>
  </si>
  <si>
    <t>@mcr_chick  thxs</t>
  </si>
  <si>
    <t xml:space="preserve">@Thariamon </t>
  </si>
  <si>
    <t>Emopenguin</t>
  </si>
  <si>
    <t xml:space="preserve">Bottles of Jones soda and long car rides. </t>
  </si>
  <si>
    <t xml:space="preserve">True Love - Phil Wickham </t>
  </si>
  <si>
    <t>LemonadeGrenade</t>
  </si>
  <si>
    <t xml:space="preserve">I'm totally loving how much it's been raining recently. </t>
  </si>
  <si>
    <t xml:space="preserve">@Xelviar oh, i get it now. thanks. </t>
  </si>
  <si>
    <t>andreachiong</t>
  </si>
  <si>
    <t xml:space="preserve">@fareastmovement listening to your song on power 106!! </t>
  </si>
  <si>
    <t>Sun May 17 11:41:13 PDT 2009</t>
  </si>
  <si>
    <t>Angie_holmes</t>
  </si>
  <si>
    <t xml:space="preserve">@Explaining Thankyouu! Very helpful! </t>
  </si>
  <si>
    <t>Sun May 17 11:41:14 PDT 2009</t>
  </si>
  <si>
    <t>@MissKatiePrice hello, i am a big fan of yours and i think you are amazing. hope everything gets sorted, you deserve to be happy  xxx</t>
  </si>
  <si>
    <t>@JLWebb82 i know! it's great!  how was your workout?</t>
  </si>
  <si>
    <t>#jonasparanoid I &amp;lt;3 this song!!!! can't for the music video...  http://bit.ly/21tMaX</t>
  </si>
  <si>
    <t>joshlewinstuff</t>
  </si>
  <si>
    <t xml:space="preserve">@demlips welcome </t>
  </si>
  <si>
    <t xml:space="preserve">i'm definitely goin @victoriahawkins I'ma be back in NC that week just for the cruise &amp;amp; my BDAY yay </t>
  </si>
  <si>
    <t>Sun May 17 11:41:16 PDT 2009</t>
  </si>
  <si>
    <t xml:space="preserve">@Snythare I agree with you on that </t>
  </si>
  <si>
    <t>cheekycrumpet</t>
  </si>
  <si>
    <t xml:space="preserve">headed to a flea market! Thank God the sun is shining! </t>
  </si>
  <si>
    <t xml:space="preserve">@AlbrightDC I've got all the people I need at the moment, but will be working on a similar blog next week. I'll be in touch! Thanks! </t>
  </si>
  <si>
    <t>izzyelise</t>
  </si>
  <si>
    <t xml:space="preserve">@oclark03 I miss you lovie.  I hope your flight went well </t>
  </si>
  <si>
    <t>EvanReignsDoom</t>
  </si>
  <si>
    <t xml:space="preserve">Hanging out with @riahroskie &amp;lt;3 </t>
  </si>
  <si>
    <t xml:space="preserve">@crazycatvalou C'mon it's rainny and glommy in London. Paris is wayyy nicer </t>
  </si>
  <si>
    <t xml:space="preserve">@eliza ok... thanks, you'll get one soon...  </t>
  </si>
  <si>
    <t>ldibella</t>
  </si>
  <si>
    <t xml:space="preserve">Do brussel sprouts send you running?? http://bit.ly/eZVOQ  </t>
  </si>
  <si>
    <t xml:space="preserve">@warenli nope, not yet tried, will try soon </t>
  </si>
  <si>
    <t xml:space="preserve">2 my suprise, not only did i have turkey sausage prepared for me...there were hot pancakes to </t>
  </si>
  <si>
    <t>Sun May 17 11:41:18 PDT 2009</t>
  </si>
  <si>
    <t xml:space="preserve">Happy birthday @awinfield </t>
  </si>
  <si>
    <t>Sunday Chill Session.  CLICK. -&amp;gt; http://www.blogtv.com/people/skinnyblackguy</t>
  </si>
  <si>
    <t>Sun May 17 11:41:19 PDT 2009</t>
  </si>
  <si>
    <t xml:space="preserve">@mikelmonroe well ya did post ya got to make out wit the boy u wanted too why not try again 2nite come see me at @KRAVE SINdaze </t>
  </si>
  <si>
    <t>Stefanesno</t>
  </si>
  <si>
    <t>welcome to Gwened Boys  @sunysky</t>
  </si>
  <si>
    <t>gypsyzolo</t>
  </si>
  <si>
    <t xml:space="preserve">@shhbabyshh I want to get a tattoo of a beet... </t>
  </si>
  <si>
    <t>@ixhatexmyxlife bmth r fawsome  heh</t>
  </si>
  <si>
    <t>SaraMattigetz</t>
  </si>
  <si>
    <t xml:space="preserve">Enjoying the long weekend by doing absolutely s*** all </t>
  </si>
  <si>
    <t xml:space="preserve">@C_DIG damn girl!  I wanna come party with you!  You know how to do it right </t>
  </si>
  <si>
    <t xml:space="preserve">@thePISTOL http://twitpic.com/5d9yg - Oh snappp!!! That's kewl! </t>
  </si>
  <si>
    <t xml:space="preserve">Hi @CokoClemons! @simonesmalls wants us to be twitter buds! I need to petition for SWV to get back together. @phillionaire, can you help? </t>
  </si>
  <si>
    <t>idguy</t>
  </si>
  <si>
    <t xml:space="preserve">Off to Dunkin Donuts...four pounds for $17.99. </t>
  </si>
  <si>
    <t>Sun May 17 11:41:22 PDT 2009</t>
  </si>
  <si>
    <t>CorgiQueen</t>
  </si>
  <si>
    <t xml:space="preserve">it's great how many songs you can fit the words habib beye into </t>
  </si>
  <si>
    <t xml:space="preserve">@Tsoul4ull you probably be the first to know </t>
  </si>
  <si>
    <t>michelle_93</t>
  </si>
  <si>
    <t xml:space="preserve">watching just my luck </t>
  </si>
  <si>
    <t>Done cleaning hopefully  now onto moving and reorganizing lol</t>
  </si>
  <si>
    <t xml:space="preserve">@Jamieed haha i&amp;lt;3 mcfly but jb's no comparison &amp;lt;3 haha they're too amazing to compare hehe </t>
  </si>
  <si>
    <t>@thewarriorbunny he called! We are cool now. Silly really  I feel like a teenager</t>
  </si>
  <si>
    <t xml:space="preserve">PHILLY PHILLYYYYYYYYYYYYYYYY!!!! I swear I love this place! I don't want to leave. But I have to... in an hour. See yall next time. </t>
  </si>
  <si>
    <t xml:space="preserve">Replying to a message from an MGF friend, who is also a MySpace and MFI friend.  </t>
  </si>
  <si>
    <t>@Rawrrgasmic hugs back  x</t>
  </si>
  <si>
    <t xml:space="preserve">@bajakubic thanks for following  please check out my twitpics </t>
  </si>
  <si>
    <t>@KhuramMalik yes layout  thanks!</t>
  </si>
  <si>
    <t xml:space="preserve">Happy Sunday everyone! I'm at work and it's my friday </t>
  </si>
  <si>
    <t>Sun May 17 11:41:25 PDT 2009</t>
  </si>
  <si>
    <t xml:space="preserve">probably gonna head up to May Fest with @kiravonsutra after lunch </t>
  </si>
  <si>
    <t xml:space="preserve">@RealTweeter peggle </t>
  </si>
  <si>
    <t>LauraKat</t>
  </si>
  <si>
    <t xml:space="preserve">Eating my pizza. Green Day on the radio, sitting by the window, watching people walk down bustling Harvard Street.  </t>
  </si>
  <si>
    <t xml:space="preserve">@shaktijs dood fwd @gsik my gifts to him.. </t>
  </si>
  <si>
    <t>Sun May 17 11:41:26 PDT 2009</t>
  </si>
  <si>
    <t>@harlotry   PS.... they just used the word &amp;quot;harlot&amp;quot; on SVU... Loves it.</t>
  </si>
  <si>
    <t>monyjan</t>
  </si>
  <si>
    <t xml:space="preserve">@RealHughJackman hey i just wanted to congratulate you for amazing work in X-men ... you rock </t>
  </si>
  <si>
    <t xml:space="preserve">@TheRealJordin Praying for your strength. Stay strong Jordin.  Curious though. How many hours do you spend there? </t>
  </si>
  <si>
    <t>Sun May 17 11:41:27 PDT 2009</t>
  </si>
  <si>
    <t>MissKeranCullen</t>
  </si>
  <si>
    <t>Feeling-Refreshed After A Nice Shower  Exciteed 4 Tomozo- OK! Mag Comes Out Wiv Rob&amp;amp;Kristen On Cover ;)</t>
  </si>
  <si>
    <t>E_M_Z_</t>
  </si>
  <si>
    <t xml:space="preserve">mmmmmm stir fry! Well off to chester to see me pals </t>
  </si>
  <si>
    <t xml:space="preserve">Heading back to Tulsa...always nice to see family...always nice to go home </t>
  </si>
  <si>
    <t>@TimothyH2O congrats to ur sis   and u will look gangster with ur tie haha like ur pic on myspace</t>
  </si>
  <si>
    <t xml:space="preserve">@mmaopinion I'll look into it. </t>
  </si>
  <si>
    <t xml:space="preserve">@abbietoeknee Can I come too? </t>
  </si>
  <si>
    <t>someone has bidded ï¿½38.00 for my George Sampson autograph -wow  http://tiny.cc/autograph</t>
  </si>
  <si>
    <t>Sun May 17 11:41:29 PDT 2009</t>
  </si>
  <si>
    <t xml:space="preserve">@xtoatsmagoatsx Ta much. Have already watched through all of buffy, angel, antm, project runway and family guy. Will now try Dollhouse </t>
  </si>
  <si>
    <t xml:space="preserve">@prettybutnaive OH MY GOSH I LOVE YOU lol. thank you, again </t>
  </si>
  <si>
    <t>Bingo!   @JeanValjean: &amp;quot;Great song...I keep on falling....&amp;quot; ? http://blip.fm/~6h5iu</t>
  </si>
  <si>
    <t xml:space="preserve">@Dojie lmfao  gd thing is leave it over night and thte skittle disolve </t>
  </si>
  <si>
    <t xml:space="preserve">Cruising with Foofoo!! :*** Nothing can be better </t>
  </si>
  <si>
    <t>euniceInqlishh</t>
  </si>
  <si>
    <t xml:space="preserve">@Seriouz973 heyy! yuuu welcummm </t>
  </si>
  <si>
    <t>@LaurenKay1994 lol check out my favorites  on here</t>
  </si>
  <si>
    <t>BenGP02</t>
  </si>
  <si>
    <t xml:space="preserve">making a den in karens front room. feels like im 12 again. fun times </t>
  </si>
  <si>
    <t>Lorenichi</t>
  </si>
  <si>
    <t>tOmOrrOw new WeeK !!! ^^  26 Daays fOr cOncert  teQ</t>
  </si>
  <si>
    <t>hometownanthem</t>
  </si>
  <si>
    <t>@pinpoint_uk its the fucking knew shit you twat  x  (pinpoint live &amp;gt; http://ustre.am/2wLS)</t>
  </si>
  <si>
    <t xml:space="preserve">We have now found a way to add updates from our site to twiiter, thanks to Nick </t>
  </si>
  <si>
    <t xml:space="preserve">26% of people have no idea what that means. </t>
  </si>
  <si>
    <t>listening to JET  they're amazing</t>
  </si>
  <si>
    <t xml:space="preserve">About to leave for the 50th bday party/ROAST! hahhah this should be quite a show. </t>
  </si>
  <si>
    <t xml:space="preserve">@CoriandrExpress would you like me to make you an avatar? </t>
  </si>
  <si>
    <t>Sun May 17 11:42:07 PDT 2009</t>
  </si>
  <si>
    <t>MorningStarFarm</t>
  </si>
  <si>
    <t>The Boston Terrier puppies have arrived.  5/14/2009.  Mother and litter are well,     http://morningstarfarm6.tripod.com/</t>
  </si>
  <si>
    <t xml:space="preserve">T20 world cup just a few weeks away! The fever has already gripped me! </t>
  </si>
  <si>
    <t>1txsage1957</t>
  </si>
  <si>
    <t xml:space="preserve">@RenataNicole  lol  no  I think the site wants to make one  </t>
  </si>
  <si>
    <t>UncensoRED5</t>
  </si>
  <si>
    <t xml:space="preserve">@kescheler its meant to be </t>
  </si>
  <si>
    <t xml:space="preserve">@lomara Thanks for the tip. </t>
  </si>
  <si>
    <t xml:space="preserve">@Posy2 Wonder how long it'll be before she let's you use her car? </t>
  </si>
  <si>
    <t xml:space="preserve">@pfellas Shame ;) Seriously though...Thank you! </t>
  </si>
  <si>
    <t xml:space="preserve">Finally downloading the CoD4 Variety Map Pack </t>
  </si>
  <si>
    <t>JenetDechary</t>
  </si>
  <si>
    <t xml:space="preserve">Obama just got his honorary law degree! Whew. What a relief!  </t>
  </si>
  <si>
    <t xml:space="preserve">I just found a sewing machine just like my moms! What a find! </t>
  </si>
  <si>
    <t>HollyStara</t>
  </si>
  <si>
    <t xml:space="preserve">@tydadon mann ur simply the best I eva had </t>
  </si>
  <si>
    <t xml:space="preserve">@Kikirowr I was going to be staying with a (very allergic) friend when I got to Phoenix, so I had to leave him. He loves car rides, too. </t>
  </si>
  <si>
    <t>theresagriffin4</t>
  </si>
  <si>
    <t xml:space="preserve">is with emily </t>
  </si>
  <si>
    <t>misterpeabody</t>
  </si>
  <si>
    <t xml:space="preserve">@Dixie_Belle Somehow I think @thecookiedog and I would give you a run for your money when it comes to drowning people in slobber </t>
  </si>
  <si>
    <t xml:space="preserve">I freaking LOVE horror from the 70's/80's. Always cheers me up. </t>
  </si>
  <si>
    <t xml:space="preserve">At work almost done  then going to Starbucks </t>
  </si>
  <si>
    <t xml:space="preserve">a pretty hard core chase around the house. Wowzzers. Way to make me forget about my exam tomorrow! </t>
  </si>
  <si>
    <t>1 day until the LEGENDARY season finale of &amp;quot;How I Met Your Mother&amp;quot;!  #himymday #himym #himymweekend</t>
  </si>
  <si>
    <t xml:space="preserve">@bjsebeck I'm sure you're awesomely effective in everything you do </t>
  </si>
  <si>
    <t xml:space="preserve">@gingerrox098 thanks for following  please check out my twitpics http://twitpic.com/5dead &amp;lt; nick jonas </t>
  </si>
  <si>
    <t>Im going to start charging rent!  lol</t>
  </si>
  <si>
    <t>@jkimlosangeles So far it's hip hop, pumping gas and driving through the hood a la Grand Theft Auto.  Wheee</t>
  </si>
  <si>
    <t>Sun May 17 11:42:12 PDT 2009</t>
  </si>
  <si>
    <t>@werewolf_paul Ok- I'm back with the brownies I made to signify our friendship!    So when are you going to destroy @_MikeNewton_ ?</t>
  </si>
  <si>
    <t>jonas246</t>
  </si>
  <si>
    <t xml:space="preserve">damn stacyy you really LOVE miley huh!!!!&amp;lt;333 how cute! </t>
  </si>
  <si>
    <t>spottedsparrow</t>
  </si>
  <si>
    <t xml:space="preserve">@mymeerkat Neverwhere is great!  OK, just about anything by Neil Gaiman is great. </t>
  </si>
  <si>
    <t>@desboobs good choice for your theme song  I'm over here Jammin</t>
  </si>
  <si>
    <t>bwall24</t>
  </si>
  <si>
    <t xml:space="preserve">working on VBS stuff for the meeting to night.. oh how fun.. </t>
  </si>
  <si>
    <t>Sun May 17 11:42:13 PDT 2009</t>
  </si>
  <si>
    <t>@TheRealJordin i pray for strengh  ?</t>
  </si>
  <si>
    <t>Had the most intense best deep sleep ever, wonder why  I just woke up ha what a bum. Study alllll day lOonggg! Ef... http://bit.ly/NT65j</t>
  </si>
  <si>
    <t>She's a shade dog  http://twitpic.com/5dj0k</t>
  </si>
  <si>
    <t xml:space="preserve">@Abigail_J Aaah thnx girl, you just made me smile with your lovely message </t>
  </si>
  <si>
    <t>Sun May 17 11:42:14 PDT 2009</t>
  </si>
  <si>
    <t xml:space="preserve">@yarrrrdley goddamn that is close. i'll do my best. send me your number </t>
  </si>
  <si>
    <t>marveliz</t>
  </si>
  <si>
    <t xml:space="preserve">Papi flew into town. Gonna watch sports all day and eat good food with him. Dodger game tomorrow... Father daughter activities </t>
  </si>
  <si>
    <t>FrankieDonjae</t>
  </si>
  <si>
    <t xml:space="preserve">@VickyArdon_ happy birthday vicki </t>
  </si>
  <si>
    <t xml:space="preserve">@Cebu777 yup, Pahiyas is in Lucban, Quezon. Haven't been to Cebu YET, but I'm hoping to go soon! </t>
  </si>
  <si>
    <t>ClaudiaRocksLA</t>
  </si>
  <si>
    <t>Back from lovely Solvang!   The &amp;quot;Aebleskivers&amp;quot; were soooo good!  http://bit.ly/zh5BC</t>
  </si>
  <si>
    <t xml:space="preserve">chores for ticket money = fair trade </t>
  </si>
  <si>
    <t>Goose2482</t>
  </si>
  <si>
    <t xml:space="preserve">Just watched KOL live at Roskilde AGAIN..... roll on 22 June </t>
  </si>
  <si>
    <t>Sun May 17 11:42:15 PDT 2009</t>
  </si>
  <si>
    <t xml:space="preserve">@Halfdeck Well, we can chalk that up to experience. You'd get bored if there were not surprises. </t>
  </si>
  <si>
    <t>mtr215</t>
  </si>
  <si>
    <t xml:space="preserve">@garykarr just one good one?! Btw - Amy looked beautiful for prom! </t>
  </si>
  <si>
    <t xml:space="preserve">Shooting now, party tonight </t>
  </si>
  <si>
    <t xml:space="preserve">@sherwoodben for you, yes! Why because you're a Survivor! </t>
  </si>
  <si>
    <t>maidaramos</t>
  </si>
  <si>
    <t xml:space="preserve">Kncion de hoii: The best day </t>
  </si>
  <si>
    <t xml:space="preserve">Should have known that starting DIY at 6 was a bad idea... no early night for me. Still, got @fm1079oxford on so not all bad </t>
  </si>
  <si>
    <t>BriceVick</t>
  </si>
  <si>
    <t>when i get drunk i miss my ex  im gonna  lay off the sauce for awhile. lol  Anyway, getting ready for this movie set.  holla in a few</t>
  </si>
  <si>
    <t>Sun May 17 11:42:17 PDT 2009</t>
  </si>
  <si>
    <t>robertburko</t>
  </si>
  <si>
    <t xml:space="preserve">Big Day Today!!! Wedding activities already underway! I guess there's no changing our minds now! </t>
  </si>
  <si>
    <t xml:space="preserve">@jenncuisine Thanks! I have to give you massive amounts of credit for helping me realize that I'm worthy </t>
  </si>
  <si>
    <t>Sun May 17 11:42:18 PDT 2009</t>
  </si>
  <si>
    <t>@jitsufreek ahahaha dude it was the best procrastination the night before our exams  haha</t>
  </si>
  <si>
    <t>Sun May 17 11:42:19 PDT 2009</t>
  </si>
  <si>
    <t>RachaelRauch</t>
  </si>
  <si>
    <t xml:space="preserve">Enjoying a beautiful Sunday afternoon. Going to relax, catch up on some writing. And perhaps search for a new read at B&amp;amp;N. Good day ahead </t>
  </si>
  <si>
    <t xml:space="preserve">@princessbutterc prison break rocks. Have to get back into it again. Going through a CSI phase just now </t>
  </si>
  <si>
    <t xml:space="preserve">Working out for the first time in a while. Man it's rough. </t>
  </si>
  <si>
    <t xml:space="preserve">@keepitreal16 Mhmm.  how's the size of it? </t>
  </si>
  <si>
    <t xml:space="preserve">Mostly Mozart choir concert!!! Wooooo! </t>
  </si>
  <si>
    <t>J_E_double_N</t>
  </si>
  <si>
    <t xml:space="preserve">Last night was a blast! Woke up this morning not feeling too hot but breakfast at Pita Jungle with Chris was a good remedy </t>
  </si>
  <si>
    <t xml:space="preserve">Yum.  eating salad and listening to Decode.  :]  Just finished watching Twilight! </t>
  </si>
  <si>
    <t xml:space="preserve">The game. Some packing. Risse's grad lunch/dinner. A great relaxing Sunday planned </t>
  </si>
  <si>
    <t xml:space="preserve">I'm slowly becoming addicted to twitter... 3 hours of solid revision today - get in there!! Time for a treat!! </t>
  </si>
  <si>
    <t xml:space="preserve">@P0150N0U5F15H dont go, i was just getting warmed up </t>
  </si>
  <si>
    <t>Sun May 17 11:42:22 PDT 2009</t>
  </si>
  <si>
    <t xml:space="preserve">is my new picture better than the old one ??? I don't know it.. </t>
  </si>
  <si>
    <t>Sun May 17 11:42:23 PDT 2009</t>
  </si>
  <si>
    <t>nplimon</t>
  </si>
  <si>
    <t xml:space="preserve">Can't beat kook-aid and tacos </t>
  </si>
  <si>
    <t>fordfiestamiami</t>
  </si>
  <si>
    <t xml:space="preserve">@jodmentum oooh, I don't know, some guy we picked off the street? </t>
  </si>
  <si>
    <t xml:space="preserve">@Red1086 if old people wave their hands at you, let me know. </t>
  </si>
  <si>
    <t xml:space="preserve">going for coffee with elizabeth </t>
  </si>
  <si>
    <t>@TwitItCherish  yeah ill figure it out i was trying to do some writing out there ill see what i can do ill be traveling all of june</t>
  </si>
  <si>
    <t xml:space="preserve">making monkey bread; just got the dough made.  need to wait for the rise. doing laundry and playing playdoh with kids </t>
  </si>
  <si>
    <t>polkadotjewel</t>
  </si>
  <si>
    <t xml:space="preserve">One month from now, I'll be on my way to Chicago... one  step closer to Japan </t>
  </si>
  <si>
    <t>nassauerc</t>
  </si>
  <si>
    <t>sunday dinner  then brooklyn till tuesday with kelster and the girls!!</t>
  </si>
  <si>
    <t>heyomayo</t>
  </si>
  <si>
    <t>tweet tweet, twiddly dee.  Tomorrow is officially the first day of the last week of school. yahoo!</t>
  </si>
  <si>
    <t xml:space="preserve">@sammoran no place like home </t>
  </si>
  <si>
    <t xml:space="preserve">why does the ad have to be on at 11am why not 12:45 or something when im on Lunch </t>
  </si>
  <si>
    <t>found a big list of free iphone apps!   (i know they are on my apps button but easier to scan here...) http://bit.ly/KMJuN</t>
  </si>
  <si>
    <t>DigitalDoris</t>
  </si>
  <si>
    <t xml:space="preserve">had the mother of all hangovers today!  Super evening with Terri and Mitch....and singstar </t>
  </si>
  <si>
    <t xml:space="preserve">Yay a woman is being chased by Drac's carriage. </t>
  </si>
  <si>
    <t>Otaku_knight</t>
  </si>
  <si>
    <t xml:space="preserve">Can someone out there dumb down Invictis oaths for me. Please </t>
  </si>
  <si>
    <t>JaTaChiKo</t>
  </si>
  <si>
    <t>i mean..  I really want to mee the casts of Twilight and Ms. Steph too..</t>
  </si>
  <si>
    <t xml:space="preserve">@ReeseMcBlox  I have a book suggestion!  http://bit.ly/bFOHN  Hope you like it! </t>
  </si>
  <si>
    <t xml:space="preserve">http://twitpic.com/5cky0 - @jordanknight Happy Birthday! I hope you get lots of presents! </t>
  </si>
  <si>
    <t>gallagherd</t>
  </si>
  <si>
    <t xml:space="preserve">Some kid has this kick-ass mini motorcycle at MIT this morning.  Me want.  </t>
  </si>
  <si>
    <t>xenacaco</t>
  </si>
  <si>
    <t>It's a smaaaaaaall world aaaaaaaaafter allllllll   *envoutï¿½e*</t>
  </si>
  <si>
    <t>cree8iv1</t>
  </si>
  <si>
    <t>@BetsyHijazi be sure to get photos of them all!!    And tell them I say &amp;quot;Hi!&amp;quot;</t>
  </si>
  <si>
    <t>cassiemurphy00</t>
  </si>
  <si>
    <t>@AlyssaScott hello i really don't know what I am doing. but I love you  haha</t>
  </si>
  <si>
    <t>fuelledbypanic</t>
  </si>
  <si>
    <t xml:space="preserve">is loving the new paramore songs </t>
  </si>
  <si>
    <t>OMG,  last night was soo cool  haha.</t>
  </si>
  <si>
    <t>Jburzlaff</t>
  </si>
  <si>
    <t xml:space="preserve">Is about to eat a chicken and bacon subway footlong! </t>
  </si>
  <si>
    <t xml:space="preserve">@MiaTaylor would u like one </t>
  </si>
  <si>
    <t>passionpianist</t>
  </si>
  <si>
    <t>@croatianfire http://twitpic.com/5c0gv -  very nice</t>
  </si>
  <si>
    <t xml:space="preserve">@sevyn_kidd ok thanks! </t>
  </si>
  <si>
    <t>@achenderson I'm pulling for Roger Federer  - and Who are u pulling for ?</t>
  </si>
  <si>
    <t xml:space="preserve">@songbookbaby thats good and yes im better today </t>
  </si>
  <si>
    <t xml:space="preserve">. i hear you are talking shit about me and my girls. you better  tonight. i hope you like vodka on your shirt </t>
  </si>
  <si>
    <t>JenaySermon</t>
  </si>
  <si>
    <t xml:space="preserve">@Leighdav congrats on joining. i went back today... after my extended sabatical.. </t>
  </si>
  <si>
    <t xml:space="preserve">Going to shower. Be back. </t>
  </si>
  <si>
    <t>DKGMasterpiece</t>
  </si>
  <si>
    <t xml:space="preserve">@Miss_Mira YES MA'AM LOL i but K.C. ON EVERYTHING ! LOL </t>
  </si>
  <si>
    <t xml:space="preserve">@JaxLicurse same here  have a gr8 week ahead </t>
  </si>
  <si>
    <t>patricktoneill</t>
  </si>
  <si>
    <t xml:space="preserve">@Schwartzie14 I'm starting Monday at 3 this afternoon. </t>
  </si>
  <si>
    <t xml:space="preserve">@TigerMystic Thank you dear. Love to you too. </t>
  </si>
  <si>
    <t xml:space="preserve">@thisisKristine Hayhayhay. Hahaha. How's The Driving. Im Fucking Starving. </t>
  </si>
  <si>
    <t xml:space="preserve">doesnt mind the loud kind of music. its amazing to me! </t>
  </si>
  <si>
    <t>BasmaAfifi</t>
  </si>
  <si>
    <t>@samiyusuf May allah be with you my dear brother, you are always in our dua's. god bless you  keep your smile don't forget that..</t>
  </si>
  <si>
    <t>ArchAngel121</t>
  </si>
  <si>
    <t xml:space="preserve">@TheRealJordin aww you will make it!!  Have a great day! </t>
  </si>
  <si>
    <t xml:space="preserve">@Boy_Kill_Boy yeah i know..haha we are just friends..haha </t>
  </si>
  <si>
    <t>Sun May 17 11:43:12 PDT 2009</t>
  </si>
  <si>
    <t>@Kogenre lol did you spend long there? The sea was pretty today  And it's still sunny!</t>
  </si>
  <si>
    <t>annnnniee</t>
  </si>
  <si>
    <t xml:space="preserve">I'm dying my hair! Yay!  </t>
  </si>
  <si>
    <t xml:space="preserve">@LA_PEARLA the &amp;quot;rushing&amp;quot; shall continue....im simply giving your words of encouragement </t>
  </si>
  <si>
    <t>Soezy08</t>
  </si>
  <si>
    <t xml:space="preserve">@jpingen  OOwwww okay </t>
  </si>
  <si>
    <t>sjunaida</t>
  </si>
  <si>
    <t xml:space="preserve">What is up people! Good Morning to you all.. you know who you are </t>
  </si>
  <si>
    <t>Sun May 17 11:43:14 PDT 2009</t>
  </si>
  <si>
    <t xml:space="preserve">@luv146 Sure no problem ! See ya in 12 days bring some $$. </t>
  </si>
  <si>
    <t xml:space="preserve">@UKSammi Ooh that sounds awesome! I wanna watch </t>
  </si>
  <si>
    <t xml:space="preserve">@mango001 sounds good.  Thanks &amp;amp; have a great day!  </t>
  </si>
  <si>
    <t xml:space="preserve">Hi, just got twitter hope I dont get addicted LOL </t>
  </si>
  <si>
    <t>veeball</t>
  </si>
  <si>
    <t xml:space="preserve">@BobbiBillard Congrats! I had to take AED training as part of my work certs. </t>
  </si>
  <si>
    <t xml:space="preserve">@hnprashanth use shutdown -s -t 0 on windows </t>
  </si>
  <si>
    <t xml:space="preserve">@c010depunkk Apparently it happens 3 times a year. They wait for low tide and bring a sound system and a generator. Like I said epic... </t>
  </si>
  <si>
    <t xml:space="preserve">@druey Hai. I'm good, ta. About to watch Lost though, so that could ALL change </t>
  </si>
  <si>
    <t xml:space="preserve">everybody do this test: http://www.schuelervz.net/Profile/1189ed9be968ecb3  the answers you get are damn funny </t>
  </si>
  <si>
    <t xml:space="preserve">whoa man </t>
  </si>
  <si>
    <t xml:space="preserve">~Hello everyone~ PLEASE visit @dkport today~ He is the Proud Dad of a beautiful new son~He is the FIRST person I met on twitter~Congrats </t>
  </si>
  <si>
    <t>@M4DDYL0V3SY0U will do  haha.</t>
  </si>
  <si>
    <t xml:space="preserve">Ever feel so hungover that  you wish you were dead? That's how I feel today </t>
  </si>
  <si>
    <t xml:space="preserve">Just seen my girl at work at work ,and I want to treat like lolly pop and see how many lics it take to get to the center </t>
  </si>
  <si>
    <t>LilCandi83</t>
  </si>
  <si>
    <t xml:space="preserve">@MichelleCvCM Strike a pose! </t>
  </si>
  <si>
    <t xml:space="preserve">@calebjonasson it doesn't have to be super-awesome, it's just a demo of functionality and something more suitable for future testing. </t>
  </si>
  <si>
    <t>Sun May 17 11:43:19 PDT 2009</t>
  </si>
  <si>
    <t>home now  harry +.+ i think i could fall in love muahahah</t>
  </si>
  <si>
    <t>LouisGagliardi</t>
  </si>
  <si>
    <t>@Syrana Are you guys friendly to helping new players?  and how much do you guys RP? (im looking to get into rping)</t>
  </si>
  <si>
    <t>Beckabee2</t>
  </si>
  <si>
    <t xml:space="preserve">Russetiden er over...Had a good time </t>
  </si>
  <si>
    <t>Looooong day at work, DONE! boy tested out his new Giant Talon MTB, he's well happy  http://bit.ly/15i5oG</t>
  </si>
  <si>
    <t>allfleshisgrass</t>
  </si>
  <si>
    <t xml:space="preserve">Tomorrow I'm going to do ADIML. </t>
  </si>
  <si>
    <t>jsweeen</t>
  </si>
  <si>
    <t xml:space="preserve">Skimboarding in laguna with the best uncle in theee world </t>
  </si>
  <si>
    <t>@rhettroberts I'm sure you will!  LOL, you can always go to #SunCity and do your #tanning at the Valley Of The Waves...! ;P</t>
  </si>
  <si>
    <t xml:space="preserve">@Fractality no-one knows how much longer Geocities has left. I've used the list at http://aiforge.net as a starting point, then Google. </t>
  </si>
  <si>
    <t>mrsalsh</t>
  </si>
  <si>
    <t xml:space="preserve">bottega louie with moms and broke the bank at the bakery...i tried all those damn macarons! @madmojo alliteration is fun </t>
  </si>
  <si>
    <t>marisasonfire</t>
  </si>
  <si>
    <t xml:space="preserve">wii fit, all day . </t>
  </si>
  <si>
    <t>Savingabigail</t>
  </si>
  <si>
    <t xml:space="preserve">life with you is AMAZING </t>
  </si>
  <si>
    <t xml:space="preserve">today is a new day&amp;lt;3 </t>
  </si>
  <si>
    <t>Sun May 17 11:43:22 PDT 2009</t>
  </si>
  <si>
    <t>ashleymaay</t>
  </si>
  <si>
    <t>gooodmorning  !</t>
  </si>
  <si>
    <t xml:space="preserve">@RealHughJackman awwwwwwwwww good for you </t>
  </si>
  <si>
    <t xml:space="preserve">I'm exhausted, I just got out of bed and I need to start working on the Austin Lorin ad. Just sent the hubby out to get me some lunch </t>
  </si>
  <si>
    <t xml:space="preserve">@tryfan2003 is that place over by you? i'm starving could just eat a chinese - bring me some </t>
  </si>
  <si>
    <t xml:space="preserve">Use Somebody is currently my favorite song </t>
  </si>
  <si>
    <t>gami_028</t>
  </si>
  <si>
    <t xml:space="preserve">Just messin </t>
  </si>
  <si>
    <t>Sun May 17 11:43:23 PDT 2009</t>
  </si>
  <si>
    <t xml:space="preserve">@breagrant that is a nice picture! </t>
  </si>
  <si>
    <t xml:space="preserve">oops a little late </t>
  </si>
  <si>
    <t xml:space="preserve">@Shelbiie Yeah, I shall do it sometime. </t>
  </si>
  <si>
    <t>Okay, this one too.  http://bit.ly/rzglO</t>
  </si>
  <si>
    <t>someoddruby</t>
  </si>
  <si>
    <t xml:space="preserve">is graduating tonight! </t>
  </si>
  <si>
    <t xml:space="preserve">@RealHughJackman Look at you apologizing!  *pinches cheek*  I bet you'd make a hell of a personal friend!  You remind me of my buddy!  </t>
  </si>
  <si>
    <t xml:space="preserve">@Justin_dotcom Your throat is sore from the swine flu that came with your strawberries from Oxnard. Enjoy </t>
  </si>
  <si>
    <t>Jessie_ATL</t>
  </si>
  <si>
    <t>My room is almost theeeeere. Painting It tomorrow.  colors?</t>
  </si>
  <si>
    <t xml:space="preserve">@SherriEShepherd morning </t>
  </si>
  <si>
    <t xml:space="preserve">New leopard print sheets are the motivation i need to gut my room, thanks to my mommy. </t>
  </si>
  <si>
    <t xml:space="preserve">@AllTimeCassie BAHAHAHA! i fucking love it. no lie. </t>
  </si>
  <si>
    <t>bigdreamstayy</t>
  </si>
  <si>
    <t xml:space="preserve">outta here! Hahaha white chicks </t>
  </si>
  <si>
    <t xml:space="preserve">@ohhsoodoppe good! you get to watch the angel game. its in channel 13 right now </t>
  </si>
  <si>
    <t>arlmae</t>
  </si>
  <si>
    <t xml:space="preserve">DAVID ARCHULETA rocks !!! I LOVE him so much !!!!!! He's so cool! Thanks for visiting the Philippines </t>
  </si>
  <si>
    <t>JoeMerrick</t>
  </si>
  <si>
    <t>Link to the Past done  Link's Awakening DX next!</t>
  </si>
  <si>
    <t>@aral no, not grait but not on youtube yet  if you want i can get it on youtube tonight...</t>
  </si>
  <si>
    <t xml:space="preserve">Disneyland of Gomorrah -- or even Disney of Gomorrah works  You heard it here first </t>
  </si>
  <si>
    <t>TweetinTweeter</t>
  </si>
  <si>
    <t xml:space="preserve">ahhh i love waking up on a beautiful morning to the sound of birds chirping and stream flowing </t>
  </si>
  <si>
    <t>Too much chocolate round here....  I would kill for a sandwich right now</t>
  </si>
  <si>
    <t xml:space="preserve">@Lynaarchuleta a little little littleeeee bit  like Ca va? et Je m'appele Kim  lol and some more words  haha </t>
  </si>
  <si>
    <t xml:space="preserve">It occurs to me that I have a lot of clothes! </t>
  </si>
  <si>
    <t xml:space="preserve">@Snarky_A Would you like to come over to my igloo... er, house?  </t>
  </si>
  <si>
    <t xml:space="preserve">@CharlesEllison Thanks! </t>
  </si>
  <si>
    <t>Sun May 17 11:43:28 PDT 2009</t>
  </si>
  <si>
    <t xml:space="preserve">@ddlovato cant wait for the 21st! love you </t>
  </si>
  <si>
    <t xml:space="preserve">@rosietypewriter Hahaha! James Potter: 'I wanted Bellatrix squirming and screaming at the end of my wand.' Yeaaaah. Loving this fic </t>
  </si>
  <si>
    <t>mr_greenfeld</t>
  </si>
  <si>
    <t xml:space="preserve">Am enjoying a pint and a paper in the pub </t>
  </si>
  <si>
    <t xml:space="preserve">@rbrambley haha that's my fave line in that song too </t>
  </si>
  <si>
    <t>Lgibson79</t>
  </si>
  <si>
    <t xml:space="preserve">@looneytunes good luck!!  Can't wait to hear the news </t>
  </si>
  <si>
    <t>MAC997</t>
  </si>
  <si>
    <t>Going to the lake today  should be a good day, hardly any wind at all</t>
  </si>
  <si>
    <t xml:space="preserve">@BrokePimpStyles Yeah it is  n u can call me ur friend...i prefer that way </t>
  </si>
  <si>
    <t>Sun May 17 11:43:30 PDT 2009</t>
  </si>
  <si>
    <t>jculotta</t>
  </si>
  <si>
    <t xml:space="preserve">@jax3417 but now that I'm a gator we can somewhat get along with one team </t>
  </si>
  <si>
    <t xml:space="preserve">@AnastasiaVonB Hope It's End Tonight by The All American Reject will help cheers you up. </t>
  </si>
  <si>
    <t>@CommonBlood Ooh, good luck!  You'll ace it, I'm sure. Didn't you say you're doing six early or something?!</t>
  </si>
  <si>
    <t xml:space="preserve">@kingsthings Seriously though, I used to listen to you with my grandpa before there was even cable, man.  Thank for the memories!   </t>
  </si>
  <si>
    <t>@pwts please please please tell me you are coming to NI? belfast or even coming to dublin is fine...  niamh x</t>
  </si>
  <si>
    <t>katkorkar</t>
  </si>
  <si>
    <t xml:space="preserve">Can't wait to get our dock in the water---off July &amp;amp; August--I LOVE Summer! </t>
  </si>
  <si>
    <t xml:space="preserve">@questlove just start singing the words. It'll turn into an all out singalong. Problem solved </t>
  </si>
  <si>
    <t xml:space="preserve">@jandsy Very true...atmosphere was amazing! </t>
  </si>
  <si>
    <t xml:space="preserve">@bookwhore LOL, that why he's your ex? </t>
  </si>
  <si>
    <t>@TimmyGrunt We must and soon  I am need of tiimmy talk</t>
  </si>
  <si>
    <t>Sun May 17 11:43:31 PDT 2009</t>
  </si>
  <si>
    <t>OliverPhelps</t>
  </si>
  <si>
    <t xml:space="preserve">Quite a lazy Sunday. Went to see my Nan then a gym session. Hope everyones having a stress free day. </t>
  </si>
  <si>
    <t xml:space="preserve">@matmusto whats a good electric acoustic guitar to buy? ide take your word over any review site ide really appreciate a reply thanks </t>
  </si>
  <si>
    <t>MissssWilson</t>
  </si>
  <si>
    <t>@myspacemike yay!! I think I understand now  I am a tweeter!</t>
  </si>
  <si>
    <t>stevejmeyers</t>
  </si>
  <si>
    <t xml:space="preserve">@namesgracekelly @custommadness I'm very tired. But all around, good. </t>
  </si>
  <si>
    <t>titatj</t>
  </si>
  <si>
    <t xml:space="preserve">day full baby giggles </t>
  </si>
  <si>
    <t>Sun May 17 11:43:32 PDT 2009</t>
  </si>
  <si>
    <t>courtpaige3</t>
  </si>
  <si>
    <t xml:space="preserve">Checking out the new place again. Taking a measuring tape this time </t>
  </si>
  <si>
    <t xml:space="preserve">@angie1234p Nah, never one thing at a time. That'd make for a boring life, eh?! LOL </t>
  </si>
  <si>
    <t>ohkristinee</t>
  </si>
  <si>
    <t xml:space="preserve">Private beach with my bestfriend. </t>
  </si>
  <si>
    <t>Sun May 17 11:44:11 PDT 2009</t>
  </si>
  <si>
    <t>@TrixieTreats  It's my favorite one so far...</t>
  </si>
  <si>
    <t>Sun May 17 11:44:12 PDT 2009</t>
  </si>
  <si>
    <t xml:space="preserve">Came up with a new golden card trick gambit. I'll have it posted on the website by the end of the week </t>
  </si>
  <si>
    <t xml:space="preserve">@nursemom90  thank you! </t>
  </si>
  <si>
    <t>julie81300</t>
  </si>
  <si>
    <t>@MeaganOnlineNet Thanks girl  .. Glad you're back!!</t>
  </si>
  <si>
    <t xml:space="preserve">Happy Sunday! On 2days agenda: 1. Eat breakfast 2. go to Costco 3. Accompany Matt to the fish store 4. Watch the 3 hour survivor finally </t>
  </si>
  <si>
    <t>eatting grapes  they are soooo good</t>
  </si>
  <si>
    <t xml:space="preserve">Back home from my 18 hour stay in Oahu. Thanks to Hoku for stats and assistance, David for bar selection. Now im getting to work </t>
  </si>
  <si>
    <t>marieq</t>
  </si>
  <si>
    <t>@cjaxon thanks for the blog love   Take Care</t>
  </si>
  <si>
    <t>jenn797</t>
  </si>
  <si>
    <t>Work is just dragging on and on cant wait to go to my 2nd job  its gonna be great</t>
  </si>
  <si>
    <t>JayCalderin</t>
  </si>
  <si>
    <t xml:space="preserve">Just got back from a photo shoot with Rafael for Mass Mentoring. PSA coming soon. </t>
  </si>
  <si>
    <t xml:space="preserve">@MarquitaThomas aww thas what i like to hear thas all blessed dear </t>
  </si>
  <si>
    <t>@BigLou45 mansion? i wish!  i am down the coast from him, dont ever see him though, my dad did once cause he works in Newport</t>
  </si>
  <si>
    <t>Sun May 17 11:44:14 PDT 2009</t>
  </si>
  <si>
    <t xml:space="preserve">@jamiepotter A classic stone cottage in the middle of nowhere with veg gardensolar panels&amp;amp;a media server you can access from every room </t>
  </si>
  <si>
    <t xml:space="preserve">@pinkbunny69 true. </t>
  </si>
  <si>
    <t>MAmyBrown</t>
  </si>
  <si>
    <t xml:space="preserve">lovely day walking round paris </t>
  </si>
  <si>
    <t xml:space="preserve">had great fun at the zoo despite the rain </t>
  </si>
  <si>
    <t xml:space="preserve">@MattBaseballGB Cool, just checked and that's it for them until Sunday. I'll look out for your recommendations, got it spot on last night </t>
  </si>
  <si>
    <t xml:space="preserve">woo get to see my gordan and traviiisss tomorrow!! </t>
  </si>
  <si>
    <t>Sun May 17 11:44:17 PDT 2009</t>
  </si>
  <si>
    <t>DeeLovesMcfly</t>
  </si>
  <si>
    <t>@Dannymcfly http://twitpic.com/5d624 - thats a sweet guitar  and a pretty nice guy too x</t>
  </si>
  <si>
    <t xml:space="preserve">@PurrfectOne We got mentioned twice! Very nice! </t>
  </si>
  <si>
    <t>@Shontelle_Layne hey babe hw u doin?!  xox</t>
  </si>
  <si>
    <t>Tamaraperkins</t>
  </si>
  <si>
    <t xml:space="preserve">@jtimberlake Awww.... I feel really bad that u can't make any friends... ya right, ya lil cutie </t>
  </si>
  <si>
    <t xml:space="preserve">@JimMacMillan I should have noted when I first looked at the hawk chicks, they were just fuzzy white things - now they have pattern! </t>
  </si>
  <si>
    <t>Rthedrug</t>
  </si>
  <si>
    <t xml:space="preserve">back at home again .. cold shower &amp;amp; some old guitar-riffs .. and you can stay awake all night long.. </t>
  </si>
  <si>
    <t xml:space="preserve">@Owennnnn i think he is then ahaha </t>
  </si>
  <si>
    <t>Sun May 17 11:44:19 PDT 2009</t>
  </si>
  <si>
    <t>KeithPaulJason</t>
  </si>
  <si>
    <t>Just to clarify.... No animals were harmed in the mowing of my lawn today  I ran over a tshirt the neighbors dog left</t>
  </si>
  <si>
    <t xml:space="preserve">had such an AMAZING birthday </t>
  </si>
  <si>
    <t xml:space="preserve">automatic im at work tweet ....i love my phone </t>
  </si>
  <si>
    <t>carobonilla3</t>
  </si>
  <si>
    <t>@sami612 &amp;quot;A true friend is someone who thinks you're a good egg even though she knows you're slightly cracked.  made me think of ya!</t>
  </si>
  <si>
    <t>AlexAnuschka</t>
  </si>
  <si>
    <t xml:space="preserve">is now at home! (; yesterday was so awsome </t>
  </si>
  <si>
    <t xml:space="preserve">revising oh the fun </t>
  </si>
  <si>
    <t>jade_mummert</t>
  </si>
  <si>
    <t xml:space="preserve">Showering. Coffee and Grant Park with an old, old friend. Thennnnn.. yeah </t>
  </si>
  <si>
    <t xml:space="preserve">Finally finished working. Yeeey.. </t>
  </si>
  <si>
    <t>Sun May 17 11:44:20 PDT 2009</t>
  </si>
  <si>
    <t>traciclapper</t>
  </si>
  <si>
    <t xml:space="preserve">my little brothers baptism! he is sooo cute he smiled when they dipped him in the water </t>
  </si>
  <si>
    <t>sheri33c</t>
  </si>
  <si>
    <t xml:space="preserve">What a weekend.  Yesterday it rained all day and we rode the bike anyways.  We had fun with the other 6 that weren't afraid to get wet.  </t>
  </si>
  <si>
    <t>Sun May 17 11:44:21 PDT 2009</t>
  </si>
  <si>
    <t xml:space="preserve">leaving for the gym. urgh. MUST be back in time for desperate housewives </t>
  </si>
  <si>
    <t xml:space="preserve">@JaniniLangoe Yes, they are and Rob Thomas is a funny fucker ain't he? </t>
  </si>
  <si>
    <t>These are my two favourist people in the entire world  http://twitpic.com/5dino http://twitpic.com/5diim</t>
  </si>
  <si>
    <t>hev_x</t>
  </si>
  <si>
    <t xml:space="preserve">Off to see Angels &amp;amp; Demons now </t>
  </si>
  <si>
    <t xml:space="preserve">Feels like I haven't tweeted in ages, I'm so rubbish! BAH! </t>
  </si>
  <si>
    <t>@xxlucyappxx  lol.. well they wer destined to end up in ur belly! its what they wud have wanted!</t>
  </si>
  <si>
    <t xml:space="preserve">@NovaWildstar @hannahpoulton Starbucks? if you're after that burnt, poorly made &amp;amp; depressing chain store vibe then yep, starbucks is it! </t>
  </si>
  <si>
    <t>Whimsical_R</t>
  </si>
  <si>
    <t xml:space="preserve">@the_real_shinga  Based on the photos you've put up, I totally agree. You're really pretty, if you don't mind the anon compliment </t>
  </si>
  <si>
    <t>dpva94</t>
  </si>
  <si>
    <t>@RealHughJackman Family is most important   Glad you were able to get that time!</t>
  </si>
  <si>
    <t>Sisa_</t>
  </si>
  <si>
    <t>@freakyducky dus ge zijt een bewuste tweetstalker?  thaha i don't know about that... :p</t>
  </si>
  <si>
    <t xml:space="preserve">@7ettoh aw she's taurus too &amp;lt;3 happy birthday to her </t>
  </si>
  <si>
    <t xml:space="preserve">has finished reading twilight thought it was brill no cant wait til exams finish on thursday so i can read new moon then eclipse. </t>
  </si>
  <si>
    <t>@corruptjelly I LAV you so mcuch  canot wait until i come and see you. funnest times yis ;D we are so good together THX and im your fav ;D</t>
  </si>
  <si>
    <t>itsKelsO</t>
  </si>
  <si>
    <t>shes party all nighter from south carolinaaaa  back at the beach</t>
  </si>
  <si>
    <t xml:space="preserve">@lwcavallucci thanks, glad you liked it.  </t>
  </si>
  <si>
    <t xml:space="preserve">its hot down here, but love it downtown on sundays! </t>
  </si>
  <si>
    <t>Sun May 17 11:44:26 PDT 2009</t>
  </si>
  <si>
    <t>alieshakirky</t>
  </si>
  <si>
    <t xml:space="preserve">just got a twitter </t>
  </si>
  <si>
    <t xml:space="preserve">Part 3! Hehe. So whose hanging with us tonight?! </t>
  </si>
  <si>
    <t>Linchen288</t>
  </si>
  <si>
    <t xml:space="preserve">@missbabyc are u there???come on and do the howdown throwdown </t>
  </si>
  <si>
    <t xml:space="preserve">@amandapalmer i love you. that is all </t>
  </si>
  <si>
    <t>@ABZQuine Did I spend long there? Why, yes, over 9 miles.  (That's under an hour in my time).</t>
  </si>
  <si>
    <t xml:space="preserve">strawberry shortcakee ice creaaaam &amp;lt;3 IM IN HEAVEN </t>
  </si>
  <si>
    <t>CASuccessU</t>
  </si>
  <si>
    <t xml:space="preserve">If you know that you can do more with your Life, but you're just not sure what it is, then check out http://MrJaredJames.com  PEACE </t>
  </si>
  <si>
    <t>Sun May 17 11:44:28 PDT 2009</t>
  </si>
  <si>
    <t xml:space="preserve">@mickeychat What about butter? I got to lick the buttery plate after hoomanz had croissants this morning </t>
  </si>
  <si>
    <t>Channdie</t>
  </si>
  <si>
    <t xml:space="preserve">@schugg it was gooood!! I was bad @ it..but it was fun. Cute boys </t>
  </si>
  <si>
    <t>GRiMEYpeachesx</t>
  </si>
  <si>
    <t xml:space="preserve">@PhantomPhreshy lmaoo ; how a shortie qet smacked ? haha shee taiqhttt </t>
  </si>
  <si>
    <t>just did my project  eating pastsaaaaaa saladddd.</t>
  </si>
  <si>
    <t xml:space="preserve">Again in sweet home. It was great took requirement of a client with the ASUS in the beach </t>
  </si>
  <si>
    <t>@MeHeartRihanna LOL  did yuu notice , that you get more postive comments  yay claudia !  and hmm , i changed my username  &amp;lt;3</t>
  </si>
  <si>
    <t>Sun May 17 11:44:29 PDT 2009</t>
  </si>
  <si>
    <t xml:space="preserve">@char_anderson When I go in for my next tattoo, I'm going to get a compass </t>
  </si>
  <si>
    <t>Frankie Donjae said happy birthday to me &amp;amp; Zullyy!  but shane dawson &amp;amp; craig mabbit wished zully a happy birthday. hmph. ahah.</t>
  </si>
  <si>
    <t>@heritagesoftail thanks!  I'm a bit nervous for it though.</t>
  </si>
  <si>
    <t>S_Imperfection</t>
  </si>
  <si>
    <t xml:space="preserve">woop Going to church then to see Tom Goss tonight </t>
  </si>
  <si>
    <t xml:space="preserve">@azharcs Perhaps I'll try to write a short blog on it in the future. Thanks for giving me the idea. </t>
  </si>
  <si>
    <t xml:space="preserve">Listening to Breathe Carolina </t>
  </si>
  <si>
    <t>Philbray</t>
  </si>
  <si>
    <t xml:space="preserve">@jonee A thousand times Yes. It's like a pancake, if you think about it! </t>
  </si>
  <si>
    <t>klibby91879</t>
  </si>
  <si>
    <t xml:space="preserve">I love that I can go to church at night. It really plays to my &amp;quot;not a morning person at all side&amp;quot; </t>
  </si>
  <si>
    <t>laurenjeani</t>
  </si>
  <si>
    <t xml:space="preserve">had grass fed (veal) liver for the first time in my life! nottt my favorite, but it's good for me next time i'll hide it in a beef burger </t>
  </si>
  <si>
    <t>Now in colorful colorado!!!!  it's sunny with a high of 75!</t>
  </si>
  <si>
    <t xml:space="preserve">Oh yes, I hope it. No, I know it! ... and I'm gonna keep the key of you safe, too. Really </t>
  </si>
  <si>
    <t xml:space="preserve">@ariherzog thank you for sharing that video and post http://socialmediatoday.com/SMC/93687. Enjoyed both </t>
  </si>
  <si>
    <t xml:space="preserve">@fuzzydragons This cleaning game is bad for you!! </t>
  </si>
  <si>
    <t>Sun May 17 11:44:33 PDT 2009</t>
  </si>
  <si>
    <t xml:space="preserve">@peetbbm i am sat in a car (still) with socks and shoes on so yes i have tried socks :p </t>
  </si>
  <si>
    <t>HGPerry</t>
  </si>
  <si>
    <t xml:space="preserve">I had a not so good morning today... But, I managed to clean my mind with 30 mins of jogging on the lake w Oded. Now - I'm smiling again </t>
  </si>
  <si>
    <t>jldavid</t>
  </si>
  <si>
    <t xml:space="preserve">@brianlobban Hey Brian - great to see you on Twitter. Hope all is well. </t>
  </si>
  <si>
    <t>@herevilroyalty ok ill try to go back and do that one later  thanks</t>
  </si>
  <si>
    <t xml:space="preserve">Okkkk the gym was packed. ( No Trey my ass isn't gone ) </t>
  </si>
  <si>
    <t>Eva_1988</t>
  </si>
  <si>
    <t xml:space="preserve">got back from jrk today. hope, you had a wonderful party. the photos are great </t>
  </si>
  <si>
    <t>elfenkate</t>
  </si>
  <si>
    <t xml:space="preserve">Home. i want to be at home. Someone send a cake with a file </t>
  </si>
  <si>
    <t xml:space="preserve">@lalunetropbleme Thanks anyways. </t>
  </si>
  <si>
    <t xml:space="preserve">@JordansUKgirl Hey! I'll be live in 15 minutes! Thanks - feeling much better today! </t>
  </si>
  <si>
    <t>lucafracassi</t>
  </si>
  <si>
    <t xml:space="preserve">@denismatteazzi  no idea.... haven't had the need yet...   let me know if you find out thought, you  never know </t>
  </si>
  <si>
    <t xml:space="preserve">@youaremyface you are so dumb! now take me out to lunch for falling asleep on my the other night </t>
  </si>
  <si>
    <t>MaPoPP</t>
  </si>
  <si>
    <t xml:space="preserve">wish me luck! </t>
  </si>
  <si>
    <t>@GeremyFarrell thanks.  that makes me feel specia.</t>
  </si>
  <si>
    <t xml:space="preserve">30th Birthday. Step One. Change flat tire. Ha!! </t>
  </si>
  <si>
    <t>sammcgeown</t>
  </si>
  <si>
    <t xml:space="preserve">@chrissimons it's a grower </t>
  </si>
  <si>
    <t>qwkslver</t>
  </si>
  <si>
    <t xml:space="preserve">watching it rain.  went for a bike ride.  got wet.  </t>
  </si>
  <si>
    <t>Sun May 17 11:45:06 PDT 2009</t>
  </si>
  <si>
    <t>@pinpoint_uk I'm getting excited for Silverstein &amp;lt;3   and TBO obvz  (pinpoint live &amp;gt; http://ustre.am/2wLS)</t>
  </si>
  <si>
    <t>Sun May 17 11:45:07 PDT 2009</t>
  </si>
  <si>
    <t>stitchmayo</t>
  </si>
  <si>
    <t xml:space="preserve">@yohannamusic Hey, congrats on 2nd place last night, it was superb! I voted for ya. Virtual high-fives from England, rock on! </t>
  </si>
  <si>
    <t xml:space="preserve">watching 'The Da Vinci Code' </t>
  </si>
  <si>
    <t>damla_x3</t>
  </si>
  <si>
    <t xml:space="preserve">eating chickenburger </t>
  </si>
  <si>
    <t xml:space="preserve">is watching his cubbies on WGN. Had drop stupid money on a plummer this morning!  A cubs win will make me feel better </t>
  </si>
  <si>
    <t>crucesignati</t>
  </si>
  <si>
    <t xml:space="preserve">@jordancrockett1 just the verse I was reading when you asked for a text.  </t>
  </si>
  <si>
    <t>@dangerjoe I trust you  I love you so much,Danger!</t>
  </si>
  <si>
    <t>@Favorstwins  you love me! lol</t>
  </si>
  <si>
    <t>xprincessx</t>
  </si>
  <si>
    <t>new car in 2 weeks    yayayayyyy</t>
  </si>
  <si>
    <t>Sun May 17 11:45:11 PDT 2009</t>
  </si>
  <si>
    <t>going to a party!  ill bbl, bye!</t>
  </si>
  <si>
    <t xml:space="preserve">@HoptonHouseBnB Nice one.... </t>
  </si>
  <si>
    <t xml:space="preserve">@Loeuvrette Thank you! My curiousity is satisfied! </t>
  </si>
  <si>
    <t>Sun May 17 11:45:12 PDT 2009</t>
  </si>
  <si>
    <t>aw, i got the fail whale.  i've never gotten that before! geez, i was wondering wtf the twitter peeps were talking about this whole time.</t>
  </si>
  <si>
    <t>Sun May 17 11:45:13 PDT 2009</t>
  </si>
  <si>
    <t>benjcostello</t>
  </si>
  <si>
    <t>I'm singing now!  Come hang out  http://benjamincostello.com/live started: Sun, 11:45 PDT</t>
  </si>
  <si>
    <t>allisonsennett</t>
  </si>
  <si>
    <t xml:space="preserve">moviess later? i think soo </t>
  </si>
  <si>
    <t>@fairfielddesign No worries. Just teasing  I guess when I DO find Mr. Wonderful, I'll pass this account 2 the next single chick...lol!</t>
  </si>
  <si>
    <t>JadeLParry</t>
  </si>
  <si>
    <t xml:space="preserve">itunes is the greatest thing on earth, through itunes i have been able to download the winning eurovision song.....i feel like a geek </t>
  </si>
  <si>
    <t>RothSwe</t>
  </si>
  <si>
    <t xml:space="preserve">What an evening this is! Sunshine, old friends and now food. </t>
  </si>
  <si>
    <t>harmony614</t>
  </si>
  <si>
    <t xml:space="preserve">Nvm, shes back and ready to win </t>
  </si>
  <si>
    <t>dalbaqui</t>
  </si>
  <si>
    <t xml:space="preserve">Getting ready for massive amounts of Biryani with the extended family - my khalas (aunts) are food magicians </t>
  </si>
  <si>
    <t xml:space="preserve">listening to the radio now </t>
  </si>
  <si>
    <t xml:space="preserve">Prince of Belairr! </t>
  </si>
  <si>
    <t xml:space="preserve">Disneyland was amazing, but I can't stand the sun. I'm so fucking red. :\ But, the bus ride home was pretty funnnnn, </t>
  </si>
  <si>
    <t>@DEW_me BAHAHAHA! Me too! Oh good!  Gonna do the same when I get on my computer.</t>
  </si>
  <si>
    <t xml:space="preserve">http://twitpic.com/5djbe - Happy Birthday Mom! </t>
  </si>
  <si>
    <t xml:space="preserve">me and @MegannAliice are having a nice chat on msn </t>
  </si>
  <si>
    <t xml:space="preserve">just ordered from ASOS </t>
  </si>
  <si>
    <t>Sun May 17 11:45:17 PDT 2009</t>
  </si>
  <si>
    <t xml:space="preserve">Cleaning the apt then going to the gym and then doing my hair </t>
  </si>
  <si>
    <t xml:space="preserve">@Kat_04071991 ha more for us though! </t>
  </si>
  <si>
    <t>@shahrukh_khan Hi we love you here in Montreal Canada God bless you cant wait to watch your next movie or concert   see ya soon</t>
  </si>
  <si>
    <t>@ummm_Stacy yea,it was! xD Even I didn't se one single episode of original,I enjoyed it  And that russian accent was just adorable xDD</t>
  </si>
  <si>
    <t>Sun May 17 11:45:18 PDT 2009</t>
  </si>
  <si>
    <t xml:space="preserve">@simplerich I actually hadn't seen it...and it's pretty damn good! </t>
  </si>
  <si>
    <t>meagenbaby</t>
  </si>
  <si>
    <t xml:space="preserve">@meg_in never boring when I'm there </t>
  </si>
  <si>
    <t>PoisonousCandy</t>
  </si>
  <si>
    <t>Secondly, I saw the funniest musical ever...&amp;quot;Der Schuh des Manitu&amp;quot;!!!   &amp;quot;The shoe of the Manitu&amp;quot; I hope I translate it in a right way ;-)</t>
  </si>
  <si>
    <t xml:space="preserve">Having lunch with the brother and sister </t>
  </si>
  <si>
    <t>madisongray</t>
  </si>
  <si>
    <t xml:space="preserve">@joepettis i love butch walker. i would travel anywhere. damnit. give me a head up next time! JEEEZ! </t>
  </si>
  <si>
    <t>Sun May 17 11:45:19 PDT 2009</t>
  </si>
  <si>
    <t>dylangoesyayay</t>
  </si>
  <si>
    <t xml:space="preserve">Just made his deck probably about 3x better </t>
  </si>
  <si>
    <t xml:space="preserve">home, studying for exams... only one more day of schoool, then three days of exams. SUMMER IS IN FOUR DAYS </t>
  </si>
  <si>
    <t xml:space="preserve">I obviously need to spend more time on the balcony at dad's creepin' his neighbors! Cuuuuuuute guys! </t>
  </si>
  <si>
    <t xml:space="preserve">In manhatten beach bout to be hittin the sand dunes </t>
  </si>
  <si>
    <t>Sun May 17 11:45:20 PDT 2009</t>
  </si>
  <si>
    <t>@lalaliiindsey you get a hug  *hugs youuu*</t>
  </si>
  <si>
    <t>@esmeeworld  OMG that was so cool  you gave a shout out to me !! ? lovee yaa !</t>
  </si>
  <si>
    <t>Heatharrrrgh</t>
  </si>
  <si>
    <t xml:space="preserve">@SineadGrainger I know DD: It sucks to be in the UK at times like these. They'll be over here soon enough hopefully </t>
  </si>
  <si>
    <t>anneishere</t>
  </si>
  <si>
    <t xml:space="preserve">i need to stop eating so many feasts </t>
  </si>
  <si>
    <t>@rebeek   this is  your first public reply</t>
  </si>
  <si>
    <t>@chrisdelta but the plan is going to be aired this year  also..omg! toaster brains!</t>
  </si>
  <si>
    <t>Sun May 17 11:45:21 PDT 2009</t>
  </si>
  <si>
    <t xml:space="preserve">@Remy_Foster oh good one </t>
  </si>
  <si>
    <t>danidan7</t>
  </si>
  <si>
    <t xml:space="preserve">@imogenheap great voice (fever ray) thanks for the link </t>
  </si>
  <si>
    <t>He is a cop and he is learning impeared hes the retarded policeman  Haha</t>
  </si>
  <si>
    <t xml:space="preserve">And it begins again </t>
  </si>
  <si>
    <t xml:space="preserve">Getting all purty for today </t>
  </si>
  <si>
    <t xml:space="preserve">party thing tonight </t>
  </si>
  <si>
    <t xml:space="preserve">@Kristinahindley who has great songs? haha sorry </t>
  </si>
  <si>
    <t>@Majic_Johnson  I love that lil annoyin kid.</t>
  </si>
  <si>
    <t xml:space="preserve">@yeahthanks LMAO. but you had a good laugh </t>
  </si>
  <si>
    <t>ic3ic3bab33</t>
  </si>
  <si>
    <t xml:space="preserve">@PaulThePromoter u and ur bananas. Lol. Stay healthy tho! </t>
  </si>
  <si>
    <t xml:space="preserve">has just arived in zagreb </t>
  </si>
  <si>
    <t>Sun May 17 11:45:24 PDT 2009</t>
  </si>
  <si>
    <t xml:space="preserve">@melicor if I am thinking of the right person then I am glad to say I will thankfully not be there this summer 4 his visits </t>
  </si>
  <si>
    <t>PansyMariee</t>
  </si>
  <si>
    <t xml:space="preserve">For my 15th Birthday the one thing i want to do is give all my money that i earned from work too a foundation like make a wish </t>
  </si>
  <si>
    <t>gabifussell</t>
  </si>
  <si>
    <t xml:space="preserve">Planted 4 trees in the backyard with hubby and saved a turtle's life on Greenland Rd.Feeling pretty good </t>
  </si>
  <si>
    <t>Sun May 17 11:45:25 PDT 2009</t>
  </si>
  <si>
    <t xml:space="preserve">I have to work. You will stay on current, message me </t>
  </si>
  <si>
    <t>Sun May 17 11:45:26 PDT 2009</t>
  </si>
  <si>
    <t>@zedomax a USB Host port on a cell? Useful I suppose, tho battery life is going to suffer. Hook up a 1 TB HDD?  | Lots have usb out ports.</t>
  </si>
  <si>
    <t>@webscouter Congratulations!!! Huge accomplishment  http://pic.gd/06ebf</t>
  </si>
  <si>
    <t xml:space="preserve">@Jamesabeth good stuff...whats work lookin like this week? im in mon-fri not lookin forward to it lol! i prefer it when i get weds off </t>
  </si>
  <si>
    <t>Sun May 17 11:45:27 PDT 2009</t>
  </si>
  <si>
    <t>i prefer coke  #3HotWords</t>
  </si>
  <si>
    <t xml:space="preserve">@tittiebaby You shouldn't be tryna b sexy on sunday . . it's the lords day </t>
  </si>
  <si>
    <t>Sun May 17 11:45:28 PDT 2009</t>
  </si>
  <si>
    <t xml:space="preserve">I'm prepping some questions to ask the Noisettes on Wednesday, nervous as hell already.. Questions for them? @ me them </t>
  </si>
  <si>
    <t>ap00rv</t>
  </si>
  <si>
    <t>@Shadez LOL sad. Don't you have an emergency stock hidden in your cupboard? I have one  .</t>
  </si>
  <si>
    <t xml:space="preserve">fresh prince of bel air, haha </t>
  </si>
  <si>
    <t xml:space="preserve">@juiceee Thanks for sharing that story; it was neat </t>
  </si>
  <si>
    <t xml:space="preserve">@frankiedonjae, awwh thank youu. </t>
  </si>
  <si>
    <t xml:space="preserve">@qdakid Yea Flatbushhh........... LoL follow me </t>
  </si>
  <si>
    <t>Sun May 17 11:45:29 PDT 2009</t>
  </si>
  <si>
    <t>At the Broom Bush high  aka the usual about to _ _ _ _ this breakfast up!!!!</t>
  </si>
  <si>
    <t xml:space="preserve">@StarDiiva Cuzzo you already know i wanna celebrate ya bday with you </t>
  </si>
  <si>
    <t xml:space="preserve">@nikkeexox oh good thinking. your probably right </t>
  </si>
  <si>
    <t>@lovelylildeer thanks  it's nice to be back, much better temperature over here!</t>
  </si>
  <si>
    <t>ChaBuckland</t>
  </si>
  <si>
    <t xml:space="preserve">@coldplay http://twitpic.com/5dbf7 - I find that Guy has fast adopted twitter :3 For our biggest pleasure naturally ! </t>
  </si>
  <si>
    <t>Sun May 17 11:45:30 PDT 2009</t>
  </si>
  <si>
    <t>i love lil wayne and the jonas brothers  mhm thats right and i will defend the ones i love no matter what. mess with ppl i love, youll see</t>
  </si>
  <si>
    <t>mxguitar</t>
  </si>
  <si>
    <t>i danced for the first time yesterday  gotta thank luis, ari, n claudia</t>
  </si>
  <si>
    <t xml:space="preserve">Last night's party was AMAZING </t>
  </si>
  <si>
    <t>@jamiebillingham we know, we know   adding/deleting will be coming, we know it is important. thx for the patience and support!</t>
  </si>
  <si>
    <t xml:space="preserve">@ina_baby thanx crissy </t>
  </si>
  <si>
    <t>@RealHughJackman going camping with my bf and my daughter  enjoy time with ur family!</t>
  </si>
  <si>
    <t xml:space="preserve">@Eyglo wow! i really dont get it how people read books when they are sleepy. </t>
  </si>
  <si>
    <t>Sun May 17 11:45:33 PDT 2009</t>
  </si>
  <si>
    <t>ovidiubastea</t>
  </si>
  <si>
    <t xml:space="preserve">enjoying my clean terrace  </t>
  </si>
  <si>
    <t>Liam_J</t>
  </si>
  <si>
    <t>Stuck Win 7 RC1 on my netbook, running nicely.  Battery life should be up a little too (Vista power mgmt was better than XPs so 7 is too?)</t>
  </si>
  <si>
    <t>chemicalkiss</t>
  </si>
  <si>
    <t xml:space="preserve">@lovegerry I following your second profile </t>
  </si>
  <si>
    <t>CoriDaGreat</t>
  </si>
  <si>
    <t xml:space="preserve">city walkin it wit the fam... </t>
  </si>
  <si>
    <t>@MsKareenaV thanks girly!  grinding, trying to make it work still! no shows for the summer but S/S 2010 in oct/nov launching. Whats new??</t>
  </si>
  <si>
    <t>Sun May 17 11:45:34 PDT 2009</t>
  </si>
  <si>
    <t xml:space="preserve">@sasjag did you drive to donny? the new tarmac roads are awesome </t>
  </si>
  <si>
    <t xml:space="preserve">doing my usual Sunday ritual. Family and food </t>
  </si>
  <si>
    <t>Sun May 17 11:45:35 PDT 2009</t>
  </si>
  <si>
    <t>branspow</t>
  </si>
  <si>
    <t xml:space="preserve">Looking forward to a 3 Day work week and a nice loooonnngggg weekend at the beach. Doesn't make Monday look so intimidating. Ahhhh.... </t>
  </si>
  <si>
    <t>right claire needs to revise more again, but im distracted by nothing  godsake cant even use #mcfly as an excuse ;)</t>
  </si>
  <si>
    <t>Long weekend here in Canada! Heading over the border for a little shopping and a change of scenery.    Have a good one, see you Tuesday!</t>
  </si>
  <si>
    <t xml:space="preserve">@thursdayschild: Good luck! I'll cross my fingers, too. </t>
  </si>
  <si>
    <t>@chuckidoodlez That's so stupid *rolls eyes* Ha ha, he looks amazing just now  You seen Steph Shields pic with him? All I can say is WOW</t>
  </si>
  <si>
    <t>elfinend</t>
  </si>
  <si>
    <t xml:space="preserve">@jeffslough thanks! i'll check 'em out. </t>
  </si>
  <si>
    <t>Sun May 17 11:46:07 PDT 2009</t>
  </si>
  <si>
    <t>4tonmantis</t>
  </si>
  <si>
    <t xml:space="preserve">@B_Wolf you, sir, seem to be doing well today. </t>
  </si>
  <si>
    <t xml:space="preserve">@coupld There is no business model. That's my business model. Just doing it for fun. Had an idea. Acted on it. The end. </t>
  </si>
  <si>
    <t>Sun May 17 11:46:08 PDT 2009</t>
  </si>
  <si>
    <t>When I had my children.  @LoriMoreno: What's Your Proudest Moment of Your Life?</t>
  </si>
  <si>
    <t xml:space="preserve">@VeronicaDLCruz what is #erics status on when he can be moved?  any word yet? </t>
  </si>
  <si>
    <t xml:space="preserve">@theteamcolours just emailed </t>
  </si>
  <si>
    <t>Sun May 17 11:46:09 PDT 2009</t>
  </si>
  <si>
    <t xml:space="preserve">pupppy shopping at the pound </t>
  </si>
  <si>
    <t xml:space="preserve">Eating a wonderful sunday roast lamb for dinner </t>
  </si>
  <si>
    <t>nikki15forrest</t>
  </si>
  <si>
    <t xml:space="preserve">just tooling around my house as usual, seeing a movie tonight with the girls </t>
  </si>
  <si>
    <t>Poser1</t>
  </si>
  <si>
    <t xml:space="preserve">sundeep and tina.  blogged.  http://www.iamaposer.com/?p=974 leave them some love and let them know how beautiful they are </t>
  </si>
  <si>
    <t xml:space="preserve">@blakesamic evernote is the current fave for ideas... either that or writing on the back of envelopes. </t>
  </si>
  <si>
    <t>RobotsSk8boards</t>
  </si>
  <si>
    <t xml:space="preserve">@x3_Lovable labels r cool I like I embrace em </t>
  </si>
  <si>
    <t xml:space="preserve">@gelly_belly awwiee *huggies you back*  </t>
  </si>
  <si>
    <t>ignite_media</t>
  </si>
  <si>
    <t xml:space="preserve">It's time to have an Ignite tweet </t>
  </si>
  <si>
    <t xml:space="preserve">Just won a race around Paradise without a single crash, and by 12 seconds...I've missed the glory </t>
  </si>
  <si>
    <t>Redpaintedblack</t>
  </si>
  <si>
    <t xml:space="preserve">red is back from italy </t>
  </si>
  <si>
    <t>Sun May 17 11:46:13 PDT 2009</t>
  </si>
  <si>
    <t>justynalovesyou</t>
  </si>
  <si>
    <t>Uber happpy  Gonna take a shower &amp;amp; try to make my hair look good; Then hanging out w/ peoplee</t>
  </si>
  <si>
    <t>RachelAMiller</t>
  </si>
  <si>
    <t xml:space="preserve">@anastasiapro Congrats on signing your lease! Not too shabby at all. </t>
  </si>
  <si>
    <t>Sun May 17 11:46:14 PDT 2009</t>
  </si>
  <si>
    <t xml:space="preserve">@KT_93 Its okay. he's the dark haired boy. He plays alongside Emma Roberts. He plays Bruce.. </t>
  </si>
  <si>
    <t xml:space="preserve">@Boy_Kill_Boy Cool Thanks </t>
  </si>
  <si>
    <t xml:space="preserve">My World by Avril Lavigne </t>
  </si>
  <si>
    <t>secondsense</t>
  </si>
  <si>
    <t xml:space="preserve">@fresherthan its all good homie, sure u rocked it </t>
  </si>
  <si>
    <t>@chinacat Weekend isnt over yet either.   Its getting close, 24 days 17 hours.</t>
  </si>
  <si>
    <t xml:space="preserve">@Smaulren We have an energy water called Balls that's absolutely delicious! And, well, easily perverted in many, many ways! </t>
  </si>
  <si>
    <t xml:space="preserve">@CuroMarketing of course but the testimonial you DO have - make it count. </t>
  </si>
  <si>
    <t>@cecerailey memebr meee  lol sk forums</t>
  </si>
  <si>
    <t xml:space="preserve">Let's make #simpleplan #1 in the trendy topics </t>
  </si>
  <si>
    <t>Sun May 17 11:46:16 PDT 2009</t>
  </si>
  <si>
    <t>MattyKeane7</t>
  </si>
  <si>
    <t>@pinpoint_uk save me said the saviour please   (pinpoint live &amp;gt; http://ustre.am/2wLS)</t>
  </si>
  <si>
    <t>Sun May 17 11:46:17 PDT 2009</t>
  </si>
  <si>
    <t>cshauga91</t>
  </si>
  <si>
    <t xml:space="preserve">@DramaBeats Hey I just wanted to tell you I think your really good looking </t>
  </si>
  <si>
    <t>dsipsat</t>
  </si>
  <si>
    <t xml:space="preserve">AJ Pitching a gem for the bombers today </t>
  </si>
  <si>
    <t xml:space="preserve">Yay i got an hp mini laptop for graduation...my parents are amazing </t>
  </si>
  <si>
    <t>j_david_lowe</t>
  </si>
  <si>
    <t xml:space="preserve">@bElzzaBub you have my support </t>
  </si>
  <si>
    <t xml:space="preserve">headed outtt. </t>
  </si>
  <si>
    <t xml:space="preserve">@ShelleyDogManz Nothing Bored Out~ My Mommy's Pomanna Is In 2 dayz i hope u come 2 the pomanna!  i Love Twitter &amp;lt;3 Its soo Kewl! </t>
  </si>
  <si>
    <t>@KhuramMalik Thanks for the link. saw abt 3 new ones i nv seen b4 there  much appreciated</t>
  </si>
  <si>
    <t xml:space="preserve">@LuvenRN Ah, sounds wonderful. Enjoy!  </t>
  </si>
  <si>
    <t xml:space="preserve">@SkullyVanTerror I have a book you can read if you're really bored </t>
  </si>
  <si>
    <t xml:space="preserve">isit just me that likes asher roths vice, it sounds so musky and S%&amp;amp;Y </t>
  </si>
  <si>
    <t xml:space="preserve">so yes, not technically a hen weekend but this is the modern age </t>
  </si>
  <si>
    <t>Dzena</t>
  </si>
  <si>
    <t xml:space="preserve">Starbuckings later! finally getting out of the boredom *sigh* woot ! </t>
  </si>
  <si>
    <t>@JAYCLEO JUST HACKED @EDWARDBARRY'S TWITTER!  &amp;lt;3</t>
  </si>
  <si>
    <t xml:space="preserve">@CatherineGM24 LOL! I had a lazy day 2day! stayed in my pjs all day </t>
  </si>
  <si>
    <t>haha. i love life.  i'll just keep loving life until it hits me that i don't have any concerts soon. rofl.</t>
  </si>
  <si>
    <t>I am so gonna regret this in the morning  but I havta celebrate ;)</t>
  </si>
  <si>
    <t xml:space="preserve">@ItsNikkiFBaby Yep!! Lakers can eat it, Boston too!! </t>
  </si>
  <si>
    <t>Casssy</t>
  </si>
  <si>
    <t>@heidimontag  u'r so amazing girl, spencer and u r the most beautiful people together!  Jesus LOVES u ! God bless xoxo</t>
  </si>
  <si>
    <t>goawaywithme</t>
  </si>
  <si>
    <t>I don't like any of you anymore  BYE</t>
  </si>
  <si>
    <t xml:space="preserve">http://twitpic.com/5dis7 - @Littleradge The top ones the after </t>
  </si>
  <si>
    <t>everyone should follow @dinaxlovesJB &amp;amp; @melasays  they're a fags.</t>
  </si>
  <si>
    <t>lisanicolegrace</t>
  </si>
  <si>
    <t xml:space="preserve">@mykidsmom383 what? we wrote a song together? I had no idea?? lol </t>
  </si>
  <si>
    <t>C_Eaton</t>
  </si>
  <si>
    <t xml:space="preserve">A few feet away from our liv. rm window is a bush/tree with robin's nest, 4 blue eggs, &amp;amp; a mama robin sitting on them </t>
  </si>
  <si>
    <t>nnicolemarie</t>
  </si>
  <si>
    <t xml:space="preserve">getting ready to do something with the family </t>
  </si>
  <si>
    <t>JBabeth</t>
  </si>
  <si>
    <t xml:space="preserve">@BelleCamilla http://twitpic.com/5cvjm I love this photo shoot of you </t>
  </si>
  <si>
    <t>Sun May 17 11:46:26 PDT 2009</t>
  </si>
  <si>
    <t>spoiled_kidD</t>
  </si>
  <si>
    <t>lets twist again like we did last summer  lol</t>
  </si>
  <si>
    <t>@jrbink Hello JR   How's your day going?</t>
  </si>
  <si>
    <t xml:space="preserve">Took me forever to crack this coconut open but it's so worth it! I LOVE fresh coconut juice! </t>
  </si>
  <si>
    <t xml:space="preserve">Neil's Youth Group.! Woohoo.! </t>
  </si>
  <si>
    <t xml:space="preserve">I had a lazy day 2day! stayed in my pjs all day </t>
  </si>
  <si>
    <t xml:space="preserve">gotta get ally ready for her dance recital pics, oh, i'm just lovin' this 90's dance party on my rhapsody!! bbl </t>
  </si>
  <si>
    <t xml:space="preserve">@lekovodolaz Yup, exactly, this means that i can use the 5800 for browsing, and the e71 for long text entry </t>
  </si>
  <si>
    <t>osclops</t>
  </si>
  <si>
    <t>@PANimaniac word!  that's what's up !! Let me know !</t>
  </si>
  <si>
    <t>@CatWhayman I have no taste? Hahahaha its sooo shite  x</t>
  </si>
  <si>
    <t>Sun May 17 11:46:28 PDT 2009</t>
  </si>
  <si>
    <t xml:space="preserve">Guitar hero with Marissa and Terry </t>
  </si>
  <si>
    <t xml:space="preserve">Gossip Girl? me thinks so!! </t>
  </si>
  <si>
    <t>toterubia</t>
  </si>
  <si>
    <t xml:space="preserve">@jonasbrothers http://twitpic.com/58grb - 4 days </t>
  </si>
  <si>
    <t>Sun May 17 11:46:30 PDT 2009</t>
  </si>
  <si>
    <t xml:space="preserve">@ExplodingDragon @Canageek </t>
  </si>
  <si>
    <t>demiselenafan1</t>
  </si>
  <si>
    <t>@comeagainjen heyyy! woah im a fan of urs. follow mw plz  and comment me back! &amp;lt;3</t>
  </si>
  <si>
    <t xml:space="preserve">@jblanton that's an amazing photograph man! </t>
  </si>
  <si>
    <t>Sun May 17 11:46:31 PDT 2009</t>
  </si>
  <si>
    <t xml:space="preserve">Finally home, catchin up on stuff and organizing my new apartment. My parents are going to meet my new boyfriend tonight. </t>
  </si>
  <si>
    <t xml:space="preserve">@IIanS Nothing just making another banner, editing a new blog, making an intro, and writing a blog post! </t>
  </si>
  <si>
    <t>Sun May 17 11:46:32 PDT 2009</t>
  </si>
  <si>
    <t>@flishflash OOOOH. Woot Woot!  if @tommcfly makes you happy then I am very happy ;) Good job Star boy  Xx</t>
  </si>
  <si>
    <t xml:space="preserve">@IamJulito awwwww I didn't know u had a daughter </t>
  </si>
  <si>
    <t xml:space="preserve">#followfriday even though its sunday @wonkybonkers so she gets to 500 followers </t>
  </si>
  <si>
    <t>@Branduno It was Osiris.  I watched this several times as a kid. Good stuff. http://tinyurl.com/r45x3y</t>
  </si>
  <si>
    <t>blbaseball</t>
  </si>
  <si>
    <t xml:space="preserve">@injuryexpert Maybe Micah Owings, but I didn't expect to ever see Andy Sonnanstine batting 3rd! </t>
  </si>
  <si>
    <t xml:space="preserve">soo hungry! hot dogs with all the fixings? sounds yummy ! </t>
  </si>
  <si>
    <t xml:space="preserve">@CapnSkulduggery I was just thinking we need some sort of logo. Like... The coriandr rabbit on a train </t>
  </si>
  <si>
    <t xml:space="preserve">@angel9293 yaay Can't wait! </t>
  </si>
  <si>
    <t>awarren0186</t>
  </si>
  <si>
    <t xml:space="preserve">@mrdaps sounds like a good day to me! I love Target </t>
  </si>
  <si>
    <t>kierondf</t>
  </si>
  <si>
    <t xml:space="preserve">@JennyLoughlin actually i may upload one now </t>
  </si>
  <si>
    <t>fishf00d</t>
  </si>
  <si>
    <t>@mooze yey congrats on the iPhone  and you must get the lj application.</t>
  </si>
  <si>
    <t>CaahAbreu</t>
  </si>
  <si>
    <t xml:space="preserve">@Dannymcfly Can't wait to see you guys here in Brazil </t>
  </si>
  <si>
    <t>Sun May 17 11:46:35 PDT 2009</t>
  </si>
  <si>
    <t>Sandybbfan</t>
  </si>
  <si>
    <t xml:space="preserve">Stephen, I hope you'll post with good news from the bafta's, DR Who should win, its the best </t>
  </si>
  <si>
    <t>Sun May 17 11:46:36 PDT 2009</t>
  </si>
  <si>
    <t>AnnaMcKeown</t>
  </si>
  <si>
    <t xml:space="preserve">I'm thankful my best friend is amazing, and we can last through a retarded boy. </t>
  </si>
  <si>
    <t xml:space="preserve">Im watching tv and the fact that Hannah Montana has WAAAY more money than Maddona makes me giggle </t>
  </si>
  <si>
    <t>@hockeyblogger i know true. i love 7 game series kus 1. it prolongs the season  &amp;amp; 2. it makes for exciting hockey</t>
  </si>
  <si>
    <t xml:space="preserve">off to see angels and demon with my dad and sis &amp;lt;3 </t>
  </si>
  <si>
    <t>@YogReport enjoy!  BTW: rumors say - maybe a fifth is coming.</t>
  </si>
  <si>
    <t xml:space="preserve">@scienco Ooohh, check this out! I can say bye to you when you're away!! Erm... &amp;quot;Bye!&amp;quot; </t>
  </si>
  <si>
    <t>Sun May 17 11:46:38 PDT 2009</t>
  </si>
  <si>
    <t>lexirocke</t>
  </si>
  <si>
    <t>Haaa Haaaa Megaannn Youur Sooo Funnnnyyy !  When Youuu Said Youu Weree Gunnaa say Comeee To Scotland Like 10 Timees Youu Rely Did Meen it</t>
  </si>
  <si>
    <t>Pamee_JB</t>
  </si>
  <si>
    <t xml:space="preserve">@Jonasbrothers I can't wait!!  just 3 days and 4 hours for the concert in Chile!! is amazing!11 </t>
  </si>
  <si>
    <t>jraeparker</t>
  </si>
  <si>
    <t xml:space="preserve">en route to middle of nowhere, alaska.  will be out of touch with civilization for several days... shall miss you all!  </t>
  </si>
  <si>
    <t>Sun May 17 11:46:39 PDT 2009</t>
  </si>
  <si>
    <t>everyone please follow my bestiee @xGemmaLouisee she is amaze  x</t>
  </si>
  <si>
    <t>urbietorbi</t>
  </si>
  <si>
    <t xml:space="preserve">@TWBuddha i know right! Its my guilty pleasure </t>
  </si>
  <si>
    <t>ryanmeitzler</t>
  </si>
  <si>
    <t xml:space="preserve">My sister got Super Smash Bros Brawl. I am now officially an incredibly, incredibly, INCREDIBLY happy person </t>
  </si>
  <si>
    <t>Sun May 17 11:47:13 PDT 2009</t>
  </si>
  <si>
    <t xml:space="preserve">@MrPeteyWheat smh ... she's definitely playing the game right lol! </t>
  </si>
  <si>
    <t xml:space="preserve">Good Morning My Twitlings just finished an all night session 4 a song called You Dont Know Me n Im bout to go to get sum Steak and Eggs </t>
  </si>
  <si>
    <t>vitorbarba</t>
  </si>
  <si>
    <t xml:space="preserve">ficou interessante: radiohead com folk music! </t>
  </si>
  <si>
    <t xml:space="preserve">I love Stiff Dylans. &amp;amp; Angus, Thongs &amp;amp; Perfect Snogging. When I see that movie it reminds me of very special moments. </t>
  </si>
  <si>
    <t>I just got me the iPod touch!!! woo hoo!  can't wait to get home and start using it :p</t>
  </si>
  <si>
    <t>Sun May 17 11:47:14 PDT 2009</t>
  </si>
  <si>
    <t xml:space="preserve">@KMON3Y What?!? Wtf are we waiting for? </t>
  </si>
  <si>
    <t xml:space="preserve">@NutritionExpert we're all so different huh? I need 6 minimeals a day or I cavegrabsugar </t>
  </si>
  <si>
    <t>hbizzle21</t>
  </si>
  <si>
    <t>work was great last night, nice people  having a relaxing sunday</t>
  </si>
  <si>
    <t>natmayumi</t>
  </si>
  <si>
    <t xml:space="preserve">#delongeday </t>
  </si>
  <si>
    <t>Skipalongkidd</t>
  </si>
  <si>
    <t xml:space="preserve">@breckrealtor well count me in on that celebration </t>
  </si>
  <si>
    <t>loriannl</t>
  </si>
  <si>
    <t xml:space="preserve">butterflies when the phone rings - idiot girl </t>
  </si>
  <si>
    <t>@180bysummer You look pissed off!  x</t>
  </si>
  <si>
    <t xml:space="preserve">@AlyssaUecker i don't think so </t>
  </si>
  <si>
    <t xml:space="preserve">@Defecktsean I live in Nottingham, UK .. Robin Hood and all that shit </t>
  </si>
  <si>
    <t>AmyCadee</t>
  </si>
  <si>
    <t xml:space="preserve">Man last night was fun. Spencer's a cutie. </t>
  </si>
  <si>
    <t>@SPNfangirl in a very hot place. (lets leave it at that  a no new supernatural summer is worse than hell was for Dean.</t>
  </si>
  <si>
    <t xml:space="preserve">@JimKitzmiller 'let go' the exact word I used to my GF n ex-wife. 4 minutes ago </t>
  </si>
  <si>
    <t>Sun May 17 11:47:18 PDT 2009</t>
  </si>
  <si>
    <t xml:space="preserve">@gypsyroadhog I only love the rockers for the Christmas number ones </t>
  </si>
  <si>
    <t>rpang</t>
  </si>
  <si>
    <t>On our way to have lunch with Mama n Papa to have them spend some QT time with the kids  and watch the Laker game TOO..</t>
  </si>
  <si>
    <t xml:space="preserve">@stacyjean941 Hell yea! Watching the game now </t>
  </si>
  <si>
    <t xml:space="preserve">Framingham BAYS U16 Division 1A [3-0-1] didn't win but still undefeated </t>
  </si>
  <si>
    <t>@princesslara2 lara call me when u can  ill explain this MISUNDERSTOOD... i was the looser.. i mean HIM (@baller0527) but anyways love u</t>
  </si>
  <si>
    <t xml:space="preserve">@hippyofdoom lol I know </t>
  </si>
  <si>
    <t xml:space="preserve">@sags72 thanks </t>
  </si>
  <si>
    <t xml:space="preserve">Family photoshoot then @mandymayhall's graduation party </t>
  </si>
  <si>
    <t xml:space="preserve">Jonas Brothers &amp;amp; Demi Please Comee Too Scotland ! </t>
  </si>
  <si>
    <t>Sun May 17 11:47:21 PDT 2009</t>
  </si>
  <si>
    <t>aziari</t>
  </si>
  <si>
    <t xml:space="preserve">@ryanshaw I'm covering it for friend Joey's video blog. I'll send out final through the internets so you can reminisce </t>
  </si>
  <si>
    <t xml:space="preserve">@thegoodhuman looks a gorgeous house </t>
  </si>
  <si>
    <t xml:space="preserve">@cait2009 sure thing </t>
  </si>
  <si>
    <t>Sun May 17 11:47:23 PDT 2009</t>
  </si>
  <si>
    <t xml:space="preserve">i will learn all night :/ i haaate schoool! tomorro cinema </t>
  </si>
  <si>
    <t>For Euro #collegejourn: ignore the CoverItLive box, scroll down to the regular Meebo chatroom  [Topics still open to suggestions]</t>
  </si>
  <si>
    <t>Hehe this is &amp;quot;cool&amp;quot; I'm driving in my boxers and no one knows but you  happy birthday to me</t>
  </si>
  <si>
    <t>phiero</t>
  </si>
  <si>
    <t xml:space="preserve">irthdayyyy!! + 1st Day at New Office on the same day </t>
  </si>
  <si>
    <t xml:space="preserve">Watching Die Hard 4 with my little bro. I adore Bruce Willis </t>
  </si>
  <si>
    <t>@renu19 Thanks Renu.. you're my cheerleader  Goosebumps sound really flattering - cant believe I could steer that effect..!</t>
  </si>
  <si>
    <t xml:space="preserve">@GracieOlivia http://twitpic.com/5dfde - we are fit haha </t>
  </si>
  <si>
    <t xml:space="preserve">Direct messages are good too </t>
  </si>
  <si>
    <t>Sun May 17 11:47:25 PDT 2009</t>
  </si>
  <si>
    <t>cursethestarsx3</t>
  </si>
  <si>
    <t>heading to Sara's work to surprise her with my visit  Then going to her babyshower. Heading home after that!  I already miss my Laur ...</t>
  </si>
  <si>
    <t xml:space="preserve">@SolidMetalSnake lol you always gotta hate! Next time I see you ima punch you </t>
  </si>
  <si>
    <t>Sun May 17 11:47:26 PDT 2009</t>
  </si>
  <si>
    <t>HEYYMandyy</t>
  </si>
  <si>
    <t xml:space="preserve">Ahhh! I Got I Just Found Out That I Got Into Miami University! I'm Freaking Out Right Now </t>
  </si>
  <si>
    <t xml:space="preserve">@SonnyDani since ur coming out here u should get ur ticket ! </t>
  </si>
  <si>
    <t>everyone should follow @dinaxlovesJB &amp;amp; @melasays  they're fags.</t>
  </si>
  <si>
    <t xml:space="preserve">@angel_fire84 I love the webs. Thanks... Instant gratification. </t>
  </si>
  <si>
    <t>Sun May 17 11:47:27 PDT 2009</t>
  </si>
  <si>
    <t xml:space="preserve">Woke up to 3 awesome faces!!!! </t>
  </si>
  <si>
    <t>jkldesign</t>
  </si>
  <si>
    <t xml:space="preserve">@nicholasnick I am ready with my rolled up magazine in hand, </t>
  </si>
  <si>
    <t>MissPlasma</t>
  </si>
  <si>
    <t xml:space="preserve">Celebrated our National Day all day long, flags, sun, warmth, happy people, packed full Trondheim, ice cream, hot dogs, beautiful </t>
  </si>
  <si>
    <t xml:space="preserve">@samcashcash SO STOKED ! </t>
  </si>
  <si>
    <t xml:space="preserve">@RealHughJackman going to Thailand and playing an extra in a film </t>
  </si>
  <si>
    <t>MARChasSUPRpwrs</t>
  </si>
  <si>
    <t xml:space="preserve">Catfish &amp;amp; grits for breakfast = great idea </t>
  </si>
  <si>
    <t>KattieLM</t>
  </si>
  <si>
    <t xml:space="preserve">@RosemiM I prefer spending money on overpriced food, that most likely isnt all that great for you than having to eat bajo. luvky you!! </t>
  </si>
  <si>
    <t xml:space="preserve">having fun taking pictures and photoshopping them </t>
  </si>
  <si>
    <t xml:space="preserve">@HerMelody04 yeah man.. lol I'm glad everyone feels it not just me.. lol </t>
  </si>
  <si>
    <t xml:space="preserve">@Javamomma I'm clean &amp;amp; pure lol studies done....well...not really...but let's pretend ive done all homework </t>
  </si>
  <si>
    <t xml:space="preserve">@reader_iam Sweet.  </t>
  </si>
  <si>
    <t xml:space="preserve">@chrisbrogan Need a tour assistant?  Travel safe! </t>
  </si>
  <si>
    <t>Sun May 17 11:47:30 PDT 2009</t>
  </si>
  <si>
    <t xml:space="preserve">just got a ZOOM LENS HELL YEAH </t>
  </si>
  <si>
    <t>JennyJen09</t>
  </si>
  <si>
    <t xml:space="preserve">It's a beautiful day in the neighborhood, a beautiful day in the neighborhood, would u be mine?..I miss Mr. Rogers, he was the man!! </t>
  </si>
  <si>
    <t>UnseelieSweet</t>
  </si>
  <si>
    <t xml:space="preserve">http://bit.ly/ynkDq  Naruto sucks, but the credit song is kick ass </t>
  </si>
  <si>
    <t xml:space="preserve">yay! found some bamboo shredders, bagel bites and grapevine wreaths to add to the site! </t>
  </si>
  <si>
    <t>FeelDaBeatz</t>
  </si>
  <si>
    <t xml:space="preserve">&amp;quot;A freak like me needs infinity&amp;quot; *Hqppy Birthday* 2 me </t>
  </si>
  <si>
    <t>cmstratton</t>
  </si>
  <si>
    <t xml:space="preserve">@ericfstratton I love you uncle eric! Love kaylee!!!!!!!!! </t>
  </si>
  <si>
    <t xml:space="preserve">Abbies back on </t>
  </si>
  <si>
    <t>jlopezDR</t>
  </si>
  <si>
    <t xml:space="preserve">@drnyc23 OMG did she says when she was coming? BTW, we need that 15% off, we are talking about 200+ in savings </t>
  </si>
  <si>
    <t>xoxonataliee</t>
  </si>
  <si>
    <t>going to Rockets vs. Lakers Playoff viewing party  GO ROCKETS!</t>
  </si>
  <si>
    <t xml:space="preserve">Hangin with ashley at the house.  </t>
  </si>
  <si>
    <t xml:space="preserve">Pas Sport Demai  hallelujah  Dodo, demain matin </t>
  </si>
  <si>
    <t xml:space="preserve">ahh yes. i finished my two projects for school. </t>
  </si>
  <si>
    <t xml:space="preserve">@RealHughJackman That's okay   Twittering is fun, but family comes first!  Enjoy your time with the family </t>
  </si>
  <si>
    <t>Steffi__x</t>
  </si>
  <si>
    <t xml:space="preserve">@_ellie haha couldnt fit it all in one comment :') but (L) summer pops will be amazing not long to wait now either </t>
  </si>
  <si>
    <t xml:space="preserve">having lunch with mammi at home: broccolis, spare ribs, rice w/ japanese 'toppings'?, and 5 leftover dumplings </t>
  </si>
  <si>
    <t>Sugar_Riot</t>
  </si>
  <si>
    <t xml:space="preserve">Contemplating whether orgasms are better at night before you fall asleep or when you first wake up in the morning to brighten your day? </t>
  </si>
  <si>
    <t>textnotspeech1</t>
  </si>
  <si>
    <t xml:space="preserve">wejust got the place across the street from Matt and Andy. </t>
  </si>
  <si>
    <t xml:space="preserve">@steaknightmag it is very much so </t>
  </si>
  <si>
    <t xml:space="preserve">@StDAY I was wondering when you'd be back on the tweet front. lol </t>
  </si>
  <si>
    <t>emilyking7</t>
  </si>
  <si>
    <t xml:space="preserve">is waiting for my roast dinner </t>
  </si>
  <si>
    <t xml:space="preserve">Two huge game 7's in the NBA today...should be fun. </t>
  </si>
  <si>
    <t>Sun May 17 11:47:35 PDT 2009</t>
  </si>
  <si>
    <t>roadhacker</t>
  </si>
  <si>
    <t>@bumblebunny aha! I see the pancakes have been ordered  //NOM</t>
  </si>
  <si>
    <t xml:space="preserve">Today's service really opened my eyes. </t>
  </si>
  <si>
    <t xml:space="preserve">@lolipopz2001 @euripidean you two have too much time on your hands!  serve some customers! </t>
  </si>
  <si>
    <t xml:space="preserve">@technicalfault Okay that sounds pretty darn good! I love sweetcorn. </t>
  </si>
  <si>
    <t xml:space="preserve">now i take a shower with herbal essences  i'll be back in 15 minutes </t>
  </si>
  <si>
    <t xml:space="preserve">So we survived apocalypse brunch. It was even pleasant! Bill's parents like our venue </t>
  </si>
  <si>
    <t>mrinvader</t>
  </si>
  <si>
    <t>@jwgoerlich im a victim of my own sidetrack.. i gotta take out the dog  brb</t>
  </si>
  <si>
    <t>geet_s</t>
  </si>
  <si>
    <t>@entreprediva haha  not at all!</t>
  </si>
  <si>
    <t>Sun May 17 11:47:37 PDT 2009</t>
  </si>
  <si>
    <t xml:space="preserve">@trent_reznor Happy birthday </t>
  </si>
  <si>
    <t>@pinpoint_uk neiloh is a friend of wato  and district lines bro  (pinpoint live &amp;gt; http://ustre.am/2wLS)</t>
  </si>
  <si>
    <t>Sun May 17 11:47:38 PDT 2009</t>
  </si>
  <si>
    <t xml:space="preserve">@bacon27 Nice McCann collection! </t>
  </si>
  <si>
    <t>Sun May 17 11:47:39 PDT 2009</t>
  </si>
  <si>
    <t xml:space="preserve">Hoping my mastery of the english language will carry me to beat others who have studied much longer for this exam.  SOOOOOO CLOSE!!!  </t>
  </si>
  <si>
    <t>VPeachDesigns</t>
  </si>
  <si>
    <t xml:space="preserve">Workin on a logo design </t>
  </si>
  <si>
    <t>Pitlik</t>
  </si>
  <si>
    <t>@markoph Dik, jsem tech 250 MB dostal taky  Je to takovy SVN pro BFU, ktery just works.</t>
  </si>
  <si>
    <t>Twitter tï¿½ mï¿½ hot hoje, cheio de Toms  #delongeday #delongeday #delongeday</t>
  </si>
  <si>
    <t>Mindy_Reckart</t>
  </si>
  <si>
    <t xml:space="preserve">outside writing a psychology paper and listening to relient k.. what a beautiful day </t>
  </si>
  <si>
    <t>deliverator93</t>
  </si>
  <si>
    <t xml:space="preserve">@genglo thanks much, but I doubt you'd be envious of the credit card bill </t>
  </si>
  <si>
    <t>is at the computer. :] YouTubing, then hanging out with Dylan later  Veggie Sub Awayy!! Garrett, I love youu!.</t>
  </si>
  <si>
    <t>babykash</t>
  </si>
  <si>
    <t xml:space="preserve">should be a good day </t>
  </si>
  <si>
    <t>Sun May 17 11:47:41 PDT 2009</t>
  </si>
  <si>
    <t>,It's going to be 85 degrees F today! I think I'll make a chicken tagine!  altho, doing it in the crockpot so I don't use oven for 3 hrs</t>
  </si>
  <si>
    <t>Asia_F_Baby</t>
  </si>
  <si>
    <t xml:space="preserve">Birthday 2morrow ooooawwwww </t>
  </si>
  <si>
    <t>rockyfretz</t>
  </si>
  <si>
    <t>@jamesmalach Love the Netherlands! Going back June 12  Have fun!</t>
  </si>
  <si>
    <t>kimike09</t>
  </si>
  <si>
    <t xml:space="preserve">@KennyAChesney I am coming to see you in Greenville, SC Thursday night!  Please sing the Tin Man for me!!! </t>
  </si>
  <si>
    <t>wonderpiece</t>
  </si>
  <si>
    <t xml:space="preserve">@timbluhm um they were actually prob following you and nicki </t>
  </si>
  <si>
    <t>!!!Veryy Bored!!!  ~~Craving Million's Of MilkShakes~~</t>
  </si>
  <si>
    <t xml:space="preserve">@jawnj *giggles* because i have the benefit of omniscience </t>
  </si>
  <si>
    <t>Sun May 17 11:48:25 PDT 2009</t>
  </si>
  <si>
    <t>johnnyjpg</t>
  </si>
  <si>
    <t xml:space="preserve">@logicgeek Some people should #dieinamethfire </t>
  </si>
  <si>
    <t>r4bb1t98</t>
  </si>
  <si>
    <t xml:space="preserve">watching best sniper spots on youtube!!!!!  none of you will get it dw lol </t>
  </si>
  <si>
    <t xml:space="preserve">I am very partial to Fruit Leather vs. Fruit Roll ups. Eating some strawberry that I made yesterday </t>
  </si>
  <si>
    <t xml:space="preserve">@Favorstwins umm... I was recovering! </t>
  </si>
  <si>
    <t>SQEntourage</t>
  </si>
  <si>
    <t>@4th_Long_Emoten thank u!! its under construction but the content is updated. pure hotness!   we can do a story on u too!</t>
  </si>
  <si>
    <t>ImJosefaDude</t>
  </si>
  <si>
    <t xml:space="preserve">Thanks God </t>
  </si>
  <si>
    <t>brightredcrayon</t>
  </si>
  <si>
    <t xml:space="preserve">Star Trek + booze + awesome ppl = an awesome nite! Relaxing poolside 2day till I go out with 2 more amazing people tonight! Great weekend </t>
  </si>
  <si>
    <t xml:space="preserve">Going shopping for my sister's birthday gift </t>
  </si>
  <si>
    <t xml:space="preserve">@pob34 Hey Paul... been enjoying your day off??  Weather aint been bad anyway....  thought it was gonna lash down, but it kept away!  </t>
  </si>
  <si>
    <t xml:space="preserve">@toddstfu jokes on you, not eating cheesecake again for the rest of the trip </t>
  </si>
  <si>
    <t>@tomatotea cheers hun  Just had an order for 100 so better sort that out!! lol  Yes Boscombe you should give Teresa a call!</t>
  </si>
  <si>
    <t xml:space="preserve">@songbookbaby ayyy how u doinnn? </t>
  </si>
  <si>
    <t xml:space="preserve">@chante4dannyxxx  Hes 23 Ma Dear </t>
  </si>
  <si>
    <t xml:space="preserve">@DjScar it has come highly recommended by about 20 peeps now, so i think it will have to be top of my list lol... thanks hun </t>
  </si>
  <si>
    <t>@angelinmarble Yep  I'm good for the lulz too! ;)</t>
  </si>
  <si>
    <t>On strike again tomorrow  #germany</t>
  </si>
  <si>
    <t>Rurilein</t>
  </si>
  <si>
    <t xml:space="preserve">Didnï¿½t got any messages from my boyfriend .... Iï¿½m sad about it ... i have to write an exam tomorrow, so good bye from germany </t>
  </si>
  <si>
    <t>Sun May 17 11:48:28 PDT 2009</t>
  </si>
  <si>
    <t>DJchaotic</t>
  </si>
  <si>
    <t xml:space="preserve">@ChewFu - You gotta spin in Denver man, that shit would be hot! Bop is dope, now lets get some Lovegame </t>
  </si>
  <si>
    <t xml:space="preserve">@chuckdarw1n lol...congratualtions on 500 listeners!!!...i think i have like 40 </t>
  </si>
  <si>
    <t xml:space="preserve">@DrewDillon09 LOL. In a few days perhaps. I'm still not so happy with it yet. </t>
  </si>
  <si>
    <t>@georginasphotos  I like that! xxx</t>
  </si>
  <si>
    <t xml:space="preserve">These headphones kick ass at blocking out outer noise! </t>
  </si>
  <si>
    <t>Sun May 17 11:48:29 PDT 2009</t>
  </si>
  <si>
    <t>@Ebnikki87 heyyyyy  how ya doing?</t>
  </si>
  <si>
    <t xml:space="preserve">I'm a tweety bird </t>
  </si>
  <si>
    <t xml:space="preserve">Excited about tonighttttttt </t>
  </si>
  <si>
    <t xml:space="preserve">@youfoundjake congrats. Don't forget to live dangerously </t>
  </si>
  <si>
    <t xml:space="preserve">@akolyer my pleasure! thank YOU </t>
  </si>
  <si>
    <t>Sun May 17 11:48:30 PDT 2009</t>
  </si>
  <si>
    <t>taylorr00lz</t>
  </si>
  <si>
    <t>Dot Dot Curve  isn't much better than BrokeNCYDE. Ew.</t>
  </si>
  <si>
    <t xml:space="preserve">@konkretejungle things r good up here, busy... human &amp;amp; stada r coming nxt week. @steppo how about july/august... lets do this! </t>
  </si>
  <si>
    <t xml:space="preserve">http://twitpic.com/5djli - With my BFFs Ess and Moe in Macy's...ewww just got some badddd black heels too! </t>
  </si>
  <si>
    <t>matty68</t>
  </si>
  <si>
    <t xml:space="preserve">ahhh chillin on my day offf </t>
  </si>
  <si>
    <t>Gonzales is rocking the melodica!  #gonzpiration   (World Record Attempt in Paris live &amp;gt; http://ustre.am/2X3V)</t>
  </si>
  <si>
    <t xml:space="preserve">I am feeling quite lucky &amp;amp; blessed right now </t>
  </si>
  <si>
    <t xml:space="preserve">WHY DO I LIKE N-DUBZ??? &amp;amp; Where Is The Love? just came on on shuffle for the first time in months and I can still rap it all </t>
  </si>
  <si>
    <t xml:space="preserve">@Ka_th_i  hii!!!!! welcome to twitter </t>
  </si>
  <si>
    <t>Sun May 17 11:48:31 PDT 2009</t>
  </si>
  <si>
    <t xml:space="preserve">chillin at home      </t>
  </si>
  <si>
    <t>alanajoli</t>
  </si>
  <si>
    <t xml:space="preserve">@savechuck -- I hope they decide today! I'd love to know before I leave the country. </t>
  </si>
  <si>
    <t>@RealHughJackman family is the most important thing. loved wolverine. mr jackman you are a talented fellow!  have a lovely day! x</t>
  </si>
  <si>
    <t>Sun May 17 11:48:32 PDT 2009</t>
  </si>
  <si>
    <t xml:space="preserve">@WildPaw no probs... thought it might make you cringe </t>
  </si>
  <si>
    <t xml:space="preserve">@ontheflyPR lol - you already know what to do.  </t>
  </si>
  <si>
    <t>DarkLight74</t>
  </si>
  <si>
    <t xml:space="preserve">@H_I_M LOL - something like that! </t>
  </si>
  <si>
    <t>g8rwife</t>
  </si>
  <si>
    <t>@g8rsfn  teehee, well not NOW</t>
  </si>
  <si>
    <t xml:space="preserve">@KendellRenee we'll have to hook up for mojitos then and maybe do a review </t>
  </si>
  <si>
    <t>Sun May 17 11:48:33 PDT 2009</t>
  </si>
  <si>
    <t xml:space="preserve">@DJChiChiLaRue I am coming out to LA at the end of this month </t>
  </si>
  <si>
    <t xml:space="preserve">@sas73 Sas! Serendipity on on BBC3 right now - i love him in that </t>
  </si>
  <si>
    <t>bstewart15</t>
  </si>
  <si>
    <t xml:space="preserve">I am sitting at home creating a twitter account...guess I jumped on that wagon with everyone else </t>
  </si>
  <si>
    <t xml:space="preserve">a+ mcp then amateur radio exam, then my transport cpc. That's the plan for next 12 months </t>
  </si>
  <si>
    <t>Sun May 17 11:48:34 PDT 2009</t>
  </si>
  <si>
    <t>rafa_ella</t>
  </si>
  <si>
    <t xml:space="preserve">so much fun @ whiskey park &amp;amp; liquor store w/ @Mimi2486 .. heading into Boston with Kiki to give Chloe a tour of the city.. Happy Sunday </t>
  </si>
  <si>
    <t xml:space="preserve">@DJLOCORIOUS Locooooo </t>
  </si>
  <si>
    <t xml:space="preserve">@stevemosby  already all booked up... there's no chance of me not being in Harrogate... </t>
  </si>
  <si>
    <t xml:space="preserve">Hopefully I'll get to see @KevinDevineTwit tonight! I'm pretty stoked </t>
  </si>
  <si>
    <t>Niniers</t>
  </si>
  <si>
    <t xml:space="preserve">Miami vice in my hand slippin down the slide at the hard rock.....what a fabulous sunday </t>
  </si>
  <si>
    <t xml:space="preserve">tonight's target...finish watching Prison Break EP 19-22...series finale </t>
  </si>
  <si>
    <t>jamieworley</t>
  </si>
  <si>
    <t xml:space="preserve">@fivejs Yeah, I've thought about doing that, but I just don't think it's worth it so far. Every little bit helps, though, right? </t>
  </si>
  <si>
    <t xml:space="preserve">Red Rock Cafe, Mountain View is AWESOME! So peaceful, work friendly. </t>
  </si>
  <si>
    <t>@graceygc come to twitter  it's so fun! Love you xxx</t>
  </si>
  <si>
    <t>winniegirl</t>
  </si>
  <si>
    <t xml:space="preserve">@wardere well hello starnger how are you </t>
  </si>
  <si>
    <t>@maeband Amazing show in Salt Lake! Loved it, super special awesome! So many words to describe it!  Thank you for all your hard work!</t>
  </si>
  <si>
    <t>Leeiissaa</t>
  </si>
  <si>
    <t xml:space="preserve">Can't fucking wait for River Riot in Omaha!! Even if it's 3 months away. </t>
  </si>
  <si>
    <t>chrishahnphoto</t>
  </si>
  <si>
    <t xml:space="preserve">http://bit.ly/bPlEm  The trannie of cameras : The SLR born in a Point and Shoot's body Might save up for this </t>
  </si>
  <si>
    <t>DJLiam</t>
  </si>
  <si>
    <t xml:space="preserve">liam - DJ Liam - Live(15.05.09) http://bit.ly/fRgiN via @SoundCloud Friday nights show (set rip) worth a listen, i think </t>
  </si>
  <si>
    <t xml:space="preserve">Bloody mary's on a patio with my girlyz </t>
  </si>
  <si>
    <t>Sun May 17 11:48:37 PDT 2009</t>
  </si>
  <si>
    <t xml:space="preserve">But The Video Is Pretty.Odd </t>
  </si>
  <si>
    <t>troiscafes</t>
  </si>
  <si>
    <t>va regarder THE match chez son voisin adorï¿½ qui possï¿½de canal+  Allez l'OL !</t>
  </si>
  <si>
    <t xml:space="preserve">actually looking forward to tuesday and wednesday this week </t>
  </si>
  <si>
    <t xml:space="preserve">@jack_love  Aww a family photoshoot? That's awesome. Never made one with mine tho. Haha. Have fun at the party. </t>
  </si>
  <si>
    <t xml:space="preserve">@thefavorites same here. When I make the trek out to Tomball to see my parents, I always make an excuse to stop. </t>
  </si>
  <si>
    <t>Sun May 17 11:48:38 PDT 2009</t>
  </si>
  <si>
    <t xml:space="preserve">@jaredmaine mhm told ya! great film. have fun </t>
  </si>
  <si>
    <t>louiselol</t>
  </si>
  <si>
    <t xml:space="preserve">@jodiesays i painted mine corpsey blue </t>
  </si>
  <si>
    <t xml:space="preserve">Connect with me on #SlideShare http://www.slideshare.net/MichelleMcCormack </t>
  </si>
  <si>
    <t>Sun May 17 11:48:39 PDT 2009</t>
  </si>
  <si>
    <t>got ï¿½25 for work last night very proud of myself ordered The sims 2 Apartment life of off amazon  saw Monsters vs. Aliens today its funny.</t>
  </si>
  <si>
    <t>Excellent! Photoshop installed successfully  Now for dinner! x</t>
  </si>
  <si>
    <t>Sun May 17 11:48:40 PDT 2009</t>
  </si>
  <si>
    <t xml:space="preserve">back from weekend in #geneva, great place weather and food.Will look for a job there tomorrow! </t>
  </si>
  <si>
    <t xml:space="preserve">@jennygirl7 that just suxs!!!! Sorry </t>
  </si>
  <si>
    <t xml:space="preserve">@TheHouseofMouse I can see it now </t>
  </si>
  <si>
    <t>Sun May 17 11:48:42 PDT 2009</t>
  </si>
  <si>
    <t>RuneAura</t>
  </si>
  <si>
    <t xml:space="preserve">Congrats to the new graduates!  I'll be joining you all in a few months! </t>
  </si>
  <si>
    <t>Writermandei</t>
  </si>
  <si>
    <t>today I made my very first homemade from scratch pie. Strawberry Rhubarb. it's in the oven and i'm feeling very hopeful  ...and like bh&amp;amp;g</t>
  </si>
  <si>
    <t>is nokia pc suite supported on linux ?!?? must try it out in wine  #comedy #impossible</t>
  </si>
  <si>
    <t xml:space="preserve">at graduation. </t>
  </si>
  <si>
    <t>Katalex</t>
  </si>
  <si>
    <t xml:space="preserve">Graduate, paper chase, we'll get out of this place. Don't turn around, hit the highway, pour some liquor out for this town </t>
  </si>
  <si>
    <t>whoo 2 ours of lost 2night  shame its the last in the series though but ahhwell...gonna go watch  .maybe il figure out wats going on?? .xX</t>
  </si>
  <si>
    <t>StephCharles</t>
  </si>
  <si>
    <t xml:space="preserve">@steph823 I must also admit it is an addiction of mine </t>
  </si>
  <si>
    <t>Sun May 17 11:48:43 PDT 2009</t>
  </si>
  <si>
    <t>noaboa25</t>
  </si>
  <si>
    <t xml:space="preserve">going to ashley's for challenge me movie thingy </t>
  </si>
  <si>
    <t>I now know how to find the Upper and Lower quatile range  Hey check me out eh ;)</t>
  </si>
  <si>
    <t>WiseSheila</t>
  </si>
  <si>
    <t xml:space="preserve">@dudie I agree.  Every day is a great day. Sometimes you need to be reminded though </t>
  </si>
  <si>
    <t xml:space="preserve">Playing pokemon mystery dungeon </t>
  </si>
  <si>
    <t>ShelbySnelling</t>
  </si>
  <si>
    <t xml:space="preserve">@ThomasFritts I'm so jealous. Mountains are my favorite! I told you there'd be tumbleweeds </t>
  </si>
  <si>
    <t>jacqualeeeen</t>
  </si>
  <si>
    <t xml:space="preserve">yay, the pool's open! </t>
  </si>
  <si>
    <t>Sun May 17 11:48:44 PDT 2009</t>
  </si>
  <si>
    <t>Curvyboom</t>
  </si>
  <si>
    <t xml:space="preserve">@pvponline Congrats!! That's going to be so much fun--pics as soon as you have them! </t>
  </si>
  <si>
    <t xml:space="preserve">oh never mind. i think i'm just going to leave it for now. i swear i can never make up my mind on certain things. it's fine. i'll live. </t>
  </si>
  <si>
    <t>misskipu</t>
  </si>
  <si>
    <t xml:space="preserve">first time on twitter </t>
  </si>
  <si>
    <t xml:space="preserve">@SavageMike You planning a trip to Mexico to do some wrestling? </t>
  </si>
  <si>
    <t>kchohensee</t>
  </si>
  <si>
    <t xml:space="preserve">@LA_Decostified Put on a ragin' party to thank all the people that have made the blog successful...without readers, a blog ain't nothin!  </t>
  </si>
  <si>
    <t xml:space="preserve">@qtcld99 yes I am the laxitave that makes your family regular LOL...ur oh so welcome for the trip down memory lane! </t>
  </si>
  <si>
    <t xml:space="preserve">Decision has been made, woohoo (oh, &amp;amp; this wasn't about the cake, lol!) I'm being bold and doing the less favourable, more sensible thing </t>
  </si>
  <si>
    <t xml:space="preserve">Headed to Park Slope to play </t>
  </si>
  <si>
    <t xml:space="preserve">@JustJayde good luck, hope ya do it </t>
  </si>
  <si>
    <t>ladycarolina</t>
  </si>
  <si>
    <t xml:space="preserve">@RyanSeacrest Hi Ryan  From Venezuela </t>
  </si>
  <si>
    <t xml:space="preserve">@druey I'll get back to you on that.  </t>
  </si>
  <si>
    <t>Sun May 17 11:49:21 PDT 2009</t>
  </si>
  <si>
    <t xml:space="preserve">i should go on a tour of America in 2011 with my mummmyyyy </t>
  </si>
  <si>
    <t>@biglaw089 ok thats wussup i been good  just chillin today what u got up for 2day?</t>
  </si>
  <si>
    <t>@lalaliiindsey yay I got a hug back  - btw how many updates do I have ? XD</t>
  </si>
  <si>
    <t>marianlovinspfd</t>
  </si>
  <si>
    <t xml:space="preserve">i love @markhoppus last tweet!! </t>
  </si>
  <si>
    <t>Sun May 17 11:49:22 PDT 2009</t>
  </si>
  <si>
    <t xml:space="preserve">@sbeaver I'm here for four days... Be back wednesday again. It's mostly: Sand, Hot, Dust, Rocks and more dust and sand </t>
  </si>
  <si>
    <t>sammbammx</t>
  </si>
  <si>
    <t xml:space="preserve">Work- getting my belly button pierced with @wafflesxxily </t>
  </si>
  <si>
    <t>@JaxLicurse nothing much Jackie  Just chillin! and you?</t>
  </si>
  <si>
    <t xml:space="preserve">@DrFryguy I totally agree with that,Love what u r doing </t>
  </si>
  <si>
    <t>Ate &amp;amp; showered, I'm all set now! Feeling much better, that's for sure!!  Now, what to do... Any suggestions?</t>
  </si>
  <si>
    <t>@jennster  Had you invited me, I would have drank the hard liquor.    Beer tastes like cat piss.  I'm assuming, having never tasted it.</t>
  </si>
  <si>
    <t xml:space="preserve">Things are heating up in the bay today. </t>
  </si>
  <si>
    <t>Katz_Official</t>
  </si>
  <si>
    <t xml:space="preserve">http://www.makeyourworldgor... please vote for me. and can you tell other people to vote for me as well </t>
  </si>
  <si>
    <t>jonnasmind</t>
  </si>
  <si>
    <t xml:space="preserve">I have a good feeling! We are close...very close </t>
  </si>
  <si>
    <t>vividtexture</t>
  </si>
  <si>
    <t xml:space="preserve">@alexmccarty Etsy window shopping is one of my favorite activities! </t>
  </si>
  <si>
    <t xml:space="preserve">Chillin with luke </t>
  </si>
  <si>
    <t>ashtonshay00</t>
  </si>
  <si>
    <t xml:space="preserve">just cooked breakfast, now drinking a beer and getting ready to talk to Jenni on Skype!!!! </t>
  </si>
  <si>
    <t xml:space="preserve">I want another tattoo. I'm gonna ask Adrian nicely if I can have some money for one </t>
  </si>
  <si>
    <t>fs111</t>
  </si>
  <si>
    <t xml:space="preserve">@newjediknight http://bit.ly/p7zGa  </t>
  </si>
  <si>
    <t>comicaddiction</t>
  </si>
  <si>
    <t xml:space="preserve">@coffeemonk Its &amp;quot;http://www.thecomicaddiction.com (no 's' after comic). </t>
  </si>
  <si>
    <t xml:space="preserve">@LD2k I expect some good, positive tweets out of you today @ Staples. </t>
  </si>
  <si>
    <t>Claire_M_Evans</t>
  </si>
  <si>
    <t xml:space="preserve">Back in richmond! Quick stop at cheesecake factory for my fav appetizer, yum. Date night with adam later </t>
  </si>
  <si>
    <t>Toriiix3</t>
  </si>
  <si>
    <t xml:space="preserve">in the car, sluggling with my dog under some blankets while listening to JB. these are the moments i will never forget </t>
  </si>
  <si>
    <t>Sun May 17 11:49:27 PDT 2009</t>
  </si>
  <si>
    <t xml:space="preserve">I just mowed the grass </t>
  </si>
  <si>
    <t>InTheSpotlight with adri&amp;amp;kent  yeee!</t>
  </si>
  <si>
    <t>AstrosFanInXile</t>
  </si>
  <si>
    <t xml:space="preserve">@AGAME - in email this morning she wrote: &amp;quot;I'll be posting a blog later tonight explaining the new gig. Trust me, I'm not going away! &amp;quot; </t>
  </si>
  <si>
    <t>MarissaRWalker</t>
  </si>
  <si>
    <t>back from nascar, very awesomeness  seats were great, the people were veryy funny  haha, very amusing people i shall say!!!!</t>
  </si>
  <si>
    <t>thanks for lunch, coppola's  mmm http://twitpic.com/5djon</t>
  </si>
  <si>
    <t>sky827</t>
  </si>
  <si>
    <t>have to get killer abs  starting today</t>
  </si>
  <si>
    <t>Sun May 17 11:49:28 PDT 2009</t>
  </si>
  <si>
    <t>maritza0725</t>
  </si>
  <si>
    <t xml:space="preserve">had a blast last nite!!! ready for the beach </t>
  </si>
  <si>
    <t xml:space="preserve">Just peed on the side of our house because all of our 3 bathrooms are occupied </t>
  </si>
  <si>
    <t>We are finally on our boat!!!! Yipeeee!!!  http://twitpic.com/5djor</t>
  </si>
  <si>
    <t xml:space="preserve">@ plisnoh i hope it's easy, this NEEEDS t bring my mark up, hey if we did well on the test, we have to celebrate. </t>
  </si>
  <si>
    <t xml:space="preserve">@Carls30 Hey Carla, yeah not bad ta!  Got the two youngest lads baptised today, so it's been a busy one!  They're all in bed... zzzzzzzz! </t>
  </si>
  <si>
    <t>jolumed</t>
  </si>
  <si>
    <t>@torreymeeks Nah. I would but then it would get all federal offensy.  I'm at home, working. The trip is still several weeks away.</t>
  </si>
  <si>
    <t xml:space="preserve">@Eiwen yeah, all the casting was great and LOVED Chechov... he was too cute </t>
  </si>
  <si>
    <t xml:space="preserve">@misterjames Love being an entrepreneurPls see http://imran.com/ImranAnwar/ &amp;amp; http://linkedin.com/in/imran </t>
  </si>
  <si>
    <t xml:space="preserve">@luvlyNES and I like the rice on the side thing perfect for us latinas!! </t>
  </si>
  <si>
    <t xml:space="preserve">@esksmith77 LOL You're hired!  I was going to go with &amp;quot;all the COOL kids are writing for @fuelyourwriting...don't you want to be cool??&amp;quot; </t>
  </si>
  <si>
    <t>@chi_yeah defo mate we shall have an epic chat on monday or tuesday then  Woo lets have a great last week in our beloved malbank! xxxx</t>
  </si>
  <si>
    <t>missrobyn</t>
  </si>
  <si>
    <t>@simplysonia  No trouble at all. I'm happier to do that than sit on my ass doing nothing.   I have a PB acct I don't use so there.</t>
  </si>
  <si>
    <t xml:space="preserve">@PembsDave Thats because your brother appears to be a racing car </t>
  </si>
  <si>
    <t xml:space="preserve">@Realhughjackman Yay!! You're back </t>
  </si>
  <si>
    <t>SarahBawcum</t>
  </si>
  <si>
    <t xml:space="preserve">Is off today but super tired. Really wanna finish new moon and take a nap. </t>
  </si>
  <si>
    <t xml:space="preserve">http://twitpic.com/5djp7 - I made it myself, because it was impossible to find a Think Different poster anywhere! </t>
  </si>
  <si>
    <t>LatoyaHarvey</t>
  </si>
  <si>
    <t xml:space="preserve">lol  I think I might be spoiled.  How about if I give you my today and you promise me forever      </t>
  </si>
  <si>
    <t xml:space="preserve">Shattered - Trading Yesterday....one of the BEST songs I've ever heard. If you get the chance, PLEASE listen to it. </t>
  </si>
  <si>
    <t>meghanholt</t>
  </si>
  <si>
    <t xml:space="preserve">Remedy Drive Concert was AMAZING!!!! Phil, Dave, Dan, and Paul are so incredibly nice and talented!!! Thanks for signing my shirt!! </t>
  </si>
  <si>
    <t xml:space="preserve">@Boogaloo1 Hello there! Nice to tweet you! Welcome to listening to my dribble!!! LOL!! </t>
  </si>
  <si>
    <t>Sun May 17 11:49:32 PDT 2009</t>
  </si>
  <si>
    <t xml:space="preserve">My cousin is home visiting till Tuesday. He's in the Navy and stationed in California. Today is our day to see him. Fun! </t>
  </si>
  <si>
    <t>today's chill. yay  movie later? we shall see.</t>
  </si>
  <si>
    <t xml:space="preserve">@jpetroroy it's going to be a madhouse but fingers (&amp;amp; toes) crossed that they pull it off. </t>
  </si>
  <si>
    <t xml:space="preserve">shoppppppppinggggg </t>
  </si>
  <si>
    <t>Sun May 17 11:49:33 PDT 2009</t>
  </si>
  <si>
    <t>shwayneexo</t>
  </si>
  <si>
    <t xml:space="preserve">Hospital to see my nephew </t>
  </si>
  <si>
    <t>@RocmanUSA   Thanks for checking it out    http://twurl.nl/gbqg4k</t>
  </si>
  <si>
    <t>@ericalovin  I wish Hannah Montana was on. The Suite Life is on for me right now, and it's a really old one. &amp;gt;.&amp;lt;</t>
  </si>
  <si>
    <t xml:space="preserve">Watching Taken, this is a really good movie </t>
  </si>
  <si>
    <t xml:space="preserve">I love rainy days!!!! </t>
  </si>
  <si>
    <t>neoswf</t>
  </si>
  <si>
    <t xml:space="preserve">But still, #WolframAlpha is an promising useful alternative to Google,  but why he doesn't return me what i want? </t>
  </si>
  <si>
    <t>sitting across the street from the condo, 12 minutes left of the Open House, then we're going home to take naps  long day..</t>
  </si>
  <si>
    <t>MiZzLonda</t>
  </si>
  <si>
    <t>@FMGFocus: ha ha ha  tweople.</t>
  </si>
  <si>
    <t xml:space="preserve">@mt_vern tehehe and I'm going to your house </t>
  </si>
  <si>
    <t>Sun May 17 11:49:36 PDT 2009</t>
  </si>
  <si>
    <t xml:space="preserve">@bisante hey follow me! </t>
  </si>
  <si>
    <t xml:space="preserve">I might o biking riding today! It's SO Gorgeous outside! </t>
  </si>
  <si>
    <t xml:space="preserve">@NKOTB_Ottawa You do? OMG Yay! I really want I like it like that! I'll DM my email. THANK YOU SO MUCH!!!!!! </t>
  </si>
  <si>
    <t>Sun May 17 11:49:37 PDT 2009</t>
  </si>
  <si>
    <t>KreelanWarrior</t>
  </si>
  <si>
    <t xml:space="preserve">Whoa! &amp;quot;In Her Name&amp;quot; just jumped to number 3 in the sci-fi category at http://www.Mobipocket.com (ebooks)!  </t>
  </si>
  <si>
    <t>DZSweetie2005</t>
  </si>
  <si>
    <t xml:space="preserve">cannot wait to watch @danecook tonight on comedy central! its gonna be a family event </t>
  </si>
  <si>
    <t>@Nanners805 yeah   my mind is so powerful. So Youre in LA right now? Is it hot or cold?</t>
  </si>
  <si>
    <t xml:space="preserve">almost time for the rockets game </t>
  </si>
  <si>
    <t>monikakrenz</t>
  </si>
  <si>
    <t>Juuuust got home from a 2 night camping trip , so much fun  Out to watch the Lakers game later tonight . Ohhh LA better win !</t>
  </si>
  <si>
    <t>Sun May 17 11:49:39 PDT 2009</t>
  </si>
  <si>
    <t>nimontage</t>
  </si>
  <si>
    <t>@hollygotigers OIC  muah!</t>
  </si>
  <si>
    <t xml:space="preserve">@musical_ecstasy hey I've been alright thanks how're you? </t>
  </si>
  <si>
    <t>PhishSlave</t>
  </si>
  <si>
    <t xml:space="preserve">@perardi We close at 6 tonight, but you probably don't want me as a model. I'm not &amp;quot;Ruggedly Handsome&amp;quot; like Ben Chase </t>
  </si>
  <si>
    <t>emloi</t>
  </si>
  <si>
    <t xml:space="preserve">@aplusk that advert is hilarious but im now getting a strange impression of america </t>
  </si>
  <si>
    <t>@lynnelee  welcome  #followfriday</t>
  </si>
  <si>
    <t xml:space="preserve">@breagrant ah, but it is a nice picture! </t>
  </si>
  <si>
    <t>Sun May 17 11:49:41 PDT 2009</t>
  </si>
  <si>
    <t>meganconstance</t>
  </si>
  <si>
    <t xml:space="preserve">had the best weekend working bu grad. paid all my bills in 2 shifts. number one server. i absolutely love my job. time to relax </t>
  </si>
  <si>
    <t>@pinpoint_uk yes jenny its rachel   (pinpoint live &amp;gt; http://ustre.am/2wLS)</t>
  </si>
  <si>
    <t>cirdt</t>
  </si>
  <si>
    <t xml:space="preserve">@z_todd Stop tweeting links to droolable bikes that I can't afford, or YOU can explain to C that I spend my rent money on a new cruiser. </t>
  </si>
  <si>
    <t xml:space="preserve">@louiselol oooh I like that colour. I went for a light mocha </t>
  </si>
  <si>
    <t>Sun May 17 11:49:42 PDT 2009</t>
  </si>
  <si>
    <t xml:space="preserve">Two Days Old - Cash Cash  My new favorite song. </t>
  </si>
  <si>
    <t xml:space="preserve">Got my long overdue haircut! </t>
  </si>
  <si>
    <t>lilfrogslvr13</t>
  </si>
  <si>
    <t xml:space="preserve">just keeping it all good. about to go back to my room and do some stuff. </t>
  </si>
  <si>
    <t>Theres nothing left to analize?  Little Girl Little Girl Ur Life Is Calling, Little One Little One The Sky Is Falling... (8)</t>
  </si>
  <si>
    <t xml:space="preserve">listening to my ipod and glancing at the tv until i to leave for practice at 3:20! </t>
  </si>
  <si>
    <t>lahrodrigues</t>
  </si>
  <si>
    <t xml:space="preserve">@RealHughJackman Hii </t>
  </si>
  <si>
    <t>mizeka</t>
  </si>
  <si>
    <t xml:space="preserve">congratulations! I can' wait for season 2! </t>
  </si>
  <si>
    <t xml:space="preserve">watching all my favourite, random, funny videos of joe jonas on youtube. </t>
  </si>
  <si>
    <t>100 followers here we come.  2 to go.</t>
  </si>
  <si>
    <t>Sun May 17 11:50:19 PDT 2009</t>
  </si>
  <si>
    <t xml:space="preserve">@da_an2 LOL KEEPING UP WITH KUROSHITSUJI I PRESUME </t>
  </si>
  <si>
    <t>sunkzero</t>
  </si>
  <si>
    <t xml:space="preserve">Ceville's great fun... a wonderful blast back to the Monkey Island days </t>
  </si>
  <si>
    <t>thuhuynh</t>
  </si>
  <si>
    <t xml:space="preserve">For the record, I was not twittering in the midst of passionate throes. I was clearly quoting alternate lyrics to a song </t>
  </si>
  <si>
    <t xml:space="preserve">finally blogged... I GOT A DD </t>
  </si>
  <si>
    <t xml:space="preserve">Hot damn. Party is open bar. On third drink. </t>
  </si>
  <si>
    <t xml:space="preserve">@algonacchick Super rad, I love it. </t>
  </si>
  <si>
    <t xml:space="preserve">@Keryje You really do have a cruel streak! </t>
  </si>
  <si>
    <t>atworldksch</t>
  </si>
  <si>
    <t xml:space="preserve">back home from girlfriend. finishing project documentation and reinstalling my broken notebook. maybe deploying cym l8er </t>
  </si>
  <si>
    <t xml:space="preserve">@NathanFillion congrats! can't wait for season 2! </t>
  </si>
  <si>
    <t xml:space="preserve">Just found out i share my bday with rachel alexandra -she was destined for greatness from the start </t>
  </si>
  <si>
    <t xml:space="preserve">@motokong thanks again for driving last night. I owe you one. Or two... </t>
  </si>
  <si>
    <t>Sun May 17 11:50:22 PDT 2009</t>
  </si>
  <si>
    <t xml:space="preserve">@lilyroseallen http://twitpic.com/5dgty - BEAUTIFUL!!! Elephants are my favourite animal. They're amazing. </t>
  </si>
  <si>
    <t>Sun May 17 11:50:23 PDT 2009</t>
  </si>
  <si>
    <t xml:space="preserve">Done and Dusted. And that's just me </t>
  </si>
  <si>
    <t xml:space="preserve">how come when i'm done flat-ironing one side of my hair, i look at the other and want 2 cry? lol </t>
  </si>
  <si>
    <t xml:space="preserve">@cnilhag thanks </t>
  </si>
  <si>
    <t>Sun May 17 11:50:24 PDT 2009</t>
  </si>
  <si>
    <t xml:space="preserve">@michaeljmetts yes she is </t>
  </si>
  <si>
    <t>@ChickenStudios 2 years of it.  Actually more.</t>
  </si>
  <si>
    <t xml:space="preserve">On the phone Driscoll </t>
  </si>
  <si>
    <t xml:space="preserve">@khpKristian why not do them outside? </t>
  </si>
  <si>
    <t>wbcsaint</t>
  </si>
  <si>
    <t xml:space="preserve">@breagrant that is a great picture of you at the tmobile event, i agree with twitters assesment of the picture </t>
  </si>
  <si>
    <t>Borg3of4</t>
  </si>
  <si>
    <t xml:space="preserve">Going to get some old bricks to make a pizza oven </t>
  </si>
  <si>
    <t xml:space="preserve">@DaPrbmChild @wayway8 @itsmaniacmaria  morning morning morning </t>
  </si>
  <si>
    <t>WhatsThaJuice</t>
  </si>
  <si>
    <t xml:space="preserve">Working on the cover today.....yephie.... </t>
  </si>
  <si>
    <t>manny140</t>
  </si>
  <si>
    <t xml:space="preserve">@anni3vee yo isis looks type gud lmao0o hahaha ^^p im bored lol ahhh yo monday come get me 4rm sko0L </t>
  </si>
  <si>
    <t>azimowolf</t>
  </si>
  <si>
    <t xml:space="preserve">I went shopping today. I bought a book about Twitter. You should buy it too. I should be paid to advertise it. </t>
  </si>
  <si>
    <t xml:space="preserve">@llofte You can stop any time. Just keep telling yourself that </t>
  </si>
  <si>
    <t>EternityForever</t>
  </si>
  <si>
    <t>Saw Angels &amp;amp; Demon yesterday!! It was really good and follows the book really well  x #angelsanddemons</t>
  </si>
  <si>
    <t>Went to www.blackboardbistro.com in Seal Beach for breakfast. Good place, good food, good prices  http://twitter.com/ONeener/statuses/ ...</t>
  </si>
  <si>
    <t>pammybabyxoxo</t>
  </si>
  <si>
    <t>listening 2 good music  in luv with tweet about you by thomas fiss</t>
  </si>
  <si>
    <t xml:space="preserve">lollz 12 friends online. im so popular. everyone goes on facebook on sunday night </t>
  </si>
  <si>
    <t xml:space="preserve">@tobiashieb Cool! </t>
  </si>
  <si>
    <t>Sun May 17 11:50:27 PDT 2009</t>
  </si>
  <si>
    <t xml:space="preserve">@DontTrustMe49 thank you !!!!! </t>
  </si>
  <si>
    <t>Marissastuff</t>
  </si>
  <si>
    <t xml:space="preserve">Surprised at how well I'm doing on sop little sleep..thank you Jesus </t>
  </si>
  <si>
    <t>Muemmelmann</t>
  </si>
  <si>
    <t xml:space="preserve">chuck &amp;amp; larry </t>
  </si>
  <si>
    <t>Sun May 17 11:50:28 PDT 2009</t>
  </si>
  <si>
    <t>@xohanna hiya loveee  hows revising going</t>
  </si>
  <si>
    <t>My dad and I are concocting a way to bring the TV outside so we can watch the hawks game out here  bahaha</t>
  </si>
  <si>
    <t xml:space="preserve">Chance thinks he is soooooo cool cause he knows how to play his iPod on my stereo without my permission?Pompous fatass brat. </t>
  </si>
  <si>
    <t>isabelle910</t>
  </si>
  <si>
    <t xml:space="preserve">http://bit.ly/YlmLm     and this song is from anna david ! I can't good english! </t>
  </si>
  <si>
    <t>@MeHeartRihanna i went to settings and changed it ;) with a new email add  lool , it doesn't need a activation  &amp;lt;3</t>
  </si>
  <si>
    <t xml:space="preserve">tired! and drunk and oh wait drunk! lmao well it's Sunday and I just talked to KRAMER! now its time to get out of bed and go pee pee! </t>
  </si>
  <si>
    <t>@rabbitroodle hee  was Wondering when you'd see it! Glad you likey</t>
  </si>
  <si>
    <t>Sun May 17 11:50:30 PDT 2009</t>
  </si>
  <si>
    <t xml:space="preserve">Oh man. My job is a hoot sometimes. </t>
  </si>
  <si>
    <t xml:space="preserve">Yo peeps! What's good 2day? I'm being a lazy bum. That's allowed once a week! Lol. What r u guys getting into? Thinking Star Trek in Imax </t>
  </si>
  <si>
    <t xml:space="preserve">Too busy to Tweet my tips </t>
  </si>
  <si>
    <t>gdomdom</t>
  </si>
  <si>
    <t xml:space="preserve">getting spoiled @ La Costa Resort &amp;amp; Spa in Carlsbad for a cousin spa day w/ @gynethgreta. happy sunday! </t>
  </si>
  <si>
    <t>diamondselite</t>
  </si>
  <si>
    <t xml:space="preserve">@HarlemsCash @thekiddaytona I watched you guys on that radio show it was entertaining I enjoyed it very much </t>
  </si>
  <si>
    <t>carlyjustin</t>
  </si>
  <si>
    <t xml:space="preserve">wahey finally finished college! now im off to maynooth to supervise some exams and watch others suffer! me, evil?.. </t>
  </si>
  <si>
    <t xml:space="preserve">@RealHughJackman Cmping for the summer at Mammoth Caves, because my 9-year old wants to do anything action after watching your movie.  </t>
  </si>
  <si>
    <t>@holymully Thanks man! It feels great to be encouraged! Everyone needs, it even me  ! Thanks 4 sharing the Love of God! Awesome! Dion levy</t>
  </si>
  <si>
    <t xml:space="preserve">@loco92 Oh so cool!!! i saw some pictures of you in the bahamas </t>
  </si>
  <si>
    <t xml:space="preserve">@lilyroseallen wow - what a gorgeous piccie . . . must be having a lovely time - hurrah </t>
  </si>
  <si>
    <t>@Chefjen Yes! We should wave to each other.  My husband tells me it's rainy... I'm missing CA weather already.</t>
  </si>
  <si>
    <t xml:space="preserve">My godbrother just graduated from Morehouse College! Talk about proud </t>
  </si>
  <si>
    <t xml:space="preserve">@seventhpage @karmicunderpath Sam and Dean Winchester; they fight like men, they cry like women. </t>
  </si>
  <si>
    <t>Sun May 17 11:50:35 PDT 2009</t>
  </si>
  <si>
    <t xml:space="preserve">@KasiaStrz saw a shirt yesterday at the mall that reminded me of you.. &amp;quot;Not only am I perfect.. I'm Polish!&amp;quot; haha. have fun, girl </t>
  </si>
  <si>
    <t xml:space="preserve">Shopping again </t>
  </si>
  <si>
    <t>Sun May 17 11:50:36 PDT 2009</t>
  </si>
  <si>
    <t>whitneymckague</t>
  </si>
  <si>
    <t xml:space="preserve">Going dollar bowling with Dane Laci and Farrah tonight it's gonna spectacular! </t>
  </si>
  <si>
    <t>fuzzyneonana</t>
  </si>
  <si>
    <t xml:space="preserve">Woo ,reached 300 updates! So proud of my internet life. 800 youtube veiws, 300 updates, 600 blog veiws </t>
  </si>
  <si>
    <t>@bananaface awwwwh you're welcome.    im happy i could.</t>
  </si>
  <si>
    <t xml:space="preserve">@orcfiend Tell me about it... I'd ace them all! </t>
  </si>
  <si>
    <t>AdamY94</t>
  </si>
  <si>
    <t xml:space="preserve">What you up to then? </t>
  </si>
  <si>
    <t>kaylasaysgirrr</t>
  </si>
  <si>
    <t xml:space="preserve">Memphis was amazing </t>
  </si>
  <si>
    <t>darquette</t>
  </si>
  <si>
    <t xml:space="preserve">in hull, having a nice meal </t>
  </si>
  <si>
    <t xml:space="preserve">@missy1e23 Thanks </t>
  </si>
  <si>
    <t>BenS12</t>
  </si>
  <si>
    <t>@Lynzee925 fiji, tahiti, etc etc...go get in the water at Teahupoo and get water shots  jk</t>
  </si>
  <si>
    <t>Sun May 17 11:50:40 PDT 2009</t>
  </si>
  <si>
    <t xml:space="preserve">@Wilsurn ah but i was more referring to his transport </t>
  </si>
  <si>
    <t xml:space="preserve">instead of revising im watching buffy </t>
  </si>
  <si>
    <t xml:space="preserve">@RadioTrain cheers for the retweet!! </t>
  </si>
  <si>
    <t>I'm in love with Garrett even more than i was in Feb.  &amp;lt;3</t>
  </si>
  <si>
    <t xml:space="preserve">@bryantma welcome home to you and Lilblu... best advise is to wrap up warm against the cold </t>
  </si>
  <si>
    <t>MikeArellano</t>
  </si>
  <si>
    <t>Photo: Mom and Dadï¿½s new membership graduation day into Immanuelï¿½s church  http://tumblr.com/xlu1syyjv</t>
  </si>
  <si>
    <t xml:space="preserve">@davidlloyd Sometimes there is no way of knowing, What it is. So the only way to deal, is to eliminate possibilities. </t>
  </si>
  <si>
    <t>20  Age ain't nothing but a number ))))</t>
  </si>
  <si>
    <t>akianastasiou</t>
  </si>
  <si>
    <t xml:space="preserve">@DazMSmith Gee wizz I remember CB radios. 10-4 good buddy. Some people took it very seriously. A mate of mine had a hectic one in his car </t>
  </si>
  <si>
    <t xml:space="preserve">i so appreciate http://biblegateway.com great free resource </t>
  </si>
  <si>
    <t>Kelsea_Louise</t>
  </si>
  <si>
    <t>JLS On Radioo 1 Soon  Every1 Listen, New Single Will Be Played x</t>
  </si>
  <si>
    <t>Sun May 17 11:50:42 PDT 2009</t>
  </si>
  <si>
    <t xml:space="preserve">@j_a_m_e_s_k: never tried naan with chili--bet that is delish. btw, what does &amp;quot;WTYRF&amp;quot; stand for? you know us yanks--clueless! </t>
  </si>
  <si>
    <t>Xx__ShazeXx</t>
  </si>
  <si>
    <t>almost 3am in here.. time to get some sleep  &amp;lt;3</t>
  </si>
  <si>
    <t xml:space="preserve">http://twitpic.com/5djt5 - Me in my national costume </t>
  </si>
  <si>
    <t>@Shadez are you comparing yerself to Lord Krishna?/?!!! OMG! plumpi, you just cracked me up! Like totally!!  har har har har</t>
  </si>
  <si>
    <t xml:space="preserve">Just illegally drove home. </t>
  </si>
  <si>
    <t>JeffGomez</t>
  </si>
  <si>
    <t xml:space="preserve">@JasonSandquist Naturally it must be drank indoors on turf as opposed to outdoors </t>
  </si>
  <si>
    <t>liz_x3</t>
  </si>
  <si>
    <t>@Killax3 what about talknig to this person?? he/she cant change if you dont say what annoys you..  but whatever...</t>
  </si>
  <si>
    <t>gsmorrison</t>
  </si>
  <si>
    <t xml:space="preserve">@pvponline Super news, Scott! Congrats </t>
  </si>
  <si>
    <t>1587jmu</t>
  </si>
  <si>
    <t xml:space="preserve">&amp;quot;High School Musical 3&amp;quot; is just as corny as the first two... is it bad, then, that I watched all three today... and enjoyed myself?    </t>
  </si>
  <si>
    <t>princessthat</t>
  </si>
  <si>
    <t>We should build the eiffiel tower out of plastic  so we dont use wood tm loose oxygen or medal to rust and fall i can be smart sometimes</t>
  </si>
  <si>
    <t>colinmford</t>
  </si>
  <si>
    <t xml:space="preserve">made dinner on the gril for a bunch of friends last night for @robinbrunelle 's going away party. Made me feel so good </t>
  </si>
  <si>
    <t xml:space="preserve">Hmmm...what should I do today?  I think I'll go to the gym and keep working to get summer ready </t>
  </si>
  <si>
    <t>ultravioleterin</t>
  </si>
  <si>
    <t xml:space="preserve">Uhhhhhh i love you </t>
  </si>
  <si>
    <t>Sun May 17 11:50:45 PDT 2009</t>
  </si>
  <si>
    <t>Rlggx3</t>
  </si>
  <si>
    <t>sooo confused! kerry help me.  ahah.</t>
  </si>
  <si>
    <t>jackie_hunnie</t>
  </si>
  <si>
    <t xml:space="preserve">Speaking words of wisdom; Let It Be </t>
  </si>
  <si>
    <t xml:space="preserve">Watching recordings of HOUSE.. I LUV this show </t>
  </si>
  <si>
    <t>missjikjak</t>
  </si>
  <si>
    <t xml:space="preserve">i'm back and tired, but i feel somehow good </t>
  </si>
  <si>
    <t>Sun May 17 11:50:47 PDT 2009</t>
  </si>
  <si>
    <t xml:space="preserve">@Melissa_buckeye I do believe Titty and I should book our flight today &amp;gt;:] If it is a dream don't wake me </t>
  </si>
  <si>
    <t>Thea_rawr</t>
  </si>
  <si>
    <t xml:space="preserve">Haircut today </t>
  </si>
  <si>
    <t>Sun May 17 11:50:48 PDT 2009</t>
  </si>
  <si>
    <t>snixia</t>
  </si>
  <si>
    <t xml:space="preserve">Our first wedding anniversary is in 4 days. I cannot wait. I love that our 1st year was so great. I'm looking foward to forever. </t>
  </si>
  <si>
    <t xml:space="preserve">@VickiElam Haha thanks Vicki! Back atcha! </t>
  </si>
  <si>
    <t>Sun May 17 11:51:23 PDT 2009</t>
  </si>
  <si>
    <t xml:space="preserve">congrats to my BFF bomi omi! off to hawaii theater for UH west oahu graduation and then to SHOOKUDO! </t>
  </si>
  <si>
    <t>@Stemusic   if you had rather....work on the music.      I'm lost there</t>
  </si>
  <si>
    <t xml:space="preserve">@angelabonomo thanks lots...wait till you see the pics! he smeared me with birthday cake! </t>
  </si>
  <si>
    <t>kcb33is</t>
  </si>
  <si>
    <t xml:space="preserve">Just got done mowing grass and showering, now its time for lunch n lemonade mmmm </t>
  </si>
  <si>
    <t xml:space="preserve">@misfit1387 hope you had fun!! </t>
  </si>
  <si>
    <t xml:space="preserve">@SkullyVanTerror It's a book I wrote called &amp;quot;Never Say Die&amp;quot; you can find it at http://www.saydiemason.com </t>
  </si>
  <si>
    <t>Sun May 17 11:51:24 PDT 2009</t>
  </si>
  <si>
    <t xml:space="preserve">@ADDEccentric - Well, we've been seeing eachother on weekends and during holidays for over 2 years now; gets easier over time! </t>
  </si>
  <si>
    <t>rlb3</t>
  </si>
  <si>
    <t>@johnattebury the only problem I see is that I think serial killers live there. the place was way too clean.  even the garage was spotless</t>
  </si>
  <si>
    <t>@MelissaEGilbert That is a good reassurance.  Is the kid in the picture yours, so cute!</t>
  </si>
  <si>
    <t>Lindseyfrenzy1</t>
  </si>
  <si>
    <t>Hanging with reid  lolz. At my house, don't bother.</t>
  </si>
  <si>
    <t>On my way to watch graduation.  Lucky class of '09.</t>
  </si>
  <si>
    <t>Sun May 17 11:51:25 PDT 2009</t>
  </si>
  <si>
    <t>this is so good  kara is really good http://bit.ly/8y1DX</t>
  </si>
  <si>
    <t>@MattLewisMusic ah it was really bad rain huh, sun was shining today though here  x</t>
  </si>
  <si>
    <t xml:space="preserve">@pastelpastel Aww, thanks for the headsup!!! </t>
  </si>
  <si>
    <t xml:space="preserve">Just woke up... Time for nummies </t>
  </si>
  <si>
    <t>AmandaFunk</t>
  </si>
  <si>
    <t xml:space="preserve">Wyatt is napping </t>
  </si>
  <si>
    <t>@DubarryMcfly heya  how are you? LY xxxxx</t>
  </si>
  <si>
    <t>Sun May 17 11:51:27 PDT 2009</t>
  </si>
  <si>
    <t>NoMoreMigraines</t>
  </si>
  <si>
    <t>@lorenfogelman I attended Donna's certification program - was in the inaugural class   I love her books, work, outlook, joy and pure love</t>
  </si>
  <si>
    <t xml:space="preserve">@AllTimeCassie thats the spirit. </t>
  </si>
  <si>
    <t>@simonesmalls Exactly! Let's make it happen!  Are you repping her these days?</t>
  </si>
  <si>
    <t>FIDELITY2021</t>
  </si>
  <si>
    <t xml:space="preserve"> Yup All Smile's Today Thanks To My best Kept Secret  He Is Too Funny Love That Guy..Welp Off To Work Out For A Bit Stay Focused Dig!!</t>
  </si>
  <si>
    <t>Sun May 17 11:51:28 PDT 2009</t>
  </si>
  <si>
    <t>MHMPR</t>
  </si>
  <si>
    <t xml:space="preserve">i'm watching movie </t>
  </si>
  <si>
    <t xml:space="preserve">life is not measured by the number of breaths we take.but by the number of moments that take are breath away </t>
  </si>
  <si>
    <t>juugomes</t>
  </si>
  <si>
    <t>first time going to o'malley's last night and it was pretty cool, felt like i was back in london  cheers, mate!</t>
  </si>
  <si>
    <t xml:space="preserve">@owleealeckza Im proud of that reply. </t>
  </si>
  <si>
    <t>Sun May 17 11:51:30 PDT 2009</t>
  </si>
  <si>
    <t>@rishil yep, definitely being the tourist  Any chance for a meetup during SMX?</t>
  </si>
  <si>
    <t>WovenDimensions</t>
  </si>
  <si>
    <t xml:space="preserve">I want to bottle today's weather and keep it on file for July 26th (Brickyard 400 day)..just BEAUTIFUL!! Clear blue sky and 65!! </t>
  </si>
  <si>
    <t>Sun May 17 11:51:31 PDT 2009</t>
  </si>
  <si>
    <t>Happygirl28</t>
  </si>
  <si>
    <t>Is every1 ok?  oxox</t>
  </si>
  <si>
    <t xml:space="preserve">@simoncurtis Im Watching It </t>
  </si>
  <si>
    <t xml:space="preserve">@loco92 http://twitpic.com/4p1x5 - in this pic u have nick tag @loco92 </t>
  </si>
  <si>
    <t xml:space="preserve">@littlelarie hey there fellow angels </t>
  </si>
  <si>
    <t xml:space="preserve">@greyseer Awesome, we might see it next week. </t>
  </si>
  <si>
    <t>beleneh</t>
  </si>
  <si>
    <t xml:space="preserve">great weekend. loooooots of beer though, but who said that was a bad thing? </t>
  </si>
  <si>
    <t>BooDoDotGurl</t>
  </si>
  <si>
    <t xml:space="preserve">@mbengstonphoto food is a good idea what do you want to make together </t>
  </si>
  <si>
    <t>hayliealtheide</t>
  </si>
  <si>
    <t>Thank you aunt kee for the sweet card and gift! Happy birthday yesterday Jenna  So happy luke tweeted this morning!</t>
  </si>
  <si>
    <t xml:space="preserve">@chicklitgurrl I used to ask my college students that question all the time.  Some of their answer were kind of scary!!!  </t>
  </si>
  <si>
    <t>Sun May 17 11:51:34 PDT 2009</t>
  </si>
  <si>
    <t>websterallye</t>
  </si>
  <si>
    <t xml:space="preserve">@scott_mills Seen Mega Shark VS GIant Octopus yet? Watching it now... </t>
  </si>
  <si>
    <t xml:space="preserve">@GrumH I didn't know you were a pilot ? </t>
  </si>
  <si>
    <t>gerpolian</t>
  </si>
  <si>
    <t>put in HP5.  probably ripping my tights &amp;amp; cutting my jeans into shorts  NEW CLOTHES, Naha</t>
  </si>
  <si>
    <t>danielchater</t>
  </si>
  <si>
    <t xml:space="preserve">Finally sorted out my phone for twitter </t>
  </si>
  <si>
    <t>Sun May 17 11:51:36 PDT 2009</t>
  </si>
  <si>
    <t>xxyouSHiNExx</t>
  </si>
  <si>
    <t>@britttnicole kris allen's version of heartless is sick.  love it.</t>
  </si>
  <si>
    <t>Sun May 17 11:51:35 PDT 2009</t>
  </si>
  <si>
    <t>bye everyone - im gonna watch my fav soccer team playing  go fluzao! see u later guys - good luck for fluminense now *-* we'll win! xx</t>
  </si>
  <si>
    <t>lawrap</t>
  </si>
  <si>
    <t xml:space="preserve">just got back from stuart &amp;lt;3 it is safe to say that it was a really goooooood weekend. steffanies tonight!! </t>
  </si>
  <si>
    <t>@purpleshay WIthout Leo's the world would go into Chaos and loose control. We influence too much in life  people need Leo's more then air</t>
  </si>
  <si>
    <t>jons_only_one</t>
  </si>
  <si>
    <t xml:space="preserve">just one day... and cruise is over... and more twitter is coming again </t>
  </si>
  <si>
    <t>MantaTravel</t>
  </si>
  <si>
    <t xml:space="preserve">I am so sorry, I suck, I have not been on this account in forever, will make up for it with some great travel deals </t>
  </si>
  <si>
    <t xml:space="preserve">@MelissaEGilbert you're a cougar. i've got resentments older than that kid. chris pine is a cutie, though.  </t>
  </si>
  <si>
    <t>Sun May 17 11:51:37 PDT 2009</t>
  </si>
  <si>
    <t>vancouverBars</t>
  </si>
  <si>
    <t xml:space="preserve">Had a few drinks at the Speakeasy on Davie last night - they have tvs on the patio! I have to remember that for UFC nights! </t>
  </si>
  <si>
    <t xml:space="preserve">@annieonline not just run, but race. Was beat the bridge. I think I was crazy. </t>
  </si>
  <si>
    <t>krd_</t>
  </si>
  <si>
    <t>its the good rain  - you know that stuff you get when there is no wind! i like it  http://tumblr.com/xqx1syyt1</t>
  </si>
  <si>
    <t>@lilyroseallen http://twitpic.com/5dflq - Amazing!!  I wish I was there too!</t>
  </si>
  <si>
    <t>Sun May 17 11:51:38 PDT 2009</t>
  </si>
  <si>
    <t xml:space="preserve">home from a great service this morning, listening to a little dean martin and doing dishes before i bake dusted lime cookies </t>
  </si>
  <si>
    <t>owleyesx</t>
  </si>
  <si>
    <t>my hair is more red now, thanks  xo</t>
  </si>
  <si>
    <t xml:space="preserve">FREAAAKIN A IM HAPPY </t>
  </si>
  <si>
    <t>violie</t>
  </si>
  <si>
    <t>@freddurst Hahaha.. I've got the same picture with a few friends and I've done Borland's pose  The Al Bundy pose</t>
  </si>
  <si>
    <t>WilAcid</t>
  </si>
  <si>
    <t xml:space="preserve">Just beat it! </t>
  </si>
  <si>
    <t>Sun May 17 11:51:39 PDT 2009</t>
  </si>
  <si>
    <t xml:space="preserve">go offline! good night to everyone </t>
  </si>
  <si>
    <t>laura_shin</t>
  </si>
  <si>
    <t xml:space="preserve">Appreciating life. </t>
  </si>
  <si>
    <t>krystalbeaulieu</t>
  </si>
  <si>
    <t xml:space="preserve">Almost done with Cory's new niece's baby blanket... six months later </t>
  </si>
  <si>
    <t xml:space="preserve">@technicalfault I think it all dapends if you have &amp;quot;the look of love&amp;quot; </t>
  </si>
  <si>
    <t>Sun May 17 11:51:41 PDT 2009</t>
  </si>
  <si>
    <t xml:space="preserve">@JenAnsbach Fabulous but not helping me narrow my scope! </t>
  </si>
  <si>
    <t>Pisceslaura</t>
  </si>
  <si>
    <t xml:space="preserve">I believe we are winning this game today!  Go Lakers!!!!! </t>
  </si>
  <si>
    <t xml:space="preserve">@TehGrumpyDude @nickgravelyn I like to think I helped popularise it, just to annoy you lot </t>
  </si>
  <si>
    <t>calvinwilliams</t>
  </si>
  <si>
    <t xml:space="preserve">looking back over my life, i can say with joy that I am happy there are somethings I just didn't do... </t>
  </si>
  <si>
    <t>Sun May 17 11:51:43 PDT 2009</t>
  </si>
  <si>
    <t xml:space="preserve">Just joking. SMH. Here's a word u don't see anymore: foodstuffs. I wish it would make a comeback. </t>
  </si>
  <si>
    <t>Simply_Hannah</t>
  </si>
  <si>
    <t>have been celebrating donut week  Donuts + Revision = fun times!</t>
  </si>
  <si>
    <t xml:space="preserve">@XYMAGAZINE yeah and that's cool and LOL what you have in mind for later. And I am working tonight on DC </t>
  </si>
  <si>
    <t>their speakin to dizzy rascal atmm       .JLS =P x</t>
  </si>
  <si>
    <t>@georgiepants. YAY rooooomie. WORK IT OUT girlfriend  errands soon. &amp;quot;BAYOU GOOOOO!&amp;quot;</t>
  </si>
  <si>
    <t>wsdoud628</t>
  </si>
  <si>
    <t xml:space="preserve">Long Beach Pride at The Trevor Project Booth all day! Come by and say hi! </t>
  </si>
  <si>
    <t xml:space="preserve">@CharlieMoos Wow!! Congratulations!!! </t>
  </si>
  <si>
    <t>Kowgirly</t>
  </si>
  <si>
    <t xml:space="preserve">worrying about the next couple of weeks..... and playing Animal Crossing on my D.S </t>
  </si>
  <si>
    <t xml:space="preserve">@JayDoub Peace, folks prefer clean versions of music for the radio show, but accept whatever for the BlackRadioIsBack.com - thanks! </t>
  </si>
  <si>
    <t xml:space="preserve">@TwittaMeNigh sum random person i aint kno lolol, i was jus browsin twitter </t>
  </si>
  <si>
    <t xml:space="preserve">@heartnibbler food network has a magazine? </t>
  </si>
  <si>
    <t>Sun May 17 11:51:45 PDT 2009</t>
  </si>
  <si>
    <t xml:space="preserve">@RobinPiggott thanks for the advice though. gonna try feeding regurgitated worms or something </t>
  </si>
  <si>
    <t xml:space="preserve">@xoegee i love you x's 12 probably more but be happy </t>
  </si>
  <si>
    <t xml:space="preserve">@coconaoko You should have some Yorkshire pudding to brighten it up. </t>
  </si>
  <si>
    <t>i_deannaaa</t>
  </si>
  <si>
    <t xml:space="preserve">Off to work! Time to lose my voice again. </t>
  </si>
  <si>
    <t xml:space="preserve">i just watched some recent McFly stuff on youtube. they look so grown up. i love it, and i wish they'd hurry up and get their asses here </t>
  </si>
  <si>
    <t>kristenvanwhy</t>
  </si>
  <si>
    <t>relaxing on a sunday  wish it was sunny though</t>
  </si>
  <si>
    <t>Kelsowearsprada</t>
  </si>
  <si>
    <t xml:space="preserve">Threw a really kick ass party last night. it was basically amazing. </t>
  </si>
  <si>
    <t xml:space="preserve">i also wouldnt ming if @realhughjackman wud come n known n my door </t>
  </si>
  <si>
    <t>kn1072</t>
  </si>
  <si>
    <t xml:space="preserve">Layovers suck! But in about four and a half hours I'll be in ORLANDO! so that totally makes up for it! </t>
  </si>
  <si>
    <t>rackspace</t>
  </si>
  <si>
    <t>It's mutual, @Stv  We'll make sure your team gets your thanks, too.</t>
  </si>
  <si>
    <t xml:space="preserve">@kaysesoze does twitter hav a blog spot r suntn? i tol u i dont know wtf a blog is </t>
  </si>
  <si>
    <t>Sun May 17 11:51:49 PDT 2009</t>
  </si>
  <si>
    <t xml:space="preserve">@KyleMarkkkk why are u wierd?? and i think everybody has a lil wierd in themm, haha </t>
  </si>
  <si>
    <t>WJ99</t>
  </si>
  <si>
    <t xml:space="preserve">@stephenfry is there any point to books? .. And then you reel him in </t>
  </si>
  <si>
    <t xml:space="preserve">Getting ready to go to Week 2 of Soccer Evaluations in a little bit...  My Life= Eat, Sleep, Coach Soccer... LOL. </t>
  </si>
  <si>
    <t>kendramccracken</t>
  </si>
  <si>
    <t xml:space="preserve">@oh_danny_boy Sometimes when I come back to KC I have to drive my grandparents'. I'll swing by and pick you up in it sometime.  </t>
  </si>
  <si>
    <t>@ThomasGudgeon haha, you now relaxing for the night?  x</t>
  </si>
  <si>
    <t>Sun May 17 11:51:50 PDT 2009</t>
  </si>
  <si>
    <t xml:space="preserve">Just came home from the mall. We basically bought out the whole mall. </t>
  </si>
  <si>
    <t>smoovedaboy</t>
  </si>
  <si>
    <t xml:space="preserve">@ashkash1212 thank you for the love hun </t>
  </si>
  <si>
    <t xml:space="preserve">@amandapalmer rofl! this is the initiative that's paying your rent. Helps that you have ace fans though </t>
  </si>
  <si>
    <t>Ninamellow</t>
  </si>
  <si>
    <t xml:space="preserve">had a great day in Battersea park with Merlin </t>
  </si>
  <si>
    <t xml:space="preserve">@lilhellkitty yeah one of my friends goes to the NH one a lot, we should totally go buddy. </t>
  </si>
  <si>
    <t>indyt503</t>
  </si>
  <si>
    <t xml:space="preserve">bout to go to da mal now mite get back on later idk tho.... deuczz </t>
  </si>
  <si>
    <t xml:space="preserve">@DaPrbmChild lol yes! because i'm a horrible speller &amp;amp; it catches all my mistakes so nobody knows i really cant spell </t>
  </si>
  <si>
    <t>Sun May 17 11:52:27 PDT 2009</t>
  </si>
  <si>
    <t>StephaNay</t>
  </si>
  <si>
    <t xml:space="preserve">@craigpladson Thanks Craig I sent them a message </t>
  </si>
  <si>
    <t xml:space="preserve">My three hot (literally) words of the day: taking a shower! </t>
  </si>
  <si>
    <t>Loved mcfly on bbc 2day  @tommcfly you were so cute on the radio xx</t>
  </si>
  <si>
    <t>@SkywayAvenueXx Consider it done.  Wishin' you all the best love&amp;lt;3</t>
  </si>
  <si>
    <t>jesscsmith</t>
  </si>
  <si>
    <t xml:space="preserve">Had a lazy day today, but am having roast potatoes for dinner!! </t>
  </si>
  <si>
    <t>GuitarG</t>
  </si>
  <si>
    <t xml:space="preserve">has to go to scool 2moz on the other hand..., band at 6 </t>
  </si>
  <si>
    <t>seameat</t>
  </si>
  <si>
    <t xml:space="preserve">@superpowerless Tell them that HTML isn't copyrighted or protected. So go away.   </t>
  </si>
  <si>
    <t>@mediocre_mum Thank you  Not sure yet...am thinking about it! ;)</t>
  </si>
  <si>
    <t xml:space="preserve">@mcr_chick </t>
  </si>
  <si>
    <t xml:space="preserve">Graduation Sunday! Eating lunch with the soon-to-be family </t>
  </si>
  <si>
    <t>@xxPat  hehe. im ok  kinda feel weird. tummy hurts and im a little scared. going to the dentist 2morrow (weissheitszahnOP)</t>
  </si>
  <si>
    <t>scottfuzz</t>
  </si>
  <si>
    <t xml:space="preserve">@clairefoster89 Love both those films. You watched Walk Hard a while back, didja like his cameo? </t>
  </si>
  <si>
    <t xml:space="preserve">@LAGalaxy shoot, invite me down to the field too ;). I've been here since 10ish!  </t>
  </si>
  <si>
    <t>JadeLeeWright</t>
  </si>
  <si>
    <t xml:space="preserve">Glad my ear is looking more or less normal again... Not purple-black and swollen three times to size anymore!!!  Chick flick before bed </t>
  </si>
  <si>
    <t xml:space="preserve">@MitchBenn woo hoo tuning the balalaika just in case </t>
  </si>
  <si>
    <t>Sun May 17 11:52:30 PDT 2009</t>
  </si>
  <si>
    <t>knyto2</t>
  </si>
  <si>
    <t xml:space="preserve">@shark008 i want a postcard from every destination and something narutoish from Nippon </t>
  </si>
  <si>
    <t>@Jrog83 ~ Thanks!   It is showing in my Profile &amp;amp; my Tweets, but not in the little pic on 'Following'.  I've noticed some never show?</t>
  </si>
  <si>
    <t>ShaynaIsDeadly</t>
  </si>
  <si>
    <t xml:space="preserve">@kenis1993 Oh thank god, I think you scared my typos away. What would I do without you? </t>
  </si>
  <si>
    <t>hbardavis</t>
  </si>
  <si>
    <t xml:space="preserve">At a baby shower with my bitches. </t>
  </si>
  <si>
    <t>Sun May 17 11:52:31 PDT 2009</t>
  </si>
  <si>
    <t>@Kirsty_H_99 Heylo  alls good - hows u ?</t>
  </si>
  <si>
    <t>rayyyg</t>
  </si>
  <si>
    <t xml:space="preserve">I love you in my arms he sayssss </t>
  </si>
  <si>
    <t xml:space="preserve">Haha yes hi people down at the Apple store </t>
  </si>
  <si>
    <t>t3lnet</t>
  </si>
  <si>
    <t xml:space="preserve">The list of parts that aren't sire right now is shorter then the list of swore body parts.  But it was a good ride </t>
  </si>
  <si>
    <t>@DucCat900 Crap! Fergot my camera, too jazzed to ride today  still c ya 'bout 6 @ Ace!</t>
  </si>
  <si>
    <t xml:space="preserve">&amp;amp; Buck are @ The Living Desert &amp;amp; it's hella hot </t>
  </si>
  <si>
    <t>okay...that wasn't a walk at all. But a yummy dinner in an Latin-American restaurant  hehehe... I feel ashamed^^ Tomorrow: WANDER!</t>
  </si>
  <si>
    <t>Sun May 17 11:52:33 PDT 2009</t>
  </si>
  <si>
    <t>@PoppyJH  wish it was that easy dear.</t>
  </si>
  <si>
    <t>callmeShane</t>
  </si>
  <si>
    <t xml:space="preserve">http://twitpic.com/5djyw - Lunch. I've got 2. </t>
  </si>
  <si>
    <t>ninick</t>
  </si>
  <si>
    <t xml:space="preserve">5 hrs left then garvins house </t>
  </si>
  <si>
    <t>nbabyak</t>
  </si>
  <si>
    <t xml:space="preserve">@IreneKoehler come by for come chocolate pasta, fresh berries, and goat's milk ricotta for lunch </t>
  </si>
  <si>
    <t>Straiightniing my haiir  !</t>
  </si>
  <si>
    <t>WeddingFanatic</t>
  </si>
  <si>
    <t>Look what I got from a fellow Hugh fan!  http://twitpic.com/5djyr</t>
  </si>
  <si>
    <t xml:space="preserve">@Lesneedsvalium I once had a dog that actually LIKED onions and grapes.  He'd peel the grape first, though!  </t>
  </si>
  <si>
    <t>BlackMarketique</t>
  </si>
  <si>
    <t xml:space="preserve">Reading: All of TIASdotCom's tweets </t>
  </si>
  <si>
    <t>ArtLucero</t>
  </si>
  <si>
    <t xml:space="preserve">Bet you needed some chill time!  tell Carm we say hi </t>
  </si>
  <si>
    <t xml:space="preserve">Ugh i just lost the memory card to my phone and went on a hunt but i found it thank god </t>
  </si>
  <si>
    <t>Geesje_Bakker</t>
  </si>
  <si>
    <t xml:space="preserve">sometimes being at home is just the best thing ever... but still planned a 2 day city trip for Hemelvaart. </t>
  </si>
  <si>
    <t xml:space="preserve">starts his new job tomorrow!! </t>
  </si>
  <si>
    <t>Sun May 17 11:52:35 PDT 2009</t>
  </si>
  <si>
    <t>iwanverrips</t>
  </si>
  <si>
    <t>@sovisch Yeps... dankjewel  #examen09</t>
  </si>
  <si>
    <t>sarahc86</t>
  </si>
  <si>
    <t xml:space="preserve">Is goin to watch new episode of the hills </t>
  </si>
  <si>
    <t>frankiewantpuji</t>
  </si>
  <si>
    <t>is watching hana yori dango  http://plurk.com/p/uemye</t>
  </si>
  <si>
    <t xml:space="preserve">http://twitpic.com/5djz0 - josh jim and heat </t>
  </si>
  <si>
    <t xml:space="preserve">@mom2toby aw! Everyone is cutting their hair! I guess I'm next </t>
  </si>
  <si>
    <t>immisspresident</t>
  </si>
  <si>
    <t>Why don't start Esta casa era una ruina, of USA? I wanna watch it. I'm watching the 3rd episode of JONAS  Slice of life. Pizza girl xDD</t>
  </si>
  <si>
    <t>Tyresell</t>
  </si>
  <si>
    <t xml:space="preserve">waiting for my china food to come! </t>
  </si>
  <si>
    <t>Naterb07</t>
  </si>
  <si>
    <t xml:space="preserve">done with lesson plans . . . yay ! going to hit some golfballs </t>
  </si>
  <si>
    <t xml:space="preserve">@LilPecan Wow, thanks for recommending me to @cindyoyo. That was sweet of you </t>
  </si>
  <si>
    <t>Sun May 17 11:52:37 PDT 2009</t>
  </si>
  <si>
    <t xml:space="preserve">@greeneyes1966 Good plan....  Sunday nights are made for chilling, nothing but!!  </t>
  </si>
  <si>
    <t>welshsara</t>
  </si>
  <si>
    <t xml:space="preserve">is listenin to mcfly </t>
  </si>
  <si>
    <t xml:space="preserve">Cocktails and lunch poolside </t>
  </si>
  <si>
    <t>Sun May 17 11:52:38 PDT 2009</t>
  </si>
  <si>
    <t>magnOliahooope</t>
  </si>
  <si>
    <t xml:space="preserve">3rd time my iPod plays &amp;quot;flake&amp;quot; by Jack Johnson, I'm loving it! each time feels better than the last </t>
  </si>
  <si>
    <t>Sun May 17 11:52:39 PDT 2009</t>
  </si>
  <si>
    <t>@Sarah_Burgess Yay! Ok Mami.  ill text u in a lil bit</t>
  </si>
  <si>
    <t>@hellotherekari  grrreat.</t>
  </si>
  <si>
    <t xml:space="preserve">@LeafsFaninBigD Really? That's awesome, hahahaha... we were up in section 524. Right behind home plate </t>
  </si>
  <si>
    <t>jasonseipp</t>
  </si>
  <si>
    <t xml:space="preserve">Planning for the future... and it's looking bright </t>
  </si>
  <si>
    <t xml:space="preserve">#3hotwords red hot chillis </t>
  </si>
  <si>
    <t xml:space="preserve">@crmsh, @totobird435, @kmoney5283 last night was really fun, i agree! definitely needs to happen again </t>
  </si>
  <si>
    <t>Sun May 17 11:52:40 PDT 2009</t>
  </si>
  <si>
    <t>katiecheel</t>
  </si>
  <si>
    <t>getting ready to go home  haven't seen the family in forever.</t>
  </si>
  <si>
    <t>@LAmale http://twitpic.com/5djj7 - lol, hilarious  wait...is it George Bush? The one who gets with a shoe or  sth</t>
  </si>
  <si>
    <t xml:space="preserve">I had to google for the defn of AFK. Been years that I am into hardcore chatting.. </t>
  </si>
  <si>
    <t>wxman88</t>
  </si>
  <si>
    <t>@aplusk There was some controversy. Watch this.  -  http://bit.ly/L3Nzh</t>
  </si>
  <si>
    <t>Sun May 17 11:52:41 PDT 2009</t>
  </si>
  <si>
    <t>dumspiro</t>
  </si>
  <si>
    <t xml:space="preserve">@Trippypeas HAPPY B-DAY!!!! Working on your thing right now </t>
  </si>
  <si>
    <t>KellyThielemann</t>
  </si>
  <si>
    <t xml:space="preserve">Enjoying the sweet smell of the rain and a day to relax with my family </t>
  </si>
  <si>
    <t xml:space="preserve">@iheartwordpress have to say, i just love your tweets  so informative! thanks </t>
  </si>
  <si>
    <t xml:space="preserve">@GlasgowGooner Thank you sir! </t>
  </si>
  <si>
    <t>@holly_Dougiemad i went to my grandmas  x</t>
  </si>
  <si>
    <t>@Buildabear96 No Worries  x</t>
  </si>
  <si>
    <t xml:space="preserve">Final draft is out. Finally </t>
  </si>
  <si>
    <t xml:space="preserve">and also the rest of the gang for the support! thanx guys </t>
  </si>
  <si>
    <t xml:space="preserve">@veganslovelava aw you're sweet! i actually find it hard to cram all my stuff in a 10x10 so always think it comes of looking ghetto. </t>
  </si>
  <si>
    <t>A rainbow right outside my window!  http://twitpic.com/5djxz</t>
  </si>
  <si>
    <t xml:space="preserve">@JamesMW78 Good job on the Sunday roast mista.  Good going... Enjoy your breast </t>
  </si>
  <si>
    <t xml:space="preserve">@Glowstarz ROFL.. Well if you go onto the facebook group its in the description (next 4 weeks). I'm phoning library tomorrow </t>
  </si>
  <si>
    <t>@_RobPattinson ...lucky you !!!  goodluck</t>
  </si>
  <si>
    <t xml:space="preserve">It's HOT!! Can't wait to get a new fan. </t>
  </si>
  <si>
    <t>dizzle_9</t>
  </si>
  <si>
    <t xml:space="preserve">i am BORED! but at least my best friend comes home today </t>
  </si>
  <si>
    <t xml:space="preserve">@cassettetapes rocking the snow wars. </t>
  </si>
  <si>
    <t xml:space="preserve">But still, #WolframAlpha is a promising useful data-computing alternative to Google, but why it doesn't return to me what i want? </t>
  </si>
  <si>
    <t>akashananigans</t>
  </si>
  <si>
    <t xml:space="preserve">in ORLANDO! get at me! oh btw, James i'll be callin you soon </t>
  </si>
  <si>
    <t xml:space="preserve">is reading through all her AS French stuff just to re jog the old brain </t>
  </si>
  <si>
    <t>will deplurk in a lil while.  http://plurk.com/p/uemyu</t>
  </si>
  <si>
    <t xml:space="preserve">@PhillyGirl528 Wow. Seems like a long healing time. At least you ate though. </t>
  </si>
  <si>
    <t xml:space="preserve">recovering from a 10-year-old's sleepover and working on my keynote for Indianapolis on Tuesday night.  A woman's work is never done!  </t>
  </si>
  <si>
    <t>xeniavives</t>
  </si>
  <si>
    <t xml:space="preserve">Going for dinner with John </t>
  </si>
  <si>
    <t xml:space="preserve">@lego7770 i know.. ha ha ha... lets get the prototype up.. then we can extend to finish </t>
  </si>
  <si>
    <t xml:space="preserve">@DPrince2124 awwwww.... That is soooooo CUTE!!! </t>
  </si>
  <si>
    <t>&amp;quot;If you hear my cry, running through her street, i'm about to freak, come and rescue me&amp;quot; &amp;lt;-- fave part  #jonasparanoid</t>
  </si>
  <si>
    <t xml:space="preserve">@photobird yes! also in top 5! And nerdy movie fact: book in serendipity (Love in the Time of Cholera) also referred to in High Fidelity </t>
  </si>
  <si>
    <t xml:space="preserve">Ok. Why did I think a Pampered Chef party meant my friend Randall was gonna cook and pamper me? Hahaha J/K! Can't wait to see my homie! </t>
  </si>
  <si>
    <t xml:space="preserve">Happy 29th birthday to @trent_reznor. Do you ever age? </t>
  </si>
  <si>
    <t>Topper86</t>
  </si>
  <si>
    <t>I like Solitaire in Win7, Now with Animations  outstanding /sorry</t>
  </si>
  <si>
    <t xml:space="preserve">@breagrant  Twitter was right </t>
  </si>
  <si>
    <t>@yougotmichelle lol...alcohol and the high seas. Hmmm...hope the guys have adequate security.  http://myloc.me/12W3</t>
  </si>
  <si>
    <t>romerom</t>
  </si>
  <si>
    <t xml:space="preserve">@michaelianblack something about your image on twitter makes twitterberry go slow when I scroll to your tweet.  It's weird! Fix? Plz? </t>
  </si>
  <si>
    <t xml:space="preserve">@jasonboche Well, at least they can sell their old domain name to a cosmetic surgeon or something when they go under </t>
  </si>
  <si>
    <t>uahh</t>
  </si>
  <si>
    <t xml:space="preserve">@_pree prisinhaaaa (?) </t>
  </si>
  <si>
    <t xml:space="preserve">@Ayla_F One of my favs! </t>
  </si>
  <si>
    <t xml:space="preserve">@GFE_Promoter Peace - clean versions of music are preferred - thanks alot for reaching out! </t>
  </si>
  <si>
    <t xml:space="preserve">@LesleyChang Awesome photos!! Makes me hungry as I wait for lunch! </t>
  </si>
  <si>
    <t xml:space="preserve">Sometimes you just gotta say no and smile, and see things for what they are... happy Sunday </t>
  </si>
  <si>
    <t>_elletee</t>
  </si>
  <si>
    <t xml:space="preserve">tennis soon. wow. I use this twitter like aloootttt. needs a new YouTube name&amp;amp;&amp;amp;nickname. know one? tell me. </t>
  </si>
  <si>
    <t xml:space="preserve">@ngowers No-one else has mentioned it and I can see the picture here so not sure what's going on.... but that's nothing new! </t>
  </si>
  <si>
    <t>KarinaZell</t>
  </si>
  <si>
    <t xml:space="preserve">about to get my nails done </t>
  </si>
  <si>
    <t xml:space="preserve">@j0sh_m ola josh! happy sunday  still i n bed being lazy hahaha ;-) soundtrip ka ha! </t>
  </si>
  <si>
    <t>(Feel free to retweet that btw  )</t>
  </si>
  <si>
    <t xml:space="preserve">I've been a very bad lad. After dinner I had some rasperry ruffle cheesecake....oh boy it was so good </t>
  </si>
  <si>
    <t>@holly_Dougiemad lol i bet it was another band and she thort it was mcfly lol  x</t>
  </si>
  <si>
    <t>HiNatasha</t>
  </si>
  <si>
    <t xml:space="preserve">Sociology exam tomorow, best weekend everrrrrr </t>
  </si>
  <si>
    <t xml:space="preserve">@Chaos33176 cool! I love your music. U sound much better than natedog </t>
  </si>
  <si>
    <t xml:space="preserve">@DitaVonTeese La Duree in the Paris airport???? Good to know </t>
  </si>
  <si>
    <t xml:space="preserve">@shwood Tell me the meaning you got! There wasnt one from me! I just think the link looks ubber! Follow me? </t>
  </si>
  <si>
    <t>Bahahahah. Leah Tucker  Pissssssss. She's a cool mofo.</t>
  </si>
  <si>
    <t>Sun May 17 11:53:33 PDT 2009</t>
  </si>
  <si>
    <t>Lilitree</t>
  </si>
  <si>
    <t xml:space="preserve">@recessionipes ...although in my poor post-college days I has a suite of dried out cheese &amp;amp; limp veggies recipes. Nasty stuff. </t>
  </si>
  <si>
    <t xml:space="preserve">What colour should I paint my nails? </t>
  </si>
  <si>
    <t>@Emmablanch yup  we were second at one point!</t>
  </si>
  <si>
    <t xml:space="preserve">@Piewacket1 hah yes you do </t>
  </si>
  <si>
    <t xml:space="preserve">Damn scare...Now I could go for some andys </t>
  </si>
  <si>
    <t>Sun May 17 11:53:35 PDT 2009</t>
  </si>
  <si>
    <t xml:space="preserve">Answering questions on ExceltiaLive.com. Join us! </t>
  </si>
  <si>
    <t>@Kittymcfly hahah thanks  and alrighty</t>
  </si>
  <si>
    <t>annejlynne</t>
  </si>
  <si>
    <t xml:space="preserve">Spendin some moola at the mall w the boy </t>
  </si>
  <si>
    <t xml:space="preserve">@Porfix I will be up all night to read ur tweets while i am at work </t>
  </si>
  <si>
    <t>Sun May 17 11:53:36 PDT 2009</t>
  </si>
  <si>
    <t>@smilne21 Queen of the South! haha!  bf is a Celtic fan, falkirk train at my uni and i love Barrowman n Imrie for ICT lol  x</t>
  </si>
  <si>
    <t>Yo im at tylers. So yeah its crazyness. I LOVE chugging rockstars. Yum.  ahhhhh WHERE'S JOSH!!!!!!!!</t>
  </si>
  <si>
    <t>I just bought Kingston the cutest bath robe   http://tinyurl.com/q5z7e2</t>
  </si>
  <si>
    <t xml:space="preserve">scared about this laker game....... damn they better win </t>
  </si>
  <si>
    <t>Sun May 17 11:53:37 PDT 2009</t>
  </si>
  <si>
    <t xml:space="preserve">Haha! First! --&amp;gt; http://bit.ly/IlieD </t>
  </si>
  <si>
    <t>Sun May 17 11:53:38 PDT 2009</t>
  </si>
  <si>
    <t>brenda_santiago</t>
  </si>
  <si>
    <t>@lorenneaguiar @_cavalcanti calm down, LOREENE. uh sweet, i am diva, i knwo i know  i love talk this. *-*</t>
  </si>
  <si>
    <t xml:space="preserve">Just touched down in the A...layover. hmmm i think i need a cocktail </t>
  </si>
  <si>
    <t xml:space="preserve">@MitchBenn Doh, i gotta go to work - but I'll quietly boogie, maybe shake a box of cat bics and imagine the *lovely* choons!! </t>
  </si>
  <si>
    <t xml:space="preserve">@burcuakyol Following on from my previous tweet...Not very successfully, but I do try </t>
  </si>
  <si>
    <t>txjlh</t>
  </si>
  <si>
    <t xml:space="preserve">What I'm doing right now. You know you're interested, you voyeuristic freak....hehehe this made me laugh  outloud </t>
  </si>
  <si>
    <t xml:space="preserve">Saw Angels &amp;amp; Demons, really good film </t>
  </si>
  <si>
    <t>enyahface</t>
  </si>
  <si>
    <t xml:space="preserve">I feel God in this service! God is ggrrreeeaaattt </t>
  </si>
  <si>
    <t xml:space="preserve">Good Afternoon to our BlackRadioIsBack.com &amp;amp; FuseBox Radio peoples! How goes the day? </t>
  </si>
  <si>
    <t>scrappermg</t>
  </si>
  <si>
    <t xml:space="preserve">@debbie1573:  Laguna beach, CA iis FOR sure the best beach town. And as an added bonus, I live only 15 minutes away and we could meet. </t>
  </si>
  <si>
    <t xml:space="preserve">@JackInChicago I hope you'll have success w/that soon, Jack... Good, glad to hear everything else is &amp;quot;peachy&amp;quot;! Can hardly beat &amp;quot;peachy&amp;quot;! </t>
  </si>
  <si>
    <t>k_webster_</t>
  </si>
  <si>
    <t xml:space="preserve">Happy Victoria Day weekend everyone  YAY off for a few days finally </t>
  </si>
  <si>
    <t>Sun May 17 11:53:41 PDT 2009</t>
  </si>
  <si>
    <t xml:space="preserve">@Sharontweet My husband was in the blues and royals and my son the coldstream guards.It's great to see them at trooping the colour </t>
  </si>
  <si>
    <t>yahhhlinds</t>
  </si>
  <si>
    <t xml:space="preserve">Very good weekend. The nice weather makes it so much better. </t>
  </si>
  <si>
    <t>@psandalio because maybe I get to taste the results?  and yes, bte is teh awesome.</t>
  </si>
  <si>
    <t xml:space="preserve">corn chowder soup and pizza. yes </t>
  </si>
  <si>
    <t>radarsocial</t>
  </si>
  <si>
    <t xml:space="preserve">What's new in digital mkt? </t>
  </si>
  <si>
    <t>linjackson</t>
  </si>
  <si>
    <t xml:space="preserve">Headed home to Orlando. </t>
  </si>
  <si>
    <t>Sun May 17 11:53:42 PDT 2009</t>
  </si>
  <si>
    <t xml:space="preserve">I love having a mom who will watch movies like Amelie with me </t>
  </si>
  <si>
    <t>vanniz</t>
  </si>
  <si>
    <t xml:space="preserve">I finally got a new computer </t>
  </si>
  <si>
    <t xml:space="preserve">@allikat Yeah, that'll do it every time.   At least you /have/ a dishwasher. </t>
  </si>
  <si>
    <t>BRiTTMONROE</t>
  </si>
  <si>
    <t xml:space="preserve">my summer has been great so far PHILLY TO ATLANTiC CiTY... NEW JERSEY TO NEW YORK GOOD TiMES </t>
  </si>
  <si>
    <t>RetroDazzle</t>
  </si>
  <si>
    <t>@EmmaDempsey93 i think i am well on my way to hyperness  i feel very happy all of a sudden ...</t>
  </si>
  <si>
    <t xml:space="preserve">ishh true </t>
  </si>
  <si>
    <t>Sun May 17 11:53:44 PDT 2009</t>
  </si>
  <si>
    <t>@SarahBurningham Thanks for that; ordering it as present for teen sis' bday in July - might have a little read first though  Looks great!</t>
  </si>
  <si>
    <t>KaulitzLove</t>
  </si>
  <si>
    <t xml:space="preserve">Did u know, the US is the fattest country in the world? How sad...for us Amercians. Get off you lazy a** and do some excersise. </t>
  </si>
  <si>
    <t xml:space="preserve">@michellemalkin http://twitpic.com/5dcod - </t>
  </si>
  <si>
    <t>Caryannecheezit</t>
  </si>
  <si>
    <t xml:space="preserve">@TrevinPendry  true that </t>
  </si>
  <si>
    <t xml:space="preserve">Happy Birthday Mommie!!  Bout to go see mi madre at work, then going for a nice walk to get some fresh air and exercise </t>
  </si>
  <si>
    <t xml:space="preserve">What's g twiggas yo gurl is still sick smh..now I have the pink out in both eyes smh...how do I get rid of this shit? Yall pray for me.. </t>
  </si>
  <si>
    <t>airin2009</t>
  </si>
  <si>
    <t xml:space="preserve">amazing Sunday afternoon in Rome </t>
  </si>
  <si>
    <t>dsusanj</t>
  </si>
  <si>
    <t xml:space="preserve">@orcinus Mozda na Twitteru ima ljudi iz Westinghousea?  S obzirom da ekspertiza za NE nije bas common knowledge </t>
  </si>
  <si>
    <t xml:space="preserve">@SkullyVanTerror thanks, that would be awesome </t>
  </si>
  <si>
    <t xml:space="preserve">Glad my ear is looking more or less normal again... Not purple-black and swollen three times the size anymore!!! Chick flick before bed </t>
  </si>
  <si>
    <t xml:space="preserve">@BoricuaJimmy stop whining there are worse things in the world than not being in 1st class like starving kids and losing a fave lip gloss </t>
  </si>
  <si>
    <t>Sun May 17 11:53:46 PDT 2009</t>
  </si>
  <si>
    <t xml:space="preserve">Beautiful Day </t>
  </si>
  <si>
    <t>de1233</t>
  </si>
  <si>
    <t xml:space="preserve">@kortni24 I try to do the same thing.  Usually start by making a list of Things I Need To Do.  Then waste the whole day making said list. </t>
  </si>
  <si>
    <t xml:space="preserve">yay i won the mac eye shadows ! </t>
  </si>
  <si>
    <t>@lindseyorr aw thank you your wonderful too.  Hope you like the site! More stuff comming soon.</t>
  </si>
  <si>
    <t xml:space="preserve">@erzibet aparently, since im drawing a blank. </t>
  </si>
  <si>
    <t xml:space="preserve">On my way to the boats with my mom </t>
  </si>
  <si>
    <t xml:space="preserve">Off to my flat. Until tomorrow! </t>
  </si>
  <si>
    <t xml:space="preserve">@damohopo Ain't after nowt. Tis all true </t>
  </si>
  <si>
    <t>MsAJones</t>
  </si>
  <si>
    <t xml:space="preserve">beyond surpised and amazed w/Mr.NY...great night </t>
  </si>
  <si>
    <t>Caylalala</t>
  </si>
  <si>
    <t xml:space="preserve">Senior too crackin; Hotel too crackin; On my way to Santa cruz!! </t>
  </si>
  <si>
    <t xml:space="preserve">My bff Palo just arrived from Rome </t>
  </si>
  <si>
    <t>LadyMeeks</t>
  </si>
  <si>
    <t xml:space="preserve">@PerezHilton I love your photo! So cute </t>
  </si>
  <si>
    <t>Sun May 17 11:53:49 PDT 2009</t>
  </si>
  <si>
    <t>Nice. Good job Mike.  http://short.to/a121</t>
  </si>
  <si>
    <t>pOuNd66</t>
  </si>
  <si>
    <t>I give you another hint, Kame.  Hahaha.... Ja ne! ( ^^)/</t>
  </si>
  <si>
    <t>ajhan</t>
  </si>
  <si>
    <t xml:space="preserve">@mysteryman Glad I could help </t>
  </si>
  <si>
    <t>kraylewis</t>
  </si>
  <si>
    <t xml:space="preserve">okay! well I will work on my accent and pretend to be your mom! </t>
  </si>
  <si>
    <t xml:space="preserve">Norway's national day today!!! </t>
  </si>
  <si>
    <t>BarrettEvans</t>
  </si>
  <si>
    <t xml:space="preserve">Saved $61 (42%) on our grocery biill today! I love coupons - and especially TheGroceryGame.com </t>
  </si>
  <si>
    <t xml:space="preserve">@Adrienne_Bailon and it's SO good hihi </t>
  </si>
  <si>
    <t>Sun May 17 11:53:50 PDT 2009</t>
  </si>
  <si>
    <t xml:space="preserve">@Emmaahhh it's well cool I feel like such a freak I possibly have the biggest smile on my face ever for no reason what so ever </t>
  </si>
  <si>
    <t xml:space="preserve">I'm just reading John Higgins won the snooker championship - I'm pulling for he </t>
  </si>
  <si>
    <t>twaldo</t>
  </si>
  <si>
    <t xml:space="preserve">@twittem that's what I went with </t>
  </si>
  <si>
    <t>KristieisYUMMY</t>
  </si>
  <si>
    <t xml:space="preserve">http://www.nakedoncam.info is where you sign up. my name is the same there. going to have fun with myself now, come watch. </t>
  </si>
  <si>
    <t>@KatherineHelena hahaha. my fics consume my life. i do nothing else  kinda sucks, but meh. not for longggg</t>
  </si>
  <si>
    <t xml:space="preserve">@Yonathan_ Yes </t>
  </si>
  <si>
    <t xml:space="preserve">Mmmm, Chinese food!!!! </t>
  </si>
  <si>
    <t xml:space="preserve">@Amelia_Broadway OMG - I thought I was the only one who knew that song! Takes me baaaack! </t>
  </si>
  <si>
    <t>Sun May 17 11:53:53 PDT 2009</t>
  </si>
  <si>
    <t>ammannndaa</t>
  </si>
  <si>
    <t xml:space="preserve">Baking a cake. </t>
  </si>
  <si>
    <t xml:space="preserve">@GusSent um hmm... Maybe we would have better luck against the Preakness again... Hmmm </t>
  </si>
  <si>
    <t>Sun May 17 11:53:54 PDT 2009</t>
  </si>
  <si>
    <t xml:space="preserve">@DeiondraSanders &amp;amp; ANOTHER ON THOSE FAT CHEEKS!! </t>
  </si>
  <si>
    <t>@alojane aww  he needs some cheering up that gurl is a BEEYATCH!! lol</t>
  </si>
  <si>
    <t>@Joejonaslooover yh i might  i will probs do it 2morro XD</t>
  </si>
  <si>
    <t>lynnzBased</t>
  </si>
  <si>
    <t xml:space="preserve">yest. was eventful &amp;amp;it should happenn againn </t>
  </si>
  <si>
    <t>@JessMcflyxxx hey im good thanks chicken  loveyou xoxox</t>
  </si>
  <si>
    <t xml:space="preserve">Needs a favour from someone in/near Dublin. Anyone know anyone? Is to collect a camera! </t>
  </si>
  <si>
    <t>save me said the saviour plz   (pinpoint live &amp;gt; http://ustre.am/2wLS)</t>
  </si>
  <si>
    <t>Sun May 17 11:54:35 PDT 2009</t>
  </si>
  <si>
    <t>@codycomposer Wish I had a deadline to have to keep!  Looking forward to hearing it!</t>
  </si>
  <si>
    <t xml:space="preserve">and to cassidy i am so 3008 your 2000 and late </t>
  </si>
  <si>
    <t>Sun May 17 11:54:36 PDT 2009</t>
  </si>
  <si>
    <t>@pinpoint_uk i recognise this one   (pinpoint live &amp;gt; http://ustre.am/2wLS)</t>
  </si>
  <si>
    <t xml:space="preserve">@mrskutcher My hubby's got my older girls talked into it...they are just starting.I'm feeling the pressure! HELP </t>
  </si>
  <si>
    <t xml:space="preserve">@amy_wright Ah right. Well hope you do well, I'm sure you will </t>
  </si>
  <si>
    <t xml:space="preserve">Break time.. Black Sheep is on.. </t>
  </si>
  <si>
    <t>dekoposh</t>
  </si>
  <si>
    <t xml:space="preserve">@simoncurtis we will b watching thanks for letting all of ur fans know </t>
  </si>
  <si>
    <t>Sun May 17 11:54:37 PDT 2009</t>
  </si>
  <si>
    <t xml:space="preserve">Fleetwood Mac was great (TAcoma Dome) lead guitarist and drummer-great. Crowd, oldish, like me, some dragging their kids along too </t>
  </si>
  <si>
    <t>earth_tocris</t>
  </si>
  <si>
    <t xml:space="preserve">at least we wont loose any test while mcfly week </t>
  </si>
  <si>
    <t xml:space="preserve">@robstwitta oh fuck off haha </t>
  </si>
  <si>
    <t xml:space="preserve">@TinaGer Cool </t>
  </si>
  <si>
    <t>Sun May 17 11:54:38 PDT 2009</t>
  </si>
  <si>
    <t>GeePawHill</t>
  </si>
  <si>
    <t xml:space="preserve">@petebray i'm bring virginia next trip, so i'm sure i'll have to see every conceivable natural feature of the area.  </t>
  </si>
  <si>
    <t xml:space="preserve">@lalaliiindsey I'm soo smart x] and yeaaaah </t>
  </si>
  <si>
    <t>Mr_Perplexity</t>
  </si>
  <si>
    <t xml:space="preserve">thinking bout being spon-tane-ous with sexymomma...  </t>
  </si>
  <si>
    <t xml:space="preserve">@DontTrustMe49 Thanks! </t>
  </si>
  <si>
    <t>salemome</t>
  </si>
  <si>
    <t>@Jakermeister thanks, Jake  I'm just feeling... empty today.</t>
  </si>
  <si>
    <t>ViperBen</t>
  </si>
  <si>
    <t xml:space="preserve">@mnrmg You hardware store harlot! </t>
  </si>
  <si>
    <t>sylviavg</t>
  </si>
  <si>
    <t xml:space="preserve">@Jonasbrothers come to Norway!! </t>
  </si>
  <si>
    <t>glassyglaze</t>
  </si>
  <si>
    <t xml:space="preserve">@trent_reznor Happy birthday! </t>
  </si>
  <si>
    <t>Sweetrock5</t>
  </si>
  <si>
    <t xml:space="preserve">is makin' planz for the rest of the year. Let's just say it's going to be a very good year when it's all said and done... w00t! </t>
  </si>
  <si>
    <t xml:space="preserve">so, finally got my spotify account </t>
  </si>
  <si>
    <t>_HeArTs_</t>
  </si>
  <si>
    <t xml:space="preserve">going to thee cousin's house today! </t>
  </si>
  <si>
    <t xml:space="preserve">@dragonflyeyes added! </t>
  </si>
  <si>
    <t>Monica_Woodward</t>
  </si>
  <si>
    <t xml:space="preserve">@tdkelly Congratulations. I still remember my own  Cath. Communion ,  eons ago </t>
  </si>
  <si>
    <t>Timothy McGee unter Frauen!  #NCIS</t>
  </si>
  <si>
    <t xml:space="preserve">finally put clothes on, and made my cookies. Now I'm sucked into the evil world of Hulu. Lazy day i tell ya. </t>
  </si>
  <si>
    <t>@xxAnnaSxx  Yes and no  about 2 years ago yes and right now I learn it again in my training^^</t>
  </si>
  <si>
    <t xml:space="preserve">@freemanfotos Thank you. So much for enjoying this fantastic weather.  Frozen veggies work wonders as ice packs. </t>
  </si>
  <si>
    <t xml:space="preserve">i hope my best friend does not crash. AND.. i'm major jammin </t>
  </si>
  <si>
    <t xml:space="preserve">@ GoodyGoody There was soooooo much of it too!! Maybe I'll bring more next time. </t>
  </si>
  <si>
    <t>vintagepix</t>
  </si>
  <si>
    <t xml:space="preserve">Pulling out all the garlic mustard and ignoring all the dandelions - and that's my gardening for the day! </t>
  </si>
  <si>
    <t>cbcookiegirl</t>
  </si>
  <si>
    <t>had a great time last night  &amp;quot;dear dr. suess, what the fuck is a foice?&amp;quot; and &amp;quot;i dreamed i ate an octapuse&amp;quot;  ahahahaha</t>
  </si>
  <si>
    <t>@S1ckH4nds yeah, I do too. But I played it at an arcade in Austin and it was actually pretty fun.  I'm garbage at SFIV though.</t>
  </si>
  <si>
    <t xml:space="preserve">@MayLouis Very well thank you Amy! How are you and how's that shoulder? </t>
  </si>
  <si>
    <t>lisacatalina</t>
  </si>
  <si>
    <t xml:space="preserve">good luck in the finals @ctothejl @mills </t>
  </si>
  <si>
    <t xml:space="preserve">@leisimmons She's great! Definitely follow @TeresaKopec . One of my faves. </t>
  </si>
  <si>
    <t xml:space="preserve">I have DS2 and a very cute plushie at my side. </t>
  </si>
  <si>
    <t>just got back from the mall...was buyin prom stuff and shiiiet   MUAH</t>
  </si>
  <si>
    <t>@Chrissy_Roberts its pretty good so far  i didnt actually buy it -shifty eyes-</t>
  </si>
  <si>
    <t xml:space="preserve">Wanna watched Atlantis,haven't seen it yet </t>
  </si>
  <si>
    <t xml:space="preserve">Heading back to Geds with Sashimi </t>
  </si>
  <si>
    <t>Sun May 17 11:54:45 PDT 2009</t>
  </si>
  <si>
    <t xml:space="preserve">happy birthday @greenshoes5!  Hope you stop at Perkins </t>
  </si>
  <si>
    <t>SuziPomerantz</t>
  </si>
  <si>
    <t xml:space="preserve">@wholeself Thanks!  You can click to see results anytime at bottom of poll box where it says View Results.  </t>
  </si>
  <si>
    <t>jcangas</t>
  </si>
  <si>
    <t xml:space="preserve">@supercoco9 thanks. I 'm cosidering use jekyll in order to port my blogger to github, but I have some fear for now </t>
  </si>
  <si>
    <t>@TheGreatSlashby I GOT ALL OF YOUR TEXT MESSAGES KAPESH!  I saw I will call you in a few. Don't go into overload mode on me please.</t>
  </si>
  <si>
    <t xml:space="preserve">#familyforce5 #familyforce5 #familyforce5  i love themmmmmmm </t>
  </si>
  <si>
    <t>Sun May 17 11:54:48 PDT 2009</t>
  </si>
  <si>
    <t xml:space="preserve">@JackInChicago Don't blame you. I'm pretty much w/ TweetDeck, too. So flexible. Especially, when it's operating correctly. </t>
  </si>
  <si>
    <t xml:space="preserve">@nickerson9 ok. just let me know on here or call me. </t>
  </si>
  <si>
    <t>Sun May 17 11:54:49 PDT 2009</t>
  </si>
  <si>
    <t xml:space="preserve">@EmmaDempsey93 crackle and pop </t>
  </si>
  <si>
    <t>@ThomasGudgeon oh ok, well enjoy your relaxation  (I also see you are back to twitterfon :p)</t>
  </si>
  <si>
    <t>D3SICHIX</t>
  </si>
  <si>
    <t xml:space="preserve">finally turned on the Q...made me some tandoori chicken </t>
  </si>
  <si>
    <t>JvEnAbLe87</t>
  </si>
  <si>
    <t>Gettin ready for work  &amp;lt;3 jAcQuELiNe</t>
  </si>
  <si>
    <t>Sun May 17 11:54:50 PDT 2009</t>
  </si>
  <si>
    <t xml:space="preserve">@Zaferroni  damn gentle esp with the scuffing rag </t>
  </si>
  <si>
    <t xml:space="preserve">@Mirna023 hey happy sunday. how are you. i am so glad i have another day off tomorrow </t>
  </si>
  <si>
    <t>mims56</t>
  </si>
  <si>
    <t xml:space="preserve">Just taking it easy at home. Danced a lot and now I'm aching. </t>
  </si>
  <si>
    <t>ITSAARONPRESLEY</t>
  </si>
  <si>
    <t xml:space="preserve">@amandapalmer amandaaaaaaaaaa excuse me for being an idiot and educate me on what #LOFNOTC is &amp;amp; i may consider purchasing~ </t>
  </si>
  <si>
    <t>DPrizzy</t>
  </si>
  <si>
    <t>Flop ass week. BUT, I'm working with 1da today. Hope everything goes well!  Still loving life to the fullest.</t>
  </si>
  <si>
    <t>halfeatencookie</t>
  </si>
  <si>
    <t xml:space="preserve">@iceis22 hahah ohh it's alright =P gooood afternooon to you as weelll </t>
  </si>
  <si>
    <t>pax_</t>
  </si>
  <si>
    <t xml:space="preserve">just got a street flipped burger and ate it on a bench in front of a McDonald's then got in to use their toilet That's anti-establishment </t>
  </si>
  <si>
    <t>simplepc</t>
  </si>
  <si>
    <t xml:space="preserve">Hot, bothered, but getting there! 2 PC's fixed, done for the evening, start again tomorrow </t>
  </si>
  <si>
    <t xml:space="preserve">Thank God for little yellow birds that bring a smile to my face </t>
  </si>
  <si>
    <t xml:space="preserve">@ViralGFX you're welcome Stefan </t>
  </si>
  <si>
    <t xml:space="preserve">@DCCheapSeats I can't see... *pokes TV* I've only got hockey and BMX or whatever here.... but still... that sounds cuuute </t>
  </si>
  <si>
    <t>@nmieclki I can tweet u now....yay me *happy dance*  x</t>
  </si>
  <si>
    <t>@KhuramMalik btw love your post here  http://bit.ly/ruy2m  very interesting insight. thanks!</t>
  </si>
  <si>
    <t xml:space="preserve">@rowent Haha, never fear, Twitter teaches us to embrace stalkerificness...and who is your aunt, pray tell? I am intrigued </t>
  </si>
  <si>
    <t>Cheetahmunk</t>
  </si>
  <si>
    <t xml:space="preserve">Headed to blues festival in Dana Point. Ahhhh summer in So- cal is officially in play </t>
  </si>
  <si>
    <t>whoaitsjul</t>
  </si>
  <si>
    <t xml:space="preserve">Goodwill is a wonderful place, so many baubles and other curiousities to discover </t>
  </si>
  <si>
    <t xml:space="preserve">@AlisonMitchell Wot? No ball by ball update? </t>
  </si>
  <si>
    <t xml:space="preserve">wolverine = awesome </t>
  </si>
  <si>
    <t>Sun May 17 11:54:55 PDT 2009</t>
  </si>
  <si>
    <t xml:space="preserve">@FoneArena Watermark has also perfectly jelled with it. So Kudos to you as well </t>
  </si>
  <si>
    <t xml:space="preserve">@RealHughJackman but i think i deserve to do that coz i'm graduating after 4 years of uni! </t>
  </si>
  <si>
    <t xml:space="preserve">Pau hula, tahitian in a little bit.. Laying out in the sun for now. </t>
  </si>
  <si>
    <t xml:space="preserve">Omg good afternoon all I can't believe i missed church again lord plz forgive me forgive for missing the word on today lol </t>
  </si>
  <si>
    <t xml:space="preserve">can any of my follwers b able to help @lucylemon as is struggling to get gwitter on her fone </t>
  </si>
  <si>
    <t xml:space="preserve">Hey follow @MovieQuotesQuiz - good competition that offers retweets.  Love movie competitions </t>
  </si>
  <si>
    <t>Sun May 17 11:54:56 PDT 2009</t>
  </si>
  <si>
    <t>AlexaRo</t>
  </si>
  <si>
    <t xml:space="preserve">ï¿½ï¿½ï¿½ It's my Birthday !!!!!!!!!!!!!! </t>
  </si>
  <si>
    <t xml:space="preserve">@Krugore You can, just not in the middle of sexing me up. </t>
  </si>
  <si>
    <t>TattieG</t>
  </si>
  <si>
    <t xml:space="preserve">Q: who's your favourite youtuber ? </t>
  </si>
  <si>
    <t>BuffaloBetty</t>
  </si>
  <si>
    <t xml:space="preserve">Eating in the caf with Ben Robbins and Tomas. I love college. </t>
  </si>
  <si>
    <t>Sun May 17 11:54:57 PDT 2009</t>
  </si>
  <si>
    <t>brandonmcr94</t>
  </si>
  <si>
    <t>@RealHughJackman Stay by the pool as possible  hope you have a great summer.</t>
  </si>
  <si>
    <t>JessS3</t>
  </si>
  <si>
    <t xml:space="preserve">Im soooooo tired now....An all boys are real creeps!!! Seriously, do they own a brain? Um, I think not! Goodnight everyone </t>
  </si>
  <si>
    <t xml:space="preserve">Uploading 4 videos that I shot an hour ago at my little sweet cousin's birthday. She danced and danced </t>
  </si>
  <si>
    <t>LuluSnails</t>
  </si>
  <si>
    <t xml:space="preserve">http://twitpic.com/5dk69 - My prom dress </t>
  </si>
  <si>
    <t xml:space="preserve">@Samtagious thanks </t>
  </si>
  <si>
    <t>Sun May 17 11:54:59 PDT 2009</t>
  </si>
  <si>
    <t xml:space="preserve">@ the moooooo-vies </t>
  </si>
  <si>
    <t>Lauren_gillespi</t>
  </si>
  <si>
    <t xml:space="preserve">at my fav. aunt and uncles house for my cousin's graduation party! all the cool ppl must be graduating in '09 </t>
  </si>
  <si>
    <t>SamuelEllmer</t>
  </si>
  <si>
    <t xml:space="preserve">@breagrant That IS a nice picture </t>
  </si>
  <si>
    <t xml:space="preserve">iBlock Icon Club has just reached a total of 100 active members!! join iBlock today!! http://bit.ly/HUhQ6 &amp;amp; submit your icons!! </t>
  </si>
  <si>
    <t>Sun May 17 11:55:01 PDT 2009</t>
  </si>
  <si>
    <t xml:space="preserve">@luckee13 glad ur having so much fun... next time will be even better cause all the ddg's will be there </t>
  </si>
  <si>
    <t xml:space="preserve">@MSNBC_Sport LAKERS 2 win, no rockettes goin 2 finals... uh, please? </t>
  </si>
  <si>
    <t>Sun May 17 11:55:02 PDT 2009</t>
  </si>
  <si>
    <t>check out new @mtrench tour dates on their myspace  I'm so jealous I can't go to the Toronto shooow!</t>
  </si>
  <si>
    <t>&amp;quot;Chile o Caliente&amp;quot;  I love this color!!!  http://twitpic.com/5dk6b</t>
  </si>
  <si>
    <t xml:space="preserve">@_Flik_ You got me saying that to people now ! Oooerr. I have driven a few people mad. </t>
  </si>
  <si>
    <t xml:space="preserve">Movie day wit my honey! Just ate lunch now we in da bed watchin DVDs. </t>
  </si>
  <si>
    <t>jodiegrichards</t>
  </si>
  <si>
    <t xml:space="preserve">Is hopin to find a gem of a wardrobe in the second hand showroom n glam it up with a gulded mirror </t>
  </si>
  <si>
    <t xml:space="preserve">@Chefjen Nice! Ok we're taking off. Have a safe flight. </t>
  </si>
  <si>
    <t xml:space="preserve">@ramdomthoughts Enjoy, have a good time </t>
  </si>
  <si>
    <t xml:space="preserve">@sorchamorrigan I mentioned to a friend that my dad, who'd recently died, loved the SG series &amp;amp; I'd liked the movie so she got me the set </t>
  </si>
  <si>
    <t xml:space="preserve">@KhuramMalik All the best for you too my friend  my personal blog's at http://maynaseric.com haha thanks. welcome to Singapore anytime! </t>
  </si>
  <si>
    <t>spicefish</t>
  </si>
  <si>
    <t>At Baker Beach and just saw a dolphin. Did not know we had those here in SF   http://yfrog.com/5ggs7kj</t>
  </si>
  <si>
    <t>This_Almondtree</t>
  </si>
  <si>
    <t>dropping by and saying hi to all my new followers  If you are German speaking and interested, I warmly invite you to visit my blogs!</t>
  </si>
  <si>
    <t>FaceBookEconomy</t>
  </si>
  <si>
    <t xml:space="preserve">waiting for Facebook to roll out it's &amp;quot;Verified Apps&amp;quot; program </t>
  </si>
  <si>
    <t>CathleenAnn</t>
  </si>
  <si>
    <t>@AustinMakenzie haha! You're sweet  I wish!</t>
  </si>
  <si>
    <t>Going downstairs for hot chocolate and oreos  I have the falling in love video on my ipod touch(L) My next tweet will be off Tweetie, funx</t>
  </si>
  <si>
    <t>Sun May 17 11:55:47 PDT 2009</t>
  </si>
  <si>
    <t xml:space="preserve">@allikat i'm having so much fun digging out the fish it's not even funny </t>
  </si>
  <si>
    <t>Sun May 17 11:55:48 PDT 2009</t>
  </si>
  <si>
    <t>shelleyvaldez</t>
  </si>
  <si>
    <t xml:space="preserve">@SuzeOrmanShow Congratulations, Suze! My two year old daughter was on your show last night! Thank you for putting her on! So fun!!!! </t>
  </si>
  <si>
    <t xml:space="preserve">Hahahaha. @yellowbone2.... Real funny!!! </t>
  </si>
  <si>
    <t xml:space="preserve">@ComedyQueen welcome back </t>
  </si>
  <si>
    <t xml:space="preserve">Ripping some classic Simpsons episodes (season 2) </t>
  </si>
  <si>
    <t xml:space="preserve">good girlllll </t>
  </si>
  <si>
    <t xml:space="preserve">@gauravity there is that too, but still need to pay the bills ) Sticking to my day job for the time being </t>
  </si>
  <si>
    <t xml:space="preserve">I'm ashamed to admit that I missed out on the #AngelsAndDemons movie coming out, going in to sit it now, thinking of reading the book </t>
  </si>
  <si>
    <t>Lenaistewart</t>
  </si>
  <si>
    <t xml:space="preserve">The Hardest part of Getting is Receiving without demonstration of Faith in Action for what YOU want keeps many From Harvest Time </t>
  </si>
  <si>
    <t>rubylovesjordan</t>
  </si>
  <si>
    <t>@jordanknight  Happy Birthday!!!  baby i love you</t>
  </si>
  <si>
    <t>eportelance</t>
  </si>
  <si>
    <t xml:space="preserve">@renbostelaar My gf @lostexpatriate often says &amp;quot;The story of my life... everything &amp;quot;just&amp;quot; fits, but barely!&amp;quot; </t>
  </si>
  <si>
    <t xml:space="preserve">@Tarun_Singh hmm i'll look into it </t>
  </si>
  <si>
    <t>ThisIsBessC</t>
  </si>
  <si>
    <t xml:space="preserve">@lizarellie http://twitpic.com/5b9gv - Yay this picture is bigger than the tiny one  on my phone </t>
  </si>
  <si>
    <t>Sun May 17 11:55:51 PDT 2009</t>
  </si>
  <si>
    <t xml:space="preserve">@jimmy1712 I may get a bright yellow jersey and aerodynamic hat though </t>
  </si>
  <si>
    <t>Heatherfly</t>
  </si>
  <si>
    <t xml:space="preserve">is going to Lumpy's Diner for lunche' w/ my family </t>
  </si>
  <si>
    <t>kristheb0ss</t>
  </si>
  <si>
    <t>Yayayay  I'm offf work ~</t>
  </si>
  <si>
    <t>Fun night at Dane cook with the boys  lots of shit to do today to get ready for finalsss.</t>
  </si>
  <si>
    <t xml:space="preserve">Why did I just get to work and a guest said &amp;quot;why aren't you serving yet?? We want you to be our server!!&amp;quot; Lol, I love ppl </t>
  </si>
  <si>
    <t>BrainDrain</t>
  </si>
  <si>
    <t xml:space="preserve">Looking for a good CPI user guide...and a good NERC user guide </t>
  </si>
  <si>
    <t xml:space="preserve">@DavidBrownTalks your welcome message is funny LOL </t>
  </si>
  <si>
    <t>JenBorton</t>
  </si>
  <si>
    <t xml:space="preserve">@kevinlindemann maybe you should go light fixture shopping next... </t>
  </si>
  <si>
    <t>Shaunzy95</t>
  </si>
  <si>
    <t xml:space="preserve">@Roses_Are_Red Howdy Mizz lazy lol </t>
  </si>
  <si>
    <t xml:space="preserve">@emokidsloveme at your service and right back atcha! </t>
  </si>
  <si>
    <t xml:space="preserve">Julia Bradbury on BBC One. She's awesome IMHO </t>
  </si>
  <si>
    <t>now im watching &amp;quot;the da vince code&amp;quot; maybe i'll make comments to that on twitter too  if its brutal... i like that kind of brutal stuff lol</t>
  </si>
  <si>
    <t xml:space="preserve">@shaycarl http://twitpic.com/5cvo5 - Beautiful Family </t>
  </si>
  <si>
    <t>jyyjyy</t>
  </si>
  <si>
    <t xml:space="preserve">i've noticed josh is a chicken </t>
  </si>
  <si>
    <t>LaughingWolf</t>
  </si>
  <si>
    <t>@alexakim Heh, come on up.  Jenny loves company (better odds on treats).    Am out more than in right now, mowing back yard and more</t>
  </si>
  <si>
    <t>rampage1_2</t>
  </si>
  <si>
    <t xml:space="preserve">@ChristinaDiaz12 don't get burned wish I was there </t>
  </si>
  <si>
    <t>@LarryRamos Me too.  I love the replay ability and I just love the whole free-form sandbox aspect.</t>
  </si>
  <si>
    <t>chicalit</t>
  </si>
  <si>
    <t>Thanks!  @vaarundhingra @pranaydewan</t>
  </si>
  <si>
    <t xml:space="preserve">@Malloc_X Only takes about 5 hours if you really try to go as fast as possible </t>
  </si>
  <si>
    <t>BryanSimon</t>
  </si>
  <si>
    <t xml:space="preserve">@gillietice OH NO!!  YOU TOLD HER?!?!? </t>
  </si>
  <si>
    <t xml:space="preserve">Finally im legal to drink with no more regret than the hangover </t>
  </si>
  <si>
    <t>@mybonescostme it was. Will Ferrell was funny.  &amp;amp;&amp;amp; Amy Poehler did Weekend Update but I missed it! D:</t>
  </si>
  <si>
    <t>So many great love tweets today  Wish I could stay here all day but I have to go - painting the house today! Tweet you all later!</t>
  </si>
  <si>
    <t>Sun May 17 11:55:56 PDT 2009</t>
  </si>
  <si>
    <t xml:space="preserve">so it seems mini-sharks ? suppose 2be in salt water...duh, i think i knew that LOL...off 2get fake salt so all fishes can breathe merrily </t>
  </si>
  <si>
    <t xml:space="preserve">jilly's! </t>
  </si>
  <si>
    <t xml:space="preserve">@yeahthanks hee i know! her stories always crack me up </t>
  </si>
  <si>
    <t>RachBeers</t>
  </si>
  <si>
    <t xml:space="preserve">Rainy drive to ATL. Prepared to be a lil' chilly and possibly wet @coldplay tonight </t>
  </si>
  <si>
    <t>Just sprayed Pure Seduction.  Hehe.</t>
  </si>
  <si>
    <t>saintjava</t>
  </si>
  <si>
    <t xml:space="preserve">@smartgoat you must have mowed a LOT of yards </t>
  </si>
  <si>
    <t xml:space="preserve">@twitchiest I had *a* camera, not a good one though.  Pics will be on facebook some time soon if you reallllllly want to see them </t>
  </si>
  <si>
    <t xml:space="preserve">finally completed the whole of BOF!!! </t>
  </si>
  <si>
    <t xml:space="preserve">@trent_reznor Happy, happy Birthday! </t>
  </si>
  <si>
    <t xml:space="preserve">@BritanyJean omg good job </t>
  </si>
  <si>
    <t xml:space="preserve">@FashionLIFE Hiiiiii baaaaabbyyyyy </t>
  </si>
  <si>
    <t xml:space="preserve">Marley &amp;amp; Me with Gacia - Desperate Housewives - The Mentalist - #simpleplan </t>
  </si>
  <si>
    <t xml:space="preserve">@bhinn no but that would probably be pretty awesome and fail at the same time </t>
  </si>
  <si>
    <t xml:space="preserve">@HandsomeMax The Belmont is Sat, June 6th </t>
  </si>
  <si>
    <t xml:space="preserve">@JordansUKgirl @Ddubhasmyheart @tazmanian_soul You got it! </t>
  </si>
  <si>
    <t xml:space="preserve">@nzbeks have a safe flight(s) home </t>
  </si>
  <si>
    <t>Now, let's see...Revision or Corpse Bride...Revision or Corpse Bride...CORPSE BRIDE!  *Runs to phone Chloe*</t>
  </si>
  <si>
    <t xml:space="preserve">Dear Twitter: Since you won't let me change my avatar without cutting off my eyes, I will change it on Facebook. xoxo, Me. </t>
  </si>
  <si>
    <t xml:space="preserve">9-0, final </t>
  </si>
  <si>
    <t>Sun May 17 11:56:00 PDT 2009</t>
  </si>
  <si>
    <t>Dr3wzy</t>
  </si>
  <si>
    <t xml:space="preserve">me and cho cho had a very eventful nite. fun fun fun. going to HOOTERPALOOZA! WITH TICKETS I WON! wooo! cant waaait  bikini contest!  </t>
  </si>
  <si>
    <t xml:space="preserve">Whata wked </t>
  </si>
  <si>
    <t xml:space="preserve">Free coffee at Costco = yummy breakfast. Free is always good </t>
  </si>
  <si>
    <t>Sun May 17 11:56:01 PDT 2009</t>
  </si>
  <si>
    <t xml:space="preserve">@OliverJD I cannot wait until I have enough money for one </t>
  </si>
  <si>
    <t>stefigroh</t>
  </si>
  <si>
    <t>Dinner with @selenagomez and @tylorswift  i love you guey</t>
  </si>
  <si>
    <t>@melissaanelli  this video will make my next week!  thanks so much  great song choice btw! and best wishes &amp;amp; good luck for leakycon ;)</t>
  </si>
  <si>
    <t>dreamin686</t>
  </si>
  <si>
    <t xml:space="preserve">lazzzy sunday...watching movies </t>
  </si>
  <si>
    <t>OliiBabs</t>
  </si>
  <si>
    <t xml:space="preserve">been to frankies and bennys after goingg bowling....andd i am now full! </t>
  </si>
  <si>
    <t xml:space="preserve">just bought some dane cook tickets. all is good. </t>
  </si>
  <si>
    <t>@Wossy Lol just been playing golf on the Wii all day im trying to beat my husband  xx</t>
  </si>
  <si>
    <t>KellyWellyBelly</t>
  </si>
  <si>
    <t xml:space="preserve">I Won Merit Player Yesturday. </t>
  </si>
  <si>
    <t>@SpizHefner how about I will make a valid effort to be there!  as long as I don't have a photoshoot!</t>
  </si>
  <si>
    <t xml:space="preserve">@Halfdeck ooooo suddenly have selective reading. We were discussing your traumatic experience, and oooo never mind </t>
  </si>
  <si>
    <t xml:space="preserve">watching &amp;quot;nayi cis&amp;quot; and after that &amp;quot;he menalist&amp;quot; </t>
  </si>
  <si>
    <t xml:space="preserve">im excited to see the Paranoid video, i keep watching the teaser and cant stop smiling </t>
  </si>
  <si>
    <t>SaharaDamore</t>
  </si>
  <si>
    <t xml:space="preserve">@mypetpeevescom Yes!  Now the question is...does the movie translate?  </t>
  </si>
  <si>
    <t>Good afternoon to all  http://live.combs.tv</t>
  </si>
  <si>
    <t xml:space="preserve">@Graham_Norton Thanks very much for following luv!  Hope you're having lovely dreams of fit young men cavorting about in speedos </t>
  </si>
  <si>
    <t xml:space="preserve">@AnouilhUK You're welcome. Glad it's working now. </t>
  </si>
  <si>
    <t>hydrangea23</t>
  </si>
  <si>
    <t xml:space="preserve">I'm so excited for Glee on tuesday </t>
  </si>
  <si>
    <t>melpenny</t>
  </si>
  <si>
    <t>@RealHughJackman Thailand - Phuket  You?</t>
  </si>
  <si>
    <t>is back home. Bout to go outside and read my Christy Miller book!  I'm on page 377!!! 27 days till the cruise!</t>
  </si>
  <si>
    <t>thefamousb</t>
  </si>
  <si>
    <t xml:space="preserve">@waynehager Grace is always a great subject </t>
  </si>
  <si>
    <t xml:space="preserve">@AnaGibson Haha, you can say that. </t>
  </si>
  <si>
    <t>Sun May 17 11:56:05 PDT 2009</t>
  </si>
  <si>
    <t>How To Be is out tomorrow  wanna get it x</t>
  </si>
  <si>
    <t>izzahzie</t>
  </si>
  <si>
    <t xml:space="preserve">@RyanSeacrest good son! </t>
  </si>
  <si>
    <t>fluffydean</t>
  </si>
  <si>
    <t>What a great sunny day full of great rugby  and The Valkyries beat Cern (Geneva) jehhh</t>
  </si>
  <si>
    <t>Sun May 17 11:56:06 PDT 2009</t>
  </si>
  <si>
    <t>@JuanOfaKindXo I want to read your book already.  like now. And then I need to check out twilight. Ha.</t>
  </si>
  <si>
    <t>DMPTV</t>
  </si>
  <si>
    <t>Hey folks, just to let you know Derek or Matty have gone live on justin.tv. Go check us out  www.justin.tv/dmproductions?45</t>
  </si>
  <si>
    <t xml:space="preserve">@EAMFRENCH you gotta get tweeting thats why! </t>
  </si>
  <si>
    <t>Sun May 17 11:56:42 PDT 2009</t>
  </si>
  <si>
    <t xml:space="preserve">My parents invited me over for lunch and they're not home! Lol. They left me food anyways </t>
  </si>
  <si>
    <t xml:space="preserve">what am I doing twitter asks? Hmm, I am laying in bed with my laptop in my lap chilling and then I go to church </t>
  </si>
  <si>
    <t>me2qa</t>
  </si>
  <si>
    <t xml:space="preserve">@ItsBooO Maybe we should arrange ourselves a gottagettoTOPSHOP.com </t>
  </si>
  <si>
    <t>Having dinner, starting with garlic bread  - Photo: http://bkite.com/07zjT</t>
  </si>
  <si>
    <t>Sun May 17 11:56:44 PDT 2009</t>
  </si>
  <si>
    <t>fiestaverde</t>
  </si>
  <si>
    <t xml:space="preserve">Waiting for the game to start. I love having rockets parties. </t>
  </si>
  <si>
    <t>aniltj</t>
  </si>
  <si>
    <t xml:space="preserve">@atmanes Enjoy. No spoilers please, am scheduled to see it tomorrow with friends </t>
  </si>
  <si>
    <t xml:space="preserve">@rob_sheridan wow..what a truly touching birthday sentiment. you sure have a way with words haha </t>
  </si>
  <si>
    <t>aliwia06</t>
  </si>
  <si>
    <t xml:space="preserve">seeing what this is all about...and watching travis put together baby furniture </t>
  </si>
  <si>
    <t>@tanyaashwood Thank you for the retweet! I'm a little late, but it's much appreciated.  What about you, thoughts on stagefright?</t>
  </si>
  <si>
    <t>Csmoferret</t>
  </si>
  <si>
    <t xml:space="preserve">Had usual Sunday lunch w/inlaws. Steak,potato,broccoli,carrots,squash, roll.Delish. But glad there's more variety Mon-Sat. </t>
  </si>
  <si>
    <t>Sun May 17 11:56:46 PDT 2009</t>
  </si>
  <si>
    <t>Miksunautti</t>
  </si>
  <si>
    <t>Just tweaked Frosmo tweet.  So be sure to follow: Frosmo at Twitter.</t>
  </si>
  <si>
    <t xml:space="preserve">@StellarMeredith Thanks for watching!  Really appreciate your support - please tell your friends about us </t>
  </si>
  <si>
    <t>Even more Utada.com.br updates coming your way! ;) @poplicious and I are working hard on new projects too!  I just love UHb! hahaha</t>
  </si>
  <si>
    <t>minastefan</t>
  </si>
  <si>
    <t>@usmale55  Thanks for following me  xo</t>
  </si>
  <si>
    <t>bbiancarose</t>
  </si>
  <si>
    <t xml:space="preserve">@johnlloydtaylor http://twitpic.com/5dk5d - aw (: hope u have fun.  You're awesome !  </t>
  </si>
  <si>
    <t>__AnnaBanana</t>
  </si>
  <si>
    <t xml:space="preserve">@CindiCupcaking I already ate 10 pieces raw, let me take a picture and show you </t>
  </si>
  <si>
    <t>Maxinette</t>
  </si>
  <si>
    <t xml:space="preserve">We must do it again  </t>
  </si>
  <si>
    <t>Sun May 17 11:56:49 PDT 2009</t>
  </si>
  <si>
    <t>Sara_Gomes</t>
  </si>
  <si>
    <t xml:space="preserve">http://twitpic.com/5dkcy - Happy meal </t>
  </si>
  <si>
    <t xml:space="preserve">watching E's true hollywood story on Saved by the Bell </t>
  </si>
  <si>
    <t>McAuliff</t>
  </si>
  <si>
    <t xml:space="preserve">@jnshrd John what's up buddy? I saw that you're following me now. I guess you've figured twitter out </t>
  </si>
  <si>
    <t xml:space="preserve">watching &amp;quot;nayi cis&amp;quot; and after this &amp;quot;the menalist&amp;quot; </t>
  </si>
  <si>
    <t>matthewhemby</t>
  </si>
  <si>
    <t xml:space="preserve">Response from Steiger's Campfire invitation simply read: &amp;quot;finally!&amp;quot; </t>
  </si>
  <si>
    <t>@Freaky4McFly  i cant Remember What i Said Oooopsies Lol</t>
  </si>
  <si>
    <t xml:space="preserve">Watching have I got a bit more news for you whilst sulking </t>
  </si>
  <si>
    <t>Finally heading home.  I had such a blast!</t>
  </si>
  <si>
    <t>Sun May 17 11:56:50 PDT 2009</t>
  </si>
  <si>
    <t xml:space="preserve">wearing Barry M's Peachy Pink. Love It! </t>
  </si>
  <si>
    <t>baseballboy14</t>
  </si>
  <si>
    <t xml:space="preserve">makin flashcards for my exam, watchin clear </t>
  </si>
  <si>
    <t xml:space="preserve">At Alyssa's dance recital with Christine and Donny </t>
  </si>
  <si>
    <t>Yummy cooked chilli con carne  now I'm sooo tired, revision accompanied with a doughnut and well deserved tea!</t>
  </si>
  <si>
    <t>Andrew_Scherer</t>
  </si>
  <si>
    <t xml:space="preserve">Ok....great day. Sun, oldest son, youngest son got to spend time with my three suns. All 3 light up my day. They are the best of the best </t>
  </si>
  <si>
    <t>meredeath</t>
  </si>
  <si>
    <t xml:space="preserve">I love free mimosas! </t>
  </si>
  <si>
    <t xml:space="preserve">People in my life make me laugh, even on my bad days </t>
  </si>
  <si>
    <t xml:space="preserve">Morning. Well, almost the afternoon. x] I think Im gonna hit the pool. </t>
  </si>
  <si>
    <t>Sun May 17 11:56:51 PDT 2009</t>
  </si>
  <si>
    <t xml:space="preserve">Sleeping for 10 hours really eliminates a hangover </t>
  </si>
  <si>
    <t xml:space="preserve">@embereye and @bjorkybear yes! </t>
  </si>
  <si>
    <t xml:space="preserve">@twiddlyme Probably because you're too busy watching Asian dramas, right? Hahaha. </t>
  </si>
  <si>
    <t>tokyobby</t>
  </si>
  <si>
    <t>Cous cous and sweet tea  yumyumyum</t>
  </si>
  <si>
    <t>Sun May 17 11:56:54 PDT 2009</t>
  </si>
  <si>
    <t xml:space="preserve">@xConverseLuverx -shakes head- NOOOO I LOVE YOUH MOREEE </t>
  </si>
  <si>
    <t xml:space="preserve">@helga_hansen @bryantma The T&amp;amp;L Golden Syrup ice cream is a real treat ... but if you don't like it, I'll happily take it off your hands </t>
  </si>
  <si>
    <t xml:space="preserve">Soo bored. Gonna read a book. Text mee </t>
  </si>
  <si>
    <t>stepseven</t>
  </si>
  <si>
    <t xml:space="preserve">I Wish Everyone Love,Peace,Happiness and Good Health. </t>
  </si>
  <si>
    <t>OMGitsalic: hey ali? you wanna come? iow wuv yu mower    &amp;lt;3</t>
  </si>
  <si>
    <t xml:space="preserve">@klingerfelt Are you referring to that last #firefly quote?? *falls over laughing* That was JUST a quote!! </t>
  </si>
  <si>
    <t>sugarscreations</t>
  </si>
  <si>
    <t xml:space="preserve">Good morning! Doing a high fashion photo shoot today! </t>
  </si>
  <si>
    <t xml:space="preserve">can't WAIT till thursday </t>
  </si>
  <si>
    <t xml:space="preserve">Great Night! Went to place called Veggie Grill, Yummy! Was my first ever Vegan meal, and it was really tasty...may have to consider more </t>
  </si>
  <si>
    <t>redrocku</t>
  </si>
  <si>
    <t xml:space="preserve">6 hours down, 6 hours to go  </t>
  </si>
  <si>
    <t xml:space="preserve">@kwells2416 Have fun!! </t>
  </si>
  <si>
    <t>Sun May 17 11:56:56 PDT 2009</t>
  </si>
  <si>
    <t>musicizlife108</t>
  </si>
  <si>
    <t xml:space="preserve">I got a dress for the dance! </t>
  </si>
  <si>
    <t>JenniEntertains</t>
  </si>
  <si>
    <t xml:space="preserve">@suebrody1 good choice </t>
  </si>
  <si>
    <t>@5MinsToMidnight  loveeeeee &amp;lt;3 lol. It's not concietedness, it's high self-esteem. ;)</t>
  </si>
  <si>
    <t xml:space="preserve">@Candyland3 I'll Ghostwrite for you </t>
  </si>
  <si>
    <t>amber_cherie</t>
  </si>
  <si>
    <t>phresh out tha showa  txt mee...</t>
  </si>
  <si>
    <t xml:space="preserve">@dpburland yes i think i might just do that hehe might watch sleepless in seattle my fave </t>
  </si>
  <si>
    <t>JeaBella1</t>
  </si>
  <si>
    <t xml:space="preserve">@MarvMilly check you out lol nice background pic </t>
  </si>
  <si>
    <t>@VickiElam  Good. It's kinda cool here. Wanna go for a walk. Just realized I don't have the keys. Duh!</t>
  </si>
  <si>
    <t>Sun May 17 11:56:57 PDT 2009</t>
  </si>
  <si>
    <t>uhqeflash</t>
  </si>
  <si>
    <t xml:space="preserve">@thetennistimes hope you liked the article  that would be great to have account &amp;amp; it will be my pleasure to write for the site </t>
  </si>
  <si>
    <t>ShelliStyles</t>
  </si>
  <si>
    <t xml:space="preserve">@omgitsbob no we haven't. Not yet anyways  </t>
  </si>
  <si>
    <t>uncsoccer8890</t>
  </si>
  <si>
    <t>back to the hospital [keep praying for papaw] start my new job tomorrow  exciteddd.</t>
  </si>
  <si>
    <t>Now or never... No regrets! Off to Europe... Love you  no twittering for a while!</t>
  </si>
  <si>
    <t>relientkluvr89</t>
  </si>
  <si>
    <t>hanging out with my amazing boyfriend.  &amp;lt;3</t>
  </si>
  <si>
    <t>Sun May 17 11:56:59 PDT 2009</t>
  </si>
  <si>
    <t>mellies</t>
  </si>
  <si>
    <t xml:space="preserve">@Warbson answered via email with details but the short answer is yes </t>
  </si>
  <si>
    <t>yoseihana</t>
  </si>
  <si>
    <t xml:space="preserve">@neverlight Greg House bien sï¿½r hein! Il sait tout faire! </t>
  </si>
  <si>
    <t xml:space="preserve">@DT666 I have to say it: that photo with you and your daughter is just too cute. She's scare, yes, but she knows who to go too. </t>
  </si>
  <si>
    <t>ronen</t>
  </si>
  <si>
    <t xml:space="preserve">@salemome sometimes people just need a nap. especially awesome people </t>
  </si>
  <si>
    <t xml:space="preserve">@spoonerism It's ok, I don't mind being described as a stud </t>
  </si>
  <si>
    <t xml:space="preserve">@Elliot79 Is he alright? He'll man it out </t>
  </si>
  <si>
    <t xml:space="preserve">I was in a sauna with Alex, Brandon, and Cait, I should probably get an STD check. </t>
  </si>
  <si>
    <t>HumaneEducation</t>
  </si>
  <si>
    <t xml:space="preserve">Belgian city announces weekly &amp;quot;veggie day&amp;quot; (via BBC) http://tinyurl.com/q4bcbg - old news, I'm sure, but still worth posting </t>
  </si>
  <si>
    <t>geraldplaysbass</t>
  </si>
  <si>
    <t xml:space="preserve">@matt412 for sure bro i'll mention it at the end. hope the partay was fun! </t>
  </si>
  <si>
    <t>@ohsnapandrew  its okayyyy! so hows yer day going ?</t>
  </si>
  <si>
    <t xml:space="preserve">Totally taking a wonerful nap </t>
  </si>
  <si>
    <t xml:space="preserve">@katiefyyy So do I! I want to go on the exact road trip Orlando (Drew) takes in the movie sometime in my life. </t>
  </si>
  <si>
    <t xml:space="preserve">@HotMamaGowns Ha ha! I think u can pink in MI--my SIL is from MI, will receive the gown here &amp;amp; they're likely going 2 move back 2 MI soon </t>
  </si>
  <si>
    <t>Got my new work shoes and bag!  Outlets are amazing haha now onto Square One...</t>
  </si>
  <si>
    <t xml:space="preserve">@Morrica Vegas is awesome, if only because I'm here without my kids. I love them so much but it's very nice to wake up whenever I want! </t>
  </si>
  <si>
    <t xml:space="preserve">@brizanizz people do suck. As do hoovers and turbos </t>
  </si>
  <si>
    <t>bonnie__</t>
  </si>
  <si>
    <t>@graciousGod thanks! I made it so I'd enjoy checking in here!  I think I've decided on what I want to have done. I'll have to show you</t>
  </si>
  <si>
    <t>Carilola84</t>
  </si>
  <si>
    <t xml:space="preserve">getting ready to see the bf one more time before I drive back to the hills </t>
  </si>
  <si>
    <t>@Innocencexo Yhhh lolz  &amp;lt;3 !</t>
  </si>
  <si>
    <t xml:space="preserve">@2SistersGallery Well, I am sincere! Glad I could help! My pickem-up skills are available anytime! </t>
  </si>
  <si>
    <t>Sun May 17 11:57:04 PDT 2009</t>
  </si>
  <si>
    <t>becx86</t>
  </si>
  <si>
    <t xml:space="preserve">@lady_jane I know,its all your fault!!! </t>
  </si>
  <si>
    <t>poseinom</t>
  </si>
  <si>
    <t xml:space="preserve">@_ellieeeee didn't get in the final =/ BUTTTTT. watch Finland, Sweden, Romania, Iceland + UK </t>
  </si>
  <si>
    <t xml:space="preserve">@wennie_s You are my hero!!! THANK YOU! </t>
  </si>
  <si>
    <t xml:space="preserve">@captspastic that it is </t>
  </si>
  <si>
    <t>punkchickiwish</t>
  </si>
  <si>
    <t xml:space="preserve">@CoreyJennings my house! you should have been there it was a fun time </t>
  </si>
  <si>
    <t>Sun May 17 11:57:05 PDT 2009</t>
  </si>
  <si>
    <t>thinkmeup</t>
  </si>
  <si>
    <t xml:space="preserve">@amenabee and to you </t>
  </si>
  <si>
    <t>Sun May 17 11:57:06 PDT 2009</t>
  </si>
  <si>
    <t>mistressfauna</t>
  </si>
  <si>
    <t xml:space="preserve">Watching my brother fix a part of the floor at the club. Go Tom! </t>
  </si>
  <si>
    <t xml:space="preserve">@TJ831 Same to you </t>
  </si>
  <si>
    <t>@belle_lulu LOL I couldent help myself  xx</t>
  </si>
  <si>
    <t>Sun May 17 11:57:07 PDT 2009</t>
  </si>
  <si>
    <t xml:space="preserve">@42istheanswer  No, I came away unscathed.  </t>
  </si>
  <si>
    <t xml:space="preserve">@xxlucyappxx u must fulfil ur destiny - lol - mayb next time </t>
  </si>
  <si>
    <t>tobyhenson</t>
  </si>
  <si>
    <t xml:space="preserve">Is trying to figure this thing out... Uhh </t>
  </si>
  <si>
    <t>Is gonna go &amp;amp; slp now. Nites world.  - http://tweet.sg</t>
  </si>
  <si>
    <t>Sun May 17 11:57:09 PDT 2009</t>
  </si>
  <si>
    <t xml:space="preserve">@Lesneedsvalium My wife thinks your blog is too cute, btw.   </t>
  </si>
  <si>
    <t>Please send me some karma  (via #zenjar )</t>
  </si>
  <si>
    <t>Sun May 17 11:57:46 PDT 2009</t>
  </si>
  <si>
    <t xml:space="preserve">@GoDjGetryt When are you gonna send me and @CrysPSHouston the pics from the ZaZa shoot?! </t>
  </si>
  <si>
    <t xml:space="preserve">uhhhh.. hang overs are crappy.. butttttt the sun and a bikini is sooo awesome remedies </t>
  </si>
  <si>
    <t>Sun May 17 11:57:47 PDT 2009</t>
  </si>
  <si>
    <t xml:space="preserve">@PhilPaez thanks, you too </t>
  </si>
  <si>
    <t>Just woke up.  http://tinyurl.com/ong3t9</t>
  </si>
  <si>
    <t>kbbrux</t>
  </si>
  <si>
    <t xml:space="preserve">back at the other office </t>
  </si>
  <si>
    <t>Sun May 17 11:57:48 PDT 2009</t>
  </si>
  <si>
    <t>rsanner</t>
  </si>
  <si>
    <t xml:space="preserve">headed to Lawton with Mom! </t>
  </si>
  <si>
    <t>Thanks, Guys!!!!  @strawgirl @claena @writingdoc   ?</t>
  </si>
  <si>
    <t xml:space="preserve">Chi-town holla! </t>
  </si>
  <si>
    <t xml:space="preserve">hmm so ill finish typing and then go running.....good plan. good plan indeed </t>
  </si>
  <si>
    <t>Sun May 17 11:57:49 PDT 2009</t>
  </si>
  <si>
    <t>karih22</t>
  </si>
  <si>
    <t xml:space="preserve">only two weeks left until summer vacay  New Smyrna Beach in 5 days </t>
  </si>
  <si>
    <t xml:space="preserve">@Lancerman69 haha.. anyway thanks for the follow.. good thing for your reply coz im bored.. </t>
  </si>
  <si>
    <t xml:space="preserve">@joomlaworks I have send an email, let me know if everything is ok! </t>
  </si>
  <si>
    <t>HEISCJ</t>
  </si>
  <si>
    <t xml:space="preserve">@843SHAYDI I want some </t>
  </si>
  <si>
    <t>MikeLyrik</t>
  </si>
  <si>
    <t xml:space="preserve">@Shontelle_Layne U need to come up to New Rochelle &amp;amp; see it in Imax at New Roc w yours truly! </t>
  </si>
  <si>
    <t>@senileandinsane cos you wanted to follow meeeeeee  x</t>
  </si>
  <si>
    <t>is off to bed... Good night people of the interwebs.  http://plurk.com/p/uene0</t>
  </si>
  <si>
    <t>KayTeeMusic</t>
  </si>
  <si>
    <t xml:space="preserve">after watching this documentary I TRULY appreciate life ...rainbows, rain, sunshine and growing older R some of life's precious gifts </t>
  </si>
  <si>
    <t>Sun May 17 11:57:52 PDT 2009</t>
  </si>
  <si>
    <t>@craigsutton I wasnt a huge fan of the Divinci code movie and was a little worried  Thanks!</t>
  </si>
  <si>
    <t>LucianVanek</t>
  </si>
  <si>
    <t xml:space="preserve">Last day before I have to return to the hell that is the weekday. Going to make the best of the time I have left. </t>
  </si>
  <si>
    <t>sarievelyn</t>
  </si>
  <si>
    <t>I just drove 100 miles through Houston to Galveston beach.. in a shining spanking new red corveyye!  Eating at Rainforest Cafe.. Drink ...</t>
  </si>
  <si>
    <t xml:space="preserve">@606ItsYourTweet Izzy, you rock and regularly school Lovejoy, which pleases The Football Ramble Podcast </t>
  </si>
  <si>
    <t xml:space="preserve">@JohnLloydTaylor wow! awesome! have fun </t>
  </si>
  <si>
    <t>caseyrivers</t>
  </si>
  <si>
    <t xml:space="preserve">Just for future reference, anytime I say &amp;quot;my girls&amp;quot;, that is directed at Doni and Audra Rivers. </t>
  </si>
  <si>
    <t xml:space="preserve">#delongeday #delongeday #delongeday #delongeday #delongeday #delongeday #delongeday #delongeday #delongeday #delongeday #delongeday   </t>
  </si>
  <si>
    <t>czdave</t>
  </si>
  <si>
    <t xml:space="preserve">Dneska totï¿½lnï¿½ mrtvice, jeï¿½t? vï¿½c takovï¿½ch dn? a m?ï¿½u si to hodit  GLORIA THEATRUM </t>
  </si>
  <si>
    <t xml:space="preserve">@droyd excellent! Now in addition to the free handshake you get a free hug from Hari.  Or @mikementzer.  Your choice </t>
  </si>
  <si>
    <t xml:space="preserve">@Sweetnote It was all me </t>
  </si>
  <si>
    <t>@shanedawson i feel lyk i put ten sugars in my coffee this mornin. in other words, u r just TOO sweet!! &amp;lt;333  i wuv u! ;) &amp;lt;33</t>
  </si>
  <si>
    <t>Sun May 17 11:57:56 PDT 2009</t>
  </si>
  <si>
    <t xml:space="preserve">@AMPRGroup hes my twin </t>
  </si>
  <si>
    <t xml:space="preserve">@Emma300 it's not,,, I think it turned my mother inlaw on !!!!!!!! </t>
  </si>
  <si>
    <t>rachelvanity</t>
  </si>
  <si>
    <t xml:space="preserve">it's god damn beatiful out. i have to work all god damn day but tomorrow will be nice too. </t>
  </si>
  <si>
    <t>Sun May 17 11:57:57 PDT 2009</t>
  </si>
  <si>
    <t>tamtam10000</t>
  </si>
  <si>
    <t>Finished the Moonwalk at 7hr45mins, and will have raised 1,000GBP for breast cancer.  A great night. To contribute:  http://bit.ly/6JW9f</t>
  </si>
  <si>
    <t xml:space="preserve">@stepphond - ohhhh i can rap dawg give me a chance ! lmao </t>
  </si>
  <si>
    <t xml:space="preserve">enjoying a very lazy sunday. </t>
  </si>
  <si>
    <t>@lordlucan Nothing like some nice lamb on a Sunday  http://www2.b3ta.com/host/creative/11946/1242401321/jesuslamb.jpg</t>
  </si>
  <si>
    <t xml:space="preserve">Haha the mall was super fun while high. </t>
  </si>
  <si>
    <t>@KatherineHelena enjoy the summer, get my results &amp;amp; hopefully get into uni  awoooga. i finish in 2 days.</t>
  </si>
  <si>
    <t>hollisterana</t>
  </si>
  <si>
    <t xml:space="preserve">i am back again </t>
  </si>
  <si>
    <t>Moooooorten</t>
  </si>
  <si>
    <t xml:space="preserve">@Heisholt Yes, we did! But we had to hide. </t>
  </si>
  <si>
    <t>hveedub</t>
  </si>
  <si>
    <t xml:space="preserve">is in the state finals, tuesday night </t>
  </si>
  <si>
    <t>ashcashx</t>
  </si>
  <si>
    <t xml:space="preserve">askdhsakdsa so excited for next sunday! </t>
  </si>
  <si>
    <t>anchambers11</t>
  </si>
  <si>
    <t xml:space="preserve">http://twitpic.com/5dkfw - Ryan &amp;amp; I @ one of our many concerts...  </t>
  </si>
  <si>
    <t xml:space="preserve">@countingcrows You ARE sexy! </t>
  </si>
  <si>
    <t xml:space="preserve">@joceycouture So excited your going </t>
  </si>
  <si>
    <t>Sun May 17 11:57:59 PDT 2009</t>
  </si>
  <si>
    <t>@Crrystalbabe the saving money refers to you  besides we're here to buy my sister her prom dress.</t>
  </si>
  <si>
    <t xml:space="preserve">@tweetles Thanks, i try and stay positive no matter what cuz negativity will only make it worse </t>
  </si>
  <si>
    <t>Sun May 17 11:58:00 PDT 2009</t>
  </si>
  <si>
    <t xml:space="preserve">my babycuzzzin felecia makes my day SHINE </t>
  </si>
  <si>
    <t xml:space="preserve">@JSeeker hey heikolein, you are so cuuuute </t>
  </si>
  <si>
    <t>milehighgi</t>
  </si>
  <si>
    <t xml:space="preserve">is finishing up a PPT presentation for class, listening to Bach, windows open on a cool, breezy, sunny  Missouri afternoon. Life is good </t>
  </si>
  <si>
    <t>jerrybrace</t>
  </si>
  <si>
    <t xml:space="preserve">@lucretiupop thanks - you can be sure this will be corrected. The layout changed around many times today </t>
  </si>
  <si>
    <t>VodkaCokeLaLa</t>
  </si>
  <si>
    <t xml:space="preserve">1 year Wow how its flown :] Congrates...ashsimpsonwentz &amp;amp; petewentz </t>
  </si>
  <si>
    <t>bryanlarson</t>
  </si>
  <si>
    <t xml:space="preserve">A classic sunday... Good preaching...Then fried chicken! Life is good! </t>
  </si>
  <si>
    <t xml:space="preserve">&amp;quot;Troy&amp;quot; is one of THEE BEST movies... EVER! And its on! </t>
  </si>
  <si>
    <t>home!  ohhh what a bombass weeekend! summer needs to HTFU already. lalal, i wanna go to yo cribbbb*</t>
  </si>
  <si>
    <t>@tensh_iie great  I'm just a bit lazy haha still planning on what to do for the rest of the day xD</t>
  </si>
  <si>
    <t>Nikkihubb</t>
  </si>
  <si>
    <t xml:space="preserve">just painted my nails purple! </t>
  </si>
  <si>
    <t>JoeyThird</t>
  </si>
  <si>
    <t xml:space="preserve">http://www.youtube.com/user/charlieskies please every1 subscribe to him  he's almost got 10,000 subscribers </t>
  </si>
  <si>
    <t>tracy_griffin</t>
  </si>
  <si>
    <t xml:space="preserve">Also, on not so good a note, I've been nursing a very, very bad back, with lots of meds. They worked too. Much better now </t>
  </si>
  <si>
    <t>gemma_e</t>
  </si>
  <si>
    <t>after quite a crazy night, spending the evening in  after being teary watching the sex and the city movie again!</t>
  </si>
  <si>
    <t xml:space="preserve">@robinantinpcd I AGREE! I am currently listening to it these girls are fire. Canada will love them </t>
  </si>
  <si>
    <t>Sun May 17 11:58:02 PDT 2009</t>
  </si>
  <si>
    <t xml:space="preserve">@grahamwalmsley No, only good deeds today </t>
  </si>
  <si>
    <t>@rowent Yes she did! How sweet  what nostalgia...</t>
  </si>
  <si>
    <t>mayareviera</t>
  </si>
  <si>
    <t xml:space="preserve">Parents are over, just finished working on the backyard, now its bbq time mmm! </t>
  </si>
  <si>
    <t xml:space="preserve">@illastrate @WinInTheEnd hahahah hell yea, it's gonna be an awesome Houston Rockets win </t>
  </si>
  <si>
    <t>StephPowers11</t>
  </si>
  <si>
    <t xml:space="preserve">@AndyMilonakis I LOVE YOU! </t>
  </si>
  <si>
    <t xml:space="preserve">oof too many oreos ohmigosh. i'll save those ones for otmorrow </t>
  </si>
  <si>
    <t>cv</t>
  </si>
  <si>
    <t xml:space="preserve">watching @adammonago on his quest to join every single social network on the web before I do </t>
  </si>
  <si>
    <t>abyadayada</t>
  </si>
  <si>
    <t>@MichaelMansell I heard that, sucker   I'm so jealous</t>
  </si>
  <si>
    <t xml:space="preserve">Of course I'll Mock my stomach, don't want to use my real stomack, that would be an integration test </t>
  </si>
  <si>
    <t>djrzspinz</t>
  </si>
  <si>
    <t xml:space="preserve">Family day, watching Movies with @babybree96 and my son RJ !  </t>
  </si>
  <si>
    <t xml:space="preserve">@fullstart no fair! It took me ages to reach 100 followers when I first joined </t>
  </si>
  <si>
    <t>Singingirlx10</t>
  </si>
  <si>
    <t xml:space="preserve">I'm in my room eating some of my mom's amazing noodles. I know you're jealous </t>
  </si>
  <si>
    <t xml:space="preserve">@HumanitarianMom Don't blame you. The &amp;quot;feminist&amp;quot; in her name would have made me not follow. I call myself, though, &amp;quot;pro-woman.&amp;quot; </t>
  </si>
  <si>
    <t xml:space="preserve">@Djalfy Nice vid!!!  (More proof of insanity!   lmao)  They even snyc'd it up for ya!    </t>
  </si>
  <si>
    <t>Tiag0420</t>
  </si>
  <si>
    <t xml:space="preserve">Tou on no Habbo.co.uk </t>
  </si>
  <si>
    <t>Sun May 17 11:58:06 PDT 2009</t>
  </si>
  <si>
    <t>metronomy</t>
  </si>
  <si>
    <t xml:space="preserve">@JJOYdivision your a cunt </t>
  </si>
  <si>
    <t xml:space="preserve">i'm going to watch 27 dresses  will tweet from my phone </t>
  </si>
  <si>
    <t>Knoc</t>
  </si>
  <si>
    <t xml:space="preserve">@KimEllis lol u aint right </t>
  </si>
  <si>
    <t>zombiemamajune</t>
  </si>
  <si>
    <t xml:space="preserve">looking at pictures on the camera with aaron who is still hungry &amp;amp; aimee is with moe good news delano is coming back 4 the summer  </t>
  </si>
  <si>
    <t xml:space="preserve">is watching changeling.....basically it is awesome </t>
  </si>
  <si>
    <t>@SilknPearls  Better now?</t>
  </si>
  <si>
    <t>millionaireblog</t>
  </si>
  <si>
    <t xml:space="preserve">@reetsjel Thanks. I intend on hitting Amsterdam and The Hague in the few days Im over there. Ive been to Amsterdam before and liked it </t>
  </si>
  <si>
    <t>@rachy_babes oooooo, whats todays question  ?</t>
  </si>
  <si>
    <t xml:space="preserve">Giving up CD boxes at last - going digital. Just signed up for a Zune pass. Listening to new music now </t>
  </si>
  <si>
    <t>Sun May 17 11:58:09 PDT 2009</t>
  </si>
  <si>
    <t>minalove</t>
  </si>
  <si>
    <t xml:space="preserve">@dockencool Yay SF State pal </t>
  </si>
  <si>
    <t>Foursquare</t>
  </si>
  <si>
    <t>@aceofkittens @takeitez I'm guilty of doing the same.   And ps: ability to add places coming to new iPhone version soon soon soon!</t>
  </si>
  <si>
    <t xml:space="preserve">I can cook #3HotWords </t>
  </si>
  <si>
    <t>LeavesofAutum</t>
  </si>
  <si>
    <t>listening to NOFX     --bored but happy-- my quote  of the day:                     &amp;quot;do you wanna be happy or do you wanna be right?&amp;quot;</t>
  </si>
  <si>
    <t>Sun May 17 11:58:10 PDT 2009</t>
  </si>
  <si>
    <t xml:space="preserve">@HaganDietz Hahaha... leave the milky way alone, please </t>
  </si>
  <si>
    <t xml:space="preserve">@wielding It is an awful home, at least for books that need murdered. </t>
  </si>
  <si>
    <t>mzteeq09</t>
  </si>
  <si>
    <t xml:space="preserve">Harlem bound. </t>
  </si>
  <si>
    <t>Lightedway</t>
  </si>
  <si>
    <t xml:space="preserve">@JennyfromMTV Yes!  It's EMFs (plane radiation) run hairdryer, motor side toward u (air facing out), all around ur body to release EMFs. </t>
  </si>
  <si>
    <t>LacyAnne1</t>
  </si>
  <si>
    <t>@sexyirishbitch glad too hear some good news  I know your relieved!</t>
  </si>
  <si>
    <t>jas_lover42392</t>
  </si>
  <si>
    <t>@MaryAliceHale Flipsflops Deffinatly  ily Alice!!!</t>
  </si>
  <si>
    <t>MissJanel03</t>
  </si>
  <si>
    <t xml:space="preserve">Anxiously waiting to ride the &amp;quot;Dane Train&amp;quot; tonight. </t>
  </si>
  <si>
    <t xml:space="preserve">Interrogation scene in less then 1 hour. I have a few tricks up their selves like false information and physical clues </t>
  </si>
  <si>
    <t>Sun May 17 11:58:12 PDT 2009</t>
  </si>
  <si>
    <t xml:space="preserve">@ItsJustDi - thanks so much </t>
  </si>
  <si>
    <t>omgitschrissy</t>
  </si>
  <si>
    <t xml:space="preserve">TOP soccer @ 12:30. Tennis with emily perhaps?? </t>
  </si>
  <si>
    <t>monster_freak</t>
  </si>
  <si>
    <t xml:space="preserve">@ChapStique #familyforce5  hey chapstique, your new hairdo is awesome </t>
  </si>
  <si>
    <t>Yessss gotta love being reunited  Chris=Missed!</t>
  </si>
  <si>
    <t>Sun May 17 11:58:42 PDT 2009</t>
  </si>
  <si>
    <t>@Remixx916 You're welcome and u also have a blessed day. Please keep me informed cause I LOVE supporting people.  ttyl</t>
  </si>
  <si>
    <t>I uploaded a new picture  My hand looks funny lol x</t>
  </si>
  <si>
    <t>Sun May 17 11:58:43 PDT 2009</t>
  </si>
  <si>
    <t xml:space="preserve">@turnipstyle Finally! Bet you'll look sexy buddy </t>
  </si>
  <si>
    <t xml:space="preserve">Home from last recital, and the best one yet!  Olive remembered all of her moves and wants to do it again &amp;quot;every day&amp;quot;! </t>
  </si>
  <si>
    <t xml:space="preserve">@leaky_tiki Did you have fun? </t>
  </si>
  <si>
    <t xml:space="preserve">has a big cheese face right now! </t>
  </si>
  <si>
    <t xml:space="preserve">@reetsjel Beware of the radioactive fish with three eyes in the thames </t>
  </si>
  <si>
    <t>Did I really mete @petewentz yesterday.. Wow  finally after 8 years! Thanks so much for talking &amp;amp;taking pics!</t>
  </si>
  <si>
    <t>ccalkinsjr</t>
  </si>
  <si>
    <t xml:space="preserve">In Pawcatuck... coming home shortly!! It's been a wild ride! </t>
  </si>
  <si>
    <t>lisaxrocks</t>
  </si>
  <si>
    <t xml:space="preserve">bout to go to a babyshower </t>
  </si>
  <si>
    <t xml:space="preserve">@johnlloydtaylor http://twitpic.com/5dk5d - Wait until you come to Argentina in FOUR DAYS!!!!! </t>
  </si>
  <si>
    <t xml:space="preserve">@MsAlexander @stevepohlit I am grateful to you both for the kind acknowledgment.  You made my day!  </t>
  </si>
  <si>
    <t>@Rockergirl75 lol and I follow YOU everywhere  k</t>
  </si>
  <si>
    <t>All I can drink from 11-1 I am gonna be an Alcoholic again!   Lol</t>
  </si>
  <si>
    <t xml:space="preserve">mm..new washing powder smells soo good. </t>
  </si>
  <si>
    <t>@MontyRules @kevatkinson @Lesley_M Might be a bit tricky playing an electric bass in the bath   I haven't got a death wish...yet!</t>
  </si>
  <si>
    <t>Sonic  i know it sounds like i go there a lot :p</t>
  </si>
  <si>
    <t>@NiqueMovieStar  thanks boo</t>
  </si>
  <si>
    <t>Sun May 17 11:58:48 PDT 2009</t>
  </si>
  <si>
    <t>@YumBlueberries thank you  i can't reply right now because i am going to watch house now.</t>
  </si>
  <si>
    <t xml:space="preserve">@TwistedMacSista Really?!?!  Wheeeeeeeeeeee can't wait to see it </t>
  </si>
  <si>
    <t>if you come over we could fly away together. lets go. you rock me you rock me you rock me in.  i love britney spears.</t>
  </si>
  <si>
    <t xml:space="preserve">Y do men cheat? bcoz they know its easier to get forgiveness than permissions </t>
  </si>
  <si>
    <t xml:space="preserve">Blog about my trip to Poland, like I promised! http://thevivaciousdiary.blogspot.com/ and vote in my poll </t>
  </si>
  <si>
    <t>TimelessDesigns</t>
  </si>
  <si>
    <t xml:space="preserve">I'm off to relax and enjoy the gardens I got done yesterday. </t>
  </si>
  <si>
    <t>DivineChoice</t>
  </si>
  <si>
    <t xml:space="preserve">@QoSFunky xxxxxxx Big hug for your baby </t>
  </si>
  <si>
    <t>AlexanderCastro</t>
  </si>
  <si>
    <t xml:space="preserve">Photoshoot went great!!! The pictures are sexy, Krystal &amp;amp; Bella were workin it. Love them. Will be selecting beach shoot pictures today </t>
  </si>
  <si>
    <t>Sun May 17 11:58:51 PDT 2009</t>
  </si>
  <si>
    <t xml:space="preserve">@abieejoness i will l8r lol xx </t>
  </si>
  <si>
    <t>@soonerviking Yeah, the Spring concert I do every year that you attended.   Went very well.</t>
  </si>
  <si>
    <t>RedheadRose</t>
  </si>
  <si>
    <t xml:space="preserve">has finished her exams!!!  What to do, what to do! </t>
  </si>
  <si>
    <t>thelotusgarden</t>
  </si>
  <si>
    <t xml:space="preserve">sitting w/Lorna &amp;amp; Dahlia talking about the ways of the world...mmmm Mommy n Auntie time </t>
  </si>
  <si>
    <t xml:space="preserve">Father, let your light shine down on me... </t>
  </si>
  <si>
    <t>Sun May 17 11:58:53 PDT 2009</t>
  </si>
  <si>
    <t>berkumpje</t>
  </si>
  <si>
    <t xml:space="preserve">@NancyZonneveld thanks! </t>
  </si>
  <si>
    <t xml:space="preserve">@miremaistin sent u an email with my email in it </t>
  </si>
  <si>
    <t xml:space="preserve">I'm finding twits on facebook </t>
  </si>
  <si>
    <t xml:space="preserve">I'm hungry...Soo i'm going to eat with my mom yeiiii </t>
  </si>
  <si>
    <t>brittanyrae_</t>
  </si>
  <si>
    <t xml:space="preserve">@johnlloydtaylor http://twitpic.com/5dk5d - awww that is nice </t>
  </si>
  <si>
    <t>@selenagomez Selenaa, im your bigggest fan! Please reply, i've rang your saynow from london so many times! Please reply  x</t>
  </si>
  <si>
    <t>@ryanisimportant  because i know how important you are, I felt the need the thank you for the follow!  xo</t>
  </si>
  <si>
    <t xml:space="preserve">Haha. When i went i got partying old people! </t>
  </si>
  <si>
    <t>SoniaWilson</t>
  </si>
  <si>
    <t xml:space="preserve">Reading my tweets on the UND Graduation, some may think I'm Roman Catholic- Nope! Presbyterian </t>
  </si>
  <si>
    <t xml:space="preserve">@Cowbelly Enjoy your time at Pike's Place Market today...it is a perfect Seattle day for the market and for a photo shoot </t>
  </si>
  <si>
    <t>@Syked haha; yup! stealth just has that power to that to you!  xx</t>
  </si>
  <si>
    <t>Sun May 17 11:58:55 PDT 2009</t>
  </si>
  <si>
    <t>Saw the sunrise this morning after crazy bday for my brother.  if could get him to tweet I put pics up. But alas...</t>
  </si>
  <si>
    <t xml:space="preserve">@konst4nt1ne bev said you stole the show! yeah, it was really funtime </t>
  </si>
  <si>
    <t>hannahroberts3</t>
  </si>
  <si>
    <t xml:space="preserve">is listening to the ordinary boys </t>
  </si>
  <si>
    <t xml:space="preserve">@Spitphyre yeah you should..that better for us..No offence meant </t>
  </si>
  <si>
    <t>Preston is being the BBall star he is Leata is drinking her milk shake and I am still in aww of the baby that slept in my arms.  good day.</t>
  </si>
  <si>
    <t>czarnian5</t>
  </si>
  <si>
    <t xml:space="preserve">Thanks to everyone that could make it to the show last night.  Dat was fun.  </t>
  </si>
  <si>
    <t>38sexytam</t>
  </si>
  <si>
    <t xml:space="preserve">Cleaning and meditating, for tomorrow there is no time for yoga.  A 2 year old has a birthday party and we must have lots of FUN!!! </t>
  </si>
  <si>
    <t>Because we all miss that place where we feel safe and comfortable, a great song by Chris Daughtry, Home  *gla... ? http://blip.fm/~6h6ye</t>
  </si>
  <si>
    <t>@jo_whit hi sweetie, bye sweetie. dinns dinns  x</t>
  </si>
  <si>
    <t xml:space="preserve">Just took a shower, cleaned my room, still haven't done my History reading = good day. Haha </t>
  </si>
  <si>
    <t xml:space="preserve">Time to work on the yard. Will be back later </t>
  </si>
  <si>
    <t xml:space="preserve">@cheeekysana can you please make me a copy </t>
  </si>
  <si>
    <t>xohKarmaxoh</t>
  </si>
  <si>
    <t>oh u kno its rubber ducky time!!  sum1body call 911 shawty got it burnin on the dance floor</t>
  </si>
  <si>
    <t xml:space="preserve">damn the Notre Dame President is my new hero! This guy is definitely a Vatican 2 Catholic- my favorite kind of Catholic </t>
  </si>
  <si>
    <t xml:space="preserve">@Notrox I'd blame it on the baby &amp;amp; dog </t>
  </si>
  <si>
    <t xml:space="preserve">@poet_laureate.. where you been? </t>
  </si>
  <si>
    <t xml:space="preserve">Abouts to watch Heartbeat </t>
  </si>
  <si>
    <t>AnnieChilds</t>
  </si>
  <si>
    <t xml:space="preserve">@BrodyJenner THE HILLS IS ON NOW, HOPE YOUR IN THIS EPISODE </t>
  </si>
  <si>
    <t xml:space="preserve">is glad she has great friends when she needs them </t>
  </si>
  <si>
    <t>Sun May 17 11:59:00 PDT 2009</t>
  </si>
  <si>
    <t xml:space="preserve">@LittleLiverbird But he's so nice to look at </t>
  </si>
  <si>
    <t xml:space="preserve">Kanya West has some copetition-GO KRIS ALLEN </t>
  </si>
  <si>
    <t>Sun May 17 11:59:01 PDT 2009</t>
  </si>
  <si>
    <t>my mums clearing my room!  i love my mummy</t>
  </si>
  <si>
    <t xml:space="preserve">@megan__fox Enjoy your lunch.  Hope you had a very nice birthday yesterday Megan. </t>
  </si>
  <si>
    <t>@akuismissdanger we wanna make another video or a &amp;quot;home-photoshoot&amp;quot;  lol  it's always fun!  lol</t>
  </si>
  <si>
    <t>Sun May 17 11:59:02 PDT 2009</t>
  </si>
  <si>
    <t>hannahtruitt18</t>
  </si>
  <si>
    <t xml:space="preserve">I already did rona </t>
  </si>
  <si>
    <t>Sun May 17 11:59:03 PDT 2009</t>
  </si>
  <si>
    <t xml:space="preserve">@JohnLloydTaylor aww thats nice </t>
  </si>
  <si>
    <t xml:space="preserve">@followthay read my other twitters i sent ya </t>
  </si>
  <si>
    <t>AHHHH!!! @Jonasbrothers are going to be on Radio 1's live lounge on 15th June.  When I'm in London! Soooo going down their. ;)</t>
  </si>
  <si>
    <t>arantxaCullen</t>
  </si>
  <si>
    <t>&amp;quot;A true friend is someone who thinks you're a good egg even though he knows you're slightly cracked.  made me think of ya! -Miley</t>
  </si>
  <si>
    <t>MysticRock</t>
  </si>
  <si>
    <t>@txjj44 Hi Janet good to see you on here  mainly you just post blurbs on twitter.</t>
  </si>
  <si>
    <t>washed her hair, now lovely and soft   tweet tweet</t>
  </si>
  <si>
    <t xml:space="preserve">Going for a run!!! </t>
  </si>
  <si>
    <t xml:space="preserve">just met the veronicas! @lisa_veronica took a pic with me! </t>
  </si>
  <si>
    <t xml:space="preserve">Fellow Miley fans you should follow: @eliiinsiinders and @ProudMRCfans </t>
  </si>
  <si>
    <t>1divahustler</t>
  </si>
  <si>
    <t>Gettin' ready 2 give my seester a call 2 make sure shes alright  BRB</t>
  </si>
  <si>
    <t xml:space="preserve">Soon,I will meet my precious one </t>
  </si>
  <si>
    <t xml:space="preserve">@haagsuitburo Thank you for the info. I will check it out </t>
  </si>
  <si>
    <t>Sun May 17 11:59:08 PDT 2009</t>
  </si>
  <si>
    <t>anaphora68</t>
  </si>
  <si>
    <t xml:space="preserve">@pearlincoln haha actually I think the computer is easier </t>
  </si>
  <si>
    <t>Haleyvenable</t>
  </si>
  <si>
    <t xml:space="preserve">Eating chips </t>
  </si>
  <si>
    <t>Taking a shower, then hanging out with Roxanne.  &amp;lt;3</t>
  </si>
  <si>
    <t>mayyasi</t>
  </si>
  <si>
    <t xml:space="preserve">watching Ice Age 2 </t>
  </si>
  <si>
    <t>derrica_01</t>
  </si>
  <si>
    <t xml:space="preserve">My friend works 4 Delta @ JFK airport, flys 4 free &amp;amp; missed her flight. Now she's on standby 4 another 1, pray she gets on! </t>
  </si>
  <si>
    <t>Sun May 17 11:59:10 PDT 2009</t>
  </si>
  <si>
    <t xml:space="preserve">http://twitpic.com/5dkjm - Took my bike in 2 be fixed &amp;amp; got a cool sticker! </t>
  </si>
  <si>
    <t>Sun May 17 11:59:11 PDT 2009</t>
  </si>
  <si>
    <t xml:space="preserve">@barrychilibeck From the second installment on, the documentary becomes particularly fascinating and enlightening </t>
  </si>
  <si>
    <t xml:space="preserve">gaaaaaawd , lightweight hungover =[ BUH I MISS MY FAIRFIELD LOVES!!!!! I swear they shit on all yall mufuckas </t>
  </si>
  <si>
    <t>MsScoresby</t>
  </si>
  <si>
    <t>@MagpieSparkles ah well, every family needs a blue sheep  Only other thing I can think of is Napisan</t>
  </si>
  <si>
    <t>maximedossantos</t>
  </si>
  <si>
    <t xml:space="preserve">Jimi Hendrix live at Woodstock 69 on tv </t>
  </si>
  <si>
    <t xml:space="preserve">@KulpreetSingh maybe just because We don't wish on the exact time ?  the 12 </t>
  </si>
  <si>
    <t>littleblackcat9</t>
  </si>
  <si>
    <t xml:space="preserve">@whiteninjaturtl   your adorable </t>
  </si>
  <si>
    <t xml:space="preserve">@NickJoeKevin01 what button reminds you of me? </t>
  </si>
  <si>
    <t>Zachrifice</t>
  </si>
  <si>
    <t xml:space="preserve">Overland cafe then downtown standard </t>
  </si>
  <si>
    <t xml:space="preserve">@suzysmiles aww thank you </t>
  </si>
  <si>
    <t>@mileycyrus we all now you still love nick jonas  so why are you lying and saying no i dont !! i love you &amp;lt;33</t>
  </si>
  <si>
    <t>LindaLuNordling</t>
  </si>
  <si>
    <t xml:space="preserve">did someone say...Bill Fisher, who? Carl Reicher et al... the bestest GUNSlingers THAT banking et al has EVER SEEN!  like HNO ...Sch..Tz </t>
  </si>
  <si>
    <t xml:space="preserve">@Missred187 i want to see pictures!!!! And say hi to Duke for me </t>
  </si>
  <si>
    <t xml:space="preserve">@Hyperopia Ah didnt know about the 'electric' part </t>
  </si>
  <si>
    <t xml:space="preserve">@gelly_belly ahaha, i kneww ittt </t>
  </si>
  <si>
    <t xml:space="preserve">@songbookbaby im gonna smoke some hookah later on tonight with my cousins i cant wait </t>
  </si>
  <si>
    <t>tm239306</t>
  </si>
  <si>
    <t xml:space="preserve">i think im gonna get her some O.U. baby socks </t>
  </si>
  <si>
    <t>cher_whal</t>
  </si>
  <si>
    <t xml:space="preserve">twitter is not working correctly for me so i had to unfollow and then follow people again, r u following me on that??? </t>
  </si>
  <si>
    <t xml:space="preserve">@MrHuey You're right, we should be--if for no other reason that it really pisses of the Left when you don't rise to their baiting. </t>
  </si>
  <si>
    <t>hollyhennessy</t>
  </si>
  <si>
    <t xml:space="preserve">is scared for her exams :S and about to watch the new Hills </t>
  </si>
  <si>
    <t>lolabird34</t>
  </si>
  <si>
    <t xml:space="preserve">chilling at my friend's house </t>
  </si>
  <si>
    <t xml:space="preserve">@marpal38 Glad you had fun at the show, </t>
  </si>
  <si>
    <t>Shelleylovestea</t>
  </si>
  <si>
    <t xml:space="preserve">My dad can read me like a &amp;quot;pop up book&amp;quot;. </t>
  </si>
  <si>
    <t xml:space="preserve">@samcashcash YAY! FINALLY!  I'm so excited </t>
  </si>
  <si>
    <t>Sun May 17 11:59:40 PDT 2009</t>
  </si>
  <si>
    <t xml:space="preserve">@BenLaPierre I went and saw Angels and Demons. Then did an extensive web search on Pope names. Nope! There has never been a Pope Luke! </t>
  </si>
  <si>
    <t xml:space="preserve">@Delboy7  ... My friend you keep promoting a link that does not work </t>
  </si>
  <si>
    <t>@RealHughJackman Enjoy YOUR Summer HJ   We are enjoying the Wolverine movie - anxious to see how Carousel develops !!!</t>
  </si>
  <si>
    <t xml:space="preserve">@luckee13 THAT IS REALLY COOL </t>
  </si>
  <si>
    <t>Sun May 17 11:59:41 PDT 2009</t>
  </si>
  <si>
    <t>Watched old Star Wars all day  now I'm bored.</t>
  </si>
  <si>
    <t>'Take a Bow', Vanessa [Preview?] &amp;gt;&amp;gt; uploaded ! Should i finish? comment. http://bit.ly/qCJN8</t>
  </si>
  <si>
    <t>tragedia</t>
  </si>
  <si>
    <t xml:space="preserve">@Mareetsa Ha ha! Well said, Boyreetsee. How interesting. Good luck, mon amour. Tu feras bien </t>
  </si>
  <si>
    <t>wesal</t>
  </si>
  <si>
    <t xml:space="preserve">i can't believe i haven't updated much while i'm on vacation.. haha.. been to a lot of places.. </t>
  </si>
  <si>
    <t xml:space="preserve">All it needs are some 22's and its perrfffeeccttt </t>
  </si>
  <si>
    <t>jenvancleave</t>
  </si>
  <si>
    <t xml:space="preserve">@dannygokey have a great day too!! My husband and I think you are a great dancer and are looking forward to seeing you again this week! </t>
  </si>
  <si>
    <t>jonmears</t>
  </si>
  <si>
    <t>@Proc470 Thanks Proc enjoyed doing really  Norway won, it wasn't the best But are there any good Eurovision songs?</t>
  </si>
  <si>
    <t>scotsgirlie</t>
  </si>
  <si>
    <t>@Annie5791 really glad you had an awesome holiday - not let you have an awesome summer  xxxx</t>
  </si>
  <si>
    <t>zakhansonfan</t>
  </si>
  <si>
    <t xml:space="preserve">@decadentplace you're very bible-y lately </t>
  </si>
  <si>
    <t>Sun May 17 11:59:43 PDT 2009</t>
  </si>
  <si>
    <t>SpeeedFreeek</t>
  </si>
  <si>
    <t>@lmkenny still skipping out on your BBQ, I see...  (Indy freeeks have priorities.    )</t>
  </si>
  <si>
    <t>felicemaggie</t>
  </si>
  <si>
    <t>Star Trek is a fantastic movie  - http://bit.ly/xQrX9</t>
  </si>
  <si>
    <t xml:space="preserve">@killerstatus and wait for ur receipt.  Then wala ur ticket </t>
  </si>
  <si>
    <t xml:space="preserve">@MandyAL simple plan is awful </t>
  </si>
  <si>
    <t>going to lay out with my mommy  and maybe joey..?</t>
  </si>
  <si>
    <t>redinbleustate</t>
  </si>
  <si>
    <t xml:space="preserve">@chris_renner YES.  Thank you.  </t>
  </si>
  <si>
    <t xml:space="preserve">my mothers making breakfast at 3pm lol; o well im down. lifetime &amp;amp; scifi channel allllldayyy </t>
  </si>
  <si>
    <t>@johnlloydtaylor http://twitpic.com/5dk5d - that's sweet  you should wait for a warm welcome in brazil too! i guess that's better you  ...</t>
  </si>
  <si>
    <t xml:space="preserve">its gonna be so hot in israel tomorrow.. i am so happy to be away </t>
  </si>
  <si>
    <t xml:space="preserve">@superpowerless gotta admit it's pretty hot! Hopefully you can hire the same designer </t>
  </si>
  <si>
    <t>DavidsBiscotti</t>
  </si>
  <si>
    <t xml:space="preserve">@rcketfuelcoffee Howdy to you from New England (US). Thanks for helping to keep the coffee forum spicy! </t>
  </si>
  <si>
    <t xml:space="preserve">@sfpaulina absolutely. whenever. </t>
  </si>
  <si>
    <t xml:space="preserve">I love you lettuce wraps. </t>
  </si>
  <si>
    <t xml:space="preserve">@Belchin_Bitch budweiser event center, loveland colorado </t>
  </si>
  <si>
    <t xml:space="preserve">Anybody else have OJD </t>
  </si>
  <si>
    <t xml:space="preserve">@DJIronik mine was from @tommcfly </t>
  </si>
  <si>
    <t xml:space="preserve">@dryknuckles  Hiiii Chelsea </t>
  </si>
  <si>
    <t xml:space="preserve">Aahh such a lazy Sunday. I should get out of bed soon &amp;amp; be more productive huh? </t>
  </si>
  <si>
    <t>dirrtymoney</t>
  </si>
  <si>
    <t xml:space="preserve">Like I previously said, it aint hurting so much. Today has been a wonderful day. Now im gonna play Spyro with Laura!! </t>
  </si>
  <si>
    <t xml:space="preserve">@keshiaford HaHa! iiM Sorry Hun Lol . . But Forreal Im Not Gonna Talk About Soulja Boy AT ALL </t>
  </si>
  <si>
    <t xml:space="preserve">@MandyPandy32 the table and essential oils await madam.... I only do the full body massage though ....eeeek! </t>
  </si>
  <si>
    <t>RamonaAmmoniak</t>
  </si>
  <si>
    <t>@blakehealy have a nice time at home then  can't wait for the 7th july when you play in munich.</t>
  </si>
  <si>
    <t xml:space="preserve">@AmandaWadsley  you're a spaz </t>
  </si>
  <si>
    <t>mongo_man101</t>
  </si>
  <si>
    <t xml:space="preserve">@vanillabearpimp you make me want you to die </t>
  </si>
  <si>
    <t>Sun May 17 11:59:52 PDT 2009</t>
  </si>
  <si>
    <t xml:space="preserve">Wait, Barkerday was last week? Ohhh damn. At least I caught the end of #delongeday </t>
  </si>
  <si>
    <t xml:space="preserve">@daveyf15 http://twitpic.com/5cmom - You and that Gorilla must be BFFs! </t>
  </si>
  <si>
    <t xml:space="preserve">just about to play a major joke on some kid </t>
  </si>
  <si>
    <t xml:space="preserve">@TazVaz thats sexy bighead </t>
  </si>
  <si>
    <t xml:space="preserve">HOLLLAAAAAAAA To my new followers </t>
  </si>
  <si>
    <t>jonaticmania</t>
  </si>
  <si>
    <t>@johnlloydtaylor http://twitpic.com/5dk5d - thats Sweet ^^ hope U Like Peruu  But Mexico Loves You MORE jajaja Just Joking^^</t>
  </si>
  <si>
    <t xml:space="preserve">@alojane yeah i know that was hilarious!!! it would of been better if he was like FUCKING WHACK JOB!! but its ok </t>
  </si>
  <si>
    <t xml:space="preserve">Is piging out on movie food waiting 4 the movie 2 start! I love girls day! </t>
  </si>
  <si>
    <t>MamaOwl</t>
  </si>
  <si>
    <t xml:space="preserve">Iced Chai Tea Lattes = a drink from heaven </t>
  </si>
  <si>
    <t>@JessMcFlyxxx Yeah, it would  Only thing is, I would have to go to Scottish one  But I want that to happen now :') lol. xx</t>
  </si>
  <si>
    <t>Sun May 17 11:59:54 PDT 2009</t>
  </si>
  <si>
    <t xml:space="preserve">@theofficalsofia cool, is there a site or something i can hear you sing </t>
  </si>
  <si>
    <t>@COLKNO13 hey u better let me know how it is  cuz i wanna go see it to</t>
  </si>
  <si>
    <t xml:space="preserve">Hey peeps....I'm back!!  Had to stop to eat as well....soaking up all the wine!! </t>
  </si>
  <si>
    <t>JennGyrl19</t>
  </si>
  <si>
    <t xml:space="preserve">Just got up a l'il while ago.....late nights/early mornings r the BEST!!!!! </t>
  </si>
  <si>
    <t>Sabrinabr20</t>
  </si>
  <si>
    <t xml:space="preserve">Maylla free right now </t>
  </si>
  <si>
    <t>@Lynaarchuleta yeah, i got it  I'm german, but I live in Czech Republic  I learn french... I think it's an awesome language! But you're</t>
  </si>
  <si>
    <t xml:space="preserve">Nothing wrong with the Ginja Warriors :0)  Is one meself </t>
  </si>
  <si>
    <t xml:space="preserve">@abuser thanks for the comment - glad you enjoyed it </t>
  </si>
  <si>
    <t>princesocALex</t>
  </si>
  <si>
    <t xml:space="preserve">Left SFO. Bring me back something from my favorite Dept. Store Bergdorf Goodman's in 5th Avenue. Bye sister </t>
  </si>
  <si>
    <t xml:space="preserve">Just booked my flight back to L.A. for this upcoming wknd. This time more business than pleasure. </t>
  </si>
  <si>
    <t xml:space="preserve">@gwenbeattie Oh, I was thinking flu or morning sickness...forgot about hangovers   I haven't had one in over 20 years </t>
  </si>
  <si>
    <t>i like cake  i made one this afternoon  x</t>
  </si>
  <si>
    <t>iluvthembolts32</t>
  </si>
  <si>
    <t xml:space="preserve">@JohnLloydTaylor awww yaya that is too cute </t>
  </si>
  <si>
    <t>@Spycnsweet I figured, but was going to ask.  What kind of pasta, though?</t>
  </si>
  <si>
    <t>TeamMedford</t>
  </si>
  <si>
    <t xml:space="preserve">Team North Boston is off and running! Half way to our goal so far. Come on troops we need a big finish </t>
  </si>
  <si>
    <t>z0mgitstwitch</t>
  </si>
  <si>
    <t xml:space="preserve">Packing up to go home to my mom's. </t>
  </si>
  <si>
    <t xml:space="preserve">Having a sausage corner for dinner </t>
  </si>
  <si>
    <t>Dimpswonderland</t>
  </si>
  <si>
    <t>@pinpoint_uk This has made my night  x   (pinpoint live &amp;gt; http://ustre.am/2wLS)</t>
  </si>
  <si>
    <t xml:space="preserve">@jessiesaly That's scary :O Tell him congrats for me </t>
  </si>
  <si>
    <t>sami_lou</t>
  </si>
  <si>
    <t xml:space="preserve">really looking forward to Plump Hill tomorrow with YR2...got my wellies at the ready </t>
  </si>
  <si>
    <t>alopez_09</t>
  </si>
  <si>
    <t>waitin fo da magic game  whoop whoop GO MAGIC!!!</t>
  </si>
  <si>
    <t>woo! going swiming while jamming to the NEW Green Day album! my isster is coming over with fellow Jb fans and nieces  Keagan &amp;amp; Presley &amp;lt;3</t>
  </si>
  <si>
    <t>Amelia6290</t>
  </si>
  <si>
    <t xml:space="preserve">Law &amp;amp; Order CI is the best. </t>
  </si>
  <si>
    <t xml:space="preserve">@Jessie0309  lol it is so cool seeing what all of the idol's post </t>
  </si>
  <si>
    <t>tararobinson</t>
  </si>
  <si>
    <t xml:space="preserve">taking my beach blanket down to false creek and reading up on my course... thank you for the sunshine </t>
  </si>
  <si>
    <t>Sun May 17 12:00:00 PDT 2009</t>
  </si>
  <si>
    <t xml:space="preserve">@OfficialTL great movie i liked it </t>
  </si>
  <si>
    <t>Maddison_xox</t>
  </si>
  <si>
    <t xml:space="preserve">Heartbeat ftw </t>
  </si>
  <si>
    <t xml:space="preserve">I love running errands they're mini adventures for undesirables </t>
  </si>
  <si>
    <t>Sun May 17 12:00:01 PDT 2009</t>
  </si>
  <si>
    <t>nadej</t>
  </si>
  <si>
    <t>@otterhouse That piece is one of my favorite N symphonies.  Have you heard 3 &amp;amp; 5? 5 is especially amazing...Leonard Bernstein recording</t>
  </si>
  <si>
    <t>@ahmednaguib Nothing new  same ole stuff different day )</t>
  </si>
  <si>
    <t>bendtobreak</t>
  </si>
  <si>
    <t>Vhjxsuiuyt! I found the perfect dress for larry's wedding  yayayayayay!</t>
  </si>
  <si>
    <t>Sun May 17 12:00:02 PDT 2009</t>
  </si>
  <si>
    <t>nnes</t>
  </si>
  <si>
    <t>@graphicidentity Thanks for the #followfridaylove - I like your new avatar  - how are you, how was your weekend? Take care!!</t>
  </si>
  <si>
    <t xml:space="preserve">____. HE GONNA CALL HIS TWITTER GOONS lmaooo give me a reason 2 JUMP threw da screen </t>
  </si>
  <si>
    <t xml:space="preserve">@jennygirl7 good! I was about to say that was insane </t>
  </si>
  <si>
    <t xml:space="preserve">@lauryglory i'll send a bavarian guy a picture from me </t>
  </si>
  <si>
    <t xml:space="preserve">@KatherineHelena Bangor in Wales, thats my first choices and Liverpool John Moores Uni are my second choice </t>
  </si>
  <si>
    <t xml:space="preserve">Heading to Java Moon, reading Wintergirls by Laurie Halse Anderson. </t>
  </si>
  <si>
    <t>OliverFranklin</t>
  </si>
  <si>
    <t xml:space="preserve">Relaxing. Saw 'The Deer Hunter' earlier.. longer than I expected - but still really really good! </t>
  </si>
  <si>
    <t>idrewonyou</t>
  </si>
  <si>
    <t xml:space="preserve">lmao dannny is a lozer, and im killing people in assassins creed </t>
  </si>
  <si>
    <t>Omg I just filmed 3 videos....I think that is a record for me   I love having an external hardrive!  Its so much easier to be on a roll!</t>
  </si>
  <si>
    <t>Sun May 17 12:00:53 PDT 2009</t>
  </si>
  <si>
    <t xml:space="preserve">showering the hairspray, beer, and choclate from the chcolate fountain thanks to @xoegee off of me hahaha </t>
  </si>
  <si>
    <t xml:space="preserve">@Amnimal_LB jackari where r u??i miss you please come back home </t>
  </si>
  <si>
    <t>@DJIronik yooou!  i was like chuffed when you replied! ha xxx</t>
  </si>
  <si>
    <t xml:space="preserve">@prea256 Lol, she's too cool. </t>
  </si>
  <si>
    <t xml:space="preserve">@maryalicehale ; I definately wear flip flops more </t>
  </si>
  <si>
    <t>LilySkies</t>
  </si>
  <si>
    <t xml:space="preserve">~ i love 'serendipity' the movie </t>
  </si>
  <si>
    <t>CShap25</t>
  </si>
  <si>
    <t xml:space="preserve">thank god for summer- i'm so excited to finally get a chance to read for FUN! </t>
  </si>
  <si>
    <t>kutterjack</t>
  </si>
  <si>
    <t xml:space="preserve">@erinjmt  its already the top of the seventh and punto is batting. </t>
  </si>
  <si>
    <t>omw 2 th gay pride parade! Im sure Ill b uploading sm interesting pics l8r  Have a good Sunday every1! xoxo</t>
  </si>
  <si>
    <t>@jiphex Is it from a Prime shipper?  Then so could I!</t>
  </si>
  <si>
    <t xml:space="preserve">@serkes Venetian blind may just have to take my word for it </t>
  </si>
  <si>
    <t xml:space="preserve">@gypsyroadhog probably a bit too early for most twitters.... but the time will come soon enough </t>
  </si>
  <si>
    <t xml:space="preserve">Time for a bloody mary me thinks </t>
  </si>
  <si>
    <t xml:space="preserve">@MeccaMoore Yes barbecue at Bourgeoisie Shoes on sunday </t>
  </si>
  <si>
    <t>Sun May 17 12:00:57 PDT 2009</t>
  </si>
  <si>
    <t>@GeremyFarrell  congrats then.  lol. brad wants lots of kids...</t>
  </si>
  <si>
    <t>Is raving in my room  lol while cleaning it haha</t>
  </si>
  <si>
    <t xml:space="preserve">ok work calls. look out huntingdon you are my 1st dly of the night </t>
  </si>
  <si>
    <t>@chelsealush you can make a mess anytime  miss you guys already.</t>
  </si>
  <si>
    <t>Sun May 17 12:00:58 PDT 2009</t>
  </si>
  <si>
    <t xml:space="preserve">@Matthew_Day bye </t>
  </si>
  <si>
    <t>afraac</t>
  </si>
  <si>
    <t>@nhoustonreed Happy birthday Nikki  Hope you enjoy!</t>
  </si>
  <si>
    <t xml:space="preserve">Friend is coming over </t>
  </si>
  <si>
    <t>@lilandtedsmum ah bless her  I came home and had a nap. Now watching BBC costume drama. How Sunday is that!?</t>
  </si>
  <si>
    <t xml:space="preserve">@jeffpovey_poker Cheers. I may be able to afford WSOP buy in yet </t>
  </si>
  <si>
    <t>Just got back from taking a walk up to Bramasole....the walk is as beautiful as the villa itself  Have a video update on it</t>
  </si>
  <si>
    <t xml:space="preserve">yay just won mac msf in petticoat on ebay and only 17 quid! </t>
  </si>
  <si>
    <t>saraianelli</t>
  </si>
  <si>
    <t xml:space="preserve">Bike ride to the winery </t>
  </si>
  <si>
    <t xml:space="preserve">done with homework... for now </t>
  </si>
  <si>
    <t>Sun May 17 12:01:00 PDT 2009</t>
  </si>
  <si>
    <t>alexisburns</t>
  </si>
  <si>
    <t xml:space="preserve">Gave in and got a twitter haha follow? </t>
  </si>
  <si>
    <t>jmarie8907</t>
  </si>
  <si>
    <t xml:space="preserve">Kenny Chesney concert! Round 2. </t>
  </si>
  <si>
    <t>amsh</t>
  </si>
  <si>
    <t xml:space="preserve">@shokoluv ???? ???? ???? ???? ??? ??? ???? ???? ??? </t>
  </si>
  <si>
    <t>Sun May 17 12:01:01 PDT 2009</t>
  </si>
  <si>
    <t>Response from Steiger's Campfire invitation simply read: &amp;quot;finally!&amp;quot;  #37signals</t>
  </si>
  <si>
    <t>heartoflife10</t>
  </si>
  <si>
    <t xml:space="preserve">i kinda like having the house to myself! </t>
  </si>
  <si>
    <t>@shelbilavender  He is 18  Such a sweetie ~ movie, roses and a singing card for Mother's Day. This is him dancing!:  http://bit.ly/iACdu</t>
  </si>
  <si>
    <t xml:space="preserve">@JadeChardai why &amp;quot;YALL&amp;quot; want one lol!! </t>
  </si>
  <si>
    <t xml:space="preserve">@stephkate haha I know who am I kidding? </t>
  </si>
  <si>
    <t>@MamsTaylor i like take that. just cos it reminds me of richard hammond on the morrisons adverts  x</t>
  </si>
  <si>
    <t>staindlife7</t>
  </si>
  <si>
    <t xml:space="preserve">@laurenself have fun....if anyone assaults u again kick them in their taint </t>
  </si>
  <si>
    <t xml:space="preserve">@thewhitebox fun video blog! maybe a little shorter next time, but definitely some great content in there! </t>
  </si>
  <si>
    <t>@onetaiya Take a look at my facebook group!? http://tinyurl.com/c44c6r Come on in!  x</t>
  </si>
  <si>
    <t>mandy44</t>
  </si>
  <si>
    <t xml:space="preserve">I'm getting ready to go see star trek again, this time at the imax </t>
  </si>
  <si>
    <t>pretty_IMANI</t>
  </si>
  <si>
    <t xml:space="preserve">Got a busy week ahead of me, Ill update on what's goin' on daily. Today is my relaxxx' all to myself day. Ahhhh, I love it </t>
  </si>
  <si>
    <t>CallHerCosmo</t>
  </si>
  <si>
    <t>Angles and Demons is like the adult national treasure with the pope involved. I LOVE clue movies  Go pay Tom Hanks and see it! It's fun!</t>
  </si>
  <si>
    <t>is having a bath  rubber ducks are optional!</t>
  </si>
  <si>
    <t xml:space="preserve">Just finnished dying my friends hair!,leaving for gridley soon! </t>
  </si>
  <si>
    <t xml:space="preserve">Correction: now 16 </t>
  </si>
  <si>
    <t>Sun May 17 12:01:05 PDT 2009</t>
  </si>
  <si>
    <t xml:space="preserve">@DontTrustMe49 thnx for following me </t>
  </si>
  <si>
    <t>Alex_fighter</t>
  </si>
  <si>
    <t xml:space="preserve">Do you ask me about summer? </t>
  </si>
  <si>
    <t xml:space="preserve">Holes just came on! Oh my god, best mood ever right now. </t>
  </si>
  <si>
    <t>Sun May 17 12:01:07 PDT 2009</t>
  </si>
  <si>
    <t>dashingthruhoes</t>
  </si>
  <si>
    <t xml:space="preserve">hmm @ Artists...incase you Didnt Know...having your material written BEFORE you hit the studio...will save you LOTS of Time and Money </t>
  </si>
  <si>
    <t xml:space="preserve">@djaaries good morning! well, afternoon </t>
  </si>
  <si>
    <t xml:space="preserve">@Sam_Symons and that turned out quite well when I followed @FadeToBright </t>
  </si>
  <si>
    <t>Sun May 17 12:01:09 PDT 2009</t>
  </si>
  <si>
    <t>CaptnGreever</t>
  </si>
  <si>
    <t xml:space="preserve">im in LOOOOOOOOOVEEEE with my new pack!!!! </t>
  </si>
  <si>
    <t>@ellejonees We are SO going to meet and become bestfriends  &amp;amp; both live in Hollywood! I can see it now! And run from paps together! Hah!</t>
  </si>
  <si>
    <t>Sun May 17 12:01:11 PDT 2009</t>
  </si>
  <si>
    <t xml:space="preserve">@nannalind Me too!! </t>
  </si>
  <si>
    <t>Sun May 17 12:01:12 PDT 2009</t>
  </si>
  <si>
    <t xml:space="preserve">wow. half an hour it took me to wash the dishes....mus be a record </t>
  </si>
  <si>
    <t xml:space="preserve">@myopicjoe out to dukes for brekkies..walk waiks and shop at riggers oh and annoy @diverdown </t>
  </si>
  <si>
    <t>Sun May 17 12:01:13 PDT 2009</t>
  </si>
  <si>
    <t>@DJIronik okay now your the most famous person ive got a reply from!! YAAAAAAAAYYY..  x</t>
  </si>
  <si>
    <t>JMorten</t>
  </si>
  <si>
    <t xml:space="preserve">Just got done tilling the front yard, sucks. Now the part where I get to go eat.  </t>
  </si>
  <si>
    <t>tombrunette</t>
  </si>
  <si>
    <t xml:space="preserve">@SNCSocrates congratulations sir </t>
  </si>
  <si>
    <t xml:space="preserve">dont wanna straight my hair but i have to! i dont wanna have curly hair^^ </t>
  </si>
  <si>
    <t xml:space="preserve">Thank you to all my new followers </t>
  </si>
  <si>
    <t>@officialnjonas http://twitpic.com/4qq4y - eeeeek,  i'm coming to your concert in manchester in november and i can't wait, me and my f ...</t>
  </si>
  <si>
    <t xml:space="preserve">@veromiami Ohhhh don't you worry, i just made 3 </t>
  </si>
  <si>
    <t>Sun May 17 12:01:14 PDT 2009</t>
  </si>
  <si>
    <t xml:space="preserve">@BricePaige Ok, thanks </t>
  </si>
  <si>
    <t xml:space="preserve">@caspararemi yeah i love it coz you can use the apple remote with it, and it now has iplayer built into it which is cool </t>
  </si>
  <si>
    <t xml:space="preserve">Canï¿½t wait for the 3.0 update i hope it comes soon!!! </t>
  </si>
  <si>
    <t xml:space="preserve">workin' with the girlies tonight ) I never knew I could scream so loud after last night....that sounds wrong.... </t>
  </si>
  <si>
    <t>@xxlaurenbeexx Aw, cool  Your in the dvd (Y) What did your poster say? Were you crying at DGAO?  Xxx</t>
  </si>
  <si>
    <t xml:space="preserve">hello my friends. hope you all had a good day </t>
  </si>
  <si>
    <t>GennineD</t>
  </si>
  <si>
    <t xml:space="preserve">@MGiraudOfficial    http://twitpic.com/5dkm2 Do you like it???? I'm in the process of making yours </t>
  </si>
  <si>
    <t xml:space="preserve">@jennyreyn No, I don't follow celebrities </t>
  </si>
  <si>
    <t xml:space="preserve">school :[ though finished english cw 5 days before its due, i feel mighty proud </t>
  </si>
  <si>
    <t xml:space="preserve">@Sweet_As_Sin is making me waffles and bacon... go me </t>
  </si>
  <si>
    <t xml:space="preserve">so tired, but i don't know why  goodnight &amp;amp; goodbye </t>
  </si>
  <si>
    <t xml:space="preserve">@BloodzillaBilly http://twitpic.com/5deru - ha I love the Darnell one </t>
  </si>
  <si>
    <t>@Sweetnote  Sorry you're sick! You're such a lively person! Love your attitude! Okay, let's party!  #SerendipitySunday</t>
  </si>
  <si>
    <t>Sun May 17 12:01:16 PDT 2009</t>
  </si>
  <si>
    <t xml:space="preserve">Sunday evening. What better to do than go to the pub with some friends and catch up on the events of the past 48 hours... </t>
  </si>
  <si>
    <t xml:space="preserve">watching Friends now, i know all episodes off by heart haa </t>
  </si>
  <si>
    <t xml:space="preserve">Red velvet cupcakes for V's party monday! </t>
  </si>
  <si>
    <t xml:space="preserve">@Drewbray I am proud of you !! It's rubbish </t>
  </si>
  <si>
    <t xml:space="preserve">watching some LOST, lovely </t>
  </si>
  <si>
    <t xml:space="preserve">Lab I worked at made pregnancy test, asked all employees to try it out, I suggested I should be in the control group .... </t>
  </si>
  <si>
    <t xml:space="preserve">Back from a day trip to Llangollen and a canal trip across that high aqueduct (Ponticyl..something). Shattered, so off 2 bed for an hour </t>
  </si>
  <si>
    <t xml:space="preserve">@Savvyhamster you mean you want a break as well. </t>
  </si>
  <si>
    <t>bella_veau</t>
  </si>
  <si>
    <t xml:space="preserve">i just got back from getting my nails done and i love them </t>
  </si>
  <si>
    <t xml:space="preserve">Got my nails did today by my maaaamy, hot pink maaaan </t>
  </si>
  <si>
    <t xml:space="preserve">@smiley92 cool i think i got the beginning </t>
  </si>
  <si>
    <t xml:space="preserve">shoe shopping time, bye </t>
  </si>
  <si>
    <t xml:space="preserve">@Lenaistewart Yes when I steal them from someones desk candy dish </t>
  </si>
  <si>
    <t xml:space="preserve">Gonna go to the mall today with some friends. </t>
  </si>
  <si>
    <t>ihatecvh</t>
  </si>
  <si>
    <t xml:space="preserve">@SuzyG26 watchin your boy innit </t>
  </si>
  <si>
    <t xml:space="preserve">Check out what I'm doing this summer.. it's INSANE!!! http://bit.ly/2c5GIZ   </t>
  </si>
  <si>
    <t>@VickyJones1984 hellooo  your really pretty and your brother is fit  say hi please and follow me on here  love you dudeee x</t>
  </si>
  <si>
    <t>Sun May 17 12:01:20 PDT 2009</t>
  </si>
  <si>
    <t xml:space="preserve">@JaxLicurse well you better take some time...enjoy it </t>
  </si>
  <si>
    <t>@Supernae that's so nice  i like that... you guys keep that going!</t>
  </si>
  <si>
    <t>neandy5</t>
  </si>
  <si>
    <t xml:space="preserve">@RealJessicaAlba Hey! Glad to see you back...good luck with new movies. Bye! </t>
  </si>
  <si>
    <t>@JohnLloydTaylor  cant wait to see you  Ill be in the airport (chile)</t>
  </si>
  <si>
    <t>DannyRusso</t>
  </si>
  <si>
    <t xml:space="preserve">I wish I had a horse! </t>
  </si>
  <si>
    <t xml:space="preserve">http://bit.ly/jm13b   WATO, THEN SILVERSTIEN, THEN TBO! live, right now.. in cardifffff   </t>
  </si>
  <si>
    <t>Vibrant_Thing</t>
  </si>
  <si>
    <t xml:space="preserve">Going to the beach. I want a henna </t>
  </si>
  <si>
    <t>Nicole17166</t>
  </si>
  <si>
    <t xml:space="preserve">is eating soup! haha, i eat alot </t>
  </si>
  <si>
    <t>@RainyCityLove Mohini. Situation Bitch war. You have to present the cake  If me, Sach or Ginger present it, Ava will claw us - verbally.</t>
  </si>
  <si>
    <t>Sun May 17 12:02:03 PDT 2009</t>
  </si>
  <si>
    <t>valenessa</t>
  </si>
  <si>
    <t xml:space="preserve">@maarye marye loveya&amp;lt;3 you're amazing </t>
  </si>
  <si>
    <t>grtshoppe</t>
  </si>
  <si>
    <t>working on homework, enjoying the nice sunday sunshine, and hoping the laptop battery holds out for 2 hours   Woot</t>
  </si>
  <si>
    <t xml:space="preserve">@Mrsdaughtry Anything with Richard Gere in it </t>
  </si>
  <si>
    <t xml:space="preserve">i finally got my 12 hours of sleep </t>
  </si>
  <si>
    <t>Sun May 17 12:02:04 PDT 2009</t>
  </si>
  <si>
    <t xml:space="preserve">is still shocked that a country gave us top marks in the Eurovision! </t>
  </si>
  <si>
    <t xml:space="preserve">Im bored... and Hugh Fernley Whittingstal is reminding me of Richard.. Making me rather un-bored... </t>
  </si>
  <si>
    <t xml:space="preserve">working on Sunday so I can be ready for Monday. ...I'm thankful for Jamba juice and their matcha green tea drinks </t>
  </si>
  <si>
    <t>And here's a badly drawn Yoshi, by me  http://tinyurl.com/qa7z56</t>
  </si>
  <si>
    <t>Sun May 17 12:02:05 PDT 2009</t>
  </si>
  <si>
    <t xml:space="preserve">deary me! i haven't laughed so hard in ages, Today was great, thanks to Dom </t>
  </si>
  <si>
    <t xml:space="preserve">@Dangerous_Lilly *nodding* I'm an 8 1/2 and a Crocs 8. Depending on the style. If they run large, I just dryer-shrink them </t>
  </si>
  <si>
    <t>oneloosenut</t>
  </si>
  <si>
    <t xml:space="preserve">Last night Jimmy Carr, today Boogie Pete. Dunstable Theatre does it all </t>
  </si>
  <si>
    <t xml:space="preserve">@hateyousobad thanks! i hope we can stick to it </t>
  </si>
  <si>
    <t>joynah</t>
  </si>
  <si>
    <t xml:space="preserve">im excited for all the shows im planning on going to this summer yeeeeeah! </t>
  </si>
  <si>
    <t xml:space="preserve">@danceaway No way, it was great! Let me know. </t>
  </si>
  <si>
    <t xml:space="preserve">@DannieLovesYou That, or I'm just good at taking compliments. </t>
  </si>
  <si>
    <t xml:space="preserve">I am re-falling in love with The Click Five </t>
  </si>
  <si>
    <t>@DLDAVID and yes, u win at life!  heheh! can i win at life too??</t>
  </si>
  <si>
    <t>wordsmanifest</t>
  </si>
  <si>
    <t xml:space="preserve">@PaulCantor apart from a student loan, i never borrowed anything i couldn't pay back within six months; then again i don't own much </t>
  </si>
  <si>
    <t>Miniopolis</t>
  </si>
  <si>
    <t>&amp;quot;Love from our town, San Francisco.&amp;quot; Signed Tick &amp;amp; Tock    http://bit.ly/NOxT7</t>
  </si>
  <si>
    <t xml:space="preserve">The 2nd graduation is well underway--I'm out of here! </t>
  </si>
  <si>
    <t xml:space="preserve">@ian1969uk yes it does </t>
  </si>
  <si>
    <t xml:space="preserve">@aliciac that sounds like a fantastic day </t>
  </si>
  <si>
    <t>Odyca</t>
  </si>
  <si>
    <t xml:space="preserve">@LennySharp See you sooooon! </t>
  </si>
  <si>
    <t>lizgpropst</t>
  </si>
  <si>
    <t xml:space="preserve">@maddoggirl123 I am available until the 1st of June. But I may be working at Hephzibah for the month of July. </t>
  </si>
  <si>
    <t xml:space="preserve">@lazyPeaches sure thing! </t>
  </si>
  <si>
    <t>Hope_Baugh</t>
  </si>
  <si>
    <t xml:space="preserve">@chazma Following both is okay, too, of course.  </t>
  </si>
  <si>
    <t xml:space="preserve">@smileshutter Take care! Don't stress yourself out too much </t>
  </si>
  <si>
    <t xml:space="preserve">@DH_Photography I would avoid Mexico </t>
  </si>
  <si>
    <t>javierx</t>
  </si>
  <si>
    <t>submitting an update  cocos2d [Director useFastDirector] results in a blank screen for me on 3.0 beta 5 #cocos2d</t>
  </si>
  <si>
    <t>stockmarketing</t>
  </si>
  <si>
    <t>@Gardening4us Thank you for being my first  Follower that is.</t>
  </si>
  <si>
    <t xml:space="preserve">@rosiesackett :O inooo  wait till i tell emily she don't know i dont think </t>
  </si>
  <si>
    <t xml:space="preserve">BTTF3 just finished, but Robin Hood is starting in a min. Will keep me entertained before LOST </t>
  </si>
  <si>
    <t>Sun May 17 12:02:10 PDT 2009</t>
  </si>
  <si>
    <t>@pinpoint_uk I wanna see WATO again   (pinpoint live &amp;gt; http://ustre.am/2wLS)</t>
  </si>
  <si>
    <t xml:space="preserve">@Michilais topi!!! u're back!! </t>
  </si>
  <si>
    <t>jasethegreek</t>
  </si>
  <si>
    <t xml:space="preserve">gonna have a looong soak in the bath then yoga time! woo! Hopefully be less stressed afterwards </t>
  </si>
  <si>
    <t>aslanovich</t>
  </si>
  <si>
    <t xml:space="preserve">@chowayu Ahh the soundtrack was great, save for Leonard Cohen, really brought the 80's to the movie </t>
  </si>
  <si>
    <t xml:space="preserve">@ChubbyGayMan hey! what about BOTH Sex Sunday? Because I could fall into that category! I have a husband AND a girlfriend. </t>
  </si>
  <si>
    <t>@petewentz @ashsimpsonwentz Wishing you all the happiness on your anniversary  xxx</t>
  </si>
  <si>
    <t>teacupwish</t>
  </si>
  <si>
    <t>@IM863 I'm not reviewing them, I'm just rating them for my own record!  If it has a low rating, chances are I couldn't even finish it.</t>
  </si>
  <si>
    <t>lil_miz_yuki</t>
  </si>
  <si>
    <t>watchin garfield 2  haha miss this cattiie</t>
  </si>
  <si>
    <t>twisterfreak</t>
  </si>
  <si>
    <t xml:space="preserve">@clewis4u91 so glad i'm not there then </t>
  </si>
  <si>
    <t>Dim0nd_PrInceSs</t>
  </si>
  <si>
    <t xml:space="preserve">@chocoboy1der  : yeah that true you do like i said it would be worth ya while if you do </t>
  </si>
  <si>
    <t xml:space="preserve">Allie should help me with my spanish homework. </t>
  </si>
  <si>
    <t>@dangerjoe i'm singing your songs  now i'm singing &amp;quot;When you look me in the eyes&amp;quot;..</t>
  </si>
  <si>
    <t>shutterrrx</t>
  </si>
  <si>
    <t xml:space="preserve">@coollike http://twitpic.com/5dc1e - hahaha i love this </t>
  </si>
  <si>
    <t>Awww  @Cherrytreerec can't wait Natalia is awesome! So we gotta set up her&amp;amp;then we have @Spacecowboytrax this week still right!? So antsy!</t>
  </si>
  <si>
    <t>mgph3nom</t>
  </si>
  <si>
    <t xml:space="preserve">Howie @iceflowstudios makes great Tutorials! http://www.youtube.com/user/IceflowStudios - sub to him for photoshop and other mac training </t>
  </si>
  <si>
    <t>kevi_baby88</t>
  </si>
  <si>
    <t xml:space="preserve">Whew! Finally got the preliminary clean done. So glad to be on my own </t>
  </si>
  <si>
    <t>Sun May 17 12:02:15 PDT 2009</t>
  </si>
  <si>
    <t>lindengoh</t>
  </si>
  <si>
    <t xml:space="preserve">@akriozere Ability to control flight represents personal sense of power. So that's a good dream </t>
  </si>
  <si>
    <t>chandraaaaaaa</t>
  </si>
  <si>
    <t xml:space="preserve">@mandiilizz douchebag is just bad enough not to vulgar like the crumbs under nancy's table&amp;lt;3 come over and watch true blood prease </t>
  </si>
  <si>
    <t>linenoyz</t>
  </si>
  <si>
    <t xml:space="preserve">@WastedPotential If you chase the cat around, can I watch? </t>
  </si>
  <si>
    <t>PinkPapillon68</t>
  </si>
  <si>
    <t xml:space="preserve">@Pink....youï¿½re the BEST after Janis!! ;-) </t>
  </si>
  <si>
    <t>@EP31 Wait, you mean you DON'T get Washington Nationals games in Canada?  They barely showed them up there when they were the Expos...</t>
  </si>
  <si>
    <t>G3MMAA</t>
  </si>
  <si>
    <t>is watching the hills !  X</t>
  </si>
  <si>
    <t xml:space="preserve">my first tweet of the day lol bueno a ver al atleti - valencia. VAMOS COLCHONEROS!! Kun mete 2, Forli 3 </t>
  </si>
  <si>
    <t>Sun May 17 12:02:17 PDT 2009</t>
  </si>
  <si>
    <t>Da_real_ishQ</t>
  </si>
  <si>
    <t xml:space="preserve">PLZ..follow me back !!.. as i followed u !!.. </t>
  </si>
  <si>
    <t>@petewentz @ashsimpsonwentz Happy anniversary  well you two are great together. hi to bx too. im sure he's happy also.</t>
  </si>
  <si>
    <t>krabumple</t>
  </si>
  <si>
    <t xml:space="preserve">@phej dude, you have the wrong plumbing to get served at Sephora! Get Ash to do it </t>
  </si>
  <si>
    <t>Sun May 17 12:02:18 PDT 2009</t>
  </si>
  <si>
    <t xml:space="preserve">@RockinMileyFans Hey thanks for following me </t>
  </si>
  <si>
    <t>SignalBlog</t>
  </si>
  <si>
    <t xml:space="preserve">@Karen_Nfld I'm not sure if it's within the rules of geochaching for me to comment on that! </t>
  </si>
  <si>
    <t>chiborne</t>
  </si>
  <si>
    <t xml:space="preserve">this is a time when i wished my picture in picture still worked.  </t>
  </si>
  <si>
    <t xml:space="preserve">@dianehochman Instead of listening to Sarah Smeil, shouldn't you be listening to one of many songs with Diane in the title </t>
  </si>
  <si>
    <t>princesslemmy</t>
  </si>
  <si>
    <t xml:space="preserve">@BeeJolene Yeah, you need to rest up for us tomorrow night! </t>
  </si>
  <si>
    <t xml:space="preserve">fridge all stocked up with food &amp;amp; house all clean &amp;amp; tidy...going to the airport in like an hour to pick-up my parents </t>
  </si>
  <si>
    <t>Sun May 17 12:02:19 PDT 2009</t>
  </si>
  <si>
    <t xml:space="preserve">Wow, look like my Top blog post is getting people new followers. 500+ clicks on peoples twitter profiles. Nice! </t>
  </si>
  <si>
    <t>mattro19</t>
  </si>
  <si>
    <t xml:space="preserve">Welcome @Truski16 </t>
  </si>
  <si>
    <t>helenjones_93</t>
  </si>
  <si>
    <t xml:space="preserve">come dine with me </t>
  </si>
  <si>
    <t xml:space="preserve">eating Dani Sahne </t>
  </si>
  <si>
    <t>katgriceuk</t>
  </si>
  <si>
    <t xml:space="preserve">lying on the sofa with my adorable greyhound Tango </t>
  </si>
  <si>
    <t>elementuo</t>
  </si>
  <si>
    <t xml:space="preserve">@braunflakes I went swimming yesterday </t>
  </si>
  <si>
    <t>@Bhetti  In that case, I shall continue to bask in the glorious glow of victory.</t>
  </si>
  <si>
    <t>boredsk8er</t>
  </si>
  <si>
    <t>just got back from siesta  who wants to drink or just chill? hit me up 920.5310</t>
  </si>
  <si>
    <t>ohbutmeow</t>
  </si>
  <si>
    <t xml:space="preserve">A fellow actually offered me a seat on the bus today! I didn't think they made 'em like that anymore. Thanks, stranger! </t>
  </si>
  <si>
    <t xml:space="preserve">chillin bout to play me some hockey on PS2 </t>
  </si>
  <si>
    <t xml:space="preserve">@ShortyAZK Last time I went into Waterstones I spent ï¿½25....damn books! I love them way too much </t>
  </si>
  <si>
    <t>boonxewok</t>
  </si>
  <si>
    <t xml:space="preserve">Riding on the train.... Riding on the train.... Siting next to bbbuuummmsss... -thanks family guy... </t>
  </si>
  <si>
    <t>princessvicki13</t>
  </si>
  <si>
    <t xml:space="preserve">this rev had QUITE an eventful morning &amp;amp; aft so far - time for a NAP, then maybe head outside to enjoy some of the sunshine </t>
  </si>
  <si>
    <t>gimli</t>
  </si>
  <si>
    <t xml:space="preserve">yay finally got all my marks back! No more worrying for the rest of the summer </t>
  </si>
  <si>
    <t>brandisaleva</t>
  </si>
  <si>
    <t xml:space="preserve">just wooooke up ) i think i was sleep txting dolly! bahaha </t>
  </si>
  <si>
    <t xml:space="preserve">@ashleeleahxox You must not have been the only one there that loves those. Cupcakes are very good too though!! </t>
  </si>
  <si>
    <t>Garageglasgow</t>
  </si>
  <si>
    <t xml:space="preserve">@MissFarrell Happy Birthday.  It's always free entry to the garage on your birthday </t>
  </si>
  <si>
    <t xml:space="preserve">http://twitpic.com/5dksz - yeah Me and Pepi on the classtrip </t>
  </si>
  <si>
    <t>@mcskins the skins you make are awesome  xx</t>
  </si>
  <si>
    <t>eliopoulos</t>
  </si>
  <si>
    <t xml:space="preserve">In other news, I'm getting a cup of coffee and getting back to work. </t>
  </si>
  <si>
    <t xml:space="preserve">I JUST FOUND A MAURICE'S!!! How happy am I right now?! Real!!! </t>
  </si>
  <si>
    <t xml:space="preserve">@chrisa511 I hope the meds kick in soon too. Migraines are the worst. What ya reading? </t>
  </si>
  <si>
    <t>easilyamused_tx</t>
  </si>
  <si>
    <t xml:space="preserve">@SlashHudson Rockstars don't need them do they? </t>
  </si>
  <si>
    <t xml:space="preserve">@alojane yeah i know im funny </t>
  </si>
  <si>
    <t>benjafinn</t>
  </si>
  <si>
    <t xml:space="preserve">is with jamie... chris is going to be here soon </t>
  </si>
  <si>
    <t>@Rockergirl75 for real!  just wait, 2010, i will get NOTHING done 'cept talk 2 u  roflmao</t>
  </si>
  <si>
    <t>Sun May 17 12:03:04 PDT 2009</t>
  </si>
  <si>
    <t>xbendiistraw</t>
  </si>
  <si>
    <t xml:space="preserve">hey tweets! happy sunday </t>
  </si>
  <si>
    <t>Cootsiepoots</t>
  </si>
  <si>
    <t xml:space="preserve">@tvair come to meeeeeee... we'll play. i promise. &amp;lt;3 </t>
  </si>
  <si>
    <t>kittenpenelope</t>
  </si>
  <si>
    <t xml:space="preserve">@SapnaB this really is very cute. </t>
  </si>
  <si>
    <t>chemmalion</t>
  </si>
  <si>
    <t xml:space="preserve">@diman_dnk Twitterfox, UnMHT, ScrapBook, NoScript, URL Fixer, AdBlock +, CHM Reader, Fast Dial, Fission, FlashGot, Save Complete, ... </t>
  </si>
  <si>
    <t>@miscellaneaarts thank you  it hurt, but it felt good. i'm glad i completed the whole thing. very much worth it.</t>
  </si>
  <si>
    <t xml:space="preserve">@Dim0nd_PrInceSs im doin not a damnn thing sitting here waiting for this sexy girl (you) 2 entertain me </t>
  </si>
  <si>
    <t>@_xotashhh well i know!  my lovely queentash is lovable!! xox</t>
  </si>
  <si>
    <t xml:space="preserve">@LeeTheLotus I like your picture </t>
  </si>
  <si>
    <t>Sun May 17 12:03:05 PDT 2009</t>
  </si>
  <si>
    <t xml:space="preserve">@richardjfoster I've just replied to the e-mail you sent me in - *cough* - February. I did sort of have an excuse, which I've explained. </t>
  </si>
  <si>
    <t xml:space="preserve">@joocemusic : hey you </t>
  </si>
  <si>
    <t>@Balance510  fresca frisco is on the ocean so everywhere i guess ,but  probably you CAN'T  GO   LOL</t>
  </si>
  <si>
    <t xml:space="preserve">Taking a break from unpacking and watching Law and Order SVU. </t>
  </si>
  <si>
    <t>Sun May 17 12:03:06 PDT 2009</t>
  </si>
  <si>
    <t>CRJDesigns</t>
  </si>
  <si>
    <t xml:space="preserve">well srry @taytaytnk </t>
  </si>
  <si>
    <t xml:space="preserve">@lulu_hearts_you Oh me too!!!! </t>
  </si>
  <si>
    <t xml:space="preserve">Gonna watch the iCarly and JONAS episode I missed last night! </t>
  </si>
  <si>
    <t xml:space="preserve">@B0RR15 haha just saw that on went i went downstairs, something about vegans? math revision for me though </t>
  </si>
  <si>
    <t xml:space="preserve">@kellydoeshair hope all is well with the your family </t>
  </si>
  <si>
    <t xml:space="preserve">http://twitpic.com/5dkv6 - Hehehehe! I'm a mean momma! Putting flowers on my sissy boy! </t>
  </si>
  <si>
    <t xml:space="preserve">watching the yankee game </t>
  </si>
  <si>
    <t xml:space="preserve">@renu19 cupcake lady ...nice dp </t>
  </si>
  <si>
    <t>TimSimes</t>
  </si>
  <si>
    <t xml:space="preserve">Hella Nice Day, Lets Do Something </t>
  </si>
  <si>
    <t>isabellacp</t>
  </si>
  <si>
    <t xml:space="preserve">hey , twitter vicia </t>
  </si>
  <si>
    <t xml:space="preserve">I give a thumbs up to sleeping in until 11:30 </t>
  </si>
  <si>
    <t>Sun May 17 12:03:07 PDT 2009</t>
  </si>
  <si>
    <t>cathsti317</t>
  </si>
  <si>
    <t xml:space="preserve">jj redick i love you. </t>
  </si>
  <si>
    <t>cookiemegan</t>
  </si>
  <si>
    <t>@marsmayo Yeah cause I definitely want to buy an Oldtimer in the US  Specially cause I'm allowed to drive and all.</t>
  </si>
  <si>
    <t xml:space="preserve">Going on a walk with my new dog </t>
  </si>
  <si>
    <t>breniCOOL</t>
  </si>
  <si>
    <t xml:space="preserve">@thePISTOL http://twitpic.com/5d9yg - i got those glasses for my birthday too  happy birthday </t>
  </si>
  <si>
    <t xml:space="preserve">@vivid13 Cannot imagine seeing them in concert! They so nasty. LOL!! Listening to DJ Sammy's &amp;quot;Boys of Summer&amp;quot; now. Love DJ Sammy mixes. </t>
  </si>
  <si>
    <t>htmljenn</t>
  </si>
  <si>
    <t>The problem with posting your status is that your husband reads it and then orders you around.  (this is me still working... not)</t>
  </si>
  <si>
    <t xml:space="preserve">So my texts wrk now- 2 days later! I can breathe now </t>
  </si>
  <si>
    <t xml:space="preserve">@tpham01 NOW!! </t>
  </si>
  <si>
    <t>Joner20</t>
  </si>
  <si>
    <t xml:space="preserve">When my mum got home she made me a cheese sandwich and it was goood ...waiting for the two game 7s to start </t>
  </si>
  <si>
    <t>ashabee09</t>
  </si>
  <si>
    <t xml:space="preserve">Lakers game on a half hour ... Can't wait </t>
  </si>
  <si>
    <t xml:space="preserve">on my way home.. breaking out thw swimsuit and getting some sun I'm thinking </t>
  </si>
  <si>
    <t xml:space="preserve">@calebjonasson never mind, on the laptop and downloading now </t>
  </si>
  <si>
    <t>Sun May 17 12:03:10 PDT 2009</t>
  </si>
  <si>
    <t>wasatch801</t>
  </si>
  <si>
    <t xml:space="preserve">Time for a sunday cruise along the Wasatch EightyAce with a side of BBQ &amp;amp; topped off healthy dose of TWO game 7's </t>
  </si>
  <si>
    <t xml:space="preserve">@joelmadden when is &amp;quot;tommarow&amp;quot; coming out?!?! the song with sean kingston. </t>
  </si>
  <si>
    <t>Sun May 17 12:03:11 PDT 2009</t>
  </si>
  <si>
    <t>Audrey_Turtle</t>
  </si>
  <si>
    <t xml:space="preserve">@lydia_ffs  I lavvvvvv you, thought i would remind you </t>
  </si>
  <si>
    <t>@rowent how sweeeeet  I long looking through the old yearbooks...too classic ^^ ooooh you've made me feel like strawberry milkshake and</t>
  </si>
  <si>
    <t>Sun May 17 12:03:12 PDT 2009</t>
  </si>
  <si>
    <t>ddsslove</t>
  </si>
  <si>
    <t xml:space="preserve">I'm pretending I'm on the Hogwarts Express haha </t>
  </si>
  <si>
    <t xml:space="preserve">finally back in good ol' Wirksworth! </t>
  </si>
  <si>
    <t>Sun May 17 12:03:13 PDT 2009</t>
  </si>
  <si>
    <t>300 - Movie Trailer - &amp;quot;This Is Sparta!&amp;quot;  http://bit.ly/PnwCy  @manch</t>
  </si>
  <si>
    <t>WhitneeHogg</t>
  </si>
  <si>
    <t xml:space="preserve">I'm enjoying a wonderful pedicure!! Loving it!!! </t>
  </si>
  <si>
    <t xml:space="preserve">got loads of work done this weekend - thought of some stuff, started some stuff and finished some other stuff ..this is really v. rare </t>
  </si>
  <si>
    <t xml:space="preserve">Pumped for tonight @cassie_116 ? </t>
  </si>
  <si>
    <t xml:space="preserve">@jiminthemorning I'll do it if Karen will </t>
  </si>
  <si>
    <t xml:space="preserve"> steak and shrimp i'm excited</t>
  </si>
  <si>
    <t>AdorkableJess</t>
  </si>
  <si>
    <t>@YeSs_z_ lmao!! kk sounds grrrrrrrreat!!!  dont forget my slacks ! lol thanks!</t>
  </si>
  <si>
    <t xml:space="preserve">@lovecat19 hello you </t>
  </si>
  <si>
    <t>emz0_0</t>
  </si>
  <si>
    <t xml:space="preserve">http://twitpic.com/5dkvt - the bestest friends anyone could have </t>
  </si>
  <si>
    <t xml:space="preserve">@DarkPiano Follow your bliss!  </t>
  </si>
  <si>
    <t>Sun May 17 12:03:16 PDT 2009</t>
  </si>
  <si>
    <t xml:space="preserve">@brittanywatson it will be over sooner than you know it. I promise </t>
  </si>
  <si>
    <t>http://twitpic.com/5dkvw - nick &amp;amp; @rawrrxalliey ! they look so alike! (: its kinda cuuute.  i love them both verrrr much.</t>
  </si>
  <si>
    <t>@jasmineb1234 I really have no idea  I just know Emmett smashed Lark's phone</t>
  </si>
  <si>
    <t>elanailan</t>
  </si>
  <si>
    <t xml:space="preserve">@aplusk i love you ashton </t>
  </si>
  <si>
    <t xml:space="preserve">@OperationA Ah ok, you'll be fine tho Im sure! Your welcome </t>
  </si>
  <si>
    <t xml:space="preserve">@heavenzsecret lol no worries i can be dramatic too ha.  thank you so much for the support i appericate it. </t>
  </si>
  <si>
    <t xml:space="preserve">@realhughjackman I'm going to purto rico for my summer! And then I'm hanging out with my friends at the movies! </t>
  </si>
  <si>
    <t>RachellNikole</t>
  </si>
  <si>
    <t xml:space="preserve">@TherapyDogGabe That's Ok! Have a great sunday! </t>
  </si>
  <si>
    <t>iShellyb</t>
  </si>
  <si>
    <t>@laural20_ yeah the run was just perfect, thx  what are you up to today?</t>
  </si>
  <si>
    <t xml:space="preserve">chinese food today....yeeeiiiiii </t>
  </si>
  <si>
    <t xml:space="preserve">with the fammm </t>
  </si>
  <si>
    <t xml:space="preserve">@katecameron2002 LMAO, I often wonder what Iv tweeted to spark off some of these spam followers, that's a good one.  </t>
  </si>
  <si>
    <t>karinaloveslove</t>
  </si>
  <si>
    <t xml:space="preserve">@ThisIsRobThomas aw i just want to say that i love you two as a couple </t>
  </si>
  <si>
    <t xml:space="preserve">@MitchBenn Can you write in a sax solo for me? </t>
  </si>
  <si>
    <t>Sun May 17 12:03:19 PDT 2009</t>
  </si>
  <si>
    <t xml:space="preserve">@Lucy_McFLY awww that is soo amazing </t>
  </si>
  <si>
    <t>Sun May 17 12:03:20 PDT 2009</t>
  </si>
  <si>
    <t xml:space="preserve">By the way - Case's progress on Jean's character design pleases me.  He even designed the Enterprise patch on the shoulder! </t>
  </si>
  <si>
    <t>lalalovelenelle</t>
  </si>
  <si>
    <t xml:space="preserve">haha my mom thought the window was down in the bmw so she attempts to throw something out but slams her hand hard. funny. </t>
  </si>
  <si>
    <t>RealCCook</t>
  </si>
  <si>
    <t>has finished his essay!!!  @bleedingthrough are THE shit</t>
  </si>
  <si>
    <t>Sun May 17 12:03:21 PDT 2009</t>
  </si>
  <si>
    <t>@simpllygorjess I love grandmas!  http://myloc.me/12Yd</t>
  </si>
  <si>
    <t>@jordii_x lol  i am wathcing 90210 atm  it's very goods  ly xx</t>
  </si>
  <si>
    <t>Danwiskewl</t>
  </si>
  <si>
    <t xml:space="preserve">@debbiedayglo I love you more! </t>
  </si>
  <si>
    <t>RyanEllis101</t>
  </si>
  <si>
    <t xml:space="preserve">has got in from the great manchester run, seein usain bolt, and meetin 1 half of the chuckle brothers </t>
  </si>
  <si>
    <t xml:space="preserve">@Bizarre57 I know....  nice touch from the BBC there.  Proves it's a good source of info and opinions....  </t>
  </si>
  <si>
    <t xml:space="preserve">&amp;quot;Well well well. Good evening Mr. Nick. *spins in chair with dramatic music* I totally loved that part! </t>
  </si>
  <si>
    <t>zoeywonderland</t>
  </si>
  <si>
    <t xml:space="preserve">Back to homework. </t>
  </si>
  <si>
    <t xml:space="preserve">@Alex_McCoy aha obviously  and you best take me blackberry picking too with claudia. i always thought it was an american thing? ah well </t>
  </si>
  <si>
    <t>DeezNutz420Hoe</t>
  </si>
  <si>
    <t xml:space="preserve">bout to SKATE! </t>
  </si>
  <si>
    <t xml:space="preserve">@carlyrenee yeah, just let me know </t>
  </si>
  <si>
    <t>tate83</t>
  </si>
  <si>
    <t xml:space="preserve">Yay! Just ordered gurtenfestival-tix!oasis, franz ferdinand and kings of leon! </t>
  </si>
  <si>
    <t xml:space="preserve">@Disneynut68 sweeeet! have fun and say hi to everyone!! </t>
  </si>
  <si>
    <t>Sun May 17 12:03:23 PDT 2009</t>
  </si>
  <si>
    <t xml:space="preserve">@ChrissyMcPants you can do an inspection on me any time </t>
  </si>
  <si>
    <t xml:space="preserve">@ridwan326 Look who's back online </t>
  </si>
  <si>
    <t>Sun May 17 12:03:24 PDT 2009</t>
  </si>
  <si>
    <t xml:space="preserve">@twit_julie from mcdonalds, they mixed up my orders and gave me a strawberry and apple pie for free! i got home and saw it and SMILED </t>
  </si>
  <si>
    <t>tammirice</t>
  </si>
  <si>
    <t xml:space="preserve">my car looks great inside and out </t>
  </si>
  <si>
    <t xml:space="preserve">@officialnjonas http://twitpic.com/5dkcj - Wow! They really love u guys! LOL. Can't wait 2 see u guys come 2 south Florida !! </t>
  </si>
  <si>
    <t xml:space="preserve">@M44DYL0V3Y0U wooot! Same with my &amp;quot;nephew&amp;quot; </t>
  </si>
  <si>
    <t>laurenhx</t>
  </si>
  <si>
    <t xml:space="preserve">hello had twitter for ages but doesnt know what to do on it? </t>
  </si>
  <si>
    <t>I'm now in Chiquitos waiting for my food to arrive  had an awesome day saw Gordon my adopted Orangutan ... Pics will follow when i'm home</t>
  </si>
  <si>
    <t>LizOhh</t>
  </si>
  <si>
    <t xml:space="preserve">8123 means everything to me </t>
  </si>
  <si>
    <t>@Steffi__x awww skill lol.  i am so tired lol and me and you talk about mcfly way to much lol. we still need to find out about you no what</t>
  </si>
  <si>
    <t xml:space="preserve">@DJBlueLight  thanks for the rt's  </t>
  </si>
  <si>
    <t xml:space="preserve">@Nohition YAAAAAAY, You got a Twitter </t>
  </si>
  <si>
    <t>souffront_</t>
  </si>
  <si>
    <t xml:space="preserve">Fact: I have only dated black guys, nothing else </t>
  </si>
  <si>
    <t>Sun May 17 17:08:18 PDT 2009</t>
  </si>
  <si>
    <t xml:space="preserve">lol,true say its nearly summer and i really didnt need the extra baggage! June 20th here i come </t>
  </si>
  <si>
    <t>Sun May 17 17:08:19 PDT 2009</t>
  </si>
  <si>
    <t xml:space="preserve">@lexylove: aw u are good for alot of things </t>
  </si>
  <si>
    <t xml:space="preserve">yay 7 years living in canada!! </t>
  </si>
  <si>
    <t>Monday Night Free Internet Mktg Conf call for Beginners ~9 pm EST~...join us!!   http://www.prowebsitemaker.com/conferencecall.html</t>
  </si>
  <si>
    <t xml:space="preserve">Aw yay, I've been watching thespeedgamers.com Mother Marathon on and off all weekend, and I just am catching the end of Mother 3 </t>
  </si>
  <si>
    <t>MornelleKid</t>
  </si>
  <si>
    <t xml:space="preserve">Home getting ready for Celtics to smack sum ass den get smashed by Cvas in eastern conference Finals....lol </t>
  </si>
  <si>
    <t>Laneyy3</t>
  </si>
  <si>
    <t xml:space="preserve">Now listening to hawk nelson on the way back home </t>
  </si>
  <si>
    <t>Sun May 17 17:08:20 PDT 2009</t>
  </si>
  <si>
    <t>sgmontgomery</t>
  </si>
  <si>
    <t xml:space="preserve">@bretharrison Reaper's my favorite show! Kept me connected to the US when I was at school abroad. Some of the most clever humor on TV </t>
  </si>
  <si>
    <t>_MaddestHatter</t>
  </si>
  <si>
    <t xml:space="preserve">...also, got a tie-dye sweatshirt, a bracelette, a necklace, and ... I think that's it. </t>
  </si>
  <si>
    <t xml:space="preserve">Took a nice nap </t>
  </si>
  <si>
    <t>Sun May 17 17:08:21 PDT 2009</t>
  </si>
  <si>
    <t>JamesJoelJonas</t>
  </si>
  <si>
    <t xml:space="preserve">@Jonasbrothers LOVE the the new episode of JONAS! </t>
  </si>
  <si>
    <t>Sanctuarius</t>
  </si>
  <si>
    <t xml:space="preserve">@Fallenangel42 sige let me know if you're decided </t>
  </si>
  <si>
    <t>frenchbeluga</t>
  </si>
  <si>
    <t>@nicolerichie I sent a link for my new song to your husband. I hope he liked it! Here it is for you too!  http://www.clermontdebeluga.com</t>
  </si>
  <si>
    <t xml:space="preserve">There are so many ways to fail but only one way to succeed; NEVER GIVE UP! </t>
  </si>
  <si>
    <t>Sun May 17 17:08:22 PDT 2009</t>
  </si>
  <si>
    <t>Welcome to ?70s Sunday?  &amp;quot;It Never Rains in California - Albert Hammond&amp;quot; ? http://blip.fm/~6hu3y</t>
  </si>
  <si>
    <t>Sun May 17 17:08:23 PDT 2009</t>
  </si>
  <si>
    <t>literaphobia</t>
  </si>
  <si>
    <t>@Disoriented_one It's not so much 'missing an arm' as it is 'losing 20 pounds'.  The diet must be working!</t>
  </si>
  <si>
    <t>jbongiorno</t>
  </si>
  <si>
    <t>say hi to Cullen  she's red and black and officially my &amp;quot;other&amp;quot; daughter. http://sml.vg/n9R0Xu</t>
  </si>
  <si>
    <t xml:space="preserve">@TheDailyBlonde That's awesome. More parents &amp;amp; G-parents need 2 spend time instilling a love 4 books &amp;amp; reading in the next gen. </t>
  </si>
  <si>
    <t>exanimatebby</t>
  </si>
  <si>
    <t xml:space="preserve"> I smelt like you when I woke uppp</t>
  </si>
  <si>
    <t>Sun May 17 17:08:24 PDT 2009</t>
  </si>
  <si>
    <t xml:space="preserve">@elpie @wendywings oh well, at least I amused a few people </t>
  </si>
  <si>
    <t>Sun May 17 17:08:25 PDT 2009</t>
  </si>
  <si>
    <t>trixiesayss</t>
  </si>
  <si>
    <t>@PhillyMayhem - thank you  miss you buddy</t>
  </si>
  <si>
    <t>Only ten days till I can see @asirenssailor ! Oh I'm gona fall in love all over again  still wkn then going to watch some enterage!</t>
  </si>
  <si>
    <t>Sun May 17 17:08:26 PDT 2009</t>
  </si>
  <si>
    <t>joshuatimothy</t>
  </si>
  <si>
    <t xml:space="preserve">@katrinaeaston Thanks heaps babe </t>
  </si>
  <si>
    <t xml:space="preserve">@pablowbest Hey! Welcome to Twitter! If you've got questions, holler! </t>
  </si>
  <si>
    <t>@Ladylicious_K lol. noooo i just thought u were being todali random!!!  ilike</t>
  </si>
  <si>
    <t xml:space="preserve">Oh nein. The world I created how now entered my regular word. What shall I do? Play along </t>
  </si>
  <si>
    <t xml:space="preserve">@injuryexpert Question answered? </t>
  </si>
  <si>
    <t xml:space="preserve">@sarah__rose I know! </t>
  </si>
  <si>
    <t>Sun May 17 17:08:31 PDT 2009</t>
  </si>
  <si>
    <t xml:space="preserve">Mmmm smells like homemade enchiladas and mexican rice </t>
  </si>
  <si>
    <t xml:space="preserve">Braden's first lilac day parade and he's STILL giggling! What a great day! </t>
  </si>
  <si>
    <t>j_lefkowitz</t>
  </si>
  <si>
    <t xml:space="preserve">@planethealer You are welcome...I always love the spirit of your tweets! </t>
  </si>
  <si>
    <t>Original_Gamer</t>
  </si>
  <si>
    <t xml:space="preserve">Okay, now I'm tired. Settling in for WoW, and a fun game 7. I tend to agree with Shaq. Magic by 4. </t>
  </si>
  <si>
    <t>jaqueline31</t>
  </si>
  <si>
    <t>@laurenconrad http://twitpic.com/5c46l - so cute  lovely</t>
  </si>
  <si>
    <t xml:space="preserve">66, the number of the beast, 29A, the hexadecimal of the Beast. </t>
  </si>
  <si>
    <t xml:space="preserve">@Kingdommama No, I don't think so. </t>
  </si>
  <si>
    <t>poproxy10</t>
  </si>
  <si>
    <t xml:space="preserve">@DandyRose I came in 3rd. Not too bad! Still got a $100 GC. </t>
  </si>
  <si>
    <t>missbento</t>
  </si>
  <si>
    <t xml:space="preserve">Airport heading back to my life-style. </t>
  </si>
  <si>
    <t xml:space="preserve">@kev_mck  What?  You don't like club girls? </t>
  </si>
  <si>
    <t>MrsStombBomb</t>
  </si>
  <si>
    <t>going to try and find a bachlorette party dress tomorro. Going 2 take my drug test for my new job 2morro. Not worred  excited for zoo job!</t>
  </si>
  <si>
    <t>ashmo826</t>
  </si>
  <si>
    <t xml:space="preserve">@ShanaMarie1611 P.S. the britney spears your following isnt her real one! lol look on mine and you'll find it </t>
  </si>
  <si>
    <t>shyaanne_xoxo</t>
  </si>
  <si>
    <t xml:space="preserve">chillin with ashley </t>
  </si>
  <si>
    <t>mullrooney</t>
  </si>
  <si>
    <t xml:space="preserve">won the montreal feis! </t>
  </si>
  <si>
    <t>erinmaslovar</t>
  </si>
  <si>
    <t xml:space="preserve">@xryanrussellx you should send me more prints. i'm in the process of hanging up pretty art in my room. and i need more of yours. </t>
  </si>
  <si>
    <t>sorry about the spamm guys  to my followers, your all amazing  hope you all enjoy reading about my excititng life.</t>
  </si>
  <si>
    <t xml:space="preserve">watchin the celtics and magics game. Lets Go Celtics!!! </t>
  </si>
  <si>
    <t>Sun May 17 17:08:35 PDT 2009</t>
  </si>
  <si>
    <t xml:space="preserve">@vertikate You inspired me.I can do revisions &amp;amp; strategerizing of plays in public, but not original dialogue.We now can plan play dates. </t>
  </si>
  <si>
    <t>itsjusme189</t>
  </si>
  <si>
    <t xml:space="preserve">@alexJcarr haha oh yesss! i must say it was quite interesting! </t>
  </si>
  <si>
    <t>tasjimi</t>
  </si>
  <si>
    <t xml:space="preserve">extra long half marathon with stunning ocean views: TICK </t>
  </si>
  <si>
    <t xml:space="preserve">knocked out church, breakfast &amp;amp; work. now off to study then workout. if i'm lucky i'll fit a little night swimming in </t>
  </si>
  <si>
    <t>@islandiva147 u are going to go there now cool  I hope u weekend has been good. Enjoy the rest of ur night.</t>
  </si>
  <si>
    <t xml:space="preserve">@Marcus105 the link.. your options to delete will pop up on the twittter page </t>
  </si>
  <si>
    <t xml:space="preserve">@CatherineCarter sorry cath, you get one per day til i run out (i have hundreds) tbh i'm not really sorry though </t>
  </si>
  <si>
    <t>sarah_kerr</t>
  </si>
  <si>
    <t xml:space="preserve">listening to the sound of the rain hitting my window </t>
  </si>
  <si>
    <t>LairyFairy18</t>
  </si>
  <si>
    <t xml:space="preserve">@souljaboytellem Hey S.Breezy when you in london...? </t>
  </si>
  <si>
    <t>livingtobegreat</t>
  </si>
  <si>
    <t>If you're looking to add more followers the right way, I'll show you, DM me, I'll reply or http://bit.ly/ZBYGv  !</t>
  </si>
  <si>
    <t>@JuhClaro @tommcfly @dougiemcfly http://www.twitpic.com/5e8a3 Skywalker or Kirk? WHAT IS YOUR TEAM?!  LOL dougie acorda e me responde!</t>
  </si>
  <si>
    <t xml:space="preserve">Rework of Agent Theme from StudioPress &amp;gt;&amp;gt; www.wordpress-diva.com </t>
  </si>
  <si>
    <t>KaitlinMaree03</t>
  </si>
  <si>
    <t>@mileycyrus Hey Miley. im from new zealand.! you should come do a concert here. it would be awesome!  from Kaitlin</t>
  </si>
  <si>
    <t>Night night.  Lots of maths tomorrow... will do a timed paper. Isn't life fun?</t>
  </si>
  <si>
    <t>ashlaspina</t>
  </si>
  <si>
    <t xml:space="preserve">obsessed with the song (i make) good girls go bad by cobra starship featuring leighton meester!   </t>
  </si>
  <si>
    <t>@samadhya hey aisling cheers for coming along. sorry didn't get chance to chat properly, was a bit of headless chicken  hope u enjoyed it!</t>
  </si>
  <si>
    <t>thomaswhitaker</t>
  </si>
  <si>
    <t xml:space="preserve">Melting! Thank goodness for friends and swimming pools! Fuel rehersal now. </t>
  </si>
  <si>
    <t>MuSiChInE</t>
  </si>
  <si>
    <t>TUI with BB  *</t>
  </si>
  <si>
    <t xml:space="preserve">@savagediana @buttertartmouse Now I have an excuse to get caught up on Chuck. </t>
  </si>
  <si>
    <t>TProphet</t>
  </si>
  <si>
    <t xml:space="preserve">Tire fixed, on charge! I love Costco. </t>
  </si>
  <si>
    <t xml:space="preserve">@erinnnelizabeth: you're welcome! hahaha. it was funn, i got my green tea latte. </t>
  </si>
  <si>
    <t>Sun May 17 17:08:39 PDT 2009</t>
  </si>
  <si>
    <t xml:space="preserve">@evndahm How much more until we get to a Volume II? </t>
  </si>
  <si>
    <t>JannaLong</t>
  </si>
  <si>
    <t>Back in TN now. One more night w/my folks  Glad to be home. Recording new record this week with Avalon. God is so good, His mercies new!</t>
  </si>
  <si>
    <t xml:space="preserve">@MissBossi Thx 4 da comment on da shirt!  I want those too....workin' on it.   </t>
  </si>
  <si>
    <t>Sun May 17 17:08:40 PDT 2009</t>
  </si>
  <si>
    <t xml:space="preserve">#3turnoffwords lick my balloons!!  </t>
  </si>
  <si>
    <t>_sillylilly</t>
  </si>
  <si>
    <t xml:space="preserve">YAY FOR CHUCK!!! IM EATING SUBWAY RIGHT NOW </t>
  </si>
  <si>
    <t>RuiMCB</t>
  </si>
  <si>
    <t xml:space="preserve">@ruianacletocom  sem... cof, cof...duvida </t>
  </si>
  <si>
    <t>BurtonReview</t>
  </si>
  <si>
    <t>@SKrishna I figured so  I am behind also! Trying to get caught up today, almost there. But then I didn't crack open my book which stinks</t>
  </si>
  <si>
    <t>@cindypon Cool.  Just emailed you.</t>
  </si>
  <si>
    <t>katie85678</t>
  </si>
  <si>
    <t>@Jammerjamm you are my favorite   &amp;lt;3</t>
  </si>
  <si>
    <t xml:space="preserve">@janis14ian ha ha!! Well, I'm glad you finally found him-better late than never, and yes he's AMAZING  in every way. </t>
  </si>
  <si>
    <t>JasperWHale</t>
  </si>
  <si>
    <t xml:space="preserve">Thanks, @AlexArielle !! I am enjoying it </t>
  </si>
  <si>
    <t>TehJake</t>
  </si>
  <si>
    <t xml:space="preserve">http://twitpic.com/5ebzo - I did @RosemaryHelen 's makeup </t>
  </si>
  <si>
    <t xml:space="preserve">@ImMissNTexas Didn't get to see the show, but I'm pretty sure she'd make me cry... and I don't cry easily either... </t>
  </si>
  <si>
    <t>Chuck officially renewed!  http://tr.im/lC3X</t>
  </si>
  <si>
    <t>antondominique</t>
  </si>
  <si>
    <t xml:space="preserve">I should use the computer at the living room -- it is tempting to drink *cups* of coffee in the kitchen. </t>
  </si>
  <si>
    <t>craigaherring</t>
  </si>
  <si>
    <t xml:space="preserve">Would like to thank all the fellow designers who keep following me. I'll have my site/blog up soon so check back here for updates </t>
  </si>
  <si>
    <t>jenwright94</t>
  </si>
  <si>
    <t xml:space="preserve">@capricorn0102 haha true I know I got a few of them what would the web be like if it was no spammers haha </t>
  </si>
  <si>
    <t>wachan</t>
  </si>
  <si>
    <t xml:space="preserve">@saharaam goodnight </t>
  </si>
  <si>
    <t>milclubnetwork</t>
  </si>
  <si>
    <t xml:space="preserve">@5starweddings yw= your welcome  </t>
  </si>
  <si>
    <t>Sun May 17 17:08:46 PDT 2009</t>
  </si>
  <si>
    <t xml:space="preserve">Putting on last night's #Bones and #Castle, taped them because they clashed with Eurovision. Now I can watch @NathanFillion over and over </t>
  </si>
  <si>
    <t>duncan_strong</t>
  </si>
  <si>
    <t xml:space="preserve">To be precise: *public* education is the best defense against *private* deflation </t>
  </si>
  <si>
    <t>@live_to_laughx YAY thanks!  your not. xD jk.</t>
  </si>
  <si>
    <t xml:space="preserve">Gyu- kaku plus pedicure with mom. Good way to de-stress </t>
  </si>
  <si>
    <t xml:space="preserve">http://twitpic.com/5ebzx - Enjoy the view </t>
  </si>
  <si>
    <t xml:space="preserve">CHUCK IS RENEWED!!!!!!!!!!!!!!!!!!!!!!!!!!!!!!!!!  </t>
  </si>
  <si>
    <t xml:space="preserve">obsessing over Green Day,... the old days are back and in full effect!!! can't wait for thursday and fridayyy!!! </t>
  </si>
  <si>
    <t xml:space="preserve">@ScuBVuitton thanks 4 clarifying that LOL </t>
  </si>
  <si>
    <t>Sun May 17 17:51:10 PDT 2009</t>
  </si>
  <si>
    <t>efelgenh</t>
  </si>
  <si>
    <t xml:space="preserve">Oh my gosh I'm SOOOO tired!!! Long weekend but full of tons of fun and lots of laughs!!! </t>
  </si>
  <si>
    <t>Sun May 17 17:51:11 PDT 2009</t>
  </si>
  <si>
    <t xml:space="preserve">@RowdyQueenie  cheer up buddy Shades won a race </t>
  </si>
  <si>
    <t xml:space="preserve">@theaofa awww I am glad!  I'm sure hubby will be happy too </t>
  </si>
  <si>
    <t xml:space="preserve">good morning world ! </t>
  </si>
  <si>
    <t>Sun May 17 17:51:12 PDT 2009</t>
  </si>
  <si>
    <t xml:space="preserve">@CHRISTIE__ I think soo lol </t>
  </si>
  <si>
    <t xml:space="preserve">@PopVoxx Oh I will be in LA very very soon, most likely for good! I miss my city! </t>
  </si>
  <si>
    <t>Just finished watching Wally with my old man.   Very cute!</t>
  </si>
  <si>
    <t>@dopefreediva thanks for the follow! good luck with the CPA exam  lemme know any tips cause i gotta start studying soon</t>
  </si>
  <si>
    <t>@nkirn I am thrilled Castle is coming back!  Only ever watched moments of Chuck here and there.</t>
  </si>
  <si>
    <t>Sun May 17 17:51:13 PDT 2009</t>
  </si>
  <si>
    <t xml:space="preserve">@BlakeLewis Cool! It's a cool day here in NJ </t>
  </si>
  <si>
    <t>Laura_Stoddard</t>
  </si>
  <si>
    <t xml:space="preserve">officially has a Master's of Accounting degree! </t>
  </si>
  <si>
    <t>Guraqtama</t>
  </si>
  <si>
    <t xml:space="preserve">Had my Anti D shot, now home chillin </t>
  </si>
  <si>
    <t>Sun May 17 17:51:14 PDT 2009</t>
  </si>
  <si>
    <t xml:space="preserve">@emilysiren @michellesmiles I know! He is growing up! </t>
  </si>
  <si>
    <t>Sun May 17 17:51:15 PDT 2009</t>
  </si>
  <si>
    <t xml:space="preserve">I have to write this letter to my senator for you artist to get your fair share of the pie!!  </t>
  </si>
  <si>
    <t>haileyfreak</t>
  </si>
  <si>
    <t xml:space="preserve">!!!!!!! i love exclamation points </t>
  </si>
  <si>
    <t xml:space="preserve">@jtbartels wth is that?  recipe, please </t>
  </si>
  <si>
    <t>Sun May 17 17:51:16 PDT 2009</t>
  </si>
  <si>
    <t xml:space="preserve">@HartHanson Re:Booth's Grandfather? My fellow Oklahoman, James Garner, would be awesome!! Mention ur an OU Sooners fan &amp;amp; he'll do it!! </t>
  </si>
  <si>
    <t xml:space="preserve">@selenagomez Agreed! </t>
  </si>
  <si>
    <t>Sun May 17 17:51:17 PDT 2009</t>
  </si>
  <si>
    <t xml:space="preserve">@ashl3yxoxo aww no prob bud. It was a good time </t>
  </si>
  <si>
    <t>@afys Why thank you kind sir  I shall definitely have a look!</t>
  </si>
  <si>
    <t>Sun May 17 17:51:18 PDT 2009</t>
  </si>
  <si>
    <t xml:space="preserve">@kcost21   Fields of Dreams was a great movie </t>
  </si>
  <si>
    <t>natalydrake</t>
  </si>
  <si>
    <t>@RichGolisch yes, i am  are you?</t>
  </si>
  <si>
    <t xml:space="preserve">@AndrewSisson yeah i know  lol dont worry ill get out of it, i always do </t>
  </si>
  <si>
    <t xml:space="preserve">@LizardBreaths: Darin lyks the minis!!! Haha </t>
  </si>
  <si>
    <t xml:space="preserve">@gustaf09 Good Lord I hope not. I'm talking about that fine ale called Samuel Adams </t>
  </si>
  <si>
    <t>Sun May 17 17:51:19 PDT 2009</t>
  </si>
  <si>
    <t>quinbella4</t>
  </si>
  <si>
    <t xml:space="preserve">i had a great weekend, but any day spent with @seanchoun qualifies as a great day </t>
  </si>
  <si>
    <t xml:space="preserve">@solitaireclay07 yup there's always Disneyland, universal studios, knotts, etc. </t>
  </si>
  <si>
    <t>MissBrownin</t>
  </si>
  <si>
    <t xml:space="preserve">@Jamaipanese good for him to have such a great coming forward! </t>
  </si>
  <si>
    <t>has a new necklace  no, its actually a charm i won't say what for   http://yfrog.com/0kqffj MUA HAHAHAHAHA</t>
  </si>
  <si>
    <t>Sun May 17 17:51:20 PDT 2009</t>
  </si>
  <si>
    <t>samrocksrocks</t>
  </si>
  <si>
    <t xml:space="preserve">omg went to port stanley and had orangeade (need to practise my spelling it took me like 30 seconds to spell orange) it was SOOO fun </t>
  </si>
  <si>
    <t>x3songsinger</t>
  </si>
  <si>
    <t>@hellosunshine05 YAY! great job, kailey!  that sucks though. :/ hope you feel better!</t>
  </si>
  <si>
    <t>Sun May 17 17:51:21 PDT 2009</t>
  </si>
  <si>
    <t>mhe2003</t>
  </si>
  <si>
    <t xml:space="preserve">I don't think they make enuf bacon to feed our Katalyst group! </t>
  </si>
  <si>
    <t>Sun May 17 17:51:22 PDT 2009</t>
  </si>
  <si>
    <t>dj_p</t>
  </si>
  <si>
    <t xml:space="preserve">@gedhead Real hippies unexpected in SUV-driving old-conservative suburban sprawl hippie-posing pizza joint. </t>
  </si>
  <si>
    <t>Sun May 17 17:51:23 PDT 2009</t>
  </si>
  <si>
    <t>TStylez77</t>
  </si>
  <si>
    <t xml:space="preserve">@mathwhiz  LOL blame on the EEE- Economy. </t>
  </si>
  <si>
    <t xml:space="preserve">#whocangetit anybody who hates the Lakers.  Ok not really, but that's a solid first step </t>
  </si>
  <si>
    <t>@tommcfly I Have a NASA t-shirt, like you  How many times did you go to NASA?</t>
  </si>
  <si>
    <t xml:space="preserve">@BusaBusss  but I do hope Celtics lose cuz  I dont like watching them  sorry people dont be mad just  an opinion </t>
  </si>
  <si>
    <t xml:space="preserve">@KevinSpacey Sounds like we are headed for outer Spacey. OK, I'll stop. Having way too much nearly pun fun. Getting spaced out. </t>
  </si>
  <si>
    <t>Sun May 17 17:51:24 PDT 2009</t>
  </si>
  <si>
    <t xml:space="preserve">@MissBrklynBorn Aww... i might have to babysit my niece tuesday night but I think i can be there at 11 </t>
  </si>
  <si>
    <t>Sun May 17 17:51:25 PDT 2009</t>
  </si>
  <si>
    <t xml:space="preserve">okie doke. going offline so i can eat and then go to bed early!  very nice weekend even though ben wasnt here. not dreading this week </t>
  </si>
  <si>
    <t>Sun May 17 17:51:26 PDT 2009</t>
  </si>
  <si>
    <t>ooDangg</t>
  </si>
  <si>
    <t>Had fun with Jade  but tired so Im finishing my hw and off 2 sleep !</t>
  </si>
  <si>
    <t>Sun May 17 17:51:27 PDT 2009</t>
  </si>
  <si>
    <t>CrazyCole89</t>
  </si>
  <si>
    <t xml:space="preserve">is it august yet ??? i wanna go on vacation </t>
  </si>
  <si>
    <t>Sun May 17 17:51:28 PDT 2009</t>
  </si>
  <si>
    <t xml:space="preserve">luvin my belly piercing. one love to sean lawson fo givein me tips </t>
  </si>
  <si>
    <t>Acidb1</t>
  </si>
  <si>
    <t xml:space="preserve">wants to wish his very very very oh so special friend, Caryn, an awesome, happy, blessed birthday </t>
  </si>
  <si>
    <t xml:space="preserve">@mmitchelldaviss i have my bamboozle shirt on! </t>
  </si>
  <si>
    <t>Sun May 17 17:51:29 PDT 2009</t>
  </si>
  <si>
    <t xml:space="preserve">@SharieUduman i'm not rascist, camera is </t>
  </si>
  <si>
    <t>neospace</t>
  </si>
  <si>
    <t xml:space="preserve">@alisausa Good evening ??????? </t>
  </si>
  <si>
    <t>Sun May 17 17:51:30 PDT 2009</t>
  </si>
  <si>
    <t xml:space="preserve">@anthoniaa First plan on the agenda is weekly installments of boxed wine nights </t>
  </si>
  <si>
    <t>MRSzCASTiLL0</t>
  </si>
  <si>
    <t xml:space="preserve">hOme ; watchinq wrestlemania ; missinq him </t>
  </si>
  <si>
    <t xml:space="preserve">@nkirn Have several episodes on Dollhouse to watch on DVR still. TV is my down time. The only thing that totally shuts off my mind.  </t>
  </si>
  <si>
    <t>Remys_Mom</t>
  </si>
  <si>
    <t>@Kate_N_Allen Congratulations!! If you need advice or have questions, DM me, I just went through it  Yay for you!!!</t>
  </si>
  <si>
    <t>Sun May 17 17:51:31 PDT 2009</t>
  </si>
  <si>
    <t>SexiNubi</t>
  </si>
  <si>
    <t xml:space="preserve">@Tyrese4ReaL Gemeni's run their bedrooms too now..... And I have heard they run it well with Capricorns... wink </t>
  </si>
  <si>
    <t>@coreyck  ew i'm a graduate! hahaha</t>
  </si>
  <si>
    <t xml:space="preserve">@jodikicksass  #whocangetit @jodikicksass there.  that was easy.  </t>
  </si>
  <si>
    <t>Sun May 17 17:51:32 PDT 2009</t>
  </si>
  <si>
    <t xml:space="preserve">@PrincessSuperC HEY </t>
  </si>
  <si>
    <t xml:space="preserve">Whew! Back home finally! </t>
  </si>
  <si>
    <t>gordon1470</t>
  </si>
  <si>
    <t xml:space="preserve">4. Had one of the greatest steaks ever. Yum! </t>
  </si>
  <si>
    <t xml:space="preserve">At alamo draft house with wife </t>
  </si>
  <si>
    <t>Sun May 17 17:51:33 PDT 2009</t>
  </si>
  <si>
    <t>papao_gomez</t>
  </si>
  <si>
    <t>i just saw how movie kingdom was made.. kinda old but one of my favorite next to hannah montana  fan of the climb</t>
  </si>
  <si>
    <t>Michelle_Tx</t>
  </si>
  <si>
    <t xml:space="preserve">@brittanylovato I'm excited to see the graduation pictures! </t>
  </si>
  <si>
    <t xml:space="preserve">@bubblet0ess i still need 2 email u.. oops </t>
  </si>
  <si>
    <t>gw12cats03</t>
  </si>
  <si>
    <t xml:space="preserve">@lillie_80 Thank you </t>
  </si>
  <si>
    <t>Sun May 17 17:51:34 PDT 2009</t>
  </si>
  <si>
    <t xml:space="preserve">whee; hii @ new followers! </t>
  </si>
  <si>
    <t>francisfideo</t>
  </si>
  <si>
    <t>I didn't like &amp;quot;Casino Caliente&amp;quot;. I guess you get used to Las Vegas!!  http://twitpic.com/5efen</t>
  </si>
  <si>
    <t>Sun May 17 17:51:35 PDT 2009</t>
  </si>
  <si>
    <t>zzhails</t>
  </si>
  <si>
    <t>http://tinyurl.com/d3raop 5 miles pushin the tyke  http://tinyurl.com/qh8u9e @athlinks</t>
  </si>
  <si>
    <t>jnwilliams76</t>
  </si>
  <si>
    <t xml:space="preserve">I was on call this weekend for CDC's novel H1N1 flu response.  Only two emails and I didn't have to go in </t>
  </si>
  <si>
    <t>Cgarkid</t>
  </si>
  <si>
    <t xml:space="preserve">Steelhead scotch porter.... Yummm......I &amp;lt;3 beer </t>
  </si>
  <si>
    <t xml:space="preserve">With the windows open, it's cold in my apartment. But I like hearing the rain softly hitting the windows. They'll stay open for awhile. </t>
  </si>
  <si>
    <t>@MissionsLaunch Thanks for that...wow! Lots of fields to be harvested  Hope to head there soon...</t>
  </si>
  <si>
    <t>Sun May 17 17:51:36 PDT 2009</t>
  </si>
  <si>
    <t>mbesty</t>
  </si>
  <si>
    <t xml:space="preserve">@AstonLin Thanks a lot </t>
  </si>
  <si>
    <t>TattsDelCarmen</t>
  </si>
  <si>
    <t xml:space="preserve">Enjoying the day with my ever beautiful tely.. </t>
  </si>
  <si>
    <t>Sun May 17 17:51:37 PDT 2009</t>
  </si>
  <si>
    <t>@hurricane5150 Your very welcome!!!  Thanks for the reply boo</t>
  </si>
  <si>
    <t>flarmonster</t>
  </si>
  <si>
    <t xml:space="preserve">@paradoxqueen yes, I would agree with your mom and grandma about marriage, but thats only part of it </t>
  </si>
  <si>
    <t>Sun May 17 17:51:38 PDT 2009</t>
  </si>
  <si>
    <t>LisaD35</t>
  </si>
  <si>
    <t xml:space="preserve">@scrubbybubbles LOL!  I should have put online only...sorry 'bout that.  </t>
  </si>
  <si>
    <t>Sun May 17 17:51:39 PDT 2009</t>
  </si>
  <si>
    <t xml:space="preserve">@Rockergirl75 Well when you got it, YOU GOT IT! lol </t>
  </si>
  <si>
    <t>akashasoap</t>
  </si>
  <si>
    <t xml:space="preserve">@MarioSoulTruth Finally found you!..just wanna say Lovin what ur doin..ur so awesome! love all the way from welly, New Zealand i love u! </t>
  </si>
  <si>
    <t>SportyChick5</t>
  </si>
  <si>
    <t xml:space="preserve">Wearing a white tank with MAGICal stars and a Superman little tee shirt over that AND a skirt with the #7 </t>
  </si>
  <si>
    <t>Sun May 17 17:51:40 PDT 2009</t>
  </si>
  <si>
    <t>coooy</t>
  </si>
  <si>
    <t>says good morning..*  http://plurk.com/p/ufeb3</t>
  </si>
  <si>
    <t xml:space="preserve">@freakbandgeek: are you going to keep your white platforms? </t>
  </si>
  <si>
    <t>leonmr7</t>
  </si>
  <si>
    <t xml:space="preserve">I'm exited to get twitter   </t>
  </si>
  <si>
    <t>Sun May 17 17:51:41 PDT 2009</t>
  </si>
  <si>
    <t xml:space="preserve">@NKANGEL74 your heading to bed &amp;amp; I am just getting home from work as usual!! Go figure!! Knight girl! </t>
  </si>
  <si>
    <t>Deanaxotik</t>
  </si>
  <si>
    <t>@EvinkaNagy  New pics of the hair???   How'd it go?</t>
  </si>
  <si>
    <t>thatnickguy</t>
  </si>
  <si>
    <t>@misschelseamae Want to form a club? Probably healthier than toxic rebounds....  We could even create a facebook club!</t>
  </si>
  <si>
    <t>Sun May 17 17:51:43 PDT 2009</t>
  </si>
  <si>
    <t>courtsaal</t>
  </si>
  <si>
    <t xml:space="preserve">sooooooooooooooo happy to be done with that dang baby! </t>
  </si>
  <si>
    <t xml:space="preserve">@joehall yeah, you're a little green </t>
  </si>
  <si>
    <t>My happiness is back! Even though i hate certain things...  &amp;lt;3</t>
  </si>
  <si>
    <t>emadders</t>
  </si>
  <si>
    <t xml:space="preserve">drunk and have horredous hic-ups lol night all, take care xxxxxxxxxxxxxxxxxxxxxxxxxx </t>
  </si>
  <si>
    <t xml:space="preserve">DR @Cinnamarie  I don't have a ton of followers, but I'm only two shy of 200!  Can any of you help a lady out???  </t>
  </si>
  <si>
    <t>Sun May 17 17:51:42 PDT 2009</t>
  </si>
  <si>
    <t xml:space="preserve">@ricklondon enjoy feel that air, watch the sky and say hello to the hills for me </t>
  </si>
  <si>
    <t xml:space="preserve">people make me mad! although, some people make me smile. </t>
  </si>
  <si>
    <t xml:space="preserve">@FilmLadd Hi Ladd. It's Khanada &amp;amp; Annette and we are so happy to have given you a small boost. Excited for your next film! </t>
  </si>
  <si>
    <t xml:space="preserve">I love it when movies are played on TBS </t>
  </si>
  <si>
    <t>diogo_mauricio</t>
  </si>
  <si>
    <t xml:space="preserve">yes i see you pic </t>
  </si>
  <si>
    <t xml:space="preserve">@decembabreeze heyyy mama! and alright now!  i knew somebody besides me could use that word 2day!! </t>
  </si>
  <si>
    <t xml:space="preserve">@januaryseraph You talk about me bringing a smile to you, you just did to me. </t>
  </si>
  <si>
    <t>Sun May 17 17:51:44 PDT 2009</t>
  </si>
  <si>
    <t>jenvetterli</t>
  </si>
  <si>
    <t xml:space="preserve">@rammyDen - not sure what's open tomorrow; wd suggest phoning to check; near you is http://drgenerosity.com/ - $1 corkage fee on Mondays </t>
  </si>
  <si>
    <t>shortpumppreppy</t>
  </si>
  <si>
    <t xml:space="preserve">@themomjen love your site!!! it's all growed up!! </t>
  </si>
  <si>
    <t>Sun May 17 18:16:20 PDT 2009</t>
  </si>
  <si>
    <t>Peace_Maker_Z</t>
  </si>
  <si>
    <t xml:space="preserve">Chillin' in CT... might see some ol' high school pals this week... then back to Norton!! </t>
  </si>
  <si>
    <t>TravisFaceTM</t>
  </si>
  <si>
    <t xml:space="preserve">Two hours untill my mom gets home.  Maybe I'll actually get to drink something tomorrow! </t>
  </si>
  <si>
    <t xml:space="preserve">back from math exam </t>
  </si>
  <si>
    <t xml:space="preserve">@shamhardy Home furniture la. </t>
  </si>
  <si>
    <t xml:space="preserve">@china__cat That's a wonderful idea! I must just do that. Nazi otter mod! </t>
  </si>
  <si>
    <t>cummings105</t>
  </si>
  <si>
    <t xml:space="preserve">@feliciaday never get enough socialization </t>
  </si>
  <si>
    <t>Sun May 17 18:16:21 PDT 2009</t>
  </si>
  <si>
    <t>mmilan</t>
  </si>
  <si>
    <t xml:space="preserve">@vanderwal drinking red wine and writing code up here in Muskoka. My debugging skills get better with a glass or two! </t>
  </si>
  <si>
    <t>Jeffrey Campbell shoes are amazazing  love them so comfty ??</t>
  </si>
  <si>
    <t>Sun May 17 18:16:22 PDT 2009</t>
  </si>
  <si>
    <t xml:space="preserve">I'm soo happy that my parents came to our homee!!! </t>
  </si>
  <si>
    <t>LanaLisax3</t>
  </si>
  <si>
    <t>@phiberry yup  i'm fine Phi, just a bit mad still..but i'm still good.</t>
  </si>
  <si>
    <t>ClaudelleTg</t>
  </si>
  <si>
    <t xml:space="preserve">a finalement a cheter ton chandail du Canadiens/ Finaly brought her Habs jersey </t>
  </si>
  <si>
    <t>hiikimberley</t>
  </si>
  <si>
    <t xml:space="preserve">http://twitpic.com/5eh8c - in melbourne </t>
  </si>
  <si>
    <t>Sun May 17 18:16:23 PDT 2009</t>
  </si>
  <si>
    <t xml:space="preserve">@moonchic i recommend peanut butter on toast instead. </t>
  </si>
  <si>
    <t xml:space="preserve">@RoxieRavenclaw You are very naughty. But I like you so that's the only reason you can get away with it. </t>
  </si>
  <si>
    <t xml:space="preserve">@ocean_dolphin83 yeppp &amp;quot;i cant pretend anymore&amp;quot; </t>
  </si>
  <si>
    <t>Sun May 17 18:16:24 PDT 2009</t>
  </si>
  <si>
    <t>TigerClaw305</t>
  </si>
  <si>
    <t xml:space="preserve">@MayorYoung Hey Man, I had fun being on your show, Hopefully you can get the audio problem fixed in time for the next show. </t>
  </si>
  <si>
    <t xml:space="preserve">is so freakin bored....even with all to do i need a time out to have fun....or at least a drink lls </t>
  </si>
  <si>
    <t>MacrossPlus</t>
  </si>
  <si>
    <t xml:space="preserve">@theerealest APPLE JACKS REALLY DOES SOUND GOOD! </t>
  </si>
  <si>
    <t xml:space="preserve">@Arleen good point... thanks. funny how even the virtual hugs help. </t>
  </si>
  <si>
    <t>Sun May 17 18:16:25 PDT 2009</t>
  </si>
  <si>
    <t>@PabloVega8 hey pablooo  lol. for a second there i thought you said you were hangin' with Anoop right now.</t>
  </si>
  <si>
    <t xml:space="preserve">my family is the best </t>
  </si>
  <si>
    <t>emmaislittle</t>
  </si>
  <si>
    <t xml:space="preserve">mehhh I just founded michael... </t>
  </si>
  <si>
    <t>Sun May 17 18:16:26 PDT 2009</t>
  </si>
  <si>
    <t>cocakolla</t>
  </si>
  <si>
    <t xml:space="preserve">Saw Star Trek! Even in a small theater on a little screen it was awesome </t>
  </si>
  <si>
    <t>Jessica_182</t>
  </si>
  <si>
    <t xml:space="preserve">Watching the season finale of Desperate Housewives </t>
  </si>
  <si>
    <t>Sun May 17 18:16:27 PDT 2009</t>
  </si>
  <si>
    <t xml:space="preserve">@xAmandaKayx Alright, I admit it.  </t>
  </si>
  <si>
    <t>LadyTai920</t>
  </si>
  <si>
    <t xml:space="preserve">@chrisbaskind I miss the mountains so much. It's that climate in the morning/evening all summer long. sighs </t>
  </si>
  <si>
    <t>Sun May 17 18:16:28 PDT 2009</t>
  </si>
  <si>
    <t xml:space="preserve">Fruity Rainbow Flakes. I want some! </t>
  </si>
  <si>
    <t xml:space="preserve">George nemeth is the funniest dad ever. Well... After my own of course </t>
  </si>
  <si>
    <t>@underwhelmed you must be joking  Chicago Code Camp!</t>
  </si>
  <si>
    <t xml:space="preserve">Woo Hoo Danica tweeted her first tweet!! </t>
  </si>
  <si>
    <t>glmII</t>
  </si>
  <si>
    <t xml:space="preserve">Last mass went well. Lots of commitment to new beginnings. I'm very excited about the future of our family. </t>
  </si>
  <si>
    <t xml:space="preserve">@desilove Oh, the Leyton wedding! </t>
  </si>
  <si>
    <t>Sun May 17 18:16:29 PDT 2009</t>
  </si>
  <si>
    <t xml:space="preserve">@jackalert Anytime my dear (Watson), anytime </t>
  </si>
  <si>
    <t>Sun May 17 18:16:30 PDT 2009</t>
  </si>
  <si>
    <t xml:space="preserve">@linrose Nice pic Linda, I like your hair like that. </t>
  </si>
  <si>
    <t xml:space="preserve">@MsJBell you are too kind! </t>
  </si>
  <si>
    <t xml:space="preserve">@PetaEdwards  thanks very much! </t>
  </si>
  <si>
    <t xml:space="preserve">yay. I'm about to go on another train ride. I &amp;lt;3 trains. </t>
  </si>
  <si>
    <t>FoxE85</t>
  </si>
  <si>
    <t>@NinaPRinDYT lol hey chica!! i have been good....just put the bad one to sleep...bout to relax in the tub   how was ur weekend?</t>
  </si>
  <si>
    <t>Sun May 17 18:16:31 PDT 2009</t>
  </si>
  <si>
    <t xml:space="preserve">Affair or no affair 40 week season of jon an Kate may 25th yeaaaaaa baby </t>
  </si>
  <si>
    <t>Sun May 17 18:16:32 PDT 2009</t>
  </si>
  <si>
    <t xml:space="preserve">fireworks in may? I think so </t>
  </si>
  <si>
    <t xml:space="preserve">@GardenGuyKenn. Got it! Thanks </t>
  </si>
  <si>
    <t xml:space="preserve">goin to chicago the middle of june till the middle of july </t>
  </si>
  <si>
    <t>@chrisvanna http://twitpic.com/5egu8 - luckyy. i wish i was there. enjoy michigan.  lol although the weather sucks today.</t>
  </si>
  <si>
    <t>Sun May 17 18:16:33 PDT 2009</t>
  </si>
  <si>
    <t xml:space="preserve">@mcoop Thanks </t>
  </si>
  <si>
    <t xml:space="preserve">@akeemjamal you definitely would've had fun!  xoxo </t>
  </si>
  <si>
    <t xml:space="preserve">Worklow: Aptana --&amp;gt; svncommit to Beanstalk --&amp;gt; auto release to --&amp;gt; staging server CMS --&amp;gt; migrate to live site </t>
  </si>
  <si>
    <t>pitusim</t>
  </si>
  <si>
    <t xml:space="preserve">@_ks92 uh you know how we were wondering when is asian month? it's may! </t>
  </si>
  <si>
    <t>dsawyer8</t>
  </si>
  <si>
    <t xml:space="preserve">aaaand here we are again </t>
  </si>
  <si>
    <t>ShinjiSan</t>
  </si>
  <si>
    <t xml:space="preserve">Now leaving Jerome. Now THAT was a fun home tour. I know where I want to live </t>
  </si>
  <si>
    <t xml:space="preserve">No idea how to express my happyness, now I have to get back to studing... Ugh. But I'm happy none the less </t>
  </si>
  <si>
    <t>djsamhouse</t>
  </si>
  <si>
    <t xml:space="preserve">#3hotwords DJ Sam House http://www.hottweeters.com/djsamhouse/hotties </t>
  </si>
  <si>
    <t>DjSeen777</t>
  </si>
  <si>
    <t>@KnolanRyan and if ya'll don't like em you can just burn em in front of me  I'll e mail you a couple of the designs if you want. Blunt ...</t>
  </si>
  <si>
    <t xml:space="preserve">HAHA!  That's cute. Good one. </t>
  </si>
  <si>
    <t>Sun May 17 18:16:34 PDT 2009</t>
  </si>
  <si>
    <t>@colleencoover thanks a lot!  I use a borrowed Graphire 4 (just discover it) I'm in between Intuos 4 and Bamboo...</t>
  </si>
  <si>
    <t>GregOldham</t>
  </si>
  <si>
    <t xml:space="preserve">@mylender just hope you didn't drink the water. </t>
  </si>
  <si>
    <t>ModelNikkiRae</t>
  </si>
  <si>
    <t xml:space="preserve">@505films Great work!! </t>
  </si>
  <si>
    <t xml:space="preserve">@omqaawdkaay YOU GO GIRL !!!!!!!!! </t>
  </si>
  <si>
    <t>Sun May 17 18:16:35 PDT 2009</t>
  </si>
  <si>
    <t xml:space="preserve">What to do today??? Who's free? I'm bored and so far plan-less! I think I'm gonna sew something first. </t>
  </si>
  <si>
    <t xml:space="preserve">So far, in between running errands, I have taken 2 naps today! Crazy. All that fun in Baltimore yesterday was too much, I guess. </t>
  </si>
  <si>
    <t>Sun May 17 18:16:36 PDT 2009</t>
  </si>
  <si>
    <t xml:space="preserve">oh and..plus, leave everything to GOD </t>
  </si>
  <si>
    <t>last week of school  YAY  party time people :0) &amp;lt;&amp;lt;@ca8lin's smiley, right there</t>
  </si>
  <si>
    <t>rb thanks @ugogirl: &amp;quot;also mellow...   @rkmonkey @DJDolceVita&amp;quot; ? http://blip.fm/~6hz89</t>
  </si>
  <si>
    <t>UniquezHHGirlz</t>
  </si>
  <si>
    <t xml:space="preserve">@Silentbx yea we did good looks tho </t>
  </si>
  <si>
    <t>Sun May 17 18:16:37 PDT 2009</t>
  </si>
  <si>
    <t xml:space="preserve">it's warm in my apartment...gonna break out the sis-in-law's fan! *grins* gotta make sure it works for her visit, after all... </t>
  </si>
  <si>
    <t xml:space="preserve">@Tyrist iya tp cuma sidang proposal trez, sidang skripsi msh september, gudluck ya kalian!! Whooossahhhh! Yes, we can! </t>
  </si>
  <si>
    <t>abeckb</t>
  </si>
  <si>
    <t>Love love making random, last minute Sconnie plans for @courtneyfaile   Hollerrr for double datin'!!!</t>
  </si>
  <si>
    <t>gerardlovergirl</t>
  </si>
  <si>
    <t xml:space="preserve">@iamjonathancook  My Name Is Brittany and I'm Currently Listening To that Song. </t>
  </si>
  <si>
    <t>Sun May 17 18:16:38 PDT 2009</t>
  </si>
  <si>
    <t xml:space="preserve">@twinkletoes9652 haha i no!!! he some-what knows that i exist!!! yayy!!! the mesage is my bg on my computer </t>
  </si>
  <si>
    <t>ItsMileyCyrus6</t>
  </si>
  <si>
    <t>Sun May 17 18:16:39 PDT 2009</t>
  </si>
  <si>
    <t>fkcolon</t>
  </si>
  <si>
    <t>hey broke 200 followers, thanks  hopefully i can have a convo w/ more than 5% of you</t>
  </si>
  <si>
    <t xml:space="preserve">@ImChrisRich th yu ile upload it now! </t>
  </si>
  <si>
    <t>Sun May 17 18:16:40 PDT 2009</t>
  </si>
  <si>
    <t>CHenning</t>
  </si>
  <si>
    <t xml:space="preserve">@ symbol turned 473 (or maybe 472) last week: http://is.gd/AOqu. I have an overwhelming urge to reply to lots of Twitter folks. </t>
  </si>
  <si>
    <t xml:space="preserve">My boss just told me that he's glad he hired me! </t>
  </si>
  <si>
    <t>Kitty1025</t>
  </si>
  <si>
    <t xml:space="preserve">Am thinking of going out Memorial Day.  No work.  </t>
  </si>
  <si>
    <t>MyNameIsGaron</t>
  </si>
  <si>
    <t>@illaphilla Holiday Inn Express in Old Town San Diego   It might help that we're staying monday to friday and then crashing eslewhere lol</t>
  </si>
  <si>
    <t>blairwaldorf916</t>
  </si>
  <si>
    <t xml:space="preserve">i'm on msn! and aim, so let's chat ^^ send me your screenames/msns </t>
  </si>
  <si>
    <t>Sun May 17 18:16:41 PDT 2009</t>
  </si>
  <si>
    <t>Thanks @lizzyjanee    &amp;lt;3</t>
  </si>
  <si>
    <t xml:space="preserve">outside playing basletball with harley and ben. fun fun. going to pick up Shannon in sevenn daysss </t>
  </si>
  <si>
    <t xml:space="preserve">@GDurham85 yeahh </t>
  </si>
  <si>
    <t>GSX86</t>
  </si>
  <si>
    <t xml:space="preserve">give some love to @racewayreport </t>
  </si>
  <si>
    <t>redyredred</t>
  </si>
  <si>
    <t xml:space="preserve">The season finale of Family Guy is too much!  God, I love Stewie! </t>
  </si>
  <si>
    <t xml:space="preserve">@McNasty4life thanks </t>
  </si>
  <si>
    <t>newmurderer</t>
  </si>
  <si>
    <t xml:space="preserve">waiting for next week to come! ahh. going to see WWE RAW with my lil bros then my baby is taking me to alb to see carbomb and the chariot </t>
  </si>
  <si>
    <t>Sun May 17 18:16:42 PDT 2009</t>
  </si>
  <si>
    <t>Dobrisky</t>
  </si>
  <si>
    <t xml:space="preserve"> the uk is awesome. !</t>
  </si>
  <si>
    <t>Sun May 17 18:16:43 PDT 2009</t>
  </si>
  <si>
    <t>@parkcitybunny Hmpt ... u lynsey have left me speechless right now..LOL ideven know what to say to that..soo OO LOOK SPACESHIP  LOL</t>
  </si>
  <si>
    <t>ryter89</t>
  </si>
  <si>
    <t xml:space="preserve">Olive garden was good. Seeing uncle bill was good too </t>
  </si>
  <si>
    <t xml:space="preserve">Watching Survivor finale and waiting to see the Terminator Salvation special look in one of the commercial breaks </t>
  </si>
  <si>
    <t>Oh_Apollo</t>
  </si>
  <si>
    <t xml:space="preserve">Monday 18th May. This is the day where I am going to do so much college work... I will explode! </t>
  </si>
  <si>
    <t>Sun May 17 18:16:44 PDT 2009</t>
  </si>
  <si>
    <t xml:space="preserve">@danaedwards I guess all the doit guys are old now. Even Srini. </t>
  </si>
  <si>
    <t xml:space="preserve">@Frawlz lol. of course not </t>
  </si>
  <si>
    <t>Sun May 17 18:16:45 PDT 2009</t>
  </si>
  <si>
    <t>@dtcnunes I agree, it's not mistakes, it's getting mature  The real problem is that you control your own down time, but not from others!</t>
  </si>
  <si>
    <t xml:space="preserve">Watching Scary Movie, then i'm going to sleep to go to school tomorrow! </t>
  </si>
  <si>
    <t xml:space="preserve">@tfly happy birthday!!!! I got you a present!!! </t>
  </si>
  <si>
    <t>Sun May 17 18:16:46 PDT 2009</t>
  </si>
  <si>
    <t>@dillon4412  thank you dillon :*</t>
  </si>
  <si>
    <t>LWorters</t>
  </si>
  <si>
    <t xml:space="preserve">@JosephBTreaster 1,500 followers?  Congratulations. How the heck are you getting so many followers?  Are you giving cash away?  </t>
  </si>
  <si>
    <t>Sun May 17 18:16:47 PDT 2009</t>
  </si>
  <si>
    <t xml:space="preserve">@IHaveFleas get in a buggy and drive around after working the fields (that's what my grandfolks did) </t>
  </si>
  <si>
    <t>R_Buehner</t>
  </si>
  <si>
    <t xml:space="preserve">@SnarphBlat Well damn... I though the sun came out BECAUSE you wake up!!!  have a great night see you in school </t>
  </si>
  <si>
    <t>Sun May 17 19:51:31 PDT 2009</t>
  </si>
  <si>
    <t>carolinebright</t>
  </si>
  <si>
    <t xml:space="preserve">Bed time now... Senator's office in the morning! I'm so excited I can't fully process it- this is the start of something big </t>
  </si>
  <si>
    <t>@syntaxerr66 Glad you guys are doing something fun for one year  &amp;lt;3</t>
  </si>
  <si>
    <t>Sun May 17 19:51:32 PDT 2009</t>
  </si>
  <si>
    <t>is craving sun chips  I think im going to go get some now...lol xo</t>
  </si>
  <si>
    <t>Sun May 17 19:51:33 PDT 2009</t>
  </si>
  <si>
    <t xml:space="preserve">@nicoldammit yes Nicol sleep you had SUCH a long day today hahaha. </t>
  </si>
  <si>
    <t>rosegardenfae</t>
  </si>
  <si>
    <t>thought I could get the toe finished on that sock.. but * carried too many rocks today.. finger hurts  nite nite</t>
  </si>
  <si>
    <t xml:space="preserve">@GataGangster if you like 2 laugh..have a good time..follow me..its just that simple </t>
  </si>
  <si>
    <t>annahcatherine</t>
  </si>
  <si>
    <t xml:space="preserve">school then pantherettes tryouts tomorrow </t>
  </si>
  <si>
    <t>Sun May 17 19:51:34 PDT 2009</t>
  </si>
  <si>
    <t xml:space="preserve">Ok, so I'm a bit happier now that I hung out a little bit with my bff </t>
  </si>
  <si>
    <t>geauxshay</t>
  </si>
  <si>
    <t xml:space="preserve">Sushi, edamame, Midori sours... and Desperate Housewives! It doesn't get much better than this! </t>
  </si>
  <si>
    <t xml:space="preserve">But _____'s mom loves me, so she'll quit </t>
  </si>
  <si>
    <t>iq_29</t>
  </si>
  <si>
    <t xml:space="preserve">please tell me you are talking about wrestling when you say judgment day?  you know it is fake right Michael?  </t>
  </si>
  <si>
    <t xml:space="preserve">@MissXu That's a good thang to hear </t>
  </si>
  <si>
    <t>Sun May 17 19:51:35 PDT 2009</t>
  </si>
  <si>
    <t>@Andi0225 Hey Andi! *hugs* Thanks for the follow  Love you!</t>
  </si>
  <si>
    <t xml:space="preserve">@Ray_Anthony what are you raymond? youre a silly goose thats what you are </t>
  </si>
  <si>
    <t xml:space="preserve">#3hotwords hi to @StephHeartsUxo! </t>
  </si>
  <si>
    <t>Sun May 17 19:51:36 PDT 2009</t>
  </si>
  <si>
    <t>lawrri</t>
  </si>
  <si>
    <t xml:space="preserve">@billbeckett  WIlliaaam Youï¿½re one of my favorite singers, I LOVE YOUR VOICE, PLEASE SAY TO ME HI LAURA, OR SOMETHING ELSE, </t>
  </si>
  <si>
    <t xml:space="preserve">hey. i'm back from my nap! </t>
  </si>
  <si>
    <t>Finally home relaxing in the bath with my 4 year old.  lol what a long day! Waaay too hot at that lake!</t>
  </si>
  <si>
    <t>Christinah86</t>
  </si>
  <si>
    <t>@jasonbelcher not actually social stuff.. church stuff.. good stuff tho  &amp;lt;3support and connect group and preparing for friday night church</t>
  </si>
  <si>
    <t>@DeepaPrabhu Will mark tht tweet as fav! Very true  ! Hw hv u been after a hectic saturday</t>
  </si>
  <si>
    <t>Sun May 17 19:51:37 PDT 2009</t>
  </si>
  <si>
    <t xml:space="preserve">@Bopsicle I bet you could... </t>
  </si>
  <si>
    <t>@JustinMHancock it is quite tasty   Worth the three hours it takes to complete</t>
  </si>
  <si>
    <t xml:space="preserve">@TferThomas I'm glad u had a safe flight </t>
  </si>
  <si>
    <t>YOOOOOOOOOOOOOOOOO   WHO'S OUT IN TWITTER LAND?? JUST GETTING HOME...OH SH*T BOSTON'S OUT?!?!?! BWHAHAHAHAHAHAHAHA</t>
  </si>
  <si>
    <t>meghanmcd</t>
  </si>
  <si>
    <t xml:space="preserve">@thedanikaholmes yup I was there. they are my all-time favorite band </t>
  </si>
  <si>
    <t>Sun May 17 19:51:38 PDT 2009</t>
  </si>
  <si>
    <t xml:space="preserve">@SamMata yup im sure she would! a cute cow haha </t>
  </si>
  <si>
    <t xml:space="preserve">Let me rephrase the last 3 jokes from dane were funny, in nfl blitz if you do somethin bad ass 3 times in a row you are on fire </t>
  </si>
  <si>
    <t>Wildcat9</t>
  </si>
  <si>
    <t xml:space="preserve">is at the Banff Centre this week ..... I love my room </t>
  </si>
  <si>
    <t>Devin_Boyd</t>
  </si>
  <si>
    <t xml:space="preserve">@ptarmi Ptarmi ad looks great. I need to get one for stacy, hook me up </t>
  </si>
  <si>
    <t>leelaruiz</t>
  </si>
  <si>
    <t xml:space="preserve">@ricksanchezcnn i would imagine a good glass of red would quickly turn u from the news guy to the real conversation guy </t>
  </si>
  <si>
    <t>Sun May 17 19:51:39 PDT 2009</t>
  </si>
  <si>
    <t>Muhrisahh</t>
  </si>
  <si>
    <t xml:space="preserve">too bad to all you magic fans..its baaad news now </t>
  </si>
  <si>
    <t>loves her makeup.  Just created a fabulous look, adding a TwitPic link soon, hopefully!</t>
  </si>
  <si>
    <t>PrintzBoard</t>
  </si>
  <si>
    <t xml:space="preserve">Hung out with Johnny Rite today and picked his brain about &amp;quot;things&amp;quot;.. And he agrees with me, whole-heartedly.. </t>
  </si>
  <si>
    <t>GlitteringGoo</t>
  </si>
  <si>
    <t xml:space="preserve">@WVGooStreetTeam  Really? How would you know? </t>
  </si>
  <si>
    <t xml:space="preserve">@thattoychick Roffle mau. </t>
  </si>
  <si>
    <t>Sun May 17 19:51:40 PDT 2009</t>
  </si>
  <si>
    <t xml:space="preserve">I had never heard of him before, but Robin Thicke was pretty good! Now we are just waiting for Jennifer Hudson! </t>
  </si>
  <si>
    <t xml:space="preserve">@ another kohls with ramon hes my sugar daddy </t>
  </si>
  <si>
    <t>Sun May 17 19:51:41 PDT 2009</t>
  </si>
  <si>
    <t>jaimiesyl</t>
  </si>
  <si>
    <t>@sunneysunsun  do you think he's cute?</t>
  </si>
  <si>
    <t>@laneymg cha yeah;  the same place we met.</t>
  </si>
  <si>
    <t>Simone_F</t>
  </si>
  <si>
    <t xml:space="preserve">@loujaneee haha, dont we all know that!!....Gayest classs </t>
  </si>
  <si>
    <t>Sun May 17 19:51:42 PDT 2009</t>
  </si>
  <si>
    <t>elleistheword</t>
  </si>
  <si>
    <t>good sunday  and by sunday i mean SUNday.</t>
  </si>
  <si>
    <t>fifiklatich</t>
  </si>
  <si>
    <t xml:space="preserve">Going to bed after a long day in the lake, love boats </t>
  </si>
  <si>
    <t>Sun May 17 19:51:43 PDT 2009</t>
  </si>
  <si>
    <t xml:space="preserve">@NicoleVicious *ish tacklehugged and tacklehugs back!* Welcome! </t>
  </si>
  <si>
    <t xml:space="preserve">@THE_REAL_SHAQ Hey Superman, u called it! </t>
  </si>
  <si>
    <t>kaylalanglois93</t>
  </si>
  <si>
    <t xml:space="preserve">HELL YEAAA bye bye boston.... orlando all the wayy !! Dwight Howard gunna KILL IT !!! </t>
  </si>
  <si>
    <t xml:space="preserve">@speppers welcome back </t>
  </si>
  <si>
    <t>DareMeEmoKid</t>
  </si>
  <si>
    <t xml:space="preserve">got done working and took a shower so now i smell good </t>
  </si>
  <si>
    <t>Sun May 17 19:51:44 PDT 2009</t>
  </si>
  <si>
    <t>jpippert</t>
  </si>
  <si>
    <t xml:space="preserve">@veronicaeye The rich, rich irony that moms (mom bloggers) might be the # majority in this chat. </t>
  </si>
  <si>
    <t xml:space="preserve">Goodnight world. I'm so lucky. </t>
  </si>
  <si>
    <t xml:space="preserve">@appletartlet I can't help it. I'm a natural-born match-maker! I'm still asking around for you girls </t>
  </si>
  <si>
    <t xml:space="preserve">@miszbookiebaby if you like 2 laugh..have a good time..follow me..its just that simple </t>
  </si>
  <si>
    <t xml:space="preserve">@solixir I would bet on playing w/son &amp;amp; nephew. That's what always does it for me </t>
  </si>
  <si>
    <t>Sun May 17 19:51:45 PDT 2009</t>
  </si>
  <si>
    <t>jaylawashere</t>
  </si>
  <si>
    <t>disney channel time  omg i havent done this in forever D: I MISS MY PHONE D: !</t>
  </si>
  <si>
    <t>mocha1979</t>
  </si>
  <si>
    <t xml:space="preserve">@_DESiMO_   Thats a good one... </t>
  </si>
  <si>
    <t>KristenLullo</t>
  </si>
  <si>
    <t>Rolling around on weenies with my mom. Ha ha  okay theyre foamrollers.</t>
  </si>
  <si>
    <t>sweetneons</t>
  </si>
  <si>
    <t xml:space="preserve">@michaelnicko  beer is not GOOD. haha </t>
  </si>
  <si>
    <t>heyashleyy</t>
  </si>
  <si>
    <t xml:space="preserve">@michelleisalive only 27 for me! </t>
  </si>
  <si>
    <t>Re-pinking my hair  Leaving the dye on for a few hours. Gonna stick rollers in before bed later .</t>
  </si>
  <si>
    <t>knitpurlpunk</t>
  </si>
  <si>
    <t xml:space="preserve">Sometimes I feel like I'm living in a dream. </t>
  </si>
  <si>
    <t>Sun May 17 19:51:46 PDT 2009</t>
  </si>
  <si>
    <t xml:space="preserve">@readergirl Thanks! I have that &amp;quot;worry gene&amp;quot; all Moms do I guess. </t>
  </si>
  <si>
    <t>stephsperoni</t>
  </si>
  <si>
    <t xml:space="preserve">Going out with peter, shane and is going to get druuuunk </t>
  </si>
  <si>
    <t xml:space="preserve">@maxpower086 beef tips, rice and green beans, and sourdough bread. </t>
  </si>
  <si>
    <t xml:space="preserve">I did a lot today. I'm proud of myself. And I organized a lot of things too. What a productive day. Next time I'll do my homework too. </t>
  </si>
  <si>
    <t>Sun May 17 19:51:47 PDT 2009</t>
  </si>
  <si>
    <t xml:space="preserve">@jengroover camel croco tote... even though I already twittered this to @butlerbag  still gotta try </t>
  </si>
  <si>
    <t>jacksonyap</t>
  </si>
  <si>
    <t xml:space="preserve">@destinyzoe woww!! jia you man!! </t>
  </si>
  <si>
    <t>mckaysolame</t>
  </si>
  <si>
    <t>YES! I found the whole version of Glee's version of Don't Stop Believing!  I'm so freaking excited for that show!</t>
  </si>
  <si>
    <t xml:space="preserve">best sentence ever... &amp;quot; i wish i'd been born a pampered panda in a zoo&amp;quot; </t>
  </si>
  <si>
    <t>Sun May 17 19:51:48 PDT 2009</t>
  </si>
  <si>
    <t>SHINee's New Single &amp;quot;Juliette&amp;quot;: You were waiting for this. Especially all you noonas out there  ??? Juliet?? ?.. http://tinyurl.com/qosa97</t>
  </si>
  <si>
    <t>CaptainxMorgan</t>
  </si>
  <si>
    <t xml:space="preserve">&amp;quot;Jumping to conclusions made me fall away from you. I'm so glad that the truth has brought back together me and you.&amp;quot; </t>
  </si>
  <si>
    <t>BostonJo</t>
  </si>
  <si>
    <t xml:space="preserve">@bostonmarketer cool!  Will look for new BzzAgent blog.  I'm a BzzAgent </t>
  </si>
  <si>
    <t xml:space="preserve">@candacecandance hi candace! i saw the video, pretty funny dude. oh yeah, nice haircut. </t>
  </si>
  <si>
    <t>MidwkMotorsport</t>
  </si>
  <si>
    <t xml:space="preserve">@SpeedFreaks ha! well we do get commercials featuring Ron Bouchard! </t>
  </si>
  <si>
    <t xml:space="preserve">@michaelmagical ur tweet made me wanna listen to Rockin Robin by Jackson 5 haha - that should be twitter's theme song </t>
  </si>
  <si>
    <t>Sun May 17 19:51:49 PDT 2009</t>
  </si>
  <si>
    <t>xinhuival</t>
  </si>
  <si>
    <t xml:space="preserve">is thankful for a good start to a great week ahead! </t>
  </si>
  <si>
    <t>Syntastic</t>
  </si>
  <si>
    <t xml:space="preserve">http://twitpic.com/5envt - Happy B-Day @OMFGFrankie Hope this is as cool as the &amp;quot;Cigarette in the cookie&amp;quot; you gave me. </t>
  </si>
  <si>
    <t>Sun May 17 19:51:50 PDT 2009</t>
  </si>
  <si>
    <t>datruss</t>
  </si>
  <si>
    <t>@tjmeister  I had fun making that one, you are the first to notice that and mention it to me.</t>
  </si>
  <si>
    <t>brian_z</t>
  </si>
  <si>
    <t xml:space="preserve">@larrrybird the celtics game was a win today </t>
  </si>
  <si>
    <t>Sun May 17 19:51:52 PDT 2009</t>
  </si>
  <si>
    <t>braao</t>
  </si>
  <si>
    <t xml:space="preserve">@Shakeee_it USHDAIUHDIAHIUSDHAS ou da Palmirinha </t>
  </si>
  <si>
    <t>Amannda25</t>
  </si>
  <si>
    <t xml:space="preserve">http://twitpic.com/5envv - Ohh yaa man ,, It's Suummer is in Quebbec . Yes I speak French . </t>
  </si>
  <si>
    <t xml:space="preserve">@LynnRoehrig hey, the amity affliction are playing hot damn on the 28th with closure in moscow, they're pretty awesome too </t>
  </si>
  <si>
    <t>Sun May 17 19:51:51 PDT 2009</t>
  </si>
  <si>
    <t>StephanyCole</t>
  </si>
  <si>
    <t>had a gooood weekend  summer school in the am =/</t>
  </si>
  <si>
    <t xml:space="preserve">There was nothing good about the elliptical an hour after eating a 1/2 lb beef brisket sandwich. Painting my nails then going to bed </t>
  </si>
  <si>
    <t xml:space="preserve">@dustinbrewer I would dearly love @wacom to make tablets wireless, yes I know we need the cord for power...AA battery anyone? </t>
  </si>
  <si>
    <t>iluvwentzXstump</t>
  </si>
  <si>
    <t>@angelaxjonas haha aww! we just need to see them again for sure this summer.  aww thanks bestiee. HAHA WORD. maybe later he can come in HA</t>
  </si>
  <si>
    <t xml:space="preserve">@MoocherGirl  @TraceyMmm I quite like Southbank </t>
  </si>
  <si>
    <t>bebe_cakes</t>
  </si>
  <si>
    <t>great weekend  hope everyone's was great, too!</t>
  </si>
  <si>
    <t>@Rockergirl75 Yeah, my beer's not light.   hehe</t>
  </si>
  <si>
    <t>sarahliane</t>
  </si>
  <si>
    <t>@mynameissasha Alright little missy, hope you're alright  &amp;lt;3</t>
  </si>
  <si>
    <t xml:space="preserve">Can't wait for LUNCH!!! Hmmm..I wonder what.. </t>
  </si>
  <si>
    <t>skevy</t>
  </si>
  <si>
    <t xml:space="preserve">@absolutmeliss june 8th is the keynote.  I will be there in SF, CA, twittering it.  So just check my account for updates </t>
  </si>
  <si>
    <t>yay new camera  &amp;lt;3 thanks thangalang &amp;lt;3</t>
  </si>
  <si>
    <t xml:space="preserve">@TwoPeasandPod I wish I had a piece of that cake right now. </t>
  </si>
  <si>
    <t>Sun May 17 19:51:53 PDT 2009</t>
  </si>
  <si>
    <t xml:space="preserve">Hahaa turning off my phone because twitter is keeping me awake </t>
  </si>
  <si>
    <t>versey23</t>
  </si>
  <si>
    <t>@crew54 oh and yeah yeah, congrats on those news  hope all werkz out for you!!!</t>
  </si>
  <si>
    <t xml:space="preserve">@hamontsuji 'n u discovered it just now? hausehausehasue </t>
  </si>
  <si>
    <t>Sun May 17 19:51:54 PDT 2009</t>
  </si>
  <si>
    <t>dforderek</t>
  </si>
  <si>
    <t xml:space="preserve">@qwertyjuan yes you will be the first to see. </t>
  </si>
  <si>
    <t xml:space="preserve">@ZanMac Rail bruises! You're initiated now! </t>
  </si>
  <si>
    <t xml:space="preserve">Gonna watch doubt on my cable,hope its good </t>
  </si>
  <si>
    <t>Sun May 17 18:24:47 PDT 2009</t>
  </si>
  <si>
    <t xml:space="preserve">I am so lucky to have such awesome neighbors. </t>
  </si>
  <si>
    <t xml:space="preserve">swimming in the pool was soooo nice today. </t>
  </si>
  <si>
    <t>Sun May 17 18:24:49 PDT 2009</t>
  </si>
  <si>
    <t>AuntieCalamity</t>
  </si>
  <si>
    <t xml:space="preserve">Spent a little time by the pool, ran a few errands, watching hockey.. I think I could live like this for a little while. </t>
  </si>
  <si>
    <t xml:space="preserve">@misskisha hehehe, nope.  </t>
  </si>
  <si>
    <t>Sun May 17 18:24:50 PDT 2009</t>
  </si>
  <si>
    <t>lizziegainsexp</t>
  </si>
  <si>
    <t xml:space="preserve">I'll just catch up to @dystorce later ;) I almost have enough money to buy another silver heart! So I can wear the suit for longer, yay </t>
  </si>
  <si>
    <t>tuliplucy</t>
  </si>
  <si>
    <t xml:space="preserve">in office now with a BIG smile. The movie &amp;quot;A lot like love&amp;quot; is happening to me again! I'm just gonna enjoy it this time around </t>
  </si>
  <si>
    <t>@CasRump no! i like spanish  it makes it more fun. no one knows what i say. haaha</t>
  </si>
  <si>
    <t>Sun May 17 18:24:51 PDT 2009</t>
  </si>
  <si>
    <t xml:space="preserve">@Writeguy22 but once i realized it, now i do it on purpose to clear out the trash, and i swear it makes me happy </t>
  </si>
  <si>
    <t xml:space="preserve">@Tojosan don't know why, but your blog kills my browser, sorry can't vote .. and I guess I could fire up Safari? </t>
  </si>
  <si>
    <t>JStreitwieser</t>
  </si>
  <si>
    <t xml:space="preserve">Yes, the best thing is a nice boat ride on a quiet lake with friends, food on the boat, splashing and tubing and laughing! </t>
  </si>
  <si>
    <t>Sun May 17 18:24:52 PDT 2009</t>
  </si>
  <si>
    <t>it was a nice speaker dinner/welcome event. Good to see lots of familiar faces.  #360flex</t>
  </si>
  <si>
    <t xml:space="preserve">@JackAllTimeLow gah! my two fav people in the world ! </t>
  </si>
  <si>
    <t xml:space="preserve">cant wait to see dance flick </t>
  </si>
  <si>
    <t>Sun May 17 18:24:53 PDT 2009</t>
  </si>
  <si>
    <t xml:space="preserve">@Paisano Hmmm might that by yet another assignment for someone over at dadomatic? You know you should pay me for these ideas. LOL! </t>
  </si>
  <si>
    <t xml:space="preserve">@CHRISTIE__ OPAAAAAA yes and we do not break plates we dance </t>
  </si>
  <si>
    <t>Sun May 17 18:24:54 PDT 2009</t>
  </si>
  <si>
    <t xml:space="preserve">Justin Timberlake never gets old </t>
  </si>
  <si>
    <t>Sun May 17 18:24:55 PDT 2009</t>
  </si>
  <si>
    <t xml:space="preserve">I often wonder how I can spend so much money at the store and then I remember...It's because I have kids </t>
  </si>
  <si>
    <t>diva42</t>
  </si>
  <si>
    <t>Awesomeness!!  @ironButterfly: &amp;quot;&amp;quot;Unchain My Heart, Baby Let Me Go..Joe Cocker&amp;quot; (Concert Mix)&amp;quot;&amp;quot; ? http://blip.fm/~6hzvl</t>
  </si>
  <si>
    <t xml:space="preserve">@surefoodsliving lol, well i guess there is a snack for everyone! You should go to my blog and post a positive comment </t>
  </si>
  <si>
    <t>CeltophiliaMike</t>
  </si>
  <si>
    <t xml:space="preserve">The rain sounds so sweet tonight. </t>
  </si>
  <si>
    <t>Sun May 17 18:24:56 PDT 2009</t>
  </si>
  <si>
    <t xml:space="preserve">@buhzzie http://twitpic.com/5e1ng - Lookin' fantab. Is this your girl? She's lovely. Love the earrings/necklace! </t>
  </si>
  <si>
    <t xml:space="preserve">on my way 2 my sista house </t>
  </si>
  <si>
    <t>AndieJane123</t>
  </si>
  <si>
    <t xml:space="preserve">Live Long and Prosper! </t>
  </si>
  <si>
    <t>Sun May 17 18:24:57 PDT 2009</t>
  </si>
  <si>
    <t>@dearfashionista   u already knoo</t>
  </si>
  <si>
    <t>@websiteowner  ha ha ha soooo know where your mind is lol.  well sweet dreams at least :-P</t>
  </si>
  <si>
    <t>Pamelulubird</t>
  </si>
  <si>
    <t xml:space="preserve">fun little party. was more like a nice calm get together but either way it was nice to see everyone and get tons of gift cards </t>
  </si>
  <si>
    <t>has just finished cooking breakfast.  http://plurk.com/p/ufkqm</t>
  </si>
  <si>
    <t xml:space="preserve">@futuremrsbeck It's not b-ball related. </t>
  </si>
  <si>
    <t>Sun May 17 18:24:58 PDT 2009</t>
  </si>
  <si>
    <t>jcvertin</t>
  </si>
  <si>
    <t xml:space="preserve">ï¿½ Looking forward to getting this week over with so its vacation time! </t>
  </si>
  <si>
    <t>Sun May 17 18:24:59 PDT 2009</t>
  </si>
  <si>
    <t xml:space="preserve">it has been a lovely sunday.... </t>
  </si>
  <si>
    <t>JasmineYun</t>
  </si>
  <si>
    <t xml:space="preserve">@sandraahn She lives in Grenada - for medical school.  So proud of her! </t>
  </si>
  <si>
    <t xml:space="preserve">the media wants it to be the cavs vs lakers based on the puppet commercials....if that was to happen who would you root for? </t>
  </si>
  <si>
    <t>Sun May 17 18:25:00 PDT 2009</t>
  </si>
  <si>
    <t xml:space="preserve">Seeing Fools in Love at the El Portal Theater. Go Dommy! </t>
  </si>
  <si>
    <t>alright comments are allowed again. http://bit.ly/WqxEA  let me know what you think.  and requestt songs!!</t>
  </si>
  <si>
    <t>Artimas666</t>
  </si>
  <si>
    <t xml:space="preserve">AnimeNorth is coming!! I can't wait!! ROAD TRIP!!!!! </t>
  </si>
  <si>
    <t>Sun May 17 18:25:01 PDT 2009</t>
  </si>
  <si>
    <t>DesireaHarmon</t>
  </si>
  <si>
    <t>Going to eat with the boy   i'm in the mood for a grilled chicken salad...extra crutons lol</t>
  </si>
  <si>
    <t>salamndstron</t>
  </si>
  <si>
    <t>@ohheccentricism Landis and I larp fought in the rain  Oh also I got my face cut by some army guy =/ PVC pipe to the face sucks</t>
  </si>
  <si>
    <t>Sun May 17 18:25:02 PDT 2009</t>
  </si>
  <si>
    <t>sarabuchan</t>
  </si>
  <si>
    <t xml:space="preserve">@argobeth TELL me you took a run @ &amp;quot;I Will Survive&amp;quot; by Gloria Gaynor! THE karaoke song bar NONE!! </t>
  </si>
  <si>
    <t>Sun May 17 18:25:03 PDT 2009</t>
  </si>
  <si>
    <t>@PerezHilton excellent  I have been playing the Lady GaGa album on a loop all day today!!</t>
  </si>
  <si>
    <t xml:space="preserve">@tnikolaisen oh u know... around. </t>
  </si>
  <si>
    <t>Sun May 17 18:25:04 PDT 2009</t>
  </si>
  <si>
    <t>@JodiGrundig No training involved-with all the trips he's taken this wash it himself thing is a new trick  I likey!</t>
  </si>
  <si>
    <t>Lambylu</t>
  </si>
  <si>
    <t xml:space="preserve">So damn tired.... And I would love a giant glass of iced tea right now! Or some grape draaank! </t>
  </si>
  <si>
    <t>Mario_Campos</t>
  </si>
  <si>
    <t>@realmfox i love you megan  , take care  of the flu !!!</t>
  </si>
  <si>
    <t>Sun May 17 18:25:05 PDT 2009</t>
  </si>
  <si>
    <t xml:space="preserve">@glazzal Good morning! </t>
  </si>
  <si>
    <t>amandargh</t>
  </si>
  <si>
    <t xml:space="preserve">bobbing in my chair to high school musical 3 </t>
  </si>
  <si>
    <t>@alejandroromero we are drinking a malbec from your homeland  crios de susana balbo 07</t>
  </si>
  <si>
    <t xml:space="preserve">went on SuperWalmart/Sam's/Costco adventures with friends tonight lol They bought me good groceries/movies &amp;amp; CRABLEGS! Awesomely fun day! </t>
  </si>
  <si>
    <t xml:space="preserve">@VinceParr: Star Trek! By a mile. </t>
  </si>
  <si>
    <t>Sun May 17 18:25:06 PDT 2009</t>
  </si>
  <si>
    <t>samlutz</t>
  </si>
  <si>
    <t xml:space="preserve">just got home from dinnner, watching american psycho </t>
  </si>
  <si>
    <t xml:space="preserve">@Shez You're going to get a beautiful website </t>
  </si>
  <si>
    <t>Sun May 17 18:25:07 PDT 2009</t>
  </si>
  <si>
    <t xml:space="preserve">I don't think you're beautiful.... Think you're beyond it </t>
  </si>
  <si>
    <t>Sun May 17 18:25:08 PDT 2009</t>
  </si>
  <si>
    <t xml:space="preserve">@jillwhalen - HAHA!  Yes, apparently I am.  Philly tomorrow...headed to New York on Tuesday morning.  Then back home to Jax.  </t>
  </si>
  <si>
    <t>jas_mp</t>
  </si>
  <si>
    <t xml:space="preserve">@mere_says She has a beautiful voice. </t>
  </si>
  <si>
    <t>Sun May 17 18:25:09 PDT 2009</t>
  </si>
  <si>
    <t xml:space="preserve">@dicesix Oh the hubster and I need to hook up asap for singing lessons! </t>
  </si>
  <si>
    <t>henryjin</t>
  </si>
  <si>
    <t xml:space="preserve">@jchan985 @nlliang uh. why don't we all quit what we're doing and go to seminary so that we can do crazy things...biblically. </t>
  </si>
  <si>
    <t>One week down as a non-smoker   Eating sunflower seeds.</t>
  </si>
  <si>
    <t>nikkiistoluv</t>
  </si>
  <si>
    <t xml:space="preserve">@caramelswtheart Hope you had a safe trip back, sorry we couldn't kick it. Be down there for Memorial Day </t>
  </si>
  <si>
    <t>Sun May 17 18:25:11 PDT 2009</t>
  </si>
  <si>
    <t>BarakaofCSB</t>
  </si>
  <si>
    <t xml:space="preserve">@kmginc down for what? im pretty sure the answer is yes </t>
  </si>
  <si>
    <t xml:space="preserve">@evilnick This weekend! If you come for the cheese it is usually this time of year. We have the best summers so great time for visiting. </t>
  </si>
  <si>
    <t xml:space="preserve">eating frosted flakes </t>
  </si>
  <si>
    <t>Sun May 17 18:25:10 PDT 2009</t>
  </si>
  <si>
    <t xml:space="preserve">@Cibaby btw, u got a blackberry u should be using @tweet_genius instead of twitterberry and ubertwitter </t>
  </si>
  <si>
    <t>crazyelectron</t>
  </si>
  <si>
    <t>@kristenm_esq Australia IS pretty good! Richard took me to Ettalong Beach for the weekend, was lovely  You &amp;amp; Dave should totally visit.</t>
  </si>
  <si>
    <t>jonesie_912</t>
  </si>
  <si>
    <t xml:space="preserve">just a reminder...im not going to school tomorrow....ha... </t>
  </si>
  <si>
    <t>Who wants to give me a ride to the do over? You can avoid the lines with me  http://twurl.nl/8qahzw</t>
  </si>
  <si>
    <t xml:space="preserve">@santibanez how is your sunday </t>
  </si>
  <si>
    <t>Doooke</t>
  </si>
  <si>
    <t xml:space="preserve">@RealLamarOdom Congrats on the win! Beat Denver! </t>
  </si>
  <si>
    <t>Sun May 17 18:25:13 PDT 2009</t>
  </si>
  <si>
    <t xml:space="preserve">30 Seconds to Mars + work... then sleep eventually </t>
  </si>
  <si>
    <t xml:space="preserve">@AlpacaFarmgirl We drove past alpacas today and my daughter said, I love alpacas </t>
  </si>
  <si>
    <t xml:space="preserve">fun fun day, can't wait for it all to happen again next weekend </t>
  </si>
  <si>
    <t>Shakeitcarly</t>
  </si>
  <si>
    <t xml:space="preserve">@heylivhey  hey since u have an account u can vote for me again  hehe and i vote for u </t>
  </si>
  <si>
    <t>Sun May 17 18:25:14 PDT 2009</t>
  </si>
  <si>
    <t>SaharKhan</t>
  </si>
  <si>
    <t>Jonas on trending topics  Yaaay!</t>
  </si>
  <si>
    <t>petiteandsweet</t>
  </si>
  <si>
    <t xml:space="preserve">i'm actually reallllly excited to be 16 </t>
  </si>
  <si>
    <t xml:space="preserve">@CarloHilton vampire knight </t>
  </si>
  <si>
    <t xml:space="preserve">Cute baskin robin boys make the day better. </t>
  </si>
  <si>
    <t>Sun May 17 18:25:16 PDT 2009</t>
  </si>
  <si>
    <t>nomadjonboy</t>
  </si>
  <si>
    <t xml:space="preserve">@KrisWilliams81 gotta love lethargy when in the best surroundings. I'm doing the same thing, really. </t>
  </si>
  <si>
    <t>Sun May 17 18:25:17 PDT 2009</t>
  </si>
  <si>
    <t xml:space="preserve">@ktmixon315 hmmm i dont really know what you want  me to reply what u just said. it was a joke with a friend of mine. </t>
  </si>
  <si>
    <t>StarletteM</t>
  </si>
  <si>
    <t xml:space="preserve">Survivor - JT just made the best choice taking Stephen. JT's got this in the bag. </t>
  </si>
  <si>
    <t>JeanEsther</t>
  </si>
  <si>
    <t xml:space="preserve">@grahamcracker i feel you. i don't leave on time and i end up forgetting something. and i think the bus-stop people do recognise you. </t>
  </si>
  <si>
    <t xml:space="preserve">@TallonCusack Pfft. You know I watch you, Tallon. </t>
  </si>
  <si>
    <t xml:space="preserve">chilling at home, kids are in bed!! Time for some relaxation!! </t>
  </si>
  <si>
    <t xml:space="preserve">okay, time to do homework now. </t>
  </si>
  <si>
    <t>HickoryNCHomes</t>
  </si>
  <si>
    <t>@Cholle813 I do not know what you are talking about  I think you are confusing me with someone else</t>
  </si>
  <si>
    <t>Side feeling better, which I attribute to chicken wings  NOT looking forward to working at 7:00 tomorrow, but money is money!</t>
  </si>
  <si>
    <t>Sun May 17 18:25:18 PDT 2009</t>
  </si>
  <si>
    <t>@0mie i meant you watch for the girls, should've known  ha ha....</t>
  </si>
  <si>
    <t>Sun May 17 18:25:19 PDT 2009</t>
  </si>
  <si>
    <t xml:space="preserve">Stuffed! Lasagna, Chicken Casserole, Egg Rolls n Ceviche hit the spot. Filling in the cracks with Orange Soda while doing the Yayo Dance. </t>
  </si>
  <si>
    <t>@operationofhope --related to blog of Beloved goes to prom- How awesome is that!    Love to hear your great news!</t>
  </si>
  <si>
    <t>Sun May 17 18:25:20 PDT 2009</t>
  </si>
  <si>
    <t>TinaLovesJoe</t>
  </si>
  <si>
    <t xml:space="preserve">hello @AubreyODay..hope all is well with you and that your night is a great one!!! </t>
  </si>
  <si>
    <t>darktowerjunkie</t>
  </si>
  <si>
    <t xml:space="preserve">watchin' Family Guy </t>
  </si>
  <si>
    <t>1somewhereelse</t>
  </si>
  <si>
    <t xml:space="preserve">@FlyByMusic I like the black and gold, especially the infinity sign actually, would you believe identical to my myspace... good taste!! </t>
  </si>
  <si>
    <t>HannersMichelle</t>
  </si>
  <si>
    <t>i cant wait until warped tour now  nevershoutnever, cash cash, 3oh!3, escape the fate, forever the sickest kids, the maine, and Meg&amp;amp;Dia</t>
  </si>
  <si>
    <t xml:space="preserve">Hi to my new followers..thanks for following me..I will try to keep it interesting </t>
  </si>
  <si>
    <t>Sun May 17 18:25:21 PDT 2009</t>
  </si>
  <si>
    <t xml:space="preserve">as long as I got some trax in my e-mail from the homie @itsartic when I get home 2night will be alright! </t>
  </si>
  <si>
    <t xml:space="preserve">Im just ina simp'n kinda mood that's all </t>
  </si>
  <si>
    <t>@rocklandusa Thanks  ....I'm working on it</t>
  </si>
  <si>
    <t>AllThingsHill</t>
  </si>
  <si>
    <t>@frodofied haha awww! thanx  those are my favorite three words btw</t>
  </si>
  <si>
    <t>Sun May 17 18:26:55 PDT 2009</t>
  </si>
  <si>
    <t>nathancail</t>
  </si>
  <si>
    <t xml:space="preserve">At the in-laws working on wedding details. </t>
  </si>
  <si>
    <t>Sun May 17 18:26:56 PDT 2009</t>
  </si>
  <si>
    <t xml:space="preserve">My boyfriend is using Twitpic for the first time!! im so happy!!! follow him @Librattus !! </t>
  </si>
  <si>
    <t>boomchocaloca</t>
  </si>
  <si>
    <t xml:space="preserve">follow me! eating like the bestt grilled cheese ever </t>
  </si>
  <si>
    <t xml:space="preserve">Is about two hours from home and can't wait to sleep in her bed </t>
  </si>
  <si>
    <t>KizzieFK</t>
  </si>
  <si>
    <t>@1indienation Thanks  It's been one fun thing after another. Look forward to seeing you tomorrow!</t>
  </si>
  <si>
    <t>Sun May 17 18:26:57 PDT 2009</t>
  </si>
  <si>
    <t xml:space="preserve">@Taxxemout Im not even followin u..so u must have ben on my dick 2b readin wat i writin bout..so hun please save yaself from public bs.. </t>
  </si>
  <si>
    <t xml:space="preserve">@TradingGoddess and life goes one... </t>
  </si>
  <si>
    <t xml:space="preserve">@veronicaluvsyou yay </t>
  </si>
  <si>
    <t>Sun May 17 18:26:58 PDT 2009</t>
  </si>
  <si>
    <t xml:space="preserve">@shreddingmonkey its the one with the sporty looking back </t>
  </si>
  <si>
    <t>Sun May 17 18:26:59 PDT 2009</t>
  </si>
  <si>
    <t xml:space="preserve">@thestuffguy Dude, you rule. Or something. </t>
  </si>
  <si>
    <t>OhSnapEvelyn</t>
  </si>
  <si>
    <t xml:space="preserve">So freaking exited.! </t>
  </si>
  <si>
    <t>XxemilwexX</t>
  </si>
  <si>
    <t xml:space="preserve">going to movies next saturday with my boyfriend and i cant wait </t>
  </si>
  <si>
    <t>@fleenguy Volume.  I normally use deciliters but I think I even have some old &amp;quot;cups&amp;quot; hanging around here somewhere.  Thanks Gary.</t>
  </si>
  <si>
    <t>MummyCarr</t>
  </si>
  <si>
    <t xml:space="preserve">is home, just cleaned upstairs and put a bandaid on because my finger nail split a bit to low and I dont want to rip it off!! </t>
  </si>
  <si>
    <t>aplofuri</t>
  </si>
  <si>
    <t>says good morning world! sumadsad na rin sa 65 yung karma ko.  http://plurk.com/p/ufl5x</t>
  </si>
  <si>
    <t>Sun May 17 18:27:00 PDT 2009</t>
  </si>
  <si>
    <t>Kiki56544</t>
  </si>
  <si>
    <t xml:space="preserve">I finished my homework! Yay! Lol! </t>
  </si>
  <si>
    <t>lizdafriz</t>
  </si>
  <si>
    <t xml:space="preserve">is going to a party </t>
  </si>
  <si>
    <t xml:space="preserve">@robluketic that was crazy cool </t>
  </si>
  <si>
    <t>Sun May 17 18:27:02 PDT 2009</t>
  </si>
  <si>
    <t xml:space="preserve">bedtime would probably be a fantastic idea right now </t>
  </si>
  <si>
    <t>Sun May 17 18:27:01 PDT 2009</t>
  </si>
  <si>
    <t xml:space="preserve">@kimmiers Yea, hopefully it will cool down when u get here! </t>
  </si>
  <si>
    <t xml:space="preserve">@lizdelaune I think the real question here is why did YOU never tell me you tweeted? </t>
  </si>
  <si>
    <t xml:space="preserve">@anesslib Thanks for your input; I've added you to the Fredericksburg region. Thanks - and have a great week </t>
  </si>
  <si>
    <t>F1lmJunkie</t>
  </si>
  <si>
    <t xml:space="preserve">@AWilliams6414 Yummm save me some haha, jokes </t>
  </si>
  <si>
    <t xml:space="preserve">@chavis_t It was drizzly, although the sun did come out and I checked out a few Lamborghinis. Overall, a very good day </t>
  </si>
  <si>
    <t xml:space="preserve">@FamisJamis and i really want some ranch sunflower seeds </t>
  </si>
  <si>
    <t xml:space="preserve">@Rob_Hoffman I'll be at the show in Charlotte, NC on August 21. Really looking forward to it. </t>
  </si>
  <si>
    <t>samruhh</t>
  </si>
  <si>
    <t xml:space="preserve">joooos! and mild taco sauce please </t>
  </si>
  <si>
    <t>@Vanderleun i'll take your MEATLOAF &amp;amp; raise you one JIM STEINMAN's &amp;quot;rock &amp;amp; roll dreams come through&amp;quot;  ? http://blip.fm/~6i01u</t>
  </si>
  <si>
    <t xml:space="preserve">It's FUCKING HILARIOUS! </t>
  </si>
  <si>
    <t xml:space="preserve">@smoovsnoopz I'm chowing down right now </t>
  </si>
  <si>
    <t>Sun May 17 18:27:03 PDT 2009</t>
  </si>
  <si>
    <t xml:space="preserve">@gossi Aww! THanks Gossi! I'm a Whedonesquer under Thricewise </t>
  </si>
  <si>
    <t>NEDS DECLASSIFIED is coming baccck  yay! lol</t>
  </si>
  <si>
    <t xml:space="preserve">@Sims2 LOL, I know. </t>
  </si>
  <si>
    <t xml:space="preserve">oh btw, I am soo happy I that I got to see the awesome animal in my icon while in CA!  I shall post pictures soon </t>
  </si>
  <si>
    <t>Sun May 17 18:27:04 PDT 2009</t>
  </si>
  <si>
    <t>LyssaRaine</t>
  </si>
  <si>
    <t xml:space="preserve">I can finally see my floor </t>
  </si>
  <si>
    <t>blakelitaker</t>
  </si>
  <si>
    <t xml:space="preserve">Home &amp;amp; just out of the shower. TV Time! Went 2 Mamaw Kay &amp;amp; Pop's house 4 dinner tonight. Had a good time at church too. School tomorrow. </t>
  </si>
  <si>
    <t xml:space="preserve">Pizza . The game . Some friends . The studio .. A good time </t>
  </si>
  <si>
    <t>samantha_mimi</t>
  </si>
  <si>
    <t xml:space="preserve">had Kristina over yesterday...it was nice </t>
  </si>
  <si>
    <t>@delaney_55 oh please you are so young.   You are going to be a young grandma.</t>
  </si>
  <si>
    <t>Sun May 17 18:27:05 PDT 2009</t>
  </si>
  <si>
    <t>LKWes</t>
  </si>
  <si>
    <t xml:space="preserve">@KeepQuiet Boo.  Hope all is well my super-tastic-awesome friend </t>
  </si>
  <si>
    <t xml:space="preserve">@nathaliek </t>
  </si>
  <si>
    <t xml:space="preserve">@whysogreen are you sure it isn't cool enough for the Jersey?? below like 28 and i usually find one it isn't cold i just like them </t>
  </si>
  <si>
    <t>Sun May 17 18:27:06 PDT 2009</t>
  </si>
  <si>
    <t xml:space="preserve">omg just ate the bes pizza ever!.... woo! going on a cruise in august! </t>
  </si>
  <si>
    <t xml:space="preserve">Going to watch a movie with my mom </t>
  </si>
  <si>
    <t xml:space="preserve">@Sawplus good luck with AGS studio! galing, Rob! </t>
  </si>
  <si>
    <t>nuggetthebean</t>
  </si>
  <si>
    <t xml:space="preserve">Yay! A successful feeding off the tricky boob with no screaming </t>
  </si>
  <si>
    <t>Sun May 17 18:27:07 PDT 2009</t>
  </si>
  <si>
    <t xml:space="preserve">@mrsvc_sp LOL! I think Twitter has been extremely busy today. </t>
  </si>
  <si>
    <t>Sun May 17 18:27:08 PDT 2009</t>
  </si>
  <si>
    <t xml:space="preserve">Shout out 2 all my followers .. I got it . I got it. I got ya . I got u . I got us. I got twitta . I got boston winin game 7 . I'm lmao 2 </t>
  </si>
  <si>
    <t>Misaaaaa</t>
  </si>
  <si>
    <t xml:space="preserve">Happy Movie Endings give me CHILLSSSSSS </t>
  </si>
  <si>
    <t xml:space="preserve">Watching my sister run on the wii fit...she looks funny </t>
  </si>
  <si>
    <t xml:space="preserve">I lovee my sissstaa. She's the bombb diggity </t>
  </si>
  <si>
    <t xml:space="preserve">Life's tough but we gotta make the best of it </t>
  </si>
  <si>
    <t>Sun May 17 18:27:09 PDT 2009</t>
  </si>
  <si>
    <t>the_everlasting</t>
  </si>
  <si>
    <t xml:space="preserve">@pirs Vï¿½ the office, ï¿½ o melhor seriado para mim no momento </t>
  </si>
  <si>
    <t>Omg la jolla cove was so fun! I can hella swim far now and swimming is my new hobby  haha shut up!!!</t>
  </si>
  <si>
    <t>Sun May 17 18:27:10 PDT 2009</t>
  </si>
  <si>
    <t>XxKallixX</t>
  </si>
  <si>
    <t xml:space="preserve">Ojai looks so cute when she sleeps!! </t>
  </si>
  <si>
    <t>#pman #pman #pman #pman #pman @pman But thats not the point peter, I'm on a applescript mission  Dont wa.. http://tinyurl.com/r95ope</t>
  </si>
  <si>
    <t>TitoMoraJr</t>
  </si>
  <si>
    <t xml:space="preserve">@letty_setGO so I could be smart enough to tell who's trying to hard! LoL kidd stop it, last comment from me.. Bak on my bs! </t>
  </si>
  <si>
    <t>The habit with my sis and celia. Its good here  what to do, what to dooo now</t>
  </si>
  <si>
    <t>Sun May 17 18:27:11 PDT 2009</t>
  </si>
  <si>
    <t xml:space="preserve">@Rick_Bayless  Beautiful, bet you are going to cook something yummy with them!  </t>
  </si>
  <si>
    <t xml:space="preserve">ready to celebrate chellie's bday </t>
  </si>
  <si>
    <t>SafetyGurl</t>
  </si>
  <si>
    <t xml:space="preserve">@philbolsta It's funny, you posted a Spanish proverb then a Swedish proverb, my two nationalities! No Yiddish tho! </t>
  </si>
  <si>
    <t xml:space="preserve">@nanoraptor Good on you! Keep going! </t>
  </si>
  <si>
    <t>Sun May 17 18:27:12 PDT 2009</t>
  </si>
  <si>
    <t>anairda666</t>
  </si>
  <si>
    <t xml:space="preserve">@justcallmetiff I read the book (angels and demons)...i prefer always the books...I'm neeerd i do </t>
  </si>
  <si>
    <t xml:space="preserve">@xtne72 What did they do this time? </t>
  </si>
  <si>
    <t>Sun May 17 18:27:13 PDT 2009</t>
  </si>
  <si>
    <t>mustangs_elee34</t>
  </si>
  <si>
    <t>sitting here trying to find friends   not going so well tho :/</t>
  </si>
  <si>
    <t xml:space="preserve">@pretty_awkward yes </t>
  </si>
  <si>
    <t>Sun May 17 18:27:14 PDT 2009</t>
  </si>
  <si>
    <t>Steffs_PMS</t>
  </si>
  <si>
    <t xml:space="preserve">@chrsHDkim thank you, i am </t>
  </si>
  <si>
    <t xml:space="preserve">Ok, so got BFL on Facebook, now, if I could find some of my other friends. If you're my friend on here and you have facebook, link me up! </t>
  </si>
  <si>
    <t>alaxmilburn</t>
  </si>
  <si>
    <t>inn monctonn ,  loves shopping &amp;amp; crystal palace / hates rain :@</t>
  </si>
  <si>
    <t>Sun May 17 18:27:16 PDT 2009</t>
  </si>
  <si>
    <t xml:space="preserve">@Bri51NY And linguini with Oysters </t>
  </si>
  <si>
    <t>Sun May 17 18:27:17 PDT 2009</t>
  </si>
  <si>
    <t>@DinoGoesRawr non- fail. ali found cappachino mix.  now, to mail rin a cappachino. this might not fit in the mail box.</t>
  </si>
  <si>
    <t>Nicolex__x</t>
  </si>
  <si>
    <t>I made this to show that I'm back.  http://bit.ly/UnSHI</t>
  </si>
  <si>
    <t>lohhw3</t>
  </si>
  <si>
    <t xml:space="preserve">it's monday!! </t>
  </si>
  <si>
    <t xml:space="preserve">is done chasing after boys. </t>
  </si>
  <si>
    <t>Sun May 17 18:27:18 PDT 2009</t>
  </si>
  <si>
    <t xml:space="preserve">@MontanaOne Squinting definitely helps! </t>
  </si>
  <si>
    <t xml:space="preserve">@k_cole I think you should do it </t>
  </si>
  <si>
    <t>Sun May 17 18:27:19 PDT 2009</t>
  </si>
  <si>
    <t xml:space="preserve">@RobinTaylorRoth Thank God for the Blackberry then </t>
  </si>
  <si>
    <t>_Annabel</t>
  </si>
  <si>
    <t xml:space="preserve">@_Sachi_ I'm hapy this makes you happy </t>
  </si>
  <si>
    <t xml:space="preserve">@dncenttydnce haha I think she got it </t>
  </si>
  <si>
    <t>AlexSchleber</t>
  </si>
  <si>
    <t>@hhavenwood  That response fits perfectly for the &amp;quot;Diva&amp;quot; combo-archetype BTW..</t>
  </si>
  <si>
    <t>supduck</t>
  </si>
  <si>
    <t xml:space="preserve">four day! </t>
  </si>
  <si>
    <t xml:space="preserve">@ptam512 on clay no less!  i didn't know fed had it in him still </t>
  </si>
  <si>
    <t>new find = entire season one of chuck. #savechuck   http://www.thewb.com/shows/chuck</t>
  </si>
  <si>
    <t xml:space="preserve">@keithjbell I care </t>
  </si>
  <si>
    <t>Sun May 17 18:27:20 PDT 2009</t>
  </si>
  <si>
    <t>@wellyjulz I'm re thinking the winter boyfriend thing. I'm kind of jsut into someone I'm into  have also bought socks. nearly as good ;)</t>
  </si>
  <si>
    <t xml:space="preserve">@sammyburgess91 it doesnt let me send you a direct message somehow, im goooood! and you </t>
  </si>
  <si>
    <t>@Rubenthegreat me tooo! can i see you?!  or are you still on restriction?!</t>
  </si>
  <si>
    <t xml:space="preserve">@shannonrossetti ill bring the popcorn </t>
  </si>
  <si>
    <t xml:space="preserve">@nkairplay Please play I'll Be Loving You Forever for Tammy! </t>
  </si>
  <si>
    <t>Sun May 17 18:27:21 PDT 2009</t>
  </si>
  <si>
    <t xml:space="preserve">@Requena86 how long have you known me?  when have you ever seen me get sick?  its one of my abilities </t>
  </si>
  <si>
    <t xml:space="preserve">@knittyandcolor LOL Yeah, me too. I feel like if I focus hard enough I could make something explode with my mind. </t>
  </si>
  <si>
    <t>Sun May 17 18:27:22 PDT 2009</t>
  </si>
  <si>
    <t>Erik46</t>
  </si>
  <si>
    <t xml:space="preserve">Just got twitter with the help of his good friend jillian </t>
  </si>
  <si>
    <t>Sun May 17 18:27:23 PDT 2009</t>
  </si>
  <si>
    <t xml:space="preserve">Omg i just heard that lakers won today. Ah that made my day!   </t>
  </si>
  <si>
    <t>Sun May 17 18:27:24 PDT 2009</t>
  </si>
  <si>
    <t>melissaoliveira</t>
  </si>
  <si>
    <t xml:space="preserve">@nicolesalemi haha I know. Oh well </t>
  </si>
  <si>
    <t xml:space="preserve">Okay Goodnight Everyone!! </t>
  </si>
  <si>
    <t xml:space="preserve">shopping for Pop's Art supplies at dickblick.com with help of Norman </t>
  </si>
  <si>
    <t>Sun May 17 18:29:13 PDT 2009</t>
  </si>
  <si>
    <t xml:space="preserve">@benjotheman im good. how are you? </t>
  </si>
  <si>
    <t xml:space="preserve">@chasebenz hey chase are you enjoying your time off?! i bet you are. excited for the next leg? hope you are enjoying yourself </t>
  </si>
  <si>
    <t>definity</t>
  </si>
  <si>
    <t xml:space="preserve">Watching &amp;quot;Monster-In-Law.&amp;quot; Feeling very good about my in-laws right now. </t>
  </si>
  <si>
    <t>kristadanz08</t>
  </si>
  <si>
    <t xml:space="preserve">6 days and ill be leaving florida to go back to indiana for 2 weeks to spend time with my family and friends </t>
  </si>
  <si>
    <t>Sun May 17 18:29:14 PDT 2009</t>
  </si>
  <si>
    <t>There r two ducks in my pool! They've been hanging around all day!  I wanna swim w/them, but dont wanna scare them off!! Sooooo cute!</t>
  </si>
  <si>
    <t>Naroh</t>
  </si>
  <si>
    <t xml:space="preserve">@KateOldham Kate, friendship request on Facebook! </t>
  </si>
  <si>
    <t xml:space="preserve">I heart Never Far Behind by Aly &amp;amp; AJ </t>
  </si>
  <si>
    <t>Sun May 17 18:29:15 PDT 2009</t>
  </si>
  <si>
    <t xml:space="preserve">&amp;gt; @rianf: Anyone have any experience with defining core values for a company's culture? &amp;lt;- That sounds like fun! </t>
  </si>
  <si>
    <t>PamelaGarland</t>
  </si>
  <si>
    <t xml:space="preserve">New Mirrow!! I luv it </t>
  </si>
  <si>
    <t>scarsandstories</t>
  </si>
  <si>
    <t xml:space="preserve">@wonderscary aah </t>
  </si>
  <si>
    <t xml:space="preserve">New dane cook special tonight at ten. </t>
  </si>
  <si>
    <t>Sun May 17 18:29:16 PDT 2009</t>
  </si>
  <si>
    <t>@lildeegodsgift I'm just sayinnnn LOL... I mean yu cannn muhahaha.. Jus don't tell my dude  or u can do that too haha jay kay</t>
  </si>
  <si>
    <t>Sun May 17 18:29:17 PDT 2009</t>
  </si>
  <si>
    <t>LindaNoe</t>
  </si>
  <si>
    <t xml:space="preserve">@nataliesp you and your mom will be in my prayers </t>
  </si>
  <si>
    <t>@chocokat718 hello back  {look at me speaking for an entire city!}</t>
  </si>
  <si>
    <t>OhKelcey</t>
  </si>
  <si>
    <t>texting.   being completely bored.  wanting to talk.</t>
  </si>
  <si>
    <t>Sun May 17 18:29:18 PDT 2009</t>
  </si>
  <si>
    <t>gavizhita</t>
  </si>
  <si>
    <t>mAkiNg my nEw TWITTER !!!    yeahh!! ---&amp;gt; I'mm. peruvian!</t>
  </si>
  <si>
    <t>@Rsltruly I'm gonna get off the computer for the night, I'll cya tomorrow  &amp;lt;33 Night! &amp;lt;3</t>
  </si>
  <si>
    <t>lisa08x3</t>
  </si>
  <si>
    <t>playing with bella  // &amp;amp;&amp;amp;+ on the phone.</t>
  </si>
  <si>
    <t>Wow that was really dumb of me. I meant that to go to @heyitsdanielaa  hahaha</t>
  </si>
  <si>
    <t>Sun May 17 18:29:19 PDT 2009</t>
  </si>
  <si>
    <t>@penap I am out doing ya 12-5 since we started 137-71  You scared yet?   I don't think your following me though</t>
  </si>
  <si>
    <t xml:space="preserve">@NKAirplay Thank you! </t>
  </si>
  <si>
    <t xml:space="preserve">@andrewho That's never un-funny. </t>
  </si>
  <si>
    <t>@jonasbrothers http://twitpic.com/58grb - first of all i lovee the red shoes, and second.. nick  ! you guys are so cutee!</t>
  </si>
  <si>
    <t>Sun May 17 18:29:20 PDT 2009</t>
  </si>
  <si>
    <t>teaser for tomorrow's post---pic of my wedding dress!  (and me in it!)</t>
  </si>
  <si>
    <t>Riverdancer21</t>
  </si>
  <si>
    <t xml:space="preserve">@aaroncarter7 hey Aaron whats going on? Met u in 2000 back in the day, loved your stuff. Hope the Carters are doing well </t>
  </si>
  <si>
    <t>rossthe8oss</t>
  </si>
  <si>
    <t xml:space="preserve">#overheard &amp;quot;you look so nice&amp;quot; &amp;quot;I'm wearing jeans and t-shirt just like all of you&amp;quot; &amp;quot;oh&amp;quot; love my friends. </t>
  </si>
  <si>
    <t>this_is_juzzy</t>
  </si>
  <si>
    <t xml:space="preserve">listening to juggernauts by enter shikari, and now cant wait for the new album </t>
  </si>
  <si>
    <t>Sun May 17 18:29:21 PDT 2009</t>
  </si>
  <si>
    <t xml:space="preserve">@MadisonMitchell well...we all fall flat once in a while, I guess </t>
  </si>
  <si>
    <t>sez_frogg</t>
  </si>
  <si>
    <t xml:space="preserve">100th update.... yeah... im pretty good at this twitter thing..         </t>
  </si>
  <si>
    <t>larynn24</t>
  </si>
  <si>
    <t xml:space="preserve">@daydayluvya08 either cuz he acted like he was flirtin and everything all the time so i honestly dont know haha im sorry im bad at this </t>
  </si>
  <si>
    <t>Abundance4Me</t>
  </si>
  <si>
    <t>@SabrinaKinckle and also when you think  RE: Transformation Tip: The most powerful words are whatever comes after &amp;quot;I AM&amp;quot; when you speak</t>
  </si>
  <si>
    <t xml:space="preserve">AHH PEOPLE AT A LUNCH ON ODD DAYS ARE IN THE NEWAPAPER!! </t>
  </si>
  <si>
    <t>Sun May 17 18:29:22 PDT 2009</t>
  </si>
  <si>
    <t xml:space="preserve">At the flight of the conchords show </t>
  </si>
  <si>
    <t>@ddlovato http://twitpic.com/59s0j - haha  REALLY?! that made my dayy!</t>
  </si>
  <si>
    <t>Found an AMAZING recipe for vegan pancakes. Now I know what I'll have for breakfast tomorrow.  http://twitter.com/elianarod/statuses/1 ...</t>
  </si>
  <si>
    <t>queenieBunni</t>
  </si>
  <si>
    <t xml:space="preserve">watching a special on Bruce Lee on the history channel </t>
  </si>
  <si>
    <t xml:space="preserve">@iamsosinceer Yoo Dats Wats Up </t>
  </si>
  <si>
    <t>radicaltrace</t>
  </si>
  <si>
    <t>Adam gave me the bag he bought me at bamboozle  &amp;lt;3  tra-KEY</t>
  </si>
  <si>
    <t>Sun May 17 18:29:23 PDT 2009</t>
  </si>
  <si>
    <t xml:space="preserve">Welcoming the 10th </t>
  </si>
  <si>
    <t>@bartonbishop I'm doing my best.  There's no way for me to get a hold of my boss, and I don't think she's checking email.</t>
  </si>
  <si>
    <t>Sun May 17 18:29:24 PDT 2009</t>
  </si>
  <si>
    <t xml:space="preserve">Watching desperate housewives. Fun stuff. </t>
  </si>
  <si>
    <t>Taytay1998</t>
  </si>
  <si>
    <t xml:space="preserve">I am here chatting with friends nd having fun!!! </t>
  </si>
  <si>
    <t>LawlJonahSharpe</t>
  </si>
  <si>
    <t xml:space="preserve">seriously. one of the best days of my life. 5/17/09. ftw. </t>
  </si>
  <si>
    <t>@nsane8 I'm sure you've mastered several departments. (via @Azlen) =&amp;gt; name it, i got it!!  (via @nsane8)She is the Joan of all trades LOL</t>
  </si>
  <si>
    <t>Sun May 17 18:29:25 PDT 2009</t>
  </si>
  <si>
    <t>chanchanchan</t>
  </si>
  <si>
    <t xml:space="preserve">yeahh new ipod </t>
  </si>
  <si>
    <t>Last night wa probably the est night of my life! I love my hubby.  watching desperate housewives. Haha. Text me. &amp;lt;3</t>
  </si>
  <si>
    <t>Sun May 17 18:29:26 PDT 2009</t>
  </si>
  <si>
    <t>CarlieRaeBabez</t>
  </si>
  <si>
    <t>Had so much fun with Aaron &amp;amp;his fam  Got me a kiss... but not from Aaron!? :0 From his little nephew! hahaa.  -[Carlie&amp;amp;&amp;amp;Aaron]</t>
  </si>
  <si>
    <t>G'morning, hope everyone is good  http://ff.im/-2ZhTr</t>
  </si>
  <si>
    <t xml:space="preserve">tivo hooked me up with new svu so fuck yaaaalllll </t>
  </si>
  <si>
    <t>carmelaisabel</t>
  </si>
  <si>
    <t xml:space="preserve">Still singing &amp;quot;A little too not over you&amp;quot;... </t>
  </si>
  <si>
    <t>Sun May 17 18:29:28 PDT 2009</t>
  </si>
  <si>
    <t>@hwakelam  you mean the technical term is not &amp;quot;a thingy you press to make the ppt move&amp;quot;? who knew  I would go with clicker or proj remote</t>
  </si>
  <si>
    <t>vpennino</t>
  </si>
  <si>
    <t xml:space="preserve">@ListPlanIt I prefer a nice pen with a thick pad of paper!  </t>
  </si>
  <si>
    <t>Sun May 17 18:29:29 PDT 2009</t>
  </si>
  <si>
    <t xml:space="preserve">@catmatson No worries Cat, they're on every month so not to worry. You can register for free at www.thehive.org.au to stay in the loop </t>
  </si>
  <si>
    <t>BlairVB</t>
  </si>
  <si>
    <t xml:space="preserve">@sugarprinces thanks buddy! </t>
  </si>
  <si>
    <t xml:space="preserve">@kiwibrit Inspiring - heading off to the gym now, too </t>
  </si>
  <si>
    <t>tobiasstein</t>
  </si>
  <si>
    <t xml:space="preserve">So much new stuff when I get home. Water bed. New stereo system. New skis. Maybe new TV. And redoing my room </t>
  </si>
  <si>
    <t>Joseka_</t>
  </si>
  <si>
    <t>nice roadtrip  the best bday ever !! love my friends XOXO</t>
  </si>
  <si>
    <t>mizd</t>
  </si>
  <si>
    <t xml:space="preserve">@martinboz Thanks, Martin!  @BeatnikBetty  I'm following you back so we can chat via DM if you like. </t>
  </si>
  <si>
    <t>Sun May 17 18:29:30 PDT 2009</t>
  </si>
  <si>
    <t xml:space="preserve">@BRoodman yeah, noted - and if I see some other person e-mail sadi.hamar in Libya again, I'll have to re-PSA it!!! </t>
  </si>
  <si>
    <t xml:space="preserve">I love that commercial for sprint haha  26% of us are tweeting right now </t>
  </si>
  <si>
    <t xml:space="preserve">i just watched two bunnies get it on with my whole family. hahahahaha  and both JONAS episodes were amazing. greatest weekend ever </t>
  </si>
  <si>
    <t>Sun May 17 18:29:31 PDT 2009</t>
  </si>
  <si>
    <t>lodoelaura</t>
  </si>
  <si>
    <t xml:space="preserve">going to see my first IMAX movie with nic. so excited. </t>
  </si>
  <si>
    <t xml:space="preserve">@DanfromYiPS cool </t>
  </si>
  <si>
    <t>@Fionabloom  Great music ~ looking forward to the results of this one!</t>
  </si>
  <si>
    <t>Sun May 17 18:29:32 PDT 2009</t>
  </si>
  <si>
    <t>@lightsnoise .. oshawa  we have a mutual friend, Luther Mallory</t>
  </si>
  <si>
    <t>tunesm123</t>
  </si>
  <si>
    <t xml:space="preserve">He can still suprise me!!! and its amazing </t>
  </si>
  <si>
    <t>berrypunch</t>
  </si>
  <si>
    <t xml:space="preserve">i wish josh hutcherson had a twitter... i wouldve kill him with my tweets.. </t>
  </si>
  <si>
    <t xml:space="preserve">@keylove18 i'm not in college, don't want to sound dumb but i don't plan on going. i got too much on my plate. &amp;amp; i'll be 24 </t>
  </si>
  <si>
    <t>Sun May 17 18:29:33 PDT 2009</t>
  </si>
  <si>
    <t xml:space="preserve">With her babygirl Madison </t>
  </si>
  <si>
    <t>JasmineSunshine</t>
  </si>
  <si>
    <t xml:space="preserve">: Love is positive and it increases in positive realm </t>
  </si>
  <si>
    <t xml:space="preserve">@chrissyatley but you're preggers you have a reason to take naps </t>
  </si>
  <si>
    <t>Sun May 17 18:29:34 PDT 2009</t>
  </si>
  <si>
    <t>jackssx0</t>
  </si>
  <si>
    <t>@TTSTylerNelson tylerrr!  wuts up? how was your day</t>
  </si>
  <si>
    <t>brfull</t>
  </si>
  <si>
    <t xml:space="preserve">Ahah partyin tonight ! </t>
  </si>
  <si>
    <t xml:space="preserve">Just got done moving to the new home. Fuck I'm worn out! Now we are eating at pappasitos! Fuck yeah Lakers won! Fuckn right! </t>
  </si>
  <si>
    <t>Sun May 17 18:29:35 PDT 2009</t>
  </si>
  <si>
    <t xml:space="preserve">waiting for survivor and desperate housewives...which one to watch...i guess survivor tonight... desperate housewives tomarrow </t>
  </si>
  <si>
    <t xml:space="preserve">cleaned house all day &amp;amp; packed for the beach...now watchin' movies </t>
  </si>
  <si>
    <t>robinparrish</t>
  </si>
  <si>
    <t xml:space="preserve">@magaman Nintendo invite for #E3? Check Nintendo's press site, look for press releases w/ contacts listed. Ask. </t>
  </si>
  <si>
    <t>ltaan</t>
  </si>
  <si>
    <t xml:space="preserve">Having coffee with lover n sisters </t>
  </si>
  <si>
    <t xml:space="preserve">@felixalim Didnt bother going online so just bought gear from TBSM. 661 Kyle Strait knees are super comfy! Also got Lizard skins for arms </t>
  </si>
  <si>
    <t>Sun May 17 18:29:36 PDT 2009</t>
  </si>
  <si>
    <t xml:space="preserve">@lynngg Thanks!!! </t>
  </si>
  <si>
    <t xml:space="preserve">@mattiMooo thanks for the props on the pic sir! </t>
  </si>
  <si>
    <t xml:space="preserve">@comeagainjen I saw some pics of you on JJJ! love your hair color!! you look v pretty!!! </t>
  </si>
  <si>
    <t xml:space="preserve">@jarreauman I agree with you there. I don't get that either. LOL </t>
  </si>
  <si>
    <t>Sun May 17 18:29:37 PDT 2009</t>
  </si>
  <si>
    <t>We_Create</t>
  </si>
  <si>
    <t xml:space="preserve">had a nice day off. please check out my art, i'm new, i need feedback! love,d- wecreate.imagekind.come </t>
  </si>
  <si>
    <t xml:space="preserve">@thenewsjunkie I was totally being &amp;quot;open minded&amp;quot; until you hung up on everyone who disagreed w/ you. Oh well, you're just a substitute! </t>
  </si>
  <si>
    <t>elizabethshelby</t>
  </si>
  <si>
    <t xml:space="preserve">i NEED these third eye blind tickets...don't know why i'm tweeting this since nearly 100% of my followers are from nyc. but help me out </t>
  </si>
  <si>
    <t xml:space="preserve">Mm, a fresh dose of A9 to wake up to. </t>
  </si>
  <si>
    <t>hollysmiles</t>
  </si>
  <si>
    <t xml:space="preserve">@Hollywoodheat well, i just woke up. </t>
  </si>
  <si>
    <t>@Extroverbalist WOW! Sweet!!! Can I come?  What is &amp;quot;W?&amp;quot;</t>
  </si>
  <si>
    <t>Sun May 17 18:29:38 PDT 2009</t>
  </si>
  <si>
    <t>gomez1va</t>
  </si>
  <si>
    <t xml:space="preserve">really excited that Kristen will be on The Hills next season </t>
  </si>
  <si>
    <t xml:space="preserve">@yddy Greatest Bestest Brilliantest Wonderfulest Funniest Everest Podcast! </t>
  </si>
  <si>
    <t>Cbacker1</t>
  </si>
  <si>
    <t>Sun May 17 18:29:39 PDT 2009</t>
  </si>
  <si>
    <t>@BrittaniP -ok cool!  lemme kno if u need anything else</t>
  </si>
  <si>
    <t>@jayc1980  right on girl..i got my carona</t>
  </si>
  <si>
    <t>Sun May 17 18:29:40 PDT 2009</t>
  </si>
  <si>
    <t>flaking</t>
  </si>
  <si>
    <t xml:space="preserve">@thacezare bem vinda ao clube, hahaha </t>
  </si>
  <si>
    <t>Sun May 17 18:29:41 PDT 2009</t>
  </si>
  <si>
    <t>back from the beachh with jay. so much funn  putting some new pics on da myspacez. now im bored and i have a headache.</t>
  </si>
  <si>
    <t>Sun May 17 18:31:50 PDT 2009</t>
  </si>
  <si>
    <t xml:space="preserve">Had the BEST Weekend Everr!! </t>
  </si>
  <si>
    <t>jbdf</t>
  </si>
  <si>
    <t xml:space="preserve">@DaniShizzle ok good </t>
  </si>
  <si>
    <t xml:space="preserve">@futuredirected  I agree...and was able to catch that moment of news while playing with my four year old tonight. TY for the heads up </t>
  </si>
  <si>
    <t>Sun May 17 18:31:51 PDT 2009</t>
  </si>
  <si>
    <t>RConcheiro</t>
  </si>
  <si>
    <t xml:space="preserve">My Lakers won, now its time to see Magic win against the Celts </t>
  </si>
  <si>
    <t xml:space="preserve">SO STOKED! I'm seeing No Doubt tomorrow on the Ellen Degeneres Show </t>
  </si>
  <si>
    <t xml:space="preserve">All the Laker Fans can go &amp;quot;$@&amp;amp;ï¿½ ï¿½ï¿½$!!!&amp;quot; LOL Rockets had a good run... Next season. </t>
  </si>
  <si>
    <t>Sun May 17 18:31:52 PDT 2009</t>
  </si>
  <si>
    <t>@RachelMcFly as long as you understand lol  i understand its your own unique language  &amp;amp; its my new years resolution to quit it for a ..</t>
  </si>
  <si>
    <t xml:space="preserve">Thanks! @celebsdontreply that's what's up! </t>
  </si>
  <si>
    <t>hammmtaro</t>
  </si>
  <si>
    <t xml:space="preserve">@newyorkcanwait yay somebody watched it </t>
  </si>
  <si>
    <t>RachelNieman8r</t>
  </si>
  <si>
    <t xml:space="preserve">in a great mood </t>
  </si>
  <si>
    <t>Sun May 17 18:31:53 PDT 2009</t>
  </si>
  <si>
    <t xml:space="preserve">@andystanley I think you might have DMed the wrong kristen. but part 3 tonight was awesome!!! </t>
  </si>
  <si>
    <t xml:space="preserve">is definitely going..BIKING! </t>
  </si>
  <si>
    <t>Sun May 17 18:31:54 PDT 2009</t>
  </si>
  <si>
    <t xml:space="preserve">@cathicks I have a bunch at home...and I ALWAYS forget em! </t>
  </si>
  <si>
    <t>@CeceSpitznas I'm gonna post a blog this week about it. It's too long for 140 characters!  #posthunt09</t>
  </si>
  <si>
    <t>Sun May 17 18:31:55 PDT 2009</t>
  </si>
  <si>
    <t>kellyblunt</t>
  </si>
  <si>
    <t xml:space="preserve">@mileycyrus Thanx for following me. U have some interesting posts, I luv to hear what the &amp;quot;celebrities&amp;quot; have on their minds. UR songs gr8 </t>
  </si>
  <si>
    <t>Sun May 17 18:31:56 PDT 2009</t>
  </si>
  <si>
    <t xml:space="preserve">JONAS was hilarious tonight. prob my favorite. 3 months and 5 days </t>
  </si>
  <si>
    <t>Sun May 17 18:31:57 PDT 2009</t>
  </si>
  <si>
    <t>themediamatters</t>
  </si>
  <si>
    <t xml:space="preserve">@PositiveMag Re our motto...thanks!  We really mean it... </t>
  </si>
  <si>
    <t>@kestx   I am a big believer in that too!   I'm not getting any younger! Ha!</t>
  </si>
  <si>
    <t xml:space="preserve">@PerezHilton love the pic of you and gaga </t>
  </si>
  <si>
    <t xml:space="preserve">catdog.. there are valuable lessons in cartoons such as this.. </t>
  </si>
  <si>
    <t>lovestephy</t>
  </si>
  <si>
    <t xml:space="preserve">prom was bomb diggity. </t>
  </si>
  <si>
    <t>Sun May 17 18:31:58 PDT 2009</t>
  </si>
  <si>
    <t>@painteddogs not long.  how goes the trial?</t>
  </si>
  <si>
    <t>BrookeNichole85</t>
  </si>
  <si>
    <t xml:space="preserve">http://twitpic.com/5eifd - Put the Ladies FIRST! </t>
  </si>
  <si>
    <t>anakitty1</t>
  </si>
  <si>
    <t xml:space="preserve">@domwilson i know... 2hrs later i'm going to finally work on logos, after a snack..... </t>
  </si>
  <si>
    <t xml:space="preserve">@DKnorr2 at least i can still stand tall on not having a myspace! </t>
  </si>
  <si>
    <t>Our greyhound Callie found the down comforter in the closet we accidently left open.  She's claimed it as her own.   The rest are jealous.</t>
  </si>
  <si>
    <t xml:space="preserve">@KeepinUpWKris I hope Rob had a wonderful weekend. No too much partying! </t>
  </si>
  <si>
    <t xml:space="preserve">@JenPeezy and canadian teenage boys....I shed a few tears when I got my ear pierced too </t>
  </si>
  <si>
    <t>Sun May 17 18:31:59 PDT 2009</t>
  </si>
  <si>
    <t xml:space="preserve">@HouseMorbid thanks for the well wishes .. i'm sure i'll be back in action after another good nap.. or two </t>
  </si>
  <si>
    <t>marissanewton</t>
  </si>
  <si>
    <t xml:space="preserve">4 wheeling, almost killing my best friend, chillin at the lake... ohhhhhhh goodnesssssssss!!! </t>
  </si>
  <si>
    <t>MzJayla</t>
  </si>
  <si>
    <t xml:space="preserve">@blackaristocrat I just got done! thank the lawd </t>
  </si>
  <si>
    <t xml:space="preserve">@ninenorthlp i love anything that entertains, anything that teaches. i'll be looking for it! thanks!! </t>
  </si>
  <si>
    <t>threefigs</t>
  </si>
  <si>
    <t>@feedmedrinkme have you changed over the drapes and bedcovers  Feels good though  . . .</t>
  </si>
  <si>
    <t xml:space="preserve">I love my new juicy purse! </t>
  </si>
  <si>
    <t>Original_Tiki</t>
  </si>
  <si>
    <t xml:space="preserve">@Talk2jNYCe mmm RB yes...I'm giving it to Common too cuz I dig bald heads. </t>
  </si>
  <si>
    <t xml:space="preserve">Cameron Simon looks like Andy Samberg </t>
  </si>
  <si>
    <t>Sun May 17 18:32:00 PDT 2009</t>
  </si>
  <si>
    <t>MPMark</t>
  </si>
  <si>
    <t xml:space="preserve">@JodiGrundig I think it's a third of the entire cost of my trip next week. Ouch. Research trips have small budgets. </t>
  </si>
  <si>
    <t>ub3Herrick</t>
  </si>
  <si>
    <t xml:space="preserve">@RockNJava My daughter's mother in law attends Alive. My granddaughter was a sunday school today. </t>
  </si>
  <si>
    <t xml:space="preserve">@TheeJNJT no prob </t>
  </si>
  <si>
    <t>Sun May 17 18:32:01 PDT 2009</t>
  </si>
  <si>
    <t>kimanhN</t>
  </si>
  <si>
    <t xml:space="preserve">@micwesker shave ur head..so we can see ur tatt </t>
  </si>
  <si>
    <t xml:space="preserve">@oanhLove It sure is! And private universities host much better graduations than the UC's! I guess you do get what you pay for. </t>
  </si>
  <si>
    <t>Sun May 17 18:32:02 PDT 2009</t>
  </si>
  <si>
    <t>missbritt04</t>
  </si>
  <si>
    <t>@iamjonathancook : hey jonathan  haha...hope all is well with you and the guys...especially marc :-/</t>
  </si>
  <si>
    <t>ShawnMcMahan</t>
  </si>
  <si>
    <t xml:space="preserve">Alienz, you guys! </t>
  </si>
  <si>
    <t>caah_carvalho</t>
  </si>
  <si>
    <t>@jonasbrothers http://twitpic.com/5dvr8 - please add me on msn. I even talk to you too  millabc_hmt@hotmail.com KISSUS</t>
  </si>
  <si>
    <t>gym tomorrow  what have i gotten myself into!?</t>
  </si>
  <si>
    <t>Brianinja</t>
  </si>
  <si>
    <t xml:space="preserve">Goodbye, Champaign-Urbana! Hope you have a great summer! I'll be by from time to time to check up on you </t>
  </si>
  <si>
    <t>sarahpop</t>
  </si>
  <si>
    <t xml:space="preserve">exhausted from prom... going to sleep. It's going to be SO nice waking up after the sun is already up </t>
  </si>
  <si>
    <t>Sun May 17 18:32:03 PDT 2009</t>
  </si>
  <si>
    <t xml:space="preserve">@MommyJenna LOL i know you are the one that scared me about switching watching your horrors LOL.  But I really want to, just need help </t>
  </si>
  <si>
    <t xml:space="preserve">oh boy its swell to saaay good mornin usa! omg ily #americandad </t>
  </si>
  <si>
    <t>Sun May 17 18:32:04 PDT 2009</t>
  </si>
  <si>
    <t>scvkimmynd</t>
  </si>
  <si>
    <t xml:space="preserve">It's been a pretty darn good day.  </t>
  </si>
  <si>
    <t>Paul_Davila</t>
  </si>
  <si>
    <t xml:space="preserve">@KrisWilliams81 Come to Texas </t>
  </si>
  <si>
    <t xml:space="preserve">@sailesh88 yea.. some articles on that.. </t>
  </si>
  <si>
    <t>Sun May 17 18:32:05 PDT 2009</t>
  </si>
  <si>
    <t xml:space="preserve">@missmadison oh so i finally got a new myspace pic like i wanted to </t>
  </si>
  <si>
    <t xml:space="preserve">@Fetishguy @LatexGirlsHD will be shooting with @AncillaTilia tomorrow in London, a little birdie told me. </t>
  </si>
  <si>
    <t xml:space="preserve">@starkiller99 Why would they remove it- UNLESS! lol let hope I guess. </t>
  </si>
  <si>
    <t xml:space="preserve">Back from fun day at devil's hole. It's days like there i'm glad . I live in the falls. </t>
  </si>
  <si>
    <t>Sun May 17 18:32:06 PDT 2009</t>
  </si>
  <si>
    <t xml:space="preserve">idk y but m ugly. lol  fanx mom n dad fer mah *not so* good looks </t>
  </si>
  <si>
    <t>trishkandoo</t>
  </si>
  <si>
    <t xml:space="preserve">@Cre8BeautyDaily thank you! Maybe I will </t>
  </si>
  <si>
    <t>Kebish</t>
  </si>
  <si>
    <t xml:space="preserve">Yay for filly! lol. I'm so happy she won, though I was hoping for Mine That Bird. Still glad we broke the 80 year record? </t>
  </si>
  <si>
    <t>Sun May 17 18:32:07 PDT 2009</t>
  </si>
  <si>
    <t xml:space="preserve">@GetKnownRadio OK luv, here goes.... #whocangetit @GETKNOWNRADIO can get it all day and all night!  </t>
  </si>
  <si>
    <t>brittvengeance1</t>
  </si>
  <si>
    <t xml:space="preserve">lalala. i think im going to draw tonight. </t>
  </si>
  <si>
    <t>Sun May 17 18:32:08 PDT 2009</t>
  </si>
  <si>
    <t xml:space="preserve">@LitWiz THANKS </t>
  </si>
  <si>
    <t xml:space="preserve">@LoraEnfield : You need to convince Dee Anna to come to the Hammies! </t>
  </si>
  <si>
    <t>Sun May 17 18:32:09 PDT 2009</t>
  </si>
  <si>
    <t xml:space="preserve">@sugree You may have multi-core and parallel programming </t>
  </si>
  <si>
    <t>@beth_clagg Yes, I am crazy, although I prefer the word &amp;quot;odd&amp;quot;.  I was just thinking that that song has to be sang with a bit of dancing.</t>
  </si>
  <si>
    <t>Sun May 17 18:32:10 PDT 2009</t>
  </si>
  <si>
    <t>HaTikvah</t>
  </si>
  <si>
    <t xml:space="preserve">had a great day! Looking forward to my busy Monday! </t>
  </si>
  <si>
    <t>bigtenfour</t>
  </si>
  <si>
    <t xml:space="preserve">@Danielle_Nelms Thank you.  We had a great time too </t>
  </si>
  <si>
    <t>Sun May 17 18:32:11 PDT 2009</t>
  </si>
  <si>
    <t xml:space="preserve">Watching &amp;quot;Quantum of Solace&amp;quot; con mi madre!! LOVE Bond! </t>
  </si>
  <si>
    <t>Sun May 17 18:32:12 PDT 2009</t>
  </si>
  <si>
    <t xml:space="preserve">Jimmy W/ the Pensacola Pelicans just hit a 3 run Homer Woo Hoo!!! </t>
  </si>
  <si>
    <t>AidanGraham27</t>
  </si>
  <si>
    <t xml:space="preserve"> CUBASE IS WORKING OH MY GOD</t>
  </si>
  <si>
    <t>Sun May 17 18:32:13 PDT 2009</t>
  </si>
  <si>
    <t xml:space="preserve">@almanaac i do not like that song. however, i quite enjoy you so it's okay. </t>
  </si>
  <si>
    <t xml:space="preserve">doing the hoedown throwdown in our talent show for the kids </t>
  </si>
  <si>
    <t>@mo3ath wanasa  when did u get it back? did u insure it?</t>
  </si>
  <si>
    <t xml:space="preserve">@ImChrisRich I do believe you should have been much higher on that list! </t>
  </si>
  <si>
    <t xml:space="preserve">@Shiny_Empoleon good evening </t>
  </si>
  <si>
    <t xml:space="preserve">@bambitron lol taree and newcastle save me jeebus  </t>
  </si>
  <si>
    <t>Sun May 17 18:32:14 PDT 2009</t>
  </si>
  <si>
    <t xml:space="preserve">ck: Looks good, milkjar </t>
  </si>
  <si>
    <t>Sun May 17 18:32:15 PDT 2009</t>
  </si>
  <si>
    <t>grace13swimxo</t>
  </si>
  <si>
    <t>@heidimontag my friend and i keep arguing over if the Hills scripted or reality?? i looveee the show but i was jw so i can tell her!  xo</t>
  </si>
  <si>
    <t xml:space="preserve">Wonderfully exhausting weekend!! Great cheese fondue at rubys tonight per usual </t>
  </si>
  <si>
    <t>djgianmalta</t>
  </si>
  <si>
    <t xml:space="preserve">@pbofficial you deserve the thanks... you guys created a classic </t>
  </si>
  <si>
    <t>chictopia</t>
  </si>
  <si>
    <t xml:space="preserve">@Happygirl28 AW! Thank you </t>
  </si>
  <si>
    <t xml:space="preserve">@roxmana Solution: EAT SOMETHING!  Love, Christine.  </t>
  </si>
  <si>
    <t>Sun May 17 18:32:16 PDT 2009</t>
  </si>
  <si>
    <t>SherraePerez</t>
  </si>
  <si>
    <t>@creolesugar Thanks suga!  Hopefully we get to keep our beloved show</t>
  </si>
  <si>
    <t xml:space="preserve">@Count_HaHaHa  say &amp;quot;eleven&amp;quot; for me </t>
  </si>
  <si>
    <t xml:space="preserve">@GabeRenata isnt it though? </t>
  </si>
  <si>
    <t>raggedj</t>
  </si>
  <si>
    <t xml:space="preserve">@kurometarikku LMAO! It doesn't get much better than FOX Sunday night! </t>
  </si>
  <si>
    <t>PursuitBrooke</t>
  </si>
  <si>
    <t xml:space="preserve">@Woywegian those glasses are a trap! so long as you enjoyed </t>
  </si>
  <si>
    <t>Sun May 17 18:32:17 PDT 2009</t>
  </si>
  <si>
    <t>@Emy02 awhh  get better  ..</t>
  </si>
  <si>
    <t xml:space="preserve">@cuddlyfamily you need a dv cam, a computer and software to digitize. </t>
  </si>
  <si>
    <t>@KharmaaLovesU Hey pretty lady thanxx for the fllw  !!!!!!</t>
  </si>
  <si>
    <t xml:space="preserve">Follow @Lee02twins she's a song writer and cool ppls </t>
  </si>
  <si>
    <t>MasterChief24</t>
  </si>
  <si>
    <t xml:space="preserve">@timcap Nice one TIm. I'll try to come along. </t>
  </si>
  <si>
    <t>jineric</t>
  </si>
  <si>
    <t xml:space="preserve">@sophia_yay mm don't worry when me and jane become a famous rap group you can be the groupie </t>
  </si>
  <si>
    <t xml:space="preserve">@chynagyrl1980 love your themes </t>
  </si>
  <si>
    <t>Sun May 17 18:35:44 PDT 2009</t>
  </si>
  <si>
    <t>@dudexchrissy yeaaa  she calls him my boyfriend now lolol  tra-KEY</t>
  </si>
  <si>
    <t>Sun May 17 18:35:45 PDT 2009</t>
  </si>
  <si>
    <t>teagansims</t>
  </si>
  <si>
    <t xml:space="preserve">is going to strangle james </t>
  </si>
  <si>
    <t xml:space="preserve">@dannyrodri final cut?!? dunno im just sayin. software is not really important here. key ingredient is: creativity </t>
  </si>
  <si>
    <t xml:space="preserve">@aimzy24 I know *excited*! Silas is really yummy too haha </t>
  </si>
  <si>
    <t>Sun May 17 18:35:47 PDT 2009</t>
  </si>
  <si>
    <t>What a great weekend, except @stephaniebambam can't hold her liquor. JK  lol</t>
  </si>
  <si>
    <t>Leolani85</t>
  </si>
  <si>
    <t xml:space="preserve">Watching the lion king with my dog and sis </t>
  </si>
  <si>
    <t>Sun May 17 18:35:48 PDT 2009</t>
  </si>
  <si>
    <t xml:space="preserve">I'm home!  haha busy weekend, busy for the rest of the week, fun at the same time? hope so </t>
  </si>
  <si>
    <t xml:space="preserve">its pouring again...life on an island...but i love it </t>
  </si>
  <si>
    <t xml:space="preserve">@DeStijl81 hell yeah! i'm not hurt by it, i'm relieved. and now have more ways in which to become more awesomer than i am! </t>
  </si>
  <si>
    <t xml:space="preserve">@aggie_chicca cn u snd me the link 2 livejournal?..hehe i wna read this thing! i cant wait till fcom! government , law and BUSINESS TIME! </t>
  </si>
  <si>
    <t>i think @DeAnn told me this once LOL  J/k  ? http://blip.fm/~6i0pi</t>
  </si>
  <si>
    <t>Sun May 17 18:35:49 PDT 2009</t>
  </si>
  <si>
    <t>Another cute baby picture  I'm biased LOL  http://twitpic.com/5eipb</t>
  </si>
  <si>
    <t xml:space="preserve">@Number31 awesome for the dinner thing </t>
  </si>
  <si>
    <t xml:space="preserve">@aah1981  well, since you can't deliver me Jonathan on a sliver platter, how about  a starbucks! </t>
  </si>
  <si>
    <t>Sun May 17 18:35:50 PDT 2009</t>
  </si>
  <si>
    <t xml:space="preserve">@bridgesnmatches Agreed. </t>
  </si>
  <si>
    <t>Sun May 17 18:35:52 PDT 2009</t>
  </si>
  <si>
    <t>tyeisha_dunn</t>
  </si>
  <si>
    <t>qosh..i love him tew much...smh...bt nt enuff  sheesh!!</t>
  </si>
  <si>
    <t xml:space="preserve">@faelora Hey, it was skill(actually, no, I just had good hands/decisions for 3 hands, and at the end I got a good straight) </t>
  </si>
  <si>
    <t xml:space="preserve">@MsCrazedlesbo YO wud it do? </t>
  </si>
  <si>
    <t>tonyallard</t>
  </si>
  <si>
    <t xml:space="preserve">back in .... cool nite thxs </t>
  </si>
  <si>
    <t>Sun May 17 18:35:53 PDT 2009</t>
  </si>
  <si>
    <t>knight_ley</t>
  </si>
  <si>
    <t xml:space="preserve">@ashleygib YAYYY!!!!!!!!!!  I'm glad you liked it!  </t>
  </si>
  <si>
    <t>christina127</t>
  </si>
  <si>
    <t>Just joined a gym and loving it  ....can summer get here already?</t>
  </si>
  <si>
    <t>sarahthibault</t>
  </si>
  <si>
    <t xml:space="preserve">@Jules_Bee do you know the exact opening day? I need me some more passionfruit body wash </t>
  </si>
  <si>
    <t>Sun May 17 18:35:54 PDT 2009</t>
  </si>
  <si>
    <t>@lewisshepherd I'm my head I'm listening to frank sinatra singing me to sleep. Hehe.  is that beautiful enough?</t>
  </si>
  <si>
    <t>Sun May 17 18:35:55 PDT 2009</t>
  </si>
  <si>
    <t>StreetEtiquette</t>
  </si>
  <si>
    <t>@NuvanyNice thankssss  im checking out your site as I type this .. looks good</t>
  </si>
  <si>
    <t>Yurireina</t>
  </si>
  <si>
    <t xml:space="preserve">@majornelson Downloading.... </t>
  </si>
  <si>
    <t>islandgirlmick</t>
  </si>
  <si>
    <t xml:space="preserve">nice party w/the fam... hot as hell tho! yummy ice cream cake! my fave! its cooled off considerably. yay! </t>
  </si>
  <si>
    <t>Yeah, @FeliciaSlattery, now @RicciNeer has really done it.. oh no, the pressure  #followfriday</t>
  </si>
  <si>
    <t xml:space="preserve">has a reason to sing. </t>
  </si>
  <si>
    <t xml:space="preserve">Drinking games with joy, shauna, and mike </t>
  </si>
  <si>
    <t>Sun May 17 18:35:56 PDT 2009</t>
  </si>
  <si>
    <t xml:space="preserve">@kg86 thanq </t>
  </si>
  <si>
    <t>veryMickey</t>
  </si>
  <si>
    <t xml:space="preserve">@juliaroy 600 clickthru's to the page vs 70 actual plays. that would be my guess. </t>
  </si>
  <si>
    <t xml:space="preserve">*cradles new bottles of Nyquil* My babies! Mommy needs you. It's like xmas for my immune system! </t>
  </si>
  <si>
    <t xml:space="preserve">@GracieKendal woot congrats on your Tonight live appearance </t>
  </si>
  <si>
    <t xml:space="preserve">after a long weekend of no sleep... i finally get to sleep in tomorrow </t>
  </si>
  <si>
    <t>Sun May 17 18:35:57 PDT 2009</t>
  </si>
  <si>
    <t>@Valerie4012 well get all of the rest while you can.  I have a 4 yr old and a 10 month old and sleep is what I missed the most!</t>
  </si>
  <si>
    <t xml:space="preserve">@Xadness my new place is amazing...I don't know if I need cheering up...although you should get Agatha to give me a print </t>
  </si>
  <si>
    <t>Sun May 17 18:35:58 PDT 2009</t>
  </si>
  <si>
    <t xml:space="preserve">Alas, I hate to say I am shoving off early...hopefully for sleep...I think the insomnia has finally caught up with me </t>
  </si>
  <si>
    <t>BryanCates</t>
  </si>
  <si>
    <t xml:space="preserve">@nicolecates Listen to Right Said Fred. They were talking about you.  </t>
  </si>
  <si>
    <t>Claggy</t>
  </si>
  <si>
    <t xml:space="preserve">MT'd Ulduar tonight, it was very very fun! Got Flame Leviathan, Razorscale and XT down. We'll probably try for more next week. </t>
  </si>
  <si>
    <t>Sun May 17 18:35:59 PDT 2009</t>
  </si>
  <si>
    <t xml:space="preserve">@gulfcoastbands It's a 13 ep season on a smaller budget, but I'm glad #Chuck is here for a while longer </t>
  </si>
  <si>
    <t>Come visit our KIDS department! All moms businesses and blogs, all the time!  http://www.mommadethat.com/search/label/KIDS</t>
  </si>
  <si>
    <t>heyypaige92</t>
  </si>
  <si>
    <t xml:space="preserve">@Crystal0386 well idk bout Prince but RKelly is The Dreams fav and well if u didn't know I love me some Kells </t>
  </si>
  <si>
    <t>Sun May 17 18:36:00 PDT 2009</t>
  </si>
  <si>
    <t xml:space="preserve">just spent some serious cash at Zia records and is happy!!! I love record shopping on a Sunday </t>
  </si>
  <si>
    <t>Sun May 17 18:36:01 PDT 2009</t>
  </si>
  <si>
    <t xml:space="preserve">Cooking, and loving every second of it </t>
  </si>
  <si>
    <t>gina__d</t>
  </si>
  <si>
    <t xml:space="preserve">@CeeBee i'm pretty sure this is why cereal exists - at least in my world. </t>
  </si>
  <si>
    <t>sean_armstrong</t>
  </si>
  <si>
    <t xml:space="preserve">@Videos4BB You play COD?  I've been hooked on it for about 4 months now... </t>
  </si>
  <si>
    <t xml:space="preserve">@dbmost hmmm. tht sounds like a very lovely vacation </t>
  </si>
  <si>
    <t>Sun May 17 18:36:02 PDT 2009</t>
  </si>
  <si>
    <t xml:space="preserve">I always learn something from @warrenaissance. No need for Bounty, he's the original quicker picker upper. </t>
  </si>
  <si>
    <t xml:space="preserve">got soo sunburnt </t>
  </si>
  <si>
    <t xml:space="preserve">@Wally0726 hahaha, thanks </t>
  </si>
  <si>
    <t xml:space="preserve">@sharonrsmith and the hut i blame on my phone....has a mind of its own </t>
  </si>
  <si>
    <t xml:space="preserve">@ohhhbabyyy @JalissaMunoz It's our Random Twitterzation  . Oh BTW I love your background. Memeber when we were sexy Cows in the chat? </t>
  </si>
  <si>
    <t xml:space="preserve">@lindtdale As for you, get well soon! </t>
  </si>
  <si>
    <t>absofpudding</t>
  </si>
  <si>
    <t xml:space="preserve">@alertmybanjos cocoa workshop? Sounds sweet </t>
  </si>
  <si>
    <t xml:space="preserve">@__Deb Oh, sarah and Casey -- it's not Chuck without them! I could do without Big Mike, but need lots of Jeffster </t>
  </si>
  <si>
    <t>Sun May 17 18:36:03 PDT 2009</t>
  </si>
  <si>
    <t>MISSCRISTIELEE</t>
  </si>
  <si>
    <t xml:space="preserve">@WGyubin its cold T___T. You should perform in Chicago </t>
  </si>
  <si>
    <t>nkdashley</t>
  </si>
  <si>
    <t>ok i'm calling it a night. GOOD NIGHT EVERYONE! leave me sexy comments on my twitpics  !</t>
  </si>
  <si>
    <t>Sun May 17 18:36:04 PDT 2009</t>
  </si>
  <si>
    <t xml:space="preserve">@CaseyCornett Your welcome &amp;amp; I'm having an AMAZING time across the world! I love home but I'm really not wanting to go back at this point </t>
  </si>
  <si>
    <t>Adam_Zilberbaum</t>
  </si>
  <si>
    <t xml:space="preserve">@kezender There is nothing more relaxing!  and mind clearing </t>
  </si>
  <si>
    <t>Sun May 17 18:36:05 PDT 2009</t>
  </si>
  <si>
    <t xml:space="preserve">@RobbieNovakm That's what's up. I was gonna say him next but there was no more space 2 tweet. It was cool seeing him @ BB Kings besides u </t>
  </si>
  <si>
    <t>soofiT</t>
  </si>
  <si>
    <t>Back at homee  i really have some freakin problems, starting with mmmm i'm paranoid!</t>
  </si>
  <si>
    <t xml:space="preserve">So I had a talk with Vero... &amp;amp; turns out we might make it to the warped tour </t>
  </si>
  <si>
    <t>Sun May 17 18:36:06 PDT 2009</t>
  </si>
  <si>
    <t xml:space="preserve">@daawww you like yao ming? </t>
  </si>
  <si>
    <t>YummyHealthy</t>
  </si>
  <si>
    <t xml:space="preserve">@dalien77 I always bike to work or rollerblade to work! So good for you!!! and doesnt take that much longer!! No shower? Babywipes </t>
  </si>
  <si>
    <t>CapitlChristine</t>
  </si>
  <si>
    <t>hahaha...nice  @mattbarnes08 SURVIVOR finale 2night. That means 3hrs of me in front of TV be4 I go on TV. &amp;amp; they say TV rots ur mind.</t>
  </si>
  <si>
    <t>hamdldg</t>
  </si>
  <si>
    <t xml:space="preserve">Wishing this week had about five more days in it </t>
  </si>
  <si>
    <t xml:space="preserve">@jaymi tell her to stop being stubborn... tell her how much i want her to come too! </t>
  </si>
  <si>
    <t>Sun May 17 18:36:07 PDT 2009</t>
  </si>
  <si>
    <t xml:space="preserve">@MISZNUENUE DON'T MAKE A NIGGA EXPOSE YU BLOOD BLOOD LMAO </t>
  </si>
  <si>
    <t>dirigentbna</t>
  </si>
  <si>
    <t xml:space="preserve">May Hooray and homebrew a success! Then church way out in the country where we sang hymns accomp by midi files </t>
  </si>
  <si>
    <t>JustMeyer</t>
  </si>
  <si>
    <t xml:space="preserve">@dallasaustin ur gonna love it! And @jenni_jehanne I'm offically a trekkie myself! More of &amp;quot;Spock-know it all&amp;quot; type </t>
  </si>
  <si>
    <t>LissaLee94</t>
  </si>
  <si>
    <t xml:space="preserve">Heading to church...Lakers won!! A good day. </t>
  </si>
  <si>
    <t>myfancyprincess</t>
  </si>
  <si>
    <t xml:space="preserve">@kindred_spirit Sorry MFP stands for My Fancy Princess.  Should I be putting a # sign in front of that?  Sorry still new at Twitter </t>
  </si>
  <si>
    <t xml:space="preserve">Chillin @ home.  Looking forward to Snl Shorts 2 nite. Haha. </t>
  </si>
  <si>
    <t>Sun May 17 18:36:08 PDT 2009</t>
  </si>
  <si>
    <t xml:space="preserve"> @Thatsrightnate ~ Just in case you need some help w that:  http://bit.ly/12nP1H</t>
  </si>
  <si>
    <t>JanaVerdes</t>
  </si>
  <si>
    <t>gonna eat with the besties for dinner.  i'm a fattiee</t>
  </si>
  <si>
    <t xml:space="preserve">I love my group. :-D Come see us! May 29! The Spot@8pm! </t>
  </si>
  <si>
    <t>Sun May 17 18:36:09 PDT 2009</t>
  </si>
  <si>
    <t xml:space="preserve">Chilln. Wit the boo </t>
  </si>
  <si>
    <t>Sun May 17 18:36:10 PDT 2009</t>
  </si>
  <si>
    <t>Robbluebird</t>
  </si>
  <si>
    <t xml:space="preserve">I am watching &amp;quot;Reality Bites&amp;quot; for the umpteenth time! Can I just say that I love that movie...I am Miss Generation X! </t>
  </si>
  <si>
    <t xml:space="preserve">@radicaltrace AWW THAT'S SO CUTE </t>
  </si>
  <si>
    <t xml:space="preserve">Dear nick santino, i'm starting to like justin richards better. </t>
  </si>
  <si>
    <t>@soulfulgoddess i know right?!  *sighs dreamilY* i'm so dorky x]</t>
  </si>
  <si>
    <t>Sun May 17 18:36:11 PDT 2009</t>
  </si>
  <si>
    <t>Hoping JT wins survivor!  &amp;lt;3333</t>
  </si>
  <si>
    <t>christygrrrl</t>
  </si>
  <si>
    <t xml:space="preserve">&amp;quot;Hello!&amp;quot; &amp;quot;Is this Will Chamberlain?&amp;quot; &amp;quot;Do you have any bones that need collecting?&amp;quot; </t>
  </si>
  <si>
    <t>Sun May 17 18:36:12 PDT 2009</t>
  </si>
  <si>
    <t>no5robsta</t>
  </si>
  <si>
    <t xml:space="preserve">Ahhh... Polyester Resin in Chinese is ???? ! The only words on babelfish I've found which translate correctly in both directions! </t>
  </si>
  <si>
    <t>gschandler</t>
  </si>
  <si>
    <t xml:space="preserve">Hello Hiroyo from Twitter to Facebook. See!?! </t>
  </si>
  <si>
    <t>@jennheartsdavid hahaha. me too!!  someone will say something, and ill be like OMGSH! David does that!! everyone thinks im such a freak.</t>
  </si>
  <si>
    <t xml:space="preserve">@immaterialdepth Ah! This makes sense.  Thanks!  And thanks for the welcome dawg </t>
  </si>
  <si>
    <t xml:space="preserve">@beabailey I can think of ZERO good reasons for you to go to Dallas this week! Just sayin. </t>
  </si>
  <si>
    <t>Sun May 17 18:36:14 PDT 2009</t>
  </si>
  <si>
    <t>Don't Change - Musiq Soulchild &amp;lt;3 faveeee jam !  im in lovee w. his voiceee daaamn</t>
  </si>
  <si>
    <t>@emzii_jayne Follow Me :-D  its amyyyy   x</t>
  </si>
  <si>
    <t>Sun May 17 18:36:15 PDT 2009</t>
  </si>
  <si>
    <t>EugeneTehYJ</t>
  </si>
  <si>
    <t xml:space="preserve">Monday blues... </t>
  </si>
  <si>
    <t>Sun May 17 18:36:16 PDT 2009</t>
  </si>
  <si>
    <t>Mia's room is clean  Kitchen, living room and our room are done too. Sam's room is next &amp;amp; then dusting &amp;amp; vacumning &amp;amp; should be all good</t>
  </si>
  <si>
    <t>Sun May 17 18:36:17 PDT 2009</t>
  </si>
  <si>
    <t>deafninja</t>
  </si>
  <si>
    <t xml:space="preserve">@mollydotcom lol I don't remember seeing hasselhoff at the css classes last week! </t>
  </si>
  <si>
    <t>timetoread</t>
  </si>
  <si>
    <t xml:space="preserve">Just saw trailer for HP6!! July 15th-and in 3-D~  am so there!!! </t>
  </si>
  <si>
    <t>Sun May 17 18:41:40 PDT 2009</t>
  </si>
  <si>
    <t>@bigjstl absolutely great album the whole way through!  Good choice!</t>
  </si>
  <si>
    <t xml:space="preserve">@justjessica i know! i'm veryvery excited  </t>
  </si>
  <si>
    <t>Sun May 17 18:41:41 PDT 2009</t>
  </si>
  <si>
    <t xml:space="preserve">Found out that Muse sing this song that I love but I didn't know they sang it. </t>
  </si>
  <si>
    <t xml:space="preserve">@delwilliams sounds yummy </t>
  </si>
  <si>
    <t>rstukenborg</t>
  </si>
  <si>
    <t xml:space="preserve">@SharaBullington I figured it was worth a shot! </t>
  </si>
  <si>
    <t>deeshore</t>
  </si>
  <si>
    <t xml:space="preserve">I have a headache from laughing so much </t>
  </si>
  <si>
    <t xml:space="preserve">@poohbear2012 couldn't help, im here to save hiphop http://tiny.cc/WAi0f </t>
  </si>
  <si>
    <t>Sun May 17 18:41:42 PDT 2009</t>
  </si>
  <si>
    <t>skylr</t>
  </si>
  <si>
    <t>@stumclaren   Hey Stu - So cool to meet you at #continuitysummit  - thanks for letting me  bend your ear  and I hope to stay in touch!</t>
  </si>
  <si>
    <t>MooseStuff</t>
  </si>
  <si>
    <t xml:space="preserve">I AM THE PEGGLE MASTER! the game said so </t>
  </si>
  <si>
    <t>leungd</t>
  </si>
  <si>
    <t xml:space="preserve">@aprilcho how'd it go? </t>
  </si>
  <si>
    <t xml:space="preserve">@mari_possa depends how cute do u look? </t>
  </si>
  <si>
    <t xml:space="preserve">@geekigirl if plan b is beef , no problems with that, even Scotty would approve. Enjoy. </t>
  </si>
  <si>
    <t>Sun May 17 18:41:44 PDT 2009</t>
  </si>
  <si>
    <t xml:space="preserve">@KeepinUpWKris I am so excited to watch Keeping Up tonight! Have to DVR it while putting the kiddos to sleep but then, it's ME time! Yay! </t>
  </si>
  <si>
    <t>Sun May 17 18:41:45 PDT 2009</t>
  </si>
  <si>
    <t xml:space="preserve">@Prank510 lol....ur sister is the prayer warrior in the fam u need to tell her to put in a call </t>
  </si>
  <si>
    <t>JCirafesi</t>
  </si>
  <si>
    <t xml:space="preserve">is watching monster-in-law with the hubs. Enjoy a rare night off. </t>
  </si>
  <si>
    <t>Sun May 17 18:41:46 PDT 2009</t>
  </si>
  <si>
    <t xml:space="preserve">@RussFilice Thanks for the follow referral </t>
  </si>
  <si>
    <t>giuliaaaa</t>
  </si>
  <si>
    <t xml:space="preserve">going to have some breakfast </t>
  </si>
  <si>
    <t xml:space="preserve">@Jesusfreak1900 well.... i dont see how she would know you were lying. so i guess not. </t>
  </si>
  <si>
    <t>Sun May 17 18:41:47 PDT 2009</t>
  </si>
  <si>
    <t>camdenjoiner</t>
  </si>
  <si>
    <t xml:space="preserve">Watching judgement day </t>
  </si>
  <si>
    <t xml:space="preserve">Goooor morning twitterettes!!! What a great weekend! </t>
  </si>
  <si>
    <t>Sun May 17 18:41:48 PDT 2009</t>
  </si>
  <si>
    <t>steveabb</t>
  </si>
  <si>
    <t xml:space="preserve">@jtill nah got way to lazy to do that lol I'll eventually add that once I get working commands and navigation </t>
  </si>
  <si>
    <t>Sun May 17 18:41:49 PDT 2009</t>
  </si>
  <si>
    <t>Learrah</t>
  </si>
  <si>
    <t xml:space="preserve">@juicystar007 hey darling i know ur busy with exams and all but i was wondering about when u the hoe down and that tutrial were going up? </t>
  </si>
  <si>
    <t>jennayisflyy</t>
  </si>
  <si>
    <t xml:space="preserve">@questlove it definitely makes it a big part of your childhood </t>
  </si>
  <si>
    <t>Sun May 17 18:41:51 PDT 2009</t>
  </si>
  <si>
    <t xml:space="preserve">happy bday @Leasel ? </t>
  </si>
  <si>
    <t>Sun May 17 18:41:50 PDT 2009</t>
  </si>
  <si>
    <t xml:space="preserve">@fhgrl33 totally agree on that 1... Theres not many more sexy then Megan Fox </t>
  </si>
  <si>
    <t>@ddlovato how is going the trip, Demi? hope you have a great time in S.A., mainly in Brazil  i won't be able to see you even if i want to,</t>
  </si>
  <si>
    <t>jodi_h</t>
  </si>
  <si>
    <t xml:space="preserve">thinks benadryl makes me feel like a zombie... and is happy to have internet at my house - courtesy of my landlord. </t>
  </si>
  <si>
    <t>contraposto</t>
  </si>
  <si>
    <t xml:space="preserve">@JasonTrenton I SOO wanna be in that hooker club!! </t>
  </si>
  <si>
    <t>jenniferlum</t>
  </si>
  <si>
    <t xml:space="preserve">the mobile site of the day is www.justjared.com because everyone needs a daily dose of celeb gossip </t>
  </si>
  <si>
    <t>CorkyBallas</t>
  </si>
  <si>
    <t xml:space="preserve">DWTS Final is going to be OFF the HOOK !!! Can't wait till Monday </t>
  </si>
  <si>
    <t xml:space="preserve">@VAsNum1BaD i knew i like u for a reason this my jam lol </t>
  </si>
  <si>
    <t xml:space="preserve">@misspolyamory LOL... eating is good.  sorry for awakening you even more, i know you need your rest </t>
  </si>
  <si>
    <t>Sun May 17 18:41:52 PDT 2009</t>
  </si>
  <si>
    <t>chriscars0n</t>
  </si>
  <si>
    <t>just gave her a bath!  http://yfrog.com/161tvj</t>
  </si>
  <si>
    <t xml:space="preserve">@TheDannyNoriega dude its swine flu!!! haha your are hilarious!!! </t>
  </si>
  <si>
    <t>GirlswithGoals</t>
  </si>
  <si>
    <t xml:space="preserve">@jilliebfree Lol. I do too but have you ever tried to iron a tablecloth- just when u think u r done- the other side is wrinkled again... </t>
  </si>
  <si>
    <t>kimberlyyc</t>
  </si>
  <si>
    <t>@ftskayla haha, yess  I love you! But ya Anaï¿½ told me, when should we do it then?</t>
  </si>
  <si>
    <t>Sun May 17 18:41:53 PDT 2009</t>
  </si>
  <si>
    <t xml:space="preserve">@weelissa  &amp;quot;If ya liked it then ya shoulda putta ring on it, oh! oh! oh!&amp;quot;  </t>
  </si>
  <si>
    <t>Sun May 17 18:41:54 PDT 2009</t>
  </si>
  <si>
    <t xml:space="preserve">I love method products from target. Yes i know its home supplies </t>
  </si>
  <si>
    <t>MzEmmett</t>
  </si>
  <si>
    <t xml:space="preserve">Me and my mom made homemade pancakes... They r sooo buttery </t>
  </si>
  <si>
    <t>JONASdeanna</t>
  </si>
  <si>
    <t xml:space="preserve">@davidleibrandt http://twitpic.com/54fq9 - you and T.C. are too friggin cute. </t>
  </si>
  <si>
    <t xml:space="preserve">@XchadballX http://twitpic.com/5eiol - have fun! i love dirty dancing. </t>
  </si>
  <si>
    <t>Sun May 17 18:41:55 PDT 2009</t>
  </si>
  <si>
    <t>Commandra</t>
  </si>
  <si>
    <t xml:space="preserve">Graduation on the 11th </t>
  </si>
  <si>
    <t xml:space="preserve">@earthXplorer ahhhhh ......niiiiiice! I'm sure you have an ample supply of earplugs! ...Cute pic of your lil' one, by the way </t>
  </si>
  <si>
    <t xml:space="preserve">I am so sick hearing about the #swineflu. The press is like BOB in &amp;quot;What about Bob&amp;quot;!!! Great movie! </t>
  </si>
  <si>
    <t>Sun May 17 18:41:56 PDT 2009</t>
  </si>
  <si>
    <t xml:space="preserve">@ConfessionsMom do them all! It's nice to have alone time </t>
  </si>
  <si>
    <t>@melanielovex Aw  Thank-you!</t>
  </si>
  <si>
    <t>Sun May 17 18:41:57 PDT 2009</t>
  </si>
  <si>
    <t>heymoooon</t>
  </si>
  <si>
    <t xml:space="preserve">@thisisryanross feel better, Ryan! </t>
  </si>
  <si>
    <t xml:space="preserve">@mshawyer Love your office! </t>
  </si>
  <si>
    <t xml:space="preserve">Back from Va - My friend ran 101.8 miles in 32 hrs 59 min 59 secs - I ran the last five miles - I'm tired </t>
  </si>
  <si>
    <t>Sun May 17 18:41:58 PDT 2009</t>
  </si>
  <si>
    <t>_thetrend</t>
  </si>
  <si>
    <t>not everything good has to hurt =] nothing dramatic; just a more positive thought.  good memories, eh? there'll be room for that sometime</t>
  </si>
  <si>
    <t xml:space="preserve">#whocangetit ... on Twitter? ----------&amp;gt; @TeeRibbzz </t>
  </si>
  <si>
    <t xml:space="preserve">@thehippie_xoxo you just said brothers girlfriend haha you mean boyfriends sister </t>
  </si>
  <si>
    <t>gusgusly</t>
  </si>
  <si>
    <t xml:space="preserve">@NicholeLeigh Careful what you wish for </t>
  </si>
  <si>
    <t>Sun May 17 18:41:59 PDT 2009</t>
  </si>
  <si>
    <t>amerettosour</t>
  </si>
  <si>
    <t xml:space="preserve">@DanielleLee09 Bryan has entered the chat room! chat with ya soon </t>
  </si>
  <si>
    <t>lpetrides</t>
  </si>
  <si>
    <t xml:space="preserve">@kitode i've got more artichokes and lemons than i know what to do with. if you're in the hood, come get some! </t>
  </si>
  <si>
    <t>says JUST TO UPDATE MY PROFILE!  http://plurk.com/p/ufodg</t>
  </si>
  <si>
    <t>BizDaProducer</t>
  </si>
  <si>
    <t xml:space="preserve">Lets go Lakers... Now time for Orlando to win... Gotta buss out these last two days of skool and then summer begins </t>
  </si>
  <si>
    <t>Sun May 17 18:42:00 PDT 2009</t>
  </si>
  <si>
    <t>blondiexo511</t>
  </si>
  <si>
    <t xml:space="preserve">@rainbowbtrfly definately, but i'm excited cause now he will have actual storylines </t>
  </si>
  <si>
    <t xml:space="preserve">@sharonrsmith Hehe...i dont want to make her mad ya know? But its like COME VISIT PLEASE ALREADY </t>
  </si>
  <si>
    <t>Sun May 17 18:42:01 PDT 2009</t>
  </si>
  <si>
    <t>AzTodd74</t>
  </si>
  <si>
    <t xml:space="preserve">@taylorswift13 Leaving Amos and kara's wedding. It was beautiful and there were candles. It was very &amp;quot;happily ever after&amp;quot;. </t>
  </si>
  <si>
    <t xml:space="preserve">@rozrej asal weird babe? takde org ke? AND WAHHHH SHOPPING  i'm seeing a movie in the afternoon. </t>
  </si>
  <si>
    <t>Sun May 17 18:42:02 PDT 2009</t>
  </si>
  <si>
    <t xml:space="preserve">@OsoupieO Ah, the wisdom-ful words of Bono... </t>
  </si>
  <si>
    <t>msmelodyjohnson</t>
  </si>
  <si>
    <t xml:space="preserve">@SUNSHiNE_215 Thank you girl! I told you twitter was addicting </t>
  </si>
  <si>
    <t xml:space="preserve">@moowithkatie no they suck </t>
  </si>
  <si>
    <t>Sun May 17 18:42:03 PDT 2009</t>
  </si>
  <si>
    <t>freddint</t>
  </si>
  <si>
    <t xml:space="preserve">@mikecormack No. Once babies know the truth - it doesn't work on them - their tactics are useless and the trrists will win. Obviously </t>
  </si>
  <si>
    <t>Sun May 17 18:42:04 PDT 2009</t>
  </si>
  <si>
    <t>MelissaBOxox</t>
  </si>
  <si>
    <t xml:space="preserve">WITH ROSIEEEEEEEEEEEEEEEEE </t>
  </si>
  <si>
    <t>LoHa23</t>
  </si>
  <si>
    <t xml:space="preserve">did absolutely nothing today and it was nice </t>
  </si>
  <si>
    <t>@beccccca yay  how did everything go yesterday?</t>
  </si>
  <si>
    <t>Sun May 17 18:42:05 PDT 2009</t>
  </si>
  <si>
    <t xml:space="preserve">@337photoslee haha. Naw not even. Just been busy with school. I graduate in september </t>
  </si>
  <si>
    <t>DivinoAG</t>
  </si>
  <si>
    <t xml:space="preserve">@thscrv Lindo nome o dela, Tia Thais </t>
  </si>
  <si>
    <t>eaj92</t>
  </si>
  <si>
    <t xml:space="preserve">@CarolinaDeafGrl we went all over. visited family, relaxed and went shopping for a bit. caught up on my reading! </t>
  </si>
  <si>
    <t>Sun May 17 18:42:06 PDT 2009</t>
  </si>
  <si>
    <t xml:space="preserve">@Hail_Mary_Jane what exactly are you planning on having it be about? Weed I presume? I can always chat about that </t>
  </si>
  <si>
    <t>BeckasCool</t>
  </si>
  <si>
    <t>Had a perfect day! Love my little family  Hope everyone had a great weekend!</t>
  </si>
  <si>
    <t>@electrophile19 fixed  thanks</t>
  </si>
  <si>
    <t xml:space="preserve">Its pouring rain outside. I love the rain </t>
  </si>
  <si>
    <t>Sun May 17 18:42:07 PDT 2009</t>
  </si>
  <si>
    <t xml:space="preserve">@brandsimplicity supercool! Thanks Fabian </t>
  </si>
  <si>
    <t>danadoo37</t>
  </si>
  <si>
    <t xml:space="preserve">Kristen is baking chocolate chip cookies &amp;amp; I am patiently watching her do it. She makes them with love so they are extra delicious. </t>
  </si>
  <si>
    <t xml:space="preserve">@Maryexclamation: Yeah i like alto though, they make sweet harmonies </t>
  </si>
  <si>
    <t>Sun May 17 18:42:08 PDT 2009</t>
  </si>
  <si>
    <t>aztech</t>
  </si>
  <si>
    <t xml:space="preserve">*gasp* Beth has agreed to see Star Trek! Looks like I get to see it again. </t>
  </si>
  <si>
    <t>Sun May 17 18:42:09 PDT 2009</t>
  </si>
  <si>
    <t>GWhitcroft</t>
  </si>
  <si>
    <t>@Shontelle_Layne YAY!! another top 40 hit in the UK!!! More to come  Will u sign my album in Belfast? Pleeeease :-D</t>
  </si>
  <si>
    <t xml:space="preserve">Finally moved out of the apartment in Jeff City!  Moved back to my hometown to be closer to friends and family!!!! </t>
  </si>
  <si>
    <t xml:space="preserve">Yesterday and throughout the night I worked on editing first 3 chapters of Miranda Dali #vano, male pov, I'm at 31k or so </t>
  </si>
  <si>
    <t>candymountain09</t>
  </si>
  <si>
    <t xml:space="preserve">@Rhiand92 wtf? you couldn't pick mcfly out of a line up after the experience... </t>
  </si>
  <si>
    <t>Sun May 17 18:42:10 PDT 2009</t>
  </si>
  <si>
    <t>dreavalentina</t>
  </si>
  <si>
    <t xml:space="preserve">no school for a week! hope everyone feels well </t>
  </si>
  <si>
    <t xml:space="preserve">@SIMBASMAMA jack's a 3 month old australian shepherd </t>
  </si>
  <si>
    <t>Sun May 17 18:42:11 PDT 2009</t>
  </si>
  <si>
    <t>hursty_231</t>
  </si>
  <si>
    <t>@Kayla_Brooke - added your friend kayla  get your friends to add me too. cheers</t>
  </si>
  <si>
    <t>roxyklemm</t>
  </si>
  <si>
    <t xml:space="preserve">@srstadther  hehehe  just gotten trade one addiction for another </t>
  </si>
  <si>
    <t xml:space="preserve">http://twitpic.com/5ej4y - My favorite neurotic sister </t>
  </si>
  <si>
    <t>dotnet_1</t>
  </si>
  <si>
    <t>TweetDeck! have ur twitter and facebook in one instance   get it here http://is.gd/MeZ #twitter #wolfram|alpha #3hotwords #delongeday</t>
  </si>
  <si>
    <t>Sun May 17 18:42:12 PDT 2009</t>
  </si>
  <si>
    <t xml:space="preserve">@simoncurtis almost looks like a great ad for Apple </t>
  </si>
  <si>
    <t xml:space="preserve">@ludajuice Welcome </t>
  </si>
  <si>
    <t>lankzy</t>
  </si>
  <si>
    <t xml:space="preserve">@HumorousLlama sounds about right </t>
  </si>
  <si>
    <t>carlahbsb</t>
  </si>
  <si>
    <t xml:space="preserve">@backstreetboys I love You guys so much! all the peruvian fans love you to dead! I`m going to travel tu US  to only take a hug from u </t>
  </si>
  <si>
    <t>Sun May 17 18:44:28 PDT 2009</t>
  </si>
  <si>
    <t xml:space="preserve">is going to bed! my first day of work is tmw!!! </t>
  </si>
  <si>
    <t xml:space="preserve">@LauReality I think so! I think anything goes with wine. </t>
  </si>
  <si>
    <t xml:space="preserve">lol i forgot how much i love scary movie </t>
  </si>
  <si>
    <t xml:space="preserve">i see A7X watchin motley crue  all but Zacky. </t>
  </si>
  <si>
    <t>hijinxonetsy</t>
  </si>
  <si>
    <t>Art you can wear  http://bit.ly/15Dcg7  via @addthis</t>
  </si>
  <si>
    <t>Incredible afternoon with family... eating breakfast and playing games... now for that nap...  http://twitter.com/marcushackler/status ...</t>
  </si>
  <si>
    <t>Selenayuzuka</t>
  </si>
  <si>
    <t>I'm gonna do surfing! YAY!  In Kuta Beach of course .  That's why i luv BALI so much...</t>
  </si>
  <si>
    <t>Sun May 17 18:44:29 PDT 2009</t>
  </si>
  <si>
    <t>Come visit our MATERNITY &amp;amp; BREASTFEEDING department! All moms businesses and blogs, all the time!  http://short.to/1wpk</t>
  </si>
  <si>
    <t xml:space="preserve">@FlyByMusic Its fun to stay at the Y M C A... given I am doing the hand movements, must count for 3 votes.. </t>
  </si>
  <si>
    <t>Sun May 17 18:44:30 PDT 2009</t>
  </si>
  <si>
    <t xml:space="preserve">@tripology Congrats on getting out of the house.  </t>
  </si>
  <si>
    <t>rob_45degrees</t>
  </si>
  <si>
    <t xml:space="preserve">working on the new @penshiremedia logo and watchin tv on the new 50&amp;quot; </t>
  </si>
  <si>
    <t>Sun May 17 18:44:32 PDT 2009</t>
  </si>
  <si>
    <t xml:space="preserve">@Jean_Pierce OOC:  DM Janeway and ask.  She would know more.  </t>
  </si>
  <si>
    <t xml:space="preserve">@auditorycanvas my pleasure! I absolutely love that song! </t>
  </si>
  <si>
    <t xml:space="preserve">@MissCaseyB i will email you tonight </t>
  </si>
  <si>
    <t>Sun May 17 18:44:31 PDT 2009</t>
  </si>
  <si>
    <t xml:space="preserve">@KOH423 mostly call of duty and guitar hero..but i'll pretty much play whatever! i love xbox </t>
  </si>
  <si>
    <t>camiyak</t>
  </si>
  <si>
    <t xml:space="preserve">@mayndoo Yay! You need Season 2. It has my favorite commentaries. </t>
  </si>
  <si>
    <t xml:space="preserve">Welcome @SteveWilliamsSD!  </t>
  </si>
  <si>
    <t>VelvetTearsGrl8</t>
  </si>
  <si>
    <t xml:space="preserve">I really hope J.T. wins! </t>
  </si>
  <si>
    <t>traceyh</t>
  </si>
  <si>
    <t xml:space="preserve">Perched on top of my fit ball, watching Seinfeld and drinking tea... Just hanging out is nice </t>
  </si>
  <si>
    <t xml:space="preserve">You should </t>
  </si>
  <si>
    <t xml:space="preserve">@KISHARED09 lolz o word and which would that be? </t>
  </si>
  <si>
    <t>Sun May 17 18:44:33 PDT 2009</t>
  </si>
  <si>
    <t xml:space="preserve">@thisisryanross hope your doing better my myself. Feel better. </t>
  </si>
  <si>
    <t>Sun May 17 18:44:34 PDT 2009</t>
  </si>
  <si>
    <t>@britneyspears omg! i cant wait for the &amp;quot;radar&amp;quot; video! amazing  thanks 4 being amazing! ur concert was amazing!</t>
  </si>
  <si>
    <t>cool! Neil Gaiman reading The Graveyard Book   http://bit.ly/9f0aD</t>
  </si>
  <si>
    <t xml:space="preserve">Walked 30 min. With mom today </t>
  </si>
  <si>
    <t xml:space="preserve">Movie time!!  'Not another teen movie' </t>
  </si>
  <si>
    <t xml:space="preserve">I think I'm gunna audition for &amp;quot;The Last Song&amp;quot; </t>
  </si>
  <si>
    <t>Sun May 17 18:44:35 PDT 2009</t>
  </si>
  <si>
    <t>verzolettog</t>
  </si>
  <si>
    <t>Giorgio Verzoletto [Lipglosseater]: MAC Euristocrats II Collection!  - http://tinyurl.com/pztv8p</t>
  </si>
  <si>
    <t>Giorgio Verzoletto [Lipglosseater]: MAC Euristocrats II Collection!  - http://tinyurl.com/o5umh6</t>
  </si>
  <si>
    <t>ashleynatareno</t>
  </si>
  <si>
    <t xml:space="preserve">Turning in early. Night </t>
  </si>
  <si>
    <t>Sun May 17 18:44:36 PDT 2009</t>
  </si>
  <si>
    <t>@mileless this is a better accessory than boys any day  http://twitpic.com/5ehty</t>
  </si>
  <si>
    <t>Jordy26</t>
  </si>
  <si>
    <t>Checking out the WebHosting control panels for when I get VeraciousHost back on  I'd love to have my own, Any coders wanna help make one?</t>
  </si>
  <si>
    <t>Sun May 17 18:44:38 PDT 2009</t>
  </si>
  <si>
    <t xml:space="preserve">@MisterNoodle i have not been absent most of the weekend, ya dork ... only apparently here when you and @mclinklove are not </t>
  </si>
  <si>
    <t>@officialTila That would be a VERY COOL Track to record! Don't you think??  Have you seen my TILA ARMY Tribute video yet sweety? &amp;lt;33 xoxo</t>
  </si>
  <si>
    <t>@joannasas may hang over pa ko sa bonding m0ments kahapon hahaha  hay this time.,</t>
  </si>
  <si>
    <t xml:space="preserve">@isabellahoney How was the play?? </t>
  </si>
  <si>
    <t xml:space="preserve">@ChrisBentley - just saw your wedding imgs. Wowser! Congrats! </t>
  </si>
  <si>
    <t>Sun May 17 18:44:39 PDT 2009</t>
  </si>
  <si>
    <t xml:space="preserve">@SumtinWGreen okay i am home lol...i thought you were gonna be here at like 6 or 7...you didnt tell me but ill definitely be here then </t>
  </si>
  <si>
    <t xml:space="preserve">Four more to reach 1000. Always looking for a reason to celebrate. </t>
  </si>
  <si>
    <t>Sun May 17 18:44:40 PDT 2009</t>
  </si>
  <si>
    <t>shannonz30</t>
  </si>
  <si>
    <t xml:space="preserve">@KOREYWILSON Thank you Korey! </t>
  </si>
  <si>
    <t>laniska</t>
  </si>
  <si>
    <t xml:space="preserve">@fabiobelieveman boa noite true luv </t>
  </si>
  <si>
    <t xml:space="preserve">@lindseyftw come to oly </t>
  </si>
  <si>
    <t>Sun May 17 18:44:41 PDT 2009</t>
  </si>
  <si>
    <t>webprgirl</t>
  </si>
  <si>
    <t xml:space="preserve">@chuckgose How cool! Sorry I missed it. Butler hitting the big time. </t>
  </si>
  <si>
    <t xml:space="preserve">Soooo excited for the desperate housewives finale and new episode of Keeping up with the Karashians tonight!! Woot!! </t>
  </si>
  <si>
    <t xml:space="preserve">@xxkathyxx Yep, I just posted it on twitter. </t>
  </si>
  <si>
    <t>Sun May 17 18:44:42 PDT 2009</t>
  </si>
  <si>
    <t xml:space="preserve">@DjBingy well, locs will look nice on you. I could totally see that. You should try that look. Chicks digg that </t>
  </si>
  <si>
    <t>Sun May 17 18:44:43 PDT 2009</t>
  </si>
  <si>
    <t>JL2585</t>
  </si>
  <si>
    <t xml:space="preserve">@danlee29 I'm glad you were disappointed and the Lakers destroyed them. </t>
  </si>
  <si>
    <t xml:space="preserve">@Hatz94 I hope you feel better soon </t>
  </si>
  <si>
    <t>Sun May 17 18:44:44 PDT 2009</t>
  </si>
  <si>
    <t xml:space="preserve">spent the afternoon with a cutie </t>
  </si>
  <si>
    <t xml:space="preserve">@Scotteh1300 YOU get tomorrow off. </t>
  </si>
  <si>
    <t>Sun May 17 18:44:45 PDT 2009</t>
  </si>
  <si>
    <t>@artistjanebush Thanks! My head is bobbin'.  I just need some turntables now. Always wanted some. @JustinBlunk has some.</t>
  </si>
  <si>
    <t>Lorrae_</t>
  </si>
  <si>
    <t xml:space="preserve">enjoys sleeping a little too much at times </t>
  </si>
  <si>
    <t>Donna9174</t>
  </si>
  <si>
    <t xml:space="preserve">@Wendy_AM Not sad at all!  I want to go see it but nobody will go with me.  </t>
  </si>
  <si>
    <t xml:space="preserve">@Smartalyx She'll now understand our First Amendment better, I hope. She thinks they should all have been arrested. I tried to explain. </t>
  </si>
  <si>
    <t>Sun May 17 18:44:46 PDT 2009</t>
  </si>
  <si>
    <t>xelac00kie</t>
  </si>
  <si>
    <t xml:space="preserve">@dirtyrawr haha tan bella, y awwww that sounds cute </t>
  </si>
  <si>
    <t xml:space="preserve">@thelexvision but u get to sing that twist my hair song </t>
  </si>
  <si>
    <t xml:space="preserve">@lonnybreauxjr well.... you could always paint them yourself w/ friends lol it'll mean thaaaaaat much more </t>
  </si>
  <si>
    <t>Ambersorocks</t>
  </si>
  <si>
    <t xml:space="preserve">Mrs oh my god that ambers shameless has spoken im exhausted lol i need a break and  a restfull night from 11pm till 9am </t>
  </si>
  <si>
    <t>SeriousFlo</t>
  </si>
  <si>
    <t xml:space="preserve">http://twitpic.com/5ejcn - My Newest Mixtape - Download it free from Datpiff.com if you havent already! </t>
  </si>
  <si>
    <t>Sun May 17 18:44:47 PDT 2009</t>
  </si>
  <si>
    <t xml:space="preserve">@nicolerichie I couldn't send u one  because u 4got 2 give me ur email. </t>
  </si>
  <si>
    <t xml:space="preserve">smartest thing i ever made 4 myself- baby sling. this was outing 3 w/ the sling &amp;amp; no crying. </t>
  </si>
  <si>
    <t>@Brannu1 A drink always puts a  on my face. lol</t>
  </si>
  <si>
    <t>Sun May 17 18:44:48 PDT 2009</t>
  </si>
  <si>
    <t>vixtervictoria</t>
  </si>
  <si>
    <t xml:space="preserve">@wethetravis http://twitpic.com/5eibi - it can alway's be Arigato's?? And that stuff alway's entertain's me!! </t>
  </si>
  <si>
    <t xml:space="preserve">Is it bad that i check my twitter before my email and facebook? i think not. </t>
  </si>
  <si>
    <t>lovely day. except the heat was so icky. but i love being with meesh and being a flirt with the guy at noah's  AND IRELAND WOOOO</t>
  </si>
  <si>
    <t xml:space="preserve">@KimberlyNewton Yea he was very happy </t>
  </si>
  <si>
    <t>Sun May 17 18:44:49 PDT 2009</t>
  </si>
  <si>
    <t>avecvoix</t>
  </si>
  <si>
    <t xml:space="preserve">enjoyed the Andersonville Wine Walk. What a great cause. </t>
  </si>
  <si>
    <t>chrisreeder</t>
  </si>
  <si>
    <t xml:space="preserve">@deanlisenby I use only GMail... and POP3 my other account into it... Works great!!! Plus Google Reader, Calendar, and tasks. </t>
  </si>
  <si>
    <t>Felisamonique</t>
  </si>
  <si>
    <t xml:space="preserve">Thinking About Last Year Wow.... Lessons Learned Thank God For The Step'N Stones </t>
  </si>
  <si>
    <t>Sun May 17 18:44:50 PDT 2009</t>
  </si>
  <si>
    <t xml:space="preserve">What a week!  Lotsa Lobsters &amp;amp; Dinosaurs with more to come this week  http://bit.ly/xD04u Hope everyone had a great weekend </t>
  </si>
  <si>
    <t>mightymitchos</t>
  </si>
  <si>
    <t>@nicksantino  miniature tigers  I love them.</t>
  </si>
  <si>
    <t>elyshl</t>
  </si>
  <si>
    <t xml:space="preserve">@princeofpirates LOL re dream.  You're such a nerd </t>
  </si>
  <si>
    <t xml:space="preserve">@BlatzLiquor cuz my friend Erinn made final 3 of Survivor! We're at her party and the news was here. Interviewed me &amp;amp; her boss </t>
  </si>
  <si>
    <t>Sun May 17 18:44:51 PDT 2009</t>
  </si>
  <si>
    <t>Sharonyogart</t>
  </si>
  <si>
    <t xml:space="preserve">Getting ready to host my brother-in-law &amp;amp; our Swiss house  guest for diner tonight </t>
  </si>
  <si>
    <t>says good morning!  http://plurk.com/p/ufp0z</t>
  </si>
  <si>
    <t>stephjbaker</t>
  </si>
  <si>
    <t xml:space="preserve">@chipstallings Thanks Chip, I Cannot Wait to get to FL!  do me a favor &amp;amp; send benj back to me </t>
  </si>
  <si>
    <t xml:space="preserve">hey everyone... school in the am so now i have to say goodnight </t>
  </si>
  <si>
    <t>Sun May 17 18:44:53 PDT 2009</t>
  </si>
  <si>
    <t>@Rattatattat it's so eerily perfect  how old is your nephew?</t>
  </si>
  <si>
    <t>annaahcat</t>
  </si>
  <si>
    <t xml:space="preserve">hello... i'm from Brazil.. I'm new to Twitter... Help me please </t>
  </si>
  <si>
    <t>Sun May 17 18:44:54 PDT 2009</t>
  </si>
  <si>
    <t>justadoreher</t>
  </si>
  <si>
    <t xml:space="preserve">@highwarlock: Yes'm </t>
  </si>
  <si>
    <t xml:space="preserve">@stephyrad no one would...they all know @nicksantino is happily married </t>
  </si>
  <si>
    <t>Sun May 17 18:44:55 PDT 2009</t>
  </si>
  <si>
    <t xml:space="preserve">@LaurennnLoveee and they can have house parties and invite everyone </t>
  </si>
  <si>
    <t xml:space="preserve">Time to vent </t>
  </si>
  <si>
    <t>devankoshal</t>
  </si>
  <si>
    <t xml:space="preserve">any internet marketers want to test an web app i designed to help track tweaks to sales pages and websites? contact me </t>
  </si>
  <si>
    <t>Sc00da</t>
  </si>
  <si>
    <t xml:space="preserve">I'm back everyone! going to court next week! gonna clear one of these bogas allegations </t>
  </si>
  <si>
    <t>Sun May 17 18:44:56 PDT 2009</t>
  </si>
  <si>
    <t>Quint436</t>
  </si>
  <si>
    <t>Goin' to the Casino for the first time! gonna spend 20 bucks!  haha</t>
  </si>
  <si>
    <t xml:space="preserve">@Scruffs2 thank you </t>
  </si>
  <si>
    <t xml:space="preserve">@htoddcarter i suppose that is secular college not in seminary. i didn't know that. tells!  course, name of coll, did you finish, etc </t>
  </si>
  <si>
    <t>Sun May 17 18:44:57 PDT 2009</t>
  </si>
  <si>
    <t>TitanLineAudio</t>
  </si>
  <si>
    <t>@StephGauthier Synths/Schmynths... workflow is king.  I have to admit - I really like the built-in synths added with Cubase 4. Very unusal</t>
  </si>
  <si>
    <t>John_Hinds</t>
  </si>
  <si>
    <t xml:space="preserve">@FawnBZee I don't know about all that now </t>
  </si>
  <si>
    <t>Pica_A</t>
  </si>
  <si>
    <t>@waub welcome aboard the bandwagon, this year, we will allow newbies til July  Blue Jays ROCK!</t>
  </si>
  <si>
    <t>leofranco2000</t>
  </si>
  <si>
    <t xml:space="preserve">Going back to where I belong </t>
  </si>
  <si>
    <t>Sun May 17 18:44:58 PDT 2009</t>
  </si>
  <si>
    <t>YvetteCraddock</t>
  </si>
  <si>
    <t xml:space="preserve">@Cabezas - oh you missed me. I had appointments! </t>
  </si>
  <si>
    <t xml:space="preserve">@fiercethimble yeah.. Just what we both need lol but should be totally fuuuun! YAY! Favorite part of Twitter? It's fast &amp;amp; easy </t>
  </si>
  <si>
    <t>see?!  I still need 2 more trophies.  http://twitpic.com/5ejcy</t>
  </si>
  <si>
    <t xml:space="preserve">@ElleCee i promise i will try to get past the shyness and say somethin more </t>
  </si>
  <si>
    <t>caityfeeheley</t>
  </si>
  <si>
    <t xml:space="preserve">@Kayla_Brooke you only like that comercial bc of the old mail man </t>
  </si>
  <si>
    <t>@spazzyyarn WAY TOO STRONG!  usually 1tbs of coffee per 2 cups of water. so 2.5tbs for your coffee maker.</t>
  </si>
  <si>
    <t>Sun May 17 20:28:08 PDT 2009</t>
  </si>
  <si>
    <t xml:space="preserve">@dannygokey Yeah, who's your duet? </t>
  </si>
  <si>
    <t xml:space="preserve">My brothers graduation tomorrow!! Can't believe it! </t>
  </si>
  <si>
    <t>woke up from a good nap and from a good wakeup call  . now back to studying with a strawberry banana shake made from my brother.</t>
  </si>
  <si>
    <t>affrodite</t>
  </si>
  <si>
    <t xml:space="preserve">@catirah girl, shame on you! you gotta send me a tweet when you finally make it to the store...or hire a personal shopper  </t>
  </si>
  <si>
    <t>Sun May 17 20:28:11 PDT 2009</t>
  </si>
  <si>
    <t>@JaxLicurse Thank you Jackie!  That is what matters most Trust, Credibility. Those aren't given they are earned.</t>
  </si>
  <si>
    <t>iyank</t>
  </si>
  <si>
    <t xml:space="preserve">@alvaromano almost forgot to wish you a happy birthday. wish you all the best, dude. </t>
  </si>
  <si>
    <t xml:space="preserve">@davidcoallier Looking forward to meeting you at #tek09 </t>
  </si>
  <si>
    <t xml:space="preserve">@WESaveTheWorld twitter. </t>
  </si>
  <si>
    <t>SwawaWaz</t>
  </si>
  <si>
    <t xml:space="preserve">Soooooo tired. Guess what! I'm going out with sean and we moving in together  yayaya lol. Going to Fuck sean now on the floor </t>
  </si>
  <si>
    <t>iamcatpowers</t>
  </si>
  <si>
    <t xml:space="preserve">download &amp;quot;ain't no rest for the wicked&amp;quot; by cage the elephant, &amp;quot;help i'm alive&amp;quot; by metric and &amp;quot;now we can see&amp;quot; by the thermals. thanks </t>
  </si>
  <si>
    <t>Sun May 17 20:28:12 PDT 2009</t>
  </si>
  <si>
    <t>RynGarcia</t>
  </si>
  <si>
    <t xml:space="preserve">@JAS13 Thanks for the follow </t>
  </si>
  <si>
    <t>Simmersweet</t>
  </si>
  <si>
    <t xml:space="preserve">Got some new digs!! Moving next Saturday! </t>
  </si>
  <si>
    <t>R4CH3LG0TG4M3</t>
  </si>
  <si>
    <t xml:space="preserve">Uploading pictures from the concert. </t>
  </si>
  <si>
    <t xml:space="preserve">@juliemccoy88 3 of the Bears got into a car with one of the parental units and drove off Caddy style. </t>
  </si>
  <si>
    <t>_MonicaHoward</t>
  </si>
  <si>
    <t xml:space="preserve">Almost died about ten times today! Thanks Jen. Lmao. </t>
  </si>
  <si>
    <t xml:space="preserve">@FarFromFamous wooooot </t>
  </si>
  <si>
    <t>Sun May 17 20:28:13 PDT 2009</t>
  </si>
  <si>
    <t xml:space="preserve">@smileitsashley yes, I am enjoying getting to know them! </t>
  </si>
  <si>
    <t>justrealnicole</t>
  </si>
  <si>
    <t xml:space="preserve">Thank you all for the fan mail. i am so lucky just to have fans keep up the work and don't forget to keep on watching JONAS!! </t>
  </si>
  <si>
    <t>Sun May 17 20:28:14 PDT 2009</t>
  </si>
  <si>
    <t>yesscastro</t>
  </si>
  <si>
    <t xml:space="preserve">another amazing night; </t>
  </si>
  <si>
    <t xml:space="preserve">I got to spend the entire evening with her tonight, which went better than expected...ok, honestly, it was quite amazing </t>
  </si>
  <si>
    <t>@JessicaBedford mad  im excited! is she on close?</t>
  </si>
  <si>
    <t>Sun May 17 20:28:15 PDT 2009</t>
  </si>
  <si>
    <t xml:space="preserve">@theaterjunkie oh you mean lala!? i love lala </t>
  </si>
  <si>
    <t>KendaPerez</t>
  </si>
  <si>
    <t xml:space="preserve">Making dinner and watching the season finales of Animation Domination! </t>
  </si>
  <si>
    <t>dpmejia</t>
  </si>
  <si>
    <t xml:space="preserve">New week starts tomorrow. Maybe I'll get to go to the Ellen DeGeneres show. </t>
  </si>
  <si>
    <t xml:space="preserve">Apparently the cryfest is starting early this year. Lots of sleep, fill you all in tm </t>
  </si>
  <si>
    <t xml:space="preserve">@ExplosiveLann if you like 2 laugh..have a good time..follow me..its just that simple </t>
  </si>
  <si>
    <t>jengroover</t>
  </si>
  <si>
    <t xml:space="preserve">Thanks to everyone not participating in the contest for dealing w the over abundance of tweets tonight!! </t>
  </si>
  <si>
    <t>Sun May 17 20:28:16 PDT 2009</t>
  </si>
  <si>
    <t xml:space="preserve">Back home from the Shriners Hospital of SLC Kids ride.  Great to see nearly 1000 bikes to raise money for the kids treatments. </t>
  </si>
  <si>
    <t>nomim</t>
  </si>
  <si>
    <t xml:space="preserve">i have a master evil plan!! muahahahahah.. nerdy i know....: </t>
  </si>
  <si>
    <t>Happy relaxed smiles because it is a cute little kid taking theire picture.  Love it</t>
  </si>
  <si>
    <t xml:space="preserve">@thislala wasnt it awesome?!!?!? </t>
  </si>
  <si>
    <t>Sun May 17 20:28:17 PDT 2009</t>
  </si>
  <si>
    <t xml:space="preserve">@artmarket I LOVE Damien Hirst dot painting. I saw it on Armory 2009 video and it was my fave. Later found out it was his. I can pick em </t>
  </si>
  <si>
    <t xml:space="preserve">@MyLifeWithFibro and only dangerously tired in the afternoons when I'm driving - so I am very careful.  I wish I had a garden </t>
  </si>
  <si>
    <t xml:space="preserve">@BengeeB hello! What time is it where you are? </t>
  </si>
  <si>
    <t xml:space="preserve">well i am sittin on my bed,on my laptop,texting mah bestie &amp;amp; eating a pizza pocket </t>
  </si>
  <si>
    <t>PrymTym</t>
  </si>
  <si>
    <t xml:space="preserve">@mosesadrien but to specialize in something doesn't it mean you have to be good at it... </t>
  </si>
  <si>
    <t>Sun May 17 20:28:18 PDT 2009</t>
  </si>
  <si>
    <t xml:space="preserve"> @essentially_me Funny fact: @sween has about 3x his town's population following him on tumblr. How does h.. http://tr.im/lCEl</t>
  </si>
  <si>
    <t xml:space="preserve">@mardinly we did a showing of rapestove at the hackerspace meeting this past tuesday.  </t>
  </si>
  <si>
    <t>Sun May 17 20:28:19 PDT 2009</t>
  </si>
  <si>
    <t>valentina_08</t>
  </si>
  <si>
    <t>@ddlovato PLEASEEEE YOU SING IT DONT FORGET AND LA LA LAND&amp;lt;3 I LOVE IT  and cogratulations for your voice is amazing with your talents!</t>
  </si>
  <si>
    <t>darcbeutie317</t>
  </si>
  <si>
    <t>Sex is awsome  .... Sleeptime!</t>
  </si>
  <si>
    <t>Sun May 17 20:28:20 PDT 2009</t>
  </si>
  <si>
    <t>today one of the most fantastcs days of my life! goodnight and goodbye people!  xo!</t>
  </si>
  <si>
    <t xml:space="preserve">gets a few days off to enjoy the sunshine  I just hope the weatherman is right this week!! Going to see Jeanne and Emma on Tuesday </t>
  </si>
  <si>
    <t xml:space="preserve">juss got done swimming.. that was greatttt.. got my laps in n got a tan </t>
  </si>
  <si>
    <t>Sun May 17 20:28:21 PDT 2009</t>
  </si>
  <si>
    <t>MelfromWhySilly</t>
  </si>
  <si>
    <t xml:space="preserve">@MasterRelation more chance to participate in it </t>
  </si>
  <si>
    <t xml:space="preserve">praise the lord, i'm going to cfsiium </t>
  </si>
  <si>
    <t>Sun May 17 20:28:22 PDT 2009</t>
  </si>
  <si>
    <t>miss_holly_lane</t>
  </si>
  <si>
    <t xml:space="preserve">@annlavra come visit me! i miss you so much! mostly since i spent the week at an afb. </t>
  </si>
  <si>
    <t xml:space="preserve">finally set up my lcd/hdtv I brought back from my apartment yesterday. goodbye old 13&amp;quot; with a 1/2 working remote I've been using all week </t>
  </si>
  <si>
    <t xml:space="preserve">@nedrunning Yeah my aching calfs LOL Eventually I will get over the hump I a sure... shin splints and all </t>
  </si>
  <si>
    <t>Sun May 17 20:28:23 PDT 2009</t>
  </si>
  <si>
    <t xml:space="preserve">is listening to Drake and talkin to her babii </t>
  </si>
  <si>
    <t xml:space="preserve">@reluctantveggie Wow! That is an amazing amount of work on a Sunday! Congrats </t>
  </si>
  <si>
    <t>Hottspita</t>
  </si>
  <si>
    <t xml:space="preserve">@ShalondaGordon definitely just got back in town...10min ago....Miss NYC already. </t>
  </si>
  <si>
    <t xml:space="preserve">I WILL NOT LET YOU DO THIS TANI REID </t>
  </si>
  <si>
    <t xml:space="preserve">@MrsHaffly thanks - call me Hop-along! </t>
  </si>
  <si>
    <t xml:space="preserve">@Unusual_Peanut @spikemaniac Good point. Then I will kill @innuendogirl so I can have @jessstroup and @jesslowndes all to myself. </t>
  </si>
  <si>
    <t>Sun May 17 20:28:24 PDT 2009</t>
  </si>
  <si>
    <t>Runningsunshine</t>
  </si>
  <si>
    <t xml:space="preserve">@SanDiegoFitness I'm jealous of all  your great runs and races.  Need to get back into it more!!  </t>
  </si>
  <si>
    <t xml:space="preserve">I really enjoy her company. </t>
  </si>
  <si>
    <t>kosherhog</t>
  </si>
  <si>
    <t xml:space="preserve">Good nap this afternoon after the 60 mile ride. Tired legs </t>
  </si>
  <si>
    <t>KayTavera</t>
  </si>
  <si>
    <t xml:space="preserve">@veereyes awesome ! i have lots to tell you too ! i can't waitttt ! </t>
  </si>
  <si>
    <t>Sun May 17 20:28:25 PDT 2009</t>
  </si>
  <si>
    <t>jadorelete</t>
  </si>
  <si>
    <t>senior skip day tomorrow  then some college stuff &amp;amp; band banquet later on</t>
  </si>
  <si>
    <t>@podefui Wish you were here, love  &amp;lt;3</t>
  </si>
  <si>
    <t>Sun May 17 20:28:26 PDT 2009</t>
  </si>
  <si>
    <t xml:space="preserve">@rmulle Thank you Robert for the #followfriday recommend </t>
  </si>
  <si>
    <t xml:space="preserve">@staHHr wow... you said Basquiat! this is fun </t>
  </si>
  <si>
    <t>Sun May 17 20:28:27 PDT 2009</t>
  </si>
  <si>
    <t>Acornacchia</t>
  </si>
  <si>
    <t>long day in nyc!! sooo tired!!!!! no school tomorrow  ... what happened celtics?? kinda mad but im excited to watch lebron vs. melllo!!!!!</t>
  </si>
  <si>
    <t xml:space="preserve">Tried to go do a little shopping for Israel and every store we went to was closed! Lame! I guess we'll relax at home </t>
  </si>
  <si>
    <t>judylicious</t>
  </si>
  <si>
    <t xml:space="preserve">Loves cheesy drama shows that give her quotes and make her feel more normal, TV shows know about life! Sure they do! haha riiight! </t>
  </si>
  <si>
    <t xml:space="preserve">@pixel8ted I'm feeling ok thanks. getting stronger </t>
  </si>
  <si>
    <t xml:space="preserve">Hitting the hay...watching Desperate Housewives...nuh-night </t>
  </si>
  <si>
    <t>Sun May 17 20:28:28 PDT 2009</t>
  </si>
  <si>
    <t>chloemaryanna</t>
  </si>
  <si>
    <t>3 days of school. 4 more days until i see Teresa.... Kiara, where you at?  goodnight</t>
  </si>
  <si>
    <t xml:space="preserve">@queermonkey so what is going down this evening </t>
  </si>
  <si>
    <t>neolandis</t>
  </si>
  <si>
    <t xml:space="preserve">Check my iweb site to get the recipe </t>
  </si>
  <si>
    <t>Sun May 17 20:28:29 PDT 2009</t>
  </si>
  <si>
    <t xml:space="preserve">@missyIbee Thank you! Remember for me to put you in my Follow Friday </t>
  </si>
  <si>
    <t>deannatroupe</t>
  </si>
  <si>
    <t xml:space="preserve">@NaomaDoriguzzi LOL That's for sure. Lord knows trouble knows how to find me. </t>
  </si>
  <si>
    <t>Sun May 17 20:28:30 PDT 2009</t>
  </si>
  <si>
    <t xml:space="preserve">@CoachHappiness </t>
  </si>
  <si>
    <t xml:space="preserve">@_Slamma_ you need a computer ASAP so you can see these pictures </t>
  </si>
  <si>
    <t>Sun May 17 20:28:31 PDT 2009</t>
  </si>
  <si>
    <t xml:space="preserve">Good Morning!!! I hope everyone has a wonderful day, it is another busy day in the office for us </t>
  </si>
  <si>
    <t>r0ck2myheart</t>
  </si>
  <si>
    <t xml:space="preserve">M??i c??t to?c. Trï¿½ng mi?nh ngï¿½?u qua?. </t>
  </si>
  <si>
    <t xml:space="preserve">Get weekend playing cello in &amp;quot;big church&amp;quot; with some of the wildsiders. I feel so old now. Now dinner with tanya. </t>
  </si>
  <si>
    <t xml:space="preserve">@ellotheremate hahaha </t>
  </si>
  <si>
    <t>animeshiredane</t>
  </si>
  <si>
    <t xml:space="preserve">Man, what a day... Church and Star Trek (original series and Voyager)... I'm being spoiled. </t>
  </si>
  <si>
    <t>MHOP was AMAZING. God is showing me things that are just awesome  Goin to bed soon</t>
  </si>
  <si>
    <t>Sun May 17 20:28:32 PDT 2009</t>
  </si>
  <si>
    <t xml:space="preserve">New pin up shots up on flickr.com/nolachick </t>
  </si>
  <si>
    <t xml:space="preserve">Desperate Housewives was great tonight...didn't feel very finale-y though. Oh and the wedding at the end...please let it be Susan! </t>
  </si>
  <si>
    <t>bigbubbawhoopas</t>
  </si>
  <si>
    <t xml:space="preserve">And yes I think you are right!! Austin did set a record for the most foulballs in one game  WTG son, I am so happy he went with us </t>
  </si>
  <si>
    <t>Sun May 17 20:28:33 PDT 2009</t>
  </si>
  <si>
    <t xml:space="preserve">@sherraeperez You're welcome. I agree. Keep the faith! No matter what, we'll get the last laugh in the end. </t>
  </si>
  <si>
    <t>SqueakySun</t>
  </si>
  <si>
    <t>@drcharlii omgosh charli you got twitter!  i'd love to see it! hehehe thankyouu &amp;lt;3 @vissy aw thankyou!!  ehehe you can be the judge!</t>
  </si>
  <si>
    <t>Sun May 17 20:28:34 PDT 2009</t>
  </si>
  <si>
    <t>iv missed my bestfriend, glad shes back and shes not going anywere till i move.  had so much fun all laughs, even when her and david fight</t>
  </si>
  <si>
    <t xml:space="preserve">just watched Incubus' new MTV &amp;quot;Black Heart Inertia&amp;quot;. I missed Brandon..Kinda hate his new hair, but still love him! </t>
  </si>
  <si>
    <t xml:space="preserve">is so happy that my oldest brother is finally home from Seattle!! OMG! hahaha  mmm man im tired...finals tomorrow ugh but i can do it! </t>
  </si>
  <si>
    <t>Sun May 17 20:28:35 PDT 2009</t>
  </si>
  <si>
    <t xml:space="preserve">@bsginc They definitely make easy targets. Fried sparrow could be on tomorrow's dinner menu. </t>
  </si>
  <si>
    <t xml:space="preserve">@Blargal if that is what it is, it MUST be turned on, because so far my car hasn't been stolen, &amp;amp; I keep the switch toggled away from me </t>
  </si>
  <si>
    <t>Soukkampha</t>
  </si>
  <si>
    <t xml:space="preserve"> i had a wonderful day with O.  Haight and Thai food.</t>
  </si>
  <si>
    <t xml:space="preserve">@tehmonocran i was hoping you'd say ''preach it, sistah'' </t>
  </si>
  <si>
    <t>Sun May 17 20:28:36 PDT 2009</t>
  </si>
  <si>
    <t>@lainie I was just reading it. Love it.  So meaningful! And I detect anime hints with the ... XD</t>
  </si>
  <si>
    <t>Sun May 17 20:40:16 PDT 2009</t>
  </si>
  <si>
    <t xml:space="preserve">@thesnarkyone How does one learn who/when/how they tweet? you and @Shawn0 have me perplexed. </t>
  </si>
  <si>
    <t>qanstahvamphoe7</t>
  </si>
  <si>
    <t>@Anabby369: Omfq!! hell yeah!! mine to, &amp;amp;&amp;amp; i would love to qo with you!  smao. im happy now.</t>
  </si>
  <si>
    <t xml:space="preserve">@PauJonalicious bye Pau iï¿½m going 2 watch it now.. good night ! </t>
  </si>
  <si>
    <t>IntanSuzana</t>
  </si>
  <si>
    <t xml:space="preserve">@cubix_80 yes. it's there.  cute </t>
  </si>
  <si>
    <t>jonijoP</t>
  </si>
  <si>
    <t xml:space="preserve">@lisabmilller thanks! And even if I told anyone u were being nice they wouldn't beleive me, they know ur fridgid bitchiness too well!!! </t>
  </si>
  <si>
    <t>&amp;quot;You don't know what you do,everytime you walk into the room I'm afraid to move, I'm weak it's true&amp;quot; -Ryan Cabrera   Goodnight erryone&amp;lt;3</t>
  </si>
  <si>
    <t>@LaurennnLoveee haha ok  I won't feel so weird I'm not the only loser</t>
  </si>
  <si>
    <t xml:space="preserve">@I_Got_Gimmicked Haha.. yeah that Rusko remix is jokes </t>
  </si>
  <si>
    <t>stanbritton</t>
  </si>
  <si>
    <t xml:space="preserve">@All_YaYa welcome to the cult, er...I mean, club </t>
  </si>
  <si>
    <t xml:space="preserve">@MirandaBuzz it was a long unit, but what helped me during those hours was iCarly!! </t>
  </si>
  <si>
    <t>Kerrrrmin</t>
  </si>
  <si>
    <t xml:space="preserve">Requesting sex on fire at the bar always puts people in a good mood. Thanks Hugo </t>
  </si>
  <si>
    <t>@KISHARED09 Haha. I love my #1.  I was just tryna piss him off. Lol</t>
  </si>
  <si>
    <t xml:space="preserve">just finished core synergistics... that was rough... ey celtics you suck eggs </t>
  </si>
  <si>
    <t>Sun May 17 20:40:21 PDT 2009</t>
  </si>
  <si>
    <t>justme3</t>
  </si>
  <si>
    <t>Dinner done &amp;amp; cleaned up, dishwasher going, flossed &amp;amp; got DS into shower. Launch pad ready for Ds and Dh. Time for me.  #flylady</t>
  </si>
  <si>
    <t>gonelive</t>
  </si>
  <si>
    <t xml:space="preserve">BBC states that there is endemic corruption in Thailand,  (it seems that some British ministers of Parliament aren't immune either </t>
  </si>
  <si>
    <t>sza2121</t>
  </si>
  <si>
    <t xml:space="preserve">@coleyzoley you're always so hip about doing things before i do. </t>
  </si>
  <si>
    <t>bendennis</t>
  </si>
  <si>
    <t xml:space="preserve">@valkry18 @dijibeatnetwork thanks for the rts! </t>
  </si>
  <si>
    <t>@JFilms they have next day,no? The snacks are awesome! can't beat popcorn, n milk duds @ movies  (no dinner if you do all that LoL)</t>
  </si>
  <si>
    <t>Devin_Polo19</t>
  </si>
  <si>
    <t xml:space="preserve"> I LOVE LOVE LOVE MY BFF JAZZMIN MARIE EVANS! THE CONVO WE JUS HAD! WHEW WE SHLD HV A TLK SHOW LMAO</t>
  </si>
  <si>
    <t xml:space="preserve">I'm very worried about my history final tomorrow, but so excited about seeing Team Shark in the finals!!! Keep me in your prayers please </t>
  </si>
  <si>
    <t xml:space="preserve">Yay earth quake! </t>
  </si>
  <si>
    <t>zapplegate</t>
  </si>
  <si>
    <t xml:space="preserve">earthquake! </t>
  </si>
  <si>
    <t>Sun May 17 20:40:26 PDT 2009</t>
  </si>
  <si>
    <t>rodgerma</t>
  </si>
  <si>
    <t xml:space="preserve">@cultofdusty Wow, kudos to you indeed. I really enjoy vegan food myself although I haven't taken the step. Indian food is so flavorful </t>
  </si>
  <si>
    <t>nwnorton98</t>
  </si>
  <si>
    <t xml:space="preserve">But it keeps us fair </t>
  </si>
  <si>
    <t>Sun May 17 20:40:27 PDT 2009</t>
  </si>
  <si>
    <t xml:space="preserve">@NOTCOT hehe...maybe in a year or two!  scary thought! </t>
  </si>
  <si>
    <t>rayelynnlee</t>
  </si>
  <si>
    <t xml:space="preserve">@lov3lyd0rk one week left and Ty's gone. Need the monies. </t>
  </si>
  <si>
    <t>Gonna try and enter Hey Monday contest to win tickets  http://www.buzznet.com/groups/letsmakeamesstour/</t>
  </si>
  <si>
    <t>I haven't been on here all day! MY ROOMMATE IS ENGAGED  so exciting</t>
  </si>
  <si>
    <t xml:space="preserve">@SteveRaze I hear that, for now at least </t>
  </si>
  <si>
    <t>linlinxoxo</t>
  </si>
  <si>
    <t xml:space="preserve">Me and vicky are dying our hair.  we pierced my nose. </t>
  </si>
  <si>
    <t xml:space="preserve">@wolfhudson </t>
  </si>
  <si>
    <t>flowrktty</t>
  </si>
  <si>
    <t xml:space="preserve">that was a good one! earthquake fun </t>
  </si>
  <si>
    <t xml:space="preserve">@DanGordon I'll still talk to you with the same level of respect that I've shown up to now  I'm nothing if not consistent </t>
  </si>
  <si>
    <t xml:space="preserve">On the phone with @garazi &amp;amp; he says, &amp;quot;Earthquake.&amp;quot; Guess LA had a little shaky thing. </t>
  </si>
  <si>
    <t>littlechango</t>
  </si>
  <si>
    <t>can a person have just one  day free from assholes seriously get a f**** life !</t>
  </si>
  <si>
    <t>palm_treez</t>
  </si>
  <si>
    <t xml:space="preserve">mmmm yummy food from home </t>
  </si>
  <si>
    <t>AdamAtherton</t>
  </si>
  <si>
    <t xml:space="preserve">@survivorqueen this is my second attempt to get into it professionally but I've been drawing and writing forever. </t>
  </si>
  <si>
    <t>theanimux</t>
  </si>
  <si>
    <t xml:space="preserve">@chore4n garden state? your MAN rating just tanked </t>
  </si>
  <si>
    <t xml:space="preserve">Just got home.today was pretty awsome!perfect weather. was wit family.had fun. </t>
  </si>
  <si>
    <t xml:space="preserve">#whocangetit @ChicagoMaine. </t>
  </si>
  <si>
    <t xml:space="preserve">You're pathetical </t>
  </si>
  <si>
    <t>zackdicemusic</t>
  </si>
  <si>
    <t xml:space="preserve">@themaguire u got it </t>
  </si>
  <si>
    <t>jmdunne1395</t>
  </si>
  <si>
    <t xml:space="preserve">listening to all time low...figuring out some drum parts </t>
  </si>
  <si>
    <t xml:space="preserve">@mrrocknroll shoe shopping went excellently, sobeys was less than stellar. </t>
  </si>
  <si>
    <t xml:space="preserve">@mayleeen Good luck with your card. </t>
  </si>
  <si>
    <t>claudia_flores</t>
  </si>
  <si>
    <t xml:space="preserve">@Jonasbrothers u are hereeeeeeeeeeeee </t>
  </si>
  <si>
    <t>ashsoontobemc</t>
  </si>
  <si>
    <t>Awesome end to the weekend and good start to the week.  i love my hubby</t>
  </si>
  <si>
    <t>Moonkey0918</t>
  </si>
  <si>
    <t xml:space="preserve">This weekend was great. Goodnight. </t>
  </si>
  <si>
    <t>bobbyrettew</t>
  </si>
  <si>
    <t xml:space="preserve">@KellyOlexa it is like boxers under pants....It is to be FREE or not to BE FREE!!!! </t>
  </si>
  <si>
    <t>Sun May 17 20:40:32 PDT 2009</t>
  </si>
  <si>
    <t xml:space="preserve">love my Chi Omegas!!  </t>
  </si>
  <si>
    <t xml:space="preserve">@BUTTERFLEYES scrapple yes, berger cookies no...  </t>
  </si>
  <si>
    <t>@sukiakisue sorry forgot to add the old      after that statement</t>
  </si>
  <si>
    <t xml:space="preserve">www.myspace.com/monkie5383 add me gang </t>
  </si>
  <si>
    <t xml:space="preserve">Earthquake!! </t>
  </si>
  <si>
    <t xml:space="preserve">@justiniiams Back home in Weaverville. </t>
  </si>
  <si>
    <t>alyroze</t>
  </si>
  <si>
    <t xml:space="preserve">believers never forget!!!! awesome memories </t>
  </si>
  <si>
    <t>watching my men @robpattinson_ and @taylorlautner_ in twilight before i go to bed.. &amp;quot;since i'm going to hell&amp;quot;  half a minute</t>
  </si>
  <si>
    <t>@Karina_Fansite dhats whats up  im qlad u foudn ur callinq</t>
  </si>
  <si>
    <t xml:space="preserve">It's so cute when Adam surprises me </t>
  </si>
  <si>
    <t xml:space="preserve">hello earthquake, makes me feel like home </t>
  </si>
  <si>
    <t xml:space="preserve">@rom Happy, happy birthday, Sir! </t>
  </si>
  <si>
    <t xml:space="preserve">@agiam You're doing great! When you get more followers, you might want to download Tweetdeck. Manages things so much better than web! </t>
  </si>
  <si>
    <t>lovely weekend off of work  now I have to try to go to bed before 5 am though.</t>
  </si>
  <si>
    <t>chelseyjoyce</t>
  </si>
  <si>
    <t xml:space="preserve">no sleep last night, long nap today, bike ride, then guest list-making. I love my future in-laws!! </t>
  </si>
  <si>
    <t xml:space="preserve">had a relaxing night having a hot bath and watching James Bond's Licence to Kill. Enjoyed having a bbq dinner with our new bbq too! </t>
  </si>
  <si>
    <t>michelleann</t>
  </si>
  <si>
    <t xml:space="preserve">Time for earthquake tweets! </t>
  </si>
  <si>
    <t xml:space="preserve">@Brimmers aha! Ta, will look properly next time </t>
  </si>
  <si>
    <t>ORII27</t>
  </si>
  <si>
    <t xml:space="preserve">goin to visit gina.. diego..marky..u no where I'm goin.. </t>
  </si>
  <si>
    <t xml:space="preserve">@CharlotteinPa hI commercial is clever , and funny , thanks </t>
  </si>
  <si>
    <t>oHmY_jAsMiNe</t>
  </si>
  <si>
    <t>BOSTON lost!! haha  studying and watching the history of BRUCE LEE with edward!!!!</t>
  </si>
  <si>
    <t>Kikimagine</t>
  </si>
  <si>
    <t xml:space="preserve">Eaaarthquaaake </t>
  </si>
  <si>
    <t>@roxybella143 Oooh that's fantastic!  Don't make me too jealous though. Haha. Have fun!</t>
  </si>
  <si>
    <t>VanessaAmanda</t>
  </si>
  <si>
    <t xml:space="preserve">Earthquakes are funny </t>
  </si>
  <si>
    <t>Sun May 17 20:40:38 PDT 2009</t>
  </si>
  <si>
    <t xml:space="preserve">@Jeff_isChill Awww. Come bring me one! </t>
  </si>
  <si>
    <t xml:space="preserve">Made enough room in my garage today to get the car inside before the next hailstorm.  </t>
  </si>
  <si>
    <t xml:space="preserve">@alyson5 Only slightly terrifying. </t>
  </si>
  <si>
    <t xml:space="preserve">@JessicaHamby just one of her many endearing qualities </t>
  </si>
  <si>
    <t xml:space="preserve">@NKAirplay That gives me visions of a Wahlberg sandwich. </t>
  </si>
  <si>
    <t>mark4mak</t>
  </si>
  <si>
    <t>Having my lunch  haha take care guyz!</t>
  </si>
  <si>
    <t>eyelikegals</t>
  </si>
  <si>
    <t xml:space="preserve">Amazing Game Tonight! How Bout That Damn Orlando Magic Team?! </t>
  </si>
  <si>
    <t>ADD me! haha A.D.D spells add haha I already knew that  - http://www.myspace.com/letthemusictakeyouover http://tumblr.com/xkx1t31hh</t>
  </si>
  <si>
    <t>yeahNatalie</t>
  </si>
  <si>
    <t xml:space="preserve">trippy ass earthquake in LA just now </t>
  </si>
  <si>
    <t>Jmurdahhh</t>
  </si>
  <si>
    <t xml:space="preserve">i have this intense feeling that i'm going to be sleeping very good tonight </t>
  </si>
  <si>
    <t xml:space="preserve">how is everybody out there??????? can i get someone to answer back??? </t>
  </si>
  <si>
    <t>marymagdalan</t>
  </si>
  <si>
    <t xml:space="preserve">@SweetNWildYas your welcome girl </t>
  </si>
  <si>
    <t xml:space="preserve">@craigeryowens http://twitpic.com/5eqsx - lol hottt </t>
  </si>
  <si>
    <t>primocut</t>
  </si>
  <si>
    <t>It was a good day  http://twitpic.com/5eqz9</t>
  </si>
  <si>
    <t xml:space="preserve">@tab1376 my bother got em from from somewhere...tasted like chicken </t>
  </si>
  <si>
    <t xml:space="preserve">FINALLY DONE MY ESSAY! </t>
  </si>
  <si>
    <t>erinowen88</t>
  </si>
  <si>
    <t xml:space="preserve">my wedding dress came in!!! Can't wait to go get it </t>
  </si>
  <si>
    <t xml:space="preserve">@g2esq you're welcome </t>
  </si>
  <si>
    <t xml:space="preserve">@ChocolateNilla that's actually 4 words </t>
  </si>
  <si>
    <t>Sun May 17 20:42:06 PDT 2009</t>
  </si>
  <si>
    <t xml:space="preserve">@MrPeteyWheat Selena! yes! thank you for playing sir </t>
  </si>
  <si>
    <t>Dashix</t>
  </si>
  <si>
    <t xml:space="preserve">@UP_dates http://twitpic.com/55jgq - Congratulations! I was behind you amongst the blue girls with all the baloons! </t>
  </si>
  <si>
    <t xml:space="preserve">@BumBziE honestly, I wouldn't know. But you see what Swizz said </t>
  </si>
  <si>
    <t>Sun May 17 20:42:07 PDT 2009</t>
  </si>
  <si>
    <t>dane cook tonight  soooo exicted!</t>
  </si>
  <si>
    <t>Sun May 17 20:42:08 PDT 2009</t>
  </si>
  <si>
    <t xml:space="preserve">@senorface lol its ok im all good now see-&amp;gt; </t>
  </si>
  <si>
    <t xml:space="preserve">@ddlovato Have you ever watched Seth MacFarlane's Cavalcade of Cartoon Comedy ? You should...  it's awesome, will make your day </t>
  </si>
  <si>
    <t xml:space="preserve">Gah, earthquake. First thing I grabbed was my cat </t>
  </si>
  <si>
    <t xml:space="preserve">@mhenslee beard superpowers are a good thing. </t>
  </si>
  <si>
    <t xml:space="preserve">@laurzone got a DVR and a couch you bring the snacks </t>
  </si>
  <si>
    <t xml:space="preserve">http://twitpic.com/5er2g - @girlytech </t>
  </si>
  <si>
    <t>Sun May 17 20:42:09 PDT 2009</t>
  </si>
  <si>
    <t>Things will be just fine  reminder:no more munchies</t>
  </si>
  <si>
    <t xml:space="preserve">watchin' southland! I hope it's nice out tomarra </t>
  </si>
  <si>
    <t>Bombaymicks</t>
  </si>
  <si>
    <t xml:space="preserve">I'm anticipating a barrage or embaressing photos to appear on facebook over the next week. I deny everything in advance... </t>
  </si>
  <si>
    <t>xoxoamandamay</t>
  </si>
  <si>
    <t xml:space="preserve">drinking the biggest ocean water, ever! i love that jordynn works at sinic now </t>
  </si>
  <si>
    <t>Sun May 17 20:42:10 PDT 2009</t>
  </si>
  <si>
    <t>JessLeeC</t>
  </si>
  <si>
    <t xml:space="preserve">Just saw Sarah off and now I'm getting so excited for vacay!! One week </t>
  </si>
  <si>
    <t>Off work  i have to say, home depot is badass ;]</t>
  </si>
  <si>
    <t xml:space="preserve">@Nany710 thanks dude (: por ahora solo tienes q checar mi nuevo twitground </t>
  </si>
  <si>
    <t>Sun May 17 20:42:11 PDT 2009</t>
  </si>
  <si>
    <t>kelliehartl</t>
  </si>
  <si>
    <t xml:space="preserve">Being a pretend patient is fun </t>
  </si>
  <si>
    <t xml:space="preserve">@ryanr09 Nice song, 24 is like half a lifetime ago for me.    I would not trade it for anything though.  </t>
  </si>
  <si>
    <t>ChristinMS</t>
  </si>
  <si>
    <t xml:space="preserve">@heathaamarie haha - why, dude? Why am I fucking make you laugh </t>
  </si>
  <si>
    <t>Sun May 17 20:42:12 PDT 2009</t>
  </si>
  <si>
    <t xml:space="preserve">@craig_martin hey mate.. will you be in WGTN soon? the license is a one per shop license </t>
  </si>
  <si>
    <t>Nickieyizzle</t>
  </si>
  <si>
    <t xml:space="preserve">Earth quake </t>
  </si>
  <si>
    <t xml:space="preserve">@keriberi sorry i'm not more help.. i lived here then moved away.. now back so i'm behind.. and i sleep as long as the toddler lets me </t>
  </si>
  <si>
    <t>MurphyFit</t>
  </si>
  <si>
    <t xml:space="preserve">How was that adrenaline rush? Nice little earthquake in LA !!! Hope everyone is ok </t>
  </si>
  <si>
    <t>Sun May 17 20:42:13 PDT 2009</t>
  </si>
  <si>
    <t xml:space="preserve">@NickiPep that's good she had a good time  </t>
  </si>
  <si>
    <t xml:space="preserve">40 until 60K!! @DonnieWahlberg we pushing babe! Holla! </t>
  </si>
  <si>
    <t>Guillla</t>
  </si>
  <si>
    <t xml:space="preserve">Ok, one more week is coming... so what Iï¿½m gonna do?? yeah, right, study! I have a job write text next sunday, so... good luck for me </t>
  </si>
  <si>
    <t>Sun May 17 20:42:14 PDT 2009</t>
  </si>
  <si>
    <t>ericbryant</t>
  </si>
  <si>
    <t xml:space="preserve">Felt one of the longest (yet gentlest) earthquakes I have ever felt.  I thought our dog was dry humping the couch at first.  </t>
  </si>
  <si>
    <t>atlkid891</t>
  </si>
  <si>
    <t xml:space="preserve">Goodnight America </t>
  </si>
  <si>
    <t xml:space="preserve">@thisisbree yeah, i thought it would get bigger, but it was fine.  It was small; nothing fell.  Everything's fine. </t>
  </si>
  <si>
    <t>SciFi_TriGuy</t>
  </si>
  <si>
    <t>yay Magic.  Awesome game. Off to bed, back to Tally in the morning.</t>
  </si>
  <si>
    <t>@MISSMYA Hi Mya, I can't send you a direct message back since you are not following me  here is my site www.mybaseballcardspace.info</t>
  </si>
  <si>
    <t>sixersfan397</t>
  </si>
  <si>
    <t xml:space="preserve">@DwightHoward congratsssssss!!! screw all the doubters, i knew you guys could pull it off </t>
  </si>
  <si>
    <t>Sun May 17 20:42:15 PDT 2009</t>
  </si>
  <si>
    <t>ala9una21</t>
  </si>
  <si>
    <t xml:space="preserve">is preparing for a 4-wk summer class that starts tomorrow! I'm kinda excited! </t>
  </si>
  <si>
    <t xml:space="preserve">Watching Disney Channel Night if Premieres </t>
  </si>
  <si>
    <t xml:space="preserve">@hipEchik are you seeing this? lol, I was wondering where your response was, or if you were just more patient than me! </t>
  </si>
  <si>
    <t>xoxo421</t>
  </si>
  <si>
    <t xml:space="preserve">@beccadoleman awww congrats and good luck!!! </t>
  </si>
  <si>
    <t>Sun May 17 20:42:16 PDT 2009</t>
  </si>
  <si>
    <t xml:space="preserve">@denawilliams Hope you had a wonderful birthday Dena! Happy birthday to you!! </t>
  </si>
  <si>
    <t xml:space="preserve">Just went to an Irish jam in Sultan- It was pretty cool, some of my friends Irish danced for fun </t>
  </si>
  <si>
    <t xml:space="preserve">@twobeerqueers Spilled beer on the keyboard? Sneezed in the mic? </t>
  </si>
  <si>
    <t>Sun May 17 20:42:17 PDT 2009</t>
  </si>
  <si>
    <t xml:space="preserve">@MattyND no one forgot you   </t>
  </si>
  <si>
    <t>megnakamura</t>
  </si>
  <si>
    <t xml:space="preserve">flight canceled!!! </t>
  </si>
  <si>
    <t>Sun May 17 20:42:18 PDT 2009</t>
  </si>
  <si>
    <t>Morning tweeps  Good day ahead!</t>
  </si>
  <si>
    <t>chrise16</t>
  </si>
  <si>
    <t xml:space="preserve">Ok... I looked them up @o_whee.  Four out of Six isn't bad! </t>
  </si>
  <si>
    <t>mamoran</t>
  </si>
  <si>
    <t xml:space="preserve">@andrewcmyk nice. I like that it evoked that too. Thats two pretty BA references for my avatar. Feelin pretty good about it. </t>
  </si>
  <si>
    <t>Sun May 17 20:42:19 PDT 2009</t>
  </si>
  <si>
    <t xml:space="preserve">@AmericanWomannn hey how the heck are you? </t>
  </si>
  <si>
    <t>maysae</t>
  </si>
  <si>
    <t xml:space="preserve">waiting for Michael to come over and spend some time with me </t>
  </si>
  <si>
    <t xml:space="preserve">Apparently I missed the all the good Sunday shows on fox tonight. Oh well. I always know where I can watch them later. </t>
  </si>
  <si>
    <t xml:space="preserve">@MoREthANHuMAn :hysterical laughter: Miss K, you crack me up! </t>
  </si>
  <si>
    <t xml:space="preserve">Ah....I looove debates </t>
  </si>
  <si>
    <t>Sun May 17 20:42:21 PDT 2009</t>
  </si>
  <si>
    <t xml:space="preserve">With the boyfriend. Life is good </t>
  </si>
  <si>
    <t>peachybear0</t>
  </si>
  <si>
    <t xml:space="preserve">@ssamporterr http://twitpic.com/4qyh0 - that man is truely amazing </t>
  </si>
  <si>
    <t xml:space="preserve">I have the best boyfriend in the whole wide world. </t>
  </si>
  <si>
    <t xml:space="preserve">@joaniemaloney hee no, not this time. i was thinking of putting some baileys in it though  </t>
  </si>
  <si>
    <t>Sun May 17 20:42:22 PDT 2009</t>
  </si>
  <si>
    <t xml:space="preserve">ahhhh! skins is making me procrastinate so much !!!!!!! but so gooood </t>
  </si>
  <si>
    <t>TartanBo</t>
  </si>
  <si>
    <t xml:space="preserve">@RikkAlaniz Well...some people get off in arguing with each other </t>
  </si>
  <si>
    <t xml:space="preserve">Seriously single guys...the way to a NKOTB girls heart is through @DonnieWahlberg  Follow him now!  </t>
  </si>
  <si>
    <t>Sun May 17 20:42:23 PDT 2009</t>
  </si>
  <si>
    <t>ebarrera</t>
  </si>
  <si>
    <t xml:space="preserve">Nokia 5800: Easy Touch != Multi Touch </t>
  </si>
  <si>
    <t>well...i thought i was going to sleep  aahahaha (evil laugh)</t>
  </si>
  <si>
    <t>Sun May 17 20:42:24 PDT 2009</t>
  </si>
  <si>
    <t>Rauchell_Nicole</t>
  </si>
  <si>
    <t xml:space="preserve">Watching eagle eye... Finally </t>
  </si>
  <si>
    <t>A_GreatDisaster</t>
  </si>
  <si>
    <t xml:space="preserve">@kol1986 follow me! Im special! </t>
  </si>
  <si>
    <t>klagor</t>
  </si>
  <si>
    <t>@malki What a spledid way to start the week  We felt it down here in San Diego, too!</t>
  </si>
  <si>
    <t>Sun May 17 20:42:25 PDT 2009</t>
  </si>
  <si>
    <t xml:space="preserve">I love how everyone in Socal is tweeting about the quake </t>
  </si>
  <si>
    <t>dogballs</t>
  </si>
  <si>
    <t xml:space="preserve">That felt pretty big. Girls didn't wake up though. </t>
  </si>
  <si>
    <t>@LaLaLives Getting dressed &amp;amp; putting shoes on in case of aftershock. Life in cali.  #earthquake</t>
  </si>
  <si>
    <t xml:space="preserve">Just got back from a great weekend in seattle! Now its time to do some hw </t>
  </si>
  <si>
    <t>Sun May 17 20:42:26 PDT 2009</t>
  </si>
  <si>
    <t xml:space="preserve">NEW SQUIDBILLIES TONIGHT! And new AQUA TEEN! WOW How super! Everyone has be soo nice to me today! I'm so very happy </t>
  </si>
  <si>
    <t xml:space="preserve">@miracle2u Yea...im going back home to charlotte nc... u seem like a cool person 2..KIT. </t>
  </si>
  <si>
    <t>@QueenofSpain Ohhh that is difficult to do then. Kids don't take kindly to suddenly having enforcement.  It'll get better!</t>
  </si>
  <si>
    <t>Sil363</t>
  </si>
  <si>
    <t xml:space="preserve">sooo 19 more min till i can't eat or drink anything until after the surgery....bring on the candy </t>
  </si>
  <si>
    <t>Sun May 17 20:42:27 PDT 2009</t>
  </si>
  <si>
    <t xml:space="preserve">Any of you see seen star trek? i wanna see it this weekend...with my baby. </t>
  </si>
  <si>
    <t>diamondhead94</t>
  </si>
  <si>
    <t xml:space="preserve">@shortglide Hehehe...I live in Longview...come on up...I'll glad save you a slab!!!  </t>
  </si>
  <si>
    <t>Sun May 17 20:42:28 PDT 2009</t>
  </si>
  <si>
    <t>DanaPanic7</t>
  </si>
  <si>
    <t xml:space="preserve">That cupcake was good! Frosting = YUMM!!!! </t>
  </si>
  <si>
    <t>twittin_jim</t>
  </si>
  <si>
    <t xml:space="preserve">@beejmaneej Jobs starts the company as dictator, they do well. He leaves, they do bad. Dictator comes back, they do good. </t>
  </si>
  <si>
    <t>Sun May 17 20:42:29 PDT 2009</t>
  </si>
  <si>
    <t xml:space="preserve">@Buiomente awesome thanks </t>
  </si>
  <si>
    <t>shredwolf</t>
  </si>
  <si>
    <t xml:space="preserve">@manonom i dont understand what it says, but i think you look interesting and fun </t>
  </si>
  <si>
    <t xml:space="preserve">@aussie_ali http://twitpic.com/5eqkw - are you going boating? or just being marina-cats </t>
  </si>
  <si>
    <t xml:space="preserve">sooooo glad to see rick flair again wooooooooooooooo..... </t>
  </si>
  <si>
    <t>Sun May 17 20:42:30 PDT 2009</t>
  </si>
  <si>
    <t>CandyBayybee</t>
  </si>
  <si>
    <t xml:space="preserve">laying down in my bedd. listening to somee drakee :].hit me up w. somethingg niceee. classes in the morning =|. peacee jelly hoess. </t>
  </si>
  <si>
    <t>Sun May 17 20:42:31 PDT 2009</t>
  </si>
  <si>
    <t>katiedollins</t>
  </si>
  <si>
    <t xml:space="preserve">the BEST church service ever this morning!  I love going to Faith Church here in St. Louis.  </t>
  </si>
  <si>
    <t xml:space="preserve">@lingeriepr i hated givin head up until like 2 years ago. .. now i can handle anything! </t>
  </si>
  <si>
    <t>@KeiranLee @NikkiBenz Thanks for playing hooker and customer  You where kind of cheap w your $1 bills though Keiran LOL</t>
  </si>
  <si>
    <t xml:space="preserve">@ymariet what?! He learned about the &amp;quot;birds &amp;amp; the bees&amp;quot;?! </t>
  </si>
  <si>
    <t>Sun May 17 20:42:32 PDT 2009</t>
  </si>
  <si>
    <t xml:space="preserve"> My new wallpaper is LxLight based! From Deathnote if you didn't know.... &amp;gt;.&amp;lt;&amp;quot;</t>
  </si>
  <si>
    <t xml:space="preserve">@Timmy_Sabre cause we love her!! She rocks our socks off </t>
  </si>
  <si>
    <t>hannahbabycakez</t>
  </si>
  <si>
    <t xml:space="preserve">I'm super pumped For my new career at song writing </t>
  </si>
  <si>
    <t>after I make a few phone calls, time for cuddle time and rest for my first day of work  l8r tweeters!</t>
  </si>
  <si>
    <t>Sun May 17 20:42:33 PDT 2009</t>
  </si>
  <si>
    <t xml:space="preserve">@daraghmcg Austcover AMEX please? </t>
  </si>
  <si>
    <t xml:space="preserve">@seattle98122 Yeah, he is awesome! So it Brad Pitt, haha. </t>
  </si>
  <si>
    <t xml:space="preserve">lol@ usman saying Wait for another weekend has just begun </t>
  </si>
  <si>
    <t>Sun May 17 20:42:34 PDT 2009</t>
  </si>
  <si>
    <t>haha okay im not crazy  dad: aye samantha what did you drop now me: no dad it was an earthquake.</t>
  </si>
  <si>
    <t>hotbunsMIKEY</t>
  </si>
  <si>
    <t>Weeekend = Star Trek, Cod, Sleepover, Role Models, Hiking(Cawls Mountain), Fish Burritos, SEALSSS!!!  and Bolt Burger (:&amp;lt; haha THANK YOU!!</t>
  </si>
  <si>
    <t xml:space="preserve">That was a big one. </t>
  </si>
  <si>
    <t>mariellelizette</t>
  </si>
  <si>
    <t>says johnrandel29 thanks sa add.  http://plurk.com/p/ugget</t>
  </si>
  <si>
    <t>Sun May 17 20:43:20 PDT 2009</t>
  </si>
  <si>
    <t>almalovin</t>
  </si>
  <si>
    <t xml:space="preserve">Ok, back to my tea </t>
  </si>
  <si>
    <t>Sun May 17 20:43:21 PDT 2009</t>
  </si>
  <si>
    <t>This weekend was something else  I'm really sleepy now...I think i'll hit the coushons.</t>
  </si>
  <si>
    <t xml:space="preserve">http://twitpic.com/5er56 - my next food processor </t>
  </si>
  <si>
    <t>Sun May 17 20:43:22 PDT 2009</t>
  </si>
  <si>
    <t>TanyaR86</t>
  </si>
  <si>
    <t xml:space="preserve">@LeDon21 cuz you picky! </t>
  </si>
  <si>
    <t xml:space="preserve">...I hope everyone and everything is okay </t>
  </si>
  <si>
    <t>Sun May 17 20:43:23 PDT 2009</t>
  </si>
  <si>
    <t xml:space="preserve">i love My Best Friends Wedding </t>
  </si>
  <si>
    <t>kateclaims</t>
  </si>
  <si>
    <t xml:space="preserve">@chchchelseax33 its not that hard! lol just tell the world interesting things </t>
  </si>
  <si>
    <t xml:space="preserve">all is well. talking with my two best friends here </t>
  </si>
  <si>
    <t xml:space="preserve">@THISisGRITTY thanks so much i appreciate it.. &amp;amp;&amp;amp; i just followed u </t>
  </si>
  <si>
    <t xml:space="preserve">Enchanted Carols: Christmas Music on Bells, Barrel Organs and Music Boxes - eMusic.com http://bit.ly/6Wm1Y  Real good Xmas kitsch </t>
  </si>
  <si>
    <t>Sun May 17 20:43:24 PDT 2009</t>
  </si>
  <si>
    <t xml:space="preserve">@heyitsdanielaa I'm not eating chocolate, I'm craving it. And the nanny is a show from like the 90s but I love it </t>
  </si>
  <si>
    <t xml:space="preserve">@Templesmith awesome! i LOVE earthquakes. </t>
  </si>
  <si>
    <t>Sun May 17 20:43:25 PDT 2009</t>
  </si>
  <si>
    <t xml:space="preserve">Goooodnight!! </t>
  </si>
  <si>
    <t>going to bed  its like 12 am here. lol.</t>
  </si>
  <si>
    <t xml:space="preserve">@LiveFreeT I'm good looking and I'd love my man the MOST! </t>
  </si>
  <si>
    <t>gayla_adrianne</t>
  </si>
  <si>
    <t>@AnoopDoggDesai I was just thinking- I hope he got his coffee  Hang in there! I'm sending some energy vibes your way.</t>
  </si>
  <si>
    <t>Sun May 17 20:43:26 PDT 2009</t>
  </si>
  <si>
    <t>Pamalalala</t>
  </si>
  <si>
    <t xml:space="preserve">You're welcome @cardboxdiva  Thank you for your beautiful card boxes </t>
  </si>
  <si>
    <t xml:space="preserve">@NicholeAudrey Anything you want...say the word and it's yours.  </t>
  </si>
  <si>
    <t xml:space="preserve">@creativecurio I especially like Going Green, Dance posters, Fine homes pull-up and sould infusion. Nice stuff </t>
  </si>
  <si>
    <t>drinking peach ice tea and doing a bit of homework. screw giving up smoking, im getting a pack of marlboro's tonight  i love you Kirsty.</t>
  </si>
  <si>
    <t>GraemeCampbell</t>
  </si>
  <si>
    <t>@courosa I Agree   I think by Gr.11 they can be released, but before that, they need some filtering and lots of education.</t>
  </si>
  <si>
    <t>Sun May 17 20:43:27 PDT 2009</t>
  </si>
  <si>
    <t>halle berryyyyyyyyyyyyyyyyyyyy  #whocangetit</t>
  </si>
  <si>
    <t xml:space="preserve">Omg awesome there was an earthquake  felt like. 5.0 or so </t>
  </si>
  <si>
    <t xml:space="preserve">@albertjunhokim haha! that's rite! </t>
  </si>
  <si>
    <t>Sun May 17 20:43:28 PDT 2009</t>
  </si>
  <si>
    <t>TRACYCHANGx3</t>
  </si>
  <si>
    <t xml:space="preserve">I love earthquakes ! </t>
  </si>
  <si>
    <t xml:space="preserve">@VivaLaAthena SONG.. IS THE SHIZ. OR THE TWIT. which ever on eyou perfer. </t>
  </si>
  <si>
    <t>KarynBakoCA</t>
  </si>
  <si>
    <t>@curtsmith Way *CUTE* Curt!    Hope the school raised *TONS* of money!  Lovely sunset!</t>
  </si>
  <si>
    <t>NannyOkie</t>
  </si>
  <si>
    <t>Heading to bed after a big day of working in the yard...after church.  Hope I'm not too sore to get out of bed in the morning!!  Yikes!!</t>
  </si>
  <si>
    <t xml:space="preserve">@justDesii yo. you are awesome! clicked your page to follow you, read the profile &amp;amp; almost teared up a little. thank you so much hun </t>
  </si>
  <si>
    <t>Sun May 17 20:43:29 PDT 2009</t>
  </si>
  <si>
    <t xml:space="preserve">@SlauBeSharp oooh!  Thanks! </t>
  </si>
  <si>
    <t>Sun May 17 20:43:30 PDT 2009</t>
  </si>
  <si>
    <t>AshAttack27</t>
  </si>
  <si>
    <t xml:space="preserve">add me on www.myspace.com/volleyball_babe30   ....@Damieon you are also my hero back </t>
  </si>
  <si>
    <t xml:space="preserve">@cherrythegreat @rxtheride DITTO! </t>
  </si>
  <si>
    <t>Maxxxpower64</t>
  </si>
  <si>
    <t xml:space="preserve">@majornelson - old school, new school...who cares. Bioshock is awesome no matter what you call it. </t>
  </si>
  <si>
    <t>LOLaaa99</t>
  </si>
  <si>
    <t xml:space="preserve">@jimjonescapo   I love the fact that Jim Jones has the most down to earth Twitter page and he follows John Mayer! </t>
  </si>
  <si>
    <t>chantyyyyy</t>
  </si>
  <si>
    <t xml:space="preserve">@officialBN nice pic  ...im sure one day you'll be 100% happy...everybody wants that </t>
  </si>
  <si>
    <t>smshum</t>
  </si>
  <si>
    <t>@AshPash I'd be satisfied with that as my after.  I've got to get in gear.</t>
  </si>
  <si>
    <t>Sun May 17 20:43:31 PDT 2009</t>
  </si>
  <si>
    <t xml:space="preserve">@spahkleprincess LOL I can't think the word velvet without thinking about that suit now. I blame you. </t>
  </si>
  <si>
    <t>kwikse</t>
  </si>
  <si>
    <t xml:space="preserve">save your drama for the stage.  summer in EC </t>
  </si>
  <si>
    <t>Sun May 17 20:43:32 PDT 2009</t>
  </si>
  <si>
    <t>pussbackfoot</t>
  </si>
  <si>
    <t xml:space="preserve">@cancersurvivorx what happen to cho cho boats? @top5jamaica going &amp;quot;live&amp;quot; tomorrow </t>
  </si>
  <si>
    <t xml:space="preserve">Gorgeous day to be out for a walk though... </t>
  </si>
  <si>
    <t>360_Revolution</t>
  </si>
  <si>
    <t xml:space="preserve">@shanedawson im thankful for your videos </t>
  </si>
  <si>
    <t xml:space="preserve">@shylove are you sure it did not come from your bedroom </t>
  </si>
  <si>
    <t>ILoveBden</t>
  </si>
  <si>
    <t xml:space="preserve">@nebu1a isn't that awesome?! </t>
  </si>
  <si>
    <t xml:space="preserve">Not a damn thing on TV.. lol..A 1000 feckin channels and nothing on .. lol..Thank God for books </t>
  </si>
  <si>
    <t>K2Guinn</t>
  </si>
  <si>
    <t xml:space="preserve">&amp;lt; has a new avatar on the forum </t>
  </si>
  <si>
    <t>Sun May 17 20:43:33 PDT 2009</t>
  </si>
  <si>
    <t xml:space="preserve">I was in my room dancing haha. I didnt feel a thing </t>
  </si>
  <si>
    <t>japicanprincess</t>
  </si>
  <si>
    <t xml:space="preserve">Holy shit major earthquake xD well the dishes didn't break </t>
  </si>
  <si>
    <t xml:space="preserve">@KellyOlexa Another inexplicable habit that I avoid as well </t>
  </si>
  <si>
    <t>Sun May 17 20:43:34 PDT 2009</t>
  </si>
  <si>
    <t>ibnische</t>
  </si>
  <si>
    <t xml:space="preserve">@SpicyGuy The ecopak. For obvious eco merits. It also looks tasteful, to complement the, I'm sure, tasty dishes inside </t>
  </si>
  <si>
    <t>Sun May 17 20:43:35 PDT 2009</t>
  </si>
  <si>
    <t>TheAnderer</t>
  </si>
  <si>
    <t xml:space="preserve">@deronjohnson @nicosalvatori  bunch of fuckin nerds up in here. </t>
  </si>
  <si>
    <t xml:space="preserve">@Hans_Karl thx...I know the over abundance can be annoying to some...others don't care but it is not typical from me so it throws ppl off </t>
  </si>
  <si>
    <t xml:space="preserve">@CPE24 lol. it only got to 109 here today. WELCOME to the AZ </t>
  </si>
  <si>
    <t>Cassie_Dimplez</t>
  </si>
  <si>
    <t xml:space="preserve">Good night my tweeps. Mary Poppins is going to sing me to bed... I just love that movie &amp;lt;3 </t>
  </si>
  <si>
    <t>Sun May 17 20:43:37 PDT 2009</t>
  </si>
  <si>
    <t>ronze</t>
  </si>
  <si>
    <t xml:space="preserve">@sidnay @pinswap good to know I am being heard </t>
  </si>
  <si>
    <t>LydiaElias</t>
  </si>
  <si>
    <t>@chaleale thanks buddy  btw there was just an earthquake!!!</t>
  </si>
  <si>
    <t>sethotron</t>
  </si>
  <si>
    <t>@SamanthaToy I agree.  but we have this place called EVOO market that seems a little excessive. Haha</t>
  </si>
  <si>
    <t>suzannetraub</t>
  </si>
  <si>
    <t xml:space="preserve">L.A. just had an earthquake!  Twitter it </t>
  </si>
  <si>
    <t>Sun May 17 20:43:38 PDT 2009</t>
  </si>
  <si>
    <t xml:space="preserve">@kj2012 hell yea, their accents are to die for </t>
  </si>
  <si>
    <t>dominiquesmiff</t>
  </si>
  <si>
    <t xml:space="preserve">bowling was fun. i love him. </t>
  </si>
  <si>
    <t>crinklequirk</t>
  </si>
  <si>
    <t xml:space="preserve">@chiniehdiaz I can imagine - it's great news!! </t>
  </si>
  <si>
    <t xml:space="preserve">Corpse Bride, Dane Cook, Breakfast at Tiffany's w/ the bfffffff </t>
  </si>
  <si>
    <t>StuRandle</t>
  </si>
  <si>
    <t xml:space="preserve">@JMLisheid lol me too effing peer pressure </t>
  </si>
  <si>
    <t>Sun May 17 20:43:39 PDT 2009</t>
  </si>
  <si>
    <t>iBeStacii</t>
  </si>
  <si>
    <t xml:space="preserve">Just got da new sidekick lx today. I'm using it right now yayy! Also on da phone wit Deryl. </t>
  </si>
  <si>
    <t xml:space="preserve">@iCab yes you are. Enjoy life gorgeous.... You deserve the best. </t>
  </si>
  <si>
    <t>Sun May 17 20:43:40 PDT 2009</t>
  </si>
  <si>
    <t xml:space="preserve">Did you feel it? I did. </t>
  </si>
  <si>
    <t>Sun May 17 20:43:41 PDT 2009</t>
  </si>
  <si>
    <t>h_math</t>
  </si>
  <si>
    <t xml:space="preserve">@cannonsr Let's hope </t>
  </si>
  <si>
    <t>@PatrickMoorhead Do you like this one better check profile  i can change it back</t>
  </si>
  <si>
    <t>@TheRealMrRiley  it's cool bubs x .. sigh.. i tried so hard not to smile kmt lol.. erm i thought you cum off vampire stats? aint ya tired?</t>
  </si>
  <si>
    <t>Sun May 17 20:43:42 PDT 2009</t>
  </si>
  <si>
    <t xml:space="preserve">@sadeduh i'm about to paint my nails neon orange! </t>
  </si>
  <si>
    <t>Sun May 17 20:43:43 PDT 2009</t>
  </si>
  <si>
    <t xml:space="preserve">@oldskins it's r2, it's on adult swim. </t>
  </si>
  <si>
    <t xml:space="preserve">Sittin here Chillin talkin to martin </t>
  </si>
  <si>
    <t>Sun May 17 20:43:44 PDT 2009</t>
  </si>
  <si>
    <t xml:space="preserve">@innerfrenzy that's cool.. Like to plan early cause I have to take the day off anyways a month in advance. Feel free to bring Jeremy </t>
  </si>
  <si>
    <t>Sun May 17 20:43:45 PDT 2009</t>
  </si>
  <si>
    <t>1republiclover</t>
  </si>
  <si>
    <t>@baszdmeg freey be nice  pweazse. love you!</t>
  </si>
  <si>
    <t>gbarrancos</t>
  </si>
  <si>
    <t>Enuff of working for now  Need to hit the bed. Good night folks!</t>
  </si>
  <si>
    <t xml:space="preserve">@h0ney_ goodnight gorgeous </t>
  </si>
  <si>
    <t xml:space="preserve">wow... more American than ever are now calling themselves &amp;quot;Pro-Life&amp;quot;: 51%!  We're making progress, despite the views of those in power!!! </t>
  </si>
  <si>
    <t>devothegreat</t>
  </si>
  <si>
    <t>my parents are being scandalous and secretive holy frick i love surprises  i love family time when everyone's in good spirits.</t>
  </si>
  <si>
    <t>Sun May 17 20:43:46 PDT 2009</t>
  </si>
  <si>
    <t>carolinelipski</t>
  </si>
  <si>
    <t xml:space="preserve">Got some shopping done and beachh </t>
  </si>
  <si>
    <t>Sun May 17 20:43:47 PDT 2009</t>
  </si>
  <si>
    <t xml:space="preserve">@missamary happy graduation/anniversary to you too! </t>
  </si>
  <si>
    <t xml:space="preserve">@gjmall awesome! </t>
  </si>
  <si>
    <t>Dsoul13</t>
  </si>
  <si>
    <t xml:space="preserve">Star Trek was really good when I went to go see it today! It was awesome! ;D </t>
  </si>
  <si>
    <t>Sun May 17 20:43:48 PDT 2009</t>
  </si>
  <si>
    <t xml:space="preserve">Man just experienced the earthquake!  That shit was badd ass lol </t>
  </si>
  <si>
    <t xml:space="preserve">@bellybeyond Wow, that was fast!  Obviously your New Idea gig has paid off </t>
  </si>
  <si>
    <t>GenevieveAlix</t>
  </si>
  <si>
    <t xml:space="preserve">@JuliaLight One paper and then I'm free </t>
  </si>
  <si>
    <t>Adandos</t>
  </si>
  <si>
    <t>money blog is back up and running at 110% ....  the force is strong with this one</t>
  </si>
  <si>
    <t>Naudyy37</t>
  </si>
  <si>
    <t>guesss you cant feel earth quakes if your on the roadd  haha.</t>
  </si>
  <si>
    <t>Sun May 17 20:43:49 PDT 2009</t>
  </si>
  <si>
    <t xml:space="preserve">@mtgmantx I LOVE LOVE LOVE being 24. It's.....perfect. I never wanna be any older. </t>
  </si>
  <si>
    <t>debdawg43</t>
  </si>
  <si>
    <t xml:space="preserve">@sirnoncelot if there was a fire.. I'd get the pets, Brad said he'd grab the air conditioner and the TV </t>
  </si>
  <si>
    <t>ElizabethFrye</t>
  </si>
  <si>
    <t xml:space="preserve">haha yes! @stephdeleo ill hit you up tomorrow </t>
  </si>
  <si>
    <t>jacobaholt</t>
  </si>
  <si>
    <t xml:space="preserve">@JamesMayName You did it right. </t>
  </si>
  <si>
    <t>oooh i just made a book cover its so awesome i so totally modest huh  hehe</t>
  </si>
  <si>
    <t>Sun May 17 21:02:59 PDT 2009</t>
  </si>
  <si>
    <t xml:space="preserve">hey twitters </t>
  </si>
  <si>
    <t>Sun May 17 21:03:00 PDT 2009</t>
  </si>
  <si>
    <t>@gschan  the sausages you pan-fried last friday was a-ok  #barkada - @gscha... http://bit.ly/3OcY9 -</t>
  </si>
  <si>
    <t>Sun May 17 21:03:01 PDT 2009</t>
  </si>
  <si>
    <t xml:space="preserve">@shaunssanctuary ahhhh you brought the earthquake, had to be a Spellman gurl,...  </t>
  </si>
  <si>
    <t xml:space="preserve">@TheRemusLupins @marcihearts glad to hear you guys are ok </t>
  </si>
  <si>
    <t>Sun May 17 21:03:02 PDT 2009</t>
  </si>
  <si>
    <t>cortneybabyx0x0</t>
  </si>
  <si>
    <t>@christianrocky thank you very much  whats up</t>
  </si>
  <si>
    <t xml:space="preserve">@codykeith Thank you </t>
  </si>
  <si>
    <t xml:space="preserve">Feeding my Lost addiction </t>
  </si>
  <si>
    <t>lopezsonia17</t>
  </si>
  <si>
    <t xml:space="preserve">Its been a while... hahahaha im tired </t>
  </si>
  <si>
    <t>@caroldn I actually slept through some.  I'm a deep sleeper    As a kid, I slept through a kitchen fire. Firemen and all and I miss it.</t>
  </si>
  <si>
    <t>Sun May 17 21:03:03 PDT 2009</t>
  </si>
  <si>
    <t xml:space="preserve">DwightHoward good game tonight!! </t>
  </si>
  <si>
    <t xml:space="preserve">@SIDT good point... but you guys already have a voice of reason, so what can I be? </t>
  </si>
  <si>
    <t xml:space="preserve">I get amnesia when I'm standing next to you ooh ooh </t>
  </si>
  <si>
    <t xml:space="preserve">I fit into my 7th grade cheer (practice) skirt! Or was it 6th... either way, whoo-hoo weight loss!!! </t>
  </si>
  <si>
    <t xml:space="preserve">Imma go wash my face </t>
  </si>
  <si>
    <t>Sun May 17 21:03:04 PDT 2009</t>
  </si>
  <si>
    <t>@xjkradicoolx  good, I'm not alone</t>
  </si>
  <si>
    <t xml:space="preserve">sleep time! school tommorrow, ew. goodnight to you all </t>
  </si>
  <si>
    <t>BSullivan72</t>
  </si>
  <si>
    <t xml:space="preserve">via @jackson5781: Cause what would we be like without our moms. </t>
  </si>
  <si>
    <t>Sun May 17 21:03:05 PDT 2009</t>
  </si>
  <si>
    <t xml:space="preserve">mind to be &amp;quot;hacker&amp;quot;... someday somehow </t>
  </si>
  <si>
    <t>@BrownCrownMedia LOL.  U are so right!!!!!</t>
  </si>
  <si>
    <t>@chrisstokes1969 goodnight!  sweet dreams!</t>
  </si>
  <si>
    <t>Sun May 17 21:03:06 PDT 2009</t>
  </si>
  <si>
    <t xml:space="preserve">@HankuHigurashi Oh yes i'm fine. It'll just turn into a tan </t>
  </si>
  <si>
    <t xml:space="preserve">Thank you Lili! You're a life saver </t>
  </si>
  <si>
    <t>Sleepingggg  Happy Birthday Michelle Saavedra I freaking love you &amp;lt;33</t>
  </si>
  <si>
    <t>Sun May 17 21:03:07 PDT 2009</t>
  </si>
  <si>
    <t xml:space="preserve">@valkyrie19 Thanks for the birthday wishes </t>
  </si>
  <si>
    <t>jaynoe</t>
  </si>
  <si>
    <t xml:space="preserve">@sofifii The L Word is a funny &amp;amp; addicting show. At least give it a try </t>
  </si>
  <si>
    <t>marianerae</t>
  </si>
  <si>
    <t xml:space="preserve">But I said ohh I...I packed this bowl for two. </t>
  </si>
  <si>
    <t>everyone follow my bff he is the coolest you will ever meet!  --&amp;gt; @MeLodAtRiChbOi !!</t>
  </si>
  <si>
    <t xml:space="preserve">http://twitpic.com/5esbl - @luverangie  theres another one </t>
  </si>
  <si>
    <t>Sun May 17 21:03:08 PDT 2009</t>
  </si>
  <si>
    <t>ChelseaPompeani</t>
  </si>
  <si>
    <t xml:space="preserve">Love Desperate Housewives, great season finale!! Watching the Kardashians then off to bed! </t>
  </si>
  <si>
    <t>Chellonski</t>
  </si>
  <si>
    <t xml:space="preserve">@kristenstewart9 Hello i just wanted to tell you, that i think you're an amazing actress...keep up the good work </t>
  </si>
  <si>
    <t>ltrain10</t>
  </si>
  <si>
    <t xml:space="preserve">&amp;quot;a day without laughter is a wasted day&amp;quot;... laughed alot to day.. success </t>
  </si>
  <si>
    <t xml:space="preserve">@ChrissySoShay I so Agree!!!! </t>
  </si>
  <si>
    <t xml:space="preserve">@scodal I LOVE COOKIES! If you talk about them, I will want to eat them and then I am blaming you if I gain weight! Lolz </t>
  </si>
  <si>
    <t>KABclaire</t>
  </si>
  <si>
    <t xml:space="preserve">@BillyRoper it was going off @ Oceanside pier tonight </t>
  </si>
  <si>
    <t>Sun May 17 21:03:09 PDT 2009</t>
  </si>
  <si>
    <t>RadAngieGrl4</t>
  </si>
  <si>
    <t xml:space="preserve">Just made this koolio Twitter! </t>
  </si>
  <si>
    <t>I Found out: I'm an 8th Danish 8th Jewish German 8th German swish and an 8th Swedish/ 8th Spanish and 3/8th Mexican.  I think that's right</t>
  </si>
  <si>
    <t>Sun May 17 21:03:10 PDT 2009</t>
  </si>
  <si>
    <t>MadamHanley</t>
  </si>
  <si>
    <t xml:space="preserve">is doing some work so when I get into the office 2marz things will flow smoothly! </t>
  </si>
  <si>
    <t>macress</t>
  </si>
  <si>
    <t xml:space="preserve">I'm going to spend some quality time with my boyfriend! </t>
  </si>
  <si>
    <t>allinamomslife</t>
  </si>
  <si>
    <t xml:space="preserve">@kellylynchring works for me. Thx for taking care of the Bitch Balance Butter </t>
  </si>
  <si>
    <t>Sun May 17 21:03:11 PDT 2009</t>
  </si>
  <si>
    <t>jamieleeserat</t>
  </si>
  <si>
    <t>ok well I'm off work all week!  you pick the day and time love. We have so much to catch up on xoxo @neveah23</t>
  </si>
  <si>
    <t>beachdreaming77</t>
  </si>
  <si>
    <t xml:space="preserve">@maryjopeterson1 I am very happy to see you on here Mary Jo!! I send you and Richard many blessings!! </t>
  </si>
  <si>
    <t>Sun May 17 21:03:12 PDT 2009</t>
  </si>
  <si>
    <t xml:space="preserve">@boilerfan_98 LOL I always liked the song..but it is growing on me even more now...I really hope he sings it this summer.. </t>
  </si>
  <si>
    <t>Ive offically stayed up 24 hours.  its over.</t>
  </si>
  <si>
    <t>littledeeper</t>
  </si>
  <si>
    <t>it's not that easy to design a cool and sexy background image on my twitter homepage   want to display my hot new sex cushion.</t>
  </si>
  <si>
    <t xml:space="preserve">@Brian_Austin ahh, thats just a *welcome to the posse* message from @shandrab </t>
  </si>
  <si>
    <t>Sun May 17 21:03:13 PDT 2009</t>
  </si>
  <si>
    <t xml:space="preserve">@Honey3223 Not even @VampireBill resorted to those types of slippers LOL  BTW where is our storyteller this evening </t>
  </si>
  <si>
    <t>Leliaa</t>
  </si>
  <si>
    <t xml:space="preserve">yay! I got calls AND texts but the most important part is that they were from ppl I actually want to hear from. haha. </t>
  </si>
  <si>
    <t>Sun May 17 21:03:14 PDT 2009</t>
  </si>
  <si>
    <t>mrquisp</t>
  </si>
  <si>
    <t xml:space="preserve">I am not a Giants fan, but I am sure happy they beat the Mets.  Met fans are very arrogant... just like Notre Dame and Ohio State fans.  </t>
  </si>
  <si>
    <t>pf_annie</t>
  </si>
  <si>
    <t xml:space="preserve">@lightsnoise toronto! </t>
  </si>
  <si>
    <t xml:space="preserve">@Wyldceltic1  oh i've been in my share of earthquakes </t>
  </si>
  <si>
    <t>samclason</t>
  </si>
  <si>
    <t xml:space="preserve">@Danecook that was amazing denver loves you. And you're fucking sexy. And fuck anonymous. </t>
  </si>
  <si>
    <t>Sun May 17 21:03:15 PDT 2009</t>
  </si>
  <si>
    <t>vinaysjce</t>
  </si>
  <si>
    <t xml:space="preserve">There is a cocktail be name Harpic, can also be uses as a toilet bowl cleaner </t>
  </si>
  <si>
    <t>Sun May 17 21:03:16 PDT 2009</t>
  </si>
  <si>
    <t xml:space="preserve">@JustTooBusy Thank you for a SS </t>
  </si>
  <si>
    <t xml:space="preserve">watching SNL: Just Shorts @sweetvoyce94 put on channel 4! lol </t>
  </si>
  <si>
    <t xml:space="preserve">going to sleep. 3 weeks </t>
  </si>
  <si>
    <t>Sun May 17 21:03:17 PDT 2009</t>
  </si>
  <si>
    <t>vnesmuniz</t>
  </si>
  <si>
    <t xml:space="preserve">get off the computer please </t>
  </si>
  <si>
    <t>@_Jessicaaaaaa You're welcome. Anyway, gotta go. Brb later.  Bye! ?</t>
  </si>
  <si>
    <t>Sun May 17 21:03:18 PDT 2009</t>
  </si>
  <si>
    <t>AmazzingAaron</t>
  </si>
  <si>
    <t>is going to bed now..  Nite.</t>
  </si>
  <si>
    <t>Everyone, here's Maria's LJ!     http://bit.ly/TeVeR</t>
  </si>
  <si>
    <t xml:space="preserve">@starbucks For the first time today, had a skinny mocha latte. Good, but a little too much chocolate. Is the Skinny Iced Hazelnut better? </t>
  </si>
  <si>
    <t xml:space="preserve">wow! i finally did it </t>
  </si>
  <si>
    <t>Sun May 17 21:03:19 PDT 2009</t>
  </si>
  <si>
    <t>xxsabzilla</t>
  </si>
  <si>
    <t>Watching hairspray  zefron &amp;lt;3 and yay for covering full time hours at the library all week o.o shoot me</t>
  </si>
  <si>
    <t>i want to bring a new sound to the world something different to love and respect  ye diggg</t>
  </si>
  <si>
    <t>Sun May 17 21:03:20 PDT 2009</t>
  </si>
  <si>
    <t>rougelove21</t>
  </si>
  <si>
    <t xml:space="preserve">God is just so wonderful  i just got a flat and this nice young man just stopped and took charge. What a blessing </t>
  </si>
  <si>
    <t>joefosho193</t>
  </si>
  <si>
    <t xml:space="preserve">what a fun weekend </t>
  </si>
  <si>
    <t>Sun May 17 21:03:21 PDT 2009</t>
  </si>
  <si>
    <t>N04K35</t>
  </si>
  <si>
    <t xml:space="preserve">@amanda525 Lol, would be nice.  The pool is closed because of the latest laws. Our pool isn't up to snuff. I could still sneak in though. </t>
  </si>
  <si>
    <t>nikichanel</t>
  </si>
  <si>
    <t xml:space="preserve">Sheesh - now I have quake nerves. Second biggest earthquake I've experienced... so far </t>
  </si>
  <si>
    <t xml:space="preserve">@julia72 I'll credit you for me tweeting since you were the first person to break it down for me. Cheers. </t>
  </si>
  <si>
    <t>GenaLivings</t>
  </si>
  <si>
    <t xml:space="preserve">@Lillij: Yes, that's why I'm a little sleepy - Long drive ....  </t>
  </si>
  <si>
    <t xml:space="preserve">@reedalexander hi! you're Nevel right? and are you also the one in Drake &amp;amp; Josh? that ep. where drake &amp;amp; josh destroyed &amp;quot;your&amp;quot; treehouse? </t>
  </si>
  <si>
    <t>Sun May 17 21:03:22 PDT 2009</t>
  </si>
  <si>
    <t>PersianChief</t>
  </si>
  <si>
    <t xml:space="preserve">@CoconutBeaches  Follow your dreams! </t>
  </si>
  <si>
    <t>Sun May 17 21:03:23 PDT 2009</t>
  </si>
  <si>
    <t>Nikodemuss</t>
  </si>
  <si>
    <t xml:space="preserve">@khrislorenz ...I would have loved it. </t>
  </si>
  <si>
    <t xml:space="preserve">@Silver_Craig hey you! Love your pic! you are glowing in hotness!! Glad you are stalking me </t>
  </si>
  <si>
    <t>TxCntryAngel00</t>
  </si>
  <si>
    <t xml:space="preserve">I love getting new music </t>
  </si>
  <si>
    <t>Aphrodite77</t>
  </si>
  <si>
    <t xml:space="preserve">havin relaxin nite, drinkin earl grey &amp;amp; watchin a very cool show bout Bruce Lee on history!!! </t>
  </si>
  <si>
    <t>Sun May 17 21:03:25 PDT 2009</t>
  </si>
  <si>
    <t xml:space="preserve">@yashrg yup, absolutely ï¿½ï¿½the uncertainty of what tweet will hit you next is good excitement </t>
  </si>
  <si>
    <t>Sun May 17 21:03:26 PDT 2009</t>
  </si>
  <si>
    <t xml:space="preserve">@iamNOTvladdy thanks brethren </t>
  </si>
  <si>
    <t xml:space="preserve">Omg my mom made me sum peanut butter cookie today and this cookie are so good thanks mom </t>
  </si>
  <si>
    <t>shellyfinkel</t>
  </si>
  <si>
    <t xml:space="preserve">@putitaway-next time u see a contest 4 @jengroover Butler Bags, don't tell me &amp;amp; win 1,it might come home to CLT w/me! </t>
  </si>
  <si>
    <t>Sun May 17 21:03:27 PDT 2009</t>
  </si>
  <si>
    <t xml:space="preserve">@jenniferfrongia yeah me too!  I want some more!!! </t>
  </si>
  <si>
    <t>shannnelaine</t>
  </si>
  <si>
    <t>another day at the river, best place ever  cant wait to get my new dirtbike!</t>
  </si>
  <si>
    <t>Carissa_BBW</t>
  </si>
  <si>
    <t xml:space="preserve">@hotlilly Wise choice... Go Cavs! </t>
  </si>
  <si>
    <t>Sun May 17 21:03:28 PDT 2009</t>
  </si>
  <si>
    <t>@Bopsicle I KNOW!!  Gives me ideas.   hehe</t>
  </si>
  <si>
    <t>jwuppole</t>
  </si>
  <si>
    <t xml:space="preserve">Off work. . . Off tomorrow. . . </t>
  </si>
  <si>
    <t xml:space="preserve">@DJ_AM have a safe flight </t>
  </si>
  <si>
    <t>Sun May 17 21:03:29 PDT 2009</t>
  </si>
  <si>
    <t xml:space="preserve">Woooo!!! Its 97 degrees  finally its cooling down </t>
  </si>
  <si>
    <t>rockoncali</t>
  </si>
  <si>
    <t>Coming into sac...five thousand stops later...giants won  2 to nothing</t>
  </si>
  <si>
    <t>Mavia_J</t>
  </si>
  <si>
    <t xml:space="preserve">WILL have a job by the end of the week! </t>
  </si>
  <si>
    <t>Sun May 17 21:03:30 PDT 2009</t>
  </si>
  <si>
    <t xml:space="preserve">@GabrielleDurazo i'll let you sneak a peek when its flat </t>
  </si>
  <si>
    <t xml:space="preserve">@anoopdoggdesai http://twitpic.com/5d7az - Hey Anoop! What is Danny's twitter? And does Kris have one? </t>
  </si>
  <si>
    <t>Foxy_Kay</t>
  </si>
  <si>
    <t xml:space="preserve">I ended up spending the day in Santa Barabra with the girls on the beach. Met some hot guys and invited them home to the central coast. </t>
  </si>
  <si>
    <t xml:space="preserve">OH MY FLIPPING GOODNESS look whats on www.nickconsone.com and and then reply </t>
  </si>
  <si>
    <t xml:space="preserve">@DJ_AM have a safe flight!! </t>
  </si>
  <si>
    <t xml:space="preserve">Oh how i loved today </t>
  </si>
  <si>
    <t>Sun May 17 21:03:31 PDT 2009</t>
  </si>
  <si>
    <t xml:space="preserve">@socal_kid; wednesday = no doze available for @A07ENT </t>
  </si>
  <si>
    <t>@Hazel_Eyez03 that's what's up! keep perfecting your craft  &amp;amp; lemme know what ur charging</t>
  </si>
  <si>
    <t>BestDamnBlog</t>
  </si>
  <si>
    <t>@therealpickler Have been waiting for your real twitter. There's tons of fake ones out there.  Love you!!!</t>
  </si>
  <si>
    <t>Sun May 17 21:05:07 PDT 2009</t>
  </si>
  <si>
    <t>sallyabc</t>
  </si>
  <si>
    <t xml:space="preserve">@patrickswayzed Funny! Have the movie unopened as a VHS tape- U R gonna make me buy a DVD &amp;amp; CD- Great 4 Summer driving ! Great 4 Anytime! </t>
  </si>
  <si>
    <t>Sun May 17 21:05:08 PDT 2009</t>
  </si>
  <si>
    <t xml:space="preserve">http://twitpic.com/5esfo - Tonight's wine..F.Coppola's '06 Rosso. </t>
  </si>
  <si>
    <t>hollyschoenke</t>
  </si>
  <si>
    <t xml:space="preserve">@aestheticpov haha i totalllllly AM....i love school! maybe thats why i should be a teacher </t>
  </si>
  <si>
    <t>Sun May 17 21:05:10 PDT 2009</t>
  </si>
  <si>
    <t xml:space="preserve">&amp;quot;that kind of noise should be illegal!&amp;quot; -My mom referring to someone's blaring bass in traffic behind us. Gotta love her! </t>
  </si>
  <si>
    <t>Kyotocutie</t>
  </si>
  <si>
    <t xml:space="preserve">@drkiki Wasn't bad here (Corona, CA).  Novelty of posting the earthquake on Twitter was just too great to resist </t>
  </si>
  <si>
    <t>@ChanelBlueSatin stylish!  Its 5am here... I have no idea how or why I'm still up!</t>
  </si>
  <si>
    <t>Sun May 17 21:05:11 PDT 2009</t>
  </si>
  <si>
    <t xml:space="preserve">@shermik tegan and sara fan! follow the official twitter @theteganandsara </t>
  </si>
  <si>
    <t>@xXDesXx well that's good  LOL you're so kind xD</t>
  </si>
  <si>
    <t>@ChaiBella We are good!  Just a little PTSD  that's all, My Torsten 14 yrs old Thought it was &amp;quot;Awesome&amp;quot;, he was born 1995</t>
  </si>
  <si>
    <t xml:space="preserve">@NextwaveRay But a woman for your avatar? I'm confused </t>
  </si>
  <si>
    <t xml:space="preserve">@sweetvoyce94 oh that sucks, i will try to save it on my tivo for the next time you come over then! </t>
  </si>
  <si>
    <t>watermelonstars</t>
  </si>
  <si>
    <t xml:space="preserve">going to sleep early. working out tomorrow at eastfield. yesss. </t>
  </si>
  <si>
    <t>Sun May 17 21:05:12 PDT 2009</t>
  </si>
  <si>
    <t xml:space="preserve">@conniereece Yes, the reality of earning income often gets in the way. You will finish it some time though, I'm sure of that </t>
  </si>
  <si>
    <t>pup play time  this is SO fun</t>
  </si>
  <si>
    <t xml:space="preserve">@Marielhemingway Glad that was helpful. I publish @LighterFootstep . We'll get on the hangar topic early next week. </t>
  </si>
  <si>
    <t>TechBabe</t>
  </si>
  <si>
    <t xml:space="preserve">@drumstix I'm quick like that! </t>
  </si>
  <si>
    <t>MrSonaKool</t>
  </si>
  <si>
    <t xml:space="preserve">What an earthquake. 5.0? Looks like I have a bit of cleaning up to do. Funny thing was, I was surprised and laughing when it happened. </t>
  </si>
  <si>
    <t xml:space="preserve">Just finished homework!!! now to the fun stuff, CG </t>
  </si>
  <si>
    <t>Sun May 17 21:05:13 PDT 2009</t>
  </si>
  <si>
    <t xml:space="preserve">@rmsguhan tasmania, got a 50% discount </t>
  </si>
  <si>
    <t>Sun May 17 21:05:14 PDT 2009</t>
  </si>
  <si>
    <t>aubreypsanchez</t>
  </si>
  <si>
    <t xml:space="preserve">@INGB2Breakers My first B2B and I had a blast. Will be doing this every year from now on. </t>
  </si>
  <si>
    <t>Sun May 17 21:05:15 PDT 2009</t>
  </si>
  <si>
    <t xml:space="preserve">SEX AND THE CITY </t>
  </si>
  <si>
    <t xml:space="preserve">@JoelyRighteous writing a report </t>
  </si>
  <si>
    <t>Sun May 17 21:05:16 PDT 2009</t>
  </si>
  <si>
    <t>JaiDior</t>
  </si>
  <si>
    <t>@melody324t : hi fellow writer  lol</t>
  </si>
  <si>
    <t>Sun May 17 21:05:17 PDT 2009</t>
  </si>
  <si>
    <t xml:space="preserve">@cwmyers Screamfeeder is one of them, yes... </t>
  </si>
  <si>
    <t>kristinmlee</t>
  </si>
  <si>
    <t xml:space="preserve">@belovedjm hey jess... umm i changed my name so maybe that is why? hmm - weird. handing my assignments in today </t>
  </si>
  <si>
    <t>Guiness5000</t>
  </si>
  <si>
    <t xml:space="preserve">G'night,  I'll try to get on tomorrow! </t>
  </si>
  <si>
    <t>Sun May 17 21:05:18 PDT 2009</t>
  </si>
  <si>
    <t>@BengeeB well sweetie,, i am tired from the travelling today   gonna head to bed.. sleep well. sweet dreams and safe tweets ;)</t>
  </si>
  <si>
    <t>Manya81</t>
  </si>
  <si>
    <t xml:space="preserve">My bestie is coming over to see me tomorrow!! I feel so loved!  </t>
  </si>
  <si>
    <t xml:space="preserve">JT won survivor!he is such a cutie </t>
  </si>
  <si>
    <t xml:space="preserve">Yep, earthquake &amp;amp; aftershock to top off a day of music, family reunion, patio barbecue, &amp;amp; homemade ice cream. Gotta love LA. </t>
  </si>
  <si>
    <t xml:space="preserve">@stinkerpants LOL...Time to change the channel. Glad you're safe </t>
  </si>
  <si>
    <t>Sun May 17 21:05:19 PDT 2009</t>
  </si>
  <si>
    <t xml:space="preserve">@caramelflavored Oh? Are you reviewing for college entrance exams? </t>
  </si>
  <si>
    <t>Sun May 17 21:05:20 PDT 2009</t>
  </si>
  <si>
    <t xml:space="preserve">@Marielhemingway You are scooping CNN on the quake. </t>
  </si>
  <si>
    <t xml:space="preserve">sooo I JUST now discovered how to use the mentioned page... so those of you who tweeted me, I wasnt ignoring you! </t>
  </si>
  <si>
    <t xml:space="preserve">Is singin happy bday to my Cuzo sorry I couldn't make it for the party but I love ya </t>
  </si>
  <si>
    <t>alwayslaurel</t>
  </si>
  <si>
    <t xml:space="preserve">@danecook Ok, I can't even look at my TIVO remote now, after watching your CC special tonight. So damn funny. </t>
  </si>
  <si>
    <t>mistryl</t>
  </si>
  <si>
    <t xml:space="preserve">@TheDisneyBlog that's what they said when I called </t>
  </si>
  <si>
    <t>Sun May 17 21:05:21 PDT 2009</t>
  </si>
  <si>
    <t xml:space="preserve">@greenteacup wow...u have been getting quite a number of interviews lately... </t>
  </si>
  <si>
    <t xml:space="preserve">Wow...our expectations of quick response to events by media has risen dramatically after using Twitter </t>
  </si>
  <si>
    <t>i love how csi miami is supposedly a serious show and to you it's the funniest show on television  @garretjiroux</t>
  </si>
  <si>
    <t>@SaraHDanger YAY  i cant wait  its going to be fun! All my friends with me on my special day! Lol it sounds like i wedding</t>
  </si>
  <si>
    <t>Sun May 17 21:05:22 PDT 2009</t>
  </si>
  <si>
    <t xml:space="preserve">@krystalpearl haha..i dun want to get engage also.yup2.shppg n save money as well.dun worry im nt pressurised AT ALL. haha..thank u sis! </t>
  </si>
  <si>
    <t>Sun May 17 21:05:23 PDT 2009</t>
  </si>
  <si>
    <t>@revious aww, you don't suck.  OMG YES! PRIMUS!</t>
  </si>
  <si>
    <t>princessangela</t>
  </si>
  <si>
    <t xml:space="preserve">@joannasimkin Nor Cal will have one this week I'm sure! glad ur good! </t>
  </si>
  <si>
    <t>poemsnthings</t>
  </si>
  <si>
    <t xml:space="preserve">happily beavering (and twittering! </t>
  </si>
  <si>
    <t>methoid</t>
  </si>
  <si>
    <t xml:space="preserve">TweetMic sounds like a cool idea.. I'm going to try it on the iPod Touch.. http://tweetmic.com/  waiting for whats next </t>
  </si>
  <si>
    <t>raul_pollito_12</t>
  </si>
  <si>
    <t>I can not believe how incredible they are Ashley Tisdale and Miley Cyrus I hope some day come to venezuela the master ...  Ashley &amp;lt;3</t>
  </si>
  <si>
    <t>Sun May 17 21:05:24 PDT 2009</t>
  </si>
  <si>
    <t xml:space="preserve">@wparavas I would say that is a VERY lovely pic!! I dont understand where your smile went but it is a nice pic </t>
  </si>
  <si>
    <t>myland</t>
  </si>
  <si>
    <t xml:space="preserve">scrolling through lots of celebrities to see whats all the hubub is about..hahaha.... get @ my msn dpmaxey06@hotmail.com im the PC-wizard </t>
  </si>
  <si>
    <t xml:space="preserve">@ocalheiros I LOVE that New Order song! </t>
  </si>
  <si>
    <t xml:space="preserve">@sTEPHANIEpUSS yours are fine too. Don't worry </t>
  </si>
  <si>
    <t>Sun May 17 21:05:25 PDT 2009</t>
  </si>
  <si>
    <t xml:space="preserve">@KellyOlexa Hurry out to Calif to experience our earthquakes </t>
  </si>
  <si>
    <t>ginalu84</t>
  </si>
  <si>
    <t>@Findaway  girls just want to have fun. lol</t>
  </si>
  <si>
    <t>Sun May 17 21:05:26 PDT 2009</t>
  </si>
  <si>
    <t xml:space="preserve">www.heymondayonline.net is NOW UP! Check it out! Retweet this please </t>
  </si>
  <si>
    <t xml:space="preserve">@animesnob Yeah, pretty cool. Can be scary, though. Gotten used to hiding in the bathtub sometimes when the air sirens go off. </t>
  </si>
  <si>
    <t>Sun May 17 21:05:27 PDT 2009</t>
  </si>
  <si>
    <t>theartgoddess</t>
  </si>
  <si>
    <t xml:space="preserve">@ChrisCavs YES i f-ing love Chuck, glad to know another fan </t>
  </si>
  <si>
    <t>simmonet</t>
  </si>
  <si>
    <t>@lessallan I've been in bigger stuff in Hawaii (7.2) this was merely one elephant, not the whole herd  Friends in South Bay say it's  ...</t>
  </si>
  <si>
    <t xml:space="preserve">OK got 4 recipes online...crispy kale sounds sooo good </t>
  </si>
  <si>
    <t xml:space="preserve">@Jaylo1 -- of course. </t>
  </si>
  <si>
    <t>Sun May 17 21:05:28 PDT 2009</t>
  </si>
  <si>
    <t>Snugglin wif my doggyy. Night  xoxo</t>
  </si>
  <si>
    <t xml:space="preserve">@simon_li you just found out about No Doubt now? Their name has been repeatedly showing up on the GM place billboards for awhile. </t>
  </si>
  <si>
    <t>irisdawn</t>
  </si>
  <si>
    <t xml:space="preserve">Watching eastbound &amp;amp; down w/ @rudykoch and friends from home after a long and lovely day in the sun! Loving life </t>
  </si>
  <si>
    <t>Sun May 17 21:05:29 PDT 2009</t>
  </si>
  <si>
    <t xml:space="preserve">@JoelisGagafied Hahahaha! It's on Comedy Central at 10:00 </t>
  </si>
  <si>
    <t>Sun May 17 21:05:30 PDT 2009</t>
  </si>
  <si>
    <t>axxelg</t>
  </si>
  <si>
    <t xml:space="preserve">@courtneydudley lovely indeed to see that same ol' beat Sun set deep West this evenin </t>
  </si>
  <si>
    <t>cantevenwithyou</t>
  </si>
  <si>
    <t xml:space="preserve">long couple of days. well spent though </t>
  </si>
  <si>
    <t>SarahRose11</t>
  </si>
  <si>
    <t xml:space="preserve">Hookah In the park? I think so </t>
  </si>
  <si>
    <t>KarlysK</t>
  </si>
  <si>
    <t xml:space="preserve">@ThaRebeliouZ Still thinking of calling it quits with them? </t>
  </si>
  <si>
    <t>Sun May 17 21:05:31 PDT 2009</t>
  </si>
  <si>
    <t>@slippytoad no comparison, this was super posh  individual servings, no sharing! Hahaha</t>
  </si>
  <si>
    <t>Sun May 17 21:05:32 PDT 2009</t>
  </si>
  <si>
    <t xml:space="preserve">Watching SNL Just Shorts !! </t>
  </si>
  <si>
    <t xml:space="preserve">Single ladies, ya can't go wrong!!!!  IF....... You follow @DonnieWahlberg!  </t>
  </si>
  <si>
    <t xml:space="preserve">Lmao welcome back is on the radio and we're like a block from home </t>
  </si>
  <si>
    <t>Sun May 17 21:05:33 PDT 2009</t>
  </si>
  <si>
    <t xml:space="preserve">@1whirleddesign I'm just teasin' y'know  That's why I called myself a big dork later on. I so totally am!  </t>
  </si>
  <si>
    <t xml:space="preserve">@ZS373JI7 i like how ur freakin amazingly awesome ! </t>
  </si>
  <si>
    <t>Sun May 17 21:05:34 PDT 2009</t>
  </si>
  <si>
    <t>I think I'm going to bed now.  I can't believe the weekend is already over! That was fast!</t>
  </si>
  <si>
    <t xml:space="preserve">@CatharineLK Nothing broke, luckily....some things almost fell....So, we're all cool. </t>
  </si>
  <si>
    <t>kybell</t>
  </si>
  <si>
    <t xml:space="preserve">@mrsufodike yaaaa!!!  Party.  Man I wish I was still in ATL!!!  Missing out on all the fun.  </t>
  </si>
  <si>
    <t xml:space="preserve">@LidiaAnain Yeah its fun to visit. But I always end up falling in love.  I try to keep away as much as possible </t>
  </si>
  <si>
    <t xml:space="preserve">On vacation starting today tomorrow... </t>
  </si>
  <si>
    <t>emijayne</t>
  </si>
  <si>
    <t xml:space="preserve">can i just tell you how much i *love* FileZilla right now?  .. recursive chmod ftw!  </t>
  </si>
  <si>
    <t xml:space="preserve">@melbhave lol. who you callin a rat? </t>
  </si>
  <si>
    <t>Sun May 17 21:05:35 PDT 2009</t>
  </si>
  <si>
    <t xml:space="preserve">@keithhubrath lilly does </t>
  </si>
  <si>
    <t xml:space="preserve">woooo supernatural tonight!! possibly going to miss some of it due to basketball but im taping it </t>
  </si>
  <si>
    <t xml:space="preserve">@piscesgurl3 well - just glad it wasn't that bad....not sure whether to run or hide </t>
  </si>
  <si>
    <t>Sun May 17 21:05:36 PDT 2009</t>
  </si>
  <si>
    <t xml:space="preserve">@KellyOlexa That question was Jack Handey deep </t>
  </si>
  <si>
    <t xml:space="preserve">@EricNorthman  Hello Eric *Funny Bunny* here hope you r doing well   Like you new pic BTW    </t>
  </si>
  <si>
    <t>im awake! k night, please pray that my legs feel better tmrw morning.  &amp;lt;3</t>
  </si>
  <si>
    <t>johnboy221</t>
  </si>
  <si>
    <t xml:space="preserve">found out about the earthquake on twitter.  didnt feel it one bit because i was driving </t>
  </si>
  <si>
    <t>Immunerock</t>
  </si>
  <si>
    <t xml:space="preserve">@concertreviewer u r correct!  should b earthquake reviewer! </t>
  </si>
  <si>
    <t>willowdiamond</t>
  </si>
  <si>
    <t xml:space="preserve">@Edgar_Allen Wait Until Dark. </t>
  </si>
  <si>
    <t>Sun May 17 21:05:37 PDT 2009</t>
  </si>
  <si>
    <t xml:space="preserve">Lol everyone is freaking about the earthquake. Didnt feel a thing here in Rancho Cucamonga. </t>
  </si>
  <si>
    <t xml:space="preserve">@NiaNaia fresh mussels and angel hair pasta, garlic heavy </t>
  </si>
  <si>
    <t xml:space="preserve">@dimas1829 that's like... a lot of pages :p good luck, you can do it! </t>
  </si>
  <si>
    <t xml:space="preserve">@concertreviewer well thats all that matters that no one was hurt and no damage! </t>
  </si>
  <si>
    <t>celinasisneros</t>
  </si>
  <si>
    <t xml:space="preserve">@kpereira Your mid-earthquake tweet just made me a lifetime follower... or at least until next week </t>
  </si>
  <si>
    <t>Sun May 17 21:09:53 PDT 2009</t>
  </si>
  <si>
    <t>oeg572</t>
  </si>
  <si>
    <t xml:space="preserve">Everyone ok? These earthquakes happen often in LA, part of living in California. </t>
  </si>
  <si>
    <t>Sun May 17 21:09:54 PDT 2009</t>
  </si>
  <si>
    <t>@Sanyu Aww!  You don't have to do that for me, San-san. ;u; You're so nice. XD -hugs-</t>
  </si>
  <si>
    <t>zac</t>
  </si>
  <si>
    <t xml:space="preserve">Nothing like a little 5.0 earthquake to shake everything up a bit </t>
  </si>
  <si>
    <t xml:space="preserve">@Keltin Good stuff. Like I remember it from the good old days of riding grandpa's fridge for a can </t>
  </si>
  <si>
    <t>Sun May 17 21:09:55 PDT 2009</t>
  </si>
  <si>
    <t xml:space="preserve">@meiBABY but KCAL 9 said Lenox area and they r a more reliable source. </t>
  </si>
  <si>
    <t>Sun May 17 21:09:56 PDT 2009</t>
  </si>
  <si>
    <t>BRIANMBENDIS</t>
  </si>
  <si>
    <t xml:space="preserve">@GeoffJohns0 or a sign from god </t>
  </si>
  <si>
    <t xml:space="preserve">Ready for bed, making a mental list of the things I need to do tmrw -- a lot !! Nite tweeps.. </t>
  </si>
  <si>
    <t xml:space="preserve">GONE WILD II is now released - am chuffed with how its turned out </t>
  </si>
  <si>
    <t>Sun May 17 21:09:57 PDT 2009</t>
  </si>
  <si>
    <t xml:space="preserve">@troytaylor86 great goal, keep me posted, I'd love to assist in anyway possible </t>
  </si>
  <si>
    <t>hollyriddle</t>
  </si>
  <si>
    <t xml:space="preserve">@lauragitt hahaha yerrrrr, this weeekend we'll go stalk Russell ahah woo </t>
  </si>
  <si>
    <t xml:space="preserve">@KatieKuddles then just hang out with me and @sup_ashley 24/7. </t>
  </si>
  <si>
    <t>Sun May 17 21:09:58 PDT 2009</t>
  </si>
  <si>
    <t>@gattlint Download link for: http://tinyurl.com/pr93qm is http://tinyurl.com/phwbro  #fetchmp3 #music #mp3</t>
  </si>
  <si>
    <t>Sun May 17 21:09:59 PDT 2009</t>
  </si>
  <si>
    <t>@cherylho Where'd you go missy that you got all that fantastic shopping done?  P.S. What's the name of the pho place?</t>
  </si>
  <si>
    <t>jessakah01</t>
  </si>
  <si>
    <t xml:space="preserve">Watching half baked </t>
  </si>
  <si>
    <t>kathyylchan</t>
  </si>
  <si>
    <t xml:space="preserve">@raphael_brion awesome job on the site!! </t>
  </si>
  <si>
    <t xml:space="preserve">@judyrey My dogs stay at sleep when there is tremor hahah i need those dogs </t>
  </si>
  <si>
    <t xml:space="preserve">@taniistump  its all about Patrick and Kage and all the other HottieS! </t>
  </si>
  <si>
    <t>howenow</t>
  </si>
  <si>
    <t xml:space="preserve">@danmilward that sounds awesome.. Finally its here! Will test it out! </t>
  </si>
  <si>
    <t xml:space="preserve">bored school at 10:45 tmrw ; hit me up if your up </t>
  </si>
  <si>
    <t>Just finished the rally!! it was so funny  but it could have ended in a better way...</t>
  </si>
  <si>
    <t>latravelgal</t>
  </si>
  <si>
    <t xml:space="preserve">btw- Desiree's friend -loved your blog on dinner w/her. Typical D-Sun all the way </t>
  </si>
  <si>
    <t>Sun May 17 21:10:00 PDT 2009</t>
  </si>
  <si>
    <t>N_Dank</t>
  </si>
  <si>
    <t xml:space="preserve">BoUt to eat some ceviche! </t>
  </si>
  <si>
    <t xml:space="preserve">@00k Joel the Emo, he mc'd the Saturday night show ( apparently Mark Watson was in the audience that night too) </t>
  </si>
  <si>
    <t xml:space="preserve">@JDArtist &amp;quot;Visualize Whirled Peas&amp;quot; is credited to my dearest friend </t>
  </si>
  <si>
    <t>Sun May 17 21:10:01 PDT 2009</t>
  </si>
  <si>
    <t>I hope all you SoCal ladies are okay!  &amp;lt;3</t>
  </si>
  <si>
    <t>karmabitch007</t>
  </si>
  <si>
    <t xml:space="preserve">On my way to Dewaynes.    </t>
  </si>
  <si>
    <t>sirflynt</t>
  </si>
  <si>
    <t xml:space="preserve">Just got back from a wonderful trip to MS, but very happy to be back home w/all my awesome FPC peeps </t>
  </si>
  <si>
    <t>anabeldamaso</t>
  </si>
  <si>
    <t xml:space="preserve">ahhhhh, that shower felt so0o0o0 good. </t>
  </si>
  <si>
    <t>Sun May 17 21:10:02 PDT 2009</t>
  </si>
  <si>
    <t xml:space="preserve">Quoting my modern man &amp;quot;Honey where's my manicure set, I need to do my cuticles&amp;quot;.  I love a man who likes his hands to look good </t>
  </si>
  <si>
    <t xml:space="preserve">@GEEBIS oh man! okay okay LOVE YOU!! Goodnight! </t>
  </si>
  <si>
    <t>Listening to my favorite asian american (at least i think D singer, gabe bondoc.  you stay classy, planet earth.</t>
  </si>
  <si>
    <t>Sun May 17 21:10:03 PDT 2009</t>
  </si>
  <si>
    <t xml:space="preserve">&amp;quot;long live the King who died at the hands of his enemies that they might know what love looks like.&amp;quot; </t>
  </si>
  <si>
    <t>kindnotes</t>
  </si>
  <si>
    <t xml:space="preserve">@bundle2baby yes indeed </t>
  </si>
  <si>
    <t xml:space="preserve">@aTexasAttitude @Bluenscottish   Hello Ladies???  What's going on tonight?? </t>
  </si>
  <si>
    <t xml:space="preserve">@TrustNoOne69 Yup, I knew you were gonna like it, it's a must seen! I think I'm actually seeing again next weekend! lol &amp;lt;3 Chris Pine! </t>
  </si>
  <si>
    <t xml:space="preserve">@Blakesplace Congrats on the showcase! </t>
  </si>
  <si>
    <t xml:space="preserve">@PrestonHymas it's SOOOO unlike her WTF .... She looks good though </t>
  </si>
  <si>
    <t>Sun May 17 21:10:04 PDT 2009</t>
  </si>
  <si>
    <t>taitran</t>
  </si>
  <si>
    <t>@anhhung turn to @mintran and @ducban for usability. I extend your and @mintran's point on the theories I am embracing  #webcamp</t>
  </si>
  <si>
    <t>Sun May 17 21:10:05 PDT 2009</t>
  </si>
  <si>
    <t xml:space="preserve">its my best friends birthdayyy!!!!! </t>
  </si>
  <si>
    <t xml:space="preserve">@muSicFienDkiCks me too </t>
  </si>
  <si>
    <t>saucymiss</t>
  </si>
  <si>
    <t xml:space="preserve">@tigga_love I love poetry, swing it my way. </t>
  </si>
  <si>
    <t>Eating some cheesecake!   Abe_A_Ham!! :]</t>
  </si>
  <si>
    <t>zachlw</t>
  </si>
  <si>
    <t xml:space="preserve">@Casey_Durkin : just broke the barrier with parents. Backyard is ours </t>
  </si>
  <si>
    <t>Sun May 17 21:10:06 PDT 2009</t>
  </si>
  <si>
    <t>@rivettnz Perfectly accurate   Will retweet when tweetdeck allows me to.</t>
  </si>
  <si>
    <t>Sun May 17 21:10:07 PDT 2009</t>
  </si>
  <si>
    <t xml:space="preserve">@jonjonnyp I guess we can always be friends. Haha </t>
  </si>
  <si>
    <t>@MandeyMonster you can still do an art display at Borders  That would rule.</t>
  </si>
  <si>
    <t xml:space="preserve">@MyMassAppeal Yayyyyyyyyyyy we are the ppl that they despise lol YIPPEE for US Hi5 from STL </t>
  </si>
  <si>
    <t>doxcore2</t>
  </si>
  <si>
    <t xml:space="preserve">WE GOT THE MUNCHIES. http://tinyurl.com/r4bvvo . NESSE VIDEO O SOULJABOY TA MUITO LOCAUM, HAHAHA </t>
  </si>
  <si>
    <t>Sun May 17 21:10:08 PDT 2009</t>
  </si>
  <si>
    <t>wow, church really moved me tonight  &amp;quot;Weeping may endure for a night, but joy comes in the morning.&amp;quot; -Psalm 30:5</t>
  </si>
  <si>
    <t>Brad_Reynolds</t>
  </si>
  <si>
    <t>@russrankin lol - Kelley &amp;amp; I had Chinese - my daughter got the Taco Bell  - ...good to see you too... We need to all get dinner soon...</t>
  </si>
  <si>
    <t xml:space="preserve">@musicfan4life Awe, okay. Love you!! Goodnight Virginia! </t>
  </si>
  <si>
    <t xml:space="preserve">@PushPlayNICK its from a childrens book nick. it sounds like a song b/c some1 maybe sang it to u when u were a toddler </t>
  </si>
  <si>
    <t>Sun May 17 21:10:09 PDT 2009</t>
  </si>
  <si>
    <t xml:space="preserve">I know K Dawg on here but when ya'll get a chance to read I bumped Thug Love </t>
  </si>
  <si>
    <t>Sun May 17 21:10:10 PDT 2009</t>
  </si>
  <si>
    <t xml:space="preserve">@jpmizdelicious http://twitpic.com/5esmm - makes mouth happy </t>
  </si>
  <si>
    <t xml:space="preserve">I couldnt have asked for a better boyfriend, friends or weekend </t>
  </si>
  <si>
    <t>jonas_girlxoxo</t>
  </si>
  <si>
    <t xml:space="preserve">@therealsavannah http://twitpic.com/5cmhe - awwwwwww so sweet </t>
  </si>
  <si>
    <t>Sun May 17 21:10:11 PDT 2009</t>
  </si>
  <si>
    <t xml:space="preserve">@the_gman oh, right </t>
  </si>
  <si>
    <t>Amira143</t>
  </si>
  <si>
    <t xml:space="preserve">looking forward to Dane Cook on Comedy Central tonight!! </t>
  </si>
  <si>
    <t xml:space="preserve">Girls to do the dishes, girls to clean up my room, girls to do the laundry </t>
  </si>
  <si>
    <t>CariB25</t>
  </si>
  <si>
    <t xml:space="preserve">http://twitpic.com/5espc - @iamdavidcook david cook of my favorite highway doing what he does best at the Madison show </t>
  </si>
  <si>
    <t>Sun May 17 21:10:12 PDT 2009</t>
  </si>
  <si>
    <t xml:space="preserve">im bored in english with anne </t>
  </si>
  <si>
    <t xml:space="preserve">Laying in bed. Haha. Listening to cassette tapes on this awesome boombox i got for free today </t>
  </si>
  <si>
    <t>nadershakhsher</t>
  </si>
  <si>
    <t xml:space="preserve">Good Morning Everybody  Wishing You A Gr8 Morning </t>
  </si>
  <si>
    <t>phillythaboss</t>
  </si>
  <si>
    <t xml:space="preserve">lmao @ my best female friend just gettin outta jail talmbout '' I need u to take me shoe shoppin when I come to Miami'' Phone lost signal </t>
  </si>
  <si>
    <t>Sun May 17 21:10:13 PDT 2009</t>
  </si>
  <si>
    <t>@paulfeig See my notes about Grotto and other &amp;quot;alternative&amp;quot; sights in Italy from last month.  http://bit.ly/3jXmk Sorry, forgot link!</t>
  </si>
  <si>
    <t xml:space="preserve">My new tattoo hurts! But it's b-e-a-yoooo-tiful! Now gonna watch some Eddie Izzard while I lie on my stomach. </t>
  </si>
  <si>
    <t xml:space="preserve">@nazra Haha..really?..usually the one that I see on t.v are the pak cik kind..not the hot guy kind </t>
  </si>
  <si>
    <t>cj5</t>
  </si>
  <si>
    <t xml:space="preserve">@rsisk101 It does doesn't it? Tweet sense is what killed national newspapers </t>
  </si>
  <si>
    <t>sunny_cupcake</t>
  </si>
  <si>
    <t>@jamespiromwong awe ur welcome hun hope it helps you  &amp;lt;3 ;)</t>
  </si>
  <si>
    <t>thiiida</t>
  </si>
  <si>
    <t xml:space="preserve">Best view yesterday..balancing on a planter ledge for 2 hours was totally worth it. </t>
  </si>
  <si>
    <t xml:space="preserve">http://twitpic.com/5esph - Looked a bit messy and unhealthy...But I love guacamole </t>
  </si>
  <si>
    <t>Sun May 17 21:10:14 PDT 2009</t>
  </si>
  <si>
    <t xml:space="preserve">omg omg omg! best weekend ever! had so much fun with my boys! </t>
  </si>
  <si>
    <t>@Ddubs_Ky_Monkey thank you Tamz  im now on a mission to be Donnies cover girl at my concert!</t>
  </si>
  <si>
    <t>Sun May 17 21:10:15 PDT 2009</t>
  </si>
  <si>
    <t>seLPi</t>
  </si>
  <si>
    <t xml:space="preserve">@DJ_AM  hope u have a safe flight! </t>
  </si>
  <si>
    <t xml:space="preserve">@Conceptmusic no..but it took them 7 games to finish off HOUSTON, even without YAO lol. But whatever happens, it's cool </t>
  </si>
  <si>
    <t>votechris</t>
  </si>
  <si>
    <t xml:space="preserve">Wow its pretty surreal to think that this morning i climbed a 9300 ft. peak( Mt. Baden Powell)  and was back in time to go to the pool </t>
  </si>
  <si>
    <t>BarbPask</t>
  </si>
  <si>
    <t xml:space="preserve">@lameymacdonald  Thanks for the retweet and your nice words. </t>
  </si>
  <si>
    <t>inukpuck</t>
  </si>
  <si>
    <t xml:space="preserve">Home from a fantastic day in the mountains with my peeps, and my dogs. </t>
  </si>
  <si>
    <t>Sun May 17 21:10:16 PDT 2009</t>
  </si>
  <si>
    <t xml:space="preserve">@WWEMickieJames well if u wrestle for the divas championship, i hope u win it!! </t>
  </si>
  <si>
    <t>Sun May 17 21:10:19 PDT 2009</t>
  </si>
  <si>
    <t>@chelzmae okay I get you now! Good, I'm glad  I know what you mean, the rude ones those you dislike...I got ya!</t>
  </si>
  <si>
    <t>Sun May 17 21:10:17 PDT 2009</t>
  </si>
  <si>
    <t xml:space="preserve">@MaryRSnyder I am seriously going to try. </t>
  </si>
  <si>
    <t>@JustmeMrsE I'm happy for you!  we are a special bunch</t>
  </si>
  <si>
    <t>ghurlman</t>
  </si>
  <si>
    <t>Another TotalFark Survivor Pool, another bunch of money headed my way!   4 for 7... not bad at all.</t>
  </si>
  <si>
    <t>Sun May 17 21:10:18 PDT 2009</t>
  </si>
  <si>
    <t>nolimitshost</t>
  </si>
  <si>
    <t xml:space="preserve">@patriciakaulitz network maintenance requires servers to be taken offline. network maintenance is VERY essential to have a GREAT server </t>
  </si>
  <si>
    <t>Sun May 17 21:10:20 PDT 2009</t>
  </si>
  <si>
    <t xml:space="preserve">YES! Big Brother starts in July. Just saw a commercial for it </t>
  </si>
  <si>
    <t>sumer4</t>
  </si>
  <si>
    <t xml:space="preserve">relaxin...chilin wit friends </t>
  </si>
  <si>
    <t xml:space="preserve">what's for dinner? mini corn dogs &amp;amp; salad. like yin &amp;amp; yang. </t>
  </si>
  <si>
    <t>sweetnsexykitty</t>
  </si>
  <si>
    <t xml:space="preserve">Going to relax and watch a movie.  Love to all.....xoxox  Goodnight </t>
  </si>
  <si>
    <t>@ItsOneTen i like that one  started listening to him because of you</t>
  </si>
  <si>
    <t>@officialTila hope you have fun at your shows.  i wish i can put on my own show. lol.</t>
  </si>
  <si>
    <t xml:space="preserve">Okay Twitterverse, I'm logging off for some shuteye. I got a conference to be cheerful for tomorrow. </t>
  </si>
  <si>
    <t>Oh that's you, eh?! Well thank you! I hope you like it.  @TamingtheWolf</t>
  </si>
  <si>
    <t xml:space="preserve">Ok....back to work </t>
  </si>
  <si>
    <t xml:space="preserve">Am I the only with one a little crush on Vincent D'Onofrio?    He seems like he could be tough and strong, yet he's like a teddy bear. </t>
  </si>
  <si>
    <t>issalicious</t>
  </si>
  <si>
    <t xml:space="preserve">Well, this is an eventual night </t>
  </si>
  <si>
    <t xml:space="preserve">@jdwhyte Thank you got a ways to go lost some weight? I'm okay Thank you. I'll be praying for your Mother and You </t>
  </si>
  <si>
    <t xml:space="preserve">@zeryck and i thought it was hard to communicate with 140 characters.... </t>
  </si>
  <si>
    <t>SarmadKhan</t>
  </si>
  <si>
    <t xml:space="preserve">@lethebashar  Love the instrumental portions of the song! </t>
  </si>
  <si>
    <t>Sun May 17 21:12:26 PDT 2009</t>
  </si>
  <si>
    <t xml:space="preserve">http://adivashammer.blogspot.com/ An anniversary post for my love </t>
  </si>
  <si>
    <t>Sun May 17 21:12:27 PDT 2009</t>
  </si>
  <si>
    <t>amrreynolds</t>
  </si>
  <si>
    <t xml:space="preserve">http://twitpic.com/5esto - what i live for! so worth giving up my career... </t>
  </si>
  <si>
    <t>davidclowney</t>
  </si>
  <si>
    <t>Back on the East Coast.  Practice gonna be so sweet tomorrow. I can feel it.</t>
  </si>
  <si>
    <t xml:space="preserve">layin in bed wit nuthin but a white T 0n, suuuper baked like sum c00kies b0ut2cra$h. can't wait2wake up&amp;amp;get ready4sch00l. </t>
  </si>
  <si>
    <t>Sun May 17 21:12:28 PDT 2009</t>
  </si>
  <si>
    <t>elamadej</t>
  </si>
  <si>
    <t>If @marcinbunsch doesn't stop making fun of me, i am gonna kick him  no, @niznikpawel won't protect you. I am fast.</t>
  </si>
  <si>
    <t>GioWC</t>
  </si>
  <si>
    <t xml:space="preserve">@ century room, taste the rainbow with your favorite photographer and the crew from five-entertainment </t>
  </si>
  <si>
    <t>@jimyvr  your welcome and im sorry once again the Typo Monster has came out to play again</t>
  </si>
  <si>
    <t xml:space="preserve">hey Cali guys sound off so we know your ok </t>
  </si>
  <si>
    <t xml:space="preserve">is homesick. I received Haighs chocolate from a friend in Aus today... It's an early birthday present... </t>
  </si>
  <si>
    <t>Leanneb143</t>
  </si>
  <si>
    <t xml:space="preserve">Had such an amazing day!! Got the VIP treatment and was so humbled by the experience! Sooo much fun! Good night world! </t>
  </si>
  <si>
    <t xml:space="preserve">Star trek was awesome ! better yet was being asked if we were students by the ticket guy </t>
  </si>
  <si>
    <t xml:space="preserve">@cadencejunkie once i get my new tires I want a photoshoot! </t>
  </si>
  <si>
    <t>Sun May 17 21:12:29 PDT 2009</t>
  </si>
  <si>
    <t>@YankeeGirl20 @tracicoulter @jengroover I am good too. Just need a day or so notice.   Let the Drink-a-thon Begin.</t>
  </si>
  <si>
    <t xml:space="preserve">@zestylime what? dirty talk? making the panties tingle? </t>
  </si>
  <si>
    <t>Sun May 17 21:12:30 PDT 2009</t>
  </si>
  <si>
    <t>togreat_heights</t>
  </si>
  <si>
    <t>in bed with otto  mah penguin btw... not a male life form.</t>
  </si>
  <si>
    <t>felicelam</t>
  </si>
  <si>
    <t xml:space="preserve">@ReeBecki thx for the review. looks yummy. nice photo shot. mmmhmmm </t>
  </si>
  <si>
    <t>Sun May 17 21:12:31 PDT 2009</t>
  </si>
  <si>
    <t xml:space="preserve">@labellagorda u shud buy him also a book next time! </t>
  </si>
  <si>
    <t>Sun May 17 21:12:32 PDT 2009</t>
  </si>
  <si>
    <t xml:space="preserve">@2DaWesternSky It was fun. Too many people, but good. We liked the HSM3 show </t>
  </si>
  <si>
    <t xml:space="preserve">@msutton77 Hey--we winter at Orange Beach!  Have fun, and say &amp;quot;hi&amp;quot; to Chuckie the Alligator for us </t>
  </si>
  <si>
    <t xml:space="preserve">@rebeccalhh omg when we open our vneck/moccasin store, everyone has to speak pirate </t>
  </si>
  <si>
    <t>Sun May 17 21:12:33 PDT 2009</t>
  </si>
  <si>
    <t xml:space="preserve">@loriellenew WOW scared me kiddo get back to you lines, Oh now you can say the quake messed up your Apt </t>
  </si>
  <si>
    <t>summer is so close!  can't wait. but then again, i like to take life slow so i can cherish every second i have on this earthh. unless they</t>
  </si>
  <si>
    <t>Sun May 17 21:12:34 PDT 2009</t>
  </si>
  <si>
    <t xml:space="preserve">aww i missed the earthquake. hope everyone's okay </t>
  </si>
  <si>
    <t>Sun May 17 21:12:35 PDT 2009</t>
  </si>
  <si>
    <t>I feel like knitting some cabled dishcloths. I used to be an avid knitter, then life got in the way  it's very relaxing!</t>
  </si>
  <si>
    <t>Dear Tmz all the Celebz on Twitter lmao  cant wait for the show 2morrow lol</t>
  </si>
  <si>
    <t xml:space="preserve">Just finished BBQin with Jill, now watching Survivor final </t>
  </si>
  <si>
    <t>Sun May 17 21:12:36 PDT 2009</t>
  </si>
  <si>
    <t xml:space="preserve">@tpagirl thanks.. i had to get the boys in their natural state </t>
  </si>
  <si>
    <t>I'm starting Okinawan karate training tomorrow!  I've always wanted to do martial arts.  Why didn't I ask the bf to train me sooner?</t>
  </si>
  <si>
    <t xml:space="preserve">@kf  If you are ever in town, look me up. </t>
  </si>
  <si>
    <t>Sun May 17 21:12:38 PDT 2009</t>
  </si>
  <si>
    <t xml:space="preserve">Someone in UNITED STATES liked Light Up the Christmas Tree http://bit.ly/rho4d  </t>
  </si>
  <si>
    <t xml:space="preserve">drinking a delicious diet pepsi .. </t>
  </si>
  <si>
    <t>Sun May 17 21:12:39 PDT 2009</t>
  </si>
  <si>
    <t xml:space="preserve">@DJ_AM Travel Safe Adam...  I'm in NY till Thursday, Hit me up when u get here </t>
  </si>
  <si>
    <t>PM #23149 (Italian Princess) said: Nite Nite   http://PaidModels.com/23149</t>
  </si>
  <si>
    <t xml:space="preserve">@lpstewie fun fun. Eh, I've had better. But I just got back from coldstone, so thats good </t>
  </si>
  <si>
    <t>Sun May 17 21:12:40 PDT 2009</t>
  </si>
  <si>
    <t xml:space="preserve">@DebbyBruck Thank you I will look </t>
  </si>
  <si>
    <t xml:space="preserve">i should deff go to bed </t>
  </si>
  <si>
    <t xml:space="preserve">It always seemed to me a bit pointless to disapprove of homosexuality. It's like disapproving of rain.ï¿½ Thank God for the rain! </t>
  </si>
  <si>
    <t>khriztal</t>
  </si>
  <si>
    <t xml:space="preserve">#whocangetit David Banner </t>
  </si>
  <si>
    <t>Sun May 17 21:12:41 PDT 2009</t>
  </si>
  <si>
    <t xml:space="preserve">ready for bed, first day closing by myself at work tomorrow...scary! haha goodnight </t>
  </si>
  <si>
    <t xml:space="preserve">@katlilytwit I knew what you meant. </t>
  </si>
  <si>
    <t xml:space="preserve">@snobahr I can understand not liking them. A 5.0 is not a lot to fear. Just a very big vibrator set to stun.  </t>
  </si>
  <si>
    <t>Sun May 17 21:12:42 PDT 2009</t>
  </si>
  <si>
    <t>ChloeBanner</t>
  </si>
  <si>
    <t xml:space="preserve">@MsKimWilson Yay!! Congratulations!! </t>
  </si>
  <si>
    <t>ive done my homework. i donno... maybe it'll be okay...  i hate tuesday when i have to go zemi. ((</t>
  </si>
  <si>
    <t xml:space="preserve">@FoodWishes hmmm, recipe coming this week, it was good!  </t>
  </si>
  <si>
    <t>Ashleymarieoc</t>
  </si>
  <si>
    <t xml:space="preserve">DONT WORK IN CUSTOMER SERVICE IF YOU HATE PEOPLE. thank you </t>
  </si>
  <si>
    <t>Sun May 17 21:12:43 PDT 2009</t>
  </si>
  <si>
    <t>Sarahberryblue</t>
  </si>
  <si>
    <t xml:space="preserve">@iamjonathancook Hey wanna follow me? Haha </t>
  </si>
  <si>
    <t xml:space="preserve">@Losing4Life craig I always knew you were a fraidy cat </t>
  </si>
  <si>
    <t>Sun May 17 21:12:44 PDT 2009</t>
  </si>
  <si>
    <t xml:space="preserve">@firstmonsoon Eeyayyyyyyyyy!!!  </t>
  </si>
  <si>
    <t xml:space="preserve">@musicinmysoul I'm glad for u.. YAY! We're all gonna get to see JONAS this tour.. </t>
  </si>
  <si>
    <t>Sun May 17 21:12:45 PDT 2009</t>
  </si>
  <si>
    <t>MusicFrek</t>
  </si>
  <si>
    <t xml:space="preserve">Listening to some Summer Set! </t>
  </si>
  <si>
    <t xml:space="preserve">Bedtime y'all  good nite.. </t>
  </si>
  <si>
    <t>@justlikeanovel  you should. I made you your very own dogtags</t>
  </si>
  <si>
    <t>Sun May 17 21:12:46 PDT 2009</t>
  </si>
  <si>
    <t>http://twitpic.com/5esg1 - thank you guys!!  these are still unedited but yay!</t>
  </si>
  <si>
    <t xml:space="preserve">@heart_3boys thank you! </t>
  </si>
  <si>
    <t>@fcknfabi now she's callin you heartless  @Ryrolulu niice</t>
  </si>
  <si>
    <t>linsygen</t>
  </si>
  <si>
    <t xml:space="preserve">@SupaGamaX that was a fun twitter party </t>
  </si>
  <si>
    <t>Sun May 17 21:12:47 PDT 2009</t>
  </si>
  <si>
    <t>ThatsMyNameHaha</t>
  </si>
  <si>
    <t xml:space="preserve">Me,Chris, and Jr, teame dup against alfredo in Halo 3! We won with the score 50-49..haha dang we suck! jk..this day cannot get better! </t>
  </si>
  <si>
    <t xml:space="preserve">@chococat8444 thanks about the pic </t>
  </si>
  <si>
    <t>Sun May 17 21:12:48 PDT 2009</t>
  </si>
  <si>
    <t>Can't wait for American Idol on Tues.  GO Kris!</t>
  </si>
  <si>
    <t>rklarsson</t>
  </si>
  <si>
    <t xml:space="preserve">@ravindra1982 You're welcome and you too </t>
  </si>
  <si>
    <t xml:space="preserve">@drbeckloff thanks!! i thought so too </t>
  </si>
  <si>
    <t>Sun May 17 21:12:49 PDT 2009</t>
  </si>
  <si>
    <t xml:space="preserve">@ChefVern @templestark: tefortune actually said &amp;quot;you are truly smart&amp;quot;. LOL </t>
  </si>
  <si>
    <t xml:space="preserve">@kellypea we had one several weeks ago  blamed the dishwasher </t>
  </si>
  <si>
    <t>Sun May 17 21:12:50 PDT 2009</t>
  </si>
  <si>
    <t xml:space="preserve">Matter of fact-nobody is FULL any nationality these days. Get over yourself! I'm grateful to be a share of many cultures </t>
  </si>
  <si>
    <t>@dotfreedom No, don't take it personally!  Sometimes spammers follow and then unfollow as soon as you follow them so it grows their numbrs</t>
  </si>
  <si>
    <t>Sun May 17 21:12:51 PDT 2009</t>
  </si>
  <si>
    <t xml:space="preserve">lucky to have friends like ours. what we thought was a bday party was actually a surprise party to celebrate our engagement! thanks guys! </t>
  </si>
  <si>
    <t xml:space="preserve">good day with my bff </t>
  </si>
  <si>
    <t>Sun May 17 21:12:52 PDT 2009</t>
  </si>
  <si>
    <t xml:space="preserve">@SheScreamsOut oh jeez hahaha I immediately get the picture that steph made in my head. </t>
  </si>
  <si>
    <t xml:space="preserve">@rtkmusic Don't forget about Tuesday night...and thanks for the compliment on the new track </t>
  </si>
  <si>
    <t>TJ's roasted veggie vegan pizza is quite good, a bit sweet, but perfect with a fresh romaine salad.    tomorrow: mushroom/artichoke ris.</t>
  </si>
  <si>
    <t xml:space="preserve">the last 4 days was exactly what i needed. and the next week is just a little bit more of that </t>
  </si>
  <si>
    <t>Sun May 17 21:12:53 PDT 2009</t>
  </si>
  <si>
    <t>@RyanSeacrest this is EXACTLY why twitter is the best  breaking news via twitter</t>
  </si>
  <si>
    <t>sweet_chiclet</t>
  </si>
  <si>
    <t xml:space="preserve">@agoldenberg very true! Next time I am sticking with Shawarma King...at least they're lebanese and very generous with the garlic sauce </t>
  </si>
  <si>
    <t xml:space="preserve">Hahahaha! Glad you're safe too.  @xavierpol @djksly lol yup! saw you on fb and twtr so i knew you were ok! </t>
  </si>
  <si>
    <t>CeB74</t>
  </si>
  <si>
    <t xml:space="preserve">@lain7 it's ok goodnight . </t>
  </si>
  <si>
    <t>Sun May 17 21:12:54 PDT 2009</t>
  </si>
  <si>
    <t>@KellykelKool Unfortunately I'm not a gamer.  I prefer to watch movies though!</t>
  </si>
  <si>
    <t>Sun May 17 21:12:56 PDT 2009</t>
  </si>
  <si>
    <t>YoelT</t>
  </si>
  <si>
    <t>Finally, Spain Friday(Viernes) album is up. Sevilla, my favorite visited town  Share your thoughts. http://yoeltsnaps.smugmug.com/</t>
  </si>
  <si>
    <t xml:space="preserve">@frodjo yep... go for it </t>
  </si>
  <si>
    <t>linz4220</t>
  </si>
  <si>
    <t xml:space="preserve">Just found @Dave_Annable here... If you are the real thing then that's pretty fun!  I love Justin!  </t>
  </si>
  <si>
    <t>Sun May 17 21:12:57 PDT 2009</t>
  </si>
  <si>
    <t xml:space="preserve">@robromoni wow looks like im going to get QUITE the education when i move to your town next year...so many neighborhoods </t>
  </si>
  <si>
    <t>millthorn</t>
  </si>
  <si>
    <t xml:space="preserve">I'm stressed to the max, as usual </t>
  </si>
  <si>
    <t xml:space="preserve">i see the road now, i know just what i need, to find my way back to tennessee. </t>
  </si>
  <si>
    <t>cupcakeproject</t>
  </si>
  <si>
    <t>@sweetpeatreats @cakespy I'll be posting the ham ones this week. Stay tuned.  Here are the bacon ones I did:  http://bit.ly/Ql73i</t>
  </si>
  <si>
    <t>@dyv817..oh yeah&amp;amp;please becareful I dnt need my bestie hurt anymore  56 more days 4 my real bdaii july12</t>
  </si>
  <si>
    <t>j3ssko</t>
  </si>
  <si>
    <t xml:space="preserve">@lyssday I want a match, haha. I think YOU and Tyler make a great couple though </t>
  </si>
  <si>
    <t>Sun May 17 21:12:58 PDT 2009</t>
  </si>
  <si>
    <t>kei51</t>
  </si>
  <si>
    <t xml:space="preserve">@ryos chilled chardonnay is the best cure for the heat </t>
  </si>
  <si>
    <t>withteeth13</t>
  </si>
  <si>
    <t xml:space="preserve">i think i want a drink </t>
  </si>
  <si>
    <t xml:space="preserve">@maxime68 oh the birds not the cats </t>
  </si>
  <si>
    <t xml:space="preserve">@asilaydying yes, very bored. more upset about the rockets than the celtics though. </t>
  </si>
  <si>
    <t>Sun May 17 21:12:59 PDT 2009</t>
  </si>
  <si>
    <t>_Synergy_</t>
  </si>
  <si>
    <t xml:space="preserve">@DJ_AM Have a safe flight, don't worry. GOD is with you. </t>
  </si>
  <si>
    <t xml:space="preserve">@just_another_1 Ican't, that song is crap!  I cannot believe I know even those lyrics </t>
  </si>
  <si>
    <t xml:space="preserve">@mikellaetch I know haha like the whole page was full from with it. Now you know </t>
  </si>
  <si>
    <t xml:space="preserve">@NotARichGirl It was a lot of fun. Took me and my peeps about 3 hours to finish it. There were a lot of signs for a bunch of causes. Fun </t>
  </si>
  <si>
    <t>Sun May 17 21:18:27 PDT 2009</t>
  </si>
  <si>
    <t>yourmom13666</t>
  </si>
  <si>
    <t xml:space="preserve">is HOME!  but leaving for over a week 2morrow... </t>
  </si>
  <si>
    <t>Sun May 17 21:18:28 PDT 2009</t>
  </si>
  <si>
    <t xml:space="preserve">Jordin Sparks is AMAZING! Battlefield is going to be SO much fun to sing-a-long to during the concert! </t>
  </si>
  <si>
    <t>@omnipotentseal i meant that i'm an extremly avid reader.  and writer too, i suppose</t>
  </si>
  <si>
    <t>emmie_elle</t>
  </si>
  <si>
    <t>@PhilippaJane  you might as well ask the writer to write a whole new chapter</t>
  </si>
  <si>
    <t>Sun May 17 21:18:29 PDT 2009</t>
  </si>
  <si>
    <t xml:space="preserve">@ShawnaCoronado Apartment living = pots and planters so last week when Montreal was hit with frost I brought all my babies inside. </t>
  </si>
  <si>
    <t>kdoup</t>
  </si>
  <si>
    <t xml:space="preserve">@akosier_06 i think we graduated from the same hs...and i'm not a man! </t>
  </si>
  <si>
    <t>joshuabickel</t>
  </si>
  <si>
    <t xml:space="preserve">@fotofobe It can be done, but beware that some TSA fool may rip apart your bag and not put things back where they were. Arrive early. </t>
  </si>
  <si>
    <t xml:space="preserve">we'll get it tomorrow night guys </t>
  </si>
  <si>
    <t>BOCjacob</t>
  </si>
  <si>
    <t xml:space="preserve">sleepy time. school time. Practice tomorrow at mi casa! should be fun </t>
  </si>
  <si>
    <t>Sun May 17 21:18:30 PDT 2009</t>
  </si>
  <si>
    <t xml:space="preserve">@bibz32 thanks ramrod </t>
  </si>
  <si>
    <t>rebecca_simone</t>
  </si>
  <si>
    <t xml:space="preserve">watching futurama with tim and getting drunk on wine </t>
  </si>
  <si>
    <t>Sun May 17 21:18:31 PDT 2009</t>
  </si>
  <si>
    <t>looking for good carry-on luggage (preferably  in my favorite chartreuse green, no less)   any recommendations?</t>
  </si>
  <si>
    <t xml:space="preserve">@MagicalSpork its crystal cool to me </t>
  </si>
  <si>
    <t xml:space="preserve">- Healthy Butcher, exclusive cheese, sexy bread, lovely beer, some super sparkly wine &amp;amp; Apple fucking Tango are all inside my belly </t>
  </si>
  <si>
    <t>Sun May 17 21:18:32 PDT 2009</t>
  </si>
  <si>
    <t xml:space="preserve">@moonfrye glad you guys r safe.. </t>
  </si>
  <si>
    <t>Sun May 17 21:18:33 PDT 2009</t>
  </si>
  <si>
    <t>@GabeRenata i know... I know  you love it</t>
  </si>
  <si>
    <t>landoh19812009</t>
  </si>
  <si>
    <t xml:space="preserve">My movie not working hate you internet </t>
  </si>
  <si>
    <t>@loveivy hey  how are you?</t>
  </si>
  <si>
    <t xml:space="preserve">Late Lunch. So hungry I could eat a horse. Won't though. Shall eat hunky's pumpkin minestrone soup instead. Boooyeah! </t>
  </si>
  <si>
    <t xml:space="preserve">Hello Mr Gov. Schwarzenegger Sir. Happy to follow you. Love your work, big feller... No girlymen allowed, ha ha. Goodluck to you always </t>
  </si>
  <si>
    <t>Sun May 17 21:18:34 PDT 2009</t>
  </si>
  <si>
    <t>@allyheartsBB a constellation of frustration driving home.  how was your day, Ally?</t>
  </si>
  <si>
    <t xml:space="preserve">i was not made to wear dresses. i like to kick my legs too much lol. but thaat is why God invented bike shorts </t>
  </si>
  <si>
    <t xml:space="preserve">@GreerMcDonald nice new pic btw! </t>
  </si>
  <si>
    <t xml:space="preserve">@PuppyLisa Haha....before you know it you're gonna try to figure out how 2 simulate an earthquake!  LMAO!!  Quick kids..under the table.  </t>
  </si>
  <si>
    <t xml:space="preserve">signed up for guitar lessons today </t>
  </si>
  <si>
    <t>Sun May 17 21:18:35 PDT 2009</t>
  </si>
  <si>
    <t>Shoehead</t>
  </si>
  <si>
    <t xml:space="preserve">@SimplyStar Lol... I'm no heartbreaker </t>
  </si>
  <si>
    <t xml:space="preserve">@outofthepinksky I ? your catbutt earrings! Someday when I have some $$ I'll need to get some in tortie and tuxie. </t>
  </si>
  <si>
    <t>Sun May 17 21:18:36 PDT 2009</t>
  </si>
  <si>
    <t xml:space="preserve">@Cynthiness Nice! I'll send you a DM with it. </t>
  </si>
  <si>
    <t>Sun May 17 21:18:37 PDT 2009</t>
  </si>
  <si>
    <t>PM #19242 (Courtney Vaughn) said: thanks for the perfect 10   http://PaidModels.com/19242</t>
  </si>
  <si>
    <t>CalebPoling</t>
  </si>
  <si>
    <t xml:space="preserve">Life is so confusing. I just want to shop and be happy </t>
  </si>
  <si>
    <t xml:space="preserve">@Zaibatsu Smoking, watching videos, saw that Reg Saddler fellow on a news cast a little while ago </t>
  </si>
  <si>
    <t xml:space="preserve">@salulos ehhh i dont wanna end up traumatized. it'll b easier if u told me </t>
  </si>
  <si>
    <t xml:space="preserve">@sabrina215 no. but if i was on that stupid canoe then it might have been me </t>
  </si>
  <si>
    <t>CGFWILLIAMS</t>
  </si>
  <si>
    <t xml:space="preserve">no thank u!!!!!!     </t>
  </si>
  <si>
    <t>laurarib</t>
  </si>
  <si>
    <t xml:space="preserve">&amp;quot;The secret of creativity is knowing how to hide your sources&amp;quot; </t>
  </si>
  <si>
    <t>Sun May 17 21:18:38 PDT 2009</t>
  </si>
  <si>
    <t xml:space="preserve">@LindaSherman - glad you're good Linda! I know Earthquakes in California are like blizzards in Colorado - you get used to them! </t>
  </si>
  <si>
    <t xml:space="preserve">great start to the day, an hour early, blurry eyes, crappy throat, aching back. I am a fine physical specimen currently </t>
  </si>
  <si>
    <t>IsThaTYourChick</t>
  </si>
  <si>
    <t xml:space="preserve">@youbigdummy Thank you </t>
  </si>
  <si>
    <t>jesvwilliams</t>
  </si>
  <si>
    <t xml:space="preserve">I love you francesca </t>
  </si>
  <si>
    <t>Sun May 17 21:18:39 PDT 2009</t>
  </si>
  <si>
    <t>HeartlessHippie</t>
  </si>
  <si>
    <t>FUCK YOU LORD OF THE FLIES I HATE YOU - bubbleant: O.O You hate it?! I loved it!  lol But I read it a long... http://tumblr.com/xbw1t3cwz</t>
  </si>
  <si>
    <t>yaniwidi</t>
  </si>
  <si>
    <t>Wawawa!! Just received an sms from Intan that my lecturer doesn't come!! Yes, Tan, how lucky I am!  Lgan disini jg hujan heee</t>
  </si>
  <si>
    <t>cassykramer</t>
  </si>
  <si>
    <t xml:space="preserve">@studionumber9 @madonnacramer It was a great game...we lost the game but took the series - I'll take that... </t>
  </si>
  <si>
    <t>Sun May 17 21:18:40 PDT 2009</t>
  </si>
  <si>
    <t>sammiefgt</t>
  </si>
  <si>
    <t xml:space="preserve">just got home from my double at work today, saw @momleelee there with lulu and the lovely caroline! </t>
  </si>
  <si>
    <t>Sun May 17 21:18:41 PDT 2009</t>
  </si>
  <si>
    <t xml:space="preserve">@bryanjustinxvii hahaha aww thats funny!! and yet you got ure food!!! </t>
  </si>
  <si>
    <t>@rebeccalhh i cant wait!  ifly ecfggmvb4l were going to save the economy</t>
  </si>
  <si>
    <t>Sun May 17 21:18:44 PDT 2009</t>
  </si>
  <si>
    <t>Mischay</t>
  </si>
  <si>
    <t xml:space="preserve">Finally finished an hour at the gym...time for lunch   Subway here I come. </t>
  </si>
  <si>
    <t xml:space="preserve">downloading scarecrow boat songs. </t>
  </si>
  <si>
    <t>Sun May 17 21:18:45 PDT 2009</t>
  </si>
  <si>
    <t xml:space="preserve">@escobar510 thanks for the shout out!! much appreciated </t>
  </si>
  <si>
    <t>keniaocejo</t>
  </si>
  <si>
    <t xml:space="preserve">arrived and the first thing you hear is, hello kenia </t>
  </si>
  <si>
    <t>AndayyR</t>
  </si>
  <si>
    <t>@LMovements its cool lol. and thanks  yours is nifty too. it looks very relaxing wherever you are</t>
  </si>
  <si>
    <t xml:space="preserve">@CollinEarl No prob!  As long as you're not stealing souls like the clowns, it's all good. </t>
  </si>
  <si>
    <t>@laurencastillo heyyyy I'm good  And You? Haven't talked in like, forever basically. Haha.</t>
  </si>
  <si>
    <t>Sun May 17 21:18:47 PDT 2009</t>
  </si>
  <si>
    <t xml:space="preserve">@FRESHselects Hi </t>
  </si>
  <si>
    <t>Sun May 17 21:18:48 PDT 2009</t>
  </si>
  <si>
    <t>cdvillamor</t>
  </si>
  <si>
    <t xml:space="preserve">@DavidArchie you and david c totally brought the house down @MOA last sat!!! bravo!!! p.s. share your mangoes and 'puto' when you're home </t>
  </si>
  <si>
    <t>Sun May 17 21:18:49 PDT 2009</t>
  </si>
  <si>
    <t xml:space="preserve">@heidiprice Quiet office beats listening to other people's trash </t>
  </si>
  <si>
    <t>wallstmnymgr</t>
  </si>
  <si>
    <t xml:space="preserve">Alyssa_Milano Just wanted to say I love your work and without your abilities TV would be worthless </t>
  </si>
  <si>
    <t>saadkamal</t>
  </si>
  <si>
    <t xml:space="preserve">@raghavanrp thanks. you too! </t>
  </si>
  <si>
    <t>FeelingMyFlame</t>
  </si>
  <si>
    <t xml:space="preserve">loves my friends more then pudding. </t>
  </si>
  <si>
    <t>Sun May 17 21:18:51 PDT 2009</t>
  </si>
  <si>
    <t xml:space="preserve">@NetSuite_Mei wtf? time for an upgrade? bf, I mean </t>
  </si>
  <si>
    <t>mmeganrose</t>
  </si>
  <si>
    <t xml:space="preserve">@littlefivethree Thanks, pretty girl </t>
  </si>
  <si>
    <t>Sun May 17 21:18:52 PDT 2009</t>
  </si>
  <si>
    <t xml:space="preserve">@poopiesanchez sounds perfect! </t>
  </si>
  <si>
    <t>...only cause I had a WAY awesomer big sister.  She's still way awesome.</t>
  </si>
  <si>
    <t>Sun May 17 21:18:53 PDT 2009</t>
  </si>
  <si>
    <t xml:space="preserve">@ChrisDca Ahhhh, okay - too far away to try tomorrow, haha. Have fun in Fargo! </t>
  </si>
  <si>
    <t>@wendi916 you get a pass cuz you my girl  I been good tho. just chillin. How about you?</t>
  </si>
  <si>
    <t xml:space="preserve">@wloveaffection lol...good luck.  My little guy stresses me out...but I wouldn't change it for anything </t>
  </si>
  <si>
    <t xml:space="preserve">mhh some quality jog time with me and my puppy. who btw is the best dog in the workd </t>
  </si>
  <si>
    <t xml:space="preserve">Yess, they are </t>
  </si>
  <si>
    <t>Sun May 17 21:18:54 PDT 2009</t>
  </si>
  <si>
    <t xml:space="preserve">@brybryy oh im not picky...   but ive moved into the reds for my favs.    </t>
  </si>
  <si>
    <t xml:space="preserve">@lmnicosia I am hitting the sheets...sleep well...we will make plans for lunch this week </t>
  </si>
  <si>
    <t xml:space="preserve">This week on the blog: Recap of March &amp;amp; April posts; Stratejoy workshops &amp;amp; event; best place to spend a sunny afternoon in Seattle. </t>
  </si>
  <si>
    <t>@JugShop  awesome!  good luck! @cotweet</t>
  </si>
  <si>
    <t>maple tea is icky ..blech .. back to pg tips  yummy and Yes I know caffeine at this time of night is sillly but must forget taste of maple</t>
  </si>
  <si>
    <t>Sun May 17 21:18:55 PDT 2009</t>
  </si>
  <si>
    <t xml:space="preserve">i have to be up in less than 5 hours. -_-  FML see you soon @AirKarinaBx23 </t>
  </si>
  <si>
    <t>melissahdez</t>
  </si>
  <si>
    <t>I back, finally I ate tacos with lots of guacamole!  that make me so happy</t>
  </si>
  <si>
    <t>Sun May 17 21:18:56 PDT 2009</t>
  </si>
  <si>
    <t xml:space="preserve">#Channel4FM on air at 9: after 10, win tickets to London 2 C Britney. After 11, win a HP Notebook! And at 9:15 passes to Dubai Ice Rink! </t>
  </si>
  <si>
    <t xml:space="preserve">@lawreca bahaha I'm buying it for my sister </t>
  </si>
  <si>
    <t xml:space="preserve">guess i will stick to the web tonight </t>
  </si>
  <si>
    <t>Sun May 17 21:18:57 PDT 2009</t>
  </si>
  <si>
    <t>Forever the sickest kids &amp;amp; a rocket to the moon, show tonight was so sick!!! &amp;lt;3 I had so much fun!!!!  my ears are still ringing!</t>
  </si>
  <si>
    <t>ctcda6v</t>
  </si>
  <si>
    <t xml:space="preserve">@kde_tony @trinium202 Lan Party con laptops </t>
  </si>
  <si>
    <t>Sun May 17 21:18:58 PDT 2009</t>
  </si>
  <si>
    <t>@LeslieRoark I see someone can't sleep.  That's okay the nap made up for it!</t>
  </si>
  <si>
    <t>MattGC</t>
  </si>
  <si>
    <t xml:space="preserve">@DjKayZ awesomeness.. I will prepare the blunts </t>
  </si>
  <si>
    <t>@LidiaAnain haha yea, Mos Def has twitter, I was following him but I don't anymore  LL is MM MM good.</t>
  </si>
  <si>
    <t xml:space="preserve">You like?? Its mi meaty ball balls. </t>
  </si>
  <si>
    <t>Sun May 17 21:18:59 PDT 2009</t>
  </si>
  <si>
    <t xml:space="preserve">loving @coldplay tweets because most of them are from Guy </t>
  </si>
  <si>
    <t>Mikeyy55</t>
  </si>
  <si>
    <t>i wont get in trouble im a good kid remember  this stuff is stressing! kay good night!!!</t>
  </si>
  <si>
    <t>Sun May 17 21:19:00 PDT 2009</t>
  </si>
  <si>
    <t>surferblue</t>
  </si>
  <si>
    <t xml:space="preserve">@aaronbeebe Thanks for the note. I sometimes feel geographically challenged. </t>
  </si>
  <si>
    <t>Sun May 17 21:19:01 PDT 2009</t>
  </si>
  <si>
    <t xml:space="preserve">@srharris19 you forgot the trailer parks! </t>
  </si>
  <si>
    <t>leshrock</t>
  </si>
  <si>
    <t xml:space="preserve">wants to have an iPhone </t>
  </si>
  <si>
    <t xml:space="preserve">Earthquake poppin off in our city... Tragedy... Still plenty of HW.. just interviewed my GrandDad.. I Love my Fam </t>
  </si>
  <si>
    <t>Sun May 17 21:19:02 PDT 2009</t>
  </si>
  <si>
    <t>arohaeynon</t>
  </si>
  <si>
    <t xml:space="preserve">back on tracxk with gym - yay! spray tan desperately needed though </t>
  </si>
  <si>
    <t xml:space="preserve">is all DONE !, anything else ill worry about tomarrow.. -__- bt for now goodnighhttt worldd ! </t>
  </si>
  <si>
    <t>Sun May 17 21:19:03 PDT 2009</t>
  </si>
  <si>
    <t xml:space="preserve">@mel_b_angel I know. Just gonna wallow in a bottle of tequila tonight and tomorrow will be better. </t>
  </si>
  <si>
    <t xml:space="preserve">@lwcavallucci Well, I don't often take work to bed, but there's often a gap between saying it's time &amp;amp; actually stopping </t>
  </si>
  <si>
    <t>Sun May 17 21:19:04 PDT 2009</t>
  </si>
  <si>
    <t>RebekahRobinson</t>
  </si>
  <si>
    <t>Got my car covered today and nicely washed.... happy!!  Now to figure out when to improve the sound system and get the brakes checked...</t>
  </si>
  <si>
    <t>Sun May 17 21:27:15 PDT 2009</t>
  </si>
  <si>
    <t xml:space="preserve">just had a nice chat with my mom, can't wait till my vacation at the end of the month. we're going to be tourists on the island </t>
  </si>
  <si>
    <t xml:space="preserve">Pop pong with my straightedge friends! </t>
  </si>
  <si>
    <t>@helputech check out the plans  http://bit.ly/4j3Q0</t>
  </si>
  <si>
    <t>Sun May 17 21:27:16 PDT 2009</t>
  </si>
  <si>
    <t>@pcdmelodyt aww i wanna know what you got her.  hm.....</t>
  </si>
  <si>
    <t>Remembering a bedtime song from my childhood.. Sweet dreams to everyone  ? http://blip.fm/~6idm3</t>
  </si>
  <si>
    <t>Sun May 17 21:27:17 PDT 2009</t>
  </si>
  <si>
    <t>adam_alvadrum</t>
  </si>
  <si>
    <t xml:space="preserve">This is most definitely the hardest sheet of drum notes i've had to decode. Thanks mr. Bettis! Ha ha </t>
  </si>
  <si>
    <t xml:space="preserve">YAY! reruns of Metalocalypse being shown on Sudnay night again mean the new eps are coming soon!  THAT'S BRUTAL!  </t>
  </si>
  <si>
    <t>@LamRyan June 7thh  it starts @ 11:30 i believe its at the church! class night is the night before</t>
  </si>
  <si>
    <t>@hillaryxcore that's cool!  I lovelovelove peace signs.</t>
  </si>
  <si>
    <t>Sun May 17 21:27:18 PDT 2009</t>
  </si>
  <si>
    <t>I hope everyone is OK  that earthquake def. Shook me up.</t>
  </si>
  <si>
    <t>Sun May 17 21:27:19 PDT 2009</t>
  </si>
  <si>
    <t>Blanca</t>
  </si>
  <si>
    <t>Today was so special  my students performed on the same stage I danced my first public show here in NYC...</t>
  </si>
  <si>
    <t>dana1024</t>
  </si>
  <si>
    <t xml:space="preserve">@jrmadsen yep that's mine. all mine </t>
  </si>
  <si>
    <t>krista_kanner</t>
  </si>
  <si>
    <t xml:space="preserve">yay people i actually know on twitter!! Alyssa and kaleigh </t>
  </si>
  <si>
    <t xml:space="preserve">psalm 34:14 turn from evil and do good; seek peace and pursue it. i need to start living by this and i need to start going to church </t>
  </si>
  <si>
    <t>Sun May 17 21:27:20 PDT 2009</t>
  </si>
  <si>
    <t>dwighthowardcom</t>
  </si>
  <si>
    <t xml:space="preserve">http://twitpic.com/5etjz - In 5 yrs Dwight Howard became Dwight Howard </t>
  </si>
  <si>
    <t>Sun May 17 21:27:21 PDT 2009</t>
  </si>
  <si>
    <t>KellykelKool</t>
  </si>
  <si>
    <t xml:space="preserve">Thanks for all the replies about the Medinagals and for following them! </t>
  </si>
  <si>
    <t xml:space="preserve">@wymesei I'm not walking around with it. But I have one in the car, on my desk, and at home. </t>
  </si>
  <si>
    <t>PornoJon</t>
  </si>
  <si>
    <t>Thanks for all the follows guys  just hanging out with friends relaxing</t>
  </si>
  <si>
    <t>Sun May 17 21:27:22 PDT 2009</t>
  </si>
  <si>
    <t>naninpachat</t>
  </si>
  <si>
    <t>Florist is done! Thanks @tristardesign for the recommendation.  A big weekend is over. Time to sleep. Big week ahead.</t>
  </si>
  <si>
    <t>Sun May 17 21:27:23 PDT 2009</t>
  </si>
  <si>
    <t xml:space="preserve">@spencerpratt I think I just gained 5 pounds from reading that......sounds yummy! </t>
  </si>
  <si>
    <t>yippe yi yay, mini sirloine burgerssss!!!  my sister &amp;amp; i keep singing that song, that commercial cracks me up! :]</t>
  </si>
  <si>
    <t>Sun May 17 21:27:24 PDT 2009</t>
  </si>
  <si>
    <t>LedZ23</t>
  </si>
  <si>
    <t>NBC is bringing back &amp;quot;Chuck&amp;quot; for a 3rd season. I know a few people who'll be pleased  - http://bit.ly/n4zuy</t>
  </si>
  <si>
    <t xml:space="preserve">Ready to be a grown up </t>
  </si>
  <si>
    <t>Sun May 17 21:27:26 PDT 2009</t>
  </si>
  <si>
    <t>@mills_rulz I misssssss you gorgggeous.  haha we need to go walking into randoms houses again</t>
  </si>
  <si>
    <t xml:space="preserve">http://twitpic.com/5etk7 - gooof </t>
  </si>
  <si>
    <t>MetallicTitan</t>
  </si>
  <si>
    <t>going to the gym  Z'YAH!</t>
  </si>
  <si>
    <t>Sun May 17 21:27:27 PDT 2009</t>
  </si>
  <si>
    <t xml:space="preserve">@ItsDely ahaha didn't even mean to rhyme </t>
  </si>
  <si>
    <t xml:space="preserve">@boilerfan_98 @TinaS71 Woot Woot can't wait to ask Oreo question in July.. LOL they are going to be like ummmmmm we heard that one </t>
  </si>
  <si>
    <t>Sun May 17 21:27:28 PDT 2009</t>
  </si>
  <si>
    <t>@onebeautifulred Congrats to you Jordan!!! And to his proud mama and papa.  Love you guys!</t>
  </si>
  <si>
    <t>@Mahhtha plan to  going to ft worth for most of week but will spend fri night here again; been 4 yrs since i lived here, hard to believe!</t>
  </si>
  <si>
    <t xml:space="preserve">@Kami2Hot I wish I could retweet you're whole persona </t>
  </si>
  <si>
    <t>@ameliaghostie Yum. Ha ha.  What brand is it?</t>
  </si>
  <si>
    <t>Sun May 17 21:27:29 PDT 2009</t>
  </si>
  <si>
    <t>rinichanraar</t>
  </si>
  <si>
    <t xml:space="preserve">@minishaolinsan Nope! But I did enjoy spicy tuna don, arare, and C.C. Lemon in the grass while discussing DBZ, which is just as good. </t>
  </si>
  <si>
    <t>@TieGrab awwwwwwwww *tear*! I want another road trip!  miss you... and Michelle Branch and Katie Perry!</t>
  </si>
  <si>
    <t>carmence</t>
  </si>
  <si>
    <t xml:space="preserve">@kwxfabio lol. it's okay. we have til tuesday. </t>
  </si>
  <si>
    <t>Sun May 17 21:27:30 PDT 2009</t>
  </si>
  <si>
    <t xml:space="preserve">Ashers house playing with cheerio, on youtube, playing guitar. How typical </t>
  </si>
  <si>
    <t>irenelevine</t>
  </si>
  <si>
    <t xml:space="preserve">@SophiaDembling - That has to be very tough. If you do a good job, you can help me with mine </t>
  </si>
  <si>
    <t>Sun May 17 21:27:31 PDT 2009</t>
  </si>
  <si>
    <t>S/o 2 @richjones4 gettin at @illiedakid 4 me  lol</t>
  </si>
  <si>
    <t xml:space="preserve">Knight all hopefully there will be some good tweets in the morning  and we will hear from the guys that they got back safley </t>
  </si>
  <si>
    <t>YAY! Retweeting @mashable: NBC is bringing back &amp;quot;Chuck&amp;quot; for a 3rd season.  I know a few people who'll be pleased  - http://bit.ly/n4zuy</t>
  </si>
  <si>
    <t>Sun May 17 21:27:32 PDT 2009</t>
  </si>
  <si>
    <t xml:space="preserve">F*****ing 6:10 in the morning an the workday begins. Nobody in the office except me. This is so frustrating. </t>
  </si>
  <si>
    <t>Sun May 17 21:27:34 PDT 2009</t>
  </si>
  <si>
    <t>airofina</t>
  </si>
  <si>
    <t>@FrankSylar arn't we all?  #tscc</t>
  </si>
  <si>
    <t>@Shawn_II i have the technology   full custom. just what ya need</t>
  </si>
  <si>
    <t xml:space="preserve">@emilylynchmusic thanks!! </t>
  </si>
  <si>
    <t>@ilovekandyy Sure thing  Follow me?</t>
  </si>
  <si>
    <t xml:space="preserve">@Erikazilla oh no lol just two, one is orange and white and then I have the gray one. I posted a pic on tumblr today. </t>
  </si>
  <si>
    <t xml:space="preserve">@cin0117 lol...you answered your own question.  He will proudly be wearing his Celtics jersey </t>
  </si>
  <si>
    <t>Sun May 17 21:27:35 PDT 2009</t>
  </si>
  <si>
    <t>joshmajestik</t>
  </si>
  <si>
    <t>just figured out how to work his webcam tonight!  best decision ever   and no, not because of that you pervs...</t>
  </si>
  <si>
    <t xml:space="preserve">@GraceMaryLove yup sa tv guesting then sa concert.. </t>
  </si>
  <si>
    <t>Busy/Fun weekend  Now a busy work week before Aventura...but first BED!!!!</t>
  </si>
  <si>
    <t>Sun May 17 21:27:36 PDT 2009</t>
  </si>
  <si>
    <t>kristinboardman</t>
  </si>
  <si>
    <t xml:space="preserve">http://twitpic.com/5etkc - and another </t>
  </si>
  <si>
    <t xml:space="preserve">@mynewyorkcloset Lol! Will do. </t>
  </si>
  <si>
    <t xml:space="preserve">everyone is okay </t>
  </si>
  <si>
    <t>MirandaRay22</t>
  </si>
  <si>
    <t xml:space="preserve">Posting videos on facebook from Courtney's birthday party. </t>
  </si>
  <si>
    <t>Sun May 17 21:27:37 PDT 2009</t>
  </si>
  <si>
    <t xml:space="preserve">@jomanlk yes I would love to. But still I don't know what is the good news </t>
  </si>
  <si>
    <t>Crazii08</t>
  </si>
  <si>
    <t xml:space="preserve">earthquake was great!! </t>
  </si>
  <si>
    <t>Sun May 17 21:27:38 PDT 2009</t>
  </si>
  <si>
    <t>LBC052689</t>
  </si>
  <si>
    <t xml:space="preserve">I'm chilling with my brother and sisters from Texas that i've haven't seen in over 4 years   </t>
  </si>
  <si>
    <t>cassholeNOT</t>
  </si>
  <si>
    <t>up all night doing English work  yayyy</t>
  </si>
  <si>
    <t>Sun May 17 21:27:39 PDT 2009</t>
  </si>
  <si>
    <t>southpaw1107</t>
  </si>
  <si>
    <t xml:space="preserve">dont forget who u are, be yourself &amp;amp; you'll shine like a star. Dont let others take your style. Do the things that make you smile </t>
  </si>
  <si>
    <t>Sun May 17 21:27:40 PDT 2009</t>
  </si>
  <si>
    <t>Vickachkaa</t>
  </si>
  <si>
    <t xml:space="preserve">Bleh! cant study right now, although i should. going to sleep. Goodnight &amp;lt;3 </t>
  </si>
  <si>
    <t xml:space="preserve">Had the best sex ever. Sorry. Had to share. </t>
  </si>
  <si>
    <t>LandSharkSamii</t>
  </si>
  <si>
    <t>goin to sleep,cant wait,dylan comin bak!!i &amp;lt;3 soulja boy and jstar  haha night</t>
  </si>
  <si>
    <t xml:space="preserve">Rachelle Lefevre is such a hottie... Red heads do it for me </t>
  </si>
  <si>
    <t>v18rocks</t>
  </si>
  <si>
    <t xml:space="preserve">@sheensupz pssssst. heyy </t>
  </si>
  <si>
    <t xml:space="preserve">@PeytonMelissa Happy Birthday! </t>
  </si>
  <si>
    <t>Sun May 17 21:27:41 PDT 2009</t>
  </si>
  <si>
    <t>how funny are @DHughesy 's twitters! hilarious man  just watched twilight, gets better everytime...i cant wait for new moon to come out!!!</t>
  </si>
  <si>
    <t>early zzzzzzzzzzzzzzz..............im sooo inspired  in life you cant let the small stuff get to ya!!</t>
  </si>
  <si>
    <t>@ooby hi LL &amp;lt;3 i just finished drawing my comic - it will be like my webcam one xD but this one is much cuter! and AWW really? omg!  &amp;lt;3</t>
  </si>
  <si>
    <t>no_its_not</t>
  </si>
  <si>
    <t>My mom's snake's rat/food just had like ten babies! they're super cute  so.. watch out.. they sell pregnant rats at the store.</t>
  </si>
  <si>
    <t>Sun May 17 21:27:42 PDT 2009</t>
  </si>
  <si>
    <t xml:space="preserve">@animesnob Thank you for joining and I hope you enjoy it. </t>
  </si>
  <si>
    <t xml:space="preserve">@Cadistra Your face tells all, darling! </t>
  </si>
  <si>
    <t>@riandawson heard the new green day album?  #greenday</t>
  </si>
  <si>
    <t xml:space="preserve">@shaunmichaelb oh... can you link me a picture of her tan? </t>
  </si>
  <si>
    <t>Sun May 17 21:27:43 PDT 2009</t>
  </si>
  <si>
    <t xml:space="preserve">@katalee02 Have I told you how much I love you lately? </t>
  </si>
  <si>
    <t>HeatherAllman</t>
  </si>
  <si>
    <t xml:space="preserve">disney movie marathon all night </t>
  </si>
  <si>
    <t>Sun May 17 21:27:44 PDT 2009</t>
  </si>
  <si>
    <t xml:space="preserve">Proverbs 15:33..smile heaps today! it changes lives </t>
  </si>
  <si>
    <t xml:space="preserve">bout Take my GOODs that i BAKED ;) Turn on Twlight and TEXT on my fone and pray on the food has bless me 2 Make and Vide lol </t>
  </si>
  <si>
    <t>mandaamorello</t>
  </si>
  <si>
    <t>Goodday with the rivas sisterss  NOW: movies with my aunt ;)</t>
  </si>
  <si>
    <t xml:space="preserve">@BettinaWagner hello ... all ok here  thanks for the tweet </t>
  </si>
  <si>
    <t xml:space="preserve">@nekroagogo hahaha you probably do look at porn </t>
  </si>
  <si>
    <t>CodyFig</t>
  </si>
  <si>
    <t xml:space="preserve">My friend @Mimijoy22 got a twitter. Follow her, she's cool. </t>
  </si>
  <si>
    <t>Sun May 17 21:27:45 PDT 2009</t>
  </si>
  <si>
    <t xml:space="preserve">@flyguyisplash OOH weeeeeeeeeee no you didnt Imma call you to CUZ you A MANNNNN  YOU WASNT SCARED </t>
  </si>
  <si>
    <t>AlexA0705</t>
  </si>
  <si>
    <t xml:space="preserve">Working my way around Twitter... </t>
  </si>
  <si>
    <t xml:space="preserve">I have changed my profile pic </t>
  </si>
  <si>
    <t>Sun May 17 21:27:46 PDT 2009</t>
  </si>
  <si>
    <t>8minni8</t>
  </si>
  <si>
    <t>good mornin   sunny monday ! have 2 go 2 work now... hope the week goes fast... ï¿½</t>
  </si>
  <si>
    <t xml:space="preserve">That's amazing! I have one </t>
  </si>
  <si>
    <t xml:space="preserve">@KhalilahYasmin If we come across a flash flood, your last concern would be if there's a floaty in the backseat. Lol...I'm just saying </t>
  </si>
  <si>
    <t>Sun May 17 21:27:47 PDT 2009</t>
  </si>
  <si>
    <t xml:space="preserve">8 more days until I go home! </t>
  </si>
  <si>
    <t>SiahWalker</t>
  </si>
  <si>
    <t xml:space="preserve">@heavenh #Bidwell business. New video contest starting tomorrow. Look for it! </t>
  </si>
  <si>
    <t>dannielaramos</t>
  </si>
  <si>
    <t>http://twitpic.com/5etkp - Pancho, the monkey, from my trip to Honduras last month! Awww, bless him, he is well cute  I want a pet mon ...</t>
  </si>
  <si>
    <t>Sun May 17 21:27:48 PDT 2009</t>
  </si>
  <si>
    <t xml:space="preserve">@bizymare I saw a clip of Jay Leno the other night and that was his </t>
  </si>
  <si>
    <t>Sun May 17 21:27:49 PDT 2009</t>
  </si>
  <si>
    <t>thischaosx</t>
  </si>
  <si>
    <t xml:space="preserve">listened to good girls go bad for 128564 times today  except the bridge part is kinda annoying, i just skip that part  </t>
  </si>
  <si>
    <t>seth_svp</t>
  </si>
  <si>
    <t>@mrsobi Anna it is then, Master Suz.  I like the idea of a smite list as long as I don't make it on it. Zac's on that list, huh? XD</t>
  </si>
  <si>
    <t>@J_Nellie thx  looking forward to go a good and long....! vacation! outside kansas, for once!</t>
  </si>
  <si>
    <t>Sun May 17 21:27:51 PDT 2009</t>
  </si>
  <si>
    <t>@honey9 its allowed. its part of the charm  haha</t>
  </si>
  <si>
    <t xml:space="preserve">@krazy_kidd well thx for the compliment *blushing*- oooh, I&amp;quot;m so flattered! </t>
  </si>
  <si>
    <t>Sun May 17 21:30:04 PDT 2009</t>
  </si>
  <si>
    <t>nickihicks</t>
  </si>
  <si>
    <t xml:space="preserve">@mainebabyboomer no all is right with the world...i'm more than happy to live the life of a soon-to-be homeowner!! </t>
  </si>
  <si>
    <t xml:space="preserve">@flyingbolt  Hopefully I'll get inked while I'm there! Cross your fingers for me!  </t>
  </si>
  <si>
    <t>Mattaholick</t>
  </si>
  <si>
    <t xml:space="preserve">Watching leona lewis perform, 'not gonna write you a love song.' </t>
  </si>
  <si>
    <t>Sun May 17 21:30:05 PDT 2009</t>
  </si>
  <si>
    <t>edgarbautista</t>
  </si>
  <si>
    <t xml:space="preserve">@ModernGearTV No worries. I'm not a seismologist but if you need someone to chat with i'm here. </t>
  </si>
  <si>
    <t xml:space="preserve">@tamille really? ill send you in my resume </t>
  </si>
  <si>
    <t>eric_allen</t>
  </si>
  <si>
    <t>NBC is bringing back &amp;quot;Chuck&amp;quot; for a 3rd season.  I know a few people who'll be pleased  - http://bit.ly/n4zuy (via @mashable)</t>
  </si>
  <si>
    <t>JillDirtehh</t>
  </si>
  <si>
    <t xml:space="preserve">@dynamicbovine Like yourr face </t>
  </si>
  <si>
    <t>i140</t>
  </si>
  <si>
    <t xml:space="preserve">@taxman300 Well, this isn't leadership. It's a feed. I'm all about the consumer baby. </t>
  </si>
  <si>
    <t xml:space="preserve">@KrissssSpencer www.myspace.com/coyotestripjoint </t>
  </si>
  <si>
    <t>kittenfc</t>
  </si>
  <si>
    <t xml:space="preserve">@g_power I thought so too </t>
  </si>
  <si>
    <t>Sun May 17 21:30:06 PDT 2009</t>
  </si>
  <si>
    <t xml:space="preserve">@Veronica I love your new Twitter background. </t>
  </si>
  <si>
    <t>ms_latina</t>
  </si>
  <si>
    <t xml:space="preserve">im back in louiee </t>
  </si>
  <si>
    <t xml:space="preserve">All I can say, is it's a great excuse for a lovely glass of wine...  </t>
  </si>
  <si>
    <t>@daNanner Wow, way cool. Wish I could make the G1 I have here on my desk work like that.  Not that I don't have enough devices already.</t>
  </si>
  <si>
    <t>awww @YaliMarie ur so thoughtfull  I hope the same for those LA peepz</t>
  </si>
  <si>
    <t xml:space="preserve">@DakotaCassidy Feels good! </t>
  </si>
  <si>
    <t>Sun May 17 21:30:07 PDT 2009</t>
  </si>
  <si>
    <t xml:space="preserve">@donniewahlberg good luck with your poker game </t>
  </si>
  <si>
    <t>kmatthews</t>
  </si>
  <si>
    <t xml:space="preserve">@kbuczko I will have to keep that in mind! Thanks for the tip. He finally settled down and I think we're smooth sailing now. </t>
  </si>
  <si>
    <t>Sun May 17 21:30:08 PDT 2009</t>
  </si>
  <si>
    <t xml:space="preserve">@dpburland - I've never felt one - even when I was in vicinity - but have never been anywhere over a 4.0 </t>
  </si>
  <si>
    <t>Luckeycharmers</t>
  </si>
  <si>
    <t xml:space="preserve">@celine_XD Hi! I'm Tiffany! I love your default, Cassadee is ADORABLE. </t>
  </si>
  <si>
    <t>@marchie1 yes... it does help.  such a long road ahead...I cant tell the future. who knows....</t>
  </si>
  <si>
    <t xml:space="preserve">brand new avatar... </t>
  </si>
  <si>
    <t>stemnv</t>
  </si>
  <si>
    <t xml:space="preserve">@rbwurtz can't believe you found me! Glad you had a relaxing morning to yourself. </t>
  </si>
  <si>
    <t>Sun May 17 21:30:09 PDT 2009</t>
  </si>
  <si>
    <t xml:space="preserve">@MiketheDem you are welcome FYI lucidstone is back in current trying to find you for cover </t>
  </si>
  <si>
    <t xml:space="preserve">@johnfleischauer I see. Why does that not suprise me? </t>
  </si>
  <si>
    <t xml:space="preserve">i have the worst phone ever. its doesnt vibrate. it stopped charging. and it rejected my memory card. but i cant help but love it </t>
  </si>
  <si>
    <t>TarotByArwen</t>
  </si>
  <si>
    <t xml:space="preserve">@BittenbyBooks Came up for me. </t>
  </si>
  <si>
    <t>rachaeldamore</t>
  </si>
  <si>
    <t xml:space="preserve">seriously about to pass out from exhaustion -- crazy night with my mbd's ! i adore themm </t>
  </si>
  <si>
    <t>Sun May 17 21:30:10 PDT 2009</t>
  </si>
  <si>
    <t>tay71md</t>
  </si>
  <si>
    <t xml:space="preserve">@Nikki0333  Well I hope it all works out </t>
  </si>
  <si>
    <t>Sun May 17 21:30:12 PDT 2009</t>
  </si>
  <si>
    <t>After about 5 minutes. - I missed 10 and a half pages of tumblr. I missed you guys  http://tumblr.com/xpc1t3g4o</t>
  </si>
  <si>
    <t xml:space="preserve">so were you to look at me right now you wouldnt know whether to laugh with me or avert my eyes, turn around in embarrsmnt 4me. </t>
  </si>
  <si>
    <t xml:space="preserve">@bagsnob I sometimes love when that happens. It's like going shopping/treasure hunting in your own closet! </t>
  </si>
  <si>
    <t xml:space="preserve">*SQUEEEEEEEEEEEEEEEEEEEEEEEEEE* Chuck told Blair ILY 5 times. amazinggg&amp;lt;3. i love GG right now </t>
  </si>
  <si>
    <t>tuteja</t>
  </si>
  <si>
    <t xml:space="preserve">@jayant7k  its definitely a decent timepass movie... specially if u like light comedies, it could be a decent experience </t>
  </si>
  <si>
    <t>PhotographyDoc</t>
  </si>
  <si>
    <t xml:space="preserve">@photographyhelp I had an experience in Bangkok where I was stopped 3x for taking photos on the streets! Now I tell them I'm a reporter </t>
  </si>
  <si>
    <t>Sun May 17 21:30:13 PDT 2009</t>
  </si>
  <si>
    <t>On my way to LA with @djdeks (pray he doesn't kill me) and I totally bit keri hilsons ensemble - my outfit is siiiick  loves it</t>
  </si>
  <si>
    <t xml:space="preserve">@desi @dronsayro I love both you guys too! </t>
  </si>
  <si>
    <t>Nya_L</t>
  </si>
  <si>
    <t xml:space="preserve">@marissa_loren If y'all stop again &amp;amp; see some get u grab me a bag? .... And a beverage! </t>
  </si>
  <si>
    <t>@darkestdreamour i did no such thing... i tried to...but still, i resent the inaccuracy  &amp;lt;3</t>
  </si>
  <si>
    <t>Sun May 17 21:30:14 PDT 2009</t>
  </si>
  <si>
    <t xml:space="preserve">@coldplay goodnight, guy </t>
  </si>
  <si>
    <t>Sun May 17 21:30:16 PDT 2009</t>
  </si>
  <si>
    <t>Sasha604</t>
  </si>
  <si>
    <t xml:space="preserve">Star Trek was WICKED!! Seriously go see it now. </t>
  </si>
  <si>
    <t xml:space="preserve">@Toad008 I was there too. Twitter really needs to figure out a way of letting you know when you are in the proximity of people you follow </t>
  </si>
  <si>
    <t>Sun May 17 21:30:17 PDT 2009</t>
  </si>
  <si>
    <t>BritDee</t>
  </si>
  <si>
    <t xml:space="preserve">Have no idea where I was but didn't feel a thing! Tasha came to stand by me and I just thought she needed a walkie </t>
  </si>
  <si>
    <t xml:space="preserve">@LilacSusan I like it.  Is that you? </t>
  </si>
  <si>
    <t>Sun May 17 21:30:18 PDT 2009</t>
  </si>
  <si>
    <t xml:space="preserve">@PUSHAQ Goodnight </t>
  </si>
  <si>
    <t xml:space="preserve">@mezrossokate say hi to #ladygaga for me. I love her </t>
  </si>
  <si>
    <t>ruthscott</t>
  </si>
  <si>
    <t xml:space="preserve">@bethanydillon I would like to have lunch with you again </t>
  </si>
  <si>
    <t xml:space="preserve">@jlanier Yeah, we'll skip that error part on the cards! When I saw Piazza it was definitely cl/ob/Eh. I just remembered who played it. </t>
  </si>
  <si>
    <t>Sun May 17 21:30:19 PDT 2009</t>
  </si>
  <si>
    <t xml:space="preserve">@flyguyisplash When you want me to call you boo </t>
  </si>
  <si>
    <t>Sun May 17 21:30:20 PDT 2009</t>
  </si>
  <si>
    <t>pontemonti</t>
  </si>
  <si>
    <t xml:space="preserve">was up and awake at 5am, managed to complete one task before going to work </t>
  </si>
  <si>
    <t>@mkmcd muhahahaha  we is famous</t>
  </si>
  <si>
    <t>Sun May 17 21:30:21 PDT 2009</t>
  </si>
  <si>
    <t xml:space="preserve">@Silver_Craig was awesome </t>
  </si>
  <si>
    <t xml:space="preserve">found an earing I thought I lost in the pool today! </t>
  </si>
  <si>
    <t>I feel so productive, I spent all day sorting out my pictures. They're all in a neat order and every album named.  Now to keep it that way</t>
  </si>
  <si>
    <t>Sun May 17 21:30:22 PDT 2009</t>
  </si>
  <si>
    <t>izzyukulele</t>
  </si>
  <si>
    <t xml:space="preserve">@MySpoonIsTooAly 11 </t>
  </si>
  <si>
    <t xml:space="preserve">@LeedsGuide365 meet @101ofawolf -- she's exploring Leeds as part of her 101 things in 1001 days challenge. </t>
  </si>
  <si>
    <t>ireniebeanie</t>
  </si>
  <si>
    <t>what a beautiful way to end a day  had a good time. minus the earthquake!</t>
  </si>
  <si>
    <t xml:space="preserve">@darlacameron i don't know! glad we are now. looking forward to the panel </t>
  </si>
  <si>
    <t xml:space="preserve">@BOYDERyo I am always right Boyder, always. </t>
  </si>
  <si>
    <t>@ResaTray  *pats back* It'll be okay.</t>
  </si>
  <si>
    <t>Sun May 17 21:30:23 PDT 2009</t>
  </si>
  <si>
    <t xml:space="preserve">@MandyWilton Would you be happy to discuss weekend's course with someone who didn't make it? That's me </t>
  </si>
  <si>
    <t xml:space="preserve">@janaebreanna wow. That would be such a HUGE opportunity. </t>
  </si>
  <si>
    <t xml:space="preserve">@SAHMomsLife thanks </t>
  </si>
  <si>
    <t xml:space="preserve">@randymatheson try a pillow instead! Better on ur neck Randy </t>
  </si>
  <si>
    <t>Sun May 17 21:30:24 PDT 2009</t>
  </si>
  <si>
    <t xml:space="preserve">Finally in Colorado Springs and finally sleeping. Tomorrow starts the camping adventure. Can't wait so I'm already in my sleeping bag. </t>
  </si>
  <si>
    <t>james_atomic</t>
  </si>
  <si>
    <t xml:space="preserve">@jspepper good idea!  Split the patent three ways?  </t>
  </si>
  <si>
    <t xml:space="preserve">@kthxilyxxx If you want, you shall </t>
  </si>
  <si>
    <t>Sun May 17 21:30:25 PDT 2009</t>
  </si>
  <si>
    <t xml:space="preserve">@Sbeutler75 ahhh. ok. maybe some other time. </t>
  </si>
  <si>
    <t xml:space="preserve">Phoenix's new album is feature album on triple j this week. Therefore it should be a good week! </t>
  </si>
  <si>
    <t>boston61781</t>
  </si>
  <si>
    <t>Deff crushing  so happy Cassie&amp;lt;3</t>
  </si>
  <si>
    <t>Sun May 17 21:30:26 PDT 2009</t>
  </si>
  <si>
    <t>@shanedawson   first, r FML video gets flagged by haters. now its featured. thats AWESOME    &amp;lt;3333333 u!</t>
  </si>
  <si>
    <t xml:space="preserve">@mariqueen http://twitpic.com/5essm - Awwwww, love birds. </t>
  </si>
  <si>
    <t>Sun May 17 21:30:27 PDT 2009</t>
  </si>
  <si>
    <t xml:space="preserve">Only a couple of days @eubankse and tomorrow will be just fine, a day of positive information that will help everything </t>
  </si>
  <si>
    <t>juwischral</t>
  </si>
  <si>
    <t xml:space="preserve">@sevinnyne6126 that's one of the reasons i like brazil! we don't have that kinda shit around here </t>
  </si>
  <si>
    <t>ynotpappy</t>
  </si>
  <si>
    <t xml:space="preserve">@Maddie_14 sounds like you are in trouble to me. ap calculus test and memorize annabel lee by tomorrow. good luck </t>
  </si>
  <si>
    <t>UpNComing</t>
  </si>
  <si>
    <t>@CandyHarts twimage  i love it too baby.....</t>
  </si>
  <si>
    <t>sunshinecunamay</t>
  </si>
  <si>
    <t xml:space="preserve">Is ready to go back to work tomorrow after having a lot of time off last week.... Let's hope that interview has great results </t>
  </si>
  <si>
    <t>Sun May 17 21:30:28 PDT 2009</t>
  </si>
  <si>
    <t xml:space="preserve">@broadwayallday Broadway!!!! </t>
  </si>
  <si>
    <t>LauraAndRudy</t>
  </si>
  <si>
    <t xml:space="preserve">Having nice online convo w/the incredible Makeda during her Reggae Makossa show right now from @worldbeatcenter  http://bit.ly/1ezOe </t>
  </si>
  <si>
    <t>@amrosario Great video! Very helpful!! More please!!  BTW you sound nothing like your twitter pic suggests! LOL</t>
  </si>
  <si>
    <t>Sun May 17 21:30:29 PDT 2009</t>
  </si>
  <si>
    <t xml:space="preserve">Okay, okay. I'm sleepin'. No worriesss. Still have other stuff to do though. :X This is why I love study hawwllll. </t>
  </si>
  <si>
    <t>RyanJamesRacine</t>
  </si>
  <si>
    <t xml:space="preserve">learned most of a song on the guitar haha  I feel semi- accomplished.   time to watch Sopranos and eat lefover pasta   mmmmmmmmm </t>
  </si>
  <si>
    <t xml:space="preserve">@kittodaijoubu http://bit.ly/HNRZw  Quickest recap I can offer! </t>
  </si>
  <si>
    <t>inspirative</t>
  </si>
  <si>
    <t xml:space="preserve">@KadenMusic welcome kaden u rock  </t>
  </si>
  <si>
    <t xml:space="preserve">@Stepto your luck?  better than average.  And it'll probably shout racists stuff while its at it.  </t>
  </si>
  <si>
    <t>djginsberg</t>
  </si>
  <si>
    <t xml:space="preserve">Twt @dijibeatnetwork -- Thanks! I'm glad u like the set!!! </t>
  </si>
  <si>
    <t>LaClarkin</t>
  </si>
  <si>
    <t xml:space="preserve">http://bit.ly/6Ft0f I love the Shag! heres a video of me and dad at a wedding. Mom's got great recording skills...haha </t>
  </si>
  <si>
    <t>Sun May 17 21:30:30 PDT 2009</t>
  </si>
  <si>
    <t>yur_type86</t>
  </si>
  <si>
    <t xml:space="preserve">awhh =[ ;; anyway im bout to take my assprin to bed goodnight i love spec ! </t>
  </si>
  <si>
    <t>ThisGirlLovesIt</t>
  </si>
  <si>
    <t xml:space="preserve">@ashleyfilm  i'd love to hear you sing, buddy! </t>
  </si>
  <si>
    <t>Just enjoyed a beer with my aunt and uncle  I love my family!</t>
  </si>
  <si>
    <t>Sun May 17 21:30:31 PDT 2009</t>
  </si>
  <si>
    <t>oh cant belive im still awake think ill say goodnite and try get some  nite nite all xo</t>
  </si>
  <si>
    <t xml:space="preserve">my cousin is ok...still worried about tha other...but outlooks r good. </t>
  </si>
  <si>
    <t>Sun May 17 21:30:32 PDT 2009</t>
  </si>
  <si>
    <t>storagedrop</t>
  </si>
  <si>
    <t xml:space="preserve">went to the new indian bar and grill &amp;quot;MELA&amp;quot; at San Antonio, it was good food with recession prices </t>
  </si>
  <si>
    <t>DesereeK</t>
  </si>
  <si>
    <t xml:space="preserve">Total fail on dinner just now. Hate when that happens! At least the side dish was good </t>
  </si>
  <si>
    <t>AshkanCuddie</t>
  </si>
  <si>
    <t xml:space="preserve">@dwighthowardcom were you thinking bout kanyes song? </t>
  </si>
  <si>
    <t xml:space="preserve">@cassowaryjewel hehe, well, if he didn't know about it that's probably good. </t>
  </si>
  <si>
    <t>Sun May 17 21:36:40 PDT 2009</t>
  </si>
  <si>
    <t>ShugaShane</t>
  </si>
  <si>
    <t>Ahaha watching the movie Waiting funny movie  .</t>
  </si>
  <si>
    <t xml:space="preserve">@sjbrodwall yeah I know </t>
  </si>
  <si>
    <t>KmbrlyJo</t>
  </si>
  <si>
    <t xml:space="preserve">@brandonprice *whines* I'm not whining! </t>
  </si>
  <si>
    <t>Currently watching Greek and laying in bed  also, I'm really craving some chips and salsa...so if you have some, please drive to my house.</t>
  </si>
  <si>
    <t xml:space="preserve">@j_claflin Let's hope fans still have a say but Ausiello reported that Chad is leaving. @EWAusielloFiles is my TV guru </t>
  </si>
  <si>
    <t>@CCC6 NO! @Mr_Fastbucks boycotted me for 1 day...but that's over! You can all now talk to me!  #hhrs #tcot #hcb</t>
  </si>
  <si>
    <t xml:space="preserve">@angryjohnny welcome back to the megalopolism enjoy ur stay </t>
  </si>
  <si>
    <t>Sun May 17 21:36:41 PDT 2009</t>
  </si>
  <si>
    <t xml:space="preserve">@SonalMehta I think you should sleep on time ! </t>
  </si>
  <si>
    <t>Ohh don't worry I got kicked of of 3 sites because I sent more than 100 messages out in 10 minutes @Mr_Soft  http://twitpic.com/5etzr</t>
  </si>
  <si>
    <t xml:space="preserve">@daredev03 You are most welcome and thank you for sharing. Have a totally inspired and awesome day! </t>
  </si>
  <si>
    <t>Sun May 17 21:36:42 PDT 2009</t>
  </si>
  <si>
    <t>@DonnaMMiller - A sprite? Not sure. Sprightly? Most likely  Tonight was Salt Lake City. I took photos, it was good.</t>
  </si>
  <si>
    <t xml:space="preserve">@epi_longo c?n th?n khï¿½ng khï¿½o bay m?t bi nh? b?n @doqtu84 thï¿½ h?ng </t>
  </si>
  <si>
    <t>DaFt_RaY</t>
  </si>
  <si>
    <t xml:space="preserve">About to get some cereal. </t>
  </si>
  <si>
    <t>Sun May 17 21:36:43 PDT 2009</t>
  </si>
  <si>
    <t>xxmissmcflyxx</t>
  </si>
  <si>
    <t xml:space="preserve">I'm so in love wiff my niece .. she's dha best just like her mommy !! luv yu sanai </t>
  </si>
  <si>
    <t xml:space="preserve">@MackStephen Hey </t>
  </si>
  <si>
    <t>naticatoni</t>
  </si>
  <si>
    <t xml:space="preserve">Watching how i met your mother </t>
  </si>
  <si>
    <t xml:space="preserve">@SoulGlowActivtr #familyforce5 all da time WoOt WoOT! #familyforce5 #familyforce5 #familyforce5 #familyforce5 rules!!! Woo, gettin 90s </t>
  </si>
  <si>
    <t xml:space="preserve">I just need one more to have 100 followers, help! </t>
  </si>
  <si>
    <t>Sun May 17 21:36:44 PDT 2009</t>
  </si>
  <si>
    <t>gcaeiro</t>
  </si>
  <si>
    <t xml:space="preserve">Waking up at 0430 to catch a plane is not so fine... Private jets sound so good </t>
  </si>
  <si>
    <t xml:space="preserve">@yakboy Zombie + jeebus + Yak + Boy. I think there might be a heap of win there.  You should go on a rampage </t>
  </si>
  <si>
    <t>Sun May 17 21:36:45 PDT 2009</t>
  </si>
  <si>
    <t>DreamerM</t>
  </si>
  <si>
    <t>@RayBlanco AAH yes, naturally.  I'm sure many faces will be melted by all parties.</t>
  </si>
  <si>
    <t xml:space="preserve">@jacquelineHTM True THAT! </t>
  </si>
  <si>
    <t>LaceyH</t>
  </si>
  <si>
    <t xml:space="preserve">@abc7 at the Los Angeles Chamber Orchestra concert at Royce Hall. Little delay, but no damage. </t>
  </si>
  <si>
    <t>cindyistired</t>
  </si>
  <si>
    <t xml:space="preserve">@vivianchiu I'M LIMB (LAUGHING-IN-MY-BED)! </t>
  </si>
  <si>
    <t>enfluenzmag</t>
  </si>
  <si>
    <t xml:space="preserve"> think i gota ll contents/interviews ready now for june issue</t>
  </si>
  <si>
    <t>Sun May 17 21:36:46 PDT 2009</t>
  </si>
  <si>
    <t xml:space="preserve">@FireworksTut No problem, oh and btw, it take like 80MB of RAM but it do not slow down my computer so I think it will not do with yours </t>
  </si>
  <si>
    <t xml:space="preserve">I just had breakfast after dark.  Yummy and now there's food in my tummy. Sup TAD and other twitters! </t>
  </si>
  <si>
    <t>Sun May 17 21:36:47 PDT 2009</t>
  </si>
  <si>
    <t>mdoriguzzi</t>
  </si>
  <si>
    <t xml:space="preserve">Eyes Without a Face, Billy Idol! Seriously, don't u love it when ur in the right place at the right time?! </t>
  </si>
  <si>
    <t>heyyylauren</t>
  </si>
  <si>
    <t xml:space="preserve">@CurtisKern Let's go sometime soon then </t>
  </si>
  <si>
    <t>Sun May 17 21:36:48 PDT 2009</t>
  </si>
  <si>
    <t xml:space="preserve">hm. have to get up and work slave labor  @ 6... so, bed </t>
  </si>
  <si>
    <t>@star45 the sunglasses are perfect -- admit it!  ? http://blip.fm/~6ie74</t>
  </si>
  <si>
    <t xml:space="preserve">Mafia Wars &amp;amp; Sorority Life has been fun but alas it is a work day tomorrow.  Goodnight to my socialite friends and my piston warriors. </t>
  </si>
  <si>
    <t xml:space="preserve">@Reinachango have a save flight a great time in downunder </t>
  </si>
  <si>
    <t>Sun May 17 21:36:49 PDT 2009</t>
  </si>
  <si>
    <t>steshamoe</t>
  </si>
  <si>
    <t>@cmthorpe06 I know we are perfect  lol</t>
  </si>
  <si>
    <t>Sun May 17 21:36:50 PDT 2009</t>
  </si>
  <si>
    <t>thisismejess</t>
  </si>
  <si>
    <t xml:space="preserve">i just found out that my name means god's grace in hebrew. </t>
  </si>
  <si>
    <t>glad to finally be home  work was bussaaayyy</t>
  </si>
  <si>
    <t>@pbssupersisters   I JUST REALIZED HOW MUCH I MISS YOU GALS!!!!  Family reunions have to be a blast around your parts!!!! XOXOXOX Kelly D</t>
  </si>
  <si>
    <t xml:space="preserve">@aussie_ian Oh.. I admit I didn't see the 7 logo in that..more like an open book hanging by spine. </t>
  </si>
  <si>
    <t>Sun May 17 21:36:51 PDT 2009</t>
  </si>
  <si>
    <t xml:space="preserve">@flyguyisplash lol aight I got you  Rickey </t>
  </si>
  <si>
    <t>Sun May 17 21:36:53 PDT 2009</t>
  </si>
  <si>
    <t>@priyankapd I heart project runway! Isnt tim gunn awesomes? make it work!  I thought it comes on travel and living though not star world</t>
  </si>
  <si>
    <t>holyseduction</t>
  </si>
  <si>
    <t xml:space="preserve">Goodnite Twitter-ville. Got some things to take care of but I still love ya. Sweet Dreamz. Smooches! </t>
  </si>
  <si>
    <t xml:space="preserve">Is going to bed, and is back to thinking. </t>
  </si>
  <si>
    <t>Sun May 17 21:36:54 PDT 2009</t>
  </si>
  <si>
    <t xml:space="preserve">How You Love Me Now- Hey Monday. amazing song </t>
  </si>
  <si>
    <t>Sun May 17 21:36:55 PDT 2009</t>
  </si>
  <si>
    <t>MarissaLally</t>
  </si>
  <si>
    <t xml:space="preserve">the wiggles are fun when you have a baby </t>
  </si>
  <si>
    <t xml:space="preserve">@kieraroxanne strawberries and oatmeal work for me. if all else fails, theres ducolax frm pharmacy. </t>
  </si>
  <si>
    <t>Sun May 17 21:36:56 PDT 2009</t>
  </si>
  <si>
    <t xml:space="preserve">And videos I made there  quality is horrible well..g'night all </t>
  </si>
  <si>
    <t>Sun May 17 21:36:57 PDT 2009</t>
  </si>
  <si>
    <t xml:space="preserve">going to get kate voegele's new cd with kendra!! yayyy! thennn eating cake all night? maybe? i think yes </t>
  </si>
  <si>
    <t>vanilla_soul</t>
  </si>
  <si>
    <t xml:space="preserve">i don't know any 1 on twitter except for my g.f.  maybe i can get my mom to do this </t>
  </si>
  <si>
    <t>@annemul hahaha  plus arian is full of shit. hes pretty much a liar</t>
  </si>
  <si>
    <t xml:space="preserve">@CarebearJK Oh man! Sorry you're missing it! See you soon! </t>
  </si>
  <si>
    <t xml:space="preserve">Btw, I'm done and full! Thanks to the Almighty </t>
  </si>
  <si>
    <t>DJBecca</t>
  </si>
  <si>
    <t xml:space="preserve">finished watching August Rush..it was good </t>
  </si>
  <si>
    <t>Sun May 17 21:36:58 PDT 2009</t>
  </si>
  <si>
    <t>summerres</t>
  </si>
  <si>
    <t>I will be wearing my little blue dots for a special fellow this week  hope you all had a lovely weekend</t>
  </si>
  <si>
    <t>nite all my tweeps! God loves u so much  and so do I</t>
  </si>
  <si>
    <t xml:space="preserve">@hmfetc2003 me too </t>
  </si>
  <si>
    <t>Sun May 17 21:36:59 PDT 2009</t>
  </si>
  <si>
    <t>whitecar77</t>
  </si>
  <si>
    <t>Mmm, laying in my nice cozy bed.  I can't wait for tomorrow!!</t>
  </si>
  <si>
    <t>celinecalma98</t>
  </si>
  <si>
    <t xml:space="preserve">@thebrandicyrus http://twitpic.com/5dcka - how cute! </t>
  </si>
  <si>
    <t xml:space="preserve">@andyclemmensen Andy it isn't your fault at all. They're just lucky they had a chance to even go. Start smiling the sexy smile again. </t>
  </si>
  <si>
    <t xml:space="preserve">Cute @Golf11 and my name would be @sandi4obama Right! Hey remember JohnColombo? He's here on Twitter @jcolombo </t>
  </si>
  <si>
    <t>Sun May 17 21:37:00 PDT 2009</t>
  </si>
  <si>
    <t xml:space="preserve">is hungry and missing her bb! Can't wait to have u here!! Cepat la weekend! </t>
  </si>
  <si>
    <t xml:space="preserve">Is going to bed soon. Had a long weekend. </t>
  </si>
  <si>
    <t xml:space="preserve">Ok guys im back just to say good night to all of you. Tweet all of you tomorrow bye. </t>
  </si>
  <si>
    <t>Sun May 17 21:37:01 PDT 2009</t>
  </si>
  <si>
    <t xml:space="preserve">Finally made it home after a night full of laughs n good nights, welp time 2 take it down..Nighty-Night </t>
  </si>
  <si>
    <t xml:space="preserve">@zeryck hope I have helped you. </t>
  </si>
  <si>
    <t>JaylenB</t>
  </si>
  <si>
    <t xml:space="preserve">Thinking of MichaelBault </t>
  </si>
  <si>
    <t xml:space="preserve">@boilerfan_98 I have a feeling jordy likes to lick the GWS.. </t>
  </si>
  <si>
    <t xml:space="preserve">Can I twitpic on a blackberry? Anyone please answer my question. </t>
  </si>
  <si>
    <t>Sun May 17 21:37:02 PDT 2009</t>
  </si>
  <si>
    <t>OOC: If anybody wants to RP crewmembers on the NX-02 (Columbia) DM me.  The only position taken is helmsman at this point.</t>
  </si>
  <si>
    <t>@kaysmalls http://twitpic.com/5etwj - awwwww  how cute! haha her little feet are adorable!</t>
  </si>
  <si>
    <t>Sun May 17 21:37:04 PDT 2009</t>
  </si>
  <si>
    <t>crystalki</t>
  </si>
  <si>
    <t xml:space="preserve">this Saturday-Monday I have a volleyball tournament with my church in Santa Clara! so excited! </t>
  </si>
  <si>
    <t>Sun May 17 21:37:05 PDT 2009</t>
  </si>
  <si>
    <t>chrismonte76</t>
  </si>
  <si>
    <t xml:space="preserve">Day uno on twitter! Pretty cool. I hope your weekend is turning out well. We had a strong jolt here in L.A. My dog and family are fine </t>
  </si>
  <si>
    <t xml:space="preserve">Dinner party with new roommates was fantastic! I also love that they are into dinner parties </t>
  </si>
  <si>
    <t>caitlant</t>
  </si>
  <si>
    <t xml:space="preserve">up late, john fogerty was the bestt, all nighter tonight while watching grey's anatomy </t>
  </si>
  <si>
    <t>tatelyn791</t>
  </si>
  <si>
    <t>I stole my Leslie and I'm a happy camper  Sweet.</t>
  </si>
  <si>
    <t>jspepper</t>
  </si>
  <si>
    <t xml:space="preserve">@girljournalist No damage, no vomiting, all's good. Gonna get up and put away clean warm clothes. </t>
  </si>
  <si>
    <t>Sun May 17 21:37:06 PDT 2009</t>
  </si>
  <si>
    <t xml:space="preserve">@Votney_925 hey there dude! </t>
  </si>
  <si>
    <t xml:space="preserve">jim and pam make me smile </t>
  </si>
  <si>
    <t xml:space="preserve">@GrowWear great hints...thanks you, and I just put it into the how to group </t>
  </si>
  <si>
    <t xml:space="preserve">Leaving in half an hour. Diagnostic Test for tutor center then gym then getting my nails done. Weights today. Yeeeeeyyyy! </t>
  </si>
  <si>
    <t>Sun May 17 21:37:07 PDT 2009</t>
  </si>
  <si>
    <t>thekleinebeer</t>
  </si>
  <si>
    <t>dedicates this to the sisters of my heart. Great to see you yesterday!  ? http://blip.fm/~6ie7q</t>
  </si>
  <si>
    <t xml:space="preserve">@aneehan *we* were told we were getting a fall wedding, november seems good. plus, Pam wanted a fall wedding with Roy (TH from season 1) </t>
  </si>
  <si>
    <t xml:space="preserve">@OfficialJonah Your next 2 roles in Funny People and Night at the Museum sequel look hilarious. Already planning to see them both! </t>
  </si>
  <si>
    <t>Purple_Heart7</t>
  </si>
  <si>
    <t>Dudes dog balloons are so easy to make  they are major stress relievers</t>
  </si>
  <si>
    <t>Sun May 17 21:37:08 PDT 2009</t>
  </si>
  <si>
    <t>Check out my new SUPER NINJA!   http://bit.ly/s3N6t</t>
  </si>
  <si>
    <t xml:space="preserve">@JSpikEThinG 2 thumbs up </t>
  </si>
  <si>
    <t>karend119</t>
  </si>
  <si>
    <t xml:space="preserve">@MisKoChai am I doing this right!?!? I luuvvv u ms 22 year old </t>
  </si>
  <si>
    <t>Sun May 17 21:37:09 PDT 2009</t>
  </si>
  <si>
    <t>So my hangover is almost completely gone, Still feel like my guts are going to fall out, but that's OK!  I'm going to bed. Bonne Nuit xo</t>
  </si>
  <si>
    <t xml:space="preserve">Watching Nujum Pak Belalang while massaging the sick boy. Its a stay-at-home weather today </t>
  </si>
  <si>
    <t>mariagracia1230</t>
  </si>
  <si>
    <t xml:space="preserve">wants to be tuesday right noow so she can be @ the Jonas Brothers concert  </t>
  </si>
  <si>
    <t xml:space="preserve">wanna watch new movies, but i'm broke because of college lol. and follow my long time, gonna make it big someday friend -&amp;gt; @Conceptmusic </t>
  </si>
  <si>
    <t>cghaoui</t>
  </si>
  <si>
    <t xml:space="preserve">is happy to start a new life after college, but remembering the past is truly the best </t>
  </si>
  <si>
    <t>Sun May 17 21:37:11 PDT 2009</t>
  </si>
  <si>
    <t>Bkprettiboy007</t>
  </si>
  <si>
    <t xml:space="preserve">@SOOJUICY when can i find out how juicy u r...  </t>
  </si>
  <si>
    <t>5 days till P!NK's concert  im in the Mosh pit who's jealous?? ;]</t>
  </si>
  <si>
    <t>richiey68</t>
  </si>
  <si>
    <t xml:space="preserve">Hello Kellie Pickler I Am From Catawba County MAIDEN North CArolina Few Miles North Of Abermarle  Twitt Me Back </t>
  </si>
  <si>
    <t>Sun May 17 21:37:12 PDT 2009</t>
  </si>
  <si>
    <t>GliffProduction</t>
  </si>
  <si>
    <t xml:space="preserve">@KalebNation Kaleb, where can we read the full review by D. J. MacHale? </t>
  </si>
  <si>
    <t>QuietMadness</t>
  </si>
  <si>
    <t xml:space="preserve">@ChesterBe I can't wait New Divide.I can't wait message from Przemek. Fuck , day like this day I like the most </t>
  </si>
  <si>
    <t>Sun May 17 21:37:13 PDT 2009</t>
  </si>
  <si>
    <t>ChicagoDesign</t>
  </si>
  <si>
    <t xml:space="preserve">@employerbrander so where are you now with a website Charee? Let's talk about getting you online, and making some referrals, </t>
  </si>
  <si>
    <t xml:space="preserve">@2eMuz Haha nobody's ready for me! </t>
  </si>
  <si>
    <t>Sun May 17 21:53:24 PDT 2009</t>
  </si>
  <si>
    <t>@KRAPPS Good to hear that  We should not talk of SoCal problems again ... Have a nice evening!</t>
  </si>
  <si>
    <t>@mclovin00 Yep, it's been a long time since I've seen it, but I remember loving it.  What are some others you'd recommend?</t>
  </si>
  <si>
    <t>Sun May 17 21:53:25 PDT 2009</t>
  </si>
  <si>
    <t>@sociopolitik Thanks so much, see you then! ... your Tuesday night, my Wednesday evening so we're clear.  THANK YOUUU</t>
  </si>
  <si>
    <t>Night everyone.    Had fun twittering about the quake with you!  But, it's time for me to put the laptop away now....</t>
  </si>
  <si>
    <t xml:space="preserve">@cindyoohlala that was a very nice thing to do.  A very good experience for him </t>
  </si>
  <si>
    <t xml:space="preserve">eartquake in la? ha       awake,breakfast,clothes,hair,makeup </t>
  </si>
  <si>
    <t xml:space="preserve">@MoocherGirl I left the rest of my comment unsaid so I wouldn't sound perverted. </t>
  </si>
  <si>
    <t>@Tynesha not positive ourselves yet   Probably involves helping IFD in your town and getting neat privileges / stuff!</t>
  </si>
  <si>
    <t>Sun May 17 21:53:26 PDT 2009</t>
  </si>
  <si>
    <t xml:space="preserve">@a4skyy well i still like the idea. </t>
  </si>
  <si>
    <t>Sun May 17 21:53:28 PDT 2009</t>
  </si>
  <si>
    <t xml:space="preserve">@KCsRoom Don't worry, you spelt 'disappoint' correctly! It just looks wrong </t>
  </si>
  <si>
    <t xml:space="preserve">@AnntasticLV nice Ann! hahaha make it happen gurl! </t>
  </si>
  <si>
    <t>ladycirce</t>
  </si>
  <si>
    <t xml:space="preserve">Can someone pick me up from the atl airport on June 1st?  </t>
  </si>
  <si>
    <t>Sun May 17 21:53:27 PDT 2009</t>
  </si>
  <si>
    <t xml:space="preserve">@tiffasteezy 25 more days? Haha I never realized that ! Lol next thing you know it'll be 10 more days then 1 more day </t>
  </si>
  <si>
    <t xml:space="preserve">@sadekhm Everything is gonna be ok isa :-D and u'll sleep all the day </t>
  </si>
  <si>
    <t>Yeza</t>
  </si>
  <si>
    <t xml:space="preserve">@nick_carter Bye bye twitters!  </t>
  </si>
  <si>
    <t xml:space="preserve">@stephwick00 Aren't you lucky! NICE </t>
  </si>
  <si>
    <t>marc_lee</t>
  </si>
  <si>
    <t xml:space="preserve">@chuyeow your stomach is sending messages. Heed it!!! </t>
  </si>
  <si>
    <t>Sun May 17 21:53:29 PDT 2009</t>
  </si>
  <si>
    <t>@ashleynewcomb Sunday just sped by, didn't it? Somehow I've gotten in 1500 wds on the UF.  Hope your muse comes back quick.</t>
  </si>
  <si>
    <t xml:space="preserve">@Diva_Divahan for real dear?! hahah inspired by manong reynold. woohoo! harvard, here comes elle woods of the philippines! </t>
  </si>
  <si>
    <t>garryjudd</t>
  </si>
  <si>
    <t xml:space="preserve">@bobbyllew Thanks for that-Was in Santa Monica two weeks ago and was considering a condo </t>
  </si>
  <si>
    <t xml:space="preserve">@Talismantheband Don't worry, you spelt 'McMahon' correctly! It just looks wrong </t>
  </si>
  <si>
    <t xml:space="preserve">Need a glass of wine now or I'll never get to sleep! Night all. Sleep tight </t>
  </si>
  <si>
    <t xml:space="preserve">is excited to watch Keeping up with the Kardashians! </t>
  </si>
  <si>
    <t xml:space="preserve">@micabebecca oh it was quite amusing! Lol mostly the part where my bro in law fell off the hammock </t>
  </si>
  <si>
    <t>reynaaa</t>
  </si>
  <si>
    <t xml:space="preserve">http://twitpic.com/5eusd - last attempt at photography </t>
  </si>
  <si>
    <t xml:space="preserve">@C_WilSo whats upppp </t>
  </si>
  <si>
    <t>Sun May 17 21:53:30 PDT 2009</t>
  </si>
  <si>
    <t>MR0808</t>
  </si>
  <si>
    <t xml:space="preserve">@mathewbaranow Give me a month and a bit </t>
  </si>
  <si>
    <t>ripcurlgurlx8</t>
  </si>
  <si>
    <t xml:space="preserve">So cold. Wana curl up in bed. Happy birthday to my best friend </t>
  </si>
  <si>
    <t xml:space="preserve">@iMiggles Are you ready for Saturday? ;) Can't wait. </t>
  </si>
  <si>
    <t xml:space="preserve">@kristinjessica: Ah really? We're kinda near each other lang pala. Drop by Harbourfront minsan! Hehe </t>
  </si>
  <si>
    <t xml:space="preserve">@carocat G'Day to you and yours </t>
  </si>
  <si>
    <t>Sun May 17 21:53:31 PDT 2009</t>
  </si>
  <si>
    <t xml:space="preserve">@AngieMac78 so now i just park in the garage and it doesn't matter if i leave the window open </t>
  </si>
  <si>
    <t>Sun May 17 21:53:32 PDT 2009</t>
  </si>
  <si>
    <t>demixox</t>
  </si>
  <si>
    <t xml:space="preserve">time to light that splif </t>
  </si>
  <si>
    <t>Itching to see Star Trek  But i have to wait 5 more days to see it.. Darn it!!</t>
  </si>
  <si>
    <t>@pepe_corrs I didn't say that, the WISE man did  (The duration of passion is proportionate with the original resistance of the woman)</t>
  </si>
  <si>
    <t xml:space="preserve">@poetwist This makes me smile, too!  JV, you're cool for noticing. </t>
  </si>
  <si>
    <t>@officialTila I Just Called You!!!  its me DannyyDC...</t>
  </si>
  <si>
    <t>Sun May 17 21:53:33 PDT 2009</t>
  </si>
  <si>
    <t>mgherman</t>
  </si>
  <si>
    <t xml:space="preserve">@Lilylauren hey, at least there a no kids making noise and getting in the way </t>
  </si>
  <si>
    <t xml:space="preserve">@Wunderr oh haha. I don't remember anything about a sand phone </t>
  </si>
  <si>
    <t>Sun May 17 21:53:34 PDT 2009</t>
  </si>
  <si>
    <t>whereistheguru</t>
  </si>
  <si>
    <t>From a few days ago but funny nonetheless. Racist Japanese camera?  http://adjix.com/cc3q (via @GuyKawasaki)</t>
  </si>
  <si>
    <t>babsbrolin</t>
  </si>
  <si>
    <t xml:space="preserve">The love I have for my husband </t>
  </si>
  <si>
    <t>Sun May 17 21:53:35 PDT 2009</t>
  </si>
  <si>
    <t xml:space="preserve">@jph08 have fun w/ that...   </t>
  </si>
  <si>
    <t xml:space="preserve">@Alpha_and_Omega - oh sorry...I'm just an ignorant angel.  </t>
  </si>
  <si>
    <t>Sun May 17 21:53:36 PDT 2009</t>
  </si>
  <si>
    <t>digitalred93</t>
  </si>
  <si>
    <t>@Anita117 Bet your eyeballs feel less anxious, too!   I know the feeling!</t>
  </si>
  <si>
    <t>katiemjohnson</t>
  </si>
  <si>
    <t xml:space="preserve">is subbing @ apollo tomorrow! for special ed. it should be a grand time. plus i may see some of my mpact kids again </t>
  </si>
  <si>
    <t>Sun May 17 21:53:37 PDT 2009</t>
  </si>
  <si>
    <t xml:space="preserve">I love @danecook!!! Hilarious ... loved that they aired it twice </t>
  </si>
  <si>
    <t>data_rusty</t>
  </si>
  <si>
    <t xml:space="preserve">@panos welcome to my world </t>
  </si>
  <si>
    <t>Sun May 17 21:53:38 PDT 2009</t>
  </si>
  <si>
    <t xml:space="preserve">@Jonasbrothers u r awesome! im so excited about the concert on tuesday cant wait to hear ur new stuff good luck at the conocert tomorrow </t>
  </si>
  <si>
    <t>@jasonlarge just for you  hahah you're going to love that game.. It's fun to watch zombies fall over</t>
  </si>
  <si>
    <t>Sun May 17 21:53:39 PDT 2009</t>
  </si>
  <si>
    <t xml:space="preserve">&amp;amp; on that too we are fighting hard for significant improvement. Our next stop is in US, we are thinking on opening an office in NYC soon! </t>
  </si>
  <si>
    <t>heyjaycruz</t>
  </si>
  <si>
    <t xml:space="preserve">today was a good day! </t>
  </si>
  <si>
    <t xml:space="preserve">Off to bed twitters I have to work early in the AM! Nite nite from Mrs. B </t>
  </si>
  <si>
    <t>Sun May 17 21:53:40 PDT 2009</t>
  </si>
  <si>
    <t xml:space="preserve">@queenlisa1 hahahaha, you're so cool </t>
  </si>
  <si>
    <t>Sun May 17 21:53:41 PDT 2009</t>
  </si>
  <si>
    <t xml:space="preserve">I never thought i would be so happy to see a picture of an apple...ITS WORKING!!!  im a genius </t>
  </si>
  <si>
    <t>Sweetliljess</t>
  </si>
  <si>
    <t xml:space="preserve">@dreey92 Maybe!! Thanks for your compliments on my new chapter!!! </t>
  </si>
  <si>
    <t>Sun May 17 21:53:42 PDT 2009</t>
  </si>
  <si>
    <t>HANNAHlowxp</t>
  </si>
  <si>
    <t xml:space="preserve">the teachers really gave us some hard questions.i failed almost all  chinese math..practically everything... </t>
  </si>
  <si>
    <t xml:space="preserve">@mikedavis50322 Ahhhhhh, yes! Another Lovecraftian!!! </t>
  </si>
  <si>
    <t>Sun May 17 21:53:43 PDT 2009</t>
  </si>
  <si>
    <t>Kiskachu</t>
  </si>
  <si>
    <t xml:space="preserve">@dimka lucky you dude  I need to do that too...I might be moving to Seattle very soon...there should be plenty of that there </t>
  </si>
  <si>
    <t>Sun May 17 21:53:44 PDT 2009</t>
  </si>
  <si>
    <t xml:space="preserve">I'm happy I have a lot of good friends to keep me hanging on. Idk where I would be without them. You know who you guys are. </t>
  </si>
  <si>
    <t>Sun May 17 21:53:45 PDT 2009</t>
  </si>
  <si>
    <t>goodnight everybody!!! tomorrow school (I won't go)  love you all, God bless you &amp;lt;333</t>
  </si>
  <si>
    <t xml:space="preserve">@sctshep  Had never heard it before but thought it was cool- blip is so addictive for music junkies... Just warning you </t>
  </si>
  <si>
    <t>Sun May 17 21:53:46 PDT 2009</t>
  </si>
  <si>
    <t>ilikemeeto0</t>
  </si>
  <si>
    <t xml:space="preserve">d/l-ing music, deleting some OLD songs from the ipod, and putting new ones in </t>
  </si>
  <si>
    <t xml:space="preserve">@dmurawski well don't graduates leave sooner..you guys are way behind compared to us. We graduated last Friday. </t>
  </si>
  <si>
    <t>ericgraf</t>
  </si>
  <si>
    <t>@jeremycowart google eric chan and epson 3800. More info than you want to know  I love Epson fine art velvet for wall gallery display</t>
  </si>
  <si>
    <t xml:space="preserve">No hot tub tonight.   Hopefully it won't be as warm tomorrow.  Enjoy your evening.  Sweet Dreams! </t>
  </si>
  <si>
    <t>Peiyi87</t>
  </si>
  <si>
    <t xml:space="preserve">@philipwang WHOA! REALLY? I freaking hate earthquakes &amp;gt;.&amp;lt; Glad you guys are safe </t>
  </si>
  <si>
    <t>Sun May 17 21:53:47 PDT 2009</t>
  </si>
  <si>
    <t xml:space="preserve">@marciaramirez hahaha   that made me smile!  he is my favorite </t>
  </si>
  <si>
    <t>myintermail</t>
  </si>
  <si>
    <t xml:space="preserve">Presentation went well than expected... So I'm very happy </t>
  </si>
  <si>
    <t>Sun May 17 21:53:48 PDT 2009</t>
  </si>
  <si>
    <t>wynnblog</t>
  </si>
  <si>
    <t xml:space="preserve">@DebbiVaughn I thought it was antimajoritarian disestablishmentarianism. </t>
  </si>
  <si>
    <t>SweetNoora</t>
  </si>
  <si>
    <t xml:space="preserve">hi..good morning </t>
  </si>
  <si>
    <t>SparklnFirefly</t>
  </si>
  <si>
    <t xml:space="preserve">@TrinityAnderson i just came from work, its almost 12pm. getting sleepy..and trying to get use to twitter and make friends..like you  </t>
  </si>
  <si>
    <t>kariwynn</t>
  </si>
  <si>
    <t xml:space="preserve">nikki's house being maclicious. then scaryyy moviess. </t>
  </si>
  <si>
    <t>Sun May 17 21:53:49 PDT 2009</t>
  </si>
  <si>
    <t>@sarabethbrooks Wow, I've felt THREE now in the just about two years I've been here   Maybe you're less sensitive to vibration? =P</t>
  </si>
  <si>
    <t>@barrysaunders right this very second.  Under your nose the whole time. See you @Kino tonight?</t>
  </si>
  <si>
    <t>Sun May 17 21:53:50 PDT 2009</t>
  </si>
  <si>
    <t>kfos317</t>
  </si>
  <si>
    <t xml:space="preserve">PENS GO PENS!! I will teach Geno better English if he will be my love slave </t>
  </si>
  <si>
    <t>AppyAllie</t>
  </si>
  <si>
    <t xml:space="preserve">sitting back home in fuquay watching sex and the city </t>
  </si>
  <si>
    <t xml:space="preserve">@PinkCandyCross You'r welcome back </t>
  </si>
  <si>
    <t xml:space="preserve">Good Morning Twitter! </t>
  </si>
  <si>
    <t xml:space="preserve">@scamboy haha.. give some teaser at least I might consider buying it </t>
  </si>
  <si>
    <t>Sun May 17 21:53:52 PDT 2009</t>
  </si>
  <si>
    <t>@Mommykins41  ... hugs!</t>
  </si>
  <si>
    <t>Sun May 17 21:53:53 PDT 2009</t>
  </si>
  <si>
    <t>tracilynhash</t>
  </si>
  <si>
    <t>@Film Ladd thanks for following me! LOL makes me feel all important.  and don't worry. A crush on @DaneCook is only natural. Lol</t>
  </si>
  <si>
    <t>NinaCbL</t>
  </si>
  <si>
    <t xml:space="preserve">@XxTOPOxX Loveeeee youuuu!!! </t>
  </si>
  <si>
    <t>YoKimber</t>
  </si>
  <si>
    <t xml:space="preserve">@keithkemp - That's definitely one strategy for increasing your followers!  </t>
  </si>
  <si>
    <t>Sun May 17 21:53:54 PDT 2009</t>
  </si>
  <si>
    <t xml:space="preserve">two finals tomorrow. then gymmm </t>
  </si>
  <si>
    <t>jonibeal</t>
  </si>
  <si>
    <t xml:space="preserve">@UnbelievaBeal actually 12 years. </t>
  </si>
  <si>
    <t>Sun May 17 21:53:55 PDT 2009</t>
  </si>
  <si>
    <t xml:space="preserve">shopaholic!  yeah yeah...for a CPA its very wrong for me to be one but oh well.. love those new 3 inches mary janes i bought. </t>
  </si>
  <si>
    <t>pandoh175</t>
  </si>
  <si>
    <t xml:space="preserve">Brisket is still going hit a temp wall so it will take longer than expected. Will cook rest of night and enjoy tomorrow and pics </t>
  </si>
  <si>
    <t>Chiggyx3</t>
  </si>
  <si>
    <t>@lovenicoleee I ACTUALLY AM GOING TO WARPED TOUR! (: I got my ticket in the mail a week ago.  Holy shit he's beautiful, haha.</t>
  </si>
  <si>
    <t>Seing some good movies on Zee Studio, &amp;quot;Raising Helen&amp;quot; some days back, and yesterday- &amp;quot;She's The Man&amp;quot;...  Cute Movies...</t>
  </si>
  <si>
    <t>HaylonNZ</t>
  </si>
  <si>
    <t xml:space="preserve">@mktg4phrmconfs Any fun &amp;amp; exciting biotech events in NY next week? I'm there for 5 or 6 days </t>
  </si>
  <si>
    <t>tuckteezy5</t>
  </si>
  <si>
    <t xml:space="preserve">after party </t>
  </si>
  <si>
    <t>Sun May 17 21:53:57 PDT 2009</t>
  </si>
  <si>
    <t>N0thingPersonal</t>
  </si>
  <si>
    <t>http://www.flickr.com/photos/onemistakefromadventure/   I'll love you forever!  &amp;lt;3</t>
  </si>
  <si>
    <t>colinvalerio12</t>
  </si>
  <si>
    <t xml:space="preserve">@TheKyleWest there is a built-in ladder jerk. I hope small insect crawl into your mouth when you sleep. </t>
  </si>
  <si>
    <t>trekintrepid</t>
  </si>
  <si>
    <t xml:space="preserve">Looking at yogurt recipes all day. It's oddly satisfying, and gives me hope </t>
  </si>
  <si>
    <t>lykeee teal hair  mayb pics tomarrow... mastamind shit if only u knew ;)</t>
  </si>
  <si>
    <t>Sun May 17 21:53:58 PDT 2009</t>
  </si>
  <si>
    <t>MadeWLoveBySara</t>
  </si>
  <si>
    <t>The Utica's Ice Cream Festival craftshow is this weekened  come and see my booth! http://www.uticaoldfashionedicecreamfestival.com/ #fb</t>
  </si>
  <si>
    <t>severa_psa</t>
  </si>
  <si>
    <t xml:space="preserve">Going to Helsinki to visit our Capital Area Sales office. VR trains are so comfortable (notice sarcasm) </t>
  </si>
  <si>
    <t>Sun May 17 21:53:59 PDT 2009</t>
  </si>
  <si>
    <t>cocogoeslau</t>
  </si>
  <si>
    <t xml:space="preserve">In love. Note to self: do NOT forget the perfect friday </t>
  </si>
  <si>
    <t>Sun May 17 22:03:19 PDT 2009</t>
  </si>
  <si>
    <t>RionaMeave</t>
  </si>
  <si>
    <t>trying to get back in the swing of Twitting! But now I'm Working on writing my book!  Yeah 225 Pages!</t>
  </si>
  <si>
    <t>Sun May 17 22:03:20 PDT 2009</t>
  </si>
  <si>
    <t>cristinalaria</t>
  </si>
  <si>
    <t xml:space="preserve">loves the bit in the Jenny Craig ad when Magda talks about &amp;quot;seeing her knuckles again&amp;quot; </t>
  </si>
  <si>
    <t xml:space="preserve">Ramen Ya - hiding down that laneway beside GPO - Great ramen!!! </t>
  </si>
  <si>
    <t>Sun May 17 22:03:21 PDT 2009</t>
  </si>
  <si>
    <t>mmmonett</t>
  </si>
  <si>
    <t xml:space="preserve">5.0 earthquake! All is fine, but I had to hold on to the couch for a bit. </t>
  </si>
  <si>
    <t>downdropboom</t>
  </si>
  <si>
    <t xml:space="preserve">goodbye celtics ..goodbye rockets. pff </t>
  </si>
  <si>
    <t>Sun May 17 22:03:22 PDT 2009</t>
  </si>
  <si>
    <t>sexy_huntress</t>
  </si>
  <si>
    <t xml:space="preserve">is going to Flaming Gorge this summer with her fiancee's parents!!!!!! </t>
  </si>
  <si>
    <t xml:space="preserve">@PrinceRedd hey baby am i crazy or was u giving me the eye, u said maybe well u crazy </t>
  </si>
  <si>
    <t>Sun May 17 22:03:23 PDT 2009</t>
  </si>
  <si>
    <t xml:space="preserve">@TJSullivanLA I hope it has tips for preparing in case your pet is not extremely bright in general. Thx! </t>
  </si>
  <si>
    <t>GuardianDemon</t>
  </si>
  <si>
    <t>Dj Loki is on now take that celtics lakers chuck dane cook star trek demons survivor wee www.woodyradio.com she kicks my @ss  show her luv</t>
  </si>
  <si>
    <t>luciditymc</t>
  </si>
  <si>
    <t xml:space="preserve">If it works I could have used it with certain fast-talkin', no-stoppin' bosses - http://www.livescribe.com/ learning to not press enter </t>
  </si>
  <si>
    <t xml:space="preserve">Sup Twittums? </t>
  </si>
  <si>
    <t>Sun May 17 22:03:24 PDT 2009</t>
  </si>
  <si>
    <t xml:space="preserve">@LisaToddSutton That's to say, your friends should be fine, too.  </t>
  </si>
  <si>
    <t>Sun May 17 22:03:25 PDT 2009</t>
  </si>
  <si>
    <t xml:space="preserve">Has just finished the recordings and the pics of the rome movie...now need to edit it </t>
  </si>
  <si>
    <t>@mark_ca b/c it didn't like the taste of 'em  hehe.</t>
  </si>
  <si>
    <t>GivHugsNotDrugs</t>
  </si>
  <si>
    <t xml:space="preserve">Neopolitan of course   with chocolate strawberry and vanilla you cant go wrong </t>
  </si>
  <si>
    <t>Sun May 17 22:03:26 PDT 2009</t>
  </si>
  <si>
    <t>xt3rmin8</t>
  </si>
  <si>
    <t>@coolcupcakee o mai reading = fun lol &amp;lt;_&amp;gt; , congrats on gradz  , now to play some COD</t>
  </si>
  <si>
    <t>Sun May 17 22:03:27 PDT 2009</t>
  </si>
  <si>
    <t>Star Trek: Now watching Star Trek special on QVC. Will try not to buy anything. Host just beamed in  No Michael Dorn tho.</t>
  </si>
  <si>
    <t>Sun May 17 22:03:28 PDT 2009</t>
  </si>
  <si>
    <t>ms_rezai</t>
  </si>
  <si>
    <t xml:space="preserve">@MegCanada does it come with a bumper so you don't run it into/over your fingertips? </t>
  </si>
  <si>
    <t xml:space="preserve">@pechomuchacha hey, check your direct msg! </t>
  </si>
  <si>
    <t>Britcarlberg</t>
  </si>
  <si>
    <t xml:space="preserve">@AlexAllTimeLow wow, best I have ever seen you guys! You were amazing tonight!! </t>
  </si>
  <si>
    <t>@quixoticblazes I like the new blog  very journalistic layout. added to my RSS reader ;)</t>
  </si>
  <si>
    <t>Sun May 17 22:03:29 PDT 2009</t>
  </si>
  <si>
    <t>theotherhex</t>
  </si>
  <si>
    <t>@Liz_Alexander (I'd like to expand on it at some point  )</t>
  </si>
  <si>
    <t>Sun May 17 22:03:30 PDT 2009</t>
  </si>
  <si>
    <t xml:space="preserve">@mariapaulaa: Don't forget to come back on time! </t>
  </si>
  <si>
    <t>Sun May 17 22:03:31 PDT 2009</t>
  </si>
  <si>
    <t xml:space="preserve">@EileenLeft I read this today http://tinyurl.com/r97qr8 and saw this the other night http://tinyurl.com/puvc4a Now I'll leave you alone </t>
  </si>
  <si>
    <t xml:space="preserve">@monkie5383 LOL...and because you Milwaukeeians look like so much FUN!!! </t>
  </si>
  <si>
    <t xml:space="preserve">helped run the sausage sizzle at cross country </t>
  </si>
  <si>
    <t>Sun May 17 22:03:32 PDT 2009</t>
  </si>
  <si>
    <t>TOMstosterone</t>
  </si>
  <si>
    <t xml:space="preserve">@madlymint Your a Baller! So kinda like... and inbetweeney! </t>
  </si>
  <si>
    <t>ivylettuce</t>
  </si>
  <si>
    <t>I think that my boobs are growing. Yay  lol</t>
  </si>
  <si>
    <t xml:space="preserve">@Cookleta lol hahahah okay CLEARED...heyyy u i like tht background thingy u have </t>
  </si>
  <si>
    <t>_toni_b</t>
  </si>
  <si>
    <t xml:space="preserve">@KyBella that's so awesome!! I love that you join stuff like that!!!!  Go team Isa!!!! </t>
  </si>
  <si>
    <t>Sun May 17 22:03:33 PDT 2009</t>
  </si>
  <si>
    <t xml:space="preserve">That Adidas commercial with the kick ass house party looks so awesome. Now THAT'S  a party I want to be at </t>
  </si>
  <si>
    <t>Sun May 17 22:03:34 PDT 2009</t>
  </si>
  <si>
    <t>baddestbiitcxh</t>
  </si>
  <si>
    <t>and ill alwayss ? her  @dhatbadyellobch</t>
  </si>
  <si>
    <t>he got it from target...kidquotes cards...my favorite...the guy knows how to shop    what a cutie.</t>
  </si>
  <si>
    <t>&amp;quot;Marketers on Twitter&amp;quot; group on #LinkedIn has 1,017 members, including yours truly  #Business #Marketing</t>
  </si>
  <si>
    <t>Sun May 17 22:03:37 PDT 2009</t>
  </si>
  <si>
    <t xml:space="preserve">must watch http://tiny.cc/rsBQZ , people wonder why I love him &amp;lt;3 Tom Hanks I mean </t>
  </si>
  <si>
    <t>Sun May 17 22:03:35 PDT 2009</t>
  </si>
  <si>
    <t xml:space="preserve">@devinleachrules Hiiii have fun at work in the morning. Call me and let me know how it goes! </t>
  </si>
  <si>
    <t>@jddalton HA! At least we'll be among friends!  lol</t>
  </si>
  <si>
    <t>Sun May 17 22:03:36 PDT 2009</t>
  </si>
  <si>
    <t xml:space="preserve">@TweetMelissa83 @sillylittleduck Hello! </t>
  </si>
  <si>
    <t>Kelvey0809</t>
  </si>
  <si>
    <t xml:space="preserve">I am so happy that I took the &amp;quot;plunge&amp;quot; and made the move!  My new place is so much better </t>
  </si>
  <si>
    <t>Sun May 17 22:03:38 PDT 2009</t>
  </si>
  <si>
    <t xml:space="preserve">is having a pretty good long weekend. </t>
  </si>
  <si>
    <t xml:space="preserve">@jennettemccurdy why r u so multi-talented?? You could do everything sing great dance act iceskate loll everythingg ilu </t>
  </si>
  <si>
    <t xml:space="preserve">@Nehalia I hope you're having a good time ! </t>
  </si>
  <si>
    <t xml:space="preserve">@Minerveca Goood Morning!!!! </t>
  </si>
  <si>
    <t>Sun May 17 22:03:39 PDT 2009</t>
  </si>
  <si>
    <t xml:space="preserve">Yaaaaaay!  I killed my first Player tonight!  Yaaaaaaay!  Oh... um... should I be cheering?  Maybe not...  Whoops.  Sorry.  </t>
  </si>
  <si>
    <t>vigormusic</t>
  </si>
  <si>
    <t xml:space="preserve">@brandybingham ooooo oooo where at! When?? DetAils!!!!!!! </t>
  </si>
  <si>
    <t>Nyemmad</t>
  </si>
  <si>
    <t xml:space="preserve">So far, so good </t>
  </si>
  <si>
    <t>Sun May 17 22:03:40 PDT 2009</t>
  </si>
  <si>
    <t>kenloo</t>
  </si>
  <si>
    <t xml:space="preserve">@keitabando Japan Echo, an interactive Journal of Informed Opinion www.japanecho.co.jp @durf is the boss there. </t>
  </si>
  <si>
    <t xml:space="preserve">@skat3b0ardte3 Thanks!! Were you there??? </t>
  </si>
  <si>
    <t>jdenkmire</t>
  </si>
  <si>
    <t xml:space="preserve">@obnoxiousacorns oh yes, guess your name should have been a hint... </t>
  </si>
  <si>
    <t>http://swagbucks.com/refer/SDsandiego PLZ SIGNUP  you don't even have to log on again! just sign upp. PLZ.?</t>
  </si>
  <si>
    <t>mxokreis</t>
  </si>
  <si>
    <t xml:space="preserve">@absolutspacegrl Oh lol - I had something else in mind - thx sis </t>
  </si>
  <si>
    <t xml:space="preserve">@JulieODTr but I couldnt think of anything for danny! SO I feel betetr knowing there's danny stuff in there </t>
  </si>
  <si>
    <t>Sun May 17 22:03:41 PDT 2009</t>
  </si>
  <si>
    <t>gibsonstar001</t>
  </si>
  <si>
    <t>@DavidArchie wow good  are you in US now?</t>
  </si>
  <si>
    <t>Sun May 17 22:03:42 PDT 2009</t>
  </si>
  <si>
    <t xml:space="preserve">@sakkakth I don't think that being drunk without company is much fun, but I really didn't want this good bottle of wine to go to vinegar </t>
  </si>
  <si>
    <t xml:space="preserve">@bwagy right here </t>
  </si>
  <si>
    <t xml:space="preserve">I'm going to go see her... Screw it </t>
  </si>
  <si>
    <t>Sun May 17 22:03:43 PDT 2009</t>
  </si>
  <si>
    <t xml:space="preserve">By the way, thanks to those who follow me. </t>
  </si>
  <si>
    <t>Sun May 17 22:03:44 PDT 2009</t>
  </si>
  <si>
    <t>just watched the hulk, w/ daddy. going to make some icons for leighton fan!  listening to some jordin sparks!</t>
  </si>
  <si>
    <t>Sun May 17 22:03:46 PDT 2009</t>
  </si>
  <si>
    <t>chupacharged</t>
  </si>
  <si>
    <t xml:space="preserve">@phyllie417 Oops, hit the @ button twice, guess I am not entirely awake </t>
  </si>
  <si>
    <t>Sun May 17 22:03:47 PDT 2009</t>
  </si>
  <si>
    <t>Vanij</t>
  </si>
  <si>
    <t xml:space="preserve">X Men was gooood </t>
  </si>
  <si>
    <t>Sun May 17 22:03:48 PDT 2009</t>
  </si>
  <si>
    <t>ymm0t</t>
  </si>
  <si>
    <t xml:space="preserve">thinking . . . . . . . </t>
  </si>
  <si>
    <t>Sun May 17 22:03:49 PDT 2009</t>
  </si>
  <si>
    <t>mightylilmonkey</t>
  </si>
  <si>
    <t xml:space="preserve">@maddie_14 good luck! I hope u can do it! </t>
  </si>
  <si>
    <t>morning  have u seen my yellow converse ?!? Who took it !!!</t>
  </si>
  <si>
    <t>Sun May 17 22:03:50 PDT 2009</t>
  </si>
  <si>
    <t>lexleigh</t>
  </si>
  <si>
    <t xml:space="preserve">@boutiqueculture  I am trying to make myself feel better by telling myself that he's scared of me, but it's not really working </t>
  </si>
  <si>
    <t xml:space="preserve">@jennaaaaaaaaaaa thank you </t>
  </si>
  <si>
    <t>Sun May 17 22:03:51 PDT 2009</t>
  </si>
  <si>
    <t>pacarvajal</t>
  </si>
  <si>
    <t xml:space="preserve">@JSpikEThinG  just finshd your essay. Great point on bad credit/potntl jobs missouts. Good I enjoyed it. </t>
  </si>
  <si>
    <t>Sun May 17 22:03:52 PDT 2009</t>
  </si>
  <si>
    <t>mujcina</t>
  </si>
  <si>
    <t xml:space="preserve">starting a new life. Loose weight. geting my ass up and start making big money. f/ck the crisis. </t>
  </si>
  <si>
    <t>TinaFab25</t>
  </si>
  <si>
    <t xml:space="preserve">Inviting people to come laugh with me at Big Brothers Big Sisters of the North Bay's NApa VAlley Comedy Night, June 13th </t>
  </si>
  <si>
    <t>@ErikJones haha he USED to work at hot topic, but moved to guitar center. admit it, he's beautiful  but I like their new singer, uli!</t>
  </si>
  <si>
    <t>mey_mey</t>
  </si>
  <si>
    <t>Whattt theee fuckkk? just saw an anteater or something. BUTTT i just heard jess and lisa say hey guys were the veronicas on b97  awaaa</t>
  </si>
  <si>
    <t>Sun May 17 22:03:53 PDT 2009</t>
  </si>
  <si>
    <t xml:space="preserve">@Authentic973 Thats what they say </t>
  </si>
  <si>
    <t>@KRAPPS I will  cu!</t>
  </si>
  <si>
    <t>RetroRainbows</t>
  </si>
  <si>
    <t xml:space="preserve">Making Kandii and playing Xbox all week. YEY! I love my boy, too. </t>
  </si>
  <si>
    <t xml:space="preserve">@DavidArchie glad to hear that u landed safely in US. </t>
  </si>
  <si>
    <t>Sun May 17 22:03:54 PDT 2009</t>
  </si>
  <si>
    <t>louiebs15</t>
  </si>
  <si>
    <t xml:space="preserve">everything is going soooooo much better!!!  </t>
  </si>
  <si>
    <t>Sun May 17 22:03:55 PDT 2009</t>
  </si>
  <si>
    <t>@ulrike_reinhard that's good then  how long are you here for?</t>
  </si>
  <si>
    <t>@AlyssaMD never too late to try again. my mom bought me a guitar, so i had to learn to play it back then. talk abt forcing u  off to bed!</t>
  </si>
  <si>
    <t xml:space="preserve">sitting here RDP'ed into my folks old and new PCs, running the windows easy transfer wizard from 130km away </t>
  </si>
  <si>
    <t>allisonstakes</t>
  </si>
  <si>
    <t xml:space="preserve">@RenovationThrpy the sister store to Neimans that sells home based items - Horchow </t>
  </si>
  <si>
    <t>Sun May 17 22:03:56 PDT 2009</t>
  </si>
  <si>
    <t xml:space="preserve">@karuna_ramesh thank you! </t>
  </si>
  <si>
    <t>SeanNW</t>
  </si>
  <si>
    <t>church was awsome  today!!!</t>
  </si>
  <si>
    <t>Sun May 17 22:03:57 PDT 2009</t>
  </si>
  <si>
    <t xml:space="preserve">@DavidArchie Have a safe trip! And thanks again for the fun concert! </t>
  </si>
  <si>
    <t>Sun May 17 22:03:58 PDT 2009</t>
  </si>
  <si>
    <t xml:space="preserve">Off to bed, gnite tweeps....sweet dreams to all </t>
  </si>
  <si>
    <t xml:space="preserve">@roshnimo i think this is a election rejoicement! tread the waters really carefully is all i can say! </t>
  </si>
  <si>
    <t>kaycieee</t>
  </si>
  <si>
    <t>@DavidArchie good to know you got back safe  did you taste the balot?</t>
  </si>
  <si>
    <t>Sun May 17 22:03:59 PDT 2009</t>
  </si>
  <si>
    <t xml:space="preserve">@Mnmissy Gr8 2 c u here Missy  Have a super week ahead </t>
  </si>
  <si>
    <t>Sun May 17 22:04:00 PDT 2009</t>
  </si>
  <si>
    <t>I love it!!! I just posted my first video response on youtube  now I am waiting for the person to approve it...</t>
  </si>
  <si>
    <t xml:space="preserve">@jimmiefisher that actually made me LOL </t>
  </si>
  <si>
    <t xml:space="preserve">@SolidMetalSnake it's mostly spam..and LAKERS WON! </t>
  </si>
  <si>
    <t>Sun May 17 22:04:01 PDT 2009</t>
  </si>
  <si>
    <t xml:space="preserve">Got to chill with my baby girl today it was fun like usual 4 months strong ! Many more months to come  love you baby </t>
  </si>
  <si>
    <t>gelous</t>
  </si>
  <si>
    <t xml:space="preserve">time to sleep, have to wake up early to go to the gym </t>
  </si>
  <si>
    <t>Sun May 17 22:04:02 PDT 2009</t>
  </si>
  <si>
    <t>tweelove</t>
  </si>
  <si>
    <t xml:space="preserve">@superyayan - I like spreading some tweelove... </t>
  </si>
  <si>
    <t>Sun May 17 22:04:03 PDT 2009</t>
  </si>
  <si>
    <t>talktupper</t>
  </si>
  <si>
    <t xml:space="preserve">@JLTupperware good luck on becoming qualified... </t>
  </si>
  <si>
    <t xml:space="preserve">Jason Gomez is making a Movie &amp;quot;Just turned 18 and ready to fuck&amp;quot; Featuring &amp;quot;Black 18 inch Mike&amp;quot; ... Congrats Jason </t>
  </si>
  <si>
    <t xml:space="preserve">@cyn_tr: nope she doesn't think that way. she said she did her best and any other award will just be bonuses. </t>
  </si>
  <si>
    <t>Sun May 17 22:04:40 PDT 2009</t>
  </si>
  <si>
    <t xml:space="preserve">@DavidArchie aw you're already there? come back HERE. </t>
  </si>
  <si>
    <t>Sun May 17 22:04:42 PDT 2009</t>
  </si>
  <si>
    <t xml:space="preserve">Mmm...Bite size chips ahoy. CALORIES! Haha but I gave up fast food </t>
  </si>
  <si>
    <t>Sun May 17 22:04:43 PDT 2009</t>
  </si>
  <si>
    <t xml:space="preserve">Watching other people's edits, stealing... er, &amp;quot;borrowing&amp;quot; the best stuff. </t>
  </si>
  <si>
    <t xml:space="preserve">The benefit of bringing your own lunch-save money,no need to go out and you get to hogged the computer  for tweeting..haha </t>
  </si>
  <si>
    <t>Sun May 17 22:04:44 PDT 2009</t>
  </si>
  <si>
    <t xml:space="preserve">@marcphotoshow  thanks keep them coming I  enjoy it </t>
  </si>
  <si>
    <t>Sun May 17 22:04:45 PDT 2009</t>
  </si>
  <si>
    <t>@litford aye that's cool  i may have my own pad by then too so you'll always be welcome to stay with me ;);)</t>
  </si>
  <si>
    <t>Sun May 17 22:04:46 PDT 2009</t>
  </si>
  <si>
    <t>erikita08</t>
  </si>
  <si>
    <t xml:space="preserve">@Lloyd_YG you had me at &amp;quot;tell your daddy stop his hating&amp;quot; lol </t>
  </si>
  <si>
    <t>Alexreliic</t>
  </si>
  <si>
    <t xml:space="preserve">Watching the Dane Cook special on Comedy Central </t>
  </si>
  <si>
    <t>DebbieTaylorLuv</t>
  </si>
  <si>
    <t xml:space="preserve">@Ms_She i knew u did!! </t>
  </si>
  <si>
    <t>Sun May 17 22:04:48 PDT 2009</t>
  </si>
  <si>
    <t xml:space="preserve">Time to go to bed so we can get up nice and early to leave tomorrow! Let's hope that everything works out ok </t>
  </si>
  <si>
    <t xml:space="preserve">@justlikeanovel I love your new background  </t>
  </si>
  <si>
    <t xml:space="preserve">@ralphsaunders Very sweet picture </t>
  </si>
  <si>
    <t>Sun May 17 22:04:49 PDT 2009</t>
  </si>
  <si>
    <t>tibbies</t>
  </si>
  <si>
    <t>I'm broadcasting my live Stickam stream at http://stickam.com/tibbies -  look er up</t>
  </si>
  <si>
    <t>Lauren_Lawson</t>
  </si>
  <si>
    <t>I'm happy being 20.....3. It's cool. I can still be a hot mommy    someday ;)</t>
  </si>
  <si>
    <t xml:space="preserve">@TakeoRey Sounds like a good day to me. </t>
  </si>
  <si>
    <t>Sun May 17 22:04:50 PDT 2009</t>
  </si>
  <si>
    <t>chchrob</t>
  </si>
  <si>
    <t xml:space="preserve">@kalena Whats the prob? Know a thing or two about em </t>
  </si>
  <si>
    <t xml:space="preserve">Night All You Twitter People, Have A Good Sleep Everyone!! </t>
  </si>
  <si>
    <t xml:space="preserve">@IdolFanatic Good I'm glad lol.... Ya isn't it cute its a little chibi Adam </t>
  </si>
  <si>
    <t xml:space="preserve">gonna write a s/a about Lips of an Angel  Could be cool </t>
  </si>
  <si>
    <t>Sun May 17 22:04:51 PDT 2009</t>
  </si>
  <si>
    <t xml:space="preserve">OMG I love the random article feature of howstuffworks.com </t>
  </si>
  <si>
    <t>rmaravilla</t>
  </si>
  <si>
    <t xml:space="preserve">oh oh it feels so good to jump in the pool when its 103 degrees </t>
  </si>
  <si>
    <t xml:space="preserve">@nedamarie yay you got twitterfied </t>
  </si>
  <si>
    <t>Sun May 17 22:04:52 PDT 2009</t>
  </si>
  <si>
    <t>Wow, Amazing 3hr concert! 'Couldn't ask for nothin more'  ..but my knees are killing me I need rest!</t>
  </si>
  <si>
    <t>Sun May 17 22:04:53 PDT 2009</t>
  </si>
  <si>
    <t>johnnybeane</t>
  </si>
  <si>
    <t xml:space="preserve">@RoniBryantMusic </t>
  </si>
  <si>
    <t>Marnstar1</t>
  </si>
  <si>
    <t xml:space="preserve">Getting some &amp;quot;ME&amp;quot; time................  i'll take it at any time of the day!!  </t>
  </si>
  <si>
    <t>noumes</t>
  </si>
  <si>
    <t xml:space="preserve">@MySecretKey Ya but it signaled by Doc Rivers taking out his team and mannnnn I'm happy. L.A vs. Cavs </t>
  </si>
  <si>
    <t xml:space="preserve">Talking 2 @o0judy0o on the phone til i fall asleep...Goodnite ppl!! </t>
  </si>
  <si>
    <t>A gorgeous cover of a gorgeous song.  @skywriting, Making April - Hide and Seek ? http://blip.fm/~6ifr3</t>
  </si>
  <si>
    <t xml:space="preserve">@dinadineh thanks udh di follow </t>
  </si>
  <si>
    <t>Sun May 17 22:04:54 PDT 2009</t>
  </si>
  <si>
    <t>talordauna</t>
  </si>
  <si>
    <t xml:space="preserve">@StephORama Welcome back! Sweet Dreams. </t>
  </si>
  <si>
    <t xml:space="preserve">@TottyRen haha I don't do that, about to eat meant within the next couple hours </t>
  </si>
  <si>
    <t>Sun May 17 22:04:55 PDT 2009</t>
  </si>
  <si>
    <t>TSCFitness</t>
  </si>
  <si>
    <t>#P90X round 1, day 56 complete. X Stretch today, or as I like to call it, mini Yoga X.  Ready for week 9 to begin tomorrow. #P90XReport</t>
  </si>
  <si>
    <t xml:space="preserve">Gummie u funny Tepe!!! I miss u haha LOL I think I need to take vacation like u </t>
  </si>
  <si>
    <t>Sun May 17 22:04:56 PDT 2009</t>
  </si>
  <si>
    <t xml:space="preserve">@1Bambi oOoOh Thank you Ma'am </t>
  </si>
  <si>
    <t xml:space="preserve">Going lunch with sissy in awhile. J's coming </t>
  </si>
  <si>
    <t>Travelchd</t>
  </si>
  <si>
    <t>@artistanika read your cake decorating experience. The mess looks like something i would leave behind only worse.  Cake looks very yummy!</t>
  </si>
  <si>
    <t xml:space="preserve">@Mommykins41 read you were feeling ill? You better now? </t>
  </si>
  <si>
    <t>Sun May 17 22:04:57 PDT 2009</t>
  </si>
  <si>
    <t>jay_bone</t>
  </si>
  <si>
    <t xml:space="preserve">@ChaySoup Have a great summer Chason. See you in Macon </t>
  </si>
  <si>
    <t xml:space="preserve">watching tv......and txting </t>
  </si>
  <si>
    <t>XECTOR</t>
  </si>
  <si>
    <t xml:space="preserve">I just finished a match in counter strike 1.6 </t>
  </si>
  <si>
    <t xml:space="preserve">@Templesmith Dont worry. The world will end befor that. And if not the oil will run out and the nukes starts to fly. </t>
  </si>
  <si>
    <t>Sun May 17 22:04:58 PDT 2009</t>
  </si>
  <si>
    <t>zombie_tattoo</t>
  </si>
  <si>
    <t xml:space="preserve">http://twitpic.com/5evae - Tendai's Vines... Tattoo of the week </t>
  </si>
  <si>
    <t xml:space="preserve">really does NOT wanna go to work at all this week....had way to much fun of a weekend!! </t>
  </si>
  <si>
    <t xml:space="preserve">@robertacavalli HEY GIRL U MAY NOT REMB ME BUT IM YONNY THE PRODUCER THAT KICKED IT WIT U &amp;amp; @MissKeriBaby KERI IN CLEVELAND,OHIO </t>
  </si>
  <si>
    <t>Sun May 17 22:04:59 PDT 2009</t>
  </si>
  <si>
    <t>rajak</t>
  </si>
  <si>
    <t>First to reach office, in the entire floor  So experienced the cafeteria breakfast. Its unexpectedly descent...</t>
  </si>
  <si>
    <t>MonaC28</t>
  </si>
  <si>
    <t xml:space="preserve">@NOTICE ur welcome and thanks </t>
  </si>
  <si>
    <t>Sun May 17 22:05:00 PDT 2009</t>
  </si>
  <si>
    <t>iamnicolina</t>
  </si>
  <si>
    <t xml:space="preserve">Phew! Can keep the lights on after all...and my laptop </t>
  </si>
  <si>
    <t xml:space="preserve">Sry ppls listenin to good music in a good mood want to share it wit y'all </t>
  </si>
  <si>
    <t>Had an amazing day  now to get a nice night's rest to go along with it!</t>
  </si>
  <si>
    <t>tayrayray</t>
  </si>
  <si>
    <t>&amp;quot;Obviously...&amp;quot; HAHAHA  Yay desperate housewives was greaattt!</t>
  </si>
  <si>
    <t>Sun May 17 22:05:01 PDT 2009</t>
  </si>
  <si>
    <t>@primaaa thts me, the playa  buuuuuuut oooooooooooomg d-trix s HOT.</t>
  </si>
  <si>
    <t xml:space="preserve">one week till im out the beginning of a new found independence...On another note Im giving u what u want..my motto for 09 no looking back </t>
  </si>
  <si>
    <t>going to sleep now...but as always feel free to shop the shop  www.modhumanvintage.com</t>
  </si>
  <si>
    <t>Sun May 17 22:05:02 PDT 2009</t>
  </si>
  <si>
    <t>Should be doing homework. Damnn.. bye bye  x</t>
  </si>
  <si>
    <t>@lnee i am in LOVE with dane cook  he is hilarious !</t>
  </si>
  <si>
    <t>Sun May 17 22:05:03 PDT 2009</t>
  </si>
  <si>
    <t>@JessicaBooth You never ask me to do anything, but I know you would hate it  and yes I usually get sick of it myself and cut it off!</t>
  </si>
  <si>
    <t>Sun May 17 22:05:04 PDT 2009</t>
  </si>
  <si>
    <t xml:space="preserve">watching Shanghi Knights with the hubby.  HE made dinner. it was awesome! </t>
  </si>
  <si>
    <t xml:space="preserve">@selenagomez yeah, you're absolutely right, Selena </t>
  </si>
  <si>
    <t xml:space="preserve">@ddlovato i'm watching the desperate housewives finale, and madison is so adorable! tell her i said hi! </t>
  </si>
  <si>
    <t xml:space="preserve">@RAsimo @liberotchi @Sofutr hey who are Nina and Julia?!?! I need to meet them this summer haha I'll be around for like 4 weeks cant wait </t>
  </si>
  <si>
    <t xml:space="preserve">@SincerelyVee I can make ur beats and write 4 u </t>
  </si>
  <si>
    <t>Sun May 17 22:05:06 PDT 2009</t>
  </si>
  <si>
    <t xml:space="preserve">@KatieD80 We are... look at Danny. But I must tell you I am actually a Chicagoan... and we are much better cuz we are Bears Fans </t>
  </si>
  <si>
    <t xml:space="preserve">@tgrl89 sure! I have chow mein, monglian beef, honey walnut shrimp, and fried rice. </t>
  </si>
  <si>
    <t>Sun May 17 22:05:07 PDT 2009</t>
  </si>
  <si>
    <t>@amandakula well am pretty happy with 3 NZ teams in the semis - that's good odds for a NZ team to win...  fingers crossed!</t>
  </si>
  <si>
    <t>letty_setGO</t>
  </si>
  <si>
    <t>@MissMartineZz  u feel me sis! Don't ever let it happen to u k! Those kinda ppl don't deserve ur friendship</t>
  </si>
  <si>
    <t>Sun May 17 22:05:08 PDT 2009</t>
  </si>
  <si>
    <t xml:space="preserve">@mynameisgtwo I don't call people names anymore.Unless its a good name. </t>
  </si>
  <si>
    <t xml:space="preserve">@bnbookblog Thanks for looking out! </t>
  </si>
  <si>
    <t>Sun May 17 22:05:09 PDT 2009</t>
  </si>
  <si>
    <t>@NoTORIousTori I know, I know ... I really couldn't be less focused.    It shall be my goal to use 'probalsome' at least once daily.</t>
  </si>
  <si>
    <t>@michaelspence I like it a lot  Fry's was a bit expensive on it (7 bucks for a 6 pack of 8oz bottle) but not sad I purchased it</t>
  </si>
  <si>
    <t>Sun May 17 22:05:10 PDT 2009</t>
  </si>
  <si>
    <t xml:space="preserve">@Disturbia79 Thanks, Steve! Very sweet, and I'll take them. </t>
  </si>
  <si>
    <t>@talk2donboy  did you enjoy your weekend hun ?</t>
  </si>
  <si>
    <t>megshea89</t>
  </si>
  <si>
    <t xml:space="preserve">&amp;lt;3 Dane Cook...and really needing a proper man in my life. Any one of interest out there? </t>
  </si>
  <si>
    <t xml:space="preserve">Happy birthday to my best friend robert McNeil </t>
  </si>
  <si>
    <t>sarieish</t>
  </si>
  <si>
    <t xml:space="preserve">tree planting in the AM </t>
  </si>
  <si>
    <t>xeniality</t>
  </si>
  <si>
    <t xml:space="preserve">@johnlegend You're my favorite. </t>
  </si>
  <si>
    <t>hyunjoong0208</t>
  </si>
  <si>
    <t xml:space="preserve">Hi David....i hope we can be friends.. you're really cool and i love all your songs . take care </t>
  </si>
  <si>
    <t>Sun May 17 22:05:11 PDT 2009</t>
  </si>
  <si>
    <t>tylaaz</t>
  </si>
  <si>
    <t xml:space="preserve">@taylorswift13 I'm going to your concert on Friday at the Staples Center! I'm sure you're gonna rock! </t>
  </si>
  <si>
    <t xml:space="preserve">@Jennybeeean from the sound of it, he might have JUST landed, so he might tweet again later, you never know </t>
  </si>
  <si>
    <t>lisharnay</t>
  </si>
  <si>
    <t xml:space="preserve">@ted9k @doingwork Wish you guys were here in Wichita....it's Christmas night, reinacted </t>
  </si>
  <si>
    <t>Sun May 17 22:05:12 PDT 2009</t>
  </si>
  <si>
    <t xml:space="preserve">I have great friends. </t>
  </si>
  <si>
    <t>Sun May 17 22:05:13 PDT 2009</t>
  </si>
  <si>
    <t>iammobetter</t>
  </si>
  <si>
    <t xml:space="preserve">I want some fucking ice cream (maple walnut) right now. </t>
  </si>
  <si>
    <t>Sun May 17 22:05:14 PDT 2009</t>
  </si>
  <si>
    <t>STAR TREK ruled!! thanks to my wonderful hubby for our movie date  off for some zzz's gotta take little man for a am haircut...nite all..</t>
  </si>
  <si>
    <t>CharityMOrtiz</t>
  </si>
  <si>
    <t xml:space="preserve">@KaylaB876 Oh man, I SOO agree! I LOVE Jesse Spencer aka. Dr. Chase! HOTNESS!! I also have a little crush on House, is that weird? </t>
  </si>
  <si>
    <t>Goonerific</t>
  </si>
  <si>
    <t xml:space="preserve">spending time with Caleb makes me want to have kids </t>
  </si>
  <si>
    <t xml:space="preserve">Inviting people to come laugh with me at Big Brothers Big Sisters of the North Bay's Napa Valley Comedy Night, June 13th </t>
  </si>
  <si>
    <t xml:space="preserve">@OSnapple Will do ur hineass... </t>
  </si>
  <si>
    <t xml:space="preserve">Got Two Aquariums for the fish living in the office. Created a micro-habitat for the fish with lots of pebbles, stones and drift wood </t>
  </si>
  <si>
    <t xml:space="preserve">@lzyeddie thanks for helping me countdown to my birthday! I'm looking forward to tommorow </t>
  </si>
  <si>
    <t>Sun May 17 22:05:15 PDT 2009</t>
  </si>
  <si>
    <t>YesicaOlivera</t>
  </si>
  <si>
    <t>@AshySwiftnas  ahhaj tanks you too...  i go to sleep but see you later! if you want tomorrow... goodbye girl!</t>
  </si>
  <si>
    <t>Sun May 17 22:05:16 PDT 2009</t>
  </si>
  <si>
    <t xml:space="preserve">@Famewhore Thanks for the good time sir! Happy Gardening monday </t>
  </si>
  <si>
    <t>Sun May 17 22:05:17 PDT 2009</t>
  </si>
  <si>
    <t xml:space="preserve">@DeltaGirl09 I might fall asleep, so don't get mad if I don't reply </t>
  </si>
  <si>
    <t>Sun May 17 22:05:18 PDT 2009</t>
  </si>
  <si>
    <t>ShannonSteele</t>
  </si>
  <si>
    <t xml:space="preserve">is so happy for my Bama boy JT!  </t>
  </si>
  <si>
    <t>Sun May 17 22:05:19 PDT 2009</t>
  </si>
  <si>
    <t xml:space="preserve">@gabebondoc congratulations!!!! U derserve it </t>
  </si>
  <si>
    <t>Sun May 17 22:31:34 PDT 2009</t>
  </si>
  <si>
    <t xml:space="preserve">@PrincessKaulitz lol...I had to vote for Yu on that one....lol...I don't apologize for that </t>
  </si>
  <si>
    <t>socialvideoguy</t>
  </si>
  <si>
    <t xml:space="preserve">Goodnight to all my friends in Twitterville! Tweet ya soon! </t>
  </si>
  <si>
    <t xml:space="preserve">holy cleaning binge batman. i rule. </t>
  </si>
  <si>
    <t>Sun May 17 22:31:35 PDT 2009</t>
  </si>
  <si>
    <t>adevine1</t>
  </si>
  <si>
    <t xml:space="preserve">There  are 35 twitips  from 35 twitter users.  Some good  suggestions..check them out here:  http://bit.ly/aU4U9  </t>
  </si>
  <si>
    <t>glucklich</t>
  </si>
  <si>
    <t xml:space="preserve">Recording = hard.  Almost done though! </t>
  </si>
  <si>
    <t>Sun May 17 22:31:36 PDT 2009</t>
  </si>
  <si>
    <t>young_fever</t>
  </si>
  <si>
    <t>@DariDariDari  I knoww, I've been all loopy and fake busy. But I'm yours now dear  can we plan an escape to ATL? you can sing to me</t>
  </si>
  <si>
    <t>abovetheskin</t>
  </si>
  <si>
    <t xml:space="preserve">off to school now! </t>
  </si>
  <si>
    <t>Sun May 17 22:31:37 PDT 2009</t>
  </si>
  <si>
    <t>@JonathanRKnight So glad to hear the cruise was fun. Lets do another one on the West Coast this time  If you do, I'll be sure &amp;amp; be there!</t>
  </si>
  <si>
    <t>Sun May 17 22:31:38 PDT 2009</t>
  </si>
  <si>
    <t>BearsBeetsLiz</t>
  </si>
  <si>
    <t xml:space="preserve">Just got to talk to my baby Biata!!!! In  Africa!!!! http://yfrog.com/0k289pj She didn't know how to use a phone veer well though... </t>
  </si>
  <si>
    <t xml:space="preserve">@DanielMiller89 Oh that's really cool! Well good luck of course. </t>
  </si>
  <si>
    <t>kirstieleyza</t>
  </si>
  <si>
    <t xml:space="preserve">So excited she finally gets to sleep in, its gunna be an amazing monday morning </t>
  </si>
  <si>
    <t>Sun May 17 22:31:39 PDT 2009</t>
  </si>
  <si>
    <t>hawaiisprincess</t>
  </si>
  <si>
    <t xml:space="preserve">Swimming in the middle of the mojave desert...Its a beautiful oasis </t>
  </si>
  <si>
    <t xml:space="preserve">mom's baking some shizz... will eat some later </t>
  </si>
  <si>
    <t xml:space="preserve">Celebrating 2 perfect months with my baby @KrispySwiggs    </t>
  </si>
  <si>
    <t xml:space="preserve">@DJWALLAH can't stay away from those strippers, huh? tsk tsk tsk! Haha. </t>
  </si>
  <si>
    <t>Sun May 17 22:31:40 PDT 2009</t>
  </si>
  <si>
    <t xml:space="preserve">@brookenburris  okay perfect thanks! </t>
  </si>
  <si>
    <t>Sun May 17 22:31:41 PDT 2009</t>
  </si>
  <si>
    <t>g-night everyone  going to bed!! xoxo- no school tmrw! it's a holiday!!</t>
  </si>
  <si>
    <t>Blog is done...just text. I'll add a vid later  A Metro Vancouver Real Estate Sale Almost Lost Because of a Dog? http://bit.ly/HiWWQ</t>
  </si>
  <si>
    <t xml:space="preserve">Glad to be home now when I was supposed to still be at work for another 1.5 hours! </t>
  </si>
  <si>
    <t>nieshnarenee</t>
  </si>
  <si>
    <t xml:space="preserve">@MrGQ671 who yu tellin! </t>
  </si>
  <si>
    <t xml:space="preserve">@eyelash410 they must have dolled it up nicely for tv then. Swept up a bit, but it's best frock on etc </t>
  </si>
  <si>
    <t>cheesykisses</t>
  </si>
  <si>
    <t xml:space="preserve">wants to dream about her new baby. He's German. </t>
  </si>
  <si>
    <t>Sun May 17 22:31:42 PDT 2009</t>
  </si>
  <si>
    <t>xhpx1026</t>
  </si>
  <si>
    <t xml:space="preserve">Verdict reached during my conversation with Bonnie: Sometimes it IS really hot when someone says, &amp;quot;you like that...&amp;quot; </t>
  </si>
  <si>
    <t>@JonathanRKnight you guys gotta do it again in a year! lol  glad you had a good time.</t>
  </si>
  <si>
    <t>Sun May 17 22:31:43 PDT 2009</t>
  </si>
  <si>
    <t>shelby_nerd</t>
  </si>
  <si>
    <t>Nick- &amp;quot;Are you kidding me? I have swagga. I can do what I want.&amp;quot; Haha ahhhh he makes me laugh  &amp;lt;333</t>
  </si>
  <si>
    <t>feeldoubledo</t>
  </si>
  <si>
    <t>ah yes, finally! one of our friends (sigendud) made this for us.. nice! and thank you so much Ardi (sigendud)  http://twitpic.com/5ewd5</t>
  </si>
  <si>
    <t xml:space="preserve">mmmmm late night snacks are the best </t>
  </si>
  <si>
    <t xml:space="preserve">so happy my shower went off without a hitch </t>
  </si>
  <si>
    <t>Sun May 17 22:31:44 PDT 2009</t>
  </si>
  <si>
    <t xml:space="preserve">Insomnia ftw!  Just foundmy Chapters Gift card from Cooper from my birthday.  OMG. Julian, I am so buying RAFRAG on vinyl!! wait.. nvm </t>
  </si>
  <si>
    <t xml:space="preserve">@omarjdavis awwww i could never b mad @ U Omar!!! LOL no worries </t>
  </si>
  <si>
    <t>Banksy09</t>
  </si>
  <si>
    <t xml:space="preserve">@MrDKA the pleasure is mine sir </t>
  </si>
  <si>
    <t>Sun May 17 22:31:45 PDT 2009</t>
  </si>
  <si>
    <t>CFO4CG</t>
  </si>
  <si>
    <t xml:space="preserve">Needs to work super hard this week, because this girl needs a new pair of shoes for the hot summer in Vegas!!!!!!!!!!!!!! </t>
  </si>
  <si>
    <t>@NYsFeDDiBuiLDeR Now you're here! Forever!!  - Kimberly</t>
  </si>
  <si>
    <t xml:space="preserve">Follow @jordanknight @joeymcintyre @jonathanrknight @donniewahlberg @dannywood @nkotb PLEASE follow each of them </t>
  </si>
  <si>
    <t>amit_wilson</t>
  </si>
  <si>
    <t>@sarinsuares Just cautious.  Board outside BSE/NSE today: &amp;quot;Traders' market. Retail investors stay out!&amp;quot; May futures at 150 pts discount.</t>
  </si>
  <si>
    <t>Sun May 17 22:31:46 PDT 2009</t>
  </si>
  <si>
    <t>wyldtek</t>
  </si>
  <si>
    <t>@alexalbrecht @jeffcannata @DannyTRS You guys will love today's woot shirt  http://shirt.woot.com/   http://bit.ly/2pntNx</t>
  </si>
  <si>
    <t>In the toilets waiting for colleen and karlee haha  http://ow.ly/7uWc</t>
  </si>
  <si>
    <t>Sun May 17 22:31:47 PDT 2009</t>
  </si>
  <si>
    <t xml:space="preserve">exam! wish me luck </t>
  </si>
  <si>
    <t>Sun May 17 22:31:48 PDT 2009</t>
  </si>
  <si>
    <t>trampish</t>
  </si>
  <si>
    <t xml:space="preserve">@Natttyice Thanks for following @sundarisatnam </t>
  </si>
  <si>
    <t>@Jayreason ah yes the vid is finally available...   ...r the downloads available now too? hmmm...</t>
  </si>
  <si>
    <t xml:space="preserve">today is Macbook Pro day!.......it will finally arrive! </t>
  </si>
  <si>
    <t>Thank you for listening friend...  it helped a lot.</t>
  </si>
  <si>
    <t>Sun May 17 22:31:49 PDT 2009</t>
  </si>
  <si>
    <t>Video: This song is absolutely gorgeous.  http://tumblr.com/xgb1t3vfw</t>
  </si>
  <si>
    <t xml:space="preserve">http://tinyurl.com/ckbr3s - MTV Movie Awards 09. make sure your vote counts... </t>
  </si>
  <si>
    <t xml:space="preserve">@stevenc1015 i picked a really shitty weekend to run out of coffee, it turns out </t>
  </si>
  <si>
    <t>Sun May 17 22:31:50 PDT 2009</t>
  </si>
  <si>
    <t xml:space="preserve">I LOVE @gunnshow!!!! If you don't know her, get to know her bc she is a wonderful friend and has the biggest heart! </t>
  </si>
  <si>
    <t xml:space="preserve">@medgirl86 thank you for the follow </t>
  </si>
  <si>
    <t>lornajun</t>
  </si>
  <si>
    <t xml:space="preserve">now the day is gone and my tea is on, time to read angels and demons almost finished and I quite enjoy it! </t>
  </si>
  <si>
    <t>Sun May 17 22:31:51 PDT 2009</t>
  </si>
  <si>
    <t xml:space="preserve">@__MissB Hahaha sure thing! i'll DM you my cell number </t>
  </si>
  <si>
    <t xml:space="preserve">@veramartins thanks again for the concern </t>
  </si>
  <si>
    <t>illuminancy</t>
  </si>
  <si>
    <t xml:space="preserve">Going 2 Lahaina 2 pickup my permit licenced hubby. </t>
  </si>
  <si>
    <t>Sun May 17 22:31:52 PDT 2009</t>
  </si>
  <si>
    <t xml:space="preserve">@TheVoiceofWrath LMAO, you oughta just get on Aim so I can stop making your phone go off </t>
  </si>
  <si>
    <t xml:space="preserve">Long day. Heading to bed after the two and a half hour movie... Angels and Demons... Amazing movie! Wants to go to Italy so much more! </t>
  </si>
  <si>
    <t>PirateRyn</t>
  </si>
  <si>
    <t xml:space="preserve">5 hour naps mean staying up late </t>
  </si>
  <si>
    <t>Sun May 17 22:31:53 PDT 2009</t>
  </si>
  <si>
    <t>inkophile</t>
  </si>
  <si>
    <t>@kookychick Good research on the Webnotebooks. Now we know to look for the 90 gsm version to get the better paper.  #fountainpens #paper</t>
  </si>
  <si>
    <t>Sun May 17 22:31:54 PDT 2009</t>
  </si>
  <si>
    <t xml:space="preserve">Shout out to my girl @soulfli follow @revrunwisdom  </t>
  </si>
  <si>
    <t>Sun May 17 22:31:55 PDT 2009</t>
  </si>
  <si>
    <t xml:space="preserve">@ElizaPatricia congrats on season 2 of Dollhouse! Woot </t>
  </si>
  <si>
    <t xml:space="preserve">@jezebel314 that's a nice one! </t>
  </si>
  <si>
    <t xml:space="preserve">@GeoffField LOL that's awesome, it must be a sign! I get lorikeets out the back, they are such cheeky little buggers </t>
  </si>
  <si>
    <t>rydka</t>
  </si>
  <si>
    <t xml:space="preserve">@deaconblues1982 yes, it's all cool out here. </t>
  </si>
  <si>
    <t xml:space="preserve">Currently Jonesin </t>
  </si>
  <si>
    <t>Sun May 17 22:31:56 PDT 2009</t>
  </si>
  <si>
    <t>@ILuVMikey  im fine! just checking on you..lol how'd the meeting go the other day?</t>
  </si>
  <si>
    <t xml:space="preserve">Listening @DavidArchie 's Your eyes don't lie ) Currently my fave song </t>
  </si>
  <si>
    <t>bntrib</t>
  </si>
  <si>
    <t xml:space="preserve">IN Orlando till wednesday </t>
  </si>
  <si>
    <t>Sun May 17 22:31:57 PDT 2009</t>
  </si>
  <si>
    <t xml:space="preserve">In a few more days I won't have internet.... how will I survive??  Good thing I have books </t>
  </si>
  <si>
    <t>kiimlee</t>
  </si>
  <si>
    <t xml:space="preserve">im playing my monster at moshimonsters.com! try it. . it can boost your brain! </t>
  </si>
  <si>
    <t>Sun May 17 22:31:58 PDT 2009</t>
  </si>
  <si>
    <t xml:space="preserve">fuckin arian cracks me uppp. goodnight world </t>
  </si>
  <si>
    <t>RadKitty</t>
  </si>
  <si>
    <t xml:space="preserve">@shadowslacks Activia is my favorite </t>
  </si>
  <si>
    <t>Sun May 17 22:31:59 PDT 2009</t>
  </si>
  <si>
    <t>kikenlitol</t>
  </si>
  <si>
    <t xml:space="preserve">@Zac_Efron I dont mean to be suspicious, but is this Zac account for real? </t>
  </si>
  <si>
    <t>@MarkCliff taking 1 for the team is what i'm all about  is beautiful, yes. wasn't travelling alone, just had my own room. arrivied, raided</t>
  </si>
  <si>
    <t>Sun May 17 22:32:00 PDT 2009</t>
  </si>
  <si>
    <t>staticnoise84</t>
  </si>
  <si>
    <t xml:space="preserve">@cheryltiu POPPY. hahaha serena's hair is starting to look like birds nest. i actually need a hair cut too. bevy's ice cream is good </t>
  </si>
  <si>
    <t>Sun May 17 22:32:01 PDT 2009</t>
  </si>
  <si>
    <t>snarkygal</t>
  </si>
  <si>
    <t xml:space="preserve">@adderxyu GMV on your new entry in the Derby.  Already had it on your other entry. </t>
  </si>
  <si>
    <t>Sun May 17 22:32:02 PDT 2009</t>
  </si>
  <si>
    <t>wppnews</t>
  </si>
  <si>
    <t xml:space="preserve">Woman #Poker Player will be coming up with some great news in June - Stay Tuned!  </t>
  </si>
  <si>
    <t>Sun May 17 22:32:03 PDT 2009</t>
  </si>
  <si>
    <t>aanne_uy</t>
  </si>
  <si>
    <t xml:space="preserve">i will take a nap............... </t>
  </si>
  <si>
    <t>dannefaerd</t>
  </si>
  <si>
    <t xml:space="preserve">@pvponline Buffy &amp;amp; Alfred? Pop culture reference ... with the cute faces </t>
  </si>
  <si>
    <t xml:space="preserve">@DonnieWahlberg 5 away from 60K baby!!!! </t>
  </si>
  <si>
    <t>@_Janell_ LOL.... I know you so well...  you can't blame me for trying</t>
  </si>
  <si>
    <t>kpdaliposa</t>
  </si>
  <si>
    <t xml:space="preserve">having a &amp;quot;last song syndrome&amp;quot; with Katy Perry's Waking Up in Vegas </t>
  </si>
  <si>
    <t>Sun May 17 22:32:04 PDT 2009</t>
  </si>
  <si>
    <t>TammyRosie</t>
  </si>
  <si>
    <t xml:space="preserve">@ShawnDH I like the new pic </t>
  </si>
  <si>
    <t>Sun May 17 22:32:05 PDT 2009</t>
  </si>
  <si>
    <t>@AlanahC i know!! Thats my boy  hehe hes so cute in his bright red hi tops LOL</t>
  </si>
  <si>
    <t>@mommapurvis yo hooker  ty for the talk earlier</t>
  </si>
  <si>
    <t>arizonanative93</t>
  </si>
  <si>
    <t>alayv</t>
  </si>
  <si>
    <t xml:space="preserve">Monday tomorrow! Good thing it is a stat holiday. It will not be as busy </t>
  </si>
  <si>
    <t>Sun May 17 22:32:06 PDT 2009</t>
  </si>
  <si>
    <t xml:space="preserve">@__MissB Mmm, I just might do that. Not really a good substitute for the gym though </t>
  </si>
  <si>
    <t>@maxz2040 yay  thanks xx</t>
  </si>
  <si>
    <t>Sun May 17 22:32:07 PDT 2009</t>
  </si>
  <si>
    <t xml:space="preserve">I had 17 followers now i have 14 please keep following me </t>
  </si>
  <si>
    <t xml:space="preserve">@ensredshirt I should've known that. Clearly, I am more of a Doctor Who fan than BTTF. </t>
  </si>
  <si>
    <t>Sun May 17 22:32:08 PDT 2009</t>
  </si>
  <si>
    <t xml:space="preserve">@InnerWizard loved the Anais Nin quote </t>
  </si>
  <si>
    <t>Sun May 17 22:32:09 PDT 2009</t>
  </si>
  <si>
    <t xml:space="preserve">@devilishdelish Aqualung, james blunt, bbmak and ryan cabrera </t>
  </si>
  <si>
    <t>Sun May 17 22:32:10 PDT 2009</t>
  </si>
  <si>
    <t>andrew_mendoza</t>
  </si>
  <si>
    <t xml:space="preserve">Yeah... That rumbling earlier was just me. </t>
  </si>
  <si>
    <t xml:space="preserve">@samantharonson Thanks for the warning! Luckily i'm gay so the chances of my husband being called Peterson are v.low, phew! Goodnight </t>
  </si>
  <si>
    <t>Sun May 17 22:32:12 PDT 2009</t>
  </si>
  <si>
    <t>KristinCraw</t>
  </si>
  <si>
    <t xml:space="preserve">@adocekal see what fun you miss without facebook?  </t>
  </si>
  <si>
    <t xml:space="preserve">@SQEntourage thanks for the follow </t>
  </si>
  <si>
    <t>Sun May 17 22:32:13 PDT 2009</t>
  </si>
  <si>
    <t xml:space="preserve">@epcotx It's a pleasure mate, Have a great day.lol </t>
  </si>
  <si>
    <t>bjsteph001</t>
  </si>
  <si>
    <t xml:space="preserve">boy after supervising you and the group carrying that heavy sound board. I need to get that spa.  </t>
  </si>
  <si>
    <t xml:space="preserve">@0mie you should of taken pictures </t>
  </si>
  <si>
    <t xml:space="preserve">Eating some food I just made ummmm ummmm lol now I'm full physically time to get full mentally and spiritually...it's bible &amp;amp; prayer time </t>
  </si>
  <si>
    <t>Rose262</t>
  </si>
  <si>
    <t xml:space="preserve">I think Brit and Beth need to get in touch so we can do something soon! LOL </t>
  </si>
  <si>
    <t>Sun May 17 22:35:36 PDT 2009</t>
  </si>
  <si>
    <t>Sleepy girl  playing wordle bout to hit the hay.</t>
  </si>
  <si>
    <t>@OceanEyes7 Totally on the Beast Coast!!!!  &amp;lt;3</t>
  </si>
  <si>
    <t>Sun May 17 22:35:37 PDT 2009</t>
  </si>
  <si>
    <t xml:space="preserve">making an Acoustic EP! </t>
  </si>
  <si>
    <t>Sun May 17 22:35:38 PDT 2009</t>
  </si>
  <si>
    <t xml:space="preserve">Dinner of champs, sweet tea and cup of noodles </t>
  </si>
  <si>
    <t xml:space="preserve">@randypeterman LOL Tell us what your girls think when they see you wearing it. </t>
  </si>
  <si>
    <t>Sun May 17 22:35:39 PDT 2009</t>
  </si>
  <si>
    <t>vancakes</t>
  </si>
  <si>
    <t xml:space="preserve">I'm aiming for an all-nighter! </t>
  </si>
  <si>
    <t xml:space="preserve">@sirmax70 ...Not even a raisin. </t>
  </si>
  <si>
    <t xml:space="preserve">@ThistledownJohn Those games on my shelf seem so lonely. </t>
  </si>
  <si>
    <t>Sun May 17 22:35:40 PDT 2009</t>
  </si>
  <si>
    <t xml:space="preserve">@Robi27 Nice! I love being a snuggled up, cozy in warm blankets when it's cold!! </t>
  </si>
  <si>
    <t>czerinatomfiss</t>
  </si>
  <si>
    <t xml:space="preserve">@OliviaBondoc hehe it'll surprise u fo sho! </t>
  </si>
  <si>
    <t>Sun May 17 22:35:41 PDT 2009</t>
  </si>
  <si>
    <t xml:space="preserve">@drolfson sucky!!! if u can take ur neices on the toy story ride in California Adventure. long lines but so fun! (its like astroblasters) </t>
  </si>
  <si>
    <t>Makkada</t>
  </si>
  <si>
    <t>@vurnt22  just sitting here outside under the moon the stars and the breeze. the solitude---the quiet. you can't get that during the day.</t>
  </si>
  <si>
    <t>Sun May 17 22:35:42 PDT 2009</t>
  </si>
  <si>
    <t>glitternshimmer</t>
  </si>
  <si>
    <t xml:space="preserve">Still listening to Heartless by Kris Allen. I'm inlove with it! I really am. </t>
  </si>
  <si>
    <t>Sun May 17 22:35:45 PDT 2009</t>
  </si>
  <si>
    <t xml:space="preserve">@ComedyQueen always better to have a bunch of keys than fewer options </t>
  </si>
  <si>
    <t>Sun May 17 22:35:43 PDT 2009</t>
  </si>
  <si>
    <t>@margoks It's way better that Da Vinci Code  Don't worry you don't need to read the book   Go watch Angels and Demons!!</t>
  </si>
  <si>
    <t>@wickedmickey doin' good  didn't eat much tho )</t>
  </si>
  <si>
    <t>lisa_mishell7</t>
  </si>
  <si>
    <t xml:space="preserve">@ksutt11 your welcome! </t>
  </si>
  <si>
    <t xml:space="preserve">The Jackie Rocks Band was really good, and they were so nice! It was nice to meet them! -Keiko </t>
  </si>
  <si>
    <t>Sun May 17 22:35:44 PDT 2009</t>
  </si>
  <si>
    <t xml:space="preserve">http://twitpic.com/5ewi2 - . @caseorganic Great idea. Here. 1234 spam mails. Proof </t>
  </si>
  <si>
    <t>ShariBaby47</t>
  </si>
  <si>
    <t xml:space="preserve">@jdatu Right back at ya my friend! </t>
  </si>
  <si>
    <t>iKing1987</t>
  </si>
  <si>
    <t xml:space="preserve">Goodmorning tweeps </t>
  </si>
  <si>
    <t>zinith</t>
  </si>
  <si>
    <t xml:space="preserve">@philip9876 Thanks a lot... </t>
  </si>
  <si>
    <t>you can't enjoy sunny days without these rainy days - dane cook    rest of Dane Cook: ISolated INcident &amp;amp; crashingg</t>
  </si>
  <si>
    <t>Sun May 17 22:35:46 PDT 2009</t>
  </si>
  <si>
    <t xml:space="preserve">Just landed...the Las Vegas skyline looks AMAZING! Rawlins was GREAT, but it's good to be home. </t>
  </si>
  <si>
    <t xml:space="preserve">I can't believe I'm saying this but Demetria Lovato is hilarious! </t>
  </si>
  <si>
    <t>Sun May 17 22:35:48 PDT 2009</t>
  </si>
  <si>
    <t xml:space="preserve">@ChicaJones - yes, I'm still here. No harm done in earthquake - I grew up in Florida with hurricanes - now onto LA with earthquakes </t>
  </si>
  <si>
    <t>@Sapnene dazzle had an idea last night if troopers could make cupcakes frosted with ANOOP DESAI design.  i don't have stuff for cupcakes,</t>
  </si>
  <si>
    <t>Sun May 17 22:35:49 PDT 2009</t>
  </si>
  <si>
    <t>It's sleepy tyme!  I took a shower and feel all clean! Birthday dinner this weekend hell yeah! I'm so happy ap's are over!</t>
  </si>
  <si>
    <t>Sun May 17 22:35:50 PDT 2009</t>
  </si>
  <si>
    <t>It was awesome!!  going home to sleep</t>
  </si>
  <si>
    <t xml:space="preserve">@kirstiealley i think your awesome and i dont give a damn what the haters think about you sista </t>
  </si>
  <si>
    <t xml:space="preserve">@BrianQuest Ooh that sounds kinda good right now </t>
  </si>
  <si>
    <t>m3mph1s</t>
  </si>
  <si>
    <t xml:space="preserve">@Tobler1one feel free to throw an NSFW after that next time </t>
  </si>
  <si>
    <t>Sun May 17 22:35:51 PDT 2009</t>
  </si>
  <si>
    <t xml:space="preserve">@hanglikeabat jasper is to you what mocha and amber are to me </t>
  </si>
  <si>
    <t>@MelissaMAGICx3 thou I love the compliment  ily</t>
  </si>
  <si>
    <t>Sun May 17 22:35:52 PDT 2009</t>
  </si>
  <si>
    <t>mrsjamiekelly</t>
  </si>
  <si>
    <t>@nollvk have a great trip   talk to you monday</t>
  </si>
  <si>
    <t>anniebliss</t>
  </si>
  <si>
    <t xml:space="preserve">much better at blogging than i am at tweeting. lol </t>
  </si>
  <si>
    <t>Asherila</t>
  </si>
  <si>
    <t xml:space="preserve">@dannygokey hey danny  Whats your facebook fan page? </t>
  </si>
  <si>
    <t xml:space="preserve">@dizizladyt You're just a hater lol. I'm telling Bill Cosby </t>
  </si>
  <si>
    <t>@wickedmickey and after the darkness comes the dawn   how old is your daughter?</t>
  </si>
  <si>
    <t>Sun May 17 22:35:53 PDT 2009</t>
  </si>
  <si>
    <t>ILustWood</t>
  </si>
  <si>
    <t xml:space="preserve">@JonathanRKnight I hope and pray you guys do it again, so next time I can be there! </t>
  </si>
  <si>
    <t>Sun May 17 22:35:54 PDT 2009</t>
  </si>
  <si>
    <t>xoxo_lo</t>
  </si>
  <si>
    <t xml:space="preserve">@AlexAllTimeLow Just saw you play in St Paul.. Great show tonight, and a great end of the tour </t>
  </si>
  <si>
    <t xml:space="preserve">@fossiloflife Whats with IRCTC? Travelling around India? </t>
  </si>
  <si>
    <t xml:space="preserve">@chrisgillick yea I understand. I wanna wait a bit. But if it happens it happens. But I'd like to be young for a few more years </t>
  </si>
  <si>
    <t>Sun May 17 22:35:55 PDT 2009</t>
  </si>
  <si>
    <t xml:space="preserve">Ooo. Snaptu DOES have a character limit. It just stops typing. Wel thats cool. What a nice surprise </t>
  </si>
  <si>
    <t xml:space="preserve">@nagham Yeah, trying to play when I can muster the strength to sit upright. </t>
  </si>
  <si>
    <t>[Aerosmith ï¿½ Come Together] @MauiMichael  ? http://blip.fm/~6ih9o</t>
  </si>
  <si>
    <t>mika_abitria</t>
  </si>
  <si>
    <t xml:space="preserve">whoa! i think i've eaten a lot.. maybe i won't eat dinner tonight </t>
  </si>
  <si>
    <t xml:space="preserve">had a wonderful date night with @stevemoakler </t>
  </si>
  <si>
    <t>Sun May 17 22:35:56 PDT 2009</t>
  </si>
  <si>
    <t>mariahmedina5</t>
  </si>
  <si>
    <t xml:space="preserve">Goodnight. Early start 2moro. </t>
  </si>
  <si>
    <t xml:space="preserve">@JonathanRKnight hope you enjoyed your meal.  So sorry SOME people wouldn't leave you be.  Glad I could be of service = napkin. </t>
  </si>
  <si>
    <t>coralrockstar</t>
  </si>
  <si>
    <t xml:space="preserve">@jaredkastriner i'll let you know how it goes </t>
  </si>
  <si>
    <t>Sun May 17 22:35:57 PDT 2009</t>
  </si>
  <si>
    <t>xlg91</t>
  </si>
  <si>
    <t>@Jonasbrothers good luck with the first concert!...not that u need it. i'll see u the 19th  can't wait!</t>
  </si>
  <si>
    <t>psiquenolasco</t>
  </si>
  <si>
    <t xml:space="preserve">after 2 micheladas!.... im going to sleep! </t>
  </si>
  <si>
    <t>Sun May 17 22:35:58 PDT 2009</t>
  </si>
  <si>
    <t>jeremyheim</t>
  </si>
  <si>
    <t xml:space="preserve">@Nick_Woodbridge wow such a friendly billionair and now he dedicates himself to being the best substitute teacher he can </t>
  </si>
  <si>
    <t xml:space="preserve">OK kids. Heading to bed. Open to suggestions on how to stop freaking out when I start writing tho </t>
  </si>
  <si>
    <t>Sun May 17 22:35:59 PDT 2009</t>
  </si>
  <si>
    <t>Vampyrmentality</t>
  </si>
  <si>
    <t xml:space="preserve">@HuMBush sorry to Hear that Mi'Lady,Hope you get to feeling better soon </t>
  </si>
  <si>
    <t>LisaTranimal</t>
  </si>
  <si>
    <t xml:space="preserve">yayyyyy! finished! </t>
  </si>
  <si>
    <t>just posted some pictures from &amp;quot;biazo.&amp;quot; tomorrow i'll post instructions on how to get your free pictures  http://walephotos.com/blog/</t>
  </si>
  <si>
    <t>Sun May 17 22:36:00 PDT 2009</t>
  </si>
  <si>
    <t>allways_ty</t>
  </si>
  <si>
    <t xml:space="preserve">@backstreetboys who's wedding ??? </t>
  </si>
  <si>
    <t>@Fawaz_ I'm too bad ass for them. I'd kick everyone out!   *smooches*</t>
  </si>
  <si>
    <t>niekurniawan</t>
  </si>
  <si>
    <t xml:space="preserve">Going back to uni n attending my hot-ass-lecturer class haha </t>
  </si>
  <si>
    <t>Sun May 17 22:36:01 PDT 2009</t>
  </si>
  <si>
    <t>@kay216 i love you too  (and it's all better, he called and apologized - i know, shock!)</t>
  </si>
  <si>
    <t xml:space="preserve">@topa Nah... It'll just be the culture shock... </t>
  </si>
  <si>
    <t>Spareington</t>
  </si>
  <si>
    <t xml:space="preserve">@sheischristy well for what its worth I HOPE U FEEL BETTER! </t>
  </si>
  <si>
    <t>guiltyofcraving</t>
  </si>
  <si>
    <t xml:space="preserve">Reading one of the the best compilations of advice for the next generation of planners. Feeling a sudden sense of butterflies </t>
  </si>
  <si>
    <t xml:space="preserve">oh yeah, i forgot to acknowledge my 169th twitter! lol, immature much </t>
  </si>
  <si>
    <t>Sun May 17 22:36:02 PDT 2009</t>
  </si>
  <si>
    <t>splices</t>
  </si>
  <si>
    <t xml:space="preserve">http://twitpic.com/5ewie - Uncle Tony teaching Mikael how to drive! </t>
  </si>
  <si>
    <t>Sun May 17 22:36:03 PDT 2009</t>
  </si>
  <si>
    <t xml:space="preserve">is getting ready for work. Another exciting night... </t>
  </si>
  <si>
    <t xml:space="preserve">You guys i think Kohls is helping me out on getting the candies poster of Britney waaaa Iam soo thankful </t>
  </si>
  <si>
    <t>kerimorgret</t>
  </si>
  <si>
    <t xml:space="preserve">@daver we can even save you a few bucks on admission. Book your flight now! </t>
  </si>
  <si>
    <t>@PlkaDtUmbrlla13 Hooray!!! You won! Hello kitty was the correct answer!!! I will direct message you for your address!!  congrats!</t>
  </si>
  <si>
    <t>Sun May 17 22:36:04 PDT 2009</t>
  </si>
  <si>
    <t>kshawbee</t>
  </si>
  <si>
    <t xml:space="preserve">watching my boyfriend assemble FREE bbq... time lapsed: 2+ hours so far... </t>
  </si>
  <si>
    <t xml:space="preserve">GEG exhausts are in! Putting them on the Ducati 848 this week </t>
  </si>
  <si>
    <t xml:space="preserve">Holy moly. I need to hurry up and vacation in SoCal. </t>
  </si>
  <si>
    <t xml:space="preserve">is taking an afternoon nap. Mom and dad just had lunch </t>
  </si>
  <si>
    <t>Sun May 17 22:36:06 PDT 2009</t>
  </si>
  <si>
    <t xml:space="preserve">@Recruiting_Diva Thank God that the temperature is supposed 20-25 degrees this week. At least you folks at Twitter HQ get the bay breeze! </t>
  </si>
  <si>
    <t>Sun May 17 22:36:08 PDT 2009</t>
  </si>
  <si>
    <t xml:space="preserve">About to fuckin sleep. Another week of HELL. I just wanna graduate already :/ Summer you are almost here </t>
  </si>
  <si>
    <t>tomstraining</t>
  </si>
  <si>
    <t xml:space="preserve">Up early, off to PDC for a swim </t>
  </si>
  <si>
    <t>Sun May 17 22:36:09 PDT 2009</t>
  </si>
  <si>
    <t>RyanAustinDean</t>
  </si>
  <si>
    <t xml:space="preserve">@nicoleb83 Thank ya, but I don't belong in that same sentence with him. </t>
  </si>
  <si>
    <t>Nadiart</t>
  </si>
  <si>
    <t xml:space="preserve">@cheryl smith That cat looks like Bob! </t>
  </si>
  <si>
    <t>@meganmansyn Awesome, then I have some time!  Are you going to Green Day? I'm not sure if you like them or not.</t>
  </si>
  <si>
    <t>jjdoblados</t>
  </si>
  <si>
    <t xml:space="preserve">Got word from @mae_dbl that Miguel can see who he's playing with now since he already recognizes who's making funny faces before him. </t>
  </si>
  <si>
    <t>zackyservitude</t>
  </si>
  <si>
    <t xml:space="preserve">@TheExplodingBoy +im about to apply to vinny d's by my house, and triplets. cause vinny d's pays under the table brahh </t>
  </si>
  <si>
    <t>Sun May 17 22:36:10 PDT 2009</t>
  </si>
  <si>
    <t xml:space="preserve">@RIECE @soulfuljenn the munny rules! </t>
  </si>
  <si>
    <t>Sun May 17 22:36:11 PDT 2009</t>
  </si>
  <si>
    <t>SoothSLAYER</t>
  </si>
  <si>
    <t xml:space="preserve">@Archangelpoet still not following @god. What about @jesus. Ya gotta follow him at least you heathen. </t>
  </si>
  <si>
    <t>Sun May 17 22:36:12 PDT 2009</t>
  </si>
  <si>
    <t>Germany is Gr8! Eating like a little piglet.  Weather is colder than I thought  Maybe we'll go 2 Poland 2day... It's just 7:30 in the AM</t>
  </si>
  <si>
    <t>@JonathanRKnight WHATS DANNY DOING?  HE NEVER TWITERS!</t>
  </si>
  <si>
    <t xml:space="preserve">Had fun today at today's shoot but oh so tired. Cannot wait to share. </t>
  </si>
  <si>
    <t>Sun May 17 22:36:13 PDT 2009</t>
  </si>
  <si>
    <t>@amtesfay Thank you ambiye  it is a great day of &amp;quot;OMgee i cant be 19?, it sounds ugly&amp;quot; lol</t>
  </si>
  <si>
    <t>@BrittanyCurran Haha I didnt know you had a twitterr  I miss Photo with you!</t>
  </si>
  <si>
    <t>Sun May 17 22:36:14 PDT 2009</t>
  </si>
  <si>
    <t>pinktulipkd03</t>
  </si>
  <si>
    <t xml:space="preserve">@nEarGigO 2! I'm from VN, nice to follow you ;) I'm sammie dinh's friend, I visited her page and saw your twitter so I wanna follow ya </t>
  </si>
  <si>
    <t>Feeling amazing. Scene was truly cool. Just wait and see... I believe history was made tonight.  into the shower then home!</t>
  </si>
  <si>
    <t xml:space="preserve">@cultofdusty Exactly right. Though I don't know who they're impressing in MY neighborhood. I'm the youngest resident by at least 80 years </t>
  </si>
  <si>
    <t>MatthewMFord</t>
  </si>
  <si>
    <t xml:space="preserve">@yangwong I saw that pic but what is the contact card? What are you sticking with the bostik? I must have missed something. </t>
  </si>
  <si>
    <t>Sun May 17 22:37:55 PDT 2009</t>
  </si>
  <si>
    <t>@pandareemy  Welcome babe..</t>
  </si>
  <si>
    <t>Sun May 17 22:37:56 PDT 2009</t>
  </si>
  <si>
    <t xml:space="preserve">@sherod screenshot of one of your tweets </t>
  </si>
  <si>
    <t xml:space="preserve">@flickrlovr oooo i will think about that. that sounds pretty incredible </t>
  </si>
  <si>
    <t>Sun May 17 22:37:57 PDT 2009</t>
  </si>
  <si>
    <t xml:space="preserve">@Ken_Underwood ashley is a star huh? </t>
  </si>
  <si>
    <t>Sun May 17 22:37:58 PDT 2009</t>
  </si>
  <si>
    <t>Jenn1120</t>
  </si>
  <si>
    <t xml:space="preserve">@mkeagle ya. 5.5 yrs down the drain.  c'est la vie though. Gonna think positive. Good things will be in store for me from now on. </t>
  </si>
  <si>
    <t>EHPRioRancho</t>
  </si>
  <si>
    <t>No... not old-- just advanced.   In the aging process.</t>
  </si>
  <si>
    <t>Sun May 17 22:37:59 PDT 2009</t>
  </si>
  <si>
    <t>was surprised to read @diversionary was founder of whirlpool.net.au  #ie8debate</t>
  </si>
  <si>
    <t>rockanjan</t>
  </si>
  <si>
    <t>@matrixvampire i was expecting a reply from you  third in the list</t>
  </si>
  <si>
    <t xml:space="preserve">@kierrondebrown I know...best asb ever </t>
  </si>
  <si>
    <t>Sun May 17 22:38:00 PDT 2009</t>
  </si>
  <si>
    <t>CheeeringPitGir</t>
  </si>
  <si>
    <t xml:space="preserve">Trying desperately to go to sleep </t>
  </si>
  <si>
    <t>Sun May 17 22:38:01 PDT 2009</t>
  </si>
  <si>
    <t>Javijandro</t>
  </si>
  <si>
    <t>loves Tijuana's @ Condado! If anyone wants to go, call me up  best Mexican food. Angels &amp;amp; Demons is worth wa... http://plurk.com/p/uh7j1</t>
  </si>
  <si>
    <t>maggie03</t>
  </si>
  <si>
    <t xml:space="preserve">DH way too crazy... I need a xanax.. </t>
  </si>
  <si>
    <t>Sun May 17 22:38:02 PDT 2009</t>
  </si>
  <si>
    <t xml:space="preserve">@thegoodhuman Our electric bill is usually around $35. Do we get a prize too? </t>
  </si>
  <si>
    <t>ryry_williams</t>
  </si>
  <si>
    <t xml:space="preserve">@MarishaLatreese u kno I got ur back haha even though we had our lil issue that we won't speak about haha </t>
  </si>
  <si>
    <t xml:space="preserve">http://twitpic.com/5ewkv - I cant wait till i finish </t>
  </si>
  <si>
    <t>Fun weekend  i don't think my head has ever hurt so bad before though. School might not be happening for me tomorrow! Woooo</t>
  </si>
  <si>
    <t>Sun May 17 22:38:03 PDT 2009</t>
  </si>
  <si>
    <t>lucky_16</t>
  </si>
  <si>
    <t>the true measure of love is love with out measure..  ... XD</t>
  </si>
  <si>
    <t>TESEAN</t>
  </si>
  <si>
    <t xml:space="preserve">Stop by the west coast real soon !! </t>
  </si>
  <si>
    <t>Sun May 17 22:38:04 PDT 2009</t>
  </si>
  <si>
    <t xml:space="preserve">I love it when they're mean to meg on family guy </t>
  </si>
  <si>
    <t>florian__</t>
  </si>
  <si>
    <t xml:space="preserve">@nchabra dude, what an experience you are describing </t>
  </si>
  <si>
    <t>Sun May 17 22:38:06 PDT 2009</t>
  </si>
  <si>
    <t xml:space="preserve">Hmmm a &amp;quot;hard&amp;quot; day of camming deserves some delivery food... </t>
  </si>
  <si>
    <t>ambzznichole</t>
  </si>
  <si>
    <t xml:space="preserve">watching meet the robingsons </t>
  </si>
  <si>
    <t xml:space="preserve">@SeanMalarkey </t>
  </si>
  <si>
    <t>Sun May 17 22:38:07 PDT 2009</t>
  </si>
  <si>
    <t xml:space="preserve">is going to school soon... Fun to meet my frnds again after being sick tho </t>
  </si>
  <si>
    <t>carlygeneration</t>
  </si>
  <si>
    <t xml:space="preserve">@AlexLeyton kay, good. pinky promise! </t>
  </si>
  <si>
    <t>Sun May 17 22:38:08 PDT 2009</t>
  </si>
  <si>
    <t xml:space="preserve">&amp;quot;Better to understand a little than to misunderstand a lot&amp;quot;.GOOD MORNONG </t>
  </si>
  <si>
    <t>tjarnemark</t>
  </si>
  <si>
    <t xml:space="preserve">On my way to improve my leadership skills </t>
  </si>
  <si>
    <t>Sun May 17 22:38:09 PDT 2009</t>
  </si>
  <si>
    <t>kentshultz</t>
  </si>
  <si>
    <t xml:space="preserve">@raymondberg god I scared you with that story huh?  Hopefully not too much permanent damage has been done.  </t>
  </si>
  <si>
    <t>Sun May 17 22:38:10 PDT 2009</t>
  </si>
  <si>
    <t xml:space="preserve">@cooan - That's what I thought, but it was surprisingly good. The company makes a ton of weiiird chocolates. </t>
  </si>
  <si>
    <t>mandyandjoel</t>
  </si>
  <si>
    <t xml:space="preserve">and by naight i mean night </t>
  </si>
  <si>
    <t xml:space="preserve">@mcarta7 I love you too </t>
  </si>
  <si>
    <t>Sun May 17 22:38:11 PDT 2009</t>
  </si>
  <si>
    <t>I got a little scared for a moment. I thought the wind was blowing really hard but then someone said, it was just an Earthquake.  cool.</t>
  </si>
  <si>
    <t xml:space="preserve">I'm so happy to be at home!!!!! it was incredible wedding!!!! </t>
  </si>
  <si>
    <t>Sun May 17 22:38:12 PDT 2009</t>
  </si>
  <si>
    <t xml:space="preserve">@JustPlainBill good night Bill. Hope no aftershocks to wake you up in the night. </t>
  </si>
  <si>
    <t>kiddo27</t>
  </si>
  <si>
    <t xml:space="preserve">@YayJoey That light thing was just a hot-air balloon, haha </t>
  </si>
  <si>
    <t>MichaelTorchia</t>
  </si>
  <si>
    <t xml:space="preserve">Big day tomorrow!  My short film is entered in the PGA's Producers Challenge being held at the Observatory Monday night... wish me luck </t>
  </si>
  <si>
    <t>Sun May 17 22:38:13 PDT 2009</t>
  </si>
  <si>
    <t>katrinasayshi</t>
  </si>
  <si>
    <t xml:space="preserve">@ddlovato i just got tickets to your concert! im super excited </t>
  </si>
  <si>
    <t>Thought you might like a sneak peek at some sweet seamless panties I'm about to put up for sale  http://yfrog.com/5jvknj</t>
  </si>
  <si>
    <t>courtney_curtis</t>
  </si>
  <si>
    <t xml:space="preserve">@tedgrafx kinda cool, and an itty bitty bit scary just cause ya never know how big it will get. But over all cool! </t>
  </si>
  <si>
    <t xml:space="preserve">@claylevering i'm working on some swag. not sure what, but something. also i'm hoping to blog live. </t>
  </si>
  <si>
    <t>jonasbroluvr8</t>
  </si>
  <si>
    <t xml:space="preserve">Volleyball all day tomorrow!! goodnight </t>
  </si>
  <si>
    <t>Sun May 17 22:38:14 PDT 2009</t>
  </si>
  <si>
    <t>lukebob1</t>
  </si>
  <si>
    <t xml:space="preserve">Time for bed, good nite </t>
  </si>
  <si>
    <t>amyobney</t>
  </si>
  <si>
    <t xml:space="preserve">getting ready to hit the sack.... doing nearly nothing all day can wear a gal out! </t>
  </si>
  <si>
    <t>Sun May 17 22:38:15 PDT 2009</t>
  </si>
  <si>
    <t>cortniedee</t>
  </si>
  <si>
    <t xml:space="preserve">Is officially in san diego </t>
  </si>
  <si>
    <t>Sun May 17 22:38:16 PDT 2009</t>
  </si>
  <si>
    <t xml:space="preserve">@jessiepearce Texts From Last Night. It's funny I'll show you quickly later. Feel betterrrr I'll be there to get you in an hour </t>
  </si>
  <si>
    <t xml:space="preserve">has made progress clearing my mind...now it's time to feel better in body. Detox time...it always brings an added level of clarity </t>
  </si>
  <si>
    <t>Sun May 17 22:38:17 PDT 2009</t>
  </si>
  <si>
    <t>Naye_li</t>
  </si>
  <si>
    <t xml:space="preserve">@MESIAS_ROCKET Hell yeah!! Found it last week, and Iï¿½ve been reading on and off since </t>
  </si>
  <si>
    <t xml:space="preserve">@au_twis_dom indeed...feed into the positive! just know that i am here hoping right along with you </t>
  </si>
  <si>
    <t>nanshay_x3</t>
  </si>
  <si>
    <t xml:space="preserve">@DwightHoward you are amazing! and my hero </t>
  </si>
  <si>
    <t xml:space="preserve">@aussie_ali http://twitpic.com/5ewex - wish i was there too, say hello to the dragonflies for me </t>
  </si>
  <si>
    <t>sekiboy</t>
  </si>
  <si>
    <t xml:space="preserve">@iiNatasha all the best in ur exams!!! </t>
  </si>
  <si>
    <t>craftsstuff</t>
  </si>
  <si>
    <t>wallhanging project: some new progress - embroidery finished  http://bit.ly/qlxyU</t>
  </si>
  <si>
    <t xml:space="preserve">@MissCocoaLuv welll I know ur gnna gt ya relax on! Hopefully the tides change and we cn be The Great Cancers we are! </t>
  </si>
  <si>
    <t xml:space="preserve">@tiffaney- IKnow! 2 baskets of toys. missing ear or tail. could have bought a new car. </t>
  </si>
  <si>
    <t>Sun May 17 22:38:19 PDT 2009</t>
  </si>
  <si>
    <t xml:space="preserve">@IDisposable Hey brilliant! They've just discovered what homeschoolers have known for centuries </t>
  </si>
  <si>
    <t>Sun May 17 22:38:21 PDT 2009</t>
  </si>
  <si>
    <t>malloryhynes</t>
  </si>
  <si>
    <t xml:space="preserve">Eating mcdonalds apple pie ! Its almost 2 am , haha snack time </t>
  </si>
  <si>
    <t>frodeste</t>
  </si>
  <si>
    <t xml:space="preserve">Good morning. It is early Monday morning. Where's the coffee? Anyone? </t>
  </si>
  <si>
    <t>kaybummb94</t>
  </si>
  <si>
    <t>playing soccer tommorow for the first tiime ever haha iima use too playiing softball   iima goiing too get more fit lol</t>
  </si>
  <si>
    <t>Jtrrran</t>
  </si>
  <si>
    <t xml:space="preserve">Watchin CSI, falling asleep.. Goodnight </t>
  </si>
  <si>
    <t>Sun May 17 22:38:22 PDT 2009</t>
  </si>
  <si>
    <t>PersianElfster</t>
  </si>
  <si>
    <t xml:space="preserve">the wall on vinyl </t>
  </si>
  <si>
    <t>Hayleycj</t>
  </si>
  <si>
    <t>So tired. I hope tomorrow will be a good day  goodnight</t>
  </si>
  <si>
    <t>Sun May 17 22:38:23 PDT 2009</t>
  </si>
  <si>
    <t xml:space="preserve">@goshock I know, I was mentioning that to @iamjosh and wanted 2 keep u in the loop </t>
  </si>
  <si>
    <t>@dannygokey: hey, how r u today? i hope u're doin good for the finale rehearsal  have a nice day!</t>
  </si>
  <si>
    <t>Sun May 17 22:38:24 PDT 2009</t>
  </si>
  <si>
    <t xml:space="preserve">Good morning Ladies </t>
  </si>
  <si>
    <t xml:space="preserve">#whocangetit @hoseachanchez </t>
  </si>
  <si>
    <t>Xavier is an asshole   He said i would not pass my physic - http://tweet.sg</t>
  </si>
  <si>
    <t xml:space="preserve">@STFUppercut yep at Brixton Academy  lol when they madeus kneel on the floor I was thinking shit I won't be able to get back up </t>
  </si>
  <si>
    <t xml:space="preserve">It's the two-month mark for me and Benface. Squee! </t>
  </si>
  <si>
    <t>Sun May 17 22:38:25 PDT 2009</t>
  </si>
  <si>
    <t>100Today_com</t>
  </si>
  <si>
    <t>@markdavidson very good LOL   !</t>
  </si>
  <si>
    <t>@neilalan2006   I like it for the most part, but there are days it is stressful</t>
  </si>
  <si>
    <t>Sun May 17 22:38:26 PDT 2009</t>
  </si>
  <si>
    <t xml:space="preserve">@JonathanRKnight So glad you had a great time. On the next cruise, I am so there. Can we make it West Coast this time? </t>
  </si>
  <si>
    <t>Sun May 17 22:38:28 PDT 2009</t>
  </si>
  <si>
    <t xml:space="preserve">I'm older than Ali Lohan, too! </t>
  </si>
  <si>
    <t>SamuelNelson</t>
  </si>
  <si>
    <t xml:space="preserve">@ericgillis it really does feel faster than XP - i'll give you that </t>
  </si>
  <si>
    <t>Sun May 17 22:38:29 PDT 2009</t>
  </si>
  <si>
    <t xml:space="preserve">@kanamuramatsu got to, i wanna be @kanamuramatsu when i grow up, u're such an effin rockstar </t>
  </si>
  <si>
    <t>J_a_n_i_c_e__K</t>
  </si>
  <si>
    <t>@NikiScherzinger Hey Nicole! I hear u and the dolls r gonna be on Rove again! Wat song will u perform?  xx</t>
  </si>
  <si>
    <t>Sun May 17 22:38:30 PDT 2009</t>
  </si>
  <si>
    <t>NYCplease</t>
  </si>
  <si>
    <t xml:space="preserve">Chifunii hi tiffo! </t>
  </si>
  <si>
    <t xml:space="preserve">@jonathansiloon the ones that can grow fast </t>
  </si>
  <si>
    <t>Sun May 17 22:38:31 PDT 2009</t>
  </si>
  <si>
    <t xml:space="preserve">@heartsapphires thanks... I'll try and squeeze fun in between work... Doubt it'll happen, but I intend on trying </t>
  </si>
  <si>
    <t>Sun May 17 22:38:32 PDT 2009</t>
  </si>
  <si>
    <t xml:space="preserve">Just call on me brother when you need a hand We all need somebody to lean on... Lean on me when your not strong And i'll be your friend </t>
  </si>
  <si>
    <t>@golougo U can watch all eps of Dollhouse online.  It got picked up for a 2nd season! YAY! N I will get Firefly soon.</t>
  </si>
  <si>
    <t>MorganLarson</t>
  </si>
  <si>
    <t xml:space="preserve">UUUGGGHH. Allergies/sickness = THE. DEATH. OF. ME. But yay for starting maymester tomorrow </t>
  </si>
  <si>
    <t xml:space="preserve">@bronte_saurus oh earlier today this woman near me was going keyboard crazy, typing so hard, music has gotten me thru the day </t>
  </si>
  <si>
    <t>I'm ready for the maths exam  donde es tu?</t>
  </si>
  <si>
    <t>Sun May 17 22:38:34 PDT 2009</t>
  </si>
  <si>
    <t xml:space="preserve">@ptoh yeah its quite good. u shd try it </t>
  </si>
  <si>
    <t xml:space="preserve">Up early, up late--so begins my summer. Let's do this. </t>
  </si>
  <si>
    <t>Sun May 17 22:38:35 PDT 2009</t>
  </si>
  <si>
    <t>EMMERZSAYS</t>
  </si>
  <si>
    <t xml:space="preserve">had a nice day in the city. time to go to bed </t>
  </si>
  <si>
    <t xml:space="preserve">@RobPattinson444 just wanted to say think your great and your a wonderful actor </t>
  </si>
  <si>
    <t>@AshySwiftnas Oh really? Fascinating  They are pretty funky glasses to be honest!! Haha..</t>
  </si>
  <si>
    <t>Sun May 17 22:38:36 PDT 2009</t>
  </si>
  <si>
    <t xml:space="preserve">@SaraRC1 Sara I slept for 12 hours. Yes. TWELVE HOURS. I'm confident you didn't top that as far as being unproductive. </t>
  </si>
  <si>
    <t>cole1love1life</t>
  </si>
  <si>
    <t>@ethansuplee http://twitpic.com/5ewja - All you need is a pizza oven on an extension cord!  You could live there!</t>
  </si>
  <si>
    <t>Sun May 17 22:38:37 PDT 2009</t>
  </si>
  <si>
    <t xml:space="preserve">I didn't want to wait til tmrw but I guess I have to cus she sleeping already. :/ it's cool  I'll see her at school </t>
  </si>
  <si>
    <t xml:space="preserve">@katiuccia That's wonderful, hun!!  </t>
  </si>
  <si>
    <t xml:space="preserve">@joliowave that requires unlimited shopping spree &amp;amp; plastic surg 4 repairs </t>
  </si>
  <si>
    <t>xx_rlc</t>
  </si>
  <si>
    <t xml:space="preserve">@Ingridization ohhh you all got that site from meeee </t>
  </si>
  <si>
    <t>Sun May 17 22:38:38 PDT 2009</t>
  </si>
  <si>
    <t>ahh..infomercial time  seriously....i NEED the magic bullet!:|</t>
  </si>
  <si>
    <t>KunoichiRaiu</t>
  </si>
  <si>
    <t>@BlissfulMadness  that face is enough to express the sheer joy I'm feeling and picturing</t>
  </si>
  <si>
    <t xml:space="preserve">@EthanSuplee oh no!! </t>
  </si>
  <si>
    <t xml:space="preserve">Oh, gosh! We have school tomorrow! It is a good thing the babies are asleep in the car! -Keiko </t>
  </si>
  <si>
    <t>Sun May 17 22:40:09 PDT 2009</t>
  </si>
  <si>
    <t xml:space="preserve">@leapingwoman I did! It's moburns67 now. </t>
  </si>
  <si>
    <t xml:space="preserve">@momafer welcome back from the dead </t>
  </si>
  <si>
    <t>@CarebearJK Back at ya my fellow blockhead! Much love!  http://myloc.me/15cG</t>
  </si>
  <si>
    <t xml:space="preserve">Yay only a couple of days then... BAM!!! 18.. can't wait to go clubbin' </t>
  </si>
  <si>
    <t>BonCnie</t>
  </si>
  <si>
    <t xml:space="preserve">My phone died and my family thought I did, too. That's love </t>
  </si>
  <si>
    <t>Sun May 17 22:40:13 PDT 2009</t>
  </si>
  <si>
    <t>lexiiiface</t>
  </si>
  <si>
    <t xml:space="preserve">homee finallly </t>
  </si>
  <si>
    <t xml:space="preserve">@LMStellaPR Thanks sweets, have left a message.  </t>
  </si>
  <si>
    <t xml:space="preserve">@nickawesome13 hah its now charging </t>
  </si>
  <si>
    <t xml:space="preserve">sweet dreams twitterbugs </t>
  </si>
  <si>
    <t>Sun May 17 22:40:15 PDT 2009</t>
  </si>
  <si>
    <t xml:space="preserve">@sjayyy oh for sure sweetie, we will hang! now I just have to save enough for this trip! hehe </t>
  </si>
  <si>
    <t xml:space="preserve">@WensdaiDarke could you tell me </t>
  </si>
  <si>
    <t>Smil3yBaby</t>
  </si>
  <si>
    <t xml:space="preserve">I Feel So Used Then They Wonder Why I'm Such A Cold Hearted Bitch.... Yay My Muchking Is Here I Missed My Nenos He's Titi's Favorite Baby </t>
  </si>
  <si>
    <t xml:space="preserve">&amp;quot;Cut it off, deal breaker!&amp;quot; I love Liz Lemon </t>
  </si>
  <si>
    <t xml:space="preserve">@sheischristy o0o0 makes sense </t>
  </si>
  <si>
    <t xml:space="preserve">. @ranggrol Yum on the couscous &amp;amp; tzatziki of earlier.  Play Noa &amp;amp; Mira from Eurovision and you'll a ME Peace feast. </t>
  </si>
  <si>
    <t xml:space="preserve">My family gone swimming except me. I didn't join them because I'm lazy and tired. haha! Now, I'm all alone here.  </t>
  </si>
  <si>
    <t>wonggreg</t>
  </si>
  <si>
    <t xml:space="preserve">@pastorpeterko oh cool, so you are doing a series on worship atm?  i might drop by again if i can! </t>
  </si>
  <si>
    <t xml:space="preserve">@JonathanRKnight Did you have fun???!!!! PICS???? </t>
  </si>
  <si>
    <t xml:space="preserve">*yawns* welp eyes gettin heavy...bout to hit them sheets, iight tweople have a good one! </t>
  </si>
  <si>
    <t>engsooguan</t>
  </si>
  <si>
    <t>is training himself to wake up at 7am daily for 21 days, which will make it a habit. Hope it works  Exciting Sat coming up!</t>
  </si>
  <si>
    <t xml:space="preserve">Home from ER. The St. Raphael's ER staff is really nice. @morganafq has McDonalds and vicodin, so things will be ok. </t>
  </si>
  <si>
    <t xml:space="preserve">@yeswhatokay Look at how precious he is! @DavidArchie </t>
  </si>
  <si>
    <t xml:space="preserve">@BrittanyASnow your very welcome... just trying to help out a fellow twitter </t>
  </si>
  <si>
    <t xml:space="preserve">headacheeeeee! but i finished my submarine board </t>
  </si>
  <si>
    <t>Sun May 17 22:40:21 PDT 2009</t>
  </si>
  <si>
    <t>ellenchang</t>
  </si>
  <si>
    <t xml:space="preserve">looking forward to my two weeks of summer vacation </t>
  </si>
  <si>
    <t>Sun May 17 22:40:23 PDT 2009</t>
  </si>
  <si>
    <t xml:space="preserve">@shandi_archie yea! agree!! they should sing A Daily Anthem! </t>
  </si>
  <si>
    <t>@pauldohertyaia morning Paul  (and why does it work?) @eepaul @lizmale @Fairsnape @the_architect</t>
  </si>
  <si>
    <t>Well that was a very nice surprise  Off to bed!</t>
  </si>
  <si>
    <t xml:space="preserve">@Go_RV_ing @jmasty @ahaileyjr @euvoli_143 thanx for the follow ppl </t>
  </si>
  <si>
    <t xml:space="preserve">is feeling especially girly today </t>
  </si>
  <si>
    <t xml:space="preserve">http://twitpic.com/57r3r - well, now that even @poojagupta84 agreed to this comic, we can highlight it later in our dates </t>
  </si>
  <si>
    <t>doreenmichelle</t>
  </si>
  <si>
    <t>could watch Twilight a thousand times and never get tired of it  I'm officially hooked.</t>
  </si>
  <si>
    <t>Sun May 17 22:40:24 PDT 2009</t>
  </si>
  <si>
    <t>@rhadi God is definitely Good!!!   I like how you have your priorities together.</t>
  </si>
  <si>
    <t>andymatic</t>
  </si>
  <si>
    <t xml:space="preserve">@mvellandi Just not on torrents. </t>
  </si>
  <si>
    <t>Sun May 17 22:40:25 PDT 2009</t>
  </si>
  <si>
    <t>NewNew007</t>
  </si>
  <si>
    <t xml:space="preserve">check out @dfizzy LIVE at http://live.dfizzy.com he's awesome! </t>
  </si>
  <si>
    <t xml:space="preserve">@tommcfly yes you will go to space tom </t>
  </si>
  <si>
    <t xml:space="preserve">@CoachDeb LOL...your first quake was in bed on Oahu...too funny. </t>
  </si>
  <si>
    <t>callmearlene</t>
  </si>
  <si>
    <t>so i'm gunna stay up way too late cuz these bands pump me up  and they may be staying at our house</t>
  </si>
  <si>
    <t>ilooshi</t>
  </si>
  <si>
    <t xml:space="preserve"> Just  bathed spud! he's all nice and pretty</t>
  </si>
  <si>
    <t>radiofreenation</t>
  </si>
  <si>
    <t xml:space="preserve">@mncapitolgirl We'll be there covering it like a BLANKET </t>
  </si>
  <si>
    <t>amberland0x</t>
  </si>
  <si>
    <t xml:space="preserve">graduation in three days </t>
  </si>
  <si>
    <t xml:space="preserve">@cascandar Thanks! ... Is that arrogant of me to assume I'm one of the &amp;quot;cool ones&amp;quot;?  </t>
  </si>
  <si>
    <t>SashaV17</t>
  </si>
  <si>
    <t xml:space="preserve">Making cookies for random people! </t>
  </si>
  <si>
    <t>drodrigu04</t>
  </si>
  <si>
    <t xml:space="preserve">@sgebhart sounds like a good read I'll have to check out. </t>
  </si>
  <si>
    <t>Sun May 17 22:40:30 PDT 2009</t>
  </si>
  <si>
    <t>tripzilch</t>
  </si>
  <si>
    <t>@chaoflux YAY BIKE proper tire pressure is crucial  just dont pump to 100% as on a hot day  air expands and tires may 'splode</t>
  </si>
  <si>
    <t xml:space="preserve">im a nerd magnet. its quite official. but i picked the right one </t>
  </si>
  <si>
    <t>adam_baldwin</t>
  </si>
  <si>
    <t xml:space="preserve">@dougwaltman No I mean it should be a giant image map. Okay I can't hold a straight face anymore... </t>
  </si>
  <si>
    <t>@DavidArchie if u just got here then it's safe to assume the rumor of u and Jason Castro eating at Bob Evans is false?  hahaha</t>
  </si>
  <si>
    <t>evelynspirit</t>
  </si>
  <si>
    <t xml:space="preserve">@soniasonrisas  I think Kate Perry is a one hit wonder. </t>
  </si>
  <si>
    <t xml:space="preserve">@MikevHoenselaar having fun with what? </t>
  </si>
  <si>
    <t>Sun May 17 22:40:32 PDT 2009</t>
  </si>
  <si>
    <t xml:space="preserve">@ablenetdesign here you go: http://therockstar.tv </t>
  </si>
  <si>
    <t>Sun May 17 22:40:34 PDT 2009</t>
  </si>
  <si>
    <t>superBH</t>
  </si>
  <si>
    <t>Dude...i thought that said fuck!! You cant put that on sobe bottles!! Copyrighted by B!  the word on the sobe bottle was puckulence. M ...</t>
  </si>
  <si>
    <t>Sun May 17 22:40:35 PDT 2009</t>
  </si>
  <si>
    <t xml:space="preserve">@TheDarrenxshow I'm not sure if that's post-racist, racist or just funny. Well done </t>
  </si>
  <si>
    <t>@van94 thanks for the link.  quiet movie house? that would be boring. i like it when its full.</t>
  </si>
  <si>
    <t>Sun May 17 22:40:36 PDT 2009</t>
  </si>
  <si>
    <t>expressmie</t>
  </si>
  <si>
    <t>Love all you crazy-fun MiE Girls (members &amp;amp; newbies) that participated last night!!  You are the best.  Lots of dance pics coming tomorrow</t>
  </si>
  <si>
    <t xml:space="preserve">http://bit.ly/eAhn5  check out this video from my birthday party! </t>
  </si>
  <si>
    <t>Sun May 17 22:40:37 PDT 2009</t>
  </si>
  <si>
    <t xml:space="preserve">Well, Im gonna try and get some sleep.. I sure hope tomorrow brings good news! Either way, Im damn proud to be apart of The Resistance! </t>
  </si>
  <si>
    <t>cescamonky</t>
  </si>
  <si>
    <t xml:space="preserve">can ANY body get any hotter OR funnier than Dane Cook...oh really?...I'd like to see you try </t>
  </si>
  <si>
    <t xml:space="preserve">@WillySantos just asked about the delivery charges ? how can i send 'em to ya </t>
  </si>
  <si>
    <t>Sun May 17 22:40:38 PDT 2009</t>
  </si>
  <si>
    <t>melovesnintendo</t>
  </si>
  <si>
    <t xml:space="preserve">@christiinnaa know I'm sorry that it didn't work out for whatever reason I'm here for you too sister </t>
  </si>
  <si>
    <t xml:space="preserve">@marielenh Yuck. It's still Sunday here. </t>
  </si>
  <si>
    <t>its_katrinaaa</t>
  </si>
  <si>
    <t>call-in, getting my dress  hopefully it fits amazing! then bio class, taking the first quiz of the semester. Wish me luck!</t>
  </si>
  <si>
    <t>Sun May 17 22:40:39 PDT 2009</t>
  </si>
  <si>
    <t>Formento7</t>
  </si>
  <si>
    <t>@avaranola yeah saw you guys play! good game!  it's the love of the game! i need a guy/pro to train with, boost up my confidence! lol</t>
  </si>
  <si>
    <t>Sun May 17 22:40:40 PDT 2009</t>
  </si>
  <si>
    <t>apriildiane</t>
  </si>
  <si>
    <t>With Shaleese  love her!</t>
  </si>
  <si>
    <t>aninamous</t>
  </si>
  <si>
    <t xml:space="preserve">Life is too short and full of surprises, love and enjoy every moment of it. </t>
  </si>
  <si>
    <t>Sun May 17 22:40:41 PDT 2009</t>
  </si>
  <si>
    <t>AnneHerself</t>
  </si>
  <si>
    <t xml:space="preserve">@mcflyharry Jeeeeez man, you guys are so awesome. come back to Amsterdam soon! </t>
  </si>
  <si>
    <t xml:space="preserve">Ew@babies.  Super little ones are cyooot.  Toddlers are gross. I want to punch then in the face when they talk.  I like to see them fall </t>
  </si>
  <si>
    <t xml:space="preserve">@timbe2 this is adorable this picture looks like it should be for candid camera it looks professional looks like u had fun </t>
  </si>
  <si>
    <t xml:space="preserve">I got a new puppy. He is so cute his name is Chocolate </t>
  </si>
  <si>
    <t>@Vehy of course I do  (xJenZombiee says)</t>
  </si>
  <si>
    <t xml:space="preserve">@DavidArchie Woah! It Increased There? I Think It Didnt Increased Here. Please Come Back David! </t>
  </si>
  <si>
    <t>lalalaadeeda</t>
  </si>
  <si>
    <t xml:space="preserve">Is having an awesome time in Boston! Congratulations to Yen! Woohoo! </t>
  </si>
  <si>
    <t>gizzleeechuleta</t>
  </si>
  <si>
    <t>@DavidArchie Aww im glad you're back  haha, I noticed the prices went up when my dad was driving me to school on Friday(:</t>
  </si>
  <si>
    <t xml:space="preserve">@princessherb yup, it was AE </t>
  </si>
  <si>
    <t>Sun May 17 22:40:43 PDT 2009</t>
  </si>
  <si>
    <t>petehopkins</t>
  </si>
  <si>
    <t>@BuzzEdition anywhooo... my philospophizin minnd workin overtime. wayy 2 deep for sunday nite i think! get on back to work now!  hehehe.</t>
  </si>
  <si>
    <t>Sun May 17 22:40:44 PDT 2009</t>
  </si>
  <si>
    <t>rachelledeang</t>
  </si>
  <si>
    <t xml:space="preserve">is soo happy that blair &amp;amp; chuck end up together on gossip girl </t>
  </si>
  <si>
    <t xml:space="preserve">@MilliaAtSeaRAWR d00d how was BMTH? </t>
  </si>
  <si>
    <t xml:space="preserve">@2weetme Oh!And you have to let me know which mascara you like best </t>
  </si>
  <si>
    <t>Sun May 17 22:40:47 PDT 2009</t>
  </si>
  <si>
    <t xml:space="preserve">@DavidArchie good thing i dont drive lol guess im lucky ..david u are the coolest </t>
  </si>
  <si>
    <t>Sun May 17 22:40:45 PDT 2009</t>
  </si>
  <si>
    <t xml:space="preserve">good night ppl </t>
  </si>
  <si>
    <t xml:space="preserve">@theRaychul so jealous you all got to hang out today! I still feel like someone punched me in the stomach from last night </t>
  </si>
  <si>
    <t>Sun May 17 22:40:46 PDT 2009</t>
  </si>
  <si>
    <t>tadm</t>
  </si>
  <si>
    <t xml:space="preserve">@chyato Thanks! </t>
  </si>
  <si>
    <t>@yolie81 so cool to have you in the twibe Y' u rock, we're gonna have some fun making a difference   http://twibes.com/GreenTeam4Change</t>
  </si>
  <si>
    <t xml:space="preserve">Listen to ppl. Everyone wants to talk, but no one is listening. If u listen u will have lots of tweeties. </t>
  </si>
  <si>
    <t xml:space="preserve">@davidarchie USA missed you!! awww! yeah everythings going up now...even the price of Chinese food!! lolz! </t>
  </si>
  <si>
    <t>scal2180</t>
  </si>
  <si>
    <t>#mw2 heres a small video clip i found showing more,4 realz,thumbs up!  http://bit.ly/GjqY2</t>
  </si>
  <si>
    <t xml:space="preserve">@AshleyBoo Night hon! </t>
  </si>
  <si>
    <t>Sun May 17 22:40:48 PDT 2009</t>
  </si>
  <si>
    <t xml:space="preserve">@quisutdeus1984 good to see your back </t>
  </si>
  <si>
    <t>katbaggins</t>
  </si>
  <si>
    <t xml:space="preserve">secondly - SQUEE! Giddy w/ excitement! Just bought a ticket to The Lucksmith's last ever show in Melbourne. Cause I'm going! More later </t>
  </si>
  <si>
    <t>caitlynelizabth</t>
  </si>
  <si>
    <t>@Andrew_Burns_ night lovey  magicc yeowww!</t>
  </si>
  <si>
    <t>Jam_Rodgers</t>
  </si>
  <si>
    <t xml:space="preserve">It's 1:39 am and I'm home. My changed the kitchen around, I hope I'm in the right apartment. </t>
  </si>
  <si>
    <t>Sun May 17 22:40:50 PDT 2009</t>
  </si>
  <si>
    <t xml:space="preserve">Raining this morning. I can see some of our news sites need some SEO love </t>
  </si>
  <si>
    <t xml:space="preserve">@bibs4drips You are welcome - I wasn't really gonna ruin it for ya... </t>
  </si>
  <si>
    <t>Sun May 17 22:53:36 PDT 2009</t>
  </si>
  <si>
    <t>deejayquest</t>
  </si>
  <si>
    <t xml:space="preserve">@djksly  </t>
  </si>
  <si>
    <t xml:space="preserve">@mobatta It was quite tasty! </t>
  </si>
  <si>
    <t>Sun May 17 22:53:37 PDT 2009</t>
  </si>
  <si>
    <t xml:space="preserve">@RajaSen Thanks and glad to know </t>
  </si>
  <si>
    <t>Tjsgapeach</t>
  </si>
  <si>
    <t xml:space="preserve">is happy to be back home! </t>
  </si>
  <si>
    <t>Sun May 17 22:53:38 PDT 2009</t>
  </si>
  <si>
    <t>Going to finis that 'charmed' thing tonight  &amp;lt;=&amp;gt;C()r0n@&amp;lt;=&amp;gt;</t>
  </si>
  <si>
    <t>bguyle</t>
  </si>
  <si>
    <t xml:space="preserve">@aliciaraye Yeah you do </t>
  </si>
  <si>
    <t>Sun May 17 22:53:39 PDT 2009</t>
  </si>
  <si>
    <t xml:space="preserve">@jojoisqueen if you like 2 laugh..have a good time..follow me..its just that simple </t>
  </si>
  <si>
    <t xml:space="preserve">@vickytcobra you should probably take a photo if that and twitpic for everyone benefit </t>
  </si>
  <si>
    <t xml:space="preserve">its 2am... goin to bed... i'll be up at 7....eehh??!!**&amp;gt;&amp;gt;&amp;lt;&amp;lt;&amp;lt;AL:J      ...I love life  </t>
  </si>
  <si>
    <t>Sun May 17 22:53:40 PDT 2009</t>
  </si>
  <si>
    <t xml:space="preserve">@DavidArchie AREN'T YOU TIRED? OH YEA, YOU GAINED A DAY! so basically your in yesterday  </t>
  </si>
  <si>
    <t>@Feliantique haha. same here! NO ONE could replace archie. &amp;lt;3  and it's 10:53 PM here right now.</t>
  </si>
  <si>
    <t>Sun May 17 22:53:41 PDT 2009</t>
  </si>
  <si>
    <t>SkulanimalDiego</t>
  </si>
  <si>
    <t>NEVER MOVE TO WALES! its always raining, now im gunna need to wear a hat ... -_- oh well  ... i still have my marshmallows !! *mmmmm*</t>
  </si>
  <si>
    <t>Sun May 17 22:53:42 PDT 2009</t>
  </si>
  <si>
    <t xml:space="preserve">i had a nice day, tell me about urs </t>
  </si>
  <si>
    <t xml:space="preserve">Morning, everyone </t>
  </si>
  <si>
    <t>Sun May 17 22:53:43 PDT 2009</t>
  </si>
  <si>
    <t>kristishawtyk</t>
  </si>
  <si>
    <t xml:space="preserve">@jasbabyyy so you're comin up here for bike week? make sure you get at me! it would be good to see you </t>
  </si>
  <si>
    <t>Sun May 17 22:53:44 PDT 2009</t>
  </si>
  <si>
    <t>MS_KENiKA</t>
  </si>
  <si>
    <t xml:space="preserve">To-Do list: buy new work shoes... </t>
  </si>
  <si>
    <t xml:space="preserve">@shandrab is she good with drama, sarcasm, cranky pants, 70s music and RedSox? I say go go @kyrobbins </t>
  </si>
  <si>
    <t>Sun May 17 22:53:45 PDT 2009</t>
  </si>
  <si>
    <t>Creativefocusds</t>
  </si>
  <si>
    <t>@WifeyHeather woohoo fob in 4 months  be safe at work!!!!</t>
  </si>
  <si>
    <t>RebeccaLam</t>
  </si>
  <si>
    <t xml:space="preserve">Today is my Best Day In My Life </t>
  </si>
  <si>
    <t>Sun May 17 22:53:46 PDT 2009</t>
  </si>
  <si>
    <t xml:space="preserve">@JustAnt1 that's why ur supposed to take ur charger with u </t>
  </si>
  <si>
    <t xml:space="preserve">@cassiezanone haha love you coo! yes with a c. but that doesnt work.. so ill come up with a different one haha </t>
  </si>
  <si>
    <t>Sun May 17 22:53:47 PDT 2009</t>
  </si>
  <si>
    <t>Grace is over patting alfie  we set up the tent to fast, couldn't believe it</t>
  </si>
  <si>
    <t xml:space="preserve">@MissJia dammit I'm all late! *curse u wine gods* lol but we can get it so poppn 2morrow eveningggg </t>
  </si>
  <si>
    <t>Sleep?! :o I'm obligated too.. Goodnight everyone  &amp;lt;3</t>
  </si>
  <si>
    <t xml:space="preserve">@cindee13 hey! </t>
  </si>
  <si>
    <t>Sun May 17 22:53:48 PDT 2009</t>
  </si>
  <si>
    <t>chin80</t>
  </si>
  <si>
    <t xml:space="preserve">@priyaflorence yes.. but cudnt he have selected a nicer simple name? </t>
  </si>
  <si>
    <t xml:space="preserve">listening to Jumper(Third Eye Blind) &amp;amp; Journey </t>
  </si>
  <si>
    <t>rebelsher</t>
  </si>
  <si>
    <t xml:space="preserve">@recyclersRealm No thanks. I'll eat my spam and rice plain thank you. </t>
  </si>
  <si>
    <t xml:space="preserve">night turned out pretty good. my birthdays in 5 days </t>
  </si>
  <si>
    <t>Sun May 17 22:53:49 PDT 2009</t>
  </si>
  <si>
    <t xml:space="preserve">@maymaym I figured it might have something. to do with that Word-based process </t>
  </si>
  <si>
    <t>Sun May 17 22:53:50 PDT 2009</t>
  </si>
  <si>
    <t xml:space="preserve">@riandawson g'nyt Rian.. </t>
  </si>
  <si>
    <t>ninadv</t>
  </si>
  <si>
    <t>my first tweet... after all, i have 5 followers now  too bad there's no mobile twitter in hk</t>
  </si>
  <si>
    <t>Sun May 17 22:53:51 PDT 2009</t>
  </si>
  <si>
    <t xml:space="preserve">@snydez it's Morrissey, Manchester own superstar artist! </t>
  </si>
  <si>
    <t xml:space="preserve">Awww I really like him </t>
  </si>
  <si>
    <t>got soccer training this arvo and soccer game tomorrow hope we win  versing cessnock</t>
  </si>
  <si>
    <t>Sun May 17 22:53:52 PDT 2009</t>
  </si>
  <si>
    <t>tiuts</t>
  </si>
  <si>
    <t xml:space="preserve">10 days more... and off I go!!! </t>
  </si>
  <si>
    <t xml:space="preserve">@Ankay rwar .. your new picture roxx *___* Love ya Sweety </t>
  </si>
  <si>
    <t xml:space="preserve">@lionl just noticed the quiet thing too - me, evanescence, and the ritz </t>
  </si>
  <si>
    <t>Sun May 17 22:53:53 PDT 2009</t>
  </si>
  <si>
    <t>Rathina</t>
  </si>
  <si>
    <t xml:space="preserve">http://twitpic.com/5ex7v - One month old photo </t>
  </si>
  <si>
    <t xml:space="preserve">@japaowackee like a said, a Jack of ALL trades! Haha </t>
  </si>
  <si>
    <t xml:space="preserve">http://twitpic.com/5ex7x - this is what i got to do all day today. i love summertime </t>
  </si>
  <si>
    <t>Sun May 17 22:53:54 PDT 2009</t>
  </si>
  <si>
    <t>@hottmomma_03 np. we had a great day. went swimming, went to the park, the kids were happy. that's all what matters.  now watching survior</t>
  </si>
  <si>
    <t xml:space="preserve">@YourMrBumbles Gï¿½ï¿½an daginn. As am I. Had a loong sleep last night </t>
  </si>
  <si>
    <t>Sun May 17 22:53:55 PDT 2009</t>
  </si>
  <si>
    <t>@dayannn I wanna pinch his cheeks  bwahhh</t>
  </si>
  <si>
    <t>Sun May 17 22:53:56 PDT 2009</t>
  </si>
  <si>
    <t>is glad her graphic designer friend from SF remembers her  http://plurk.com/p/uhb99</t>
  </si>
  <si>
    <t>Sun May 17 22:53:57 PDT 2009</t>
  </si>
  <si>
    <t xml:space="preserve">@rmilana @cheth @venkateshkumar @Arunbasillal @harishkumar @Ramkarthik @rehna_tu *cheers* #coffeeclub!! </t>
  </si>
  <si>
    <t>Sun May 17 22:53:58 PDT 2009</t>
  </si>
  <si>
    <t>@MissSorcy I just washed my dress again (the new one) and I rememebred to not put it in the dryer!  no shrinkage! haha (sounds dirty LOL)</t>
  </si>
  <si>
    <t>Sun May 17 22:53:59 PDT 2009</t>
  </si>
  <si>
    <t xml:space="preserve">@bartmillard I'm gonna have to disagree with you. I love my Seattle Mariners and I don't care how bad they can be. But I love them! </t>
  </si>
  <si>
    <t>Sun May 17 22:54:00 PDT 2009</t>
  </si>
  <si>
    <t>@Deadlyne Awwww  And yeah, I just listened to that song and it is DEAD ON...lol</t>
  </si>
  <si>
    <t>RachelDennys</t>
  </si>
  <si>
    <t xml:space="preserve">@Jabinya Good night! Your GaGa painting was totally awesome to watch btw.  Thanks for sharing </t>
  </si>
  <si>
    <t>ulimewes</t>
  </si>
  <si>
    <t xml:space="preserve">We didn't find a thresher shark... we lost an anchor </t>
  </si>
  <si>
    <t>Sun May 17 22:54:02 PDT 2009</t>
  </si>
  <si>
    <t>tomlau11</t>
  </si>
  <si>
    <t xml:space="preserve">@TrissaO i can't drink coffee unless its iced and from mcdonalds </t>
  </si>
  <si>
    <t>ralacapa</t>
  </si>
  <si>
    <t xml:space="preserve">I'm preparing for the enrollment! </t>
  </si>
  <si>
    <t>Sun May 17 22:54:03 PDT 2009</t>
  </si>
  <si>
    <t>Emperor_Richard</t>
  </si>
  <si>
    <t xml:space="preserve">@starri228 any milk and cookies b4 bed?  </t>
  </si>
  <si>
    <t>Sun May 17 22:54:04 PDT 2009</t>
  </si>
  <si>
    <t xml:space="preserve">@Gracelisa thats weird bc i didnt get that last one </t>
  </si>
  <si>
    <t xml:space="preserve">@Robert_day26 ONE LOVE... GOD BLESS!!! XOXO </t>
  </si>
  <si>
    <t xml:space="preserve">@lalavazquez Yessss... LOVE that show! Poetry was my first true love! </t>
  </si>
  <si>
    <t xml:space="preserve">http://twitpic.com/5ex8a - My beautiful cousin @getatKAT! </t>
  </si>
  <si>
    <t xml:space="preserve">studying with my guardian </t>
  </si>
  <si>
    <t>Sun May 17 22:54:06 PDT 2009</t>
  </si>
  <si>
    <t xml:space="preserve">@ravis31 yes, but i don't think they'll ever do that. ;) it's M$! </t>
  </si>
  <si>
    <t>Sun May 17 22:54:07 PDT 2009</t>
  </si>
  <si>
    <t xml:space="preserve">@EnvisionBliss Now you knooooow I love that tweet..lol. </t>
  </si>
  <si>
    <t xml:space="preserve">I LOVE The Princess Bride and would watch it ever day and be thrilled. (via @mrgrtbarr) Damn Sicilians.... </t>
  </si>
  <si>
    <t xml:space="preserve">Damn you make me oh so happy, ha what chu know about that. Lakers vs. Nuggets  </t>
  </si>
  <si>
    <t xml:space="preserve">#3hotwords pull my hair </t>
  </si>
  <si>
    <t xml:space="preserve">@LXIXXX haha dude that's money in the bank  and i know man i joke i joke HA! It's a countdown my dude </t>
  </si>
  <si>
    <t xml:space="preserve">@susanahG Whats good  </t>
  </si>
  <si>
    <t>Sun May 17 22:54:08 PDT 2009</t>
  </si>
  <si>
    <t xml:space="preserve">@hereannow a hippie no.. I just happen to like real food </t>
  </si>
  <si>
    <t>Sun May 17 22:54:09 PDT 2009</t>
  </si>
  <si>
    <t>@genvsjohnny I'm listening to deathcab atm. it was alright thanks  it wasn't a biggie just an inclass one but fingers cross I go ok lol</t>
  </si>
  <si>
    <t>Sun May 17 22:54:10 PDT 2009</t>
  </si>
  <si>
    <t>@tipsythree Lol we are.  I slept all day so I'm here all night.</t>
  </si>
  <si>
    <t>Sun May 17 22:54:11 PDT 2009</t>
  </si>
  <si>
    <t xml:space="preserve">@Unusual_Peanut That's a good one to favorite </t>
  </si>
  <si>
    <t>Sun May 17 22:54:12 PDT 2009</t>
  </si>
  <si>
    <t>@DDsD was there any useful/informative comments in the #cebit stream [apart from mine of course  ]</t>
  </si>
  <si>
    <t>thequeenneene32</t>
  </si>
  <si>
    <t xml:space="preserve">@AnnaLynneMc what the hell?  just GO and have fun! </t>
  </si>
  <si>
    <t xml:space="preserve">@zorocaster LOL! I love this phrase. It's very useful to keep one sane. </t>
  </si>
  <si>
    <t>Sun May 17 22:54:13 PDT 2009</t>
  </si>
  <si>
    <t xml:space="preserve">It's Monday morning, the sun is shining. Must be time for a run before work! </t>
  </si>
  <si>
    <t xml:space="preserve">@chrishasboobs Good Morning, please reply to me  it would make my morning/night </t>
  </si>
  <si>
    <t xml:space="preserve">@cheenabean 3.1 was the aftershock </t>
  </si>
  <si>
    <t>Sun May 17 22:54:14 PDT 2009</t>
  </si>
  <si>
    <t>@IAC_Heather /me reads your last two tweets. And laughs. Hahaha, yeah right...  (homage to &amp;quot;/me&amp;quot; syntax goes to IRC)</t>
  </si>
  <si>
    <t>Sun May 17 22:54:15 PDT 2009</t>
  </si>
  <si>
    <t xml:space="preserve">leavin for office - plannin to shift there 4ever - n e ways  i come home only to sleep </t>
  </si>
  <si>
    <t>Sun May 17 22:54:16 PDT 2009</t>
  </si>
  <si>
    <t>Follow me  I'm on auto-follow...</t>
  </si>
  <si>
    <t xml:space="preserve">My boyfriend memorizes lyrics super fast, its surprising. running tomorrow. thank @damnnANGELA  for the push. Amazing Sunday </t>
  </si>
  <si>
    <t>Sun May 17 22:54:17 PDT 2009</t>
  </si>
  <si>
    <t>@aafreen lol ok... i didnt like it that much... try mixing orange n mango its Tangy  #ang</t>
  </si>
  <si>
    <t xml:space="preserve">@itsamery if you like 2 laugh..have a good time..follow me..its just that simple </t>
  </si>
  <si>
    <t xml:space="preserve">@zeeblack Good for you </t>
  </si>
  <si>
    <t>[Buddy Holly ï¿½ Well...All Right] hiya @daihard  ? http://blip.fm/~6ii4i</t>
  </si>
  <si>
    <t xml:space="preserve">I've been alittle distracted by pain. Will be @ Belmont as soon as the cancer specialist agrees. Long journey but I will get there! </t>
  </si>
  <si>
    <t>Sun May 17 22:54:19 PDT 2009</t>
  </si>
  <si>
    <t xml:space="preserve">hahaha i think i have the best g&amp;amp;m quotes. thank u @iamthecommodore for being a REBEL </t>
  </si>
  <si>
    <t xml:space="preserve">@Irant WEll as of tomorrow I will be donning a uniform complete w/name tag... sigh...at least I will be in charge of the other uniforms! </t>
  </si>
  <si>
    <t>Sun May 17 22:54:20 PDT 2009</t>
  </si>
  <si>
    <t>Bpakela</t>
  </si>
  <si>
    <t>Waiting for the weekend to get here so I can be on the beach!!!  Crossing my fingers for nice weather!!</t>
  </si>
  <si>
    <t>&amp;quot;Love Has Only A Beginning&amp;quot; Darshan Singh Think and think about it, then think some more.  (This was my 4 hour meditation today)</t>
  </si>
  <si>
    <t>reeseybalahadia</t>
  </si>
  <si>
    <t>will meet up with @alop! byers!  http://plurk.com/p/uhbcb</t>
  </si>
  <si>
    <t>Sun May 17 22:54:21 PDT 2009</t>
  </si>
  <si>
    <t xml:space="preserve">@PaulaAbdul: thanks for the facebook warning </t>
  </si>
  <si>
    <t>weerola</t>
  </si>
  <si>
    <t xml:space="preserve">Entering into a hectic week with training and strategy sessions with my client every day. Maybe it's time to write a book soon </t>
  </si>
  <si>
    <t>Sun May 17 22:54:22 PDT 2009</t>
  </si>
  <si>
    <t xml:space="preserve">. @ranggrol Precisely.  It's taking all my strength to stay the hell outta the kitchen, right now.  LOL  I think I'll go to bed.  Safer. </t>
  </si>
  <si>
    <t>@YoungJizzo muy interesante!! I didnt know that  thought you were German or somethin lol Just Kiddin  haaa what are you up to chico?</t>
  </si>
  <si>
    <t>Sun May 17 22:54:23 PDT 2009</t>
  </si>
  <si>
    <t xml:space="preserve">@thepatbrown http://twitpic.com/5ew1q - i like the boxer better </t>
  </si>
  <si>
    <t xml:space="preserve">@derekpunsalan RunKeeper might suit as alternative to Nike+ for iPhone http://bit.ly/ZC9Lj - Pro version was free on iTMS for a while </t>
  </si>
  <si>
    <t>Sun May 17 22:54:24 PDT 2009</t>
  </si>
  <si>
    <t xml:space="preserve">Dangitall, this book is too good!! And very long... I'm still not quite two thirds of the way through... But still, quite addicting! </t>
  </si>
  <si>
    <t>Sun May 17 22:54:25 PDT 2009</t>
  </si>
  <si>
    <t xml:space="preserve">Enough sitting behind my desk. Time to face my tasks and challenges for today. Happy to have them. </t>
  </si>
  <si>
    <t>Sun May 17 22:54:26 PDT 2009</t>
  </si>
  <si>
    <t>weywordbownd</t>
  </si>
  <si>
    <t xml:space="preserve">drinking some tea and watching a movie before I go to bed </t>
  </si>
  <si>
    <t>CaliVicki</t>
  </si>
  <si>
    <t xml:space="preserve">@Krucial &amp;quot;PLEASE TELL ALICIA...&amp;quot;  lol just kidding!  Y'all keep on makin the MAGIC that I know you can. I expect no less than the bess  </t>
  </si>
  <si>
    <t>BeccaWebster</t>
  </si>
  <si>
    <t xml:space="preserve">I am now KAIROS alumni! Graduated and ready for something new! </t>
  </si>
  <si>
    <t>petatron</t>
  </si>
  <si>
    <t>working on a stuffed owl  its green and spotty</t>
  </si>
  <si>
    <t>Just got home from dinner and a movie with the most amazing girl evvvver!!! Oh and derek was there too  lol it was fun.</t>
  </si>
  <si>
    <t>Sun May 17 22:54:27 PDT 2009</t>
  </si>
  <si>
    <t>mbhstream</t>
  </si>
  <si>
    <t xml:space="preserve">And an earthquake on my birthday! BirthQuake! </t>
  </si>
  <si>
    <t>ryinventing</t>
  </si>
  <si>
    <t xml:space="preserve">@russmp lol not gonna try again. Gotta save up my brain power for ap physics. Jk </t>
  </si>
  <si>
    <t>Sun May 17 22:54:28 PDT 2009</t>
  </si>
  <si>
    <t>xkimcorex</t>
  </si>
  <si>
    <t xml:space="preserve">i had so much freaking fun at roller derby practice yesterday, cant wait till i have my own skates </t>
  </si>
  <si>
    <t>Sun May 17 22:54:29 PDT 2009</t>
  </si>
  <si>
    <t>@DDubsTweetheart LMFAO! Well, good!  I'm having fun. I'm also watching Dane Cook so, I can't stop laughing!</t>
  </si>
  <si>
    <t xml:space="preserve">@sartamexicana and a very good morning to you too dear. its about 1:53 am in the U.S. </t>
  </si>
  <si>
    <t xml:space="preserve">@PosingAThreat Yeah some stuff fell and Penny was freaked for a full hour, but we're totally fine, thanks </t>
  </si>
  <si>
    <t>@RagingDad I doubted he could have either, but there's always the Richard Hatch effect to worry about.  I think we approach it the same.</t>
  </si>
  <si>
    <t>Sun May 17 22:54:30 PDT 2009</t>
  </si>
  <si>
    <t xml:space="preserve">@PoRsHaLicious glad you're alright,  I thought it was kind of funny how you all just did a combo </t>
  </si>
  <si>
    <t>Sun May 17 22:54:31 PDT 2009</t>
  </si>
  <si>
    <t>Look who it is! Our new little man in the family, Tito is his name  http://twitpic.com/5ex7o</t>
  </si>
  <si>
    <t xml:space="preserve">@blario I did an inplace upgrade during a session while on the road in Denver... and that was on my Prod machine </t>
  </si>
  <si>
    <t>superradlover</t>
  </si>
  <si>
    <t xml:space="preserve">@WindyPerfection personally i think you're overachieving, but job well done all the same </t>
  </si>
  <si>
    <t>Sun May 17 22:54:32 PDT 2009</t>
  </si>
  <si>
    <t>ABlessedSpiffy</t>
  </si>
  <si>
    <t xml:space="preserve">Let's get back to Eden; live on top of the world </t>
  </si>
  <si>
    <t xml:space="preserve">Nite twiggaz....up brite n early 4 a run </t>
  </si>
  <si>
    <t xml:space="preserve">@amiedoubleD They are definitely freaky! I felt quite a few living in Alaska.  I think the biggest was only like a 6.0 Glad ur ok! </t>
  </si>
  <si>
    <t xml:space="preserve">@compressionla thank youuuuuuuuu. Photos soon. By 000'o'clock monday morning. Check nightmoves </t>
  </si>
  <si>
    <t>Sun May 17 22:54:33 PDT 2009</t>
  </si>
  <si>
    <t xml:space="preserve">@GrooveMachine Hahaha its a coincidence man </t>
  </si>
  <si>
    <t>gelagelagela</t>
  </si>
  <si>
    <t xml:space="preserve">nakita ni Mong yung post ko ) sorryMong  you know i love you  di ko lang talaga ma get over na ang itim mo X| HAHAHA </t>
  </si>
  <si>
    <t xml:space="preserve">@TheBeanCast just put up his weekly show. Give him a shout &amp;amp; listen to his great show! http://bit.ly/FWFGi </t>
  </si>
  <si>
    <t>Sun May 17 22:54:34 PDT 2009</t>
  </si>
  <si>
    <t>PeanutButter124</t>
  </si>
  <si>
    <t xml:space="preserve">@Strawburry17 aww. maybe next time? ALSO! when i move to California in 8 years, im gonna apply for an internship </t>
  </si>
  <si>
    <t xml:space="preserve">@julythirteenth LMAO!! That is by far the funniest thing I've heard all night </t>
  </si>
  <si>
    <t>CyndiEdge</t>
  </si>
  <si>
    <t xml:space="preserve">mosters inc, cuddling, then sleep </t>
  </si>
  <si>
    <t xml:space="preserve">@bailar_vivir Goodnight.  </t>
  </si>
  <si>
    <t>Sun May 17 22:54:35 PDT 2009</t>
  </si>
  <si>
    <t xml:space="preserve">@NAJohnson aren't cats awesome?? </t>
  </si>
  <si>
    <t>24SevenMikey</t>
  </si>
  <si>
    <t>@MiZz_kEiShY Okie  hey um u have like a myspace or aim i can dd ya on i could really talk 2 a inspirational person like ya self</t>
  </si>
  <si>
    <t>Sun May 17 22:54:36 PDT 2009</t>
  </si>
  <si>
    <t>@hooknsling that Calvin Harris mix is farkin sweet bra  Makes us wanna get naked and touch each other... Well Mikah wants 2 touch Vance</t>
  </si>
  <si>
    <t>paulwalmsley1</t>
  </si>
  <si>
    <t xml:space="preserve">Ah, the joys of an afternoon Maths exam... At least I've got a good morning </t>
  </si>
  <si>
    <t xml:space="preserve">@MsDivaLeslie if you like 2 laugh..have a good time..follow me..its just that simple </t>
  </si>
  <si>
    <t xml:space="preserve">Charlie is so amazing and im so glad tht we are together!  i cant wait to marry him in 6 years!   </t>
  </si>
  <si>
    <t>Sun May 17 22:54:37 PDT 2009</t>
  </si>
  <si>
    <t>@cotieno Ready as ever  Can't stop sneezing though, i might be allergic to mondays . Somebody tell my boss ;D How's your looking?</t>
  </si>
  <si>
    <t>Sun May 17 22:54:38 PDT 2009</t>
  </si>
  <si>
    <t>esu_sama</t>
  </si>
  <si>
    <t>is writing fanfic.  the SLASHY kind.</t>
  </si>
  <si>
    <t>MattValerio</t>
  </si>
  <si>
    <t xml:space="preserve">I think I got a sunburn today </t>
  </si>
  <si>
    <t xml:space="preserve">@mikegentile Enjoy it, my friend. No one deserves it more than you &amp;amp; the rest of the band. Beanies come and go. </t>
  </si>
  <si>
    <t>marl_light</t>
  </si>
  <si>
    <t xml:space="preserve">@alexpuig good day </t>
  </si>
  <si>
    <t>Sun May 17 22:54:39 PDT 2009</t>
  </si>
  <si>
    <t>zacfel</t>
  </si>
  <si>
    <t xml:space="preserve">Gonna spend the whole day at w/ nadine and igi tmrw, treating them to lunch and bringing them their gift </t>
  </si>
  <si>
    <t xml:space="preserve">@petehopkins lol. Cracking up.  Sssssu ssssan  isssss now ssssshowering 4 bed. Hahaha! And yes u do owe me! </t>
  </si>
  <si>
    <t>Sun May 17 22:54:40 PDT 2009</t>
  </si>
  <si>
    <t xml:space="preserve">@dreamingspires That's a long time to be happy </t>
  </si>
  <si>
    <t xml:space="preserve">Give me an apple, I'll give back to you a tree. Do not mess with me </t>
  </si>
  <si>
    <t>Sun May 17 22:54:41 PDT 2009</t>
  </si>
  <si>
    <t xml:space="preserve">Off to work! Have a lot to do this morning - and in case I decide to take 2 days off toworrow and wednesday.... I'll have even more work </t>
  </si>
  <si>
    <t>Sun May 17 22:54:42 PDT 2009</t>
  </si>
  <si>
    <t xml:space="preserve">Snuggling is my favorite </t>
  </si>
  <si>
    <t>Sun May 17 22:54:43 PDT 2009</t>
  </si>
  <si>
    <t xml:space="preserve">@immaterialdepth Saw the pix u posted of Lexa's achievement... I love how your search says &amp;quot;fanfi&amp;quot; hehe,  Rock on! </t>
  </si>
  <si>
    <t xml:space="preserve">@squishymatter just think, one day movie releases will let you watch from home on the release day. Pay for the movie watch it at home </t>
  </si>
  <si>
    <t>brotha_tray</t>
  </si>
  <si>
    <t xml:space="preserve">it was tight man, getting a COCHUSA group together to open up for Tye at the National, ur on the list of people to sing in the Group </t>
  </si>
  <si>
    <t xml:space="preserve">I'm not unfollowing anyone that is following me... or that I speak to regularly! So no worries ppl </t>
  </si>
  <si>
    <t>EXACTLY one week to see @taylorswift13 @ San Diego Sports Arena on the 24th !! i love her so muchhh  justtt cantt waittttt !! lovelovelove</t>
  </si>
  <si>
    <t>music_lover90</t>
  </si>
  <si>
    <t xml:space="preserve">made honey whole wheat bread today. the best I've made so far! ah, I love baking </t>
  </si>
  <si>
    <t xml:space="preserve">@DavidArchie hey hows ur flight???? we hope to see u again here in PHILIPPINES... </t>
  </si>
  <si>
    <t xml:space="preserve">Now needs to go and put a fire under some people's butts! </t>
  </si>
  <si>
    <t>Sun May 17 22:57:41 PDT 2009</t>
  </si>
  <si>
    <t>ElaineInfinite</t>
  </si>
  <si>
    <t xml:space="preserve">Had the most amazing time at the Relient K concert. Matt is so adorable </t>
  </si>
  <si>
    <t>silvertales</t>
  </si>
  <si>
    <t xml:space="preserve">@IAmPericles Yes... I will be the first Kit in space... a kitstronaut. </t>
  </si>
  <si>
    <t xml:space="preserve">@YUNGAKON09 Uhm.. finishin my itunes update &amp;amp;&amp;amp; ipod music..&amp;amp;&amp;amp; AIMIN </t>
  </si>
  <si>
    <t>Sun May 17 22:57:43 PDT 2009</t>
  </si>
  <si>
    <t>bcarlton</t>
  </si>
  <si>
    <t xml:space="preserve">@jasongregg have a good week Jason - praying for continued grace for your transition </t>
  </si>
  <si>
    <t xml:space="preserve">@goodiemonster Of course, that would have been a weird introduction anyway... &amp;quot;um, yeah, uh, goodiemonster, I mean John...&amp;quot; </t>
  </si>
  <si>
    <t xml:space="preserve">@ozsultan almost became an exception to my &amp;quot;no celebrities&amp;quot; pseudorule. but nahhhh. </t>
  </si>
  <si>
    <t>Kenend</t>
  </si>
  <si>
    <t xml:space="preserve">installin the sims 2.hahaaa.thanks sheila </t>
  </si>
  <si>
    <t>pollitahaha</t>
  </si>
  <si>
    <t xml:space="preserve">Thinking &amp;quot;what if. . .&amp;quot; about a lot of weird stuff. </t>
  </si>
  <si>
    <t>lusizhao</t>
  </si>
  <si>
    <t xml:space="preserve">not in a good mood but trying to cheer up myself </t>
  </si>
  <si>
    <t>Sun May 17 22:57:45 PDT 2009</t>
  </si>
  <si>
    <t>HelloTBay</t>
  </si>
  <si>
    <t>shaketramp: @officialTila how many of your shows are in canada? hope you'll be hittin up thunder bay ontario  http://cli.gs/7QgdZV</t>
  </si>
  <si>
    <t xml:space="preserve">@mommapurvis lol yuck...tequila makes me very blunt and mean </t>
  </si>
  <si>
    <t>Sun May 17 22:57:47 PDT 2009</t>
  </si>
  <si>
    <t xml:space="preserve">@joyz101 if you like 2 laugh..have a good time..follow me..its just that simple </t>
  </si>
  <si>
    <t>ellie_jonas</t>
  </si>
  <si>
    <t xml:space="preserve">Cheer tryouts tomorrow......im nervous </t>
  </si>
  <si>
    <t>xsongwriter21x</t>
  </si>
  <si>
    <t xml:space="preserve">Well good night my tweets!  this time im *really* going to sleep. If not i will get in trouble nighty-night!          </t>
  </si>
  <si>
    <t>oh good - looks like he dont follow no one. i feel safe now.  carry on dean n cas....carry on!</t>
  </si>
  <si>
    <t>Sun May 17 22:57:48 PDT 2009</t>
  </si>
  <si>
    <t xml:space="preserve">@QueenofBlogs Thank you! </t>
  </si>
  <si>
    <t xml:space="preserve">@larrioux Dude, I've only followed 6 people back so far. I was working on negative numbers today. </t>
  </si>
  <si>
    <t>marigoldtuazon</t>
  </si>
  <si>
    <t xml:space="preserve">That concert was sure fantastic tnx david arculeta and david cook!!!!!!! </t>
  </si>
  <si>
    <t xml:space="preserve">@paul_oneill Smart kids went to Carine! </t>
  </si>
  <si>
    <t>Sun May 17 22:57:50 PDT 2009</t>
  </si>
  <si>
    <t>da4givingirl</t>
  </si>
  <si>
    <t xml:space="preserve">Dane Cook's ISolated INcident is awesome! Thanks for your comedy! </t>
  </si>
  <si>
    <t>Sun May 17 22:57:51 PDT 2009</t>
  </si>
  <si>
    <t xml:space="preserve">http://twitpic.com/5exdy - Anyone else like megauploads new ads? </t>
  </si>
  <si>
    <t>VanessaReneee</t>
  </si>
  <si>
    <t>Goodnight all.  ? http://blip.fm/~6iiak</t>
  </si>
  <si>
    <t>Sun May 17 22:57:52 PDT 2009</t>
  </si>
  <si>
    <t>KayBeez90</t>
  </si>
  <si>
    <t xml:space="preserve">Get the Nintendo Wii hopefully 2moro! Yay! </t>
  </si>
  <si>
    <t>Sun May 17 22:57:53 PDT 2009</t>
  </si>
  <si>
    <t xml:space="preserve">@DDubsTweetheart DAMN! Rob's a tweeting fool tonight! He needs to holla at me! </t>
  </si>
  <si>
    <t>Sun May 17 22:57:54 PDT 2009</t>
  </si>
  <si>
    <t xml:space="preserve">@claylevering sweet. we'll have to make sure and get together at some point! </t>
  </si>
  <si>
    <t xml:space="preserve">@GraziellaB hey sweetie, how are you?   I'm sure busy as usual </t>
  </si>
  <si>
    <t xml:space="preserve">I'm out world! Drivers test tomorow at 8 hope I pass </t>
  </si>
  <si>
    <t>rizamatias</t>
  </si>
  <si>
    <t>@DavidArchie i hope u'll come back again in the philippines!very soon!  Take care!</t>
  </si>
  <si>
    <t>Sun May 17 22:57:55 PDT 2009</t>
  </si>
  <si>
    <t xml:space="preserve">@Davidakimoto hmmm i've been on food network and I did photowork for MGA toys but nothing major yet! Tv and film for me also </t>
  </si>
  <si>
    <t xml:space="preserve">@Feliantique haha. ok. thanks! ill add you now! </t>
  </si>
  <si>
    <t>Sun May 17 22:57:56 PDT 2009</t>
  </si>
  <si>
    <t>@patzef I don't know any of the abc shows, but you can imdb it I'm sure. (past tense for cast is just cast  imdb.com is our bible here.</t>
  </si>
  <si>
    <t>theall</t>
  </si>
  <si>
    <t xml:space="preserve">i made a website to gain followers by sharing twitter urls.  Re-tweet it http://www.twitterade.tk  Post your URL and ppl will add you THX </t>
  </si>
  <si>
    <t xml:space="preserve">@ryls23 what time u think u'll finish? I'll pick u up </t>
  </si>
  <si>
    <t xml:space="preserve">Long day at studio ahead - should be there from 8:30 until at least 5:30 - fun fun! </t>
  </si>
  <si>
    <t>Sun May 17 22:58:00 PDT 2009</t>
  </si>
  <si>
    <t xml:space="preserve">Watchin my fav show... That 70's show!!! Luvs it!!!!! </t>
  </si>
  <si>
    <t xml:space="preserve">@Bones_Fans have sweet dreams with david boreanaz ;D !!! hahah!! </t>
  </si>
  <si>
    <t>Sun May 17 22:58:02 PDT 2009</t>
  </si>
  <si>
    <t xml:space="preserve">@DirtyA im going in2 a quick meeting with the boss, I go on holiday tomorow </t>
  </si>
  <si>
    <t>Sun May 17 22:58:03 PDT 2009</t>
  </si>
  <si>
    <t xml:space="preserve">@marywallace &amp;quot;Take over the world and make it FABULOUS.&amp;quot; FTW.  </t>
  </si>
  <si>
    <t xml:space="preserve">My Dear Friend - I LISTEN - Really i Do. TALK TO ME </t>
  </si>
  <si>
    <t>hyperionides</t>
  </si>
  <si>
    <t xml:space="preserve">last minute revision for chem exam, which is basically saying having so much fun... </t>
  </si>
  <si>
    <t>Sun May 17 22:58:06 PDT 2009</t>
  </si>
  <si>
    <t xml:space="preserve">@RoseCommander our world &amp;amp; the 'AR' are being uncovered by the children-protagonists. lighthearted @ 1st, then drama. good riveting story </t>
  </si>
  <si>
    <t xml:space="preserve">good morning. finally a week with some time 4 myself. no classes this week </t>
  </si>
  <si>
    <t>@kaseypoteet it's all good. Nah I'm actually driving back right now  We'll get together the next round or if you are up in the bay</t>
  </si>
  <si>
    <t>Sun May 17 22:58:07 PDT 2009</t>
  </si>
  <si>
    <t xml:space="preserve">@JonathanRKnight Jon, IF your still on, tell Donnie he OFFICIALLY has OVER 60K followers on his page. </t>
  </si>
  <si>
    <t>@ndru I've been using tweetie all these while. Just decided to pay for it myself  i've been very well, thanks!</t>
  </si>
  <si>
    <t>joedy</t>
  </si>
  <si>
    <t xml:space="preserve">bought Pacencia cookies and left them on the communal desk just so I can say &amp;quot;Hoy! Huwag niyo ubusin yung pacencia ko!&amp;quot; </t>
  </si>
  <si>
    <t>k_fish</t>
  </si>
  <si>
    <t xml:space="preserve">@thomas_typo3 just came home from running with @t3rob - #refreshed for a day in the office </t>
  </si>
  <si>
    <t>Are you really that nice or do you just want people to like you?  @katemthompson</t>
  </si>
  <si>
    <t>Delilahlovett</t>
  </si>
  <si>
    <t xml:space="preserve">@AngryBadgerGirl i was doing a puzzle and didn't see that tweet but i have to agree with you that it is perty funny </t>
  </si>
  <si>
    <t>Sun May 17 22:58:08 PDT 2009</t>
  </si>
  <si>
    <t xml:space="preserve">@Punk_fairy see the trending topics thing on the side? all you have to do is type #3hotwords or #3turnoffwords then your answers to play! </t>
  </si>
  <si>
    <t xml:space="preserve">@michellecpa lol. thanks! its tomorrow </t>
  </si>
  <si>
    <t>markbaa</t>
  </si>
  <si>
    <t xml:space="preserve">@nickhac I was friends with one of the original Choirboys. That sounds about right based on his stories and photos </t>
  </si>
  <si>
    <t>Sun May 17 22:58:09 PDT 2009</t>
  </si>
  <si>
    <t>TislarmSKeeTeR</t>
  </si>
  <si>
    <t xml:space="preserve">Is chillin n the city wit his friendssss!!!! </t>
  </si>
  <si>
    <t>chantelleimbery</t>
  </si>
  <si>
    <t xml:space="preserve">just got back from toris. w/ steven, klay, and reece. </t>
  </si>
  <si>
    <t xml:space="preserve">At the Village Idiot with the whole Bell family after the Groundling Sunday Co show. Gooooood times. </t>
  </si>
  <si>
    <t>aishii</t>
  </si>
  <si>
    <t xml:space="preserve">Calm down..and smile </t>
  </si>
  <si>
    <t>Sun May 17 22:58:11 PDT 2009</t>
  </si>
  <si>
    <t>@evanmiles enjoy your much needed time off babe! See you guys in Atlanta  rest up! Xo</t>
  </si>
  <si>
    <t>@daniPprincess Ahhhh Dani!!!  Thanks!</t>
  </si>
  <si>
    <t>keropokman</t>
  </si>
  <si>
    <t xml:space="preserve">@alilfatmonkey today it's raining lah. our office that sets temp to 25C also colder than usual. u come to sg to mall hop? which ones? </t>
  </si>
  <si>
    <t>ashleighturpin</t>
  </si>
  <si>
    <t xml:space="preserve">thinking turning 21 in a month and 4 days is sweet </t>
  </si>
  <si>
    <t xml:space="preserve">@TradingGoddess well, I hope the bumps weren't too rough.. and of COURSE I missed you </t>
  </si>
  <si>
    <t>TeriRN</t>
  </si>
  <si>
    <t xml:space="preserve">@pcam What did they expect the people to feel, a freight train. Oh wait that's the answer for tornados. </t>
  </si>
  <si>
    <t xml:space="preserve">@PRmomHawaii Doesn't it make you want to get married again?  Who's wedding?  Wish we could have made it to yours... </t>
  </si>
  <si>
    <t>Sun May 17 22:58:13 PDT 2009</t>
  </si>
  <si>
    <t>nellygd</t>
  </si>
  <si>
    <t xml:space="preserve">I am tired as hell! My family wore me out, but I could not have asked for a better day. </t>
  </si>
  <si>
    <t>BarbIdolFan</t>
  </si>
  <si>
    <t xml:space="preserve">So Excited &amp;amp; Thrilled For Mikey Bustos..He Rocks The World </t>
  </si>
  <si>
    <t xml:space="preserve">@16Stars How sweet are you?! </t>
  </si>
  <si>
    <t>Sun May 17 22:58:14 PDT 2009</t>
  </si>
  <si>
    <t>tweaked my iPhone, now i see the word BONES everywhere  Yay for jailbreaking (boo for losing the waranty...)!!</t>
  </si>
  <si>
    <t>@Robert_day26 aww reading that makes me greatful for the things I have  thanks</t>
  </si>
  <si>
    <t>Sun May 17 22:58:16 PDT 2009</t>
  </si>
  <si>
    <t>kazfuentes</t>
  </si>
  <si>
    <t xml:space="preserve">YAY I PASSED THE INTERVIEWS!!! I am now officially an OrSem TnT! </t>
  </si>
  <si>
    <t>K_Hawk</t>
  </si>
  <si>
    <t xml:space="preserve">is up at 2am cleaning..... why?  coz there are no children in the way.  I'll sleep when I'm dead </t>
  </si>
  <si>
    <t xml:space="preserve">@souravghosh Uni classes? I always love being outside and running much better! </t>
  </si>
  <si>
    <t xml:space="preserve">aloe vera, arnica gel, and eye cream applied. gooodnighttt </t>
  </si>
  <si>
    <t>Linzake</t>
  </si>
  <si>
    <t xml:space="preserve">coffee is the best thing in the morning!! </t>
  </si>
  <si>
    <t xml:space="preserve">now listeing ??????????? from my blog.. streamingly </t>
  </si>
  <si>
    <t>Sun May 17 22:58:21 PDT 2009</t>
  </si>
  <si>
    <t>@ryanseacrest CONGRATS for hitting a million!  R U ready for AI to go on hiatus?</t>
  </si>
  <si>
    <t>@railleur  *waves*  Hi!    What does &amp;quot;railleur&amp;quot; mean, I am wondering?</t>
  </si>
  <si>
    <t>VictoriaHuynh</t>
  </si>
  <si>
    <t xml:space="preserve">What a perfect day. Studied for five hours then had volleyball with sisters and friends. Couldn't have asked for a better Sunday. </t>
  </si>
  <si>
    <t>Hmm feel ok about exam, gonna look over notes  wish me luckkk</t>
  </si>
  <si>
    <t xml:space="preserve">Another thought. Justice should cover Voyager with their superb electro bass. Or I will </t>
  </si>
  <si>
    <t>JamezRay</t>
  </si>
  <si>
    <t xml:space="preserve">@reneephoenix I want some taco bell!! </t>
  </si>
  <si>
    <t xml:space="preserve">Good-night twitters. have fun tweeting while i'm having a REAL great sleep. </t>
  </si>
  <si>
    <t>BetsyHays</t>
  </si>
  <si>
    <t xml:space="preserve">Whoo hoo! Finals start tomorrow . . . best of luck to all at Fresno State (students AND faculty! </t>
  </si>
  <si>
    <t>morganpdx</t>
  </si>
  <si>
    <t xml:space="preserve">@dieselboi Same to you </t>
  </si>
  <si>
    <t>Sun May 17 22:58:23 PDT 2009</t>
  </si>
  <si>
    <t xml:space="preserve">Thanks, but I'm gonna head up with one of the cast members. </t>
  </si>
  <si>
    <t>in bed reading  . amazing weekend. MVP of the weekend definitely goes to callahan lol</t>
  </si>
  <si>
    <t xml:space="preserve">@ozsultan Thanks so much! That's so kind of you to say. </t>
  </si>
  <si>
    <t>@tristinhsu Mr.Hsu!! u're on twitter  welcome!</t>
  </si>
  <si>
    <t xml:space="preserve">@Shellz_xoxo if you like 2 laugh..have a good time..follow me..its just that simple </t>
  </si>
  <si>
    <t>budmaloney</t>
  </si>
  <si>
    <t>Kreeyate's amazing &amp;quot;I Like to Party&amp;quot; track is up on youtube here, http://bit.ly/fdKjm   electro ftw</t>
  </si>
  <si>
    <t>Sun May 17 23:01:44 PDT 2009</t>
  </si>
  <si>
    <t>HI everyone! i just want to let u no that i want to meet new ppl and dont be afraid to reply!  cuz i wont hesitate to answer! :3</t>
  </si>
  <si>
    <t>Sun May 17 23:01:46 PDT 2009</t>
  </si>
  <si>
    <t>Haven't talked to my pops in about 2 months...whoops!  So much going on!  Just spent 3 hr. catching up on skype   I &amp;lt;3 technology!</t>
  </si>
  <si>
    <t>Sun May 17 23:01:47 PDT 2009</t>
  </si>
  <si>
    <t>oh! Did i mention i LOVE heavy rain? So long as there's no lightning&amp;amp;thunder  just like this morning. weee!! - http://tweet.sg</t>
  </si>
  <si>
    <t xml:space="preserve">http://twitpic.com/5exk3 - Another pic of Me, UncleD(The Canadian Assman) &amp;amp; Rockband &amp;quot;EASY SLEEZY&amp;quot; @ VictoriaDay Longweekend Fest </t>
  </si>
  <si>
    <t>logorfog</t>
  </si>
  <si>
    <t xml:space="preserve">Partied myself sick all weekend, Saturday had a few friends over and watched Lynch's 'Eraserhead'. One weirdass movie but I loved it </t>
  </si>
  <si>
    <t>Sun May 17 23:01:49 PDT 2009</t>
  </si>
  <si>
    <t xml:space="preserve">Uber tired. 14 Days. Almost there. </t>
  </si>
  <si>
    <t>Sun May 17 23:01:50 PDT 2009</t>
  </si>
  <si>
    <t>300zxtuner</t>
  </si>
  <si>
    <t xml:space="preserve">We have all our dash trim kits set well below msrp (30-40%) we dont have our gateway up yet for CC  paypal works and it is free to set up </t>
  </si>
  <si>
    <t>Sun May 17 23:01:51 PDT 2009</t>
  </si>
  <si>
    <t>Alex_Albert</t>
  </si>
  <si>
    <t>This One Is For You - Free Marketing  | MangoOrangeï¿½ http://bit.ly/Jfbz6</t>
  </si>
  <si>
    <t>AthenaAquinas</t>
  </si>
  <si>
    <t xml:space="preserve">@jasons wow, I just saw this @ thingie, sorry for not answering.  Well thanks... Im guessing you mean the upside down cake </t>
  </si>
  <si>
    <t xml:space="preserve">Okay... I'm Makin Myself Sign Off... Lmao. I Kno I Keep Sayin That But I'm Forreal Now. Y'all Made My Day. Love You Guys!!! Thanks </t>
  </si>
  <si>
    <t>Yaa Man!  Music Business in a box is awesome... ? Try it too, http://www.mbib.com</t>
  </si>
  <si>
    <t>Sun May 17 23:01:52 PDT 2009</t>
  </si>
  <si>
    <t>@madcoolhp2 hahaha i partied in dayton for the first time in march  glad you are loving la. i hear that san diego is beautiful.</t>
  </si>
  <si>
    <t>@SuperwomanAK love your music! &amp;quot;tell me something&amp;quot;is my all time fav!  helped get me threw a hard time..</t>
  </si>
  <si>
    <t xml:space="preserve">@danij715 lol... uhhh... well.... hope it all went where it needed to at the end </t>
  </si>
  <si>
    <t>Sun May 17 23:01:53 PDT 2009</t>
  </si>
  <si>
    <t>MOrf3us</t>
  </si>
  <si>
    <t>@HennArtOnline hardly kickass. yours sounds much better-passionista  how does one get that gig?</t>
  </si>
  <si>
    <t xml:space="preserve">@aintbehaven nice!  Ice T would surely think so!  </t>
  </si>
  <si>
    <t>Sun May 17 23:01:54 PDT 2009</t>
  </si>
  <si>
    <t>tara</t>
  </si>
  <si>
    <t xml:space="preserve">@mariqueen wanna take care of my bday dessert this year? I don't think I even got one last year. </t>
  </si>
  <si>
    <t>TQuanlive</t>
  </si>
  <si>
    <t xml:space="preserve">People are so funny... I think they forget that if your an ass... you will never get what you want </t>
  </si>
  <si>
    <t>Rebecca_Molder</t>
  </si>
  <si>
    <t xml:space="preserve">@nick_carter crazy but very entertaining! </t>
  </si>
  <si>
    <t>Sun May 17 23:01:55 PDT 2009</t>
  </si>
  <si>
    <t>JennySully</t>
  </si>
  <si>
    <t>@1jessie1 yer, they had lots of different styles!!  xoxo</t>
  </si>
  <si>
    <t>KMcPheeOrg</t>
  </si>
  <si>
    <t xml:space="preserve">@amandasincler Hey there!  Your worked with Kat on music I'm assuming?  That's awesome! </t>
  </si>
  <si>
    <t>amorley</t>
  </si>
  <si>
    <t xml:space="preserve">@jsfried awww!! i like that. btw, good call on the angels and demons the other night--much better choice </t>
  </si>
  <si>
    <t>Sun May 17 23:01:56 PDT 2009</t>
  </si>
  <si>
    <t>ok...I'm actually goin to bed now  haha FB caught my atten. for a min GOODNIGHT LOVES!</t>
  </si>
  <si>
    <t>Sun May 17 23:01:57 PDT 2009</t>
  </si>
  <si>
    <t>crazzychrisp</t>
  </si>
  <si>
    <t>is only wanting you.....to follow him  and obviously you are!!!</t>
  </si>
  <si>
    <t>@KekonaGirl That sounds awesome!  It's not too bad in Aiea.</t>
  </si>
  <si>
    <t>2bcs4ally</t>
  </si>
  <si>
    <t xml:space="preserve">Can't get in bed yet since Ty is still messing with the pc. Downside of being married=need husband to go to sleep </t>
  </si>
  <si>
    <t>jpenni</t>
  </si>
  <si>
    <t xml:space="preserve">I took one for the team. First one to eat sh*t mountain biking! Scraped up my left shoulder. Oh man was it fun </t>
  </si>
  <si>
    <t xml:space="preserve">@s72626842 I wanna see it </t>
  </si>
  <si>
    <t>@The_B_Ho_Show Aw really?  Thanks babe.. I haven't seen it yet. Glad you like!</t>
  </si>
  <si>
    <t>Sun May 17 23:01:58 PDT 2009</t>
  </si>
  <si>
    <t xml:space="preserve">@Bones_Fans Thanks! You too! Night! </t>
  </si>
  <si>
    <t xml:space="preserve"> enjoying my last days of summer &amp;gt;sigh&amp;lt;</t>
  </si>
  <si>
    <t>Sun May 17 23:01:59 PDT 2009</t>
  </si>
  <si>
    <t xml:space="preserve">@DHughesy Rule number 1. Never wake a happily sleeping baby unless its to eat. Wait till he wakes </t>
  </si>
  <si>
    <t xml:space="preserve">@JenniWilloughby Didn't know you had an iPod Touch </t>
  </si>
  <si>
    <t>Sun May 17 23:02:00 PDT 2009</t>
  </si>
  <si>
    <t>tcolar</t>
  </si>
  <si>
    <t xml:space="preserve">@Shih_Wei Well, yeah that rarely happens, so gotta brag a bit </t>
  </si>
  <si>
    <t>SDHero</t>
  </si>
  <si>
    <t xml:space="preserve">@IanNeufeld Welcome to Twitter, d00d! </t>
  </si>
  <si>
    <t>Sun May 17 23:02:01 PDT 2009</t>
  </si>
  <si>
    <t xml:space="preserve">Morning Twitter! RS exam today. =[ but when the exam finishes at 11am, I can go home again </t>
  </si>
  <si>
    <t>is watching MY BIG LOVE  http://plurk.com/p/uhd62</t>
  </si>
  <si>
    <t>Sun May 17 23:02:02 PDT 2009</t>
  </si>
  <si>
    <t xml:space="preserve">@Trishinspace yeah, but there must be papers left, right? they'll tell the whole story </t>
  </si>
  <si>
    <t>inimita</t>
  </si>
  <si>
    <t xml:space="preserve">?offee! a cup of good one is all I need now </t>
  </si>
  <si>
    <t>lsaguisag</t>
  </si>
  <si>
    <t xml:space="preserve">had a wonderful date with my wife today. Thank you Lord for arranging our weekend so we could have some quality time together. </t>
  </si>
  <si>
    <t>nrosario001</t>
  </si>
  <si>
    <t xml:space="preserve">@yasexy ur welcome ma, and im sure u wont disappoint </t>
  </si>
  <si>
    <t>Sun May 17 23:02:03 PDT 2009</t>
  </si>
  <si>
    <t xml:space="preserve">dam it it didnt work gay shit dam it </t>
  </si>
  <si>
    <t>@mattcunt been doing okay , exams comming up like revising and stuff  the joys of school aye lol.</t>
  </si>
  <si>
    <t>Sun May 17 23:02:04 PDT 2009</t>
  </si>
  <si>
    <t xml:space="preserve">re prev tweet, just in case, meant no offense to @CITYPUBLICITY or @JdGiateitall just thought link was interesting </t>
  </si>
  <si>
    <t>marketingtomind</t>
  </si>
  <si>
    <t xml:space="preserve">via @xlnation: Thanks for following. What's your most inspiring quote? Send it and I'll retweet. Ours: &amp;quot;There is already enough.&amp;quot; </t>
  </si>
  <si>
    <t>@DDubsTweetheart OMG! YAY! So, they already left the Bahamas?!  OMFG! I can't stop laughing right now! BAHAHA!</t>
  </si>
  <si>
    <t>Ate so much at nightmarket and bought so much stuff  so happy cuz I bought these bear keychains! they're so cute! http://twitpic.com/5exjw</t>
  </si>
  <si>
    <t xml:space="preserve">@AshleyLTMSYF ah yes the tornado is awesome! looking forward to your melbourne concert next week!!! </t>
  </si>
  <si>
    <t>Sun May 17 23:02:05 PDT 2009</t>
  </si>
  <si>
    <t>purpleacidity</t>
  </si>
  <si>
    <t>ever...ever? really now  lol</t>
  </si>
  <si>
    <t>Sun May 17 23:02:06 PDT 2009</t>
  </si>
  <si>
    <t>mybeccar</t>
  </si>
  <si>
    <t xml:space="preserve">there's sunshine in every smile </t>
  </si>
  <si>
    <t>Sun May 17 23:02:07 PDT 2009</t>
  </si>
  <si>
    <t>acszej12</t>
  </si>
  <si>
    <t xml:space="preserve">we went yesterday in a resort with my family and cousin , it was fun ! </t>
  </si>
  <si>
    <t xml:space="preserve">@bengodwin It was MY pleasure, Ben. </t>
  </si>
  <si>
    <t xml:space="preserve">@nadie_noflea lol it's a documentary. Microcomsos, check it out. </t>
  </si>
  <si>
    <t>Sun May 17 23:02:08 PDT 2009</t>
  </si>
  <si>
    <t xml:space="preserve">@wellreadkitty @Kiwiseabreeze @wendywings @Courageous_one of course i NEVER spoil her </t>
  </si>
  <si>
    <t>Joeyjaaii</t>
  </si>
  <si>
    <t xml:space="preserve">@MarthaStewart  I love u martha! Hehe </t>
  </si>
  <si>
    <t>Sun May 17 23:02:09 PDT 2009</t>
  </si>
  <si>
    <t xml:space="preserve">@Vikingfist Thanks. It was in honor of everyone thinking I'm my son's older sister. Pedos are my target market. </t>
  </si>
  <si>
    <t>Sun May 17 23:02:10 PDT 2009</t>
  </si>
  <si>
    <t>drocks661</t>
  </si>
  <si>
    <t xml:space="preserve">Tell me why I still haven't seen Star Trek. I've been dying to see it! Just Fandango(ed) tix for Harry Potter! I'm too happy </t>
  </si>
  <si>
    <t xml:space="preserve">@jonschmidty Thanks for the wonderful song </t>
  </si>
  <si>
    <t>Sun May 17 23:02:11 PDT 2009</t>
  </si>
  <si>
    <t xml:space="preserve">@FrangrantSami Ha! Well it's nice to be a little immature now and then. It's refreshing. </t>
  </si>
  <si>
    <t>@JordanCorinne Yay? Haha  I've heard it's a lot better than his old stuff apparently.</t>
  </si>
  <si>
    <t>@ulrike_reinhard yes  will DM you my number</t>
  </si>
  <si>
    <t>BeckyProbst</t>
  </si>
  <si>
    <t xml:space="preserve">back @ work! New week with new possibilities and and even with a free day in the middle!!! </t>
  </si>
  <si>
    <t>Sun May 17 23:02:12 PDT 2009</t>
  </si>
  <si>
    <t xml:space="preserve">@Alyssa_Milano Kevin Nealon said he was shaken but not stirred lol  I loved that one </t>
  </si>
  <si>
    <t xml:space="preserve">home!! no school tomorrow.. yay for teacher strike </t>
  </si>
  <si>
    <t>Sun May 17 23:02:13 PDT 2009</t>
  </si>
  <si>
    <t>AshleyAbstract</t>
  </si>
  <si>
    <t>damn i should get to bed but i dont want to.Ah fuck it  ill sleep in math or something since im Mrs Fredricks fav student lawls</t>
  </si>
  <si>
    <t>Watched Star Trek the movie yesterday. WOOHOO!!!  http://plurk.com/p/uhd7z</t>
  </si>
  <si>
    <t>Sun May 17 23:02:14 PDT 2009</t>
  </si>
  <si>
    <t xml:space="preserve">Hmm... Laying here, listening to With You by Jessica Simpson. Love that song! </t>
  </si>
  <si>
    <t>YAY first day of school is over  took long enough!</t>
  </si>
  <si>
    <t>angelajude</t>
  </si>
  <si>
    <t xml:space="preserve">@kimbaaaaa btw I love you! </t>
  </si>
  <si>
    <t>Sun May 17 23:02:15 PDT 2009</t>
  </si>
  <si>
    <t>suupeeRrLiipaDd</t>
  </si>
  <si>
    <t xml:space="preserve">Cuddled my cousin, Kim. </t>
  </si>
  <si>
    <t xml:space="preserve">@j_naee nopee sorry; dnt have none of... wait yes I do just one tho-- that's my secret shorty on the low low </t>
  </si>
  <si>
    <t>Sun May 17 23:02:16 PDT 2009</t>
  </si>
  <si>
    <t xml:space="preserve">@iceMagic it is.... bet used to it ... ya have to! </t>
  </si>
  <si>
    <t xml:space="preserve">@madthad0890 </t>
  </si>
  <si>
    <t>Sun May 17 23:02:17 PDT 2009</t>
  </si>
  <si>
    <t xml:space="preserve">Good morning guys </t>
  </si>
  <si>
    <t>mikestuchbery</t>
  </si>
  <si>
    <t xml:space="preserve">@jonoh Thanks for letting me know. I just wish it was easier for the little guys to talk to you folks about possibilities. </t>
  </si>
  <si>
    <t xml:space="preserve">@lmaomeliss thank you </t>
  </si>
  <si>
    <t xml:space="preserve">i have no interest in pursuing any romantic relationships.. zip, zero.. don't call me cynical or bitter either.. its just me time!! </t>
  </si>
  <si>
    <t>Sun May 17 23:02:18 PDT 2009</t>
  </si>
  <si>
    <t>@KatRoss - ure Twitter Profile pic makes me laugh.  Cheers.</t>
  </si>
  <si>
    <t>tanamichelle85</t>
  </si>
  <si>
    <t xml:space="preserve">had an amazing night. This Beautiful Republic, youre amazing. </t>
  </si>
  <si>
    <t>Sun May 17 23:02:19 PDT 2009</t>
  </si>
  <si>
    <t>marypete</t>
  </si>
  <si>
    <t xml:space="preserve">@redhooded thx for the PDX info- didn't make it there this time (stuck to WA) but hope to soon! Love the northwest!! </t>
  </si>
  <si>
    <t>Sun May 17 23:02:21 PDT 2009</t>
  </si>
  <si>
    <t>MsTaji</t>
  </si>
  <si>
    <t xml:space="preserve">Its my B-day suuuccckkkaasss!!!!! </t>
  </si>
  <si>
    <t>@zuppalizzle okay,ill come with you  ill have the money in like 2 weeks?</t>
  </si>
  <si>
    <t>Sun May 17 23:02:22 PDT 2009</t>
  </si>
  <si>
    <t>Justine1414</t>
  </si>
  <si>
    <t xml:space="preserve">@gumsticker Can you front my half for the land? Promise I'll pay you back when we strike it rich! </t>
  </si>
  <si>
    <t>@DHughesy That is a tough one - yes if u can do it without waking him!  BTW CONGRATULATIONS to u &amp;amp; ur wifey!</t>
  </si>
  <si>
    <t>insightful_Psy</t>
  </si>
  <si>
    <t xml:space="preserve">Goodnight twitter world... up early for the Toronto Blue Jays vs Chicago White Sox game </t>
  </si>
  <si>
    <t>@poetromantico i actually haven't. but i'm an english major, so i'm sure i'll be getting to him at some point  are you in college?</t>
  </si>
  <si>
    <t>Sun May 17 23:02:23 PDT 2009</t>
  </si>
  <si>
    <t xml:space="preserve">best night with my girls </t>
  </si>
  <si>
    <t xml:space="preserve">@mediumguy A photo at last. </t>
  </si>
  <si>
    <t>Ha ha ha. 198... 199... I need just one more to make....... 200 thank you  BOOM!</t>
  </si>
  <si>
    <t>Sun May 17 23:02:25 PDT 2009</t>
  </si>
  <si>
    <t xml:space="preserve">Haha, soo.that makes her unique. </t>
  </si>
  <si>
    <t>Sun May 17 23:02:24 PDT 2009</t>
  </si>
  <si>
    <t>VictorOcampo</t>
  </si>
  <si>
    <t xml:space="preserve">@ssowy. What you want is out there - unfortunately they are not available through official channels </t>
  </si>
  <si>
    <t xml:space="preserve">*closes her eyez imagining that @mikesage86 is here*  </t>
  </si>
  <si>
    <t xml:space="preserve">@pranaydewan Tia Maria is for nights..to be had when the atmosphere is demands a savoring of sublime liquids.Peach Schnapps is fer daytim </t>
  </si>
  <si>
    <t>Sun May 17 23:02:26 PDT 2009</t>
  </si>
  <si>
    <t>4 day work week  then off to Seattle and Vancouver!!</t>
  </si>
  <si>
    <t>Sun May 17 23:02:27 PDT 2009</t>
  </si>
  <si>
    <t xml:space="preserve">Off for my siesta and then my first Wushu-Sanshou lesson tonight </t>
  </si>
  <si>
    <t>Sun May 17 23:03:47 PDT 2009</t>
  </si>
  <si>
    <t>Bluetara</t>
  </si>
  <si>
    <t xml:space="preserve">Learning to live in the tension can be very challenging at times.  Remembering to breathe always helps. </t>
  </si>
  <si>
    <t xml:space="preserve">Off work now. Walking out the office calling @mrsdbz and on my way home will tweet again soon. Love you guys. </t>
  </si>
  <si>
    <t xml:space="preserve">@heartsapphires Thank you, I'll remember that... </t>
  </si>
  <si>
    <t>UrbanNoize</t>
  </si>
  <si>
    <t xml:space="preserve">@btaylormusic thanks for the love </t>
  </si>
  <si>
    <t>Sun May 17 23:03:49 PDT 2009</t>
  </si>
  <si>
    <t xml:space="preserve">I forgot how good it feels to write  goodnight for real this time </t>
  </si>
  <si>
    <t xml:space="preserve">City, on my way to the mall </t>
  </si>
  <si>
    <t>Sun May 17 23:03:51 PDT 2009</t>
  </si>
  <si>
    <t>nickster_11</t>
  </si>
  <si>
    <t xml:space="preserve">@bevhilllslove YEY!!!!!!!! </t>
  </si>
  <si>
    <t>NickyFeller</t>
  </si>
  <si>
    <t xml:space="preserve">Good Morning! Uploading Bunch Of Sexy Walls To  Web... </t>
  </si>
  <si>
    <t>Sun May 17 23:03:52 PDT 2009</t>
  </si>
  <si>
    <t>@JackAllTimeLow That's soo true Jack  I love this kind of prhases you say. I think you have to know that xD</t>
  </si>
  <si>
    <t xml:space="preserve">Mm the sound of champagne bottles popping... Yum~!! Imma sip champagne with my see-through soccer shorts now. </t>
  </si>
  <si>
    <t>ohnoway</t>
  </si>
  <si>
    <t xml:space="preserve">and to everyone at the observer: I knew what I was doing, kids. Don't underestimate me </t>
  </si>
  <si>
    <t xml:space="preserve">@ChrisHiter 5 pm came and went </t>
  </si>
  <si>
    <t>James &amp;quot;J.T.&amp;quot; Thomas, Jr. won #Survivor : Tocantins!  Congrats to J.T.</t>
  </si>
  <si>
    <t xml:space="preserve">@faithgoddess7 You're very welcome! </t>
  </si>
  <si>
    <t>Sun May 17 23:03:53 PDT 2009</t>
  </si>
  <si>
    <t>Johnni_lee</t>
  </si>
  <si>
    <t xml:space="preserve">Saw Star Trek today. It was good, I was really impressed. Ha ha, I loved Simon Pegg and Anton Yelchin. </t>
  </si>
  <si>
    <t xml:space="preserve">mmm.... junk food is good hehe </t>
  </si>
  <si>
    <t>@NomadWanderer oh thanks babes  you love me just too much!</t>
  </si>
  <si>
    <t>@BretMardock Love your work  You are so inspirational! Have you ever done amateur stage makeup in your time?</t>
  </si>
  <si>
    <t>amamasblog</t>
  </si>
  <si>
    <t xml:space="preserve">@twinklette How interesting.  If you figure it out, share the reason.  </t>
  </si>
  <si>
    <t xml:space="preserve">@TheRealJordin aww....i can't wait to buy your cd! i know you worked so hard for it! good night! sweet dreams </t>
  </si>
  <si>
    <t xml:space="preserve">@astroengine ahhh, understood. Kind of like hurricane logic </t>
  </si>
  <si>
    <t xml:space="preserve">home after a fun night of hanging out with my favorite boy  and chilling with the girls </t>
  </si>
  <si>
    <t xml:space="preserve">Cute: A guy that can't parallel park haha </t>
  </si>
  <si>
    <t>Sun May 17 23:03:57 PDT 2009</t>
  </si>
  <si>
    <t xml:space="preserve">PINK LEFT FOR AUS TODAY </t>
  </si>
  <si>
    <t xml:space="preserve">@xxsabina Me too hahaha so hard </t>
  </si>
  <si>
    <t>Sun May 17 23:03:58 PDT 2009</t>
  </si>
  <si>
    <t xml:space="preserve">@jackalltimelow they really dont. </t>
  </si>
  <si>
    <t xml:space="preserve">@hartluck - looking forward to seeing your shows and p!nks in Brissy.  Hope you remembered warm clothes it's getting chilly! </t>
  </si>
  <si>
    <t xml:space="preserve">@JackAllTimeLow cant believe its endingg .. whens your next tour gonna be </t>
  </si>
  <si>
    <t>2FuRyUs</t>
  </si>
  <si>
    <t xml:space="preserve">@oliviamunn The first wave arrives on hoverboards. Salvage wreckage. We can copy the specs and mass produce them. munn army hoverboards. </t>
  </si>
  <si>
    <t>Sun May 17 23:04:00 PDT 2009</t>
  </si>
  <si>
    <t xml:space="preserve">Happy Somaliland Independence Day </t>
  </si>
  <si>
    <t>ame_less</t>
  </si>
  <si>
    <t xml:space="preserve">alienz, you guys! </t>
  </si>
  <si>
    <t>RachelSayers</t>
  </si>
  <si>
    <t>@benjaminhouston http://twitpic.com/5ew36 -   happy days!</t>
  </si>
  <si>
    <t xml:space="preserve">@CaitlinCarrigan Sounds fan-bloody-tastic to me. </t>
  </si>
  <si>
    <t>Sun May 17 23:04:02 PDT 2009</t>
  </si>
  <si>
    <t xml:space="preserve">@almostlikesushi where are you </t>
  </si>
  <si>
    <t xml:space="preserve">@rmilana Thank you thank you!!!  @cheth lol </t>
  </si>
  <si>
    <t>mykey3</t>
  </si>
  <si>
    <t xml:space="preserve">@ShandiAlegre congrats Shandi!! </t>
  </si>
  <si>
    <t>MoscowVicky</t>
  </si>
  <si>
    <t xml:space="preserve">@aka55 I'm a cat girl, but I do like dogs, big and little. In fact, I just love animals. You shoul see me in the zoo </t>
  </si>
  <si>
    <t xml:space="preserve">Is showing @candygur how awesome updating from your phone is. </t>
  </si>
  <si>
    <t>Sun May 17 23:04:03 PDT 2009</t>
  </si>
  <si>
    <t xml:space="preserve">had a good time with craig today </t>
  </si>
  <si>
    <t xml:space="preserve">Thinking about crashing into children while learning how to drive his car and laughing a bit... They make funny noises... Lol. </t>
  </si>
  <si>
    <t xml:space="preserve">@MGiraudOfficial http://twitpic.com/5d63k - awesome shirt. you're such a cutie patootie! i'll see you in vancouver </t>
  </si>
  <si>
    <t>NicoNapalm</t>
  </si>
  <si>
    <t xml:space="preserve">guess my gf just fell asleep lol oh well night twitter </t>
  </si>
  <si>
    <t xml:space="preserve">@PhillyGirl528 I'd give you access to my bank. I have no worries </t>
  </si>
  <si>
    <t>Eunmi_Jeong</t>
  </si>
  <si>
    <t>Today is monday. The Seoul in Korea is......very sunny day! So  I'm so happy. I'm going to study from now.  Everything.. Have a nice day!</t>
  </si>
  <si>
    <t>@kasey79 yeah  hell if the rolling stones could do it in their freakin 60's I know they could too lol....</t>
  </si>
  <si>
    <t xml:space="preserve">@vengeance_mj, nope LOST madhali quote ahe </t>
  </si>
  <si>
    <t>Sun May 17 23:04:06 PDT 2009</t>
  </si>
  <si>
    <t>mizzshellz</t>
  </si>
  <si>
    <t xml:space="preserve">iPoding it...playing nothing but slow jams...its giving me a feel good groove </t>
  </si>
  <si>
    <t>Sun May 17 23:04:07 PDT 2009</t>
  </si>
  <si>
    <t>@DHughesy lol hahahahaha, thats funny  so what are you gonna do?? i would leave him if his happy and asleep )</t>
  </si>
  <si>
    <t xml:space="preserve">&amp;quot;is this true love&amp;quot; lyric of the day </t>
  </si>
  <si>
    <t>@gulpanag solitaire is a classic in the computer game genre  sudoku is addictive!!</t>
  </si>
  <si>
    <t>Sun May 17 23:04:09 PDT 2009</t>
  </si>
  <si>
    <t xml:space="preserve">Dogs have souls, but you already knew that, http://digg.com/d1rQy0 </t>
  </si>
  <si>
    <t>bcaldwell91</t>
  </si>
  <si>
    <t xml:space="preserve">had an amazingly great weekend, i'll cherish these moments forever.... thanks to all that made it possible </t>
  </si>
  <si>
    <t xml:space="preserve">@renatalizzie you too love </t>
  </si>
  <si>
    <t>Sun May 17 23:04:10 PDT 2009</t>
  </si>
  <si>
    <t>markdeo</t>
  </si>
  <si>
    <t xml:space="preserve">Some guitar time for quick riff in my head that I just need to solve, then much deserved sleep....have a great week tweet friends   </t>
  </si>
  <si>
    <t>Sun May 17 23:04:11 PDT 2009</t>
  </si>
  <si>
    <t>SantaMaria27</t>
  </si>
  <si>
    <t>getting a good nights sleep. Got 2 talk w/ Jessica tonight  and hung out w/ mario and billy all day. Great way to start summer. One love</t>
  </si>
  <si>
    <t>ericthc</t>
  </si>
  <si>
    <t>@bravoyankee you just type stuff... i think.  Still trying to work it out.   Me wonders if there is a &amp;quot;Video Guide&amp;quot;... hmmmm.....</t>
  </si>
  <si>
    <t>Sun May 17 23:04:12 PDT 2009</t>
  </si>
  <si>
    <t xml:space="preserve">@TDLQ Night Jen...I'm out! Have a great day! </t>
  </si>
  <si>
    <t>is going to bed early in preparation for my first day of my new/second job at the hospital tomorrow   G'night!</t>
  </si>
  <si>
    <t>kingdavid28</t>
  </si>
  <si>
    <t xml:space="preserve">Had a good time @ Matt's today.  We laughed, we cried, and ate some really amazing Enchiladas that Lexx made while watching wrestling! </t>
  </si>
  <si>
    <t>JOJOPIIMPZ</t>
  </si>
  <si>
    <t>I never met a person who makes me want to better myself like he does  Toodles Twitville</t>
  </si>
  <si>
    <t>golougo</t>
  </si>
  <si>
    <t xml:space="preserve">@divinepurple morphine? </t>
  </si>
  <si>
    <t xml:space="preserve">@josephranseth when you wake up not for yourself anymore. when you breathe for others. when you know their life can also be worth it. </t>
  </si>
  <si>
    <t xml:space="preserve">Bowled with some of the Sonny crew , got sushi and felt the earthquake while we were at the restaurant, now I'm home watching a movie </t>
  </si>
  <si>
    <t xml:space="preserve">@mariqueen http://twitpic.com/5exe7 - Very sweet! Hope you two are having a delicious evening together. </t>
  </si>
  <si>
    <t xml:space="preserve">Drunk alone in the new house... Just repositioned my giant Venezia picture. I'm really digging the new room </t>
  </si>
  <si>
    <t>kashtinthefitz</t>
  </si>
  <si>
    <t xml:space="preserve">@aamyfish hahaha agreed. If you guys are still playing that's the most epic game of hide and seek ever haha </t>
  </si>
  <si>
    <t xml:space="preserve">@SageSaria  you're welcome  </t>
  </si>
  <si>
    <t>luv2shopinay</t>
  </si>
  <si>
    <t xml:space="preserve">Contemplating a sisters day. We've gotten closer now that she's older </t>
  </si>
  <si>
    <t>Sun May 17 23:04:15 PDT 2009</t>
  </si>
  <si>
    <t xml:space="preserve">@Vanessa_Blue hey friend, how are you tonight </t>
  </si>
  <si>
    <t>@judez_xo sweet  ill let her know</t>
  </si>
  <si>
    <t>Sun May 17 23:04:17 PDT 2009</t>
  </si>
  <si>
    <t>MudbloodFerret</t>
  </si>
  <si>
    <t>@serenairis Morning  okay. Good luck around school, ily mores!</t>
  </si>
  <si>
    <t xml:space="preserve">@ktaiuru Yaye! linux version of Te Ngutu Kura  Thank you </t>
  </si>
  <si>
    <t>Sun May 17 23:04:19 PDT 2009</t>
  </si>
  <si>
    <t xml:space="preserve">@mingfaichan lala songs </t>
  </si>
  <si>
    <t xml:space="preserve">@inuyaki I vote for next year's conference being in LA! </t>
  </si>
  <si>
    <t xml:space="preserve">its my 21st birthdayyyyyyyyyyyy!!!! </t>
  </si>
  <si>
    <t>terjereite</t>
  </si>
  <si>
    <t xml:space="preserve">More pictures:  http://bit.ly/1v9ir7   </t>
  </si>
  <si>
    <t>yogina20</t>
  </si>
  <si>
    <t xml:space="preserve">ok I'm telling all of my clients that post massage they need &amp;quot;hot coffee and slimjims&amp;quot; </t>
  </si>
  <si>
    <t xml:space="preserve">things that rhyme with orange </t>
  </si>
  <si>
    <t xml:space="preserve">@phoenixritu LOL, this one was good </t>
  </si>
  <si>
    <t>shinodaland</t>
  </si>
  <si>
    <t xml:space="preserve">new SL layout is up! do drop by have look. and rmbr about the new song, 'new divide' </t>
  </si>
  <si>
    <t>pinkchixa</t>
  </si>
  <si>
    <t>had the best weekend ever   Lunch with Porto tomorrow  yay</t>
  </si>
  <si>
    <t xml:space="preserve">@steffen_ ouch! well I'll be sure to have some just for you then </t>
  </si>
  <si>
    <t>Sun May 17 23:04:21 PDT 2009</t>
  </si>
  <si>
    <t>javamankrub</t>
  </si>
  <si>
    <t xml:space="preserve">this is day 4 of my married life </t>
  </si>
  <si>
    <t>Sun May 17 23:04:22 PDT 2009</t>
  </si>
  <si>
    <t xml:space="preserve">@ratulewis I hope things are all okay - I have been called for those duties myself on occasions </t>
  </si>
  <si>
    <t>Sun May 17 23:04:23 PDT 2009</t>
  </si>
  <si>
    <t xml:space="preserve">@SexxyLexxi80 wat was that for? hmm? </t>
  </si>
  <si>
    <t>CREAMdeLaCREAM</t>
  </si>
  <si>
    <t xml:space="preserve">Someone watch Forgetting Sarah Marshall with me. ASDFGHJKL; goodnight </t>
  </si>
  <si>
    <t>Sun May 17 23:04:24 PDT 2009</t>
  </si>
  <si>
    <t xml:space="preserve">What a busy day!  Spent most of it outside!  Was really nice out today </t>
  </si>
  <si>
    <t xml:space="preserve">Topeka Kansas - Wolfram|Alpha http://bit.ly/r77Jw Almost 1000' above the sea </t>
  </si>
  <si>
    <t>marymarvell</t>
  </si>
  <si>
    <t xml:space="preserve">omg Contemplating a sisters day. We've gotten closer now that she's older </t>
  </si>
  <si>
    <t>@thecrazyjogger nice  I've heard good things about them,a friend of mine really liked the Timex Ironman Triathlon watch, buying it in KSA?</t>
  </si>
  <si>
    <t>Sun May 17 23:04:25 PDT 2009</t>
  </si>
  <si>
    <t>iSoDaBeezy</t>
  </si>
  <si>
    <t xml:space="preserve">#whocangetit yur mom </t>
  </si>
  <si>
    <t xml:space="preserve">@JerryBroughton Yep.  Jo and Romana  two Dr. Who companions I wouldn't mind companioning with. </t>
  </si>
  <si>
    <t>hasolia</t>
  </si>
  <si>
    <t xml:space="preserve">congress in ..left out .. markets up .. happy Monday </t>
  </si>
  <si>
    <t>Sun May 17 23:04:26 PDT 2009</t>
  </si>
  <si>
    <t>@TyPie you don't still have the other one do you? I have another friend that needs one too  I will &amp;lt;3 you forever!</t>
  </si>
  <si>
    <t>Sun May 17 23:04:27 PDT 2009</t>
  </si>
  <si>
    <t xml:space="preserve">@LAKingsHockey The level of gratitude and joy that 1ticket would bring is undesirable. YOU can make 1 of my Kings dreams come true! </t>
  </si>
  <si>
    <t xml:space="preserve">House &amp;amp; tea </t>
  </si>
  <si>
    <t>Sun May 17 23:04:28 PDT 2009</t>
  </si>
  <si>
    <t xml:space="preserve">OMG!!All the new girlies following me are such cuties!!! </t>
  </si>
  <si>
    <t>BethaniiBaby</t>
  </si>
  <si>
    <t xml:space="preserve">gah i frikin hate homework. especially projects and essays! rawr. i love benny! </t>
  </si>
  <si>
    <t xml:space="preserve">@ShannonLeto Fascinating </t>
  </si>
  <si>
    <t>jnk</t>
  </si>
  <si>
    <t xml:space="preserve">new bike [frame] ready. Spent my sunder PM to build it up. Looking forward to ride it next Thursday ! cannot wait </t>
  </si>
  <si>
    <t>Sun May 17 23:05:45 PDT 2009</t>
  </si>
  <si>
    <t xml:space="preserve">Why should I huh?? You obviously saw my channel, saw that I had videos and didn't subscribe! lol jk I'm not an asshole </t>
  </si>
  <si>
    <t xml:space="preserve">@sensonize ... Yep .. MOD ( Mad Over Donuts)  actually is a good place ...may be sometime on sat/ sun morning we will have tweetup there </t>
  </si>
  <si>
    <t xml:space="preserve">@vewe hiiii my sweet @vewe missed you  *hugs* I missed ur *pandahugs* glad u are back!!!! </t>
  </si>
  <si>
    <t>Sun May 17 23:05:47 PDT 2009</t>
  </si>
  <si>
    <t xml:space="preserve">@sweetsheilx Aw it sure did! Mmm I'm okay if i seated far, just to hear them live is damn fine. The ticket is not that expensive though. </t>
  </si>
  <si>
    <t>Kiiski</t>
  </si>
  <si>
    <t xml:space="preserve">is trying to cope with sore neck </t>
  </si>
  <si>
    <t>Sun May 17 23:05:48 PDT 2009</t>
  </si>
  <si>
    <t>angelo_ferrer</t>
  </si>
  <si>
    <t xml:space="preserve">@DavidArchie haha! nothing really new about that..gas is constantly goin up </t>
  </si>
  <si>
    <t>Sun May 17 23:05:50 PDT 2009</t>
  </si>
  <si>
    <t>essam1</t>
  </si>
  <si>
    <t>what a great long day i had i think am just going to sleep like a ........  good night every body</t>
  </si>
  <si>
    <t>Sun May 17 23:05:51 PDT 2009</t>
  </si>
  <si>
    <t>JawbreakerXD</t>
  </si>
  <si>
    <t>New Username  JawbreakerXD ))</t>
  </si>
  <si>
    <t>Scott_Drummond</t>
  </si>
  <si>
    <t xml:space="preserve">@shelisrael not in my view, but it may force typography to reconsider its relationship to the printed page </t>
  </si>
  <si>
    <t>steffielove</t>
  </si>
  <si>
    <t>Swimming margeritas grilled veggies in eagle rock was fun .. Time for some beauty sleep  #fb</t>
  </si>
  <si>
    <t>Sun May 17 23:05:52 PDT 2009</t>
  </si>
  <si>
    <t xml:space="preserve">@DaliLama13 - haha im sure it is.. i am good - so so tired tho - work has been very very busy .... </t>
  </si>
  <si>
    <t xml:space="preserve">@TiaMowry pictures!!! </t>
  </si>
  <si>
    <t>Sun May 17 23:05:54 PDT 2009</t>
  </si>
  <si>
    <t xml:space="preserve">@SRIshanu Windows 7 ! pin TweetDeck to the taskbar! </t>
  </si>
  <si>
    <t xml:space="preserve">Goodnight tweople! </t>
  </si>
  <si>
    <t xml:space="preserve">@DHughesy 1st rule of parent club: never wake a sleeping baby.. 2nd rule of par.. ah fuck it.. if there were rules this shit'd be easy. </t>
  </si>
  <si>
    <t xml:space="preserve">@fleecc oooh ... twitpic the bag pls? i might be interested </t>
  </si>
  <si>
    <t>Sun May 17 23:05:57 PDT 2009</t>
  </si>
  <si>
    <t>@jess_0000 Haayyeee....messica  wats upp my sister from another mister :p x</t>
  </si>
  <si>
    <t>ceciliamariem</t>
  </si>
  <si>
    <t xml:space="preserve">yes. jt won. IN YOUR FACE STEPHEN haha. oh, survivor </t>
  </si>
  <si>
    <t>bigbetterirish</t>
  </si>
  <si>
    <t xml:space="preserve">@irenemarie_ great fucking show </t>
  </si>
  <si>
    <t>bobo26g1</t>
  </si>
  <si>
    <t xml:space="preserve">Going to bed now!  First day of summer classes start tomorrow! Why are my 7:30am classes' English and Math? Am I crazy? Pray for me! </t>
  </si>
  <si>
    <t xml:space="preserve">@senoritasmiles Shawna &amp;amp; Jonathan had the baby!! YAY!! </t>
  </si>
  <si>
    <t xml:space="preserve">@bryanrh you love it. </t>
  </si>
  <si>
    <t>Sun May 17 23:05:59 PDT 2009</t>
  </si>
  <si>
    <t>bostondramz</t>
  </si>
  <si>
    <t xml:space="preserve">@Dramvicy Train home was long and relaxin like always! How's Boston without me? </t>
  </si>
  <si>
    <t xml:space="preserve">@zomgannalolz gwar ducking under a table during an earthquake </t>
  </si>
  <si>
    <t>bou82</t>
  </si>
  <si>
    <t xml:space="preserve">@dino101 http://twitpic.com/5e3ze - Elvis at Starbucks? Awesome! I love that dog </t>
  </si>
  <si>
    <t xml:space="preserve">@pfellas   Good morning to you.  </t>
  </si>
  <si>
    <t xml:space="preserve">@aaronjensen Apology accepted, but only because I like the MSpec syntax so much </t>
  </si>
  <si>
    <t xml:space="preserve">@MissDiggs one of the reasons is because i used to always come out of the house with something to eat....preferably a sandwich lls </t>
  </si>
  <si>
    <t xml:space="preserve">@DavidArchie has landed safely in the US </t>
  </si>
  <si>
    <t>night tweeps, it's past my bed time!  Mwah</t>
  </si>
  <si>
    <t>doctorbond</t>
  </si>
  <si>
    <t xml:space="preserve">http://twitpic.com/5expb - How good was the Star Trek party?  It was THIS good </t>
  </si>
  <si>
    <t>Sun May 17 23:06:02 PDT 2009</t>
  </si>
  <si>
    <t xml:space="preserve">earth quake ....ahhhhhhhhhhhhhhhhh! haha </t>
  </si>
  <si>
    <t xml:space="preserve">By the way. Alex loved the pinata. Fuck That's awesome. </t>
  </si>
  <si>
    <t>Sun May 17 23:06:03 PDT 2009</t>
  </si>
  <si>
    <t>ayadit</t>
  </si>
  <si>
    <t xml:space="preserve">@Reema226 1 month!!! i think i shud stop following u till 20th june.. before u start talking abt ur holidays!!! </t>
  </si>
  <si>
    <t>LadyFamz</t>
  </si>
  <si>
    <t xml:space="preserve">omg went to go see...GHOST OF GIRL FRIEND'S PAST...&amp;amp;&amp;amp;...17 AGAIN with my friends..!! how funn!!! </t>
  </si>
  <si>
    <t xml:space="preserve">@PrinceEddy Exactly, getting to the callbacks is a miracle in itself. </t>
  </si>
  <si>
    <t xml:space="preserve">@sweetbabyliebs But wait, the weekend isn't over. We still have tomorrow. </t>
  </si>
  <si>
    <t>Sun May 17 23:06:06 PDT 2009</t>
  </si>
  <si>
    <t>Chocolate Shakeology is my fave!  Def gives me energy ehem...&amp;amp; keeps me regular   http://bit.ly/yTsTZ</t>
  </si>
  <si>
    <t>bob_heather</t>
  </si>
  <si>
    <t>Had a good time. It was good seein all the friends at my house. Can't wait for summer time chillin at the pad with everyone!  gooodnight.</t>
  </si>
  <si>
    <t>mili_x</t>
  </si>
  <si>
    <t xml:space="preserve">entirely grateful, for the conversations &amp;amp; laughter you brought me today </t>
  </si>
  <si>
    <t>Thinsanity</t>
  </si>
  <si>
    <t xml:space="preserve">Monster + mannequin makeup + a week's worth of philosophy homework = good times tonight </t>
  </si>
  <si>
    <t xml:space="preserve">@LisaErspamer hey-any day you get out and run, let alone FINISH a run is a good day </t>
  </si>
  <si>
    <t>whitx3</t>
  </si>
  <si>
    <t xml:space="preserve">livin it up just because </t>
  </si>
  <si>
    <t>hilum</t>
  </si>
  <si>
    <t xml:space="preserve">@louizah thanks for the #FollowFriday mention </t>
  </si>
  <si>
    <t>Sun May 17 23:06:09 PDT 2009</t>
  </si>
  <si>
    <t>TeamSnapper</t>
  </si>
  <si>
    <t xml:space="preserve">@simon_w we've looked at IETab for FFX - no go on OSX. We hear you on Safari as well </t>
  </si>
  <si>
    <t>SmallRockSoft</t>
  </si>
  <si>
    <t xml:space="preserve">Doomsday Terminal Message: [Anonymous] </t>
  </si>
  <si>
    <t xml:space="preserve">Mobility still better after hydrodilatation. Masseuse impressed, and moving my shoulder relatively freely, if not without pain. </t>
  </si>
  <si>
    <t>king_BUBBA</t>
  </si>
  <si>
    <t xml:space="preserve">im going to sleeeeep! last day of the semester tomorrow, maddd excited!!! </t>
  </si>
  <si>
    <t>jedicoly</t>
  </si>
  <si>
    <t xml:space="preserve">earthquake was awesome. cant wait for the next one. </t>
  </si>
  <si>
    <t>futuresummit</t>
  </si>
  <si>
    <t>lol @jjprojects @rexster @socialalchemy all in the innovation session  love that I'm never alone #futuresummit</t>
  </si>
  <si>
    <t xml:space="preserve">@tamelle Oh, if this doesn't convince you FIAGM- http://bit.ly/36rNW  -...idk what will. I did it myself. </t>
  </si>
  <si>
    <t xml:space="preserve">@NomadWanderer yayyyyyy lemme know once you post! </t>
  </si>
  <si>
    <t>jfoxinabox</t>
  </si>
  <si>
    <t xml:space="preserve">Going to sleep. Until tomorrow! </t>
  </si>
  <si>
    <t>eye patch's are IN ladies and gentlemen  thank u jean</t>
  </si>
  <si>
    <t>Sun May 17 23:06:12 PDT 2009</t>
  </si>
  <si>
    <t xml:space="preserve">Happy Birthday Jordan!!! I'll be lovin you forever!!!! </t>
  </si>
  <si>
    <t xml:space="preserve">What can go better than  Reaty TV </t>
  </si>
  <si>
    <t xml:space="preserve">@cloudideas Thanks for following me on Twitter! </t>
  </si>
  <si>
    <t xml:space="preserve">Scary earthquakes, we're overdue for a HUGE one here in Utah. Makes me nervous, we're much less prepared to deal with one. But we'll live </t>
  </si>
  <si>
    <t>Sun May 17 23:06:14 PDT 2009</t>
  </si>
  <si>
    <t xml:space="preserve">@Umi_and_Alter yes! too bad I might miss some more updates, I enjoy watching out for them. xD but I'll just play TS2 meanwhile. </t>
  </si>
  <si>
    <t xml:space="preserve">@ifuseekjaiwhore i dont beLieve youu ! ur juz over reacting dear. ur not fat mann ! beLieve mee </t>
  </si>
  <si>
    <t xml:space="preserve">Crashing after an awesome day and night w/ the best family and friends!! </t>
  </si>
  <si>
    <t xml:space="preserve">I'm watching planet terror and drinking cheap champagne. Nothing but the best on a sunday  night </t>
  </si>
  <si>
    <t>Sun May 17 23:06:15 PDT 2009</t>
  </si>
  <si>
    <t xml:space="preserve">@qualeman dude! you too??? Long naps are totally sweet!!! </t>
  </si>
  <si>
    <t xml:space="preserve">Heading back to the apartment. Wanna get some rest with this cool rainy weather! </t>
  </si>
  <si>
    <t>Sun May 17 23:06:16 PDT 2009</t>
  </si>
  <si>
    <t>alext_1020</t>
  </si>
  <si>
    <t xml:space="preserve">'Neata tweet PPL </t>
  </si>
  <si>
    <t xml:space="preserve">@tealou lol, it's just I've seen more anger and vitriol from you than anyone else... and you're on the side that won </t>
  </si>
  <si>
    <t>MaliaMaui</t>
  </si>
  <si>
    <t xml:space="preserve">@brookeburke great post!  Sounds like you're a great cook -- made me hungry </t>
  </si>
  <si>
    <t xml:space="preserve">there are 4 or 5 posts from The Maine Daily on the upcoming popular page right now and one post from fuckyeahgarrett </t>
  </si>
  <si>
    <t>Sun May 17 23:06:18 PDT 2009</t>
  </si>
  <si>
    <t>chaselippe</t>
  </si>
  <si>
    <t xml:space="preserve">@mokiwolf congratulations </t>
  </si>
  <si>
    <t>Sun May 17 23:06:19 PDT 2009</t>
  </si>
  <si>
    <t xml:space="preserve">@amy_i Have a great week! </t>
  </si>
  <si>
    <t>Sun May 17 23:06:20 PDT 2009</t>
  </si>
  <si>
    <t xml:space="preserve">Monday tomorrow, which means school. So I've got to get off, if I don't want to be late. Good night, America! Good morning, London! </t>
  </si>
  <si>
    <t>Sun May 17 23:06:21 PDT 2009</t>
  </si>
  <si>
    <t>iEspressoMyself</t>
  </si>
  <si>
    <t xml:space="preserve">@angie_seattle I haven't gotten a LOT of replies from U lately but I'm still following you,Angie </t>
  </si>
  <si>
    <t>@lovemehatemeh, haha,... You really want @DavidArchie to come back huh?  lol..</t>
  </si>
  <si>
    <t xml:space="preserve">@MarkEricJohnson my dog's name is Ally! She's finally sleeping, a few puppy snores too </t>
  </si>
  <si>
    <t>Sun May 17 23:06:22 PDT 2009</t>
  </si>
  <si>
    <t>@ProfessorHMS Thank you for your kind words about georgie tees! We kind of like it too.   But we're a bit biased. LOL</t>
  </si>
  <si>
    <t>jcariaga</t>
  </si>
  <si>
    <t>JeneviveBustie</t>
  </si>
  <si>
    <t xml:space="preserve">Freezingg and sleeping. Mall with Justin, Vladdy and Marty tomorrow. </t>
  </si>
  <si>
    <t xml:space="preserve">@MissDiggs and the other reason i'll dm u cause its embarrassing lls </t>
  </si>
  <si>
    <t>Sun May 17 23:06:23 PDT 2009</t>
  </si>
  <si>
    <t xml:space="preserve">@KTwice Catch me when you wake up love </t>
  </si>
  <si>
    <t xml:space="preserve">@jedmadela Im Craving For Chocolates. </t>
  </si>
  <si>
    <t xml:space="preserve">Ok, I've had a full day and am tired.  Have a nice evening everyone! </t>
  </si>
  <si>
    <t xml:space="preserve">Going to call it a day , have a good one everybody and will be back tomorrow </t>
  </si>
  <si>
    <t xml:space="preserve">@Cygnostik  Aww that's nice.. I started mine in rush hour traffic in the rain - You win! Cygnostic 1 - Monday 0  </t>
  </si>
  <si>
    <t xml:space="preserve">@Cathpaincoach YR WELCOME!! Keep up the good work.... </t>
  </si>
  <si>
    <t xml:space="preserve">get off twitter @akajaymizzle ! i love you jaymay </t>
  </si>
  <si>
    <t>virarox</t>
  </si>
  <si>
    <t xml:space="preserve">haha xmen origins wolvie rocked! especially gumby. god hes hot </t>
  </si>
  <si>
    <t>ahnnyungjewels</t>
  </si>
  <si>
    <t xml:space="preserve">@mitchie8 you got back in! </t>
  </si>
  <si>
    <t xml:space="preserve">im goin to bed since my dad yelled at me to get to bed over an hour ago. </t>
  </si>
  <si>
    <t>emptybelly</t>
  </si>
  <si>
    <t xml:space="preserve">@BoogieTheMags lets have a chat later about St P then (hug).. hope the MA interview goes well - you can do it </t>
  </si>
  <si>
    <t>Sun May 17 23:06:27 PDT 2009</t>
  </si>
  <si>
    <t>littlemiss_rk</t>
  </si>
  <si>
    <t xml:space="preserve">Playing charades at nag's. Everyone is here. </t>
  </si>
  <si>
    <t>Sun May 17 23:06:28 PDT 2009</t>
  </si>
  <si>
    <t xml:space="preserve">@twasadark thats so cool! one day i will meet a spn person! they all seem so awesome! </t>
  </si>
  <si>
    <t xml:space="preserve">@lindsay_elle it's the gr8est reward </t>
  </si>
  <si>
    <t xml:space="preserve">I love LA!  That's why I live here, because of the quakes??  </t>
  </si>
  <si>
    <t xml:space="preserve">@twilightfairy well its the metaphors that are the love of life, i bet if wordsworth saw em he wud hv written much more than &amp;quot;daffodils&amp;quot; </t>
  </si>
  <si>
    <t>Kara_Rose</t>
  </si>
  <si>
    <t xml:space="preserve">@materialitems Do you get listing for Charlotte, NC...&amp;amp; do we just respond to you? Thank you so much!!! </t>
  </si>
  <si>
    <t>Sun May 17 23:07:44 PDT 2009</t>
  </si>
  <si>
    <t>Eat Sleep Draw!: `hair of the omnipotent`, first post : `hair of the omnipotent`, first post  http://bit.ly/X7H4P</t>
  </si>
  <si>
    <t xml:space="preserve">@dominican_mami1 if you like 2 laugh..have a good time..follow me..its just that simple </t>
  </si>
  <si>
    <t>Sun May 17 23:07:45 PDT 2009</t>
  </si>
  <si>
    <t xml:space="preserve">loves it when he gets to see prayers answered. Asked for my friends to be overwhelmingly blessed, and I'm seeing it happen. Wow! </t>
  </si>
  <si>
    <t>Pheebs_LovesSka</t>
  </si>
  <si>
    <t xml:space="preserve">Still cant get over how epic 21st century breakdown is! Goodnight now </t>
  </si>
  <si>
    <t xml:space="preserve">using TweetDeck!! COOLNESS!! ) Thanks to Shontelle. </t>
  </si>
  <si>
    <t>Sun May 17 23:07:46 PDT 2009</t>
  </si>
  <si>
    <t xml:space="preserve">didn't think i'd like kite runner as much as i do. almost caught up. but i need sleep now, night </t>
  </si>
  <si>
    <t xml:space="preserve">#3hotwords do it again </t>
  </si>
  <si>
    <t>@Voiceofreason69 16 hour window?      I had to cut grass and do a few other chores ;)</t>
  </si>
  <si>
    <t>Sun May 17 23:07:47 PDT 2009</t>
  </si>
  <si>
    <t xml:space="preserve">@MMAjunkieGeorge overcast for the morning with some nice sunshine. </t>
  </si>
  <si>
    <t>Sun May 17 23:07:50 PDT 2009</t>
  </si>
  <si>
    <t>@moonfrye Glad 2 hear I'm not the only 1 who likes falling asleep 2 classic movies/tv shows.  A few wks ago ~ Miracle on 34th St. for me.</t>
  </si>
  <si>
    <t>aidanapple</t>
  </si>
  <si>
    <t xml:space="preserve">@yuukikoto How about the following: &amp;quot;See you later, let's go home together&amp;quot;? </t>
  </si>
  <si>
    <t xml:space="preserve">'morning tweeties </t>
  </si>
  <si>
    <t xml:space="preserve">And working out was fabulous. Feeling much better </t>
  </si>
  <si>
    <t>Coleycole336</t>
  </si>
  <si>
    <t xml:space="preserve">Cuddling with a special boy </t>
  </si>
  <si>
    <t>@fantasyauthor TY So much sweetie    Glad u enjoyed.</t>
  </si>
  <si>
    <t xml:space="preserve">Went swimming today! It felt so good and refreshing. </t>
  </si>
  <si>
    <t>chrizmhin</t>
  </si>
  <si>
    <t xml:space="preserve">Just got home from my aunt's party!! hmm.. i'm craving for chocolate ice cream!! yum! </t>
  </si>
  <si>
    <t>Sun May 17 23:07:52 PDT 2009</t>
  </si>
  <si>
    <t xml:space="preserve">After seeing Pan's Labyrinth, now I really wish there was some way to have Guillermo Del Toro do a Wapsi Square movie. *wishes on a star* </t>
  </si>
  <si>
    <t xml:space="preserve">@alaksir LOL, I think you might be a little far away... But if you're ever in the Keys feel free to stop by and I'll cook for you </t>
  </si>
  <si>
    <t>saw Star Trek today.. yesterday... aha, it was really good..  and i also saw wolverine on friday, also good</t>
  </si>
  <si>
    <t>goonybird</t>
  </si>
  <si>
    <t xml:space="preserve">@RevvedUpDip Ron Popiel will do that to ya </t>
  </si>
  <si>
    <t xml:space="preserve">i'm going home now. Finally school is over!! Home sweet home! </t>
  </si>
  <si>
    <t>Sun May 17 23:07:55 PDT 2009</t>
  </si>
  <si>
    <t>harvzliar</t>
  </si>
  <si>
    <t xml:space="preserve">yehey nakapagupload nrin ng pic sa twitter </t>
  </si>
  <si>
    <t>Sun May 17 23:07:57 PDT 2009</t>
  </si>
  <si>
    <t xml:space="preserve">@emoisforluvers Already? Ok. Have a good night. </t>
  </si>
  <si>
    <t>SkyL4rk</t>
  </si>
  <si>
    <t xml:space="preserve">Just getting started !!! </t>
  </si>
  <si>
    <t>Sun May 17 23:07:58 PDT 2009</t>
  </si>
  <si>
    <t>shanaren</t>
  </si>
  <si>
    <t xml:space="preserve">doing my IT project with Adam, haha </t>
  </si>
  <si>
    <t xml:space="preserve">Also - I'm wearing my pj bottoms underneath it, looks like it could be a chilly day. Shhh </t>
  </si>
  <si>
    <t>Sun May 17 23:07:59 PDT 2009</t>
  </si>
  <si>
    <t xml:space="preserve">@DDubsTweetheart BAHAHAHAHA! &amp;amp; &amp;quot;geratol for breakfast&amp;quot;! I'm soooo glad he's having fun! He's so down to earth! </t>
  </si>
  <si>
    <t xml:space="preserve">Had a fun night out with my pledge class  and now it's off to bed! Officially on summer break </t>
  </si>
  <si>
    <t xml:space="preserve">@manderrx27 lol, ok #bellybuttons #bellybuttons #bellybuttons #bellybuttons #bellybuttons #bellybuttons #bellybuttons #bellybuttons </t>
  </si>
  <si>
    <t>Sun May 17 23:08:02 PDT 2009</t>
  </si>
  <si>
    <t xml:space="preserve">@MsKae My cat occasionally emits a noxious odor that is beyond description. I have no desire to know from whence it comes... </t>
  </si>
  <si>
    <t>Sun May 17 23:08:03 PDT 2009</t>
  </si>
  <si>
    <t xml:space="preserve">@Jennybeeean shirt and skinny jeans.. </t>
  </si>
  <si>
    <t>Sun May 17 23:08:04 PDT 2009</t>
  </si>
  <si>
    <t>Hiya tweethearts!...This is my least favorite day in May, ehm i meant my most hateful day in May!! hope i'll survive...and y'all too!  x</t>
  </si>
  <si>
    <t>LakeAvenueCory</t>
  </si>
  <si>
    <t>Finally free  now home to get some rest</t>
  </si>
  <si>
    <t xml:space="preserve">yeah i always drive there. Haha. </t>
  </si>
  <si>
    <t>Sun May 17 23:08:05 PDT 2009</t>
  </si>
  <si>
    <t xml:space="preserve">@StephenCraig Can I write the script for http://submit.microspoof.net/ so we can just use our own? It will send you a email. </t>
  </si>
  <si>
    <t>Skitalets</t>
  </si>
  <si>
    <t>@mclairfemrite Tomato scored a moth when it flew in tonight. Nice snack for him, but unintentional.  At least he didn't torture it.</t>
  </si>
  <si>
    <t xml:space="preserve">@chy87 eat wings!!! </t>
  </si>
  <si>
    <t>Sun May 17 23:08:06 PDT 2009</t>
  </si>
  <si>
    <t>ryuuzaki0018</t>
  </si>
  <si>
    <t xml:space="preserve">@cheskie_bear unni. you're into nba too? haha. </t>
  </si>
  <si>
    <t xml:space="preserve">goodnight. goodbye. and i WILL see you tommorrow. i love you all. </t>
  </si>
  <si>
    <t>Sun May 17 23:08:07 PDT 2009</t>
  </si>
  <si>
    <t xml:space="preserve">Back from my Columbia River Gorge trip with Steve. It was awesome! He is so much fun! </t>
  </si>
  <si>
    <t>Sun May 17 23:08:08 PDT 2009</t>
  </si>
  <si>
    <t>abbychangg</t>
  </si>
  <si>
    <t xml:space="preserve">@2NE1Official WAH! taeyang's BDAY! </t>
  </si>
  <si>
    <t>@angel_leeann  me too. Hahaha. Truthfully, I think I liked Tourgasm better though. How're you gorgeous?</t>
  </si>
  <si>
    <t xml:space="preserve">Good morning  best morning in a looong time - am slowly waking up to the live music of #Laura Pausini </t>
  </si>
  <si>
    <t>Sun May 17 23:08:09 PDT 2009</t>
  </si>
  <si>
    <t>feels happy that darling has a facebook account  add him! http://plurk.com/p/uhemy</t>
  </si>
  <si>
    <t xml:space="preserve">is reading Girlfriend is a homo blog entries </t>
  </si>
  <si>
    <t>Sun May 17 23:08:10 PDT 2009</t>
  </si>
  <si>
    <t xml:space="preserve">i'm going to school now.. -runs off before misses the bus- </t>
  </si>
  <si>
    <t xml:space="preserve">@biodagar lol you're not a miracle worker... they can't have the impossible </t>
  </si>
  <si>
    <t>Sun May 17 23:08:11 PDT 2009</t>
  </si>
  <si>
    <t xml:space="preserve">@TCusack247  My pleasure!  Cheers, my friend!  </t>
  </si>
  <si>
    <t>@JuliaBronwyn mos def.  lauren watered them tonight, but ill be sure to do it tomorrow morn'.</t>
  </si>
  <si>
    <t>Watched ISolated INcident. He raped that comedy show! Hopefully we get to see him next month. If we don't that'd be kinda gay.  #danecook</t>
  </si>
  <si>
    <t>Sun May 17 23:08:12 PDT 2009</t>
  </si>
  <si>
    <t xml:space="preserve">#jaredleto he looks so sexy on his new pic, could lick my computer screen lol bonjour, goodmorning, guten Morgen, privet, hola, ciao  </t>
  </si>
  <si>
    <t xml:space="preserve">@readysteadystop omg cannot wait.. </t>
  </si>
  <si>
    <t xml:space="preserve">@JohnJohnDaDon lol..tell me about it, but not trippin as long as my Lakers won </t>
  </si>
  <si>
    <t>JOnDolor</t>
  </si>
  <si>
    <t xml:space="preserve">watching tv with tricia </t>
  </si>
  <si>
    <t>Sun May 17 23:08:13 PDT 2009</t>
  </si>
  <si>
    <t>ianmarkowitz</t>
  </si>
  <si>
    <t xml:space="preserve">First day of work, and the jetlag is still sitting on me like a weight. Oh well, at least it is gorgeous outside </t>
  </si>
  <si>
    <t xml:space="preserve">@danaluv if you like 2 laugh..have a good time..follow me..its just that simple </t>
  </si>
  <si>
    <t>Sun May 17 23:08:16 PDT 2009</t>
  </si>
  <si>
    <t>coleenyappy</t>
  </si>
  <si>
    <t xml:space="preserve">@llewmarsh good blog sweetie. keep it up. hows the music biz? need my voice for anything? </t>
  </si>
  <si>
    <t>@jhuddly  me, too. &amp;lt;3</t>
  </si>
  <si>
    <t>poetsofthefall</t>
  </si>
  <si>
    <t>@XxKingofFoolsxX Unfortunately these things are most often not our decisions.  But we'll see...</t>
  </si>
  <si>
    <t>HotBeans</t>
  </si>
  <si>
    <t xml:space="preserve">OH C'mon guys!!  A 5.0 earthquake in Los Angeles is NOTHING - just enough to rattle the ice in your gin &amp;amp; tonic!!  </t>
  </si>
  <si>
    <t>@TFSMe Thank you for your shout! Glad to know someone remembers  #followfriday</t>
  </si>
  <si>
    <t>asialiu</t>
  </si>
  <si>
    <t xml:space="preserve">&amp;quot;We will always be Muslims, Serbs or Croats, but one thing we all have in common is Bruce Lee.&amp;quot; http://bit.ly/18QffZ </t>
  </si>
  <si>
    <t xml:space="preserve">@SEKert Well ..we don't care...we know they can...my dog knows before I have a seizure...kind of like a quake..in the head!! </t>
  </si>
  <si>
    <t xml:space="preserve">@PushPlayCJ gooooodnight </t>
  </si>
  <si>
    <t>Sun May 17 23:08:18 PDT 2009</t>
  </si>
  <si>
    <t xml:space="preserve">well.. night folks.. @cadistra /hugz as always..  </t>
  </si>
  <si>
    <t>loro9</t>
  </si>
  <si>
    <t xml:space="preserve">yay im off to go out for t! </t>
  </si>
  <si>
    <t xml:space="preserve">is on page four in like two hours.. Off to get some sleep since I am supposed to be in class at 8:30 am! Hopefully I can sleep! </t>
  </si>
  <si>
    <t xml:space="preserve">@alexWTrugs My cat sounds better and is less annoying </t>
  </si>
  <si>
    <t>Sun May 17 23:08:21 PDT 2009</t>
  </si>
  <si>
    <t xml:space="preserve">Set up my system - sounds great in my little room, </t>
  </si>
  <si>
    <t>@ahshishiG its the best  . nothinqq better . wait . yes it is . but twitter doesnt deserve to know</t>
  </si>
  <si>
    <t xml:space="preserve">@ayoslang that's so cool! </t>
  </si>
  <si>
    <t xml:space="preserve">@kristenboxx bleh my text didn't send and I only realized it now at 2am so I hope you had a good night! </t>
  </si>
  <si>
    <t>MBAfromUofA</t>
  </si>
  <si>
    <t xml:space="preserve">@sittin_here LOL... maybe a little... but I like it better than the buildings.  You'll know when you make something you really like!  </t>
  </si>
  <si>
    <t>Sun May 17 23:08:22 PDT 2009</t>
  </si>
  <si>
    <t xml:space="preserve">13 school days and then it's summer </t>
  </si>
  <si>
    <t>Sun May 17 23:08:23 PDT 2009</t>
  </si>
  <si>
    <t xml:space="preserve">Busy day. Getting tired. Good night U all. Sweet dreams. </t>
  </si>
  <si>
    <t xml:space="preserve">@crystal311 its normal hahah i get Retweets al the time from random stuff haha </t>
  </si>
  <si>
    <t>Sun May 17 23:08:24 PDT 2009</t>
  </si>
  <si>
    <t xml:space="preserve">@Anthony_y_Tony Sleep well my friend! </t>
  </si>
  <si>
    <t>Marina823</t>
  </si>
  <si>
    <t xml:space="preserve">@kristenstewart9 http://twitpic.com/5dwtg - who cares if its blurry, ur both so hot, love u </t>
  </si>
  <si>
    <t xml:space="preserve">Viewing the VE+  the DSE Notification and Editing Service. Now improved by DSE so I can view all 5980 map change notifications. </t>
  </si>
  <si>
    <t>Sun May 17 23:08:25 PDT 2009</t>
  </si>
  <si>
    <t xml:space="preserve">is so freaking bored.....i think i seriously need a drink....or some candy or something lls </t>
  </si>
  <si>
    <t>blackaricanchic</t>
  </si>
  <si>
    <t>@deonmims so we have mutual ppls...so i'm thinking we should twitter  and thank u if u had something to do with gettin nick on here</t>
  </si>
  <si>
    <t>anders_at_work</t>
  </si>
  <si>
    <t xml:space="preserve">@ZLovatt I might scroll through the whole timeline before tweeting a reply.... Just saw that you finished IATA logo 1 hour ago </t>
  </si>
  <si>
    <t xml:space="preserve">Looking up corgi pups I'm gonna adopt two when I'm 18 buying them with model money </t>
  </si>
  <si>
    <t>RoyMyLife</t>
  </si>
  <si>
    <t>@xMegPiex i hear that.  realy</t>
  </si>
  <si>
    <t>shanewilliamson</t>
  </si>
  <si>
    <t>@annabey I think &amp;quot;here to stay&amp;quot; is a bit ambiguous  I'd like to think the concept will be around no matter what the technology or company</t>
  </si>
  <si>
    <t>@jordanknight i hope you had a great BDAY, its my bday now, how about a bday DM  love ya!!!</t>
  </si>
  <si>
    <t xml:space="preserve">Watching GG/OTH from two weeks ago.  </t>
  </si>
  <si>
    <t xml:space="preserve">@stephy_michelle </t>
  </si>
  <si>
    <t>zach140</t>
  </si>
  <si>
    <t xml:space="preserve">Sorry that wasn't an earthquake, that was just me playing some bass </t>
  </si>
  <si>
    <t>Sun May 17 23:08:28 PDT 2009</t>
  </si>
  <si>
    <t xml:space="preserve">Its Even! {Goodnight} Gonna See My Tank-Tank Later </t>
  </si>
  <si>
    <t>Sun May 17 23:08:29 PDT 2009</t>
  </si>
  <si>
    <t>@maisizzle THANKYOUU!  good luck to you too!!! xxx</t>
  </si>
  <si>
    <t>Sun May 17 23:08:30 PDT 2009</t>
  </si>
  <si>
    <t>TamHab</t>
  </si>
  <si>
    <t xml:space="preserve">Moving! Movers are almost all done at the old apartment </t>
  </si>
  <si>
    <t xml:space="preserve">@whitneyelizabet yeah! I'll email you this week sometime....I have a few weddings on the central coast </t>
  </si>
  <si>
    <t>MattsiahEnt</t>
  </si>
  <si>
    <t xml:space="preserve">@Mariluxoxo That's a bummer!!  I will have to do that...  Thank you anyway, mi amiga!!  </t>
  </si>
  <si>
    <t>Sun May 17 23:09:48 PDT 2009</t>
  </si>
  <si>
    <t>about to dig into wheat free gluten free and dairy free cookie dough ice cream  . . .</t>
  </si>
  <si>
    <t>Sharkeez with friends. This is wayyy fun  I love being 21 and living downtown!!!</t>
  </si>
  <si>
    <t>jyne129</t>
  </si>
  <si>
    <t>@meganandliz hi! get well soon megan. i've been watching ur videos on youtube. goodluck! take care!  xoxo</t>
  </si>
  <si>
    <t xml:space="preserve">Just got into Twitter and I'm loving it! </t>
  </si>
  <si>
    <t>spensluh222</t>
  </si>
  <si>
    <t xml:space="preserve">I can hug via words! SWEET!!! </t>
  </si>
  <si>
    <t>chieming</t>
  </si>
  <si>
    <t xml:space="preserve">@marreka clothes!  more clothes than I've ever bought in one session </t>
  </si>
  <si>
    <t>Sun May 17 23:09:50 PDT 2009</t>
  </si>
  <si>
    <t xml:space="preserve">@cheth come back soon </t>
  </si>
  <si>
    <t xml:space="preserve">@Fawaz_ @sangerette @marodi yup taken care of -  thanks guys </t>
  </si>
  <si>
    <t xml:space="preserve">i would re-wind the week end until i was ready to go to school! that way i wouldn't get annoyed and could take on ANYTHING </t>
  </si>
  <si>
    <t>@HotMess4CCNK Na, it was the earthquake  5.0 I think, aftershock was 3.1 or something, good size one</t>
  </si>
  <si>
    <t xml:space="preserve">@SuperwomanAK Favorite words: diversity, uniqueness and peace. I love equanimity too </t>
  </si>
  <si>
    <t>Sun May 17 23:09:51 PDT 2009</t>
  </si>
  <si>
    <t>@RoniBryantMusic  Thanks  x x</t>
  </si>
  <si>
    <t>slwthatgirl</t>
  </si>
  <si>
    <t>@msherry: hmmmmmmmmmmmmmm@weekendrockstar: &amp;quot;Cherry Cherry Boom Boom.  I wish you the best, on your way. &amp;quot; ? http://blip.fm/~6iism</t>
  </si>
  <si>
    <t>@ladymaryann @Mia_R  dork is the new black  I wish I wasn't at the office now so I could try to copy the move too ;)</t>
  </si>
  <si>
    <t>Sun May 17 23:09:52 PDT 2009</t>
  </si>
  <si>
    <t>philbee</t>
  </si>
  <si>
    <t xml:space="preserve">@cattrash Are you crazy?! What a silly question. </t>
  </si>
  <si>
    <t>@regebro i brought some Aberfeldy 12yrs from the duty free  it's my new favorite and i look forward to your comments!</t>
  </si>
  <si>
    <t>drewbowles</t>
  </si>
  <si>
    <t xml:space="preserve">@Keithypoo it sure was...I am glad you and Jenn were there to save me.  </t>
  </si>
  <si>
    <t>Sun May 17 23:09:53 PDT 2009</t>
  </si>
  <si>
    <t xml:space="preserve">@L_Boogz yay! he finally gmailed me back. but thanks for letting me know earlier man! </t>
  </si>
  <si>
    <t>Sun May 17 23:09:54 PDT 2009</t>
  </si>
  <si>
    <t xml:space="preserve">partyyyyyyyyy this weekend </t>
  </si>
  <si>
    <t>MeetBrett</t>
  </si>
  <si>
    <t xml:space="preserve">@tear96 Holy fart knockers, its late your on! congrats </t>
  </si>
  <si>
    <t xml:space="preserve">Is hoping to get his lawns cut this morning. Morning all  </t>
  </si>
  <si>
    <t xml:space="preserve">LOL ... but of course --&amp;gt; http://HotGirlsWithiPhone.com ... where you at @iPhoneSavior?? </t>
  </si>
  <si>
    <t xml:space="preserve">@AlmaLaCubana Hmm... what is there really to debate? haha Women have the same rights... get over it? </t>
  </si>
  <si>
    <t>Sun May 17 23:09:56 PDT 2009</t>
  </si>
  <si>
    <t xml:space="preserve">@SoCalGirl90 i know! and i live in one of the biggest cities in pa too haha,we have like everything else though,awh thanks for the follow </t>
  </si>
  <si>
    <t>Came by. He loved it and is a new fan!  now I'm home and its a lovely 88 deg IN my house. I need an air conditioner. Badly.</t>
  </si>
  <si>
    <t xml:space="preserve">Yeah, that sounds very materialistic. Clarification: 6 pairs of cute things that I plan to wear on my feet for many years </t>
  </si>
  <si>
    <t>Sun May 17 23:09:57 PDT 2009</t>
  </si>
  <si>
    <t>Big_Celtic_fan</t>
  </si>
  <si>
    <t xml:space="preserve">@DwightHoward Hello Dwight, congrats on tonight win, you deserve it. good luck in the next round </t>
  </si>
  <si>
    <t>Sun May 17 23:09:58 PDT 2009</t>
  </si>
  <si>
    <t xml:space="preserve">@ work...... totally hating Monday.  Want to go to NY!! NOW! </t>
  </si>
  <si>
    <t>bakercom1</t>
  </si>
  <si>
    <t xml:space="preserve">@sethsimonds interesting. Please let me know how it turns out! Hope it's everything you want it to be </t>
  </si>
  <si>
    <t>sydford</t>
  </si>
  <si>
    <t>t smells like summer outside.  i dig that.</t>
  </si>
  <si>
    <t>Sun May 17 23:09:59 PDT 2009</t>
  </si>
  <si>
    <t xml:space="preserve">Good morning! And what a morning it is... My pictures are on the front page of both 20min. and News in Bern. </t>
  </si>
  <si>
    <t>@WinningEdge Indeed, but good   How are you doing?</t>
  </si>
  <si>
    <t>@supamassive well its &amp;quot;new&amp;quot; to me  lol</t>
  </si>
  <si>
    <t xml:space="preserve">@TheWineVault a man with quality friends </t>
  </si>
  <si>
    <t xml:space="preserve">Just sayin' it seems that we're having earthquakes more often... Makes sense to me- anyone else?! Goodnight tweets!! </t>
  </si>
  <si>
    <t>AlisonWarren</t>
  </si>
  <si>
    <t xml:space="preserve">Apparently, I forgot how addictive Guitar Hero can be.  I also forgot how AMAZING I am at this game </t>
  </si>
  <si>
    <t>Sun May 17 23:10:01 PDT 2009</t>
  </si>
  <si>
    <t xml:space="preserve">My 100th update :o couldn't be anything except the announcement that i finally reached 100! </t>
  </si>
  <si>
    <t>carrieyoung</t>
  </si>
  <si>
    <t>@scashin133 In case you're not checking email, can you take a look at what I sent you yesterday re: contest @GC and pull it ASAP?  Thx</t>
  </si>
  <si>
    <t xml:space="preserve">@dwinter I believe there is a session for that already </t>
  </si>
  <si>
    <t xml:space="preserve">@questlove WHY DID METHOD MAN FIRE YOU?!  Goodnight </t>
  </si>
  <si>
    <t>YES, Parisss  It was great to see all the family lined up at the airport, made us tear up, its been so long.</t>
  </si>
  <si>
    <t>supaxtreme1</t>
  </si>
  <si>
    <t xml:space="preserve">@onditimoner  if you can't find it at ScareCrow you won't find it anywhere   Looks like you will need to make a visit to Seattle </t>
  </si>
  <si>
    <t>Sun May 17 23:10:02 PDT 2009</t>
  </si>
  <si>
    <t xml:space="preserve">@tweenkle77 @aileen2u2 @CateP36 @TikkaMadsen @gogomago @molliesunshine Back in effect  Good morning </t>
  </si>
  <si>
    <t xml:space="preserve">@DubleD hello beautiful!!! So happy to see you here </t>
  </si>
  <si>
    <t>wsuruthie</t>
  </si>
  <si>
    <t xml:space="preserve">Thank you #Blink182 for getting back together.. What do you think Allister? Any chance you could too?  </t>
  </si>
  <si>
    <t>FLOE2012</t>
  </si>
  <si>
    <t>Night world! Dats enuff booze in me 4 one weekend, thank gotti I'm off mondayz!  haha</t>
  </si>
  <si>
    <t>ParisCarney</t>
  </si>
  <si>
    <t xml:space="preserve">I seriously want donuts right now!! eeeeeek! </t>
  </si>
  <si>
    <t xml:space="preserve">Lakers win! Bring on Denver! </t>
  </si>
  <si>
    <t xml:space="preserve">@wildpeeta @PKGulati Yepp, try the crab dish that is in the Tomato sauce at fisherman's wharf, it is messy but it is gooooooood </t>
  </si>
  <si>
    <t xml:space="preserve">@JoeGigantino LOL! Mine too......but they were very funny today! Kept me laughing! </t>
  </si>
  <si>
    <t xml:space="preserve">Bed time. Already excited for the weekend. Text me </t>
  </si>
  <si>
    <t>Sun May 17 23:10:04 PDT 2009</t>
  </si>
  <si>
    <t>ChrisAarhus</t>
  </si>
  <si>
    <t>@kiaku you guys could take a pretty decent vaca for what you spend on the smokes  1 every 2 hours? zowie! Oh and I got sumpin to sell ya..</t>
  </si>
  <si>
    <t xml:space="preserve">@jesuisfatzie Boy-hunting! Hahaha. Joke lang. Hydrospa massage.  Wish you could join us tweetie. </t>
  </si>
  <si>
    <t>@NoelClarke Attacking the day,or attacking the kid's awful toys? Kidding, of course!    Hope you are great www.myspace.com/themesforscenes</t>
  </si>
  <si>
    <t xml:space="preserve">@fitSpirit Thanks Justine! I really appreciate the feedback.  I'm excited to get to know you better...you come highly recommended </t>
  </si>
  <si>
    <t xml:space="preserve">Watching the Tudors with my mom and dad. Such a awesome show </t>
  </si>
  <si>
    <t>ah shucks, thanks @hannahbert! and @thilanirodrigo, @darrengrubel &amp;amp; @micamirides  for getting lost.</t>
  </si>
  <si>
    <t xml:space="preserve">@kindlejunkie oh yes i know a few really good drag queens and i takes them hours  well thank goodness we both look fine naturally </t>
  </si>
  <si>
    <t>Sun May 17 23:10:08 PDT 2009</t>
  </si>
  <si>
    <t xml:space="preserve">@Jessg85 if only it was that easy, that would be awesome! *closes his eyes aswell* </t>
  </si>
  <si>
    <t xml:space="preserve">@an0el I know I wasn't jP </t>
  </si>
  <si>
    <t>Sun May 17 23:10:09 PDT 2009</t>
  </si>
  <si>
    <t xml:space="preserve">@Trephline interesting technique to draw the lines...as long as it make smoney for you  go for it </t>
  </si>
  <si>
    <t xml:space="preserve">@Hgiraffe I'd love to go riding again, if I can still remember how! It's so much fun. </t>
  </si>
  <si>
    <t xml:space="preserve">@rikoizm liburan.. heheheh try to unwind myself.. </t>
  </si>
  <si>
    <t xml:space="preserve">@BRIGHT_RAINBOW WE must hangout  my mom says you're pretty awesome. &amp;amp;thanks to YOU im excited about tomorrow </t>
  </si>
  <si>
    <t xml:space="preserve">@MrEricPiRaTe @5toSucceed LOL Thank you for the laughs. Never fail to bring a smile to my face. </t>
  </si>
  <si>
    <t xml:space="preserve">@randomefilms Goodnight? What about good grief   </t>
  </si>
  <si>
    <t>tonibbrm</t>
  </si>
  <si>
    <t xml:space="preserve">@DavidArchie Hi David! Thank you so much for coming here in the Philippines with David Cook. I had so much fun during the concert! </t>
  </si>
  <si>
    <t>Sun May 17 23:10:13 PDT 2009</t>
  </si>
  <si>
    <t>lordkostas</t>
  </si>
  <si>
    <t>...a new week... what will it bring?  c'mon!</t>
  </si>
  <si>
    <t>Sun May 17 23:10:14 PDT 2009</t>
  </si>
  <si>
    <t xml:space="preserve">best weekend ever! bar west on Thur, M party on Fri, Wild Animal Park  Sat, Sun= workout day /chill with a movie/ surprise jessw/ cake = </t>
  </si>
  <si>
    <t xml:space="preserve">@ladylonline Sounds wonderful! </t>
  </si>
  <si>
    <t xml:space="preserve">@Sp0on me either. </t>
  </si>
  <si>
    <t xml:space="preserve">, @croconaw I don't need the gym :O I got a pool for that </t>
  </si>
  <si>
    <t>@kittykatbar lol, oh best believe you ain't saying nothing but a word baby girl  *dreams of sexual twitruptions* lol j/p</t>
  </si>
  <si>
    <t>New comic up  http://bit.ly/18WyA5</t>
  </si>
  <si>
    <t xml:space="preserve">@technotrotter Just don't go rubbing it int </t>
  </si>
  <si>
    <t xml:space="preserve">@feelme oh that one? right. denying knowing you in any sense of the word. </t>
  </si>
  <si>
    <t>focus +ve future, by referring +ve past and with support of +ve actions in present  WOW!</t>
  </si>
  <si>
    <t>Sun May 17 23:10:22 PDT 2009</t>
  </si>
  <si>
    <t xml:space="preserve">@Johnny1988 what store do you work at?! i work at 1 in baldwin park. </t>
  </si>
  <si>
    <t>jojo897</t>
  </si>
  <si>
    <t xml:space="preserve">Talking on the phone with Adam. Follow him on twitter. </t>
  </si>
  <si>
    <t xml:space="preserve">had an amazing night with an amazing person </t>
  </si>
  <si>
    <t xml:space="preserve">@Adri214 Hey...  I know you!!  </t>
  </si>
  <si>
    <t>paulraats</t>
  </si>
  <si>
    <t>No strikes today !  for sure on my side  Nice and sunny here....</t>
  </si>
  <si>
    <t xml:space="preserve">@cheerfulmordant Don't worry, you spelt 'Park' correctly! It just looks wrong </t>
  </si>
  <si>
    <t>Sun May 17 23:10:25 PDT 2009</t>
  </si>
  <si>
    <t>khughes12</t>
  </si>
  <si>
    <t xml:space="preserve">@AshuGreene Life is Good!!!!  </t>
  </si>
  <si>
    <t>it smells like summer outside.  i dig it.</t>
  </si>
  <si>
    <t xml:space="preserve">I want a Kindle from Amazon.. those are super sick. And paperless </t>
  </si>
  <si>
    <t>myrarehman</t>
  </si>
  <si>
    <t>@martinadas did u take more picss????  is he headed to london or france direcT?? has to be a stopover inbetween</t>
  </si>
  <si>
    <t>FavoriteGift</t>
  </si>
  <si>
    <t xml:space="preserve">@Superwoman But, my fave three words are &amp;quot;It's my turn!!!&amp;quot; </t>
  </si>
  <si>
    <t>claire_rafferty</t>
  </si>
  <si>
    <t xml:space="preserve">wonders if the awesomness last night that was trivium was all just a dream </t>
  </si>
  <si>
    <t xml:space="preserve">@yayyitsrj no girl will ever love you like i do! </t>
  </si>
  <si>
    <t xml:space="preserve">Mmmmm...World Topps Adobo Flakes from RCBC. Been a while since I last bought anything there. </t>
  </si>
  <si>
    <t>Vampire_Skye</t>
  </si>
  <si>
    <t xml:space="preserve">@GothicVampireQ I enjoy the show. </t>
  </si>
  <si>
    <t>Sun May 17 23:10:30 PDT 2009</t>
  </si>
  <si>
    <t>PhoebeBelmonte</t>
  </si>
  <si>
    <t xml:space="preserve">http://twitpic.com/5exvk - Jared Leto? or Gerard Way? </t>
  </si>
  <si>
    <t>Sun May 17 23:10:31 PDT 2009</t>
  </si>
  <si>
    <t xml:space="preserve">@Vivbb hï¿½... may lï¿½ chi?u nay tr?i n?ng ch? hem cï¿½ nï¿½ng </t>
  </si>
  <si>
    <t xml:space="preserve">David Cook (Manila Concert) : &amp;quot;Salamat po..so much!&amp;quot; - -  - - SO AWESOME!  LOVE HIM! </t>
  </si>
  <si>
    <t xml:space="preserve">@magolith @dezfoo see you squabblers soon! Getting off bus and trooping towards potato plantation! </t>
  </si>
  <si>
    <t>SuperSeyhan</t>
  </si>
  <si>
    <t xml:space="preserve">i wonder if Emma will see this status while shes at work and wonder to her self why the fuk did super right that but still love it! </t>
  </si>
  <si>
    <t>Sun May 17 23:11:44 PDT 2009</t>
  </si>
  <si>
    <t xml:space="preserve">Emilia Bedilia left to go to the airport... I'm alone at work... I think I'll blast some tunes... Goodnight my fellow tweeters!! </t>
  </si>
  <si>
    <t xml:space="preserve">@grantswilson are you or someone on the TAPS team going to get Steve to join Twitter? you should! </t>
  </si>
  <si>
    <t>@davidlmorris lol i was distracted with Fremantle on Sat... you know... REAL stuff  (ok just stirring now)</t>
  </si>
  <si>
    <t>jayvee1473</t>
  </si>
  <si>
    <t xml:space="preserve">this punchout banner im workin on is turning out great so far </t>
  </si>
  <si>
    <t>Sun May 17 23:11:46 PDT 2009</t>
  </si>
  <si>
    <t>ooohhh .. okay ! i get it now  welp .. you got my opinion then ! sorry im a bit slow at times :/</t>
  </si>
  <si>
    <t xml:space="preserve">@Awapy lol...i felt like a rockstar tonight sitting in with Jill!  that was great </t>
  </si>
  <si>
    <t>And she just left  safe to say best weekend ever might happen again next week too  &amp;lt;(' '&amp;lt;)Vega(&amp;gt;' ')&amp;gt;</t>
  </si>
  <si>
    <t>Sun May 17 23:11:48 PDT 2009</t>
  </si>
  <si>
    <t xml:space="preserve">Seriously, got 51 words to go before I make word count. I can do this </t>
  </si>
  <si>
    <t>@AmberLorraine_ haha amberr u neeeed to tell him!!!  &amp;lt;3</t>
  </si>
  <si>
    <t>Sun May 17 23:11:50 PDT 2009</t>
  </si>
  <si>
    <t xml:space="preserve">@kobefan626 Send it now </t>
  </si>
  <si>
    <t>dLeoneLb</t>
  </si>
  <si>
    <t xml:space="preserve">@junno007 Have a good night's sleep.. </t>
  </si>
  <si>
    <t>cdufnstuf</t>
  </si>
  <si>
    <t xml:space="preserve">big things to come, goodnite twiddle dees &amp;amp; twiddles dums </t>
  </si>
  <si>
    <t>GinaReWomack</t>
  </si>
  <si>
    <t>@Ms_Lauren aww  thanxs I'm sooo late with the twit! Hehehehe what's good with u ? Wed u better be on time!</t>
  </si>
  <si>
    <t xml:space="preserve">Its 11:11 make a wish </t>
  </si>
  <si>
    <t>Sun May 17 23:11:52 PDT 2009</t>
  </si>
  <si>
    <t>Pro Tamil supporters in Toronto, Canada. The police must be confused there   http://bit.ly/XF4VM</t>
  </si>
  <si>
    <t>Sun May 17 23:11:53 PDT 2009</t>
  </si>
  <si>
    <t>Time for bed!  longest weekend of my life!</t>
  </si>
  <si>
    <t xml:space="preserve">Twitter just said I have a nice picture! </t>
  </si>
  <si>
    <t xml:space="preserve">@PrettyNesha if you like 2 laugh..have a good time..follow me..its just that simple </t>
  </si>
  <si>
    <t>Sun May 17 23:11:54 PDT 2009</t>
  </si>
  <si>
    <t xml:space="preserve">good night world. maybe? at least for a bit </t>
  </si>
  <si>
    <t>Sun May 17 23:11:56 PDT 2009</t>
  </si>
  <si>
    <t>had a great service today at church! Everything was awesome!  God is so good!</t>
  </si>
  <si>
    <t>Going to where the Tea Trees are  TTYL ? http://blip.fm/~6iivs</t>
  </si>
  <si>
    <t xml:space="preserve">@complikatedDiva im sure it will all be worth yr effort! gd job, sis!! </t>
  </si>
  <si>
    <t>Sun May 17 23:11:57 PDT 2009</t>
  </si>
  <si>
    <t>PamHoffman</t>
  </si>
  <si>
    <t xml:space="preserve">@photofilm36 ya, you just get a blizzard like EVERY YEAR! i'm from N.OH &amp;amp; i'm ok w/a quake every few years... </t>
  </si>
  <si>
    <t xml:space="preserve">@TiaMowry Aww you're welcome. </t>
  </si>
  <si>
    <t>Sun May 17 23:11:58 PDT 2009</t>
  </si>
  <si>
    <t xml:space="preserve">@shelly_76 almost! thank YOU! </t>
  </si>
  <si>
    <t>alizaidi2002</t>
  </si>
  <si>
    <t xml:space="preserve">Thanks for following me guys!  All the exclusive updates will be here. </t>
  </si>
  <si>
    <t xml:space="preserve">@Hugobiwan Good morning and have a nice day! </t>
  </si>
  <si>
    <t xml:space="preserve">i'm a huge fan now of david archuleta and david cook.. </t>
  </si>
  <si>
    <t>EfusjonVixen</t>
  </si>
  <si>
    <t xml:space="preserve">Gearing up for the week ahead- better toss some efusjons in the fridge for the morning </t>
  </si>
  <si>
    <t>anhyeumj</t>
  </si>
  <si>
    <t xml:space="preserve">#whocangetit pretty filipino girls </t>
  </si>
  <si>
    <t>@katemthompson But how's your day/night?  I don't know what time it is where you are haha</t>
  </si>
  <si>
    <t>Sun May 17 23:12:01 PDT 2009</t>
  </si>
  <si>
    <t xml:space="preserve">@Precious_One621 if you like 2 laugh..have a good time..follow me..its just that simple </t>
  </si>
  <si>
    <t>Twitchyier</t>
  </si>
  <si>
    <t xml:space="preserve">@angelnina if you and I were neighbors the whole neigborhood would need to take notice.. </t>
  </si>
  <si>
    <t>Sun May 17 23:12:02 PDT 2009</t>
  </si>
  <si>
    <t>Oh yeh here is my Hello Kitty tattoo   http://bit.ly/6IcyT</t>
  </si>
  <si>
    <t>b_mee</t>
  </si>
  <si>
    <t xml:space="preserve">wanna try make choc mousse. . </t>
  </si>
  <si>
    <t xml:space="preserve">@sumardi yerp! OMG! u're in too.. great! now i can ask u in real time conversation </t>
  </si>
  <si>
    <t>Rebekahxoxo</t>
  </si>
  <si>
    <t xml:space="preserve">it's late...i'm tired....goodnight. </t>
  </si>
  <si>
    <t>breaddds</t>
  </si>
  <si>
    <t xml:space="preserve">i didn't know where to turn to.  i haven't been using this in awhile. hiii </t>
  </si>
  <si>
    <t>DailyHealthTips</t>
  </si>
  <si>
    <t xml:space="preserve">@SherletaG Yea, I missed to mention about it... Thanks for updating &amp;amp; reply </t>
  </si>
  <si>
    <t>Sun May 17 23:12:07 PDT 2009</t>
  </si>
  <si>
    <t>nbaison</t>
  </si>
  <si>
    <t xml:space="preserve">@svenfuchs - ok, I'll get them today </t>
  </si>
  <si>
    <t>Sun May 17 23:12:08 PDT 2009</t>
  </si>
  <si>
    <t>NayHomieee</t>
  </si>
  <si>
    <t xml:space="preserve">Make a wish </t>
  </si>
  <si>
    <t xml:space="preserve">@03robin Yes! DO IT!!! </t>
  </si>
  <si>
    <t>JustinxTyler</t>
  </si>
  <si>
    <t xml:space="preserve">dang what a WEEKEND </t>
  </si>
  <si>
    <t xml:space="preserve">Finished watching Boondock Saints... Random ass night. Night my twitterific mates. </t>
  </si>
  <si>
    <t>VilanAram</t>
  </si>
  <si>
    <t>tennis lessons with a professional hunk tomorrow  About time Fairfax gets some eye candy</t>
  </si>
  <si>
    <t>Sun May 17 23:12:10 PDT 2009</t>
  </si>
  <si>
    <t>michaelbahn</t>
  </si>
  <si>
    <t xml:space="preserve">Heading to bed! Goodnight friends! Here comes a new week! May yours be blessed! </t>
  </si>
  <si>
    <t>fxlinden</t>
  </si>
  <si>
    <t>@djrise indeed. Same old country, different island  27C,  nature springgreen and lavender smell. Let's meet soon when I return! Andios!</t>
  </si>
  <si>
    <t xml:space="preserve">World, you bore me. I'm going to bed. </t>
  </si>
  <si>
    <t xml:space="preserve">Cradle Fables is now on FB - hoorah!  http://tinyurl.com/qyeftj  Remember ... my wall is your wall </t>
  </si>
  <si>
    <t>Sun May 17 23:12:12 PDT 2009</t>
  </si>
  <si>
    <t xml:space="preserve">@DaveRacingKites i love that song! </t>
  </si>
  <si>
    <t xml:space="preserve">--i'm tired... bye cuties </t>
  </si>
  <si>
    <t>Angeleciaxxx</t>
  </si>
  <si>
    <t xml:space="preserve">@DHughesy let him sleep, change him when he wakes. u can try change him whilst sleeping but good luck with that </t>
  </si>
  <si>
    <t xml:space="preserve">@limyh didn't manage to talk to u much during event, hope u enjoyed it.. lemme know when u r next in SG! </t>
  </si>
  <si>
    <t xml:space="preserve">Happy Monday all. The sun is shining but it's chilly.... Nice quiet week for me </t>
  </si>
  <si>
    <t xml:space="preserve">@marqueemarc like your white suit </t>
  </si>
  <si>
    <t>SRIshanu</t>
  </si>
  <si>
    <t>@malinthe yap... still it seems like twitterfox is the one for me!  @kalinga @wmharshana @samurailk</t>
  </si>
  <si>
    <t>susan_m</t>
  </si>
  <si>
    <t xml:space="preserve">@sharminjassal but if we were German we would be &amp;quot;pressing thumbs&amp;quot; instead - that's what they do for good luck </t>
  </si>
  <si>
    <t xml:space="preserve">@GlitzyGloss She's still a spoiled bitch though </t>
  </si>
  <si>
    <t>Sun May 17 23:12:14 PDT 2009</t>
  </si>
  <si>
    <t xml:space="preserve">&amp;quot;New Divide&amp;quot; today! It should be available on Itunes at 8am EST. </t>
  </si>
  <si>
    <t>nesslei</t>
  </si>
  <si>
    <t xml:space="preserve">good morning monday </t>
  </si>
  <si>
    <t xml:space="preserve">@howardbear I just emailed a picture of my bum to Hamish and Andy. I couldnt help it. Help Bear. I thought it may help me get that job </t>
  </si>
  <si>
    <t xml:space="preserve">is listening to sappy sentimental songs. </t>
  </si>
  <si>
    <t>prettylush12</t>
  </si>
  <si>
    <t xml:space="preserve">@fhnixon Hope you had fun at ROTR. </t>
  </si>
  <si>
    <t xml:space="preserve">Ok my stream is moving too fast and I am getting tweets mixed up, time to get dinner organised I think </t>
  </si>
  <si>
    <t xml:space="preserve">i love @daysdifference </t>
  </si>
  <si>
    <t>itsruthiee</t>
  </si>
  <si>
    <t xml:space="preserve">@sincerelyyou oh good I'm glad and mine was very delishhhh thanks for asking lol </t>
  </si>
  <si>
    <t>Sun May 17 23:12:18 PDT 2009</t>
  </si>
  <si>
    <t>AntonyHeaven</t>
  </si>
  <si>
    <t xml:space="preserve">is enjoying black coffee, toast and vegemite for breakfast. Living on the edge </t>
  </si>
  <si>
    <t>@jsadiq Love when people owe me drinks  @alphaque Be safe in Pakistan, pak! LOL at bali hai.</t>
  </si>
  <si>
    <t>_Andrea30_</t>
  </si>
  <si>
    <t xml:space="preserve">playing my guitar.. and chatting w/ my friend.. youtube... thats all </t>
  </si>
  <si>
    <t>@TiaMowry WOW this means alot thanks T !!!  and i bet but thats cuase they LUV YOU!!</t>
  </si>
  <si>
    <t>Sun May 17 23:12:20 PDT 2009</t>
  </si>
  <si>
    <t xml:space="preserve">BTW, Vancouver doesn't look at all like here.  Buildings in episode far too nice. Extras in outdoor crowd scenes far too whitebread. </t>
  </si>
  <si>
    <t xml:space="preserve">Angels&amp;amp;Demons was really good! 11:11 I wished that I could trust more easily bc I suck hehe </t>
  </si>
  <si>
    <t>Sun May 17 23:12:21 PDT 2009</t>
  </si>
  <si>
    <t xml:space="preserve">@DemiLovato4592  Can you put it on twitpic. ? can i see it? </t>
  </si>
  <si>
    <t xml:space="preserve">@KatMeyer @CarriBugbee I heard that @shannonpaul was considering eating her grasshoppers. </t>
  </si>
  <si>
    <t xml:space="preserve">@wezli333 what about a good old fashion kick to the head? Lol youtube it </t>
  </si>
  <si>
    <t xml:space="preserve">GOOOOOOOOOOOOOOOODMORNING MONDAYMONDAY </t>
  </si>
  <si>
    <t>Sun May 17 23:12:22 PDT 2009</t>
  </si>
  <si>
    <t>scripting9398</t>
  </si>
  <si>
    <t xml:space="preserve">davewiner: @dannysullivan -- oh I think it's cool. Goys should try to be Jewish. Why not. What could be wrong? </t>
  </si>
  <si>
    <t>Sun May 17 23:12:23 PDT 2009</t>
  </si>
  <si>
    <t xml:space="preserve">@DHughesy Poopy baby is better than grumpy baby. Let sleeping babies lie! </t>
  </si>
  <si>
    <t xml:space="preserve">@kuyachickboy that's cause I'm cooler </t>
  </si>
  <si>
    <t>CourtStafford</t>
  </si>
  <si>
    <t xml:space="preserve">Going to sleep. Can't wait for the season finale of gossip girl tomorrow night! Chuck and Blair will finally be together! </t>
  </si>
  <si>
    <t>berrymehoney</t>
  </si>
  <si>
    <t xml:space="preserve">sprained my wrist in a pillow fight, sheeeshhh! baby drugg`n then sleep I go. </t>
  </si>
  <si>
    <t>Sun May 17 23:12:27 PDT 2009</t>
  </si>
  <si>
    <t>pswam</t>
  </si>
  <si>
    <t xml:space="preserve">@byrneseyeview Record govt spending, and hence they don't want to hire a good graphic designer </t>
  </si>
  <si>
    <t>iquanyin</t>
  </si>
  <si>
    <t xml:space="preserve">@saurik read your twitter essay. i agree. with all points, fb too. also reread about cydia. understand more. a zillion restores later </t>
  </si>
  <si>
    <t xml:space="preserve">Wow, what a nicer drive into the office today - was cold and windy, but traffic flowed smoothly (not fast) </t>
  </si>
  <si>
    <t xml:space="preserve">@thedailysurvey i vote for Touch my Hand. </t>
  </si>
  <si>
    <t xml:space="preserve">@DavidArchie would you want to have a concert here in the Philippines again? </t>
  </si>
  <si>
    <t>goosemaster</t>
  </si>
  <si>
    <t xml:space="preserve">another korean dinner, with a little special surprise for dessert... kind of everyman default fantasy... or did I say too much </t>
  </si>
  <si>
    <t>@renee_66   good idea</t>
  </si>
  <si>
    <t xml:space="preserve">- @samshafer I bookmarked it and will check it out after I get some sleep. Thanks Sam! </t>
  </si>
  <si>
    <t>Sun May 17 23:12:29 PDT 2009</t>
  </si>
  <si>
    <t xml:space="preserve">School tomorrow.. Ugh but yay for friends: @kakandyce @jenniecast &amp;amp; @whoariley </t>
  </si>
  <si>
    <t xml:space="preserve">@moonfrye that is my fav of all time, i love that movie.  I was Ferris in high school </t>
  </si>
  <si>
    <t>Sun May 17 23:12:31 PDT 2009</t>
  </si>
  <si>
    <t>Morning folks  Looks a litle bleak outside. Considering working from bed today....Mmmm...</t>
  </si>
  <si>
    <t>Sun May 17 23:13:48 PDT 2009</t>
  </si>
  <si>
    <t xml:space="preserve">@iambranded *blushing* Thank you!!!! </t>
  </si>
  <si>
    <t xml:space="preserve">Did as much english homework as i could. Still got history but im saving it for tomorrow morning. Watching family guy </t>
  </si>
  <si>
    <t>Sun May 17 23:13:50 PDT 2009</t>
  </si>
  <si>
    <t xml:space="preserve">Fresh out of the shower SQUEEKY CLEAN! Goin to bed! </t>
  </si>
  <si>
    <t xml:space="preserve">@eternity46 Hey, thank you for that. I really appreciate you and your whole family.  Thanks for sharing the journey with me </t>
  </si>
  <si>
    <t>prxi</t>
  </si>
  <si>
    <t xml:space="preserve">So OSX &amp;amp; Windows are booting together gracefully, with a linux partition ready, with the OS ready to be installed </t>
  </si>
  <si>
    <t>Sun May 17 23:13:52 PDT 2009</t>
  </si>
  <si>
    <t>@AshuGreene Yah..  im happy also!</t>
  </si>
  <si>
    <t xml:space="preserve">@piaguanio the concert was geat.. </t>
  </si>
  <si>
    <t>Sun May 17 23:13:53 PDT 2009</t>
  </si>
  <si>
    <t>jennaleebunkley</t>
  </si>
  <si>
    <t xml:space="preserve">It's a funny thing what love does to people, and most don't evem know..bed time </t>
  </si>
  <si>
    <t xml:space="preserve">@donnajherren oooo that *is* cheating @moirarogersbree THAT'S  CHEATING. you have to use it AS IS and IN CONTEXT. challenge=issued </t>
  </si>
  <si>
    <t>@gbd951 nice.  I shall, thank you!</t>
  </si>
  <si>
    <t>Sun May 17 23:13:54 PDT 2009</t>
  </si>
  <si>
    <t>albertsean</t>
  </si>
  <si>
    <t xml:space="preserve">@DavidArchie archie, u missed an earthquake in LA but u didnt miss the earthquake made by the filipino crowd. smtmes earthquakes r cool. </t>
  </si>
  <si>
    <t>E27sg</t>
  </si>
  <si>
    <t xml:space="preserve">welcoming any feedback, improvements and comparisons for #unconf2009.. we want to do better so be frank w us </t>
  </si>
  <si>
    <t>sydneyjay</t>
  </si>
  <si>
    <t xml:space="preserve">just cleaned my entire room and organized my closet so nice. i feel refreshed </t>
  </si>
  <si>
    <t>Sun May 17 23:13:55 PDT 2009</t>
  </si>
  <si>
    <t xml:space="preserve">@rmilana yep yep dear HOD!! </t>
  </si>
  <si>
    <t xml:space="preserve">@daisydoll028 I'm glad to hear that, cheese. </t>
  </si>
  <si>
    <t xml:space="preserve">Oh gee. in webpronews a twitter alert for you to not send your email address in tweets. well hey us common sense ppl </t>
  </si>
  <si>
    <t>Sun May 17 23:13:58 PDT 2009</t>
  </si>
  <si>
    <t>@kensington_m5t it was so beautiful out today, I didn't mind the traffic.  plus I had just scored a new blanket for nothing!</t>
  </si>
  <si>
    <t>Sun May 17 23:13:56 PDT 2009</t>
  </si>
  <si>
    <t>morning, morning  it looks sp windy, it's absolultley horrible,i'm so not ready for this exam but lets hurry up and get it over with ! x</t>
  </si>
  <si>
    <t xml:space="preserve">@ghc you too bj! </t>
  </si>
  <si>
    <t xml:space="preserve">@claudiajordan I wasn't going to pry...but as long as your day went great, that's all I need to know </t>
  </si>
  <si>
    <t>Sun May 17 23:13:57 PDT 2009</t>
  </si>
  <si>
    <t>John_A_Clarke</t>
  </si>
  <si>
    <t xml:space="preserve">@AMyburgh Good luck mate! </t>
  </si>
  <si>
    <t xml:space="preserve">Had one hell of a weekend </t>
  </si>
  <si>
    <t>cappy1990</t>
  </si>
  <si>
    <t xml:space="preserve">I want summer now... i'm getting impatient. </t>
  </si>
  <si>
    <t>ok getting off twitter..i have no device updates soooo i wont get your tweets  .... yay.</t>
  </si>
  <si>
    <t>Sun May 17 23:13:59 PDT 2009</t>
  </si>
  <si>
    <t>Finished the project  Listening to the BSB performance from the Grammys 2000...</t>
  </si>
  <si>
    <t>kimba_marimba</t>
  </si>
  <si>
    <t xml:space="preserve">can update her status on Twitter from her cell now. </t>
  </si>
  <si>
    <t>Sun May 17 23:14:00 PDT 2009</t>
  </si>
  <si>
    <t xml:space="preserve">Yesterdays new upload http://bit.ly/19QGAX  turquoise and red striped sleeve! </t>
  </si>
  <si>
    <t xml:space="preserve">a day that started off pretty bad ended up being pretty.... good... </t>
  </si>
  <si>
    <t>awingity</t>
  </si>
  <si>
    <t xml:space="preserve">@DavidArchie Earthquake not bad - but reached all the way to San Diego from LA! The bunk beds in my dorm started to shake but all is well </t>
  </si>
  <si>
    <t xml:space="preserve">Good to see that the internet progressed when I closed the facebook tab and opened a new window for facebook. </t>
  </si>
  <si>
    <t xml:space="preserve">@TeteGS Some dates have been cancelled for the Mexico dates, but I'll keep you informed when more come </t>
  </si>
  <si>
    <t>Sun May 17 23:14:01 PDT 2009</t>
  </si>
  <si>
    <t>@claudia10 yea i read your beats at the site. hehe  think im gonna lay low for awhile on this. doesnt help to hv too many apps.</t>
  </si>
  <si>
    <t>XrAyZ_UK</t>
  </si>
  <si>
    <t xml:space="preserve">@jeriellsworth just read an artical about you here in the uk , in a national news paper www.metro.co.uk/etch , your world famous nice!! </t>
  </si>
  <si>
    <t xml:space="preserve">@DavidArchie eaten any mangoes lately? </t>
  </si>
  <si>
    <t>Sun May 17 23:14:02 PDT 2009</t>
  </si>
  <si>
    <t xml:space="preserve">@howardbear i decided not to apply. They didnt respond to my letter asking their approval to apply. I was offended. So i sent them a pic </t>
  </si>
  <si>
    <t xml:space="preserve">@Jess_0000 the tickets r only $10  and they're absolutely amazing ! </t>
  </si>
  <si>
    <t>Sun May 17 23:14:03 PDT 2009</t>
  </si>
  <si>
    <t>soo tired gona go bak to bed ahah even though its 4 in the aftanoon..cant wait to get sum money and buy sum new hightops  bye</t>
  </si>
  <si>
    <t>@fallenrosemedia I use tweetie and I like it, and my boy uses twitterific and also likes that  his makes a noise when gets a new tweet!</t>
  </si>
  <si>
    <t>Sun May 17 23:14:04 PDT 2009</t>
  </si>
  <si>
    <t xml:space="preserve">@bizarration I honestly love Colorado and mountains. I was considering Chicago..which is even colder. Idk I just love it there. </t>
  </si>
  <si>
    <t>is it wrong that I find the mayor of SF kind of cute? no? good.  goodnight.</t>
  </si>
  <si>
    <t>Leilasister</t>
  </si>
  <si>
    <t xml:space="preserve">@leifle Good morning - mobiletweeting seems to work out </t>
  </si>
  <si>
    <t>hello_nessie</t>
  </si>
  <si>
    <t xml:space="preserve">@CTFG good luck! i just finished </t>
  </si>
  <si>
    <t>Sun May 17 23:14:05 PDT 2009</t>
  </si>
  <si>
    <t>susieng</t>
  </si>
  <si>
    <t>loved this weekend  almost monday -.-</t>
  </si>
  <si>
    <t>Sun May 17 23:14:06 PDT 2009</t>
  </si>
  <si>
    <t>killerCARDONA</t>
  </si>
  <si>
    <t xml:space="preserve">This work out im doin is feelin great now movin on to the weights  almost twelve </t>
  </si>
  <si>
    <t>Sun May 17 23:14:07 PDT 2009</t>
  </si>
  <si>
    <t>mydogwontbite</t>
  </si>
  <si>
    <t xml:space="preserve">What an amazingly satisfying weekend. Almost so much so that I can get on board with it being Monday already. </t>
  </si>
  <si>
    <t>Sun May 17 23:14:08 PDT 2009</t>
  </si>
  <si>
    <t xml:space="preserve">whoonuu I'd thionk this was fun </t>
  </si>
  <si>
    <t xml:space="preserve">@josephranseth Oh really? now you've got me wondering...haha.  Looking forward to your tweets </t>
  </si>
  <si>
    <t>SkyStew</t>
  </si>
  <si>
    <t>@theflyingpinto thank you so much, i'm going to need some friendly faces in the crew room  i'll let you know when i get my transfer</t>
  </si>
  <si>
    <t xml:space="preserve">Hahah. Wow. Isolated insidents by dane cook right now. Oh man. This is by far the best. </t>
  </si>
  <si>
    <t xml:space="preserve">@TastyTaste see what happens!!!? Us poor southerners have to put up with a mass northerner invasion every monday morning - take the hint! </t>
  </si>
  <si>
    <t>Sun May 17 23:14:09 PDT 2009</t>
  </si>
  <si>
    <t>missmurderscene</t>
  </si>
  <si>
    <t xml:space="preserve">@rafalor tomorrow will be better x100000. i can feel it.  </t>
  </si>
  <si>
    <t xml:space="preserve">Yeah! Another tropical rain storm blowing through... Yee Haaa! I walked in the rain to get lunch just now. </t>
  </si>
  <si>
    <t>Sun May 17 23:14:10 PDT 2009</t>
  </si>
  <si>
    <t>eddiaft</t>
  </si>
  <si>
    <t>@gregmishka Great for a Monday.   Thanks</t>
  </si>
  <si>
    <t>Sun May 17 23:14:12 PDT 2009</t>
  </si>
  <si>
    <t xml:space="preserve">@JustiseLasley COME ON wolverine wouldnt kill someone to get the job done!!!! </t>
  </si>
  <si>
    <t>Sun May 17 23:14:13 PDT 2009</t>
  </si>
  <si>
    <t>And ben is flirting with one of the waiters  he's cute though</t>
  </si>
  <si>
    <t>Sun May 17 23:14:14 PDT 2009</t>
  </si>
  <si>
    <t xml:space="preserve">@marston same. had a great time at the @mgris house with @arjunsethi @thebentarrow @janerri @gregarious.. and our flat tire incident. </t>
  </si>
  <si>
    <t xml:space="preserve">@pinkhntr Yeah it is thanks </t>
  </si>
  <si>
    <t xml:space="preserve">eating nutella toast with 100's and 1000's  </t>
  </si>
  <si>
    <t>Design_Inspired</t>
  </si>
  <si>
    <t>Can't wait to to check out the #interiordesign here this weekend....and the food  http://bit.ly/MJ8ZY</t>
  </si>
  <si>
    <t>weeyes</t>
  </si>
  <si>
    <t xml:space="preserve">now to get some followers </t>
  </si>
  <si>
    <t>blueskiesxj</t>
  </si>
  <si>
    <t>@Luvstiff @kesoo i went running near home. got so red and burnt but its all gone today haahah  i look ugly dark. lalala cu both in 20 mins</t>
  </si>
  <si>
    <t>Sun May 17 23:14:15 PDT 2009</t>
  </si>
  <si>
    <t>BathtubJenna</t>
  </si>
  <si>
    <t xml:space="preserve">Sleeping it off.  Love g and cassidy </t>
  </si>
  <si>
    <t>StephensBomb</t>
  </si>
  <si>
    <t xml:space="preserve">shaving.... </t>
  </si>
  <si>
    <t>Sun May 17 23:14:16 PDT 2009</t>
  </si>
  <si>
    <t>And I canï¿½t imagine two worlds spinning apart, Come together eventually just got home  listening to music of david archuleta xD</t>
  </si>
  <si>
    <t xml:space="preserve">@vautrin thanks </t>
  </si>
  <si>
    <t xml:space="preserve">Today...well sunday MORE than made up for the last couple days! </t>
  </si>
  <si>
    <t xml:space="preserve">@obnoxious_xb http://twitpic.com/5exmx - that's nice of them </t>
  </si>
  <si>
    <t xml:space="preserve">@squishymatter thanks lady! </t>
  </si>
  <si>
    <t xml:space="preserve">Ok I'm off to bed...  Night Tweets!  *poof*  </t>
  </si>
  <si>
    <t>Sun May 17 23:14:19 PDT 2009</t>
  </si>
  <si>
    <t>@LoveALittleLess I have your bookmark, btw. how was the rest of asia?  Gabe Saportuhhh !!!</t>
  </si>
  <si>
    <t xml:space="preserve">@epcotx  Great to be alive lol </t>
  </si>
  <si>
    <t xml:space="preserve">yeay i pass the solat jenazah test </t>
  </si>
  <si>
    <t>Sun May 17 23:14:20 PDT 2009</t>
  </si>
  <si>
    <t xml:space="preserve">Pitbull &amp;quot;i know you want me&amp;quot; ? http://twt.fm/116822 #musicmonday follow me </t>
  </si>
  <si>
    <t>BBlizzle</t>
  </si>
  <si>
    <t>is laying in bed. Eyes burning from the pollen in which the 82 degrees brought out  heat + pollen = fucking gay!</t>
  </si>
  <si>
    <t>ZairaMeekins</t>
  </si>
  <si>
    <t xml:space="preserve">Ready to have an awesome week...&amp;quot;yay&amp;quot; I'm so happy </t>
  </si>
  <si>
    <t>Sun May 17 23:14:21 PDT 2009</t>
  </si>
  <si>
    <t>dstarh</t>
  </si>
  <si>
    <t xml:space="preserve">@dlapiduz your last 2 tweets have shown up like 6 times </t>
  </si>
  <si>
    <t>Naxos</t>
  </si>
  <si>
    <t>@rationem I think that if u get on the tweet regularly we can get to know our interests and then we will jam about them  we`ll stay put !</t>
  </si>
  <si>
    <t xml:space="preserve">Although I am mondo exhausted, i'll probably be up for another hour or so reading//finishing snuff. LOVE these books </t>
  </si>
  <si>
    <t>Finally passing out from this wonderful day I love her  Goodnight all</t>
  </si>
  <si>
    <t>Sun May 17 23:14:22 PDT 2009</t>
  </si>
  <si>
    <t xml:space="preserve">@THEsaragilbert not sure if I find it satisyfing but I do find it amazing that I can do it after one is too long though! </t>
  </si>
  <si>
    <t>genaaaa</t>
  </si>
  <si>
    <t xml:space="preserve">Reading Harry Potter for the gazillionth time.... it never gets old </t>
  </si>
  <si>
    <t>Sun May 17 23:14:23 PDT 2009</t>
  </si>
  <si>
    <t>AshleyArlen</t>
  </si>
  <si>
    <t xml:space="preserve">http://twitpic.com/5exym - My bottle of Dom Perignon for my 21st Birthday </t>
  </si>
  <si>
    <t xml:space="preserve">@averysmallwish aww, no problem </t>
  </si>
  <si>
    <t>Sun May 17 23:14:24 PDT 2009</t>
  </si>
  <si>
    <t xml:space="preserve">@emilychang I'm interested in the wedding planning part. heh Do tell! </t>
  </si>
  <si>
    <t>Finished JavaScript debugging task  Now onto an algorithm for php - fun stuff</t>
  </si>
  <si>
    <t>Sun May 17 23:14:26 PDT 2009</t>
  </si>
  <si>
    <t xml:space="preserve">@Andrew_istheguy I  am not here to &amp;quot;shag&amp;quot; as Giles says. I can recall the things with Spike, but no longer compelled to make him happy. </t>
  </si>
  <si>
    <t>@smoothvega lol no its rooster's not &amp;quot;man's best friend&amp;quot;! but it can get kinda gross  well im glad u had a good show! cant wait 2 c da vid</t>
  </si>
  <si>
    <t>cosmotron</t>
  </si>
  <si>
    <t xml:space="preserve">Looking forward to the Cosmo Show tomorrow, where classical jams will rein supreme. A good night to everybody enjoying music. </t>
  </si>
  <si>
    <t>Shuuhnay</t>
  </si>
  <si>
    <t xml:space="preserve">@SuperwomanAK Brownies: Brownies can make anything better. Take notes, lady! </t>
  </si>
  <si>
    <t xml:space="preserve">Ok, I must give into my love of the cheesiest show on the planet CSI:Miami. Night everyone. </t>
  </si>
  <si>
    <t>Sun May 17 23:14:29 PDT 2009</t>
  </si>
  <si>
    <t xml:space="preserve">@candiceshane Haha, don't electrocute yourself.  </t>
  </si>
  <si>
    <t>gnite tweethearts! im gonna watch some H2H before beddiebye  hugs !</t>
  </si>
  <si>
    <t>I feel uneasy. Pft. I wanna go to Ortigas gosh. well maybe tomorrow  i wanna watch PCD! but i don't have budget anymore poor me HAHA.</t>
  </si>
  <si>
    <t>@johnnapierce do it!  see ya next weekend! Tweet ya later! Night!</t>
  </si>
  <si>
    <t>Sun May 17 23:14:32 PDT 2009</t>
  </si>
  <si>
    <t>SherylWasHere</t>
  </si>
  <si>
    <t xml:space="preserve">@UrbaniQ  Good Morning! </t>
  </si>
  <si>
    <t>Sun May 17 23:14:35 PDT 2009</t>
  </si>
  <si>
    <t>Jax029</t>
  </si>
  <si>
    <t xml:space="preserve">Back at the apartment after a ridiculous night lol... Cuddle time!! </t>
  </si>
  <si>
    <t>Sun May 17 23:14:33 PDT 2009</t>
  </si>
  <si>
    <t xml:space="preserve">Painting pretty much done. Insane. Straight 11 hours of working. Need posters. My body hurts. Bed soon. Mac and cheese first! </t>
  </si>
  <si>
    <t>StolenName</t>
  </si>
  <si>
    <t>Hey, whaddya know, K-Rud is funny  http://twitter.com/KevinRuddPM/status/1833415524</t>
  </si>
  <si>
    <t>Sun May 17 23:15:55 PDT 2009</t>
  </si>
  <si>
    <t xml:space="preserve">@MusicGroupie03 Maybe @ChuckMetcalf just meant that he wants you to do something that makes you happy, instead of worrying about WoW. </t>
  </si>
  <si>
    <t xml:space="preserve">Yey. downloaded 6 songs frm a great mp3 search engine </t>
  </si>
  <si>
    <t xml:space="preserve">@ammiisaurusrexx LOL it is. But I takes like a week for them to unswell </t>
  </si>
  <si>
    <t>Sun May 17 23:15:56 PDT 2009</t>
  </si>
  <si>
    <t>@robert_day26 need to holla at his fellow detroiter... riiiight???  lol</t>
  </si>
  <si>
    <t xml:space="preserve">@sillylittleduck I have decided on purple....with a little help from my friend! </t>
  </si>
  <si>
    <t>@eatpickles Congratulations on the ESC earthquake!   Love &amp;quot;Fairytale&amp;quot;!</t>
  </si>
  <si>
    <t>@HalloweenBaby congratulations! You must be excited for the freedom.  I think you should come Fenway to celebrate. LOL.</t>
  </si>
  <si>
    <t xml:space="preserve">@Dan1991 oh wow! we have no school tomorrow out here  It's Victoria Day, so we have a holiday! </t>
  </si>
  <si>
    <t xml:space="preserve">@zeryck Goodnight ! </t>
  </si>
  <si>
    <t>telhajomar</t>
  </si>
  <si>
    <t xml:space="preserve">@Anansha yeh kind of.... I found a flat and all just haven't had the chance to live in it yet! the weather is gorgeous out here </t>
  </si>
  <si>
    <t xml:space="preserve">@primatage Yeah, yeah.. At least I won't be alone on the #nightshift today. I own me coffee </t>
  </si>
  <si>
    <t>umityalcinalp</t>
  </si>
  <si>
    <t xml:space="preserve">@jonathanmarsh yep, I care. </t>
  </si>
  <si>
    <t xml:space="preserve">@DavidArchie Haha, so how was your day? I graduated yesterday from high school!  </t>
  </si>
  <si>
    <t xml:space="preserve">@MikeIsMagic sometimes if i spell shit wrong or tweet about the same thing twice </t>
  </si>
  <si>
    <t>Sun May 17 23:16:00 PDT 2009</t>
  </si>
  <si>
    <t xml:space="preserve">@jesssanti_09 was it a really amazing restaurant? Ha </t>
  </si>
  <si>
    <t>@johawke  Thanks  Tried to capture as much as I could in the photo   http://twitpic.com/5duaz</t>
  </si>
  <si>
    <t xml:space="preserve">@LexaShmexa WOW! We have a new Over Lady (unless you prefer to be an Over Lord - your choice, of course. </t>
  </si>
  <si>
    <t xml:space="preserve">just got home ... had a great day </t>
  </si>
  <si>
    <t>@DavidArchie i can't wait to see you on tuesday and wednesday  haha i'm trying to pick out outfits now. what are you wearing? lol</t>
  </si>
  <si>
    <t>dragoneer</t>
  </si>
  <si>
    <t>@Skittmon I dunno. Just in a fantastic mood.  And I'm still awake. :|</t>
  </si>
  <si>
    <t xml:space="preserve">I sort of have to go, but my cat is so adorable laying on my lap and purring like an old machine </t>
  </si>
  <si>
    <t xml:space="preserve">@Djalfy Hello How are you doing today </t>
  </si>
  <si>
    <t xml:space="preserve">@dontexplode - awesome, dood! isn't that a great feeling? ps: music is like the air is breathe </t>
  </si>
  <si>
    <t>Sun May 17 23:16:05 PDT 2009</t>
  </si>
  <si>
    <t>@Gailporter Had a fantastic weekend in porty. port says 'hi' back to you  hope your weekend was good! x</t>
  </si>
  <si>
    <t xml:space="preserve">Just for the sake of proving to Cy that I will use my twitter from now on. </t>
  </si>
  <si>
    <t xml:space="preserve">In a bit twit </t>
  </si>
  <si>
    <t>Sun May 17 23:16:06 PDT 2009</t>
  </si>
  <si>
    <t>@kt_kayteee omg you are ridiculous! Hahahaha  you will be miserable at school if you do.</t>
  </si>
  <si>
    <t>a_dejarme</t>
  </si>
  <si>
    <t xml:space="preserve">@DavidArchie Hi.  I had fun in your concert here in Manila.  You were great </t>
  </si>
  <si>
    <t xml:space="preserve">@ramin987 Good luck on your exam! </t>
  </si>
  <si>
    <t xml:space="preserve">@anisawidjanarko bangeeet i love that song bgt haha </t>
  </si>
  <si>
    <t xml:space="preserve">Also had a great time talking loudly and making the neighbors angry. </t>
  </si>
  <si>
    <t xml:space="preserve">is sick and tired of school work. it sucks. but i love my friends! </t>
  </si>
  <si>
    <t xml:space="preserve">@DDubsTweetheart YES! The milk duds! If you get me on the cruise next year, I won't have to bring them out. </t>
  </si>
  <si>
    <t>is in love with Stephie's puppies  I wish I was going to be here when they're old enough to leave their momma!! http://tinyurl.com/r5ln3p</t>
  </si>
  <si>
    <t>corywhorey</t>
  </si>
  <si>
    <t xml:space="preserve">@sarah_jean you had to evacuate the hotel? lameness. people didn't even complain at my hotel. we're hardcore. </t>
  </si>
  <si>
    <t>Aznchica2002</t>
  </si>
  <si>
    <t xml:space="preserve">@izsanchez good to make a list </t>
  </si>
  <si>
    <t xml:space="preserve">Ok time to wake up my sleeping beauty. Tweet later </t>
  </si>
  <si>
    <t>Baszma</t>
  </si>
  <si>
    <t xml:space="preserve">Time for bed my tweeps. It's been a good day. </t>
  </si>
  <si>
    <t xml:space="preserve">JONAS wa amazing i loved how big rob was in the episode! </t>
  </si>
  <si>
    <t>Sun May 17 23:16:12 PDT 2009</t>
  </si>
  <si>
    <t>Snoerbroed</t>
  </si>
  <si>
    <t xml:space="preserve">Back at work again. But: this week will be a short one </t>
  </si>
  <si>
    <t>JaniSavolainen</t>
  </si>
  <si>
    <t>Can it cook for me?  http://news.bbc.co.uk/1/hi/technology/8046659.stm</t>
  </si>
  <si>
    <t>ileanaB</t>
  </si>
  <si>
    <t xml:space="preserve">i have finished my research paper!!! also, this is my 200th update </t>
  </si>
  <si>
    <t>beakypeartree</t>
  </si>
  <si>
    <t xml:space="preserve">I love his nose, because it's his and there isn't another one like it on the planet.  </t>
  </si>
  <si>
    <t xml:space="preserve">@Sc0opz Yes, seems it's only going to get worse nearer Summer as neighbours open sheds and garages. Just ordering a cat tracking device </t>
  </si>
  <si>
    <t>_Abazz</t>
  </si>
  <si>
    <t xml:space="preserve">@macdaddy27 Guess who </t>
  </si>
  <si>
    <t xml:space="preserve">@junkienet thanks, it is a cute cover isn't it </t>
  </si>
  <si>
    <t xml:space="preserve">@summertomato Dude. we need to use that word more. </t>
  </si>
  <si>
    <t xml:space="preserve">Good morning !!!! </t>
  </si>
  <si>
    <t>Wow. I love @SirEdwardCullen, he was amazing tonight.  I love him so much. &amp;lt;33</t>
  </si>
  <si>
    <t>Sun May 17 23:16:17 PDT 2009</t>
  </si>
  <si>
    <t>Typoman</t>
  </si>
  <si>
    <t xml:space="preserve">@twoacross  hope it's nice </t>
  </si>
  <si>
    <t>Sun May 17 23:16:15 PDT 2009</t>
  </si>
  <si>
    <t>illuminatecoach</t>
  </si>
  <si>
    <t xml:space="preserve">@Moonpoppy I know! still at least it's a bright shiny one!!! Hope your week will be just as shiny </t>
  </si>
  <si>
    <t>Sun May 17 23:16:16 PDT 2009</t>
  </si>
  <si>
    <t>bl4ckbu5</t>
  </si>
  <si>
    <t xml:space="preserve">@jenny_wade im glad you're happy </t>
  </si>
  <si>
    <t>@VeronicaDLCruz wishing you and Eric a good night. Get some rest  http://WeLoveEric.com</t>
  </si>
  <si>
    <t>ashlee_hurst</t>
  </si>
  <si>
    <t xml:space="preserve">is really annoyed at some1. Cant wait till saturday </t>
  </si>
  <si>
    <t>New discovery! Organic India Tulsi Tea... mmmmm..... soooooooo...gooooooood!  This is my new favorite tea! Very soothing &amp;amp; healing.</t>
  </si>
  <si>
    <t xml:space="preserve">@Struble Indeed it is!  @jeffool #getoffmylawn (And other things old fogies say.)  Hahaha.  </t>
  </si>
  <si>
    <t>Sun May 17 23:16:19 PDT 2009</t>
  </si>
  <si>
    <t>@desired_waste Hello there! Nice new picture!  x</t>
  </si>
  <si>
    <t>jaycervantez</t>
  </si>
  <si>
    <t xml:space="preserve">Thinks its time for bed. Gotta be rested for tomorrows finals. Good luck to all my friends with finals! Hope ya'll do great </t>
  </si>
  <si>
    <t>Sun May 17 23:16:20 PDT 2009</t>
  </si>
  <si>
    <t>@seattle98122   you should show them a microwave - they will be even more amazed.</t>
  </si>
  <si>
    <t xml:space="preserve">@PapareBoy @thejester100 you two make a cute couple. You go well together </t>
  </si>
  <si>
    <t xml:space="preserve">@meganmansyn Green Day's playing at Mandalay Bay. I would too, I effin' love them! Blink 182 I'll see you bright and early again? </t>
  </si>
  <si>
    <t>Sun May 17 23:16:21 PDT 2009</t>
  </si>
  <si>
    <t>bryan_wilson</t>
  </si>
  <si>
    <t xml:space="preserve">@judahworldchamp - I think for next season of 30rock sometime - alternate between &amp;quot;yes&amp;quot; or &amp;quot;no&amp;quot; hats every other shot..  Bread/Butter?? </t>
  </si>
  <si>
    <t xml:space="preserve">thinks your funny </t>
  </si>
  <si>
    <t>good day, helped friends w/ yard work, nice quake, finishin up L Word (sea.1), snugglin with self... lame  I require smooches to function!</t>
  </si>
  <si>
    <t xml:space="preserve">@davidhasselhoff glad u had a good time at the party. Glad that u support out troops. My cousin is with the 101st airborne </t>
  </si>
  <si>
    <t>Sun May 17 23:16:22 PDT 2009</t>
  </si>
  <si>
    <t xml:space="preserve">@sailyned good morning, and thanks for the retweet. I was impressed with the interaction on the site </t>
  </si>
  <si>
    <t>frenzy_me</t>
  </si>
  <si>
    <t xml:space="preserve">@chinni2487 who'd have imagined that... 2-3 months before </t>
  </si>
  <si>
    <t>Tiara24</t>
  </si>
  <si>
    <t xml:space="preserve">@ACY1 how did I know you were gonna say that!?!?! thats my fave....but w/berries </t>
  </si>
  <si>
    <t>zlloyd23</t>
  </si>
  <si>
    <t>Dinner with Kate. Gave her the ear rings  Then Angels and Demons. Great flick. Some Gossip Girl then bed before my last day here...</t>
  </si>
  <si>
    <t xml:space="preserve">@Khleo_t gladd your okay hun </t>
  </si>
  <si>
    <t>Sun May 17 23:16:23 PDT 2009</t>
  </si>
  <si>
    <t>Ummm... is that #saracasm or #sarcasm?!  Which one will help me lose followers? @iamkhayyam asks./ my bad. sorry. but not really. #stinker</t>
  </si>
  <si>
    <t xml:space="preserve">@CoachDeb Hi Deb Hope you're using the Ollie North shredder. Build to handle BIG stacks of paper </t>
  </si>
  <si>
    <t>@auroraawakes I went to the SD Archery Meetup at Morley Field so much fun! i highly recommend  http://twurl.nl/a64esh</t>
  </si>
  <si>
    <t xml:space="preserve">morning: job interview. not brilliant. afternoon: pilates &amp;amp; gym. local tv actor at gym  he's fit </t>
  </si>
  <si>
    <t>@dg4G yeah but not PROPER dance moves   I wanna be able to do the real thing!</t>
  </si>
  <si>
    <t xml:space="preserve">@blazingbetta Aww you too haha next time:  SUNSCREEN!!! </t>
  </si>
  <si>
    <t>Sun May 17 23:16:24 PDT 2009</t>
  </si>
  <si>
    <t xml:space="preserve">@GarlicMAKEZHitz you're such a doll for saying so, it's a huge compliment and I thank you kindly! She was waaay more fly than me, though! </t>
  </si>
  <si>
    <t xml:space="preserve">Nice weekend </t>
  </si>
  <si>
    <t>Sun May 17 23:16:25 PDT 2009</t>
  </si>
  <si>
    <t>DEENAJONEZ</t>
  </si>
  <si>
    <t xml:space="preserve">Today's my big sis Birthday!!! </t>
  </si>
  <si>
    <t>@tessajames01 Thats good  ahaha, my friend asked me to tell you, that she really likes you on H &amp;amp; A, shes always wanted to meet you xx</t>
  </si>
  <si>
    <t>Kendall_Trood</t>
  </si>
  <si>
    <t xml:space="preserve">Home, finally! Everything went spectacularly; sparks flew,the whole bit. Such a jet setter lol. Okie time for sleeeep.. </t>
  </si>
  <si>
    <t xml:space="preserve">@rjdennis You too man! </t>
  </si>
  <si>
    <t>2 more weeks and that's it  i can do it i can do it!! xD</t>
  </si>
  <si>
    <t xml:space="preserve">Wow! Fun night on Twitter. Thank you for being a part of the #Twitteratti Thank you to the 339 current followers, 400 when I get back? </t>
  </si>
  <si>
    <t xml:space="preserve">@ezxjdh Aww! Thanks jeff. </t>
  </si>
  <si>
    <t>ankitsharda</t>
  </si>
  <si>
    <t xml:space="preserve">@trakin Totally Agree!! </t>
  </si>
  <si>
    <t xml:space="preserve">Am i hipster now? </t>
  </si>
  <si>
    <t>toushkacat</t>
  </si>
  <si>
    <t xml:space="preserve">@ryanthomson Hey thanks for the 'tweet' on FB! </t>
  </si>
  <si>
    <t>We all know you want a pony to ride aaron.  and yes, i've seen toystory.</t>
  </si>
  <si>
    <t>Sun May 17 23:16:31 PDT 2009</t>
  </si>
  <si>
    <t>Plurked this months ago, but the heat calls for it.  http://imgur.com/huvpt.jpg http://plurk.com/p/uhgo7</t>
  </si>
  <si>
    <t>@Amazing_Grace13 Lol - both!   How's Vancouver tonight?</t>
  </si>
  <si>
    <t>Sun May 17 23:16:32 PDT 2009</t>
  </si>
  <si>
    <t>BeMeaningful</t>
  </si>
  <si>
    <t xml:space="preserve">@HappyLotus Nice! I had a great wkend too. My brother left, but we had a blast &amp;amp; today I made some fantastic new friends. Feeling blessed </t>
  </si>
  <si>
    <t xml:space="preserve">@harryshade Hi Harry I am staying with friends on their ranch in Yelm, WA for a few days... just beautiful </t>
  </si>
  <si>
    <t>jfahrenkrug</t>
  </si>
  <si>
    <t xml:space="preserve">It's our 8th anniversary today </t>
  </si>
  <si>
    <t>Sun May 17 23:16:34 PDT 2009</t>
  </si>
  <si>
    <t xml:space="preserve">life is good when you take a break and are immediately cuddled by a cat  I can't get this at work </t>
  </si>
  <si>
    <t xml:space="preserve">@lopezwilfred  well now.. we had an outage but all is well now.. how are you? Tyler is home and healthy </t>
  </si>
  <si>
    <t>xCaptComMandax</t>
  </si>
  <si>
    <t>Photo: omgeeeee giant marshmallows  http://tumblr.com/xkh1t45po</t>
  </si>
  <si>
    <t>Sun May 17 23:17:48 PDT 2009</t>
  </si>
  <si>
    <t>@SarahMorrison Your new site (http://thesarahmorrison.com/) is nice.  Check it peoples!</t>
  </si>
  <si>
    <t xml:space="preserve">Enjoy my new desk </t>
  </si>
  <si>
    <t xml:space="preserve">sis feet under the stars- all time low  love em! </t>
  </si>
  <si>
    <t>Sun May 17 23:17:51 PDT 2009</t>
  </si>
  <si>
    <t xml:space="preserve">Busy day at work. Kim and wade came all the way down to see me. Off to badlands with my gays! </t>
  </si>
  <si>
    <t>JenniferVieira</t>
  </si>
  <si>
    <t xml:space="preserve">@AndyWest1 AND... you're a twittaholic! Haha goodnight </t>
  </si>
  <si>
    <t>Sun May 17 23:17:52 PDT 2009</t>
  </si>
  <si>
    <t>jaredlevy</t>
  </si>
  <si>
    <t xml:space="preserve">Went up to Mohegan Sun today in CT. Was fun to watch the BoSox lose in walk-off fashion in Red Sox Nation. I cheered, they stared @ me. </t>
  </si>
  <si>
    <t>Sun May 17 23:17:53 PDT 2009</t>
  </si>
  <si>
    <t xml:space="preserve">@ddlovato @mileycyrus I KNOW YOU TOUCHED MY DRUMSTICK!!! haa </t>
  </si>
  <si>
    <t>Pombita</t>
  </si>
  <si>
    <t xml:space="preserve">Good morning...hoy hace sol </t>
  </si>
  <si>
    <t>mister_chriss</t>
  </si>
  <si>
    <t xml:space="preserve">Watching sonny with a chance hannah montana and jonas  is all good in the hood </t>
  </si>
  <si>
    <t>Sun May 17 23:17:55 PDT 2009</t>
  </si>
  <si>
    <t xml:space="preserve">@DemiLovatoxxx Hahaha, don't forget your normal language though ;) yaaay follow @DemiLovatoxxx because I love her </t>
  </si>
  <si>
    <t>Sun May 17 23:17:56 PDT 2009</t>
  </si>
  <si>
    <t xml:space="preserve">Going to bed, sweet dreams tweeties. </t>
  </si>
  <si>
    <t xml:space="preserve">@justdemidotcom Thanks so much you have a lovely site to! Sure </t>
  </si>
  <si>
    <t>Sun May 17 23:17:57 PDT 2009</t>
  </si>
  <si>
    <t>djtwistedvision</t>
  </si>
  <si>
    <t xml:space="preserve">getting used to twitter </t>
  </si>
  <si>
    <t xml:space="preserve">@wotitzky Yes, too hot! But it makes me feel good </t>
  </si>
  <si>
    <t>@ittmi Any time, dude.  Hope you enjoy Twitter.</t>
  </si>
  <si>
    <t>Sun May 17 23:17:58 PDT 2009</t>
  </si>
  <si>
    <t xml:space="preserve">@DavidArchie it was 5.0 mag. not that bad.... i think </t>
  </si>
  <si>
    <t xml:space="preserve">http://bit.ly/3vo2Rh a poem written by me that came to me in my dreams. check it out.. please! </t>
  </si>
  <si>
    <t>karinne</t>
  </si>
  <si>
    <t xml:space="preserve">Ugh! 2:15AM!!!! ok... that's it I'm hitting the sack!  g'night/g'morning! </t>
  </si>
  <si>
    <t>_Kimb0_</t>
  </si>
  <si>
    <t xml:space="preserve">SOOO tired. going to get to bed soon. night night ya'll </t>
  </si>
  <si>
    <t>Sun May 17 23:17:59 PDT 2009</t>
  </si>
  <si>
    <t xml:space="preserve">@donnajherren @limecello Now I'm trying to decide if I can work it into the end of the book we're working on now. </t>
  </si>
  <si>
    <t xml:space="preserve">@Robert_day26 if u had no clothes. That would be perfect. </t>
  </si>
  <si>
    <t>Sun May 17 23:18:01 PDT 2009</t>
  </si>
  <si>
    <t xml:space="preserve">@justineville okay. </t>
  </si>
  <si>
    <t>hanbanjo</t>
  </si>
  <si>
    <t xml:space="preserve">@MikeIsMagic: You go for it. Tell Marcel I'm disgusted while you're at it. </t>
  </si>
  <si>
    <t xml:space="preserve">@moonsoar Thanks Court!  </t>
  </si>
  <si>
    <t xml:space="preserve">@DDubsTweetheart LMFAOOOOO! Doubt he'll get me on there! ....Oh wait! Your 5* is coming up so, you could ask him there! </t>
  </si>
  <si>
    <t xml:space="preserve">soooo wat u wearing @thatdope lol </t>
  </si>
  <si>
    <t xml:space="preserve">Having a mini concert Featuring Meeeeeeeeeeeeeeeeeeeeeeeee </t>
  </si>
  <si>
    <t xml:space="preserve">@machroi ohhh - so you want me to be able to throw you round the place a bit more?  We can arrange that </t>
  </si>
  <si>
    <t>MrsMcCutie</t>
  </si>
  <si>
    <t>My gorgeous,loving, oh so wonderful husband just bought me the third book in the twilight series.   yeah! I'm excited to get into it!</t>
  </si>
  <si>
    <t xml:space="preserve">@joebadmo thanks! I guess you'll like 1.6 </t>
  </si>
  <si>
    <t>Sun May 17 23:18:05 PDT 2009</t>
  </si>
  <si>
    <t xml:space="preserve">@elaiwill - hey pretty lady - GBU! </t>
  </si>
  <si>
    <t>@DavidArchie yeah...just heard ur dad talking to Daniel  lucky though u were not there.haha!</t>
  </si>
  <si>
    <t xml:space="preserve">@DavidArchie Hey David, i just want to congratulate you from your performance here at Philippines. Thank you for making us Happy. </t>
  </si>
  <si>
    <t>Sun May 17 23:18:06 PDT 2009</t>
  </si>
  <si>
    <t xml:space="preserve">@PanikDj Wow that is crazy! Same goes for you </t>
  </si>
  <si>
    <t>Sun May 17 23:18:07 PDT 2009</t>
  </si>
  <si>
    <t xml:space="preserve">the prodigy defo wakes you up in the morning!! </t>
  </si>
  <si>
    <t>The free Coldplay album &amp;quot;LeftRightLeftRightLeft&amp;quot; is really really good! Yes. It's LEGAL!  http://ping.fm/PMSpK</t>
  </si>
  <si>
    <t xml:space="preserve">@margueritedotm Pootie!!!  Can't wait till you come out here </t>
  </si>
  <si>
    <t>Mortiana27</t>
  </si>
  <si>
    <t xml:space="preserve">@vkrol I'm glad that there were no serious injuries from the fall. I fell on the stairs Friday and thought I broke my toe, but didn't </t>
  </si>
  <si>
    <t xml:space="preserve">underneath the sky there's a heaven for you and i... </t>
  </si>
  <si>
    <t xml:space="preserve">I wonder why I always have multiple Rothbardians attacking my writings, but never any extra defenders </t>
  </si>
  <si>
    <t>Sun May 17 23:18:09 PDT 2009</t>
  </si>
  <si>
    <t xml:space="preserve">@brexians Good morning! </t>
  </si>
  <si>
    <t>PaolaMoreno</t>
  </si>
  <si>
    <t xml:space="preserve">Off to bed. Tomorrow is Monday...beginning of the week, let's make it a good one! Goodnight tweetpeeps! </t>
  </si>
  <si>
    <t xml:space="preserve">http://twitpic.com/5ey4c - my collection. It will continue to grow. </t>
  </si>
  <si>
    <t xml:space="preserve">@tiredofcrap To the left, to the left! </t>
  </si>
  <si>
    <t>Show day! Pray it will go well.  So excited!!!</t>
  </si>
  <si>
    <t>Sun May 17 23:18:11 PDT 2009</t>
  </si>
  <si>
    <t xml:space="preserve">@ichacannenburg yes, last week was the last week of high school </t>
  </si>
  <si>
    <t>guruubii</t>
  </si>
  <si>
    <t xml:space="preserve">Posted 2 blogs about using encaustics: http://experimentalguru.blogspot.com/ Tomorow I'll post 2 more!! I'm excited </t>
  </si>
  <si>
    <t>mobuksh</t>
  </si>
  <si>
    <t>@untangle LOL hopefully you aren't still regretting it! And the ice-cream sandwiches were delish  heheheh ~mo~</t>
  </si>
  <si>
    <t>Sun May 17 23:18:14 PDT 2009</t>
  </si>
  <si>
    <t xml:space="preserve">drinking tea waiting before setting off for work.  Rain has stopped, sun trying to get through.  TWO woodpeckers on feeders this morning. </t>
  </si>
  <si>
    <t>LAURALUCASS</t>
  </si>
  <si>
    <t>@KaMilaaNoWakk Awwwwh,thats sucks. well im going to go to bed, cause once again i'm all alone =(  I HOPE YOU FIND A WAY TO SNEAK OUT  &amp;lt;3</t>
  </si>
  <si>
    <t>Sun May 17 23:18:15 PDT 2009</t>
  </si>
  <si>
    <t xml:space="preserve">@antonioeffe very good article my friend. Couldnt agree more! Inters cycle is almost over, its our turn for revenge ! </t>
  </si>
  <si>
    <t xml:space="preserve">Bad cold.. Couldn't work at all.. You know what, i got a good reason today for not working !! </t>
  </si>
  <si>
    <t>gabbbx7</t>
  </si>
  <si>
    <t>EWH ! i missed the new jonas &amp;amp; hm ep . so im watching a re run of SWAC , kinda copying bectoo  DANE COOK WAS AMAZIN!&amp;lt;3</t>
  </si>
  <si>
    <t xml:space="preserve">Tiffany Aching is a little girl that learns to be a Witch, she'd kick Potter's ass with no problem. </t>
  </si>
  <si>
    <t xml:space="preserve">@ReeferGladness cant forget the foil!! also modeling clay candles and carrots </t>
  </si>
  <si>
    <t xml:space="preserve">@tomlenk consider word spread. </t>
  </si>
  <si>
    <t>xCesiaIsBad03x</t>
  </si>
  <si>
    <t xml:space="preserve">TelephOne Until I Pass Out ;;  Cant Wait O2 Speak O2 Dina In The [AM) , Got SOme ishhh O2 Tell Her Ass . LmfaO!   Night Night Twitter  </t>
  </si>
  <si>
    <t>littletati</t>
  </si>
  <si>
    <t>@MichelleWKwan Yay! So is the great Kwan back???  Awesome! I'll certainly be looking forward to that!! ;)</t>
  </si>
  <si>
    <t>@karawr hehehe suuure is  I'm having massive withdrawels today...kinda bumbling around the house not knowing what to do without u guys</t>
  </si>
  <si>
    <t>ashleymarfil</t>
  </si>
  <si>
    <t>@huggableshorty $20! I think I'm gonna buy some..  I'm in love with them! I feel like I'm on a different planet.</t>
  </si>
  <si>
    <t xml:space="preserve">WOOOOHOOO  Just handed in my final assignment for this semester   Happy Happy Sal </t>
  </si>
  <si>
    <t>Sun May 17 23:18:17 PDT 2009</t>
  </si>
  <si>
    <t xml:space="preserve">@ellenecstasy well like I said...it aint bad </t>
  </si>
  <si>
    <t>Sun May 17 23:18:18 PDT 2009</t>
  </si>
  <si>
    <t>ikonora</t>
  </si>
  <si>
    <t xml:space="preserve">damn, this guy can make me smile </t>
  </si>
  <si>
    <t>@AliWhite remember there's always the patriots... smile    no punching cats or friends xoxox</t>
  </si>
  <si>
    <t xml:space="preserve">Pemerintah open source ganti twitter id. abis ini pemilu The President of The Internet </t>
  </si>
  <si>
    <t>@renailemay Pics &amp;amp; captions are great though ;-) Subtle is good. Office 2007 ==  Have found I'm using &amp;quot;hidden&amp;quot; features now, esp. Excel</t>
  </si>
  <si>
    <t xml:space="preserve">#auscert is anyone else spoiling their dinner by eating way too many free mentos? Mmmmm. Mentos </t>
  </si>
  <si>
    <t>Sun May 17 23:18:19 PDT 2009</t>
  </si>
  <si>
    <t>Back from the gym  gonna go to sleep. Night! XOXO</t>
  </si>
  <si>
    <t xml:space="preserve">@Pink Its gonna be FANFUCKING-TASITC!!! WOOT SEE YOU ON THE 30TH OF JUNEE!! </t>
  </si>
  <si>
    <t xml:space="preserve">Sierra commented me for a third time. She's so awesome </t>
  </si>
  <si>
    <t>jackieberry</t>
  </si>
  <si>
    <t xml:space="preserve">@CHRISDJMOYLES i was then but i'm not now  mornin </t>
  </si>
  <si>
    <t>xbornforthisx</t>
  </si>
  <si>
    <t xml:space="preserve">@DavidArchie Are you coming back to Asia again soon? Glad to know you enjoyed your stay while you were there. </t>
  </si>
  <si>
    <t>DANCEWAR</t>
  </si>
  <si>
    <t xml:space="preserve">@lil_meg_91 I know im a random but could i PLEASEPLEASEPLEEEE have the ff5 secret link? Thanks if you do </t>
  </si>
  <si>
    <t>Sun May 17 23:18:21 PDT 2009</t>
  </si>
  <si>
    <t xml:space="preserve">@FMOS Yooo i would murder a dozen. and those damn rolls. Oh how i miss thee lol. goodnight homie </t>
  </si>
  <si>
    <t>daniel_karlsson</t>
  </si>
  <si>
    <t xml:space="preserve">@buzzfrog Not one day too soon </t>
  </si>
  <si>
    <t xml:space="preserve">@LizJ23 I sleep with six pillows and I love it! Night night. </t>
  </si>
  <si>
    <t>Sun May 17 23:18:23 PDT 2009</t>
  </si>
  <si>
    <t xml:space="preserve">@juelzdesignz if you like 2 laugh..have a good time..follow me..its just that simple </t>
  </si>
  <si>
    <t>Sun May 17 23:18:24 PDT 2009</t>
  </si>
  <si>
    <t xml:space="preserve">Thanks to all who participated in this weekend's weekend giveaway! Remember, there is one every weekend, so be sure to join in next time </t>
  </si>
  <si>
    <t xml:space="preserve">For whatever reason, I can't ever sleep Sunday nights. Thank goodness for Quake Live </t>
  </si>
  <si>
    <t xml:space="preserve">@FlorianYoga Howdy from the Pacific Northwest </t>
  </si>
  <si>
    <t>Sun May 17 23:18:25 PDT 2009</t>
  </si>
  <si>
    <t>goodnite with the Loves down in Old Town. Freds, Wine, Live Jazz and Slowjams.  Happy Bday Rodly and Christine. I &amp;lt;3 YOU!</t>
  </si>
  <si>
    <t>It's a beautiful, sunny morning in #kortrijk.  #2M09 kicks off today with workshops, I'm on tomorrow after the Adobe keynote.</t>
  </si>
  <si>
    <t xml:space="preserve">@justblue0162: *licks aplenty for you both!* Nummy! Oh, and did you hear the rumor about your guy being on AI this week?   </t>
  </si>
  <si>
    <t>@GreatHairGuy ROFL!  #hhrs #tcot #hcb</t>
  </si>
  <si>
    <t>Sun May 17 23:18:27 PDT 2009</t>
  </si>
  <si>
    <t xml:space="preserve">@Boogaloo1 morning! I think they're obsessed with me. Everytime i'm at the supermarket they're all looking at me </t>
  </si>
  <si>
    <t>Sun May 17 23:18:28 PDT 2009</t>
  </si>
  <si>
    <t>Oh the irony. Tom Cruise plays a &amp;quot;good guy&amp;quot; in Valkyrie. Now that takes acting.  Can you imagine Hitler playing a good guy in the movies?</t>
  </si>
  <si>
    <t>Sun May 17 23:18:29 PDT 2009</t>
  </si>
  <si>
    <t xml:space="preserve">I &amp;lt;3 Criss Angel because he is a LEGEND! </t>
  </si>
  <si>
    <t xml:space="preserve">yearly's are overrrrrrrrrrrrrrrrrrrrrr </t>
  </si>
  <si>
    <t xml:space="preserve">had a wonderful day thanks to her lovely boyfriend... </t>
  </si>
  <si>
    <t xml:space="preserve">@hhilaryy coz they are too busy talking to me </t>
  </si>
  <si>
    <t>BlondeBanana</t>
  </si>
  <si>
    <t xml:space="preserve">Oh the wonderful adventures we spontaneously partake in at 1 in the mornin </t>
  </si>
  <si>
    <t>CharlieDobson</t>
  </si>
  <si>
    <t xml:space="preserve">is strumming some guitar! </t>
  </si>
  <si>
    <t>Sun May 17 23:18:32 PDT 2009</t>
  </si>
  <si>
    <t xml:space="preserve">@cosmolicious idk. maybe he's from inglewood </t>
  </si>
  <si>
    <t>kitsune_rei</t>
  </si>
  <si>
    <t>@e_goldfish My Life as a Dark Lord looks cute!  It does remind me of MLasKing graphics. http://is.gd/AUYn</t>
  </si>
  <si>
    <t>Sun May 17 23:18:33 PDT 2009</t>
  </si>
  <si>
    <t>sarajhaddad</t>
  </si>
  <si>
    <t xml:space="preserve">@huda_b dear, saw your missed call was out somewhere couldn't pick up the phone. will call you tomorrow iA! </t>
  </si>
  <si>
    <t>nikkifwd</t>
  </si>
  <si>
    <t>Even @mashable has something to report about return of Chuck!   #savechuck #chuck</t>
  </si>
  <si>
    <t>Sun May 17 23:18:34 PDT 2009</t>
  </si>
  <si>
    <t>accdngtopenny</t>
  </si>
  <si>
    <t>@DavidArchie  HEY DO YOU REMEMBER EUGENE DOMINGO? The one who gave you a funny interview here in Manila?</t>
  </si>
  <si>
    <t>auburnjones</t>
  </si>
  <si>
    <t xml:space="preserve">@jbrisbon mmhm! Have a goodnight at work! </t>
  </si>
  <si>
    <t xml:space="preserve">@ajsouthern there is an app for everything! Crazy. LOL. Your last sentence reminded me of Katt Williams </t>
  </si>
  <si>
    <t>Sun May 17 23:21:50 PDT 2009</t>
  </si>
  <si>
    <t>adityakumar969</t>
  </si>
  <si>
    <t xml:space="preserve">Blue sky and bright sunshine ..Looks like a great day to kick off transition team day </t>
  </si>
  <si>
    <t>stephenhawkins</t>
  </si>
  <si>
    <t>Paper Niche: May Kit - Garden Whimsy  http://bit.ly/MG5aN</t>
  </si>
  <si>
    <t xml:space="preserve">Just answered cpl of questions abt ferries in Greece....ahh! i cannot wait to go myself! </t>
  </si>
  <si>
    <t>blue_eyes_pdx</t>
  </si>
  <si>
    <t xml:space="preserve">yay homework is DONE </t>
  </si>
  <si>
    <t>Sun May 17 23:21:51 PDT 2009</t>
  </si>
  <si>
    <t>burningnoise</t>
  </si>
  <si>
    <t xml:space="preserve">@chloe9919 nothing better than watch this video listening to &amp;quot;Closer&amp;quot; </t>
  </si>
  <si>
    <t>Sun May 17 23:21:52 PDT 2009</t>
  </si>
  <si>
    <t xml:space="preserve">@mikeNZ Ahh yes the 6th floor would be pretty safe </t>
  </si>
  <si>
    <t>Sun May 17 23:21:53 PDT 2009</t>
  </si>
  <si>
    <t xml:space="preserve">View then bed...nite twitter fam*    You should all follow @tpleeza &amp;lt;----- he is mad cool </t>
  </si>
  <si>
    <t xml:space="preserve">mmm...@Kohmahts I have noticed that Twitter &amp;quot;auto&amp;quot; shortens URL's...At a pinch u could post URL, copy short, delete post </t>
  </si>
  <si>
    <t xml:space="preserve">@ashleyfeiler you're welcome. </t>
  </si>
  <si>
    <t>Sun May 17 23:21:54 PDT 2009</t>
  </si>
  <si>
    <t>ApolloJusticeCC</t>
  </si>
  <si>
    <t xml:space="preserve">Just finished taking a bath! </t>
  </si>
  <si>
    <t>vinnieee</t>
  </si>
  <si>
    <t>@metzgrrr have fun in hawaii  get them boys!</t>
  </si>
  <si>
    <t xml:space="preserve">eating donut. </t>
  </si>
  <si>
    <t xml:space="preserve">@LostDeeJay BBT-wise, I'm about halfway through S1, and so far it's good. You have to appreciate geek/nerd humour though </t>
  </si>
  <si>
    <t xml:space="preserve">BATUUUK...literally </t>
  </si>
  <si>
    <t>She is roasting a got dog  haha</t>
  </si>
  <si>
    <t>Sun May 17 23:21:56 PDT 2009</t>
  </si>
  <si>
    <t>A Flock of Seagulls ï¿½ Space Age Love Song rb@JODYGIRL162 Serious 80s stuff  ? http://blip.fm/~6ijbz</t>
  </si>
  <si>
    <t>Sun May 17 23:21:57 PDT 2009</t>
  </si>
  <si>
    <t>royallyme</t>
  </si>
  <si>
    <t xml:space="preserve">@Jasmonique star crunch!!! lmao thats my fav. &amp;amp;&amp;amp; you are ADDICTED to electrik red... &amp;amp;&amp;amp; they are stars </t>
  </si>
  <si>
    <t xml:space="preserve">@DavidArchie Good to know ur safe. </t>
  </si>
  <si>
    <t>Good morning  I really can't be bothered to get dry and dressed, but might get arrested if I don't lol</t>
  </si>
  <si>
    <t>annisAkhoy</t>
  </si>
  <si>
    <t xml:space="preserve">almost over... </t>
  </si>
  <si>
    <t>Sun May 17 23:21:59 PDT 2009</t>
  </si>
  <si>
    <t>ClanRhan</t>
  </si>
  <si>
    <t xml:space="preserve">@Suareasy  im in the middle of a @clandan and @suaresy sandwich and don't know why.  Now go give @clandan a hug!  On the double!  </t>
  </si>
  <si>
    <t xml:space="preserve">@azzyheartsw Mm. Well I'll see you later tonight! </t>
  </si>
  <si>
    <t xml:space="preserve">@debaoki Yup, I hear ya. I don't know if I could afford to shop at the Ferry Bldg every day either. It's a nice treat.  </t>
  </si>
  <si>
    <t>Sun May 17 23:22:00 PDT 2009</t>
  </si>
  <si>
    <t xml:space="preserve">@sethsimonds And I'll be widdling away at my follow list myself. You inspired me 2 stop procrastinating on that. </t>
  </si>
  <si>
    <t xml:space="preserve">Wanted: One insomniac and/ or homework-overloaded student to chat with me all through the night while I finish MY homework </t>
  </si>
  <si>
    <t>marcdarwood</t>
  </si>
  <si>
    <t xml:space="preserve">@lola_Ge did that! </t>
  </si>
  <si>
    <t>Sun May 17 23:22:02 PDT 2009</t>
  </si>
  <si>
    <t>jujubbo</t>
  </si>
  <si>
    <t xml:space="preserve">@watraci hope u got home safe! how was the bday? </t>
  </si>
  <si>
    <t xml:space="preserve">loves earthquakes, loves warm breezy nights &amp;amp; falling asleep the candles in her room everywhere, just need smelly good incense </t>
  </si>
  <si>
    <t>Sun May 17 23:22:03 PDT 2009</t>
  </si>
  <si>
    <t>blobbyxl</t>
  </si>
  <si>
    <t xml:space="preserve">@werwatchingu Yea I saw it. That is why that guy is following us. They really don't want us talking about it so shush </t>
  </si>
  <si>
    <t xml:space="preserve">@Rickafox You always get pulled over  </t>
  </si>
  <si>
    <t xml:space="preserve">@belindalarasati sam loves you    he smacks bitches </t>
  </si>
  <si>
    <t xml:space="preserve">@DavidArchie Hope you had a great time visiting the Philippines David! Awesome show! Come back again soon! Take care! </t>
  </si>
  <si>
    <t xml:space="preserve">@FF5_Freak910 here it is: http://bit.ly/fEwkd  enjoy </t>
  </si>
  <si>
    <t>E11eBee</t>
  </si>
  <si>
    <t xml:space="preserve">http://twitpic.com/5ey9s - In my new fave hat! </t>
  </si>
  <si>
    <t>Sun May 17 23:22:05 PDT 2009</t>
  </si>
  <si>
    <t xml:space="preserve">Good morning and good week! Keep smiling... It is contagious! </t>
  </si>
  <si>
    <t>Sun May 17 23:22:06 PDT 2009</t>
  </si>
  <si>
    <t xml:space="preserve">@abdullatef No..can't see them at all..need to use the twitter website </t>
  </si>
  <si>
    <t xml:space="preserve">@relizao if you like 2 laugh..have a good time..follow me..its just that simple </t>
  </si>
  <si>
    <t>@CinRox lol! Nah, just sippin on the nyquil &amp;amp; cardinale wine  u really wanna go?</t>
  </si>
  <si>
    <t>Bodark</t>
  </si>
  <si>
    <t xml:space="preserve">@GailR Why did you let it get so cold up there again.  This is SPRING.  </t>
  </si>
  <si>
    <t xml:space="preserve">2 of my girlfriends are coming home this week! Excitedddd </t>
  </si>
  <si>
    <t>Sun May 17 23:22:08 PDT 2009</t>
  </si>
  <si>
    <t>JudithJudsJud</t>
  </si>
  <si>
    <t xml:space="preserve">@iamlauren i'll bring my laptop with me. just in case we get too bored... ) we have internet! </t>
  </si>
  <si>
    <t xml:space="preserve">I miss my old Japanese Drama/boy band loving days. I'm slowly getting back into the stream. Ahhh Arashi is my Asian Backstreet Boys </t>
  </si>
  <si>
    <t>Sun May 17 23:22:09 PDT 2009</t>
  </si>
  <si>
    <t>Buddhagirl333</t>
  </si>
  <si>
    <t>Moving  few more days yay!</t>
  </si>
  <si>
    <t xml:space="preserve">@cherrythegreat haay.. i missed those days. yung tipong ma-play lang yung song request mo, masaya na araw mo </t>
  </si>
  <si>
    <t xml:space="preserve">@terraphim heh heh heh, we are a sad lot. </t>
  </si>
  <si>
    <t>@isweatbutter y'all are aging me...damn  thanks, luv. ? http://blip.fm/~6ijcg</t>
  </si>
  <si>
    <t>Sun May 17 23:22:17 PDT 2009</t>
  </si>
  <si>
    <t xml:space="preserve">@whitsundays lol you get used to the earthquakes pretty fast around here </t>
  </si>
  <si>
    <t>Geeorgiia_x</t>
  </si>
  <si>
    <t xml:space="preserve">Cool! i cant make skins on Bebo but its easy to customise your own on here </t>
  </si>
  <si>
    <t>Sun May 17 23:22:18 PDT 2009</t>
  </si>
  <si>
    <t>Sk8ererpunk5000</t>
  </si>
  <si>
    <t xml:space="preserve">Listening to the higher till these eyes are out night errbody </t>
  </si>
  <si>
    <t xml:space="preserve">@SonnyBoyBlaire well i guess that means i need to stay away from you then </t>
  </si>
  <si>
    <t>@saxplaya07 TY so much hun...that will be all, I'd really appreciate it!  xx</t>
  </si>
  <si>
    <t xml:space="preserve">@DominiqueBKADT if you like 2 laugh..have a good time..follow me..its just that simple </t>
  </si>
  <si>
    <t>Play something hard for me!  (None of those fires I set were malicious. LOL) @kbuech  Joe Satriani ï¿½ Up In... ? http://blip.fm/~6ijcj</t>
  </si>
  <si>
    <t xml:space="preserve">I'm going to bed, goodnite ya'll, sweet dreams!! </t>
  </si>
  <si>
    <t>Sun May 17 23:22:20 PDT 2009</t>
  </si>
  <si>
    <t xml:space="preserve">@chiropractic ha! you are my hero. weekend stats looking good over here, lots of people dreading their job come monday, searching 4 new 1 </t>
  </si>
  <si>
    <t xml:space="preserve">Shoot tomorow nite is cinespace...hahahah j/k yeah let's watch star trek again!! </t>
  </si>
  <si>
    <t>Sun May 17 23:22:21 PDT 2009</t>
  </si>
  <si>
    <t>rostuff</t>
  </si>
  <si>
    <t xml:space="preserve">@evzzz uh take me tanning please </t>
  </si>
  <si>
    <t>tomesimpson</t>
  </si>
  <si>
    <t xml:space="preserve">@SMG1994 Thanks for the kindness. One day, my dream will come true and I'll be on a boat 4 the Sydney to Hobart race starting Dec 26th!  </t>
  </si>
  <si>
    <t>finally working on my soc final. damn i'm such a slacker.  last day tomorrow!</t>
  </si>
  <si>
    <t>@Roddee  Smiling   THANK YOU...........</t>
  </si>
  <si>
    <t>Sun May 17 23:22:22 PDT 2009</t>
  </si>
  <si>
    <t xml:space="preserve">@WTFJAY awww that's no good.  I'm a solid sleeper 10hrs lol.  I must miss a lot on here. </t>
  </si>
  <si>
    <t>Sun May 17 23:22:23 PDT 2009</t>
  </si>
  <si>
    <t xml:space="preserve">@Lukey_Munky are you talking about the picture?? im confused lol </t>
  </si>
  <si>
    <t>Little Gracy dog.   Maybe I won't give her back... ;) http://twitpic.com/5eya3</t>
  </si>
  <si>
    <t xml:space="preserve">Want to take a big breath in a whole new way - SEE VIDEO - http://tinyurl.com/dfnu2b  Enjoy </t>
  </si>
  <si>
    <t xml:space="preserve">@AussieJBlover89 @kaseyRSM @SallytheShizzle @honey1009 Hey-lo!! I posted the url to our video on Melbourne Meet. Hope you like it </t>
  </si>
  <si>
    <t xml:space="preserve">@fadiputra hahahahaha! I guess they did. </t>
  </si>
  <si>
    <t>Sun May 17 23:22:26 PDT 2009</t>
  </si>
  <si>
    <t xml:space="preserve">@DavidArchie Cool! You're back there. Haha. So are you considering to go back to the Philippines? </t>
  </si>
  <si>
    <t>ninasplayground</t>
  </si>
  <si>
    <t xml:space="preserve">@ladyplatinum Good luck with the move! Never fun to pack, but unpacking and redecorating are pretty cool! Until about a week later. </t>
  </si>
  <si>
    <t>I just had a  look at @LuminoxUK and they've got some cool tweets on SR-71 Lockheed.  Nice!!!</t>
  </si>
  <si>
    <t>Sun May 17 23:22:27 PDT 2009</t>
  </si>
  <si>
    <t xml:space="preserve">@katemthompson and I hope your wish will come true </t>
  </si>
  <si>
    <t>dasjtjeawiolls</t>
  </si>
  <si>
    <t xml:space="preserve">just gave a twitorial... </t>
  </si>
  <si>
    <t xml:space="preserve">@disciplesix You should download the Autoerotique remix. It's amazing </t>
  </si>
  <si>
    <t xml:space="preserve">@rnewbury Bless you!  </t>
  </si>
  <si>
    <t>Sun May 17 23:22:29 PDT 2009</t>
  </si>
  <si>
    <t>Diana_Gaviria</t>
  </si>
  <si>
    <t>@JoelElford hey! I know someone that is in HK right now. Do you know Chase Wong? i could introduce you if you want.  Let me know!</t>
  </si>
  <si>
    <t xml:space="preserve">Love having pandora on my phone!!! - listening to andy mckee as I fall asleep </t>
  </si>
  <si>
    <t>Sun May 17 23:22:30 PDT 2009</t>
  </si>
  <si>
    <t xml:space="preserve">@twequency This is Neat! ThankS </t>
  </si>
  <si>
    <t>Sun May 17 23:22:31 PDT 2009</t>
  </si>
  <si>
    <t>thooonette</t>
  </si>
  <si>
    <t xml:space="preserve">@DavidArchie how was your flight? </t>
  </si>
  <si>
    <t>@jashcandymatt well besides god of course. You r the greatest in this world is a better way to say it  haha</t>
  </si>
  <si>
    <t>Happy Monday people  Been a productive one already for me and its only 7.30am lol. What will the rest of the day bring I wonder?!</t>
  </si>
  <si>
    <t>Sun May 17 23:22:32 PDT 2009</t>
  </si>
  <si>
    <t>@masterlesamurai haha yeah gradma's boy is total b comedy.i enjoyed it still.Its always sunny in philadelphia, ul thank me  BEST THING EVA</t>
  </si>
  <si>
    <t>Movie I really want to see...The Hangover  lol</t>
  </si>
  <si>
    <t>Sun May 17 23:22:34 PDT 2009</t>
  </si>
  <si>
    <t>tell me why so hard to forget don't remind me   i luv this song  xD</t>
  </si>
  <si>
    <t>Sun May 17 23:22:35 PDT 2009</t>
  </si>
  <si>
    <t xml:space="preserve">@amandabynes hi amanda! im kaye. i just wanted to commpliment u on hair spray. i love the movie! </t>
  </si>
  <si>
    <t>doogleass</t>
  </si>
  <si>
    <t xml:space="preserve">@elliehe I will not be at work tomorrow. But I will e-mail you anyway. </t>
  </si>
  <si>
    <t>Beauty414</t>
  </si>
  <si>
    <t xml:space="preserve">At Daniel's Hosue...At 1:30 a.m....On Twitter LMfAO </t>
  </si>
  <si>
    <t xml:space="preserve">With my girl Nour, she lights up my life. </t>
  </si>
  <si>
    <t>Sun May 17 23:22:37 PDT 2009</t>
  </si>
  <si>
    <t xml:space="preserve">@oliveshoot I'm a smart cookie! </t>
  </si>
  <si>
    <t>Sun May 17 23:22:38 PDT 2009</t>
  </si>
  <si>
    <t>GamblesNY</t>
  </si>
  <si>
    <t xml:space="preserve">Haha she's my friend on fb now </t>
  </si>
  <si>
    <t>blondeirishness</t>
  </si>
  <si>
    <t>I know @merriesullivan ! But that's a good thing though  our place is looking great with our new stuff! Thanks @jdsully8 and @aeosullivan!</t>
  </si>
  <si>
    <t xml:space="preserve">@davenavarro6767  that ones easy.....thats you DN </t>
  </si>
  <si>
    <t>myspace time  add me up! &amp;gt; jazzsquare_86@yahoo.com</t>
  </si>
  <si>
    <t>Sun May 17 23:22:39 PDT 2009</t>
  </si>
  <si>
    <t xml:space="preserve">@saato I was trying to remember Tweetdeck, thx. Will also try Cotweet. Appreciate! </t>
  </si>
  <si>
    <t>Sun May 17 23:23:48 PDT 2009</t>
  </si>
  <si>
    <t>janakid</t>
  </si>
  <si>
    <t xml:space="preserve">@stretchmarkmama it was PERFECT.  </t>
  </si>
  <si>
    <t>Sun May 17 23:23:49 PDT 2009</t>
  </si>
  <si>
    <t>18th_chapstick</t>
  </si>
  <si>
    <t xml:space="preserve">is FACEBOOK - ing </t>
  </si>
  <si>
    <t>She's such a sweety.  eeermmm I don't think we're going anywhere this summer. Only a week till half term  xx</t>
  </si>
  <si>
    <t>Sun May 17 23:23:50 PDT 2009</t>
  </si>
  <si>
    <t>meekaar</t>
  </si>
  <si>
    <t xml:space="preserve">@ksbutter ohay </t>
  </si>
  <si>
    <t>thespouses</t>
  </si>
  <si>
    <t xml:space="preserve">@thesachambers Sounds like glorious weather to me Thesa!  We were tickled to be in the mid 60's this weekend. </t>
  </si>
  <si>
    <t>Sun May 17 23:23:51 PDT 2009</t>
  </si>
  <si>
    <t>@hula933 I gave up on no social media mondays (obviously) &amp;amp; now declare #MotivationMonday  please help spread the word!</t>
  </si>
  <si>
    <t>Sun May 17 23:23:52 PDT 2009</t>
  </si>
  <si>
    <t>bottleslinger77</t>
  </si>
  <si>
    <t xml:space="preserve">Is it fair to say I TOTALLY farted on some random chick?  Haha yup </t>
  </si>
  <si>
    <t>@Serendipityisee Thanks for saying that  Can't tell you how much I appreciate it. Believe it or not, I don't get near enough feedback.</t>
  </si>
  <si>
    <t xml:space="preserve">@djdecoy Mostly.....but the rest of us get it.   </t>
  </si>
  <si>
    <t xml:space="preserve">@james_a_michael http://twitpic.com/5evh2 - What a sweet pic...such a tease though...I WANNA HEAR! </t>
  </si>
  <si>
    <t>Sun May 17 23:23:53 PDT 2009</t>
  </si>
  <si>
    <t xml:space="preserve">@DavidArchie yea, the earthquake wasn't tooo bad thankfully. just some rattling &amp;amp; shaking. glad you were in the air when it happened tho! </t>
  </si>
  <si>
    <t>TrinaMezzacappa</t>
  </si>
  <si>
    <t xml:space="preserve">I am in Austria (and possibly Italy/France) until June!! </t>
  </si>
  <si>
    <t>Sun May 17 23:23:54 PDT 2009</t>
  </si>
  <si>
    <t>@CinRox I'm always serious  would u be down to meet is there?</t>
  </si>
  <si>
    <t xml:space="preserve">@wookiejedi Thanks! I hope it will be. </t>
  </si>
  <si>
    <t>Sun May 17 23:23:55 PDT 2009</t>
  </si>
  <si>
    <t>DJHydroe</t>
  </si>
  <si>
    <t xml:space="preserve">@Cupcakeqween i love all the cupcakes &amp;lt;3 &amp;lt;3 &amp;lt;3 </t>
  </si>
  <si>
    <t>Sun May 17 23:23:56 PDT 2009</t>
  </si>
  <si>
    <t xml:space="preserve">soundtrip...[right now im listening to the songs of @DavidArchie] </t>
  </si>
  <si>
    <t>Sun May 17 23:23:57 PDT 2009</t>
  </si>
  <si>
    <t xml:space="preserve">@FlorianYoga uhhh,.....you're welcome? You...too.   Yes, I do human okay, but I prefer bold patriotic American </t>
  </si>
  <si>
    <t>odditty</t>
  </si>
  <si>
    <t xml:space="preserve">@setla how did they sound? VOENA is indeed outstanding </t>
  </si>
  <si>
    <t>Sun May 17 23:23:58 PDT 2009</t>
  </si>
  <si>
    <t>gordonmcdonald</t>
  </si>
  <si>
    <t xml:space="preserve">The sun's out  but my scooter is still scratched. Still, under 7 weeks until my big fat gay wedding </t>
  </si>
  <si>
    <t xml:space="preserve">@MsPaparazzi hope you feel better in the morn </t>
  </si>
  <si>
    <t>Sun May 17 23:23:59 PDT 2009</t>
  </si>
  <si>
    <t xml:space="preserve">@desprthouswfe72 So, everything good with you on this now? </t>
  </si>
  <si>
    <t>@IdolFanatic i think i'll send this 2 u in a direct mssg  since ian will b readin it ahha sorry buddy</t>
  </si>
  <si>
    <t>jonanibanani</t>
  </si>
  <si>
    <t xml:space="preserve">@DavidArchie: How does it feel to be surrounded bye people that are talking a different language when you were here in the Philippines? </t>
  </si>
  <si>
    <t>@craig_steele i need my sleep, or else i'm a very angry little person  + sleep is the best part of the day.</t>
  </si>
  <si>
    <t>@rebeccaaturner any possible way you could go on msn ? pleeeease  but add my new one.</t>
  </si>
  <si>
    <t>Sun May 17 23:24:01 PDT 2009</t>
  </si>
  <si>
    <t>TheScriptKeeper</t>
  </si>
  <si>
    <t xml:space="preserve">Best. Night. Evar. SO glad I don't have to work until 2:00 pm tomorrow &amp;lt;33 Good night everyone </t>
  </si>
  <si>
    <t xml:space="preserve">@MoocherGirl I'm just getting to know more about him now. I'm a chicken about meeting guys IRL tho </t>
  </si>
  <si>
    <t xml:space="preserve">@inlondonsing listening to school of seven bells, alpinisms. this is surprisingly good! different, but good. thanks for the suggestion! </t>
  </si>
  <si>
    <t>gondeeel</t>
  </si>
  <si>
    <t xml:space="preserve">@narrrgh thanks for followwwwwwwww </t>
  </si>
  <si>
    <t xml:space="preserve">@BrittanyASnow it's okay </t>
  </si>
  <si>
    <t>had nice night with steve  lovesssss!!</t>
  </si>
  <si>
    <t>Sun May 17 23:24:04 PDT 2009</t>
  </si>
  <si>
    <t xml:space="preserve">@SuperwomanAK my 3 favorites words are: keys, love, peace . </t>
  </si>
  <si>
    <t>Sun May 17 23:24:05 PDT 2009</t>
  </si>
  <si>
    <t xml:space="preserve">@cmorbutt i do have a Targus backpack for notebook . </t>
  </si>
  <si>
    <t>Sun May 17 23:24:07 PDT 2009</t>
  </si>
  <si>
    <t xml:space="preserve">@SebastienPage You're welcome. </t>
  </si>
  <si>
    <t xml:space="preserve">going to sleep early, if you call this early </t>
  </si>
  <si>
    <t>Sun May 17 23:24:10 PDT 2009</t>
  </si>
  <si>
    <t xml:space="preserve">watching old school cartoons and trying to sleep but cant stop thinking about what will go down on Tuesday </t>
  </si>
  <si>
    <t>Sun May 17 23:24:08 PDT 2009</t>
  </si>
  <si>
    <t>laaaaaur</t>
  </si>
  <si>
    <t xml:space="preserve">@Sid87pens goooodLuck....hope you win the stanley </t>
  </si>
  <si>
    <t xml:space="preserve">@buxtonmarauder Thanks </t>
  </si>
  <si>
    <t>vicius23</t>
  </si>
  <si>
    <t>OK, my new web is just working. Optimize your HTML, CSS and JavaScript in a nice interface  . Enjoy it. www.acutr.com . Submit feedback!!!</t>
  </si>
  <si>
    <t xml:space="preserve">@Leshansom Oh and thank you for your compliments </t>
  </si>
  <si>
    <t>Stutger</t>
  </si>
  <si>
    <t xml:space="preserve">@vlesierse Have fun in the States! Starbucks, whoohoo </t>
  </si>
  <si>
    <t>irocsn</t>
  </si>
  <si>
    <t xml:space="preserve">@freddurst that ist so freakin awesome, cant believe it </t>
  </si>
  <si>
    <t>Sun May 17 23:24:11 PDT 2009</t>
  </si>
  <si>
    <t>rhyspollock</t>
  </si>
  <si>
    <t xml:space="preserve">@tiarangers40 twitt datinglol? intnet dting didnt work for me... how it going for you? hope its working out for you hun </t>
  </si>
  <si>
    <t>amandaconway</t>
  </si>
  <si>
    <t>@AdrianneCurry @Pink sensational!  Looking foward to seeing you in Melbourne  Your Ellen interview aired today in OZ, was great!!</t>
  </si>
  <si>
    <t>Sun May 17 23:24:12 PDT 2009</t>
  </si>
  <si>
    <t>amysteriousound</t>
  </si>
  <si>
    <t xml:space="preserve">is currently typing this on her PS3!!! </t>
  </si>
  <si>
    <t>@TiaMowry Goodnight! Sleep well  xx</t>
  </si>
  <si>
    <t xml:space="preserve">@randomxXxlexie: LEXAY! tweet more. </t>
  </si>
  <si>
    <t xml:space="preserve">@iamthemuse Something short and sweet lol </t>
  </si>
  <si>
    <t>Sun May 17 23:24:13 PDT 2009</t>
  </si>
  <si>
    <t xml:space="preserve">@Gurlstrange It will make you happy. You should try some. It's AWESOMELY GREAT!!! Still we're all gonna die anyway. </t>
  </si>
  <si>
    <t>fia_PWNS</t>
  </si>
  <si>
    <t>@comeagainjen Well, my mommy and my daddy loved each other very much and-KIDDING! Venezuela, in South America.  HI.</t>
  </si>
  <si>
    <t>Sun May 17 23:24:14 PDT 2009</t>
  </si>
  <si>
    <t xml:space="preserve">I cant wait to see @DavidArchie in 33 days! </t>
  </si>
  <si>
    <t>Sun May 17 23:24:16 PDT 2009</t>
  </si>
  <si>
    <t xml:space="preserve">@ajdelrosario haha wow i actually think you cute?! </t>
  </si>
  <si>
    <t>jenniferdouche</t>
  </si>
  <si>
    <t xml:space="preserve">@ilovewikipedia  SUPPERS QUEEEEEEEEEN </t>
  </si>
  <si>
    <t>Start your monday morning the good way ... no not by going back to sleep though its tempting ... with a new client  (no not in same bed)</t>
  </si>
  <si>
    <t>Sun May 17 23:24:17 PDT 2009</t>
  </si>
  <si>
    <t>Finally time for sleeping  Haha</t>
  </si>
  <si>
    <t xml:space="preserve">going to watch a movie! Yeah! </t>
  </si>
  <si>
    <t>skywalkergirl</t>
  </si>
  <si>
    <t>@DavidArchie Hey! Glad you arrived there safe.  We'll miss you here at the Philippines! =^-^=</t>
  </si>
  <si>
    <t xml:space="preserve">@dayannn I'm watching juday and Ryan special cute nila I want her love story </t>
  </si>
  <si>
    <t>lil_vale</t>
  </si>
  <si>
    <t>Got Eddie Izzard and full Black Book series!!  Shopping happiness...and ordered Willow... bounce bounce</t>
  </si>
  <si>
    <t>Sun May 17 23:24:20 PDT 2009</t>
  </si>
  <si>
    <t>MayaNZ</t>
  </si>
  <si>
    <t>@ Konsuy, thanks for subscribing  Your Maya's first official NZ follower!</t>
  </si>
  <si>
    <t>Sun May 17 23:24:21 PDT 2009</t>
  </si>
  <si>
    <t xml:space="preserve">OH MAH FUCKING GAWD!!! PLAYRADIOPLAY AT THE WIRE!? wtf! i almost shit mah pants, ah its a tuesday. i needa be thereeee!!!! &amp;lt;3 </t>
  </si>
  <si>
    <t xml:space="preserve">Amazed @ how much work I got done today. That 2 on a Sunday! Caught up on stuff that was pending since April. Was it the coffee or what? </t>
  </si>
  <si>
    <t>Sun May 17 23:24:22 PDT 2009</t>
  </si>
  <si>
    <t>ladyluvzu</t>
  </si>
  <si>
    <t xml:space="preserve">just got home. came from SM city taytay.  i saw my classmate again. </t>
  </si>
  <si>
    <t>Sun May 17 23:24:23 PDT 2009</t>
  </si>
  <si>
    <t>takiuchi</t>
  </si>
  <si>
    <t xml:space="preserve">@shachi ??????????? I am glad to hear that </t>
  </si>
  <si>
    <t>will prepare to leave now  http://plurk.com/p/uhijo</t>
  </si>
  <si>
    <t xml:space="preserve">@BellaBKNY took a long nap earlier, now I'm wide awake so it's movie time. </t>
  </si>
  <si>
    <t>Sun May 17 23:24:24 PDT 2009</t>
  </si>
  <si>
    <t xml:space="preserve">just got home from soccer. Mcdonalds is sooo good </t>
  </si>
  <si>
    <t xml:space="preserve">@LBOI Cup o Noodles? work? </t>
  </si>
  <si>
    <t>Sun May 17 23:24:25 PDT 2009</t>
  </si>
  <si>
    <t>@tophatdog Glad to hear that...i'll help u and spread the tweets until scooter safe and sounds at home!  x</t>
  </si>
  <si>
    <t>deepaksam</t>
  </si>
  <si>
    <t xml:space="preserve">kickstarting my work.. </t>
  </si>
  <si>
    <t>09inchan</t>
  </si>
  <si>
    <t>I just watched the video blog of David A..  I hope they had a great time here in the Philippines with David Cook..</t>
  </si>
  <si>
    <t>yeahitsadriane</t>
  </si>
  <si>
    <t xml:space="preserve">gave my brother a mohawk tonight. I'm actually mad good with the clippers. and he got a little shape up going on! </t>
  </si>
  <si>
    <t xml:space="preserve">7 is a lucky # right?  How about 700?  If you follow me soon it'll be you </t>
  </si>
  <si>
    <t>Sun May 17 23:24:27 PDT 2009</t>
  </si>
  <si>
    <t>@kazdreamer I'd say get my best side, but I DON'T HAVE ONE.  Ah well!    Looking forward to seeing you!</t>
  </si>
  <si>
    <t>Sun May 17 23:24:28 PDT 2009</t>
  </si>
  <si>
    <t>wtmpx</t>
  </si>
  <si>
    <t xml:space="preserve">good to see @Garms </t>
  </si>
  <si>
    <t>s like yeaha....i just did the most awesomest dare ever!! rotfl...man the looks were precious  tennis is awesome!! building 429 rocks \m/</t>
  </si>
  <si>
    <t xml:space="preserve">@ian_armstrong I have a cold.. flu would have made me panic. </t>
  </si>
  <si>
    <t>e_hombre</t>
  </si>
  <si>
    <t xml:space="preserve">@AlistairCasey well then let me know how you liked it </t>
  </si>
  <si>
    <t>Sun May 17 23:24:29 PDT 2009</t>
  </si>
  <si>
    <t xml:space="preserve">@comeagainjen I'm from Vancouver, British Columbia </t>
  </si>
  <si>
    <t xml:space="preserve">@kathyIreland One tip I've learned from my Office Depot work 95% of people will be with u, 3% are corporate wannabes &amp;amp; 2% called Jerry </t>
  </si>
  <si>
    <t xml:space="preserve">@TheDavidBlaise happy birthday! how about we both celebrate turning 21 in june when you come back to milwaukee? </t>
  </si>
  <si>
    <t>Sun May 17 23:24:32 PDT 2009</t>
  </si>
  <si>
    <t xml:space="preserve">reading FHM! nyahaha! </t>
  </si>
  <si>
    <t xml:space="preserve">@amberrbabyy awh your following me on your phone  i must annoy the shit outta you . [x &amp;amp; &amp;amp; no i won't ! </t>
  </si>
  <si>
    <t xml:space="preserve">@anddjournal Thank you and most welcome!!! </t>
  </si>
  <si>
    <t>Sun May 17 23:24:33 PDT 2009</t>
  </si>
  <si>
    <t>has learnt something new about the power of words: http://tinyurl.com/pr89ob  http://plurk.com/p/uhil6</t>
  </si>
  <si>
    <t>cursedwithIQ</t>
  </si>
  <si>
    <t xml:space="preserve">Sorry for the mass amount of tweets on an article I never published.  I'm still working on the twitter thing.  I've learned my lesson </t>
  </si>
  <si>
    <t>lololopagus</t>
  </si>
  <si>
    <t xml:space="preserve">a day at the beach with the girls. oh how I've missed them! </t>
  </si>
  <si>
    <t>Nickelback ï¿½ Figured You Out rb@girlpiper &amp;quot;Yeah, I think I'm missing Spins music tonight! LOL , kbuech &amp;quot;  ? http://blip.fm/~6ijfs</t>
  </si>
  <si>
    <t>Sun May 17 23:24:36 PDT 2009</t>
  </si>
  <si>
    <t>chah101</t>
  </si>
  <si>
    <t>@ohmanitsjessa did you know they make a rocky road snickers? I had no clue. Its tasty  I'd bring you one if we were in the same hemisphere</t>
  </si>
  <si>
    <t xml:space="preserve">MARS IS COMING!! </t>
  </si>
  <si>
    <t xml:space="preserve">@suckit_nerds Good Night </t>
  </si>
  <si>
    <t>carllynavila</t>
  </si>
  <si>
    <t xml:space="preserve">watching my big love.... </t>
  </si>
  <si>
    <t>Wilsern</t>
  </si>
  <si>
    <t xml:space="preserve">@vi3an wahaha.. sure sure. We can claim royalty from them for featuring our faces </t>
  </si>
  <si>
    <t xml:space="preserve">@comeagainjen I come from MIchigan </t>
  </si>
  <si>
    <t>@lionl I'll be sure to save up for a Mac next.   They're very rare here, but 2 people at the office have them &amp;amp; they always looks so cool!</t>
  </si>
  <si>
    <t>@katfishh they promised the picture a live chat appearance...YAYY! It was great meeting you today Kat  we are madly in love with your  ...</t>
  </si>
  <si>
    <t>Sun May 17 23:25:49 PDT 2009</t>
  </si>
  <si>
    <t>huguesmary</t>
  </si>
  <si>
    <t xml:space="preserve">I trying the framework CakePHP. Looks much simple than Zend framwork and more clear than Joomla... maybe the right choice </t>
  </si>
  <si>
    <t>Sun May 17 23:25:50 PDT 2009</t>
  </si>
  <si>
    <t xml:space="preserve">Wake up in the morning to the sound of my guitar http://www.myspace.com/conorjwryan my song </t>
  </si>
  <si>
    <t>keganx188</t>
  </si>
  <si>
    <t xml:space="preserve">@kimdasha Hey, found you~! </t>
  </si>
  <si>
    <t>karenpato</t>
  </si>
  <si>
    <t xml:space="preserve">i going to the party </t>
  </si>
  <si>
    <t>Sun May 17 23:25:51 PDT 2009</t>
  </si>
  <si>
    <t>caseykrause</t>
  </si>
  <si>
    <t xml:space="preserve">@nick_carter I don't think you're crazy... I KNOW you are! You nut. </t>
  </si>
  <si>
    <t>Sun May 17 23:25:53 PDT 2009</t>
  </si>
  <si>
    <t>soulcookie</t>
  </si>
  <si>
    <t xml:space="preserve">I had a positive, productive day. Feels good. </t>
  </si>
  <si>
    <t xml:space="preserve">we will be unveiling footsie fc latest team jersey followed by cake cutting and speech by club president at the joyous occasion </t>
  </si>
  <si>
    <t>@hhilaryy and shaun and andy and kerri   your jelous, admit it!</t>
  </si>
  <si>
    <t>giraffesoul</t>
  </si>
  <si>
    <t xml:space="preserve">@adampine thank you that means so much! Soon, my amazing coffee and pancake making friend, soon. </t>
  </si>
  <si>
    <t xml:space="preserve">@BassReyBass Night!! </t>
  </si>
  <si>
    <t>Natalie_Jade88</t>
  </si>
  <si>
    <t xml:space="preserve">Making this profile </t>
  </si>
  <si>
    <t xml:space="preserve">@rockingla yep...just got back home a little while ago. things keep getting better </t>
  </si>
  <si>
    <t xml:space="preserve">@LeaL714 LOL hahaha he should let it go! </t>
  </si>
  <si>
    <t xml:space="preserve">@jack Duvel and Dark chocolate ... sounds like belgium </t>
  </si>
  <si>
    <t>Sun May 17 23:25:55 PDT 2009</t>
  </si>
  <si>
    <t xml:space="preserve">@StephzillaNJ o.o I love that song </t>
  </si>
  <si>
    <t>Sun May 17 23:25:57 PDT 2009</t>
  </si>
  <si>
    <t xml:space="preserve">@Robert_day26 follow my girl @miss_sami you guys met in SF. </t>
  </si>
  <si>
    <t>@mark32i5b Ha - that made me smile  Morning.</t>
  </si>
  <si>
    <t xml:space="preserve">@plasticfuzzies all up under the covers day </t>
  </si>
  <si>
    <t>@matt_smart thanks matt  I hope so Xxxx</t>
  </si>
  <si>
    <t>Sun May 17 23:25:58 PDT 2009</t>
  </si>
  <si>
    <t>herpretenses</t>
  </si>
  <si>
    <t xml:space="preserve">is boreeed. Can't sleep. But cuddling with her baby </t>
  </si>
  <si>
    <t>@caitlinfrancis mmm food. what do u feel like for dinner miss? ill grab stuff on my way home  I'm totes hitting up easyway tomorrow.</t>
  </si>
  <si>
    <t xml:space="preserve">Hey! Wow!! Thanks!! I am honoured! </t>
  </si>
  <si>
    <t>Thetoymaker</t>
  </si>
  <si>
    <t xml:space="preserve">@katiemcdee everything a-ok! (Just our heart rates up a bit and the cats hiding under stuff.) </t>
  </si>
  <si>
    <t>alylawhead</t>
  </si>
  <si>
    <t xml:space="preserve">@AutumnPoovey what's with the since I'm going to hell all about? Please explain </t>
  </si>
  <si>
    <t>Ambular24</t>
  </si>
  <si>
    <t xml:space="preserve">K finally off to bed. G'night tweeps.  </t>
  </si>
  <si>
    <t>Sun May 17 23:26:00 PDT 2009</t>
  </si>
  <si>
    <t xml:space="preserve">I keep yawning. Late start tomorrow </t>
  </si>
  <si>
    <t>Sun May 17 23:26:01 PDT 2009</t>
  </si>
  <si>
    <t>_eliterate_</t>
  </si>
  <si>
    <t>@TomReidy  Three! That's impressive Tom  Hope it all goes well.</t>
  </si>
  <si>
    <t xml:space="preserve">@raquel1989 I hope you sleep good tonight. Im sorry about the earthquake ill stop walking </t>
  </si>
  <si>
    <t>@missbea you don't know how to braid?! it's not hard at all  try youtube for tutorialz</t>
  </si>
  <si>
    <t xml:space="preserve">@anoel82 Are you talking about klang? when will it ever snow there one?! you'll juz hv to make do with juz counting crows lah </t>
  </si>
  <si>
    <t>larrizaabog</t>
  </si>
  <si>
    <t xml:space="preserve">wee. updating guys. ^^ currently checking my accounts </t>
  </si>
  <si>
    <t xml:space="preserve">@The_Society  that's OK. I was able to tweet about it from digging up the info. on my own </t>
  </si>
  <si>
    <t>Sun May 17 23:26:04 PDT 2009</t>
  </si>
  <si>
    <t xml:space="preserve">@ohgraciegrace Thanks! </t>
  </si>
  <si>
    <t xml:space="preserve">@JennaMadison  Sounds scary to me .lol </t>
  </si>
  <si>
    <t>martha_parra</t>
  </si>
  <si>
    <t xml:space="preserve">HA! I just found out my kind of chubby mono-knuckle hands are JUST LIKE MY DAD'S!! </t>
  </si>
  <si>
    <t xml:space="preserve">@KayTeaKupCake ha I have my reasons. But I wont go any further cause I know that you guys like them so...I will just keep my lips shut </t>
  </si>
  <si>
    <t>thejazzbone</t>
  </si>
  <si>
    <t xml:space="preserve">@torygaston I am indeed m'dear </t>
  </si>
  <si>
    <t xml:space="preserve">Hi @wanjagi Hope your weekend was fab. So was mine, thanks for asking. FollowFriday is a way of saying that you're a cool chic to follow </t>
  </si>
  <si>
    <t>Str8Life</t>
  </si>
  <si>
    <t>Just saw this here and it made me smile  http://twitpic.com/5eye2</t>
  </si>
  <si>
    <t>Sun May 17 23:26:07 PDT 2009</t>
  </si>
  <si>
    <t>AngelaAnemia</t>
  </si>
  <si>
    <t xml:space="preserve">47 days to go. Then i'm back in america! I'm so excited! See you guys soon. </t>
  </si>
  <si>
    <t xml:space="preserve">Three hours 'til Dylan Moran!   </t>
  </si>
  <si>
    <t xml:space="preserve">I'm patiently waiting... It'll happen soon. I can feel it. </t>
  </si>
  <si>
    <t>the7erm</t>
  </si>
  <si>
    <t xml:space="preserve">@poelzi I was just going to say I'll look into django, I'm not scared of raw sql </t>
  </si>
  <si>
    <t>Sun May 17 23:26:08 PDT 2009</t>
  </si>
  <si>
    <t xml:space="preserve">@The_Real_Bre Follow me, miss! </t>
  </si>
  <si>
    <t>Sun May 17 23:26:09 PDT 2009</t>
  </si>
  <si>
    <t>christiepooh</t>
  </si>
  <si>
    <t xml:space="preserve">except for the whole part about bottom line goals being met. oops. </t>
  </si>
  <si>
    <t xml:space="preserve">bout to add FOB, Green Day and Blink t shirts to my order </t>
  </si>
  <si>
    <t>Sun May 17 23:26:11 PDT 2009</t>
  </si>
  <si>
    <t>AnnieTackett</t>
  </si>
  <si>
    <t xml:space="preserve">what an interesting night! fun to run into people you haven't seen in forever! especially when they are a cute boy! </t>
  </si>
  <si>
    <t>AshliAmari</t>
  </si>
  <si>
    <t>im being sung to...    &amp;quot;When i First Saw You&amp;quot; by Jamie Foxx in 'Dreamgirls'</t>
  </si>
  <si>
    <t xml:space="preserve">http://bit.ly/1647Fd   -  new Behind the Scenes video!  Check it out yo </t>
  </si>
  <si>
    <t>Part till ya pass out drink till you're dead. Going to the hot pots again  but this time...we're wastedd</t>
  </si>
  <si>
    <t xml:space="preserve">@roar123 soo excited kasey!! i bet your hair is miles long </t>
  </si>
  <si>
    <t>@Feliantique haha. ahhh.  well, i should probably be getting off now. lol. talk to you soon!  goodnight!</t>
  </si>
  <si>
    <t xml:space="preserve">@MinustheLion a tramp stamp of a cougar chasing a dolphin making love to a trex that is eating a snickers </t>
  </si>
  <si>
    <t xml:space="preserve">i got my head ache a while ago. its cramping me off my bed. grrr, haha, </t>
  </si>
  <si>
    <t>RCoA</t>
  </si>
  <si>
    <t xml:space="preserve">@issen - my earthquake tweet doesn't count because I tweeted about NOT talking about earthquakes. @RayRayClothing is blameless too.  </t>
  </si>
  <si>
    <t>Sun May 17 23:26:17 PDT 2009</t>
  </si>
  <si>
    <t>BexBetch</t>
  </si>
  <si>
    <t>Your a rock star everybody wants you  love this song lalalala</t>
  </si>
  <si>
    <t>MalininGrl</t>
  </si>
  <si>
    <t xml:space="preserve">@chickieleighc Yes, you should. For $10 of pure awesomeness, who cares what husbands say. </t>
  </si>
  <si>
    <t>@BreeSymone WOOOOOOOOOOOOOOW nigga i mean we cool but i will fight you  !!!! or we gon have that &amp;quot;ur friend can come 2&amp;quot; going on LMAO j/p</t>
  </si>
  <si>
    <t>Sun May 17 23:26:18 PDT 2009</t>
  </si>
  <si>
    <t xml:space="preserve">dane cook is an overrated, unfunny retard and anyone who thinks he is funny is also a retard </t>
  </si>
  <si>
    <t>Sun May 17 23:26:19 PDT 2009</t>
  </si>
  <si>
    <t xml:space="preserve">@meetsamer super, as always. what's cool today? </t>
  </si>
  <si>
    <t>Sun May 17 23:26:20 PDT 2009</t>
  </si>
  <si>
    <t>Cruellaaaa</t>
  </si>
  <si>
    <t xml:space="preserve">@GClooney61   now i will go to my work..its raining but i hope it will be better later...see you     </t>
  </si>
  <si>
    <t xml:space="preserve">@popstarmagazine Aw!! That's so sweet... and awesome!!! </t>
  </si>
  <si>
    <t>Sun May 17 23:26:21 PDT 2009</t>
  </si>
  <si>
    <t>AshleeDA</t>
  </si>
  <si>
    <t>So psyched to get this wedding edited/posted this weekend, as planned  And even blogged! Yo soy en fuego!</t>
  </si>
  <si>
    <t>@NathanWhelan yayyyyyy good job! way to be dilligent!  unlike me haha</t>
  </si>
  <si>
    <t>Dricolopez</t>
  </si>
  <si>
    <t xml:space="preserve">@anadeath Arï¿½ baba! XD Boa noite </t>
  </si>
  <si>
    <t>Sun May 17 23:26:22 PDT 2009</t>
  </si>
  <si>
    <t>@NMaize Makin' money again  lol</t>
  </si>
  <si>
    <t xml:space="preserve">@DavidArchie LOL. couple of times before when i wake up &amp;amp; people in the house were telling 'btw, there was an earthquake'..LOL </t>
  </si>
  <si>
    <t>Sun May 17 23:26:23 PDT 2009</t>
  </si>
  <si>
    <t xml:space="preserve">@OneTokenBlack I love you. </t>
  </si>
  <si>
    <t>DesperateWriter</t>
  </si>
  <si>
    <t xml:space="preserve">@alsilverfang Yes!My husband and I, Married 20yrs and no kids, just got our first foster child, and she is 4 yrs old. </t>
  </si>
  <si>
    <t>DaveyCroakette</t>
  </si>
  <si>
    <t xml:space="preserve">@SusanHirasuna well, of course we are all interested now... </t>
  </si>
  <si>
    <t>Sun May 17 23:26:26 PDT 2009</t>
  </si>
  <si>
    <t xml:space="preserve">@MirandaBuzz hope you had a great birthday and i loved you in school of rock! </t>
  </si>
  <si>
    <t>Def. Going to sleep now...earthquake back in Cali? Sure glad I'm not there yet!  goodnight...</t>
  </si>
  <si>
    <t xml:space="preserve">@Hatz94 Thanx again 4 doing stickam 2nite! It was really great hearing u sing. Hope ur feeling better and get some sleep </t>
  </si>
  <si>
    <t>Sun May 17 23:26:28 PDT 2009</t>
  </si>
  <si>
    <t xml:space="preserve">Finally in TN again. abt 30 miles from home </t>
  </si>
  <si>
    <t xml:space="preserve">@SUMMERWALKER I love that quote ! And it's def the truth ! </t>
  </si>
  <si>
    <t>Sun May 17 23:26:29 PDT 2009</t>
  </si>
  <si>
    <t>Isatruc</t>
  </si>
  <si>
    <t xml:space="preserve">I love making puzzles while watching series. I've just done a 1000 pieces while watching Ugly Betty </t>
  </si>
  <si>
    <t>ashii_babe_212</t>
  </si>
  <si>
    <t>Sun May 17 23:26:30 PDT 2009</t>
  </si>
  <si>
    <t>@comeagainjen is beautiful and simply glowing at the moment  wonder if she has ever bee to Australia? U are awesome my dear!!</t>
  </si>
  <si>
    <t xml:space="preserve">@agentla I would never dream of making fun of you, sweets. </t>
  </si>
  <si>
    <t xml:space="preserve">@mzdimples9008 if you like 2 laugh..have a good time..follow me..its just that simple </t>
  </si>
  <si>
    <t>Sun May 17 23:26:32 PDT 2009</t>
  </si>
  <si>
    <t>@TiaMowry The icon and background images take me back to the Sister Sister days. I love them!  Sister Sister=best show ever! haha.</t>
  </si>
  <si>
    <t>tibius</t>
  </si>
  <si>
    <t xml:space="preserve">Salutation twitter </t>
  </si>
  <si>
    <t>Sun May 17 23:26:34 PDT 2009</t>
  </si>
  <si>
    <t>paulhuse</t>
  </si>
  <si>
    <t xml:space="preserve">@meghanwilliams howdy </t>
  </si>
  <si>
    <t>MD68</t>
  </si>
  <si>
    <t xml:space="preserve">Yesterday.... spent my stimulus money!! New Ipod, camera, 1T hard drive... Oh how I love to be stimulated </t>
  </si>
  <si>
    <t>listening to sway sway baby  LOVEE LOVEE LOVEE that song!!!</t>
  </si>
  <si>
    <t xml:space="preserve">Plumber on his way, nightmare nearly over </t>
  </si>
  <si>
    <t>PlaidTurtle</t>
  </si>
  <si>
    <t xml:space="preserve">Love you  be safe it was nice seeing you guys </t>
  </si>
  <si>
    <t>Sun May 17 23:26:39 PDT 2009</t>
  </si>
  <si>
    <t>Laurenrevengexo</t>
  </si>
  <si>
    <t xml:space="preserve">i cant wait for paramores new albumm!! listening to 'Ignorance' now </t>
  </si>
  <si>
    <t xml:space="preserve">Had a really good Bday....going to bed now.......good night twitters.  </t>
  </si>
  <si>
    <t>Sun May 17 23:29:55 PDT 2009</t>
  </si>
  <si>
    <t>austinengle</t>
  </si>
  <si>
    <t>Blackberry Storm out! Hello Curve! My new best friend! This phone rocks so far!!!!!  http://myloc.me/15hA</t>
  </si>
  <si>
    <t>arisking</t>
  </si>
  <si>
    <t>This One Is For You - Free Marketing  | MangoOrangeï¿½ http://bit.ly/z1w7F</t>
  </si>
  <si>
    <t>Sun May 17 23:29:56 PDT 2009</t>
  </si>
  <si>
    <t xml:space="preserve">Well...That was a Nice Nap </t>
  </si>
  <si>
    <t xml:space="preserve">@Eiinahpets &amp;lt;3 the voice of an angel you have! Thank you </t>
  </si>
  <si>
    <t>clickindia</t>
  </si>
  <si>
    <t xml:space="preserve">@zinith markets have crossed 2100 points today hitting 3rd circuit, so no more trading today </t>
  </si>
  <si>
    <t xml:space="preserve">@pimpmysales I would be, if only #Nokia would make such thing </t>
  </si>
  <si>
    <t>@enemyline well we will just have to make sure it's a night that suits everyone  cool, i'm excited.</t>
  </si>
  <si>
    <t>My brother is a genius, wireless printing is now available  hahaa koolies</t>
  </si>
  <si>
    <t>Sun May 17 23:29:59 PDT 2009</t>
  </si>
  <si>
    <t xml:space="preserve">bye twitters, Gnight </t>
  </si>
  <si>
    <t>mama said she's gonna connect my phone again  tomorrow, hopefully</t>
  </si>
  <si>
    <t>Sun May 17 23:30:00 PDT 2009</t>
  </si>
  <si>
    <t xml:space="preserve">@ramdomthoughts  @geekachu It's not really an awesome job. I just couldn't sleep and got bored by 6am so I drove to work! </t>
  </si>
  <si>
    <t>Sun May 17 23:30:01 PDT 2009</t>
  </si>
  <si>
    <t xml:space="preserve">YOU KNOW WHAT... WHATEVER, FUCK YOU STUPID ASSHOLE &amp;amp; BITCH! UGH! </t>
  </si>
  <si>
    <t xml:space="preserve">@mslanav So you should be!  It was a good song from a good singer. </t>
  </si>
  <si>
    <t xml:space="preserve">Good night everyone, I'm gonna go and sleep next to my hubby  After watching Greys Season Finale I feel all sentimental *sniff*sniff </t>
  </si>
  <si>
    <t xml:space="preserve">@DavidArchie David, my family owns a mango farm here in the philippines. We'd happily export for you! We know u love them. </t>
  </si>
  <si>
    <t>Sun May 17 23:30:02 PDT 2009</t>
  </si>
  <si>
    <t xml:space="preserve">That free Ericsson laptop hoax email is doing the rounds again. Now somebody have a face full of eggs, courtesy of the local BOFH </t>
  </si>
  <si>
    <t>Sun May 17 23:30:03 PDT 2009</t>
  </si>
  <si>
    <t>Sun May 17 23:30:04 PDT 2009</t>
  </si>
  <si>
    <t>SimplyDevine1</t>
  </si>
  <si>
    <t>Ur the reason i can't stop smiling...   ..&amp;quot;and i like it&amp;quot;</t>
  </si>
  <si>
    <t>BAMM_biancaaa</t>
  </si>
  <si>
    <t xml:space="preserve">Warm fresh out of the dryer sheets feel goooood. Sleep tight peoples </t>
  </si>
  <si>
    <t>ritwikkum</t>
  </si>
  <si>
    <t xml:space="preserve">Market closed for 2 hrs... Jai ho </t>
  </si>
  <si>
    <t>@heartxsugar Ryhs was 08 and Danny 09  Australian Dance though. they are my favs &amp;lt;33 lol</t>
  </si>
  <si>
    <t xml:space="preserve">i'll go out for a while to buy some cds </t>
  </si>
  <si>
    <t xml:space="preserve">@ksmiles11 heeeey boo boo </t>
  </si>
  <si>
    <t xml:space="preserve">@Lukey_Munky yeah it was in maths lol </t>
  </si>
  <si>
    <t xml:space="preserve">@MarksValerie  #flylady He he, just remember that if we get it done today, we can play all day tomorrow! </t>
  </si>
  <si>
    <t xml:space="preserve">@MARYjuanaLIN lol...u have so issues hun. </t>
  </si>
  <si>
    <t>Sun May 17 23:30:08 PDT 2009</t>
  </si>
  <si>
    <t>@DavidArchie Hope you get to attend the AI finals.  Should be a good one   Who do you think will take it?</t>
  </si>
  <si>
    <t xml:space="preserve">christelle`s place later then max`s katip </t>
  </si>
  <si>
    <t xml:space="preserve">@deannaurie http://www.peta2.com/outthere/OutthereSexiestVegetarian2009.asp You should vote for Chislett! I am so excited for him. </t>
  </si>
  <si>
    <t xml:space="preserve">Katy Perry was aswesome on the radio this morning </t>
  </si>
  <si>
    <t>SIEMPRETEAMARE</t>
  </si>
  <si>
    <t xml:space="preserve">@HUSTLESIMMONS OTAY </t>
  </si>
  <si>
    <t xml:space="preserve">@melissaanelli Just wanted to say Hi! and let'cha know that I added ya to my list. Thanks for your amazing work with @leaky! </t>
  </si>
  <si>
    <t xml:space="preserve">@luvsalmon15 I'm with you girl! I'm more scared of wasps &amp;amp; a few other things than earthquakes- sweet dreams! </t>
  </si>
  <si>
    <t xml:space="preserve">sorry twitter im trying to get my laptop to work </t>
  </si>
  <si>
    <t>Sun May 17 23:30:11 PDT 2009</t>
  </si>
  <si>
    <t>sharkcrow</t>
  </si>
  <si>
    <t xml:space="preserve">@sea_mathilde jellybeans... mmm... i now haz a craving </t>
  </si>
  <si>
    <t>xxbianca93xx</t>
  </si>
  <si>
    <t>Sun May 17 23:30:12 PDT 2009</t>
  </si>
  <si>
    <t>Stumbeline</t>
  </si>
  <si>
    <t xml:space="preserve">we are going to see Star Trek again </t>
  </si>
  <si>
    <t>Sun May 17 23:30:13 PDT 2009</t>
  </si>
  <si>
    <t>@mattielong ! heyy! you actually remember me  miss talking to you too</t>
  </si>
  <si>
    <t>KaiTheHalo</t>
  </si>
  <si>
    <t xml:space="preserve">is proud to say that Tru Connect will be making it's first debut on iTunes and all major music stores with the 1st single in 3 WEEKS!!! </t>
  </si>
  <si>
    <t xml:space="preserve">Alright guys. I'm out! Goodnight everyone. </t>
  </si>
  <si>
    <t>Keep in touch KORY.  I'm turning in for the night.  Big Settlement deal going down tomorrow.     Been working on it for months!</t>
  </si>
  <si>
    <t xml:space="preserve">@alovething THAT'S OKAY, i am going to be getting my very own awesome art from her too!  </t>
  </si>
  <si>
    <t>Sun May 17 23:30:15 PDT 2009</t>
  </si>
  <si>
    <t>@StyleUnleashed I know! U have to sing at my wedding! And I also want u to be the critic too!  I'm serious about the singing tho!</t>
  </si>
  <si>
    <t>Sun May 17 23:30:16 PDT 2009</t>
  </si>
  <si>
    <t xml:space="preserve">@somotch8 - we sure will!  </t>
  </si>
  <si>
    <t xml:space="preserve">@Eyeslam That's what I'm talking about.  I need to follow suit. </t>
  </si>
  <si>
    <t xml:space="preserve">@Jen0va Oh, well, save it for later, it'll last until you need it </t>
  </si>
  <si>
    <t>SallylyllaS</t>
  </si>
  <si>
    <t xml:space="preserve">Typing in this little box what I'm doing </t>
  </si>
  <si>
    <t>DavidJKelley</t>
  </si>
  <si>
    <t xml:space="preserve">@John_Papa your book is the best resource on WCF and Silverlight, good job.  </t>
  </si>
  <si>
    <t xml:space="preserve">Angels &amp;amp; Demons, a story about Illuminati conspiracies and the Catholic Church... My verdict is, Ewan McGregor = squee! </t>
  </si>
  <si>
    <t>jessicado</t>
  </si>
  <si>
    <t xml:space="preserve">is swiffering. </t>
  </si>
  <si>
    <t>msannoying</t>
  </si>
  <si>
    <t xml:space="preserve">@DaByrdLady Oh yeah no doubt. dipset all day, have a blessed night.* </t>
  </si>
  <si>
    <t xml:space="preserve">@renu19 What brand of coffee was that? ;-) Please send me some!! I need that badly! </t>
  </si>
  <si>
    <t xml:space="preserve">Yesterday I had my first #Mandarin lesson. As a geek, my first word should've been &amp;quot;Hello World!&amp;quot;, but it was &amp;quot;Ni How Ma?&amp;quot; </t>
  </si>
  <si>
    <t xml:space="preserve">@petewentz on behalf of everyone, you're welcome </t>
  </si>
  <si>
    <t>JoshO10</t>
  </si>
  <si>
    <t>@tiffanygetsdown yes I certainly did, I was on the guest list and got in fo free  Doc, is, was, and always will be most favorite prof</t>
  </si>
  <si>
    <t>@madnessletter oohh weird ey, here am just awake and u ready to sleep...sleep tight! hava tweet dreams!  x</t>
  </si>
  <si>
    <t>Sun May 17 23:30:20 PDT 2009</t>
  </si>
  <si>
    <t>colorb</t>
  </si>
  <si>
    <t xml:space="preserve">@batikwalla Yes, you definitely need some heels for the Country Fair </t>
  </si>
  <si>
    <t xml:space="preserve">@ryanswayze hi, good luck with your new album, how fun  </t>
  </si>
  <si>
    <t>feeheelee</t>
  </si>
  <si>
    <t xml:space="preserve">@CheekyChristine I actually had people thanking me because it never happens </t>
  </si>
  <si>
    <t>nidajav</t>
  </si>
  <si>
    <t>@sulmoney CAYMAN in a month  I have nothing else going on in my lame life.</t>
  </si>
  <si>
    <t>Sun May 17 23:30:22 PDT 2009</t>
  </si>
  <si>
    <t xml:space="preserve">Tip #1 do not blow in a sharpener </t>
  </si>
  <si>
    <t>BeyondTheTrailr</t>
  </si>
  <si>
    <t>@swerp12 The best part of Sunday?!  Thanks!   It makes my Sunday fun too!</t>
  </si>
  <si>
    <t xml:space="preserve">But I've done it when I was little, but they need to pay me. haha! Maybe I was 6 or 7 then..  </t>
  </si>
  <si>
    <t>sl0wkarate</t>
  </si>
  <si>
    <t>riding with punk ass  (+--%)</t>
  </si>
  <si>
    <t xml:space="preserve">@lalayu ...... Nothing.... just wanted to ZAP you in the middle of the night.... @lalayu @lalayu @lalayu  </t>
  </si>
  <si>
    <t xml:space="preserve">@Morrica grows long (and fine) then I gotta work it to get it big, lotsa hairspray </t>
  </si>
  <si>
    <t>@swmaina Morning  Still on leave?Unfortunately, working phone cameras are yet to check into pinkville.</t>
  </si>
  <si>
    <t>Sun May 17 23:30:28 PDT 2009</t>
  </si>
  <si>
    <t xml:space="preserve">Stand up. Speak up. </t>
  </si>
  <si>
    <t xml:space="preserve">@nzdeany 2nd and 3rd rule too I think </t>
  </si>
  <si>
    <t>Sun May 17 23:30:29 PDT 2009</t>
  </si>
  <si>
    <t xml:space="preserve">@MGiraudOfficial Good night Matt! </t>
  </si>
  <si>
    <t xml:space="preserve">@sethsimonds Wow, You have talked about it.  Wasn't sure you would you do it.  Not sure what that says about me </t>
  </si>
  <si>
    <t>@imjstsayin I am thank you  how has your day been ?</t>
  </si>
  <si>
    <t>nixonng</t>
  </si>
  <si>
    <t>says had a great time with great friends...thanks Junn and Maru sa uulitin  http://plurk.com/p/uhjzk</t>
  </si>
  <si>
    <t>Sun May 17 23:30:31 PDT 2009</t>
  </si>
  <si>
    <t>jazzyhue</t>
  </si>
  <si>
    <t xml:space="preserve">decided to wait for twilight (yeah!) before i leave.... </t>
  </si>
  <si>
    <t>Sun May 17 23:30:32 PDT 2009</t>
  </si>
  <si>
    <t>bluemarianne</t>
  </si>
  <si>
    <t xml:space="preserve">I just watched the Mother Lover on SNL, it's really funny. </t>
  </si>
  <si>
    <t>@toastpaint Ahmets  turkish Wang Dynasty Chinese or the Plugh Inn (pub) ;)</t>
  </si>
  <si>
    <t>@3ricaNicole Love those lyrics  David Crowder Band rocks! What song is that?</t>
  </si>
  <si>
    <t>D246</t>
  </si>
  <si>
    <t xml:space="preserve">@SexyCheza less than 40 tickets left!! </t>
  </si>
  <si>
    <t>Sun May 17 23:30:33 PDT 2009</t>
  </si>
  <si>
    <t>Kristina917</t>
  </si>
  <si>
    <t xml:space="preserve">Didn't get sunburnt in the 110+ degree weather on the lake unlike her lobster red family </t>
  </si>
  <si>
    <t>@davidarchie that's okay David I guess we will have to wait for the finale to figure out.  is more exiting that way!!!</t>
  </si>
  <si>
    <t xml:space="preserve">@SimsDomination holy moly nice </t>
  </si>
  <si>
    <t>Sun May 17 23:30:36 PDT 2009</t>
  </si>
  <si>
    <t>GeorgiieXx</t>
  </si>
  <si>
    <t>Just got back from work, playing with puppies and kittens all day  i love my job!</t>
  </si>
  <si>
    <t>Sun May 17 23:30:34 PDT 2009</t>
  </si>
  <si>
    <t xml:space="preserve">@Kay_Nain  i just wake madam..but i gone back..tweet dreams hun </t>
  </si>
  <si>
    <t xml:space="preserve">@emilyjmorrison Oh YEAAHHH?? Well.. GAZOONTITE!! </t>
  </si>
  <si>
    <t xml:space="preserve">I just saw Terminator: Salvation </t>
  </si>
  <si>
    <t>Sun May 17 23:30:35 PDT 2009</t>
  </si>
  <si>
    <t xml:space="preserve">@Amazing_Grace13 Well, time for bed... see you tomorrow on our DAY OFF!! </t>
  </si>
  <si>
    <t xml:space="preserve">Happy 19th Birthday, Chryslyn. </t>
  </si>
  <si>
    <t>#3turnoffwords I dont have any..well ur ass outta luck cause u ant gettin any  booyaaahsaahkaa</t>
  </si>
  <si>
    <t xml:space="preserve">@IlanBr hahaha! Nothing's stopping us eh? </t>
  </si>
  <si>
    <t>MissTwilight14</t>
  </si>
  <si>
    <t xml:space="preserve">p.s. got my fictionpress all set up </t>
  </si>
  <si>
    <t xml:space="preserve">@Allisoncds the only difference is, you can unfollow for Free! </t>
  </si>
  <si>
    <t>Sun May 17 23:30:38 PDT 2009</t>
  </si>
  <si>
    <t xml:space="preserve">@DavidArchie She's not desperate, @bsbrock just adores you and wants a tweet. </t>
  </si>
  <si>
    <t>alexsoady</t>
  </si>
  <si>
    <t xml:space="preserve">@macitout and recording music here with Nona Hendryx of Labelle. Hit me back sometime. Hope to talk to you soon. Best, Alex </t>
  </si>
  <si>
    <t xml:space="preserve">i just wanted to say, im impressed with how humble FM is- modest &amp;amp; confident. but not with their head up their behinds. @fareastmovement </t>
  </si>
  <si>
    <t xml:space="preserve">@burningdeck was not aware Ian curtis danced, but I'm totaly up for it. </t>
  </si>
  <si>
    <t>Sun May 17 23:30:40 PDT 2009</t>
  </si>
  <si>
    <t xml:space="preserve">@missdannielle Bvlgari Bali Hotel. living here for the next week! </t>
  </si>
  <si>
    <t xml:space="preserve">@CinRox bahahaha!! It's funny cuz it's probly true </t>
  </si>
  <si>
    <t>Sun May 17 23:31:57 PDT 2009</t>
  </si>
  <si>
    <t>preshyprecious</t>
  </si>
  <si>
    <t xml:space="preserve">@DavidArchie We Filipino fans had a blast and we too can't thank you enough. I'm stoked for your upcoming tour with @ddlovato, Take Care. </t>
  </si>
  <si>
    <t>Sun May 17 23:31:58 PDT 2009</t>
  </si>
  <si>
    <t xml:space="preserve">@JonoH Thanks man. Dylan Moran should be good! </t>
  </si>
  <si>
    <t>Sun May 17 23:31:59 PDT 2009</t>
  </si>
  <si>
    <t xml:space="preserve">@andreaguasch  Good morning in spain girl </t>
  </si>
  <si>
    <t xml:space="preserve">have you seen the physics guy rap? AH! tooo hilarrious. youtube it </t>
  </si>
  <si>
    <t>mmeeggastar</t>
  </si>
  <si>
    <t xml:space="preserve">1 more thing. This day was not a nightmare after all. It turned out to be a.. dream? Haha. </t>
  </si>
  <si>
    <t xml:space="preserve">@chelseyann226 I &amp;lt;3 Keith, I'm sure him and Kris will sound great. </t>
  </si>
  <si>
    <t>@daverosin;Heyy Dave!  How are you enjoying your long weekend? Anything good happen??</t>
  </si>
  <si>
    <t>caspermunoz</t>
  </si>
  <si>
    <t xml:space="preserve">editing surplus pics from my big project ... so when you see a buncho pics get posted at once... youll know why </t>
  </si>
  <si>
    <t>Sun May 17 23:32:03 PDT 2009</t>
  </si>
  <si>
    <t xml:space="preserve">@Liannalives Sweet dreams </t>
  </si>
  <si>
    <t>Sun May 17 23:32:04 PDT 2009</t>
  </si>
  <si>
    <t xml:space="preserve">lol My hair was fabulous today! </t>
  </si>
  <si>
    <t xml:space="preserve">@ajbriones i didn't realise you had a monome! cool stuff! </t>
  </si>
  <si>
    <t>jessbart</t>
  </si>
  <si>
    <t xml:space="preserve">@robbiegelvezon ummm question, (keep in mind I knew about the hotmail and u didnt) I cant put songs onto the iphone care to show me?  </t>
  </si>
  <si>
    <t xml:space="preserve">I'm lovin my UberTwitter vs Twitterberry. Thanks to my sexy beast @ailinalei but I'm keepn TwitterBerry as a backup jus in case </t>
  </si>
  <si>
    <t>Sun May 17 23:32:05 PDT 2009</t>
  </si>
  <si>
    <t xml:space="preserve">(@funkmasteralexx) I have a raisin in my pants. Anyway, good night </t>
  </si>
  <si>
    <t>Eating dinner at 130 am haha. And for those of you who twitter me rude and dumb shit, go suck a dick. Everyone else, I love you  goodnight</t>
  </si>
  <si>
    <t xml:space="preserve">@marlograce We all hate that feeling. ) Go pamper yourself today! </t>
  </si>
  <si>
    <t>Geoffruben</t>
  </si>
  <si>
    <t xml:space="preserve">@sethsimonds Whatever.  I like your posts so I will keep following you.  </t>
  </si>
  <si>
    <t xml:space="preserve">@JimMcKeeth Well, I would be interested in seeing that.  If you ever need any help with the videos, let me know </t>
  </si>
  <si>
    <t>carolinediaz12</t>
  </si>
  <si>
    <t xml:space="preserve">Jayme did a great performance i love you </t>
  </si>
  <si>
    <t>Sun May 17 23:32:07 PDT 2009</t>
  </si>
  <si>
    <t>NinjaReaper</t>
  </si>
  <si>
    <t xml:space="preserve">Good night  take care </t>
  </si>
  <si>
    <t>heidirizley</t>
  </si>
  <si>
    <t xml:space="preserve">Just finished taping my phone together. Yep, it's on it's last leg. Time for my iPhone, hint hint </t>
  </si>
  <si>
    <t xml:space="preserve">haha.. sensex had to halt trade cos of huge rise.. hearing this for the first time </t>
  </si>
  <si>
    <t>Sun May 17 23:32:09 PDT 2009</t>
  </si>
  <si>
    <t xml:space="preserve">@jamiecullum Eh, they get old really fast. Welcome to the cool kids quake club </t>
  </si>
  <si>
    <t xml:space="preserve">Off now! Tweet ya tomorrow </t>
  </si>
  <si>
    <t>Sun May 17 23:32:10 PDT 2009</t>
  </si>
  <si>
    <t xml:space="preserve">@kairitu good thing i am not in charge. i would fire the lot and get some who have some initiative and less of att. </t>
  </si>
  <si>
    <t>Sun May 17 23:32:11 PDT 2009</t>
  </si>
  <si>
    <t xml:space="preserve">#3hotwords....&amp;quot;GOD loves U&amp;quot; All Day Everyday! Believe that! </t>
  </si>
  <si>
    <t xml:space="preserve">@bryanboy which pair did you get? Link me </t>
  </si>
  <si>
    <t>Sun May 17 23:32:12 PDT 2009</t>
  </si>
  <si>
    <t>Exklusiv</t>
  </si>
  <si>
    <t xml:space="preserve">@PANIC_its_logan you should totally hear my friend Karen sing Paramore. You'd like her voice </t>
  </si>
  <si>
    <t xml:space="preserve">@petewentz come do it in aus then you can </t>
  </si>
  <si>
    <t>Sun May 17 23:32:14 PDT 2009</t>
  </si>
  <si>
    <t xml:space="preserve">@saritaonline well, now I am in office now so I guess I will watch it later </t>
  </si>
  <si>
    <t>Sun May 17 23:32:15 PDT 2009</t>
  </si>
  <si>
    <t>siamvalte</t>
  </si>
  <si>
    <t xml:space="preserve">@mnowluck i hve 447... and counting </t>
  </si>
  <si>
    <t>narchos</t>
  </si>
  <si>
    <t xml:space="preserve">@robertbasic Thanks man, sunshine warmly appreciated  mmmm, warm sunshine </t>
  </si>
  <si>
    <t>@PRMurphy147 yeah and add yoga teacher to my mix....waiting for my eviction notice from state of MA (except they need my tax $)  g'nite..</t>
  </si>
  <si>
    <t xml:space="preserve">@Brian_Austin Sweet? I'll take it! </t>
  </si>
  <si>
    <t>@petewentz you guys put on the best show i've ever seen by far. I saw you in san jose on this tour. It was epic greatness  FOB is my f ...</t>
  </si>
  <si>
    <t>Sun May 17 23:32:16 PDT 2009</t>
  </si>
  <si>
    <t>Mihul</t>
  </si>
  <si>
    <t xml:space="preserve">Feel like I have blown half my brain out my nose this morning.. yes nice image for you all eating breakfast atm </t>
  </si>
  <si>
    <t>@Emizzle4 hey! *hugs* thanks!  i'm good how are you?</t>
  </si>
  <si>
    <t>Sun May 17 23:32:18 PDT 2009</t>
  </si>
  <si>
    <t>4hoursstanding</t>
  </si>
  <si>
    <t xml:space="preserve">Flights and cruise booked for Hawaii!!!!! Here I come </t>
  </si>
  <si>
    <t xml:space="preserve">@ChrisMillerJr we are testing several programs, one of them could do this </t>
  </si>
  <si>
    <t>Sun May 17 23:32:19 PDT 2009</t>
  </si>
  <si>
    <t>@Amazing_Grace13 ya, super humid - but i love it!   night ?</t>
  </si>
  <si>
    <t xml:space="preserve">@kimishph Hindi ata eh, also, I didn't attend last Thursday, so not sure when their next show's gonna be </t>
  </si>
  <si>
    <t>Sun May 17 23:32:21 PDT 2009</t>
  </si>
  <si>
    <t xml:space="preserve">@DEEJAY_BOOGIE we're hommmme!! . And I got your White Castle ready for yaaaah!!!  </t>
  </si>
  <si>
    <t>@sittin_here Yep... I have those from time to time.  LOL.  It would go with your whole theme thingy.    Tie it all in.</t>
  </si>
  <si>
    <t xml:space="preserve">@gothboy07 Paki sabi sa mga officers na sa 20 na, nde bukas. Ty </t>
  </si>
  <si>
    <t xml:space="preserve">Jajaja... Just ordered the InStyler... Hope it works like they say... </t>
  </si>
  <si>
    <t xml:space="preserve">wrong!! it's me </t>
  </si>
  <si>
    <t>nadinejc</t>
  </si>
  <si>
    <t>@donottryit I knew nothing about Star Trek either when I saw it, and I liked it  So yeah, I'd recommend it. Now go watch! ;D</t>
  </si>
  <si>
    <t>Sun May 17 23:32:22 PDT 2009</t>
  </si>
  <si>
    <t xml:space="preserve">@Kiwi_KiKiReeSTL LOL being crzy is a good thing being sane is badd so thank u </t>
  </si>
  <si>
    <t>Sun May 17 23:32:23 PDT 2009</t>
  </si>
  <si>
    <t>MsProper823</t>
  </si>
  <si>
    <t xml:space="preserve">@kidmo lol no more tats i promise!! and tell the wifey i said hey </t>
  </si>
  <si>
    <t xml:space="preserve">Time for bed with the voices of @SirMichaelRocks and @Chuckisdope playing softly in my ear. </t>
  </si>
  <si>
    <t xml:space="preserve">In a min im going to update my site </t>
  </si>
  <si>
    <t>Sun May 17 23:32:25 PDT 2009</t>
  </si>
  <si>
    <t>@flipsta_inc ooo that's cool  any plans for summer?</t>
  </si>
  <si>
    <t>Gina_BestBuy</t>
  </si>
  <si>
    <t xml:space="preserve">Thanks to all for the well wishes and the &amp;quot;Twitter Soup.&amp;quot;  I'm back home and hope to be back to normal very soon </t>
  </si>
  <si>
    <t xml:space="preserve">@MsJadis yay for sparkle heaven! See you tomorrow </t>
  </si>
  <si>
    <t xml:space="preserve">@EgYNiCaNMaMi if you like 2 laugh..have a good time..follow me..its just that simple </t>
  </si>
  <si>
    <t>isabellaval</t>
  </si>
  <si>
    <t xml:space="preserve">The last couple days have been so much better thanks to lots and lots of massages. Going to chiropractor tomorrow for another massage. </t>
  </si>
  <si>
    <t xml:space="preserve">@sonnyjoeflangan Sonny its Ur Best Friend From The Video ... Im Soo Glad U Stared Twittering Again i Finally Hav A Reason 2Live </t>
  </si>
  <si>
    <t>Sun May 17 23:32:27 PDT 2009</t>
  </si>
  <si>
    <t xml:space="preserve">@petewentz i think after everyone has new music, you do a reunion tour, AND DO IT AGAIN! ooh idea idea!! </t>
  </si>
  <si>
    <t>@JennifeAniston Hi,Good Night. Re:Multitask. Def. we can be multitask, I trip, fall, cry &amp;amp; laugh all at the same time  Enjoy yr evening!!</t>
  </si>
  <si>
    <t>kennethteo</t>
  </si>
  <si>
    <t xml:space="preserve">@eugenechua my blog needs some love... </t>
  </si>
  <si>
    <t>i'm also bummed that LAKERS won today....but i want them to go up against cavs now so lebron can't whoop kobe's boooooootay  hard, HAHA</t>
  </si>
  <si>
    <t>Sun May 17 23:32:28 PDT 2009</t>
  </si>
  <si>
    <t>virtualmarketer</t>
  </si>
  <si>
    <t xml:space="preserve">@joeslaughter  Wow you're old! (kidding!) I remember $1 movies as a teen...didn't see many movies as a little person...thx 4 the follow </t>
  </si>
  <si>
    <t>Sun May 17 23:32:29 PDT 2009</t>
  </si>
  <si>
    <t xml:space="preserve">Falling in love with Josh Hartnett all over again. Watching him on Star Movies as I update this. </t>
  </si>
  <si>
    <t>Sun May 17 23:32:30 PDT 2009</t>
  </si>
  <si>
    <t>mstichter</t>
  </si>
  <si>
    <t xml:space="preserve">got my fill of great sun, great food, great friends and a great husband this weekend. oh, and studying was ok too. </t>
  </si>
  <si>
    <t xml:space="preserve">@Nolex haha ok sounds like a plan </t>
  </si>
  <si>
    <t>Sun May 17 23:32:31 PDT 2009</t>
  </si>
  <si>
    <t xml:space="preserve">@sethsimonds By the way - the people are right - I like the new avatar.  Still don't use tweetdeck the way you describe though </t>
  </si>
  <si>
    <t xml:space="preserve">@milagro88 Ohh! You meant the original ones! My buddy wore the Voyager version (not TNG, my bad) http://bit.ly/tc76U Bit more practical </t>
  </si>
  <si>
    <t xml:space="preserve">@mayhemstudios Those LA skylines must be photoshop </t>
  </si>
  <si>
    <t>Sun May 17 23:32:34 PDT 2009</t>
  </si>
  <si>
    <t>yannah09</t>
  </si>
  <si>
    <t xml:space="preserve">i'm smiling right now.  </t>
  </si>
  <si>
    <t xml:space="preserve">@InsideGaming  What is your gamertag? </t>
  </si>
  <si>
    <t>Haha as we really should go. We can leave the boys behind...  jk if Kyle twitters</t>
  </si>
  <si>
    <t xml:space="preserve">It's a little cold, but it's a beautiful night I'm sitting outside by the pool </t>
  </si>
  <si>
    <t xml:space="preserve">If I feel better, will have dinner out! Otherwise its pizza or Chinese at home with friends </t>
  </si>
  <si>
    <t>Sun May 17 23:32:36 PDT 2009</t>
  </si>
  <si>
    <t>countjackula</t>
  </si>
  <si>
    <t xml:space="preserve">HOMEWORKING :| Now lets see what i've got... Chem, Bio, Physics, Debating.. ohhhhh F*ck; I think i'll just go and read some more HP </t>
  </si>
  <si>
    <t>angelinmERIKA</t>
  </si>
  <si>
    <t xml:space="preserve">@DavidArchie everybody here in the Philippines loves you! hope you can reply, it would mean the world to me! God bless and more power! </t>
  </si>
  <si>
    <t>@arnoldbala @amitdesai thanks for the reco  @vasudevg never heard of that brand. get that in india? how does that compare with panasonic?</t>
  </si>
  <si>
    <t xml:space="preserve">bored listenin to music </t>
  </si>
  <si>
    <t>Sun May 17 23:32:37 PDT 2009</t>
  </si>
  <si>
    <t xml:space="preserve">watched some amazing graphic car designers on tv. dad's going to buy me an airbrush kit </t>
  </si>
  <si>
    <t>@goodiemonster @mhictire Diesel baby! It's the apocalypse car.  I'm headed to bed, have a nice night.</t>
  </si>
  <si>
    <t>@alspeirs can I join ur team  SRSLY, good to have a Dates &amp;amp; Times person on my team. Mgmt is easier.</t>
  </si>
  <si>
    <t>marketcolorz</t>
  </si>
  <si>
    <t xml:space="preserve">Total value for the combo at 466 bot at 165 </t>
  </si>
  <si>
    <t xml:space="preserve">@PinkM Doesn't sound as colorful as I'd imagined... luminous green orange white black brown and of course, pink </t>
  </si>
  <si>
    <t xml:space="preserve">@DreMurphy it's always gonna be my fav show </t>
  </si>
  <si>
    <t xml:space="preserve">Me loving it... back in office! Lots to do this week </t>
  </si>
  <si>
    <t>Sun May 17 23:32:39 PDT 2009</t>
  </si>
  <si>
    <t>gabrielleangie</t>
  </si>
  <si>
    <t>today we went shopping instead of the strawberry festival. i bought a flannel shirt&amp;amp; a new perfume  YESSS! sleep now :]</t>
  </si>
  <si>
    <t>Bak from the tafe  twas helpful lol hopefully when i enrol in tafe i wont hate it as much as every1 else seems to :O im excited</t>
  </si>
  <si>
    <t xml:space="preserve">@iamdesign Perfect combo to start the day </t>
  </si>
  <si>
    <t>Sun May 17 23:32:40 PDT 2009</t>
  </si>
  <si>
    <t xml:space="preserve">@complikatedDiva akak jst happen 2b online. here' alot of my buddies tht into fitness &amp;amp; weigh loss. so we update each other alot. </t>
  </si>
  <si>
    <t xml:space="preserve">@Suksy couple of days back...had a really good trip </t>
  </si>
  <si>
    <t>MarnaB</t>
  </si>
  <si>
    <t xml:space="preserve">@KevinRuddPM haha u funny Ruddy </t>
  </si>
  <si>
    <t>BGEEDUB</t>
  </si>
  <si>
    <t>@necolebitchie wanted to share this with you  http://tinyurl.com/GetThatPaper</t>
  </si>
  <si>
    <t xml:space="preserve">@joshgard ha! Thanks </t>
  </si>
  <si>
    <t>Sun May 17 23:32:41 PDT 2009</t>
  </si>
  <si>
    <t xml:space="preserve">@prettywickd if you like 2 laugh..have a good time..follow me..its just that simple </t>
  </si>
  <si>
    <t xml:space="preserve">@Ruben1020 is i get a 4.0, can i have a purse as well? </t>
  </si>
  <si>
    <t>kunalm</t>
  </si>
  <si>
    <t xml:space="preserve">Just done with photoshopltd.com (photoshopltd.com/test), now working on IPS inventory management system </t>
  </si>
  <si>
    <t>Sun May 17 23:33:52 PDT 2009</t>
  </si>
  <si>
    <t xml:space="preserve">@1STUD1 http://twitpic.com/5eyea - Daaaaaang baby cakes! I needa come over n steal some songs from u </t>
  </si>
  <si>
    <t>Sun May 17 23:33:53 PDT 2009</t>
  </si>
  <si>
    <t>Juicebox275</t>
  </si>
  <si>
    <t xml:space="preserve">Alabama is alot of fun so far bowling and chilling with old friends this is the life </t>
  </si>
  <si>
    <t xml:space="preserve">Note to self: never stop believing in @mileycyrus She is amazing and I luv her! ahh Miley, come to Australia </t>
  </si>
  <si>
    <t>Sun May 17 23:33:54 PDT 2009</t>
  </si>
  <si>
    <t xml:space="preserve">@shandi_archie you have go to bed, havent you? Have nice dream </t>
  </si>
  <si>
    <t>Sun May 17 23:33:56 PDT 2009</t>
  </si>
  <si>
    <t>@GreatHairGuy Lol. Yep, but there is a threat to funding. And there are only two other students in class.  #hhrs</t>
  </si>
  <si>
    <t xml:space="preserve">@manic_mieo just wait till semester is over then you can rest </t>
  </si>
  <si>
    <t xml:space="preserve">Someone in UNITED STATES liked Yubotu http://bit.ly/PpaW8  </t>
  </si>
  <si>
    <t>Sun May 17 23:33:57 PDT 2009</t>
  </si>
  <si>
    <t xml:space="preserve">@jackslovesAAR the grandpa from freaky friday when he yells earthquake&amp;amp;runs out of the house hehehehe </t>
  </si>
  <si>
    <t xml:space="preserve">@jdemay ahh. so, you rent a bike when you stay over for a week end. I guess I underestimated how into biking you were </t>
  </si>
  <si>
    <t xml:space="preserve">rendering my cartoon character </t>
  </si>
  <si>
    <t>Sun May 17 23:33:58 PDT 2009</t>
  </si>
  <si>
    <t xml:space="preserve">@bcastro1107 you did? that's awesome. It's cute, I just don't understand what it's saying. Explain please </t>
  </si>
  <si>
    <t>fmb</t>
  </si>
  <si>
    <t xml:space="preserve">Switched from input director to synergy... </t>
  </si>
  <si>
    <t xml:space="preserve">@DJ_AM have a good flight, and be nice to your flight attendants </t>
  </si>
  <si>
    <t>- If anyone needs an Interior Designer ` im your girl  ; almost finished the course woo hoo.. not long left.</t>
  </si>
  <si>
    <t>@sethsimonds ROFL right now b/c I'm tweeting about u w/o ur username &amp;amp; u can't see it! (Take me back!!!!)  (I know, maybe tomorrow.)</t>
  </si>
  <si>
    <t xml:space="preserve">Viendo grey's anatomy </t>
  </si>
  <si>
    <t>Sun May 17 23:34:00 PDT 2009</t>
  </si>
  <si>
    <t xml:space="preserve">My hearing aids are very valuable to me and I know I need them for successful interaction, but I feel lucky that I can take them out </t>
  </si>
  <si>
    <t xml:space="preserve">checking my multiply/friendster/facebook accounts </t>
  </si>
  <si>
    <t>Sun May 17 23:34:01 PDT 2009</t>
  </si>
  <si>
    <t>@Collective_Soul - another one of my all-time faves on constant replay.   ? http://blip.fm/~6ijv6</t>
  </si>
  <si>
    <t>Sun May 17 23:34:02 PDT 2009</t>
  </si>
  <si>
    <t xml:space="preserve">@KavithaV Congrats </t>
  </si>
  <si>
    <t>Sun May 17 23:34:03 PDT 2009</t>
  </si>
  <si>
    <t xml:space="preserve">Haaappyy Birrthday toooo Alaaaric. ? </t>
  </si>
  <si>
    <t>DivineKelly98</t>
  </si>
  <si>
    <t xml:space="preserve">@daisyhatestwitt of course were no stragers to love. and i heart when you sing to me. almost as good as when i heard your voice on skype </t>
  </si>
  <si>
    <t xml:space="preserve">FINISHED with the paper....now just Renaissance Art </t>
  </si>
  <si>
    <t xml:space="preserve">@yangwong lol. I asked your friend if it was you but I wasn't sure. Next time your in on a Friday ask for Laura! </t>
  </si>
  <si>
    <t xml:space="preserve">I don't mind @shananegans </t>
  </si>
  <si>
    <t>Sun May 17 23:34:04 PDT 2009</t>
  </si>
  <si>
    <t>BodeenTym</t>
  </si>
  <si>
    <t>@mileycyrus thanks for making such a beautiful song, i &amp;lt;3 u!  that song means a lot to my mom luv ya</t>
  </si>
  <si>
    <t xml:space="preserve">@gulpanag Hey! Wow!! Thanks!! I am honoured! </t>
  </si>
  <si>
    <t xml:space="preserve">@siffy that's how swine flu started </t>
  </si>
  <si>
    <t xml:space="preserve">@angelsixteen yes, i love u so so much. idraki is so fond of you lah  his favorite aunty </t>
  </si>
  <si>
    <t>http://twitpic.com/5eynm - Smiling and ready to go home to L  xoxoxxxoo</t>
  </si>
  <si>
    <t>Done!  I just finished all my stuff today!  What a productive day.    Now, sleepy time.  Miss you Tweeters!</t>
  </si>
  <si>
    <t>Sun May 17 23:34:08 PDT 2009</t>
  </si>
  <si>
    <t xml:space="preserve">@darwinshome the gap is a healthy 17 years </t>
  </si>
  <si>
    <t>purpluvblue</t>
  </si>
  <si>
    <t xml:space="preserve">Good sunday... Aye baby quien te entiende... ekkk crazy earthquake!scary! Loving myself </t>
  </si>
  <si>
    <t xml:space="preserve">http://twitpic.com/5eynj - Office Office. Truer picture </t>
  </si>
  <si>
    <t>Clif_Darwin</t>
  </si>
  <si>
    <t xml:space="preserve">@rdlewis I hope they make a Terminator movie </t>
  </si>
  <si>
    <t>@biancaalosa haha awh!  thats cute! He showed Cathy, Daisy, Stacy, &amp;amp; Alejandra my Captain Alex gift (: it was cute. haha</t>
  </si>
  <si>
    <t xml:space="preserve">@iAMAliceCullen_ oh well at least there happy i am </t>
  </si>
  <si>
    <t>Sun May 17 23:34:11 PDT 2009</t>
  </si>
  <si>
    <t>tired  *yawn* best be off doing work now!!</t>
  </si>
  <si>
    <t xml:space="preserve">@t0msw1ft hahaha..I know, I knew it was too good to be true, but a girl has to try! </t>
  </si>
  <si>
    <t xml:space="preserve">We ALL love you.  </t>
  </si>
  <si>
    <t>Sun May 17 23:34:13 PDT 2009</t>
  </si>
  <si>
    <t>is watching MY BIG LOVE.. hahahaha..  http://plurk.com/p/uhkuo</t>
  </si>
  <si>
    <t>KiwiJax</t>
  </si>
  <si>
    <t xml:space="preserve">@SpoiledMommy Congratulations!!  I think your best friends one captures friendship so well  </t>
  </si>
  <si>
    <t xml:space="preserve">@SGisler excellent.... i owe you a drink </t>
  </si>
  <si>
    <t>Sun May 17 23:34:14 PDT 2009</t>
  </si>
  <si>
    <t>drugtacos</t>
  </si>
  <si>
    <t>@Aceyriot wooo ima see if i can find a torrent if not i'll stream it online  soo yeaaaaaah i didn't know u were into anime :O</t>
  </si>
  <si>
    <t xml:space="preserve">@Levigato good luck in your maths today then </t>
  </si>
  <si>
    <t>Sun May 17 23:34:15 PDT 2009</t>
  </si>
  <si>
    <t>HAQ FINALLY I KNOW HOW TO DOWNLOAD  CONFIRM  its here! http://bit.ly/XQbNq</t>
  </si>
  <si>
    <t>@patzef I promise it is the most boring, uninteresting reason in the world. you just want to know b/c I won't say  human nature.</t>
  </si>
  <si>
    <t>says the outcome of the leadership weekend is promising.  http://plurk.com/p/uhkux</t>
  </si>
  <si>
    <t>Sun May 17 23:34:16 PDT 2009</t>
  </si>
  <si>
    <t xml:space="preserve">Thanks for the #samesexsunday s, folks.  I posted mine earlier, and yours are appreciated. </t>
  </si>
  <si>
    <t>babyboy's almost hooooome!!!!!!   &amp;lt;333333</t>
  </si>
  <si>
    <t>Sun May 17 23:34:17 PDT 2009</t>
  </si>
  <si>
    <t xml:space="preserve">God give me the strength to get up and go to the gym be4 work! Goooodnight </t>
  </si>
  <si>
    <t xml:space="preserve">...Awake! Back to work today. </t>
  </si>
  <si>
    <t>Sun May 17 23:34:18 PDT 2009</t>
  </si>
  <si>
    <t xml:space="preserve">Had problems falling asleep and am feeling not-so-great in general. Upside: Managed to sleep until my alarm woke me at 7am! Meh, Monday.. </t>
  </si>
  <si>
    <t>Sun May 17 23:34:19 PDT 2009</t>
  </si>
  <si>
    <t xml:space="preserve">@kt_kayteee thanks girl </t>
  </si>
  <si>
    <t>saowapakch</t>
  </si>
  <si>
    <t xml:space="preserve">@thomasjojo Good Afternoon </t>
  </si>
  <si>
    <t>mrykaboom</t>
  </si>
  <si>
    <t xml:space="preserve">Will be competing at Graham's Central Station Friday at 9ish!! </t>
  </si>
  <si>
    <t>nicpro</t>
  </si>
  <si>
    <t xml:space="preserve">Big day today-touring Windsor Castle, Roman Baths and Stonehenge </t>
  </si>
  <si>
    <t>Sun May 17 23:34:20 PDT 2009</t>
  </si>
  <si>
    <t xml:space="preserve">Well, tweetz...I had a wonderful weekend, but it's time for me to go to bed for school tomorrow. G'nyt!  </t>
  </si>
  <si>
    <t>Sun May 17 23:34:21 PDT 2009</t>
  </si>
  <si>
    <t>@RyanSeacrest good..  I didn't feel the earthquake.. :p</t>
  </si>
  <si>
    <t xml:space="preserve">Someone in UNITED STATES liked Picross Quest http://bit.ly/65He0  </t>
  </si>
  <si>
    <t xml:space="preserve">#3hotwords I have food </t>
  </si>
  <si>
    <t>Sun May 17 23:34:23 PDT 2009</t>
  </si>
  <si>
    <t xml:space="preserve">@rizzle_d YAY! More Chuckness for Rizzle...ness </t>
  </si>
  <si>
    <t>@Emizzle4 oh good!  have you finished #3?</t>
  </si>
  <si>
    <t xml:space="preserve">@NMaize We're doin' okay </t>
  </si>
  <si>
    <t>REAL HOUSEWIVES OF NY REUNION WAS SOOOOO GOOD...I CAN'T EVEN DELETE IT FROM MY DVR  these some funny chicks w/ all their drama</t>
  </si>
  <si>
    <t>vonny9478</t>
  </si>
  <si>
    <t xml:space="preserve">I want a stampede of followers! </t>
  </si>
  <si>
    <t xml:space="preserve">I'm off to lay in bed playing &amp;quot;The World Ends With You&amp;quot; on my DS! All my Twitter updates tonight will be from my iPhone! </t>
  </si>
  <si>
    <t xml:space="preserve">@MileyCSupporter Hey!! How's life? That was random, but i i hve to say something!! </t>
  </si>
  <si>
    <t xml:space="preserve">@mediahunter I'm still feeling guilty over it </t>
  </si>
  <si>
    <t>nhkrishnan</t>
  </si>
  <si>
    <t xml:space="preserve">@nghushe that's a cool line Sir!! when r u in Delhi next? aapke saath ki discussions ka mazaa yaad aata hai </t>
  </si>
  <si>
    <t>cassidylenhart</t>
  </si>
  <si>
    <t xml:space="preserve">@kharsh I'm always up for an adventure...what are the odds you'll get a residency in LA? hehe </t>
  </si>
  <si>
    <t>Rpsh</t>
  </si>
  <si>
    <t>@Showfom ?????   http://rpsh.net/</t>
  </si>
  <si>
    <t>Sun May 17 23:34:30 PDT 2009</t>
  </si>
  <si>
    <t>TokyoLight</t>
  </si>
  <si>
    <t xml:space="preserve">@kimpathedork ikr. </t>
  </si>
  <si>
    <t>Sun May 17 23:34:31 PDT 2009</t>
  </si>
  <si>
    <t xml:space="preserve">@tnsSG do remember to spare time for lunch though </t>
  </si>
  <si>
    <t>Sun May 17 23:34:32 PDT 2009</t>
  </si>
  <si>
    <t xml:space="preserve">Time for me to get out of here </t>
  </si>
  <si>
    <t>vvvvvan</t>
  </si>
  <si>
    <t xml:space="preserve">Parents anniversary. </t>
  </si>
  <si>
    <t>Sun May 17 23:34:33 PDT 2009</t>
  </si>
  <si>
    <t xml:space="preserve">@beayayaya Just got hommee beyyy </t>
  </si>
  <si>
    <t xml:space="preserve">@hijas I forgot..will bring it tomorrow..but I listened to it today morning.. </t>
  </si>
  <si>
    <t>Sun May 17 23:34:34 PDT 2009</t>
  </si>
  <si>
    <t xml:space="preserve">@tomlenk is on Twitter now? Score. </t>
  </si>
  <si>
    <t>Sun May 17 23:34:36 PDT 2009</t>
  </si>
  <si>
    <t xml:space="preserve">@katemthompson Thanks </t>
  </si>
  <si>
    <t>laying in bed.. gaming with channa  .. eating fruit and ice cream!</t>
  </si>
  <si>
    <t>Sun May 17 23:34:35 PDT 2009</t>
  </si>
  <si>
    <t xml:space="preserve">@overb7 did you see my earlier pic? The shoes are not my problem... </t>
  </si>
  <si>
    <t xml:space="preserve">nite twitters! cant wait till tomorrow </t>
  </si>
  <si>
    <t>tea with becdizzle, alex + her gang at hogsbreath tonight. no steak for me please  haha</t>
  </si>
  <si>
    <t>@Jennybeeean oooo you're going on tuesday now, too?  have fuuuunn!!!  but not as much fun as we'll have wed haha ;)</t>
  </si>
  <si>
    <t>Sun May 17 23:34:38 PDT 2009</t>
  </si>
  <si>
    <t>more great #dance music  Stunt-Raindrops ? http://blip.fm/~6ijw5</t>
  </si>
  <si>
    <t>twitashu</t>
  </si>
  <si>
    <t xml:space="preserve">I'm now on OpenDNS. Hopefully it works in our insti as well! </t>
  </si>
  <si>
    <t>cozcan</t>
  </si>
  <si>
    <t xml:space="preserve">I'm planning out my day off from work in a very effective way. btw its surprising to find out that i still have 18 days left for vacation </t>
  </si>
  <si>
    <t>lawcrystal</t>
  </si>
  <si>
    <t xml:space="preserve">time to do a summer shopping spreeeeeeeeeeeeeeeeeeeeeeeeeee </t>
  </si>
  <si>
    <t>xerocomputing</t>
  </si>
  <si>
    <t>Just ordered some laptop backpacks that look like bullet-proof vests  http://bit.ly/sSWXT</t>
  </si>
  <si>
    <t>Sun May 17 23:34:39 PDT 2009</t>
  </si>
  <si>
    <t>@african_minute Envy doesn't begin to describe your visit to Lamu -- ah but good childhood memories - Asante  http://tinyurl.com/pgobgc</t>
  </si>
  <si>
    <t>irad</t>
  </si>
  <si>
    <t xml:space="preserve">@rbtlowe thanks </t>
  </si>
  <si>
    <t>aaroncajes</t>
  </si>
  <si>
    <t xml:space="preserve">Got Back home, Tonight will be the Video editing Mode. </t>
  </si>
  <si>
    <t>Sun May 17 23:34:41 PDT 2009</t>
  </si>
  <si>
    <t>Your gonna keep me happy tonight at all costs.,. Thanks Kurt  @kbuech: Hinder ï¿½ Use Me ? http://blip.fm/~6ijw7</t>
  </si>
  <si>
    <t xml:space="preserve">@firstdogonmoon ty for lolz  beautiful - 'we're all gonna die!' the chinese security ducks - all of it </t>
  </si>
  <si>
    <t xml:space="preserve">@mmci1525 Well it's going over a long period of time. The Macbook is kinda a long way off </t>
  </si>
  <si>
    <t>Sun May 17 23:34:42 PDT 2009</t>
  </si>
  <si>
    <t xml:space="preserve">@LisaMurray goodnight Lisa! </t>
  </si>
  <si>
    <t>Sun May 17 23:35:50 PDT 2009</t>
  </si>
  <si>
    <t xml:space="preserve">@commonsense4 Just give me a link. I do the rest </t>
  </si>
  <si>
    <t>yuna95</t>
  </si>
  <si>
    <t xml:space="preserve">hello world!!i had joined twitter and im new here </t>
  </si>
  <si>
    <t>sO lOng &amp;amp; goodnight pple! MCR FOREVER AND  EVER!!!!  XD ;D</t>
  </si>
  <si>
    <t xml:space="preserve">@oceanUP well put in the good word for Kelly.542@buckeyemail.osu.edu LOL joke </t>
  </si>
  <si>
    <t>jochan1977</t>
  </si>
  <si>
    <t xml:space="preserve">@MicahT0078 Indeed.  Not the worst place to be on the east coast, esp. in PA. </t>
  </si>
  <si>
    <t xml:space="preserve">@joeldavies ah yup twould be nice if it used both cores </t>
  </si>
  <si>
    <t xml:space="preserve">in chinese, teacher she shouted. kinda scary and hard not to laugh </t>
  </si>
  <si>
    <t>Sun May 17 23:35:53 PDT 2009</t>
  </si>
  <si>
    <t xml:space="preserve">is glad MaryCarmen made it to the top 2 finalist of Nuestra Belleza! &amp;amp; eventho she won 2nd place &amp;amp; didn't take the crown, she's still #1! </t>
  </si>
  <si>
    <t xml:space="preserve">can't sleep for three days. but i like this day </t>
  </si>
  <si>
    <t>Sun May 17 23:35:54 PDT 2009</t>
  </si>
  <si>
    <t>SamTimeInc</t>
  </si>
  <si>
    <t xml:space="preserve">Waitress Amy was hot </t>
  </si>
  <si>
    <t>Ladybug101</t>
  </si>
  <si>
    <t xml:space="preserve">Does anyone still own a VCR? (via @sexymilani) I do </t>
  </si>
  <si>
    <t xml:space="preserve">@therealswizzz http://twitpic.com/5eyah - XOXO </t>
  </si>
  <si>
    <t xml:space="preserve">@yeswhatokay Uh, we are going to ALL of those places... Can we go very, very soon? </t>
  </si>
  <si>
    <t>Sun May 17 23:35:57 PDT 2009</t>
  </si>
  <si>
    <t xml:space="preserve">@Simply_Positive SSSSSSssssssssssssweet dreams  SSssssssssusan...  hahaha! </t>
  </si>
  <si>
    <t xml:space="preserve">@paul_steele Good Morning to you too! </t>
  </si>
  <si>
    <t xml:space="preserve">@StephenClinton Glad to hear you're not skeptical anymore </t>
  </si>
  <si>
    <t xml:space="preserve">Day 2. 7 followings, 7 followers... No bad for first day </t>
  </si>
  <si>
    <t>simplyrecipes</t>
  </si>
  <si>
    <t xml:space="preserve">@SweetTartelette Thank you for watching! </t>
  </si>
  <si>
    <t>Eldri</t>
  </si>
  <si>
    <t xml:space="preserve">@jenna_saisquoi hang in there. just build a fortress out of books, boxes &amp;amp; poster tubes until Denver.  </t>
  </si>
  <si>
    <t xml:space="preserve">@fueledbymaeryl how's the alchemist? </t>
  </si>
  <si>
    <t xml:space="preserve">Wow, I've spent almost my entire Twitter day checking oot and following new interesting folks </t>
  </si>
  <si>
    <t>Sun May 17 23:36:01 PDT 2009</t>
  </si>
  <si>
    <t xml:space="preserve">is shaking up and down in anticipation </t>
  </si>
  <si>
    <t>Sun May 17 23:36:03 PDT 2009</t>
  </si>
  <si>
    <t>mommyriza</t>
  </si>
  <si>
    <t>back home, back to being a mommy. yep, finally with my baby boy  btw @marynunez, that day is jaurel's baptism.</t>
  </si>
  <si>
    <t xml:space="preserve">Very tired now it's time to relax. Such a busy week and even more busy as the weeks go by! Thank you to all my fans, love you all! xoxo </t>
  </si>
  <si>
    <t>Sun May 17 23:36:05 PDT 2009</t>
  </si>
  <si>
    <t xml:space="preserve">New Adium update! woot </t>
  </si>
  <si>
    <t>Sun May 17 23:36:06 PDT 2009</t>
  </si>
  <si>
    <t xml:space="preserve">@jdemay now, u should have ride north to San Luis Obispo, we could have had lunch. another time </t>
  </si>
  <si>
    <t xml:space="preserve">@Bowl_the_Bunny Oh okay, thanks about the pics. </t>
  </si>
  <si>
    <t xml:space="preserve">@Spidor hey Tamas! weekend was... good. nothing much. Yours? I hope you didn't work all weekend </t>
  </si>
  <si>
    <t>Sun May 17 23:36:08 PDT 2009</t>
  </si>
  <si>
    <t xml:space="preserve">@catirah if u had enough time to take that picture then u also had time to record them &amp;amp; make it a youtube video, i would've uploaded it </t>
  </si>
  <si>
    <t xml:space="preserve">@starrynite01 just watched SBM from Manila. LOVELY to see it again </t>
  </si>
  <si>
    <t>Sun May 17 23:36:09 PDT 2009</t>
  </si>
  <si>
    <t xml:space="preserve">@xodedexo18 iPhone.  It's just the best!       </t>
  </si>
  <si>
    <t>knquandel</t>
  </si>
  <si>
    <t xml:space="preserve">@FrancesEugenia Hey girl hey!  </t>
  </si>
  <si>
    <t>imaluffa</t>
  </si>
  <si>
    <t>Well I'm going to try and sleep, follow me &amp;amp; stuff  Goodnight</t>
  </si>
  <si>
    <t>@lindyasimus thanks Lindy - i got to use the acronym GFC  http://cli.gs/ML0tpR</t>
  </si>
  <si>
    <t>Ambeizzle</t>
  </si>
  <si>
    <t>Feeling completely validated and having a purpose and completely wanted.    GREAT WEEKEND!</t>
  </si>
  <si>
    <t xml:space="preserve">@hrag i feel like a total nerd for watching that movie, but i liked it!!!! </t>
  </si>
  <si>
    <t>Sun May 17 23:36:11 PDT 2009</t>
  </si>
  <si>
    <t>Vishveshwar</t>
  </si>
  <si>
    <t>@dina A lady not going gaga over Rahul, that's a first  what do women like so much about the Charles and the Harries?</t>
  </si>
  <si>
    <t>@dorkydeanna Dane Cook does suck!  Joke Theif!!!</t>
  </si>
  <si>
    <t>irunwithrobots</t>
  </si>
  <si>
    <t xml:space="preserve">@mikequan A douchetuber. Or douchey youtuber, whichever term you prefer. </t>
  </si>
  <si>
    <t>@andrewleeonline haha the concert was awesome  im already home</t>
  </si>
  <si>
    <t>topfarmer</t>
  </si>
  <si>
    <t xml:space="preserve">am about to cook my wonderful husband his Birthday dinner </t>
  </si>
  <si>
    <t>Sun May 17 23:36:13 PDT 2009</t>
  </si>
  <si>
    <t xml:space="preserve">@thedailysurvey get well christi!!! </t>
  </si>
  <si>
    <t>Sun May 17 23:36:14 PDT 2009</t>
  </si>
  <si>
    <t xml:space="preserve">@sethsimonds I just unfollowed someone in your honor </t>
  </si>
  <si>
    <t xml:space="preserve"> &amp;lt;-- me right now.</t>
  </si>
  <si>
    <t>@dmentedboy  thank  you. But damnit I'm wide awake</t>
  </si>
  <si>
    <t xml:space="preserve">Goodnight my twitters </t>
  </si>
  <si>
    <t xml:space="preserve">College tonight - boo hiss. Have you done any studying Scotty? Eeehh - no - whoops! Now on the list. Nobody tweet today please - thankies </t>
  </si>
  <si>
    <t>Sun May 17 23:36:17 PDT 2009</t>
  </si>
  <si>
    <t>lol won the twilight board game again  im undefeated!!!</t>
  </si>
  <si>
    <t>Sun May 17 23:36:18 PDT 2009</t>
  </si>
  <si>
    <t xml:space="preserve">@TheAnand  .. ufff ... wishes for speedy recovery .. take care buddy </t>
  </si>
  <si>
    <t xml:space="preserve">@travelfox goodnight! </t>
  </si>
  <si>
    <t>izzahs</t>
  </si>
  <si>
    <t xml:space="preserve">i think i will watch dollhouse ep 5 </t>
  </si>
  <si>
    <t>LuCindaMae</t>
  </si>
  <si>
    <t xml:space="preserve">Finally home. checkin the myspace. watching ISolated INcident so i can laugh the problems away for awhile... </t>
  </si>
  <si>
    <t xml:space="preserve">@viherrera WOULD LOVE TO BE AN INTERN.  PLEASE PLEASE </t>
  </si>
  <si>
    <t>Sun May 17 23:36:23 PDT 2009</t>
  </si>
  <si>
    <t xml:space="preserve">@Kamaray123 i agree </t>
  </si>
  <si>
    <t xml:space="preserve">@Blargal great job Blargal!  I'll check out the recording sometime soon. </t>
  </si>
  <si>
    <t>chinni2487</t>
  </si>
  <si>
    <t xml:space="preserve">@frenzy_me but we forgot RCB ... what if it wins both the matches against Delhi and Deccan </t>
  </si>
  <si>
    <t>ok I was in the MOOD  but now Family Guy is on sooooooo...&amp;quot;tan stewie....IM GETTN MY BRONZE ON!!!&amp;quot; lmao</t>
  </si>
  <si>
    <t>yalgee</t>
  </si>
  <si>
    <t xml:space="preserve">@callmeRang ?????. </t>
  </si>
  <si>
    <t xml:space="preserve">this morning i had 13 followers. at lunch, it was 14. now we are down to 12. can't you people make up your minds if you like me or not? </t>
  </si>
  <si>
    <t>Sun May 17 23:36:26 PDT 2009</t>
  </si>
  <si>
    <t>Barbie128</t>
  </si>
  <si>
    <t xml:space="preserve">@tootantom I celebrated my May 17th with the 'single girl swag', as opposed to last year= dating Chris Kachiroubas was a real bitch </t>
  </si>
  <si>
    <t>cpbeaven</t>
  </si>
  <si>
    <t xml:space="preserve">Earthquake on the second day on LA. Somehow I just ended up at a gay bar... Good thing I'm with two ladies!!! </t>
  </si>
  <si>
    <t>@gedchocoholic of course i am  haha and no im not always online, probably like 80% of the day =p</t>
  </si>
  <si>
    <t>Sun May 17 23:36:28 PDT 2009</t>
  </si>
  <si>
    <t>@anz_rocks Hey  lol Good morning!</t>
  </si>
  <si>
    <t>Sun May 17 23:36:29 PDT 2009</t>
  </si>
  <si>
    <t>x_arielmarie</t>
  </si>
  <si>
    <t xml:space="preserve">@comeagainjen arizonaa! You should visit </t>
  </si>
  <si>
    <t xml:space="preserve">Downloaded a bunch of add-ons to Firefox. </t>
  </si>
  <si>
    <t>cheekyweeky</t>
  </si>
  <si>
    <t xml:space="preserve">Setting up our twitter account </t>
  </si>
  <si>
    <t>Holy ice cream obsession tonight! Tonight much more fun  Good weekend and I still have another day! Love long weekends</t>
  </si>
  <si>
    <t xml:space="preserve">@jinkyjinks beautiful. </t>
  </si>
  <si>
    <t>Sun May 17 23:36:32 PDT 2009</t>
  </si>
  <si>
    <t>morning everyone  how r u all?? x</t>
  </si>
  <si>
    <t xml:space="preserve">@sexymilani  lets go....u got the vhs i got the vcr...let me stick it in </t>
  </si>
  <si>
    <t>Sun May 17 23:36:35 PDT 2009</t>
  </si>
  <si>
    <t xml:space="preserve">@jhabibi918 can we say matching linens, shower curtain, towels, highballs, tumblers, stemware, and plates?! Now all I need is the house! </t>
  </si>
  <si>
    <t>djzorro</t>
  </si>
  <si>
    <t xml:space="preserve">@michellewkwan michelle, I will supportive of whatever your decision may be! </t>
  </si>
  <si>
    <t>Sun May 17 23:36:36 PDT 2009</t>
  </si>
  <si>
    <t xml:space="preserve">It's amazing how many really interesting people there are </t>
  </si>
  <si>
    <t xml:space="preserve">@mlhakim Hey. Do give JiaYueh my regards. She elaborated on your 'questions' very well - she should write more for your blog </t>
  </si>
  <si>
    <t xml:space="preserve">@o_whoa thanks for all the love </t>
  </si>
  <si>
    <t>Sun May 17 23:36:37 PDT 2009</t>
  </si>
  <si>
    <t xml:space="preserve">@thedjaone </t>
  </si>
  <si>
    <t xml:space="preserve">is bored 2 the X-treemmee i have dancing 2morrow..yayy </t>
  </si>
  <si>
    <t xml:space="preserve">@AnnieBagLady have a loverly time! </t>
  </si>
  <si>
    <t xml:space="preserve">@fluffydbunny gonna parlay some hard ways </t>
  </si>
  <si>
    <t>Sun May 17 23:36:39 PDT 2009</t>
  </si>
  <si>
    <t xml:space="preserve">@DannysUltimatum Danny, I miss seeing your face on your Tweet pic!  Oh well, good night! </t>
  </si>
  <si>
    <t xml:space="preserve">@puredoxyk Thanks for the reciprocal follow! Just got your e-book on polyphasic sleep, can't wait to delve into it </t>
  </si>
  <si>
    <t>Sun May 17 23:36:40 PDT 2009</t>
  </si>
  <si>
    <t xml:space="preserve">@samozzy well good luck </t>
  </si>
  <si>
    <t xml:space="preserve">check out what I just made for this shop http://bit.ly/kiqLL  it's the size chart </t>
  </si>
  <si>
    <t>AlinaO</t>
  </si>
  <si>
    <t xml:space="preserve">@linnel15 don't worry about salmonella...that's so 2006. It's the swine you have to watch out for these days. </t>
  </si>
  <si>
    <t xml:space="preserve">@Dr_DinaSadik hmmm.tranquil...doubtful...but thank you for the thanks </t>
  </si>
  <si>
    <t xml:space="preserve">At Uni Everyday Next Semester grrr!!! stupid paramedic kids stole monday's tut! but i got 5 classes with ashiie AND i got new clothes </t>
  </si>
  <si>
    <t xml:space="preserve">@KostynRacing You like my voice. </t>
  </si>
  <si>
    <t xml:space="preserve">awesome concert @ sb bowl, but the hippies in sb are rude! There's no place like home! Night twitters </t>
  </si>
  <si>
    <t>Sun May 17 23:36:42 PDT 2009</t>
  </si>
  <si>
    <t xml:space="preserve">It's so nice to be back in Melbourne </t>
  </si>
  <si>
    <t>Sun May 17 23:36:43 PDT 2009</t>
  </si>
  <si>
    <t xml:space="preserve">bon giorno a todos and have a good week </t>
  </si>
  <si>
    <t xml:space="preserve">@renee_66 im not sure but she will definitely be comming she wouldnt miss this haha i think she would cancell any plans to see this </t>
  </si>
  <si>
    <t>madmonkeyx_x</t>
  </si>
  <si>
    <t xml:space="preserve">forced by eve to do gpp now </t>
  </si>
  <si>
    <t>Sun May 17 23:36:45 PDT 2009</t>
  </si>
  <si>
    <t xml:space="preserve">so i haven't twittered 2day coz this morning was shit so i decided to spend the whole day shopping... shopping was perfect </t>
  </si>
  <si>
    <t xml:space="preserve">Watching MTV boxset featuring PCD .. they will have a concert here in Philippines. They're great dancer ... and singer lolx! peace </t>
  </si>
  <si>
    <t>Sun May 17 23:36:46 PDT 2009</t>
  </si>
  <si>
    <t>lenammi</t>
  </si>
  <si>
    <t xml:space="preserve">@dannylohner Nice avatar. But, Gene Simmons called. He wants his tongue back! </t>
  </si>
  <si>
    <t xml:space="preserve">getting ready hella quick to grab a bite with the manbaby, just going to keep him company. im not really hungry </t>
  </si>
  <si>
    <t>danceluver14</t>
  </si>
  <si>
    <t xml:space="preserve">@BrittanyASnow follow me </t>
  </si>
  <si>
    <t>hihibea</t>
  </si>
  <si>
    <t xml:space="preserve">@wen7wen I named the cockatiel....coraline </t>
  </si>
  <si>
    <t xml:space="preserve">I just payed by iTunes debt of 79 pence I'm a free man again! </t>
  </si>
  <si>
    <t xml:space="preserve">is happy, which is good. planning on walking to school and listening to the fray. funtimes </t>
  </si>
  <si>
    <t xml:space="preserve">@FrshPriince  awesome </t>
  </si>
  <si>
    <t>ShootDiva</t>
  </si>
  <si>
    <t xml:space="preserve">@munz If you have, then no need to vote anymore. </t>
  </si>
  <si>
    <t xml:space="preserve">@Ashleyness87 As do I </t>
  </si>
  <si>
    <t xml:space="preserve">Ah!!! There's some pplz I don't know that's eating in my house it's kinda freaky but good thing I have my samurai sword </t>
  </si>
  <si>
    <t xml:space="preserve">@MuseLotus Thank you. I need all the positive vibes I can get. </t>
  </si>
  <si>
    <t>philmadotcom</t>
  </si>
  <si>
    <t xml:space="preserve">Scientists say that Hydrogen is the most plentiful element in the Universe, but it is not. In fact it is stupidity. It is everywhere! </t>
  </si>
  <si>
    <t>Sun May 17 23:38:04 PDT 2009</t>
  </si>
  <si>
    <t>Camzi</t>
  </si>
  <si>
    <t xml:space="preserve">is a working woman. Top of the morning to ya!! </t>
  </si>
  <si>
    <t>Sun May 17 23:38:05 PDT 2009</t>
  </si>
  <si>
    <t>homespunhealers</t>
  </si>
  <si>
    <t xml:space="preserve">via @plxtransformer: Thanks for following! I hope we'll become friends! </t>
  </si>
  <si>
    <t>Sun May 17 23:38:06 PDT 2009</t>
  </si>
  <si>
    <t xml:space="preserve">listenin' to runaway by the corrs... i love how they play violin! </t>
  </si>
  <si>
    <t>Sun May 17 23:38:07 PDT 2009</t>
  </si>
  <si>
    <t xml:space="preserve">Everyone tell me what your favorite pokemon is! Mines the Bulbasaur Evo line </t>
  </si>
  <si>
    <t>ChristinaBanker</t>
  </si>
  <si>
    <t xml:space="preserve">On my way home from my cousins wedding she is waaaayyyy to young to get married.... 20 yrs old!!!! Good Luck Nat you'll need it </t>
  </si>
  <si>
    <t xml:space="preserve">@lalalalexi you didn't know her real name?!!?!?! yes , i'm going. </t>
  </si>
  <si>
    <t>Sun May 17 23:38:08 PDT 2009</t>
  </si>
  <si>
    <t>@OurLittleAcre He looks kinda cold  I grew up in central Ohio - don't recall ever seeing any bluebirds there...</t>
  </si>
  <si>
    <t xml:space="preserve">@deadlyx cus you wanna talk to me duhh </t>
  </si>
  <si>
    <t xml:space="preserve">Listening to 'Love' by John Lennon &amp;amp; the Plastic Ono Band @imeem http://x.imeem.com/FNojiMO55z </t>
  </si>
  <si>
    <t>suz38487</t>
  </si>
  <si>
    <t xml:space="preserve">a healthy diet, regular exercise, and plenty of yoga have effectively cured my restless legs syndrome. no more prescription meds for it! </t>
  </si>
  <si>
    <t>Sun May 17 23:38:12 PDT 2009</t>
  </si>
  <si>
    <t>Dane cooks isolated incident was awsum  hes so funny</t>
  </si>
  <si>
    <t xml:space="preserve">Going to 7Eleven to buy some drinks. </t>
  </si>
  <si>
    <t>niklassaers</t>
  </si>
  <si>
    <t xml:space="preserve">Todays coffee blend is roasted, back to CoreAudio, I need to get it right today </t>
  </si>
  <si>
    <t>Sun May 17 23:38:13 PDT 2009</t>
  </si>
  <si>
    <t>@whoariley Hahhaha! We'll see.  Lemme know haha.</t>
  </si>
  <si>
    <t>Saarweezy</t>
  </si>
  <si>
    <t>can do anything with Christ who strengthens her  CHRIST UPP BABY!!</t>
  </si>
  <si>
    <t xml:space="preserve">hello to my new followers.....let's talk. </t>
  </si>
  <si>
    <t xml:space="preserve">@LockeHeart Lol we win </t>
  </si>
  <si>
    <t>TheDarkVillager</t>
  </si>
  <si>
    <t xml:space="preserve">the cup final from 2008-9. not the 2009- champions league - which is in rome as lcstranslations points out </t>
  </si>
  <si>
    <t xml:space="preserve">@docmikepogi O, easy lang sa pag-pindot ng &amp;quot;enter&amp;quot;. </t>
  </si>
  <si>
    <t>Sun May 17 23:38:15 PDT 2009</t>
  </si>
  <si>
    <t xml:space="preserve">I said I'm making dinner. He said what are my options. I said whatever you want. He said spaghetti. I adore he </t>
  </si>
  <si>
    <t>dailysara</t>
  </si>
  <si>
    <t>@sittakarina I've read your message on milis and I'm surprised that you appreciate your readers that much  Love your works always!</t>
  </si>
  <si>
    <t>Had a good birthday  thanks dan and liv you guys are awesome  goodnight twit freaks!</t>
  </si>
  <si>
    <t>AllyValentine</t>
  </si>
  <si>
    <t>@fiiiwhore don't fail  goood luckkkk</t>
  </si>
  <si>
    <t>Sun May 17 23:38:16 PDT 2009</t>
  </si>
  <si>
    <t>TylerHerod</t>
  </si>
  <si>
    <t xml:space="preserve">@martin_18 your a dick </t>
  </si>
  <si>
    <t>Soma_b</t>
  </si>
  <si>
    <t xml:space="preserve">@pm4girls congratulations on being invited for the launch of PRINCE2:2009 </t>
  </si>
  <si>
    <t xml:space="preserve">Left home this morning without my iPhone. Spent an ENTIRE day outdoors without cell, Internet, texts, etc. It was AWESOME! </t>
  </si>
  <si>
    <t xml:space="preserve">out all day at the beach &amp;amp; had delicious yummo chicken wings. i have cool friends </t>
  </si>
  <si>
    <t>Flaflafla94</t>
  </si>
  <si>
    <t xml:space="preserve">I am going to bed. Goodnight everyone!! I love you all!!! </t>
  </si>
  <si>
    <t>Amackerb</t>
  </si>
  <si>
    <t>Walking home from da bar... Early wakeup tomorrow-830am! - for radio from 10a-2p. Poor moi.  @ Dan Brown's, Pa... http://loopt.us/LM-84Q.t</t>
  </si>
  <si>
    <t>SCOTTKNOXX</t>
  </si>
  <si>
    <t xml:space="preserve">New Rule: if u drove a a 2 seater 2 the club, &amp;amp; came wit a person of the same sex... Your Gay </t>
  </si>
  <si>
    <t>KishaLynn</t>
  </si>
  <si>
    <t>@The_Leedog yep.    it works for me.</t>
  </si>
  <si>
    <t>Sun May 17 23:38:19 PDT 2009</t>
  </si>
  <si>
    <t>@JT1931 it's all good- thank god it over and I survived  damn those blended gay drinks</t>
  </si>
  <si>
    <t>ceayou</t>
  </si>
  <si>
    <t xml:space="preserve">@MYIDOLTOWN ok then I will follow too, thanks I saw the request on the aI board and wanted to respond, so now I can </t>
  </si>
  <si>
    <t>Sun May 17 23:38:20 PDT 2009</t>
  </si>
  <si>
    <t xml:space="preserve">@remzology Hay thanks for the comment! And yes, I am trying my best to make the most of these few days! </t>
  </si>
  <si>
    <t xml:space="preserve">1 day down, 4 weeks to go </t>
  </si>
  <si>
    <t xml:space="preserve">Off to get some sleep </t>
  </si>
  <si>
    <t>LokiWoo</t>
  </si>
  <si>
    <t>Quick mobile update  see, told you i could do it~</t>
  </si>
  <si>
    <t>Sun May 17 23:38:21 PDT 2009</t>
  </si>
  <si>
    <t xml:space="preserve">@learan I went to Morgan at Bear's. Have I posted pics anywhere w/ the bkgrnd done now? Can't remember, but either way you'll see it Sat. </t>
  </si>
  <si>
    <t>Sun May 17 23:38:22 PDT 2009</t>
  </si>
  <si>
    <t>He Is so weird lmao!  I'm lookin to go to sleep again lmao!!!</t>
  </si>
  <si>
    <t xml:space="preserve">@Pink wooooooo! we've been ready for a loooong time </t>
  </si>
  <si>
    <t>Sun May 17 23:38:23 PDT 2009</t>
  </si>
  <si>
    <t xml:space="preserve">@maademenent  Honestly though i'd love to visit Philly.. </t>
  </si>
  <si>
    <t>Sun May 17 23:38:25 PDT 2009</t>
  </si>
  <si>
    <t xml:space="preserve">@lianacordes there one thing that I would love to make my life great if miley tweets me </t>
  </si>
  <si>
    <t xml:space="preserve">@terferi good luck! And thank you </t>
  </si>
  <si>
    <t xml:space="preserve">@Bethaaan j'adore Anberlin! Unwinding Cable Car is a lovely song (Y) Naive Orleans is good too.. yeaaaah </t>
  </si>
  <si>
    <t>Sun May 17 23:38:27 PDT 2009</t>
  </si>
  <si>
    <t>Satz143</t>
  </si>
  <si>
    <t xml:space="preserve">just got to the office now...damn was the traffic bad...howdy all... </t>
  </si>
  <si>
    <t xml:space="preserve">off to get some food bbye </t>
  </si>
  <si>
    <t>IkhwanAli</t>
  </si>
  <si>
    <t xml:space="preserve">Forgot my Twitter password </t>
  </si>
  <si>
    <t>fixk</t>
  </si>
  <si>
    <t xml:space="preserve">1130 and we have some of our stuff moved into our new apartment. Excited for our first night here </t>
  </si>
  <si>
    <t xml:space="preserve">@popstarmagazine hey. popstar is awesome as! we love reading it out here in Australia! please reply?? </t>
  </si>
  <si>
    <t>Danielle_Simone</t>
  </si>
  <si>
    <t>Okay so I just watched an episode of brave voices &amp;amp; it's something I just might be interested in it.  spoken word will have you reminsce.</t>
  </si>
  <si>
    <t>Sun May 17 23:38:29 PDT 2009</t>
  </si>
  <si>
    <t>ThatJeBENd</t>
  </si>
  <si>
    <t xml:space="preserve">I keep waking up, lingering in bed for what seems like hours, then when I get out of bed it is 07:22 on the dot. Strange. Breakfast time! </t>
  </si>
  <si>
    <t>Sun May 17 23:38:30 PDT 2009</t>
  </si>
  <si>
    <t xml:space="preserve">Thinking about camp this summer is making me excited all over again  I've forgoten how happy camp makes me...can't wait to see everyone </t>
  </si>
  <si>
    <t>ToniNextDoor</t>
  </si>
  <si>
    <t xml:space="preserve">hi sister! i heart you! </t>
  </si>
  <si>
    <t xml:space="preserve">@thomasfiss have fun Thomas and I Love The addison shirt by the way </t>
  </si>
  <si>
    <t>yeah NKOTB are comin to Melbourne  whoooooooooo</t>
  </si>
  <si>
    <t>ausvision</t>
  </si>
  <si>
    <t xml:space="preserve">...is asking the question, &amp;quot;Is Twitter the Cult of the Twit?&amp;quot;  </t>
  </si>
  <si>
    <t>Sun May 17 23:38:32 PDT 2009</t>
  </si>
  <si>
    <t>lilmiss30</t>
  </si>
  <si>
    <t xml:space="preserve">is getting to go to bed, hopefully earthquake free </t>
  </si>
  <si>
    <t xml:space="preserve">@WookieeChew I listened to some of the Future of Forestry EP, and I really like it. I might have to order it! Thanks Wook </t>
  </si>
  <si>
    <t xml:space="preserve">had an art excursion to the gallery today, insted of learning i took photos of all the sculptures penises and sent them to jenna </t>
  </si>
  <si>
    <t xml:space="preserve">@rayne05 lol let me know who ... i got plastic forks and elbows ready when you need them </t>
  </si>
  <si>
    <t>Sun May 17 23:38:33 PDT 2009</t>
  </si>
  <si>
    <t>kimmnicole</t>
  </si>
  <si>
    <t xml:space="preserve">@naomibeth aww thanks naomi </t>
  </si>
  <si>
    <t>@lesanto ok ok   #whatmenwant  chocolate cars (according to my 4 year old son)</t>
  </si>
  <si>
    <t>Sun May 17 23:38:34 PDT 2009</t>
  </si>
  <si>
    <t>JENNNNz</t>
  </si>
  <si>
    <t xml:space="preserve">@krriiisstiiinna hope the weather is nicer than here. </t>
  </si>
  <si>
    <t xml:space="preserve">@brooksbayne As they should be </t>
  </si>
  <si>
    <t xml:space="preserve">I need Starbucks! </t>
  </si>
  <si>
    <t xml:space="preserve">@angelinmERIKA Hey! Hahaha. Ikr? You should really thank moi. Btw, you're welcome </t>
  </si>
  <si>
    <t>Just think of me as the pages in your diary  Alicia Keys - Diary</t>
  </si>
  <si>
    <t xml:space="preserve">Sleeping on a couch tonight, in the comfiest sleeping bag ever. </t>
  </si>
  <si>
    <t>Sun May 17 23:38:37 PDT 2009</t>
  </si>
  <si>
    <t xml:space="preserve">I want big apple! It makes me happy </t>
  </si>
  <si>
    <t>Sun May 17 23:38:39 PDT 2009</t>
  </si>
  <si>
    <t>bluemonkay</t>
  </si>
  <si>
    <t>Retweet @mashable NBC is bringing back &amp;quot;Chuck&amp;quot; for a 3rd season.  I know a few people who'll be pleased  - http://bit.ly/n4zuy</t>
  </si>
  <si>
    <t xml:space="preserve">doing HW.... sunburnt, and have an awesome manicure. </t>
  </si>
  <si>
    <t>Teachers on strike tomorrow  http://bit.ly/y3qg5</t>
  </si>
  <si>
    <t>mjthebohemian</t>
  </si>
  <si>
    <t xml:space="preserve">@davidchun none at all, scientifically. just mother nature dealing with climate change &amp;amp; tectonic plate movement my friend </t>
  </si>
  <si>
    <t>The Real Housewives of Twitter  http://bit.ly/mFdk7 and they're lonely! get em tiger</t>
  </si>
  <si>
    <t>izamryan</t>
  </si>
  <si>
    <t>@jikam awesome  I got an SMS last week saying someone was interested in sponsoring our mirror hardware - but no response since.</t>
  </si>
  <si>
    <t xml:space="preserve">watching City Slickers </t>
  </si>
  <si>
    <t>Sun May 17 23:38:40 PDT 2009</t>
  </si>
  <si>
    <t xml:space="preserve">@SuperwomanAK Good night. </t>
  </si>
  <si>
    <t xml:space="preserve">@TiaMowry you're welcome </t>
  </si>
  <si>
    <t>Sun May 17 23:38:41 PDT 2009</t>
  </si>
  <si>
    <t xml:space="preserve">am off to go &amp;amp; start locking up - almost time to go home </t>
  </si>
  <si>
    <t xml:space="preserve">Handed in SOSE </t>
  </si>
  <si>
    <t>Sun May 17 23:38:42 PDT 2009</t>
  </si>
  <si>
    <t xml:space="preserve">@jessewatson1 true...I should so be asleep. Stayed up all night throwing an epic bday party for @djmichaeltodd </t>
  </si>
  <si>
    <t>Sun May 17 23:38:43 PDT 2009</t>
  </si>
  <si>
    <t xml:space="preserve">@rawrgoesaimee yeah.. i love the current weather </t>
  </si>
  <si>
    <t xml:space="preserve">maybe today i'll buy my car!!!!!!!!!!!!!! </t>
  </si>
  <si>
    <t>Sun May 17 23:38:45 PDT 2009</t>
  </si>
  <si>
    <t xml:space="preserve">I am off to bed. Goodnight or good day everyone. </t>
  </si>
  <si>
    <t>@SuperwomanAK ok so can't slp, my 3 wrds, these words in spn r btfl: amor, paz(like my last name), &amp;amp;  amistad  (love, peace, friendship)</t>
  </si>
  <si>
    <t>dtranlog</t>
  </si>
  <si>
    <t xml:space="preserve">@fakoon Co con lon man song ma. Thue lam thit roi an thoi anh </t>
  </si>
  <si>
    <t xml:space="preserve">@impossiblecat Subject Matter Expert. It was a lot of fun, the questions were nice and broad and we gossiped about the evil assignments </t>
  </si>
  <si>
    <t>Sun May 17 23:40:00 PDT 2009</t>
  </si>
  <si>
    <t>alisonxxx</t>
  </si>
  <si>
    <t xml:space="preserve">@quinnifer_ i know me too. when is warped? i'm trying to plan a trip with my canadian friend jade. </t>
  </si>
  <si>
    <t>@Donnette Well thank you  -huggle-</t>
  </si>
  <si>
    <t xml:space="preserve">@AnotherJulia lol </t>
  </si>
  <si>
    <t xml:space="preserve">@TownHallSteps1 well i live in goulburn which is only about half an hour - an hour out of canberra, so see if you can get a gig for u/18s </t>
  </si>
  <si>
    <t>Sun May 17 23:40:01 PDT 2009</t>
  </si>
  <si>
    <t>redkeg</t>
  </si>
  <si>
    <t xml:space="preserve">very happy i passed the first unit of my grooming course </t>
  </si>
  <si>
    <t xml:space="preserve">@lalalalexi TRY PLEASE TRY PLEASE TRY PLEASE. </t>
  </si>
  <si>
    <t>daveherrero</t>
  </si>
  <si>
    <t xml:space="preserve">Preston Hubbard played that shit RIGHT tonite! </t>
  </si>
  <si>
    <t>Sun May 17 23:40:02 PDT 2009</t>
  </si>
  <si>
    <t>ByPalapa</t>
  </si>
  <si>
    <t xml:space="preserve">Goodmorning from Amsterdam, Centerfold is back with there new single Take Me Make-up and Hair by me </t>
  </si>
  <si>
    <t xml:space="preserve">Is the Nokia E63 a better phone than the INQ?  Yes, I am in the market for a new mobile phone. </t>
  </si>
  <si>
    <t>@magkaisa Great job!  It turned out SO WELL!  BRAVO</t>
  </si>
  <si>
    <t>bdulien</t>
  </si>
  <si>
    <t xml:space="preserve">@djadam12 getting some &amp;quot;material&amp;quot; i see! </t>
  </si>
  <si>
    <t>AWadhams</t>
  </si>
  <si>
    <t xml:space="preserve">www.somethinggoodtoknow.com has vimeos!! check it out! </t>
  </si>
  <si>
    <t xml:space="preserve">@YasmineGalenorn Pele is wonderful as long as you're courteous to her. </t>
  </si>
  <si>
    <t>I finally did the big jog all the way through without stopping. Even the up-hill bits.  I stopped once for a car, but that doesn't count.</t>
  </si>
  <si>
    <t xml:space="preserve">@trendingtopics Is #LukasRossi @lukasrossi on your list??  He should be </t>
  </si>
  <si>
    <t>Sun May 17 23:40:06 PDT 2009</t>
  </si>
  <si>
    <t xml:space="preserve">07:39am getting ready for school. Media exam, but it's all good because i'm recording a short movie for it with a group </t>
  </si>
  <si>
    <t xml:space="preserve">@akcoder Cool! I may take you up on that. Ya know, we should meet for lunch some time. It'd be nice to put a face with the Twitterer! </t>
  </si>
  <si>
    <t>PositivusLiiga</t>
  </si>
  <si>
    <t xml:space="preserve">Moby nupst Losandï¿½elos? piedz?vojis pirmo zemestr?ci sav? m?ï¿½?: &amp;quot;At first I thought it was the subway. But no, a ye olde earthquake.&amp;quot; </t>
  </si>
  <si>
    <t xml:space="preserve">trying to remember that no job does not equal vacation time </t>
  </si>
  <si>
    <t>Sun May 17 23:40:07 PDT 2009</t>
  </si>
  <si>
    <t>@metaglyph   he usually is.. what season is it</t>
  </si>
  <si>
    <t>Sun May 17 23:40:08 PDT 2009</t>
  </si>
  <si>
    <t>wyann</t>
  </si>
  <si>
    <t xml:space="preserve">@DrTCD Oh, it WAS fun!  no worries, there's always August! </t>
  </si>
  <si>
    <t xml:space="preserve">all shiny and clean now </t>
  </si>
  <si>
    <t>Sun May 17 23:40:09 PDT 2009</t>
  </si>
  <si>
    <t>nkpart</t>
  </si>
  <si>
    <t xml:space="preserve">@pubzak Good luck, I'd love to come along but I'm wrecked after a weekend writing scala at #railscamp </t>
  </si>
  <si>
    <t>MsSmart</t>
  </si>
  <si>
    <t xml:space="preserve">Have a good week. May your health increase, your path be clear and happiness settle in all around you.  </t>
  </si>
  <si>
    <t>Removing all the negative from my life for a fresh start !  prioritize prioritizeeee</t>
  </si>
  <si>
    <t xml:space="preserve">Met an LPGA caddy at dollar rent a car. He was wearing oakleys. </t>
  </si>
  <si>
    <t>JustusKellerman</t>
  </si>
  <si>
    <t xml:space="preserve">@smithdavid787 Very. It went from pumpkins to md wrestling. </t>
  </si>
  <si>
    <t>Sun May 17 23:40:11 PDT 2009</t>
  </si>
  <si>
    <t>Katelynat0r</t>
  </si>
  <si>
    <t xml:space="preserve">I miss my long hair already. and I'm going on a diet. but on the bright side, I have the cutest, best boyfriend in the world! </t>
  </si>
  <si>
    <t>babaginge</t>
  </si>
  <si>
    <t>getatme1911</t>
  </si>
  <si>
    <t xml:space="preserve">@antknox2 </t>
  </si>
  <si>
    <t>Sun May 17 23:40:12 PDT 2009</t>
  </si>
  <si>
    <t>anobii</t>
  </si>
  <si>
    <t xml:space="preserve">@anduim We are glad to hear that! </t>
  </si>
  <si>
    <t xml:space="preserve">Finished a wonderful buffet.. Thank u boss! </t>
  </si>
  <si>
    <t xml:space="preserve">I wish 2 thank 60+ new followers, which I couldn't named em all via at personally, but would still like 2 say I appreciate the follows </t>
  </si>
  <si>
    <t xml:space="preserve">@musicmuch aww do you have time to go shopping before then? if not i'm sure you can put something cute together </t>
  </si>
  <si>
    <t>Sun May 17 23:40:13 PDT 2009</t>
  </si>
  <si>
    <t>Whoa! look at that, my last update has been my 50th. So happy ! and this.. my 51st lolx  peace</t>
  </si>
  <si>
    <t>laurenfinch</t>
  </si>
  <si>
    <t xml:space="preserve">seriously what a good day... 73 days til california </t>
  </si>
  <si>
    <t>Sun May 17 23:40:14 PDT 2009</t>
  </si>
  <si>
    <t xml:space="preserve">@L_Dsquared i reckon, they should make a parody on heroes </t>
  </si>
  <si>
    <t xml:space="preserve">@Dragonea Youre my dream girl! </t>
  </si>
  <si>
    <t>@jaredleto It's 8:39 am in france I don't slept this night I think of you my angel I sing Primary  and I'll make a coffee kiss marjorie</t>
  </si>
  <si>
    <t>Sun May 17 23:40:15 PDT 2009</t>
  </si>
  <si>
    <t xml:space="preserve">@vintagereborn ooo a fellow hk/sydney-sider! I'm excited. Let us know when you launch your site!! I'd love to see it </t>
  </si>
  <si>
    <t xml:space="preserve">@Bezhan ha! what happened to that thai! jk pizza is ALWAYS good! </t>
  </si>
  <si>
    <t xml:space="preserve">@davidghc Well, i'm not talking about this week, rather in general. Wednesday i think is cheaper the movie tickets compare to other days. </t>
  </si>
  <si>
    <t xml:space="preserve">@HennArtOnline &amp;quot;cerebral provoker&amp;quot; I like that very much http://bit.ly/2Nj1kX Thank you for enriching my English </t>
  </si>
  <si>
    <t>Sun May 17 23:40:16 PDT 2009</t>
  </si>
  <si>
    <t>Happy Monday   yay! ..the winter pounds have started to shift...I saw hint of hip bones in the mirror this morning ( always my gage!)</t>
  </si>
  <si>
    <t>priyankaganesh</t>
  </si>
  <si>
    <t xml:space="preserve">m all betttter now </t>
  </si>
  <si>
    <t>@McGirl_1707 It did, thanks  x</t>
  </si>
  <si>
    <t>nickjgrl</t>
  </si>
  <si>
    <t>@ddlovato hey demi I just wanted to say you look so pretty with your tan you should keep it LOL  can't wait to see you July 18th</t>
  </si>
  <si>
    <t>Sun May 17 23:40:19 PDT 2009</t>
  </si>
  <si>
    <t xml:space="preserve">@DHughesy  hahah  hughesy - i have a 3 month old - and i smelt a poopsy nappy once she was asleep - i would leave her in it till she woke </t>
  </si>
  <si>
    <t>lizontheside</t>
  </si>
  <si>
    <t xml:space="preserve">@Sarahness HAHAHAHA I'm not actually choking on dust LMAO it's from a song in How To Be that Rob's character sings it's soooooooo funny </t>
  </si>
  <si>
    <t>INeedyou77</t>
  </si>
  <si>
    <t xml:space="preserve">@foxymegan happy birthday  foxymegan </t>
  </si>
  <si>
    <t>Nick4sh0</t>
  </si>
  <si>
    <t xml:space="preserve">Cooking some steak, sippin on some beer and eating a salad! </t>
  </si>
  <si>
    <t>The kings of leon were absolutely amazing. The best part is that it was unexpected...plus they played my fave song last  content w/ life</t>
  </si>
  <si>
    <t>Sun May 17 23:40:21 PDT 2009</t>
  </si>
  <si>
    <t>xKRBSx</t>
  </si>
  <si>
    <t xml:space="preserve">i just finished doing my homework so off to sleep people! BTW @pazcual J thanks for a great day </t>
  </si>
  <si>
    <t xml:space="preserve">@BRITkneeB That's kind a of a hot little visual! </t>
  </si>
  <si>
    <t xml:space="preserve">I love down town phoenix. Its just so.......magical </t>
  </si>
  <si>
    <t xml:space="preserve">@drcoras http://twitpic.com/59iog - They pimped up the car </t>
  </si>
  <si>
    <t>Sun May 17 23:40:24 PDT 2009</t>
  </si>
  <si>
    <t>brianmeidell</t>
  </si>
  <si>
    <t xml:space="preserve">@timoreilly Great! Pls do that from #safari as well, so those of us outside the US can enjoy the safari membership purchase discounts  </t>
  </si>
  <si>
    <t xml:space="preserve">India elects 226 MPs who are less than 50 yrs of age </t>
  </si>
  <si>
    <t>@mattgrant Just put some red shorts on and you'll look like in Baywatch!  Are you coming to Nathan's leaving do next week?</t>
  </si>
  <si>
    <t>Sun May 17 23:40:26 PDT 2009</t>
  </si>
  <si>
    <t>we were looking 4 anthr #haikuwordgame player. u were not here. paradise came late.  welcome home btw</t>
  </si>
  <si>
    <t xml:space="preserve">Thanks @lbm! I didn't realize @good magazine had a twitter account. </t>
  </si>
  <si>
    <t xml:space="preserve">washing clothes! FUN! Bebas KNOCKED out.. she loved the beach </t>
  </si>
  <si>
    <t xml:space="preserve">Well, I think I am going to head to bed.  Since it is almost 3AM.  Goodnight Twitter-land. </t>
  </si>
  <si>
    <t xml:space="preserve">@AliIkram the pen is for PHONE NUMBERS. Sheesh. It's a wonder you ever got Dita really </t>
  </si>
  <si>
    <t xml:space="preserve">@TheAnand LOL Man... you are crazy.. Happy Hospital life.. </t>
  </si>
  <si>
    <t>Sun May 17 23:40:29 PDT 2009</t>
  </si>
  <si>
    <t xml:space="preserve">Moby nupat Losandï¿½elos? piedz?vojis pirmo zemestr?ci sav? m?ï¿½?: &amp;quot;At first I thought it was the subway. But no, a ye olde earthquake.&amp;quot; </t>
  </si>
  <si>
    <t>Sun May 17 23:40:30 PDT 2009</t>
  </si>
  <si>
    <t>bandpaperclips</t>
  </si>
  <si>
    <t xml:space="preserve">If i'm lucky enough (let's hope so) I'll be buying a MacBook today </t>
  </si>
  <si>
    <t>@moosetwit did you flash your cock   ha ha</t>
  </si>
  <si>
    <t>Sun May 17 23:40:31 PDT 2009</t>
  </si>
  <si>
    <t>ChristinaCC27</t>
  </si>
  <si>
    <t xml:space="preserve">@Roedub thanks for coming! He loves the gift you got him. </t>
  </si>
  <si>
    <t>Sun May 17 23:40:32 PDT 2009</t>
  </si>
  <si>
    <t>Home from school  thank God</t>
  </si>
  <si>
    <t>@Ro_Network u make a good point but im still going with what i say  even if im not totally right lol</t>
  </si>
  <si>
    <t xml:space="preserve">@PinkBerryGirl No activity outdoor activity scheduled today. sigh </t>
  </si>
  <si>
    <t>joeycamera</t>
  </si>
  <si>
    <t xml:space="preserve">good vibrations </t>
  </si>
  <si>
    <t>FayLeMarquand</t>
  </si>
  <si>
    <t xml:space="preserve">@peopleequal Thanks, have fun at work </t>
  </si>
  <si>
    <t xml:space="preserve">i'll be home.. again.. </t>
  </si>
  <si>
    <t>A Beautiful Woman Truly kindhearted Lady , Diana Ross n she lets me call her Diana  Do You Know http://bit.ly/JaeO7</t>
  </si>
  <si>
    <t>Sun May 17 23:40:35 PDT 2009</t>
  </si>
  <si>
    <t xml:space="preserve">@rachelralphs @dmaintrain where would I be if I didn't have to correct donnie's many spelling errors? </t>
  </si>
  <si>
    <t xml:space="preserve">Religious pilgrimage in the morning. Nite nite </t>
  </si>
  <si>
    <t>Sun May 17 23:40:36 PDT 2009</t>
  </si>
  <si>
    <t xml:space="preserve">@silentlollypop I've done that so many times then I found an option in gmail to do it. Click on gmail labs up the top, something in there </t>
  </si>
  <si>
    <t>Sun May 17 23:40:37 PDT 2009</t>
  </si>
  <si>
    <t>Miserysummer</t>
  </si>
  <si>
    <t xml:space="preserve">I am liking friends for sale </t>
  </si>
  <si>
    <t>beebeebishop</t>
  </si>
  <si>
    <t xml:space="preserve">@aprilcarpie i love you so very much my little doodlebug! hope you &amp;amp; benn are fast asleep.. as visions of sugarplums dance in your heads </t>
  </si>
  <si>
    <t xml:space="preserve">Is @Charlotte_Lucas the real one? If so, hello @Charlotte_Lucas </t>
  </si>
  <si>
    <t>Sun May 17 23:40:38 PDT 2009</t>
  </si>
  <si>
    <t>JME_JME1</t>
  </si>
  <si>
    <t>Loves life more everyday  Of course the people in it aren't so bad either....</t>
  </si>
  <si>
    <t>Good night twitter buddies   missed u today&amp;lt;3</t>
  </si>
  <si>
    <t>Sun May 17 23:40:40 PDT 2009</t>
  </si>
  <si>
    <t>@conem u can let it reign  am an anarchist monarchist, so chaos goes with the territory</t>
  </si>
  <si>
    <t xml:space="preserve">@kryssielove Omg I love that movie. the grandpa is hilarious </t>
  </si>
  <si>
    <t xml:space="preserve">@Courageous_one true...i forget sometimes &amp;amp; then songs like this bring me back to reality </t>
  </si>
  <si>
    <t>Sun May 17 23:40:41 PDT 2009</t>
  </si>
  <si>
    <t xml:space="preserve">good day todayy. </t>
  </si>
  <si>
    <t>natalieminh</t>
  </si>
  <si>
    <t xml:space="preserve">@ArnaudJacobs  thx for the #followfriday </t>
  </si>
  <si>
    <t>@treaclelove Yohan Was So Cute!  Oh I Mean Gorgeous.</t>
  </si>
  <si>
    <t>rogerchristie</t>
  </si>
  <si>
    <t xml:space="preserve">@louveyret Did you know only 16 people died while it was being constructed? And only 6 from falls! I'm full of bridge-related stats </t>
  </si>
  <si>
    <t>lesliealevine</t>
  </si>
  <si>
    <t xml:space="preserve">@ashleydstanley awesome!  thanks!.  i'm looking around early/mid june.  wherever i live has to be 1st floor and (small) dog friendly, too </t>
  </si>
  <si>
    <t>Sun May 17 23:40:46 PDT 2009</t>
  </si>
  <si>
    <t xml:space="preserve">sup people? </t>
  </si>
  <si>
    <t>oloberr</t>
  </si>
  <si>
    <t xml:space="preserve">@youngheartsxo </t>
  </si>
  <si>
    <t xml:space="preserve">Training going well, cycled 7.5k this morning </t>
  </si>
  <si>
    <t xml:space="preserve">Redoing my outline for the novel I'm focusing on.  Made it through the end of Act II tonight.  Yay!  I'm excited about this again! </t>
  </si>
  <si>
    <t>ManjiriBahadur</t>
  </si>
  <si>
    <t>@motivcoach I am going to run out of words to thank you!  So am sending you hugs instead.  They are in plentiful supply.  #followfriday</t>
  </si>
  <si>
    <t xml:space="preserve">@Hatz94 That's awesome, you have amazing musical taste! Thanks alot for replying </t>
  </si>
  <si>
    <t>@JustiseLasley That made me smile  Thank you!</t>
  </si>
  <si>
    <t xml:space="preserve">is off to the airport. See you on thursday manila! </t>
  </si>
  <si>
    <t>Sun May 17 23:41:49 PDT 2009</t>
  </si>
  <si>
    <t xml:space="preserve">@HotDogJake I think I'll on that offer lol. I watched it with her the other day. It's your turn </t>
  </si>
  <si>
    <t xml:space="preserve">Visited family I haven't seen in a while. Held my new nephew Calvin. Spent time with my niece Immy. Din din with parents. Great day </t>
  </si>
  <si>
    <t xml:space="preserve">@Fabthings aha, the morning tidy up, gets the blood running though </t>
  </si>
  <si>
    <t>i_Rene</t>
  </si>
  <si>
    <t xml:space="preserve">@enderke Such as? </t>
  </si>
  <si>
    <t xml:space="preserve">@penreyes I just noticed that there's a &amp;quot;Source information&amp;quot; link at the bottom of each WolframAlpha search result. </t>
  </si>
  <si>
    <t>Sun May 17 23:41:51 PDT 2009</t>
  </si>
  <si>
    <t xml:space="preserve">post number 667 ... just so i can remove the 666 figure from the screen </t>
  </si>
  <si>
    <t>c_r_miller</t>
  </si>
  <si>
    <t xml:space="preserve">@NikkiHReed Follow @Secret_Writer This person is great. And the way they put up their stories is really inventive </t>
  </si>
  <si>
    <t xml:space="preserve">wow i am now in deep convo with my fellow bboy dante if i can dance the latino way... man. srsly.. idk! haha i need to know </t>
  </si>
  <si>
    <t>Sun May 17 23:41:52 PDT 2009</t>
  </si>
  <si>
    <t xml:space="preserve">Gonna finally go to bed after a long day. Goodnight world </t>
  </si>
  <si>
    <t>Sun May 17 23:41:53 PDT 2009</t>
  </si>
  <si>
    <t xml:space="preserve">@spencerpratt omg! body language is so good too! haha i liked ur rapping it it! </t>
  </si>
  <si>
    <t>gauravrajni</t>
  </si>
  <si>
    <t xml:space="preserve">my followers are increasing... more the merrier </t>
  </si>
  <si>
    <t xml:space="preserve">justin bieber is such a little cutie! &amp;lt;3 grow 2 years old now please &amp;amp; thanks! </t>
  </si>
  <si>
    <t xml:space="preserve">@karaleelove So you still on for Disneyland?!! I hope sooooo </t>
  </si>
  <si>
    <t>@orchid_slayer Awww.  I feel so special.  But that's okay, you can keep Joe. Keith has no equal!</t>
  </si>
  <si>
    <t>Sun May 17 23:41:57 PDT 2009</t>
  </si>
  <si>
    <t>going to Ashland tomorrow  see you all in three days</t>
  </si>
  <si>
    <t xml:space="preserve">@comeagainjen AUSTRALIA </t>
  </si>
  <si>
    <t>itzbezzy</t>
  </si>
  <si>
    <t>@Vkyb_717 oh how i adore this song.  the entire cd is simply gorgeous.</t>
  </si>
  <si>
    <t>pendolino</t>
  </si>
  <si>
    <t xml:space="preserve">@davidlebovitz so what do you do with the excess? maybe you can just invite a few more people over. im sure they'd be happy to come </t>
  </si>
  <si>
    <t>@daifukumochi its just another word from my vocabulary  Like Fuckass.</t>
  </si>
  <si>
    <t xml:space="preserve">@drewkolar I know! Maybe I'll just give up and turn into a full-on zombie, starting with: BRAINNNNSSSSS!!!!!! </t>
  </si>
  <si>
    <t>Sun May 17 23:41:59 PDT 2009</t>
  </si>
  <si>
    <t xml:space="preserve">@iLoveDemiSelena Do it, Send pics to us, Enjoy the show. </t>
  </si>
  <si>
    <t xml:space="preserve">@thesouthernstar makan siang ya chie, nanti maag loh, we surely didn't want you to get hurt. </t>
  </si>
  <si>
    <t>Sun May 17 23:42:00 PDT 2009</t>
  </si>
  <si>
    <t>@relatemagazine please don't forget about my email  can't wait for an answer :O sorry for bein impatient #jonasparanoid</t>
  </si>
  <si>
    <t xml:space="preserve">@MsKae Sleep well, and don't forget to air out the dog! </t>
  </si>
  <si>
    <t>Sun May 17 23:42:02 PDT 2009</t>
  </si>
  <si>
    <t xml:space="preserve">@tarushikha you seem to be on a quotes marathon </t>
  </si>
  <si>
    <t>Sun May 17 23:42:03 PDT 2009</t>
  </si>
  <si>
    <t>webganzter</t>
  </si>
  <si>
    <t xml:space="preserve">@sugree let me check with my colleague, she's handling this case.. </t>
  </si>
  <si>
    <t xml:space="preserve">@mozmrz Or a VPS like Neosurge http://www.neosurge.com/vps_hosting.php </t>
  </si>
  <si>
    <t xml:space="preserve">oh life.  sometimes...i hate you.  </t>
  </si>
  <si>
    <t>sdseitz</t>
  </si>
  <si>
    <t xml:space="preserve">@valnsosick that sounds awful like literally terrible lol I'm working on my company's beginning </t>
  </si>
  <si>
    <t>@nicci_monkey haha its nicest word  #3hotwords my chemical romance yeah  ^_-</t>
  </si>
  <si>
    <t>Sun May 17 23:42:06 PDT 2009</t>
  </si>
  <si>
    <t xml:space="preserve">u prob catching up both in ur world &amp;amp; this little world created in here. </t>
  </si>
  <si>
    <t xml:space="preserve">@IndywoodFILMS  Not bad at all!  Good job.  </t>
  </si>
  <si>
    <t>Sun May 17 23:42:07 PDT 2009</t>
  </si>
  <si>
    <t>#whocangetit Ricky lake!  wateva happend 2 her? lol</t>
  </si>
  <si>
    <t xml:space="preserve">@iamafreak i cant belive he just started to ignore you tho for no reason...im glad that you had fun and i wouldnt worry about it to much </t>
  </si>
  <si>
    <t>Sun May 17 23:42:09 PDT 2009</t>
  </si>
  <si>
    <t>@Mattdavelewis his sister-in-law is a teacher at her school. His niece and nephew go to our school.  Good old Baz!</t>
  </si>
  <si>
    <t xml:space="preserve">@charliesendall pleasure, after all the pain carrow road has given us #ncfc fans over last few months, was nice to enjoy something there </t>
  </si>
  <si>
    <t xml:space="preserve">@Votney_925 LMAO THANKZ...NITE </t>
  </si>
  <si>
    <t>mediumguy</t>
  </si>
  <si>
    <t xml:space="preserve">@adevenish yes, that should stop  people following me </t>
  </si>
  <si>
    <t>Sun May 17 23:42:11 PDT 2009</t>
  </si>
  <si>
    <t xml:space="preserve">@cow12boys3  I have mastered the art of texting &amp;amp; will gladly message you any selections! </t>
  </si>
  <si>
    <t>leeone1</t>
  </si>
  <si>
    <t>@jbutterflyz wow... I've just saw and feel it as well  http://twitter-buzz.blogspot.com/</t>
  </si>
  <si>
    <t xml:space="preserve">@davidbeking k - you tell 10 friends and I'll tell 10 friends and by Thursday (at the latest) you should pretty much OWN the internet </t>
  </si>
  <si>
    <t xml:space="preserve">Off to my exam now. Wish me luck! </t>
  </si>
  <si>
    <t>Sun May 17 23:42:13 PDT 2009</t>
  </si>
  <si>
    <t>@leeannl Good luck hunni  How are you? Long time no speak x</t>
  </si>
  <si>
    <t xml:space="preserve">Watching E!news </t>
  </si>
  <si>
    <t>Sun May 17 23:42:14 PDT 2009</t>
  </si>
  <si>
    <t xml:space="preserve">@TheAshleyGreene Follow @Secret_Writer This person is great. And the way they put up their stories is really inventive </t>
  </si>
  <si>
    <t>Sun May 17 23:42:17 PDT 2009</t>
  </si>
  <si>
    <t>Vh1Shows</t>
  </si>
  <si>
    <t xml:space="preserve">ok now im going to bed lol..School to-mar-o. Highschool is so dramatic, but u have to just smile, &amp;amp; tell people to fall back if need be </t>
  </si>
  <si>
    <t xml:space="preserve">@Depond i thing i got the most bold lip ever  LOL that's why i can do that </t>
  </si>
  <si>
    <t xml:space="preserve">@TiaSparkles @salbrecht And I concur on the demo </t>
  </si>
  <si>
    <t>Sun May 17 23:42:18 PDT 2009</t>
  </si>
  <si>
    <t xml:space="preserve">@KostynRacing @akojen Congratulations on your win! </t>
  </si>
  <si>
    <t>@blink182aholic that's ok  how's your weekend been?</t>
  </si>
  <si>
    <t>Sun May 17 23:42:19 PDT 2009</t>
  </si>
  <si>
    <t xml:space="preserve">wow myspace </t>
  </si>
  <si>
    <t>LynseyME</t>
  </si>
  <si>
    <t xml:space="preserve">Give me ï¿½2k off a 2nd hand car....THEN the scrappage scheme might work!! Ok rant over! </t>
  </si>
  <si>
    <t>Sun May 17 23:42:20 PDT 2009</t>
  </si>
  <si>
    <t xml:space="preserve">@AGirlCalledKate Yep! I'm thinking Edward is going to be the winner tonight </t>
  </si>
  <si>
    <t>@dannygokey   yess... just don't dance too hard!  We want Cali to still be attached when you're done with it!</t>
  </si>
  <si>
    <t>Sun May 17 23:42:21 PDT 2009</t>
  </si>
  <si>
    <t xml:space="preserve">@melina_star &amp;lt;blush&amp;gt; thanks </t>
  </si>
  <si>
    <t>Sun May 17 23:42:22 PDT 2009</t>
  </si>
  <si>
    <t xml:space="preserve">im not in the mood to approve comments in friendster. to many flooders. *dont like it LOL </t>
  </si>
  <si>
    <t>@saaamie we haave them  theyre quite nice i must say (Y)</t>
  </si>
  <si>
    <t xml:space="preserve">@73K thanks, we are wll here. </t>
  </si>
  <si>
    <t xml:space="preserve">@throughrubyeyes i loved that we inspired eachother too! </t>
  </si>
  <si>
    <t>ravredd2009</t>
  </si>
  <si>
    <t xml:space="preserve">@GarethCliff Nah, the kid will surrvive. Its the breast feeding that might be a problem.... im thinking milk powder..lol </t>
  </si>
  <si>
    <t xml:space="preserve">@JayRathbone_ Follow @Secret_Writer This person is great. And the way they put up their stories is really inventive </t>
  </si>
  <si>
    <t>aKiddnamedKalel</t>
  </si>
  <si>
    <t xml:space="preserve">cant get enough of herr  </t>
  </si>
  <si>
    <t>Sun May 17 23:42:27 PDT 2009</t>
  </si>
  <si>
    <t>CharlM12</t>
  </si>
  <si>
    <t>ideas on how to tone your tummy? sicily in 2 months  xx</t>
  </si>
  <si>
    <t>daringhaze</t>
  </si>
  <si>
    <t xml:space="preserve">now in the office </t>
  </si>
  <si>
    <t>@ianlatham I think i'll have a clear out later,make room for goodens  How's you?</t>
  </si>
  <si>
    <t xml:space="preserve">OC song for today : Wind of change by Kutless. Somebody get me a shrink please </t>
  </si>
  <si>
    <t xml:space="preserve">Ooohohoo i cant sleep. too much on my mind!! </t>
  </si>
  <si>
    <t xml:space="preserve">just fed my niece, she is so cute. </t>
  </si>
  <si>
    <t>@tahneecullen so he should  it beautiful</t>
  </si>
  <si>
    <t>Sun May 17 23:42:29 PDT 2009</t>
  </si>
  <si>
    <t>DrunkOnJ20</t>
  </si>
  <si>
    <t>Haha. I'm dressed and ready but can't leave for school without one last tweet.  Aaaa What a fine day, A fine day for cramming in revision!</t>
  </si>
  <si>
    <t>@inrsoul Ur office is the bomb man!  CURRY TIME! http://bit.ly/1qeV5S   LITTLE INDIA!</t>
  </si>
  <si>
    <t>trixiemcgee</t>
  </si>
  <si>
    <t>@ChrisCataluna vegas niice..it was pretty aweome  but now its back to school :p</t>
  </si>
  <si>
    <t>Sun May 17 23:42:32 PDT 2009</t>
  </si>
  <si>
    <t xml:space="preserve">@chin80 rediff, mirror, india abroad, wherever I can </t>
  </si>
  <si>
    <t>RollieDingo</t>
  </si>
  <si>
    <t>@AshleyLTMSYF have a good one, ashley! I, for one, am glad you're addicted!   haha!  thanks for updating us on the tour!! u r the best!</t>
  </si>
  <si>
    <t>@AllyValentine thankyou babycakes  You're up late!</t>
  </si>
  <si>
    <t>Sun May 17 23:42:35 PDT 2009</t>
  </si>
  <si>
    <t>@guilprickette I agree, just name the time and place   Do you have your hardware picked out already? If you have a fast CPU, get a WinTV</t>
  </si>
  <si>
    <t xml:space="preserve">@Phee78 Wow that fantastic! Thanks for helping me feel better! </t>
  </si>
  <si>
    <t>largo621</t>
  </si>
  <si>
    <t xml:space="preserve">@quikslvr Go you! Was it the academic? </t>
  </si>
  <si>
    <t xml:space="preserve">@aramadge I saw that comic earlier and laughed a lot </t>
  </si>
  <si>
    <t>Sun May 17 23:42:37 PDT 2009</t>
  </si>
  <si>
    <t xml:space="preserve">@sethsimonds @KimSherrell Ah yes - the pain of rejection </t>
  </si>
  <si>
    <t xml:space="preserve">Good morning/night everyone and special kudos @D_D_ </t>
  </si>
  <si>
    <t>Sun May 17 23:42:38 PDT 2009</t>
  </si>
  <si>
    <t xml:space="preserve">h?c hï¿½nh ch?m ch?  cï¿½n 2 ngï¿½y n?a thï¿½i </t>
  </si>
  <si>
    <t xml:space="preserve">@fartingpen I am even faster, posting a comment now! </t>
  </si>
  <si>
    <t>Sun May 17 23:42:39 PDT 2009</t>
  </si>
  <si>
    <t xml:space="preserve">@krispytater I think there's very little I'll miss about indian roads! </t>
  </si>
  <si>
    <t xml:space="preserve">@themarker wow! good to know... </t>
  </si>
  <si>
    <t>MandeeFiasco</t>
  </si>
  <si>
    <t>@unlocalclothing   yeaaaaahhh!!!! ihfm!</t>
  </si>
  <si>
    <t xml:space="preserve">GOOD NIGHT &amp;amp; SWEET DREAMS! XOXO </t>
  </si>
  <si>
    <t>Sun May 17 23:42:40 PDT 2009</t>
  </si>
  <si>
    <t>tophostGR</t>
  </si>
  <si>
    <t>???? ???????? ?? ?????  ??? extreme support just tweet us.</t>
  </si>
  <si>
    <t>Sun May 17 23:42:41 PDT 2009</t>
  </si>
  <si>
    <t>Missjacqueo88</t>
  </si>
  <si>
    <t xml:space="preserve">so i like tofu cake and dirt chocolate and coconut water...sounds normal to me </t>
  </si>
  <si>
    <t xml:space="preserve">@dreamkillaz yeah i got it!! got so many joints to go through but yours is starred </t>
  </si>
  <si>
    <t>Sun May 17 23:42:43 PDT 2009</t>
  </si>
  <si>
    <t>@stevenbward I must say u r one of the most gorgeous men alive  It's a pleasure seeing you on tv! Your mom seems like a doll</t>
  </si>
  <si>
    <t xml:space="preserve">i need to stay away from shoe shops... N handbag shops... N makeup counters... i will never learn </t>
  </si>
  <si>
    <t xml:space="preserve">SF was my lady this weekend and I knew her. Biblically. </t>
  </si>
  <si>
    <t>Sun May 17 23:42:45 PDT 2009</t>
  </si>
  <si>
    <t xml:space="preserve">@tygchapman Only a little!! I can't help it. </t>
  </si>
  <si>
    <t>Moet73</t>
  </si>
  <si>
    <t>this will be just a 3 day work week, followed by 5 days off  yeahhh thats a sweet monday morning</t>
  </si>
  <si>
    <t>ClassTax</t>
  </si>
  <si>
    <t xml:space="preserve">@IvyBean104  Haha!  I love connect 4!  poor Mabel..... </t>
  </si>
  <si>
    <t xml:space="preserve">@RodneyRamsey Lovely!  Don't mind the alarm when it goes off!  </t>
  </si>
  <si>
    <t>Sun May 17 23:43:58 PDT 2009</t>
  </si>
  <si>
    <t>gretchenandrus</t>
  </si>
  <si>
    <t xml:space="preserve">home! @chriswandrew  </t>
  </si>
  <si>
    <t>Sun May 17 23:43:59 PDT 2009</t>
  </si>
  <si>
    <t>@nautimonkey the best part of doubles (so far) is they make you eat more   good stuff.  i plowed through pushup land with the xtra wind</t>
  </si>
  <si>
    <t>Sun May 17 23:44:01 PDT 2009</t>
  </si>
  <si>
    <t>werebraindead</t>
  </si>
  <si>
    <t xml:space="preserve">Its 3:00 A.M. and someone really needs to lay off he caffeine </t>
  </si>
  <si>
    <t xml:space="preserve">@Freakonomy naah i m not hurt! </t>
  </si>
  <si>
    <t>NKOTB_Ottawa</t>
  </si>
  <si>
    <t xml:space="preserve">@KnightGrl yea I have joe's stuff too it's more slow stuff ballad-y.email is paulinasokoloski@gmail.com I'll hook u up! </t>
  </si>
  <si>
    <t>decantme</t>
  </si>
  <si>
    <t>@crisrosanegra so sweet  Thanks for the friendship and mille bisous</t>
  </si>
  <si>
    <t xml:space="preserve">im finishing up watching the stuff I dvr'd... time for Dane Cook. Hope he looks hot and does well </t>
  </si>
  <si>
    <t xml:space="preserve">@LadyG007  @heywednesday I agree! Gorgeous picture! </t>
  </si>
  <si>
    <t xml:space="preserve">@alexandramusic goodmorning </t>
  </si>
  <si>
    <t xml:space="preserve">The sun is shining and the lunch is packed. Son is STILL asleep..... amazing! Time to tweet whilst I wait for him to get up </t>
  </si>
  <si>
    <t>aysoooo</t>
  </si>
  <si>
    <t xml:space="preserve">@YOGUEVARRA THIS IS MY FAVORITE PICTURE YET! </t>
  </si>
  <si>
    <t xml:space="preserve">hey david! were you able to eat &amp;quot;Balut&amp;quot;? how was it? hope you had fun staying here in Manila. I heard your concert was incredible! </t>
  </si>
  <si>
    <t xml:space="preserve">while I can complain that there's nothing on tv </t>
  </si>
  <si>
    <t xml:space="preserve">@ LearnTagalogNow hi  I'm happy that you love the Philippines. </t>
  </si>
  <si>
    <t>qzhang</t>
  </si>
  <si>
    <t xml:space="preserve">@paulbethers </t>
  </si>
  <si>
    <t>engbret</t>
  </si>
  <si>
    <t xml:space="preserve">'tis the birthday of my most wonderful pup today </t>
  </si>
  <si>
    <t>Sun May 17 23:44:09 PDT 2009</t>
  </si>
  <si>
    <t>@squeakaz Good luck!  Have a quiet ine.</t>
  </si>
  <si>
    <t>so happy,lost 12cm of me in 2weeks, yeah! Dont worry still have enough to lose for now  Goin 2 more 'stepping' now,Pedometer says 3637 now</t>
  </si>
  <si>
    <t xml:space="preserve">just scored 83 on flight control </t>
  </si>
  <si>
    <t>Sun May 17 23:44:10 PDT 2009</t>
  </si>
  <si>
    <t>Sun May 17 23:44:11 PDT 2009</t>
  </si>
  <si>
    <t>laoocean</t>
  </si>
  <si>
    <t>@sing4mike I'll take some good photos of the doughnuts for you the next time I go.   http://tinyurl.com/4eytnz</t>
  </si>
  <si>
    <t>MartijnKrop</t>
  </si>
  <si>
    <t>iphone picture from tv in la  - http://mobypicture.com/?0wzahl</t>
  </si>
  <si>
    <t>bearslikepumas</t>
  </si>
  <si>
    <t>You can always make me smile hon.  Thanks. Watching &amp;quot;Man on Fire&amp;quot;</t>
  </si>
  <si>
    <t>@kkob lol, hope you enjoy them mr  x</t>
  </si>
  <si>
    <t>Sun May 17 23:44:14 PDT 2009</t>
  </si>
  <si>
    <t xml:space="preserve">@backseatsurfer9 thanks  I wish I was only turning 25  oh well - so far being 30 seems alright </t>
  </si>
  <si>
    <t>@TheAbstar haha , you eat your words because i am ready so nerrrrrrr  othodontist today haha good luck i love you little sister./</t>
  </si>
  <si>
    <t xml:space="preserve">@Antonyshaw Fine pint of ale there! Should have a few drawing on fag packets as well </t>
  </si>
  <si>
    <t xml:space="preserve">I must have REALLY wanted to go outside after my nap cuz I left the house and I'm at a lil open mic w/ T by the crib. It's kinda hot </t>
  </si>
  <si>
    <t>Sun May 17 23:44:15 PDT 2009</t>
  </si>
  <si>
    <t xml:space="preserve">On a scale of one to ten, my faveourite song at the moment would be a ten in embarassingnesss </t>
  </si>
  <si>
    <t xml:space="preserve">@krispycrunchx3 hmmm, i guess ill just get my parents to drive around and look for the buses, it shouldnt be too hard </t>
  </si>
  <si>
    <t xml:space="preserve">@Wookiesgirl Hmm... decent height. I tend to like the short girls. </t>
  </si>
  <si>
    <t>Sun May 17 23:44:16 PDT 2009</t>
  </si>
  <si>
    <t xml:space="preserve">@supermac18 omg! i could just hear your voice in like that tweet! u rock </t>
  </si>
  <si>
    <t>Sun May 17 23:44:17 PDT 2009</t>
  </si>
  <si>
    <t xml:space="preserve">@PinkBerryGirl We will cook bananas with coconut milk then sprinkled it with sugar </t>
  </si>
  <si>
    <t>Sun May 17 23:44:18 PDT 2009</t>
  </si>
  <si>
    <t xml:space="preserve">@werwatchingu OK I guess I'll see you guys later good night </t>
  </si>
  <si>
    <t>thanks @sallylieber! please bring folk who will be interested!  eventbrite, good idea   too late, I did facebook and one RSVP is enough.</t>
  </si>
  <si>
    <t>Amandfly</t>
  </si>
  <si>
    <t>@joebrooksmusic happy birthday Joe &amp;lt;3 I wish you a very good day  xo</t>
  </si>
  <si>
    <t xml:space="preserve">@aimeefulton thanks </t>
  </si>
  <si>
    <t>Sun May 17 23:44:19 PDT 2009</t>
  </si>
  <si>
    <t>DeuceDeuceCuz</t>
  </si>
  <si>
    <t xml:space="preserve">never give a girl your heart. Cuz in actuallity their monsters, heart eating monsters. from colorado </t>
  </si>
  <si>
    <t>Sun May 17 23:44:21 PDT 2009</t>
  </si>
  <si>
    <t>welovepeople</t>
  </si>
  <si>
    <t xml:space="preserve">Odense bound </t>
  </si>
  <si>
    <t xml:space="preserve">notifications on though, so just reply to me here and I'll get em. </t>
  </si>
  <si>
    <t>PanicNation</t>
  </si>
  <si>
    <t>@NewMovieTweeter I'm following you  thanks for following!</t>
  </si>
  <si>
    <t>Sun May 17 23:44:23 PDT 2009</t>
  </si>
  <si>
    <t xml:space="preserve">@Admanic It's a joke. You said Zen. Zen monks are usually bald. It was funny @ the time. I promise. </t>
  </si>
  <si>
    <t>Sun May 17 23:44:24 PDT 2009</t>
  </si>
  <si>
    <t>@toriconte im on youtube now just like you im one three times  oooh yeah</t>
  </si>
  <si>
    <t xml:space="preserve">after alot of thinkin ima just cool it .. thats my best bet .. goodight </t>
  </si>
  <si>
    <t>Sun May 17 23:44:25 PDT 2009</t>
  </si>
  <si>
    <t xml:space="preserve">chicago all day </t>
  </si>
  <si>
    <t xml:space="preserve">@sexymilani  GOODNIGHT SWEETY!!!! DONT 4GET TO FOLLOW ME @iambranded  stay blessed </t>
  </si>
  <si>
    <t xml:space="preserve">Ahhh! I want it to Storm again. </t>
  </si>
  <si>
    <t xml:space="preserve">Things are done, mostly. And two days. </t>
  </si>
  <si>
    <t>Sun May 17 23:44:26 PDT 2009</t>
  </si>
  <si>
    <t xml:space="preserve">@crystal_liza thanks! </t>
  </si>
  <si>
    <t xml:space="preserve">@comeagainjen goodnight. im from Vancouver BC </t>
  </si>
  <si>
    <t>katekorbel</t>
  </si>
  <si>
    <t xml:space="preserve">getting ready for  work...had a lovely evening yesterday with great people </t>
  </si>
  <si>
    <t>@Ace6one7 Great seeing you tonight hun.  Let me find out you can dance Ace   lol.</t>
  </si>
  <si>
    <t xml:space="preserve">One day hopefully everyone will mold their selves to please me </t>
  </si>
  <si>
    <t>Sun May 17 23:44:27 PDT 2009</t>
  </si>
  <si>
    <t>i wonder how long its gonna take to get my iphone... i decided to get white  but tha itouch is gone now :/ back to usin tha psp at nights</t>
  </si>
  <si>
    <t>Sun May 17 23:44:28 PDT 2009</t>
  </si>
  <si>
    <t xml:space="preserve">No classes after 10:45am on Thur, Fri, Sat during Term 4 </t>
  </si>
  <si>
    <t>Sun May 17 23:44:29 PDT 2009</t>
  </si>
  <si>
    <t xml:space="preserve">@tawneyrocks haha i fucking agree </t>
  </si>
  <si>
    <t>@madeliene_a thats ok dont worry, yeah i am but i will still be on twitter  im studying applied science, how come you dropped out?</t>
  </si>
  <si>
    <t>Sun May 17 23:44:31 PDT 2009</t>
  </si>
  <si>
    <t xml:space="preserve">@ErickCullen aww we would love to come to Brazil, we have a lot of fans out there, thank you! ? </t>
  </si>
  <si>
    <t>Sun May 17 23:44:32 PDT 2009</t>
  </si>
  <si>
    <t xml:space="preserve">@CarmenHayes you gotta take care of you...we all understand </t>
  </si>
  <si>
    <t>Sun May 17 23:44:33 PDT 2009</t>
  </si>
  <si>
    <t xml:space="preserve">@PKGulati It is good, I also had crab omelets just about each morning we were there, it was soooooo good </t>
  </si>
  <si>
    <t>bcbgirl84</t>
  </si>
  <si>
    <t xml:space="preserve">@ggs_closet don't want to get wet while you're swimming, huh? </t>
  </si>
  <si>
    <t>Sun May 17 23:44:34 PDT 2009</t>
  </si>
  <si>
    <t xml:space="preserve">I love my fishy... </t>
  </si>
  <si>
    <t xml:space="preserve">@OutbackZack thats what she said.. </t>
  </si>
  <si>
    <t xml:space="preserve">@iamsoandso one of their friends had a room. it's a hotel, dearest. </t>
  </si>
  <si>
    <t xml:space="preserve">@shanedawson Shane OMGawsh Call me please I'm awake, im your first fan ever! 2092931424 Talk to you in five </t>
  </si>
  <si>
    <t xml:space="preserve">is updating her Last.fm profile  &amp;gt; http://twurl.nl/dcskj2 &amp;lt;  </t>
  </si>
  <si>
    <t>BillyLA</t>
  </si>
  <si>
    <t>Just took my sleep aid medicine  in 20-30 minutes any of you can take complete advantage of me. just saying ;]</t>
  </si>
  <si>
    <t>boubie1</t>
  </si>
  <si>
    <t>@boubie2 kii did it go well?? Kii look at ooo! So busy and professional  kii you're amazing!!</t>
  </si>
  <si>
    <t xml:space="preserve"> you don't know where WE from</t>
  </si>
  <si>
    <t>Sun May 17 23:44:37 PDT 2009</t>
  </si>
  <si>
    <t>@LindsayWolves lol... was on my phone while he was out  xx</t>
  </si>
  <si>
    <t>anthonyhuttley</t>
  </si>
  <si>
    <t xml:space="preserve">Can't wait to see everyone at monday night cell!! 6:30 till 8:30 at my place, all welcome </t>
  </si>
  <si>
    <t>@jeffreecuntstar http://twitpic.com/5ewk5 - my face went from  to :|</t>
  </si>
  <si>
    <t>voxbaryton</t>
  </si>
  <si>
    <t xml:space="preserve">@Buxtonband : &amp;quot;All we need to do is get that track played in clubs and you guys are set!&amp;quot; </t>
  </si>
  <si>
    <t xml:space="preserve">Take a look at my myspace at myspace.com/ryanswayze it needs a lil love no wait alot of love and ad me to facebook just look up my name </t>
  </si>
  <si>
    <t>Ashleyness87</t>
  </si>
  <si>
    <t xml:space="preserve">@Bizzle_HD They make great pillows </t>
  </si>
  <si>
    <t>Sun May 17 23:44:38 PDT 2009</t>
  </si>
  <si>
    <t>FiniteSunrise</t>
  </si>
  <si>
    <t>http://www.blogtv.com/People/friendswobenefits Come watch  He's awesome</t>
  </si>
  <si>
    <t xml:space="preserve">@oliveshoot you're overthinking this. </t>
  </si>
  <si>
    <t>phrwanx</t>
  </si>
  <si>
    <t xml:space="preserve">Killing my RENT virginity. Damn these tunes for being so catchy! </t>
  </si>
  <si>
    <t>@iamNOTvladdy Yes I do.  #iamNOTvladdy</t>
  </si>
  <si>
    <t xml:space="preserve">@EmmaJaneR got my first smile this morning at 0410. Mind u think he was actually laughing at me after fully loading up his nappy! </t>
  </si>
  <si>
    <t>Sun May 17 23:44:41 PDT 2009</t>
  </si>
  <si>
    <t>neilco</t>
  </si>
  <si>
    <t xml:space="preserve">Good morning!  It may be raining (when is it not in Llanberis), but I'm still smiling </t>
  </si>
  <si>
    <t>esidera</t>
  </si>
  <si>
    <t xml:space="preserve">@Kimelliie: good luck with those exams!! You can do it! *cheers* Next time we'll meet, I'll make some more cupcakes </t>
  </si>
  <si>
    <t>Sun May 17 23:44:42 PDT 2009</t>
  </si>
  <si>
    <t xml:space="preserve">@JimMcKeeth Thanks for the links, and if you need help with the podcast, feel free to drop me a note </t>
  </si>
  <si>
    <t>Sun May 17 23:44:43 PDT 2009</t>
  </si>
  <si>
    <t xml:space="preserve">@Briitt_x oh why are you fighting with jess ? </t>
  </si>
  <si>
    <t>@icegemz thank yooooou  xx</t>
  </si>
  <si>
    <t>Sun May 17 23:44:44 PDT 2009</t>
  </si>
  <si>
    <t>@cookleta heyy ian..have a gud nite  sleep tite byee</t>
  </si>
  <si>
    <t>Sun May 17 23:44:45 PDT 2009</t>
  </si>
  <si>
    <t>Make some tea and then off to bed. Girl has to get her 8 hrs sleep.  Night everyone and God bless. Until tomorrow.</t>
  </si>
  <si>
    <t xml:space="preserve">@shiieee hindi pa sis. eh sa dami ba naman ng email ko, then gawan ko ng account each. haha. para safe. </t>
  </si>
  <si>
    <t xml:space="preserve">@rustyrockets glad you enjoyed it </t>
  </si>
  <si>
    <t>Sun May 17 23:44:46 PDT 2009</t>
  </si>
  <si>
    <t xml:space="preserve">I'm going to bed. I have a long day ahead of me tomorrow. </t>
  </si>
  <si>
    <t>JanaVesely</t>
  </si>
  <si>
    <t xml:space="preserve">@Zac_Efron sorry, you've probably got this a fair bit, but are you really Zac? because there are so many fan twitter pages so i dnt know </t>
  </si>
  <si>
    <t>Photo: let me introduce you my favorite bar, sushi bar  (via nom-sushi) http://tumblr.com/xlb1t4c7q</t>
  </si>
  <si>
    <t>Sun May 17 23:44:48 PDT 2009</t>
  </si>
  <si>
    <t xml:space="preserve">Note: &amp;quot;free, associative advertising&amp;quot; as opposed to &amp;quot;free associative advertising&amp;quot;. </t>
  </si>
  <si>
    <t>Sun May 17 23:44:49 PDT 2009</t>
  </si>
  <si>
    <t xml:space="preserve">@rockinnrobynn no haha there probably will already be a big group of people waiting </t>
  </si>
  <si>
    <t xml:space="preserve">@LearnTagalogNow hi  I'm happy that you love the Philippines. </t>
  </si>
  <si>
    <t xml:space="preserve">Of course, I meant flickr, but I had a snooze, I neeed one, obviously. </t>
  </si>
  <si>
    <t>Pietro_Ranieri</t>
  </si>
  <si>
    <t xml:space="preserve">@GordonKelly to be honest, before I got married my mum did stuff like that, she was worried I was offending people by taking no interest </t>
  </si>
  <si>
    <t>Sun May 17 23:45:54 PDT 2009</t>
  </si>
  <si>
    <t xml:space="preserve">@Zobi09 lol I'm gonna be having sooo many house parties. This house is freakin huge no joke ahahha. Your first on my list! </t>
  </si>
  <si>
    <t xml:space="preserve">@zelut Thanks! </t>
  </si>
  <si>
    <t>dashpr</t>
  </si>
  <si>
    <t>@imeldamatt Of course totally understand we're limited on here, and you do have every right to have that feeling  some PRs...</t>
  </si>
  <si>
    <t>Sun May 17 23:45:55 PDT 2009</t>
  </si>
  <si>
    <t xml:space="preserve">@rubicon0815 I can't quite figure out what you mean, but I am assuming it's something deep and/or witty. </t>
  </si>
  <si>
    <t>goede morgen  the sun is shining</t>
  </si>
  <si>
    <t>PerseusBlakeney</t>
  </si>
  <si>
    <t xml:space="preserve">Watching &amp;quot;Heavy: The Story of Metal.&amp;quot; Dee Snyder is a genius! </t>
  </si>
  <si>
    <t>sdbargainmama</t>
  </si>
  <si>
    <t xml:space="preserve">@skovi I can't wait to hear more about your documentary. I admire you for what you do. </t>
  </si>
  <si>
    <t xml:space="preserve">@disti miss marples was delish! photos soon </t>
  </si>
  <si>
    <t>Sun May 17 23:45:58 PDT 2009</t>
  </si>
  <si>
    <t>kallegri</t>
  </si>
  <si>
    <t xml:space="preserve">I had an awesome weekend!  I love my peeps from San Diego </t>
  </si>
  <si>
    <t>Berlin here I come  buhhbye to all yo little creeperss xDD &amp;lt;3</t>
  </si>
  <si>
    <t>cathyempey</t>
  </si>
  <si>
    <t xml:space="preserve">@laura_dolcepics I have another. I will post it for you here. Hang on </t>
  </si>
  <si>
    <t xml:space="preserve">@Frankiethesats http://twitpic.com/5d6tp - that...bag...is...AMAZING! gah!!! </t>
  </si>
  <si>
    <t>FiT_girl</t>
  </si>
  <si>
    <t xml:space="preserve">Just added some new info 2 the FTC facebook page.  I would love 4 U 2 come check it out. Hey &amp;amp; why not become a fan? http://bit.ly/oNxzL </t>
  </si>
  <si>
    <t xml:space="preserve">Action might not always creat happiness; but there can be no happiness without action...   Good nite twitts.    </t>
  </si>
  <si>
    <t>skurfuerst</t>
  </si>
  <si>
    <t xml:space="preserve">Extbase and Fluid are on the #typo3 core list now </t>
  </si>
  <si>
    <t>Sun May 17 23:46:01 PDT 2009</t>
  </si>
  <si>
    <t xml:space="preserve">Can't believe how many people sent their boarding passes through security in front of me. Amateurs. Oh well. NYC-bound! </t>
  </si>
  <si>
    <t>Sun May 17 23:46:02 PDT 2009</t>
  </si>
  <si>
    <t xml:space="preserve">@chayce I answer to either  </t>
  </si>
  <si>
    <t>dayannn</t>
  </si>
  <si>
    <t xml:space="preserve">@janine_j9 oh yess i will.  buhh he's okay tho. </t>
  </si>
  <si>
    <t>@peyta no need.  i accept your beauty in payment for it ;)</t>
  </si>
  <si>
    <t>PrcsWmn86</t>
  </si>
  <si>
    <t xml:space="preserve">@kennydaniels haha, to each his own </t>
  </si>
  <si>
    <t>@rainagrigsby ahah  omg i just heard that if u have a lot of views on youtube u get paid!</t>
  </si>
  <si>
    <t>LeeTube</t>
  </si>
  <si>
    <t xml:space="preserve">Loving my exam results so far! </t>
  </si>
  <si>
    <t>@EnterPeace I'm ordering it sometime this week, probably on Tuesday.  Sure!   Have you tried SwapTree yet?</t>
  </si>
  <si>
    <t>Sun May 17 23:46:05 PDT 2009</t>
  </si>
  <si>
    <t>@sooberlee ty ty  It's exciting but scary haha.</t>
  </si>
  <si>
    <t xml:space="preserve">@kreativlink Good morning, and welcome back </t>
  </si>
  <si>
    <t>Sun May 17 23:46:06 PDT 2009</t>
  </si>
  <si>
    <t xml:space="preserve">@Digital_Girl thats not good mami...water is good 4 u </t>
  </si>
  <si>
    <t xml:space="preserve">@FrazJ Good luck to youu </t>
  </si>
  <si>
    <t xml:space="preserve">@VeemStacksFresh Yep, One man's heaven can be another guy's hell </t>
  </si>
  <si>
    <t>abe_roflmao</t>
  </si>
  <si>
    <t xml:space="preserve">dad on the treadmill! hahah big lolll </t>
  </si>
  <si>
    <t>Sun May 17 23:46:11 PDT 2009</t>
  </si>
  <si>
    <t xml:space="preserve">Benji Button, hot cocoa, and cuddles with my chubby kitten. </t>
  </si>
  <si>
    <t>Sun May 17 23:46:13 PDT 2009</t>
  </si>
  <si>
    <t xml:space="preserve">@Nenapr147 thats finna be soo dope! I mean the outline is pretty dope by itself </t>
  </si>
  <si>
    <t xml:space="preserve">@lauratoogood </t>
  </si>
  <si>
    <t>Sun May 17 23:46:15 PDT 2009</t>
  </si>
  <si>
    <t>toddyholmes</t>
  </si>
  <si>
    <t xml:space="preserve">Playing Barack Paper Scissors on YouTube. </t>
  </si>
  <si>
    <t>hyperhunny</t>
  </si>
  <si>
    <t xml:space="preserve">is at home watching over you... </t>
  </si>
  <si>
    <t>@SilknPearls Thanks for telling me  I'm going to try w/ Tweetchat next time. Maybe that'll make things easier. lol Everyone was so nice.</t>
  </si>
  <si>
    <t>ryyysha</t>
  </si>
  <si>
    <t xml:space="preserve">@marcywoz sherry fraser!!!! </t>
  </si>
  <si>
    <t>Sun May 17 23:46:16 PDT 2009</t>
  </si>
  <si>
    <t xml:space="preserve">@CourtneyHale8 haha. Yes and yes  they're called 52 Flicks. look em up </t>
  </si>
  <si>
    <t>djaq</t>
  </si>
  <si>
    <t xml:space="preserve">i've got a nice complement from a well-known businessman...Feels grEat!! </t>
  </si>
  <si>
    <t>Sun May 17 23:46:17 PDT 2009</t>
  </si>
  <si>
    <t xml:space="preserve">@djaggisbreezy LOL  #3hotwords #3turnoffwords #whocangetit is keepin me mad entertained </t>
  </si>
  <si>
    <t>silly00grl</t>
  </si>
  <si>
    <t xml:space="preserve">He's almost 14 months. Yeah.. Its tough being a parent when running off no sleep but they are so worth it at the end of the day. </t>
  </si>
  <si>
    <t>simply_ari</t>
  </si>
  <si>
    <t xml:space="preserve">yes! i finished the journal! i'm so proud of myself! </t>
  </si>
  <si>
    <t xml:space="preserve">http://bit.ly/uUUrA  :: Thank you </t>
  </si>
  <si>
    <t>Sun May 17 23:46:18 PDT 2009</t>
  </si>
  <si>
    <t>yuResan</t>
  </si>
  <si>
    <t>Sun May 17 23:46:19 PDT 2009</t>
  </si>
  <si>
    <t>@JonathanRKnight Enjoy Yourself!...Hope all of You on that Ship (including fans/supporters) have had a great time!  xx</t>
  </si>
  <si>
    <t>The Poken are clearly conspiring against me  Hey, I'm the official evangelist along with Andrew, so I had to... re: http://ff.im/2YXeP</t>
  </si>
  <si>
    <t>Sun May 17 23:46:20 PDT 2009</t>
  </si>
  <si>
    <t>@MissPhotogenic same here. lol twittering &amp;amp; watch video on youtube  well, just try to find something to get the boredom away. LOL!</t>
  </si>
  <si>
    <t>Sun May 17 23:46:21 PDT 2009</t>
  </si>
  <si>
    <t xml:space="preserve">Nineties advertising Fail http://TwitPWR.com/fgY/ Mortal Kombat  </t>
  </si>
  <si>
    <t xml:space="preserve">Wow, I think I want a concierge everywhere I go! Having them hail a cab for me at any specific time I ask for is nice </t>
  </si>
  <si>
    <t>Sun May 17 23:46:22 PDT 2009</t>
  </si>
  <si>
    <t xml:space="preserve">Up and awake! Still drowsy. Can't believe i was on d phone til 4am! LoL. 5.5hrs. That was 1 interesting phone call. </t>
  </si>
  <si>
    <t>letgoandletGod</t>
  </si>
  <si>
    <t xml:space="preserve">trying to sleep but i'm so anxious to get on KingdaKa and NITRO. POWERMOVESSS SOOON, AIRCHAIRS SOON. </t>
  </si>
  <si>
    <t>Sun May 17 23:46:24 PDT 2009</t>
  </si>
  <si>
    <t xml:space="preserve">@steph6655 good morning </t>
  </si>
  <si>
    <t xml:space="preserve">@Leabella  there is alot of into out there... and  hopefully tomorrow we'll have even more! </t>
  </si>
  <si>
    <t xml:space="preserve">@jesssicababesss okay thankyou ill fast forward to that bit </t>
  </si>
  <si>
    <t>LynCastillo</t>
  </si>
  <si>
    <t xml:space="preserve">@Barsala i so LOVEEEEE madila lake also </t>
  </si>
  <si>
    <t>voloko</t>
  </si>
  <si>
    <t xml:space="preserve">@okonetchnikov As a developer: no. But for daily home use I'll surely consider w7 when upgrading my nb. Maybe I just want something new </t>
  </si>
  <si>
    <t>xneritax</t>
  </si>
  <si>
    <t xml:space="preserve">Boreeed </t>
  </si>
  <si>
    <t>Sun May 17 23:46:28 PDT 2009</t>
  </si>
  <si>
    <t xml:space="preserve">doesn't understand why Monday hasn't been permanently added to the weekend yet. I highly doubt there will be any objections. </t>
  </si>
  <si>
    <t>TufferDotCom</t>
  </si>
  <si>
    <t>@bertstephani @ogalthorpe: I see you two twittering about me  don't hesitate &amp;amp; jump on board  @24hourmagazine wants you!</t>
  </si>
  <si>
    <t xml:space="preserve">WorstCaseScenario: just 'pencil in' my intentions 2 UrUterusFallowed &amp;quot;Dance Card&amp;quot;:Get 'Knocked-up' first:ThenCreateSouls:2 wrestle over </t>
  </si>
  <si>
    <t>Sun May 17 23:46:29 PDT 2009</t>
  </si>
  <si>
    <t>Missree</t>
  </si>
  <si>
    <t>In other news, I'm bleeding.  Yesss.</t>
  </si>
  <si>
    <t>MeldiggityDog</t>
  </si>
  <si>
    <t xml:space="preserve">Just Joined Twitter! </t>
  </si>
  <si>
    <t>@WookieWife yeah, I know  to bad we are going to be on set for one of those crappy &amp;quot;step up&amp;quot; style movies. at least it's in 3D</t>
  </si>
  <si>
    <t>@MaryAliceHale Sounds like a plan.  I think we should.</t>
  </si>
  <si>
    <t>lonerespite</t>
  </si>
  <si>
    <t xml:space="preserve">@joonbird keep it going </t>
  </si>
  <si>
    <t xml:space="preserve">@silkairs h?c.. ch? lï¿½ tr?i sinh em ra hi?n queo, cï¿½i mi?ng h?m bï¿½t l?o mï¿½p nï¿½n ?n c? nï¿½o c?ng hem gh?o l?i ???c anh v?i m?y ss thï¿½i </t>
  </si>
  <si>
    <t>jontheniceguy</t>
  </si>
  <si>
    <t>RD @stevecla &amp;quot;What's it like to be in a meeting run by Steve Ballmer? http://bit.ly/Tnqri&amp;quot; What, no chair throwing?  !linuxoutlaws</t>
  </si>
  <si>
    <t>Sun May 17 23:46:32 PDT 2009</t>
  </si>
  <si>
    <t xml:space="preserve">At work..only four more hours left!! </t>
  </si>
  <si>
    <t xml:space="preserve">Cant wait till lunch. Got steak burgers today   </t>
  </si>
  <si>
    <t>elinebogstad</t>
  </si>
  <si>
    <t xml:space="preserve">At school... weho, only three days school this week </t>
  </si>
  <si>
    <t>Sun May 17 23:46:33 PDT 2009</t>
  </si>
  <si>
    <t>MacAddict1x</t>
  </si>
  <si>
    <t xml:space="preserve">Good Morning UK </t>
  </si>
  <si>
    <t>@cassieroma that's awesome! San Diego is the home of legendary news anchor Ron Burgundy!  haha. wicked.</t>
  </si>
  <si>
    <t>Sun May 17 23:46:34 PDT 2009</t>
  </si>
  <si>
    <t>stinadnoel</t>
  </si>
  <si>
    <t xml:space="preserve">toodles tweeters. goodnight </t>
  </si>
  <si>
    <t>home in bed going mimis night everyone see u grls at work tomorrow bright and early  ugh.</t>
  </si>
  <si>
    <t xml:space="preserve">@rustyrockets very funny!! </t>
  </si>
  <si>
    <t>Sun May 17 23:46:36 PDT 2009</t>
  </si>
  <si>
    <t xml:space="preserve">@Jennybeeean or plaid!! haha green plaid? lmao </t>
  </si>
  <si>
    <t>Sun May 17 23:46:37 PDT 2009</t>
  </si>
  <si>
    <t>JuliafromNZ</t>
  </si>
  <si>
    <t xml:space="preserve">Yahoo! Just read Chuck has been renewed for a third season!! Totally made my day </t>
  </si>
  <si>
    <t>Drinking a strong cup of coffee and pondering the meaning of LIFFE ( u know what I mean Monty Python fans  )</t>
  </si>
  <si>
    <t>Sun May 17 23:46:38 PDT 2009</t>
  </si>
  <si>
    <t>@kayleelovexx Hope the hunt was a success  Have a great night cutie!</t>
  </si>
  <si>
    <t>Sun May 17 23:46:39 PDT 2009</t>
  </si>
  <si>
    <t>Off too bed...oh man will i be tired tomorrow. Thanks for the calls girls  i love you all. Sweet dreams &amp;lt;3</t>
  </si>
  <si>
    <t>Sun May 17 23:46:43 PDT 2009</t>
  </si>
  <si>
    <t>someToast</t>
  </si>
  <si>
    <t xml:space="preserve">@richtaur Yeah, but the character shows up as an unrecognized glyph on the iPhone.   </t>
  </si>
  <si>
    <t>Sun May 17 23:46:41 PDT 2009</t>
  </si>
  <si>
    <t>cookiemunsterrr</t>
  </si>
  <si>
    <t xml:space="preserve">@Averytashast  thanks for following </t>
  </si>
  <si>
    <t>LUGGERBUGS</t>
  </si>
  <si>
    <t xml:space="preserve">I CAN SEE MY HOUSE FROM HERE.  In Peterhead.  Off the boat and home tomorrow. </t>
  </si>
  <si>
    <t>Sun May 17 23:46:42 PDT 2009</t>
  </si>
  <si>
    <t xml:space="preserve">@mahafreed @ankita_gaba read the Hindi Diwas entry in TOI... good going... cheers </t>
  </si>
  <si>
    <t>Drake,Drake,Drake got damn...@crairenae watch this  http://bit.ly/F6au6 (shout out to @necolebitchie for the link  )</t>
  </si>
  <si>
    <t>@hanaabanana @lislBR  Good Morning My Loves  x</t>
  </si>
  <si>
    <t>Sun May 17 23:46:44 PDT 2009</t>
  </si>
  <si>
    <t xml:space="preserve">arg. school last week before half term though! </t>
  </si>
  <si>
    <t>@lavenderice: i will pay for half the table?!  -a little desperate- :0</t>
  </si>
  <si>
    <t xml:space="preserve">Owe....I keep accidentlly injuring myself. I ran into somethig and hurt my ankle. I am a mess. So it's bed time for me! Nighty, night! </t>
  </si>
  <si>
    <t xml:space="preserve">@MauiMichael really g'night now </t>
  </si>
  <si>
    <t>Sun May 17 23:46:46 PDT 2009</t>
  </si>
  <si>
    <t>Da start winduk,  Afiqah, stay strong!!</t>
  </si>
  <si>
    <t xml:space="preserve">@menetekel Thanks for putting on the funk record when I came back to my room. Made my evening. </t>
  </si>
  <si>
    <t>Sun May 17 23:46:47 PDT 2009</t>
  </si>
  <si>
    <t xml:space="preserve">@sarah29457 ELF has the slowest shipping..I hate waiting lol. They carry ELF at Food4Less in Cali </t>
  </si>
  <si>
    <t xml:space="preserve">Many other things to do instead. Be adaptable, that's the ticket </t>
  </si>
  <si>
    <t xml:space="preserve">is watching ellen degeneres show </t>
  </si>
  <si>
    <t>2amgirl</t>
  </si>
  <si>
    <t xml:space="preserve">@BecomeMaverick check out @UnicycleDave for your explination </t>
  </si>
  <si>
    <t xml:space="preserve">@lovelywings14 Stanley. </t>
  </si>
  <si>
    <t>snapgraff</t>
  </si>
  <si>
    <t xml:space="preserve">so fucked up....staying the night with Alicia </t>
  </si>
  <si>
    <t>Sun May 17 23:50:10 PDT 2009</t>
  </si>
  <si>
    <t>@rustyrockets Good morning Russ! Ive been chattin with your mate Keith Lyle (Kyle i call him) he said he asked u about ur book for xmas  x</t>
  </si>
  <si>
    <t>@soycamo Right then, now that weï¿½re on the same page  Write in Ruby + Cocoa?</t>
  </si>
  <si>
    <t>mark_ca</t>
  </si>
  <si>
    <t xml:space="preserve">@kamiNcali ah, you're a MST3K fan as well!  I'd like to add MST3K: The movie: as my 6th....although any of the shows would do too. </t>
  </si>
  <si>
    <t>bizbabb</t>
  </si>
  <si>
    <t xml:space="preserve">@amandashaooo great dinner next Sunday at the tgi In san berdoo </t>
  </si>
  <si>
    <t xml:space="preserve">@maxtedthomas mmmm definitely the &amp;quot;bare your&amp;quot; for me! </t>
  </si>
  <si>
    <t xml:space="preserve">Gracias @Brian_Austin for the intros! Love meeting new peeps </t>
  </si>
  <si>
    <t>Sun May 17 23:50:13 PDT 2009</t>
  </si>
  <si>
    <t>@NFLGRL21 How much n I wanna check them passion parties out  guys can come right..</t>
  </si>
  <si>
    <t>@Selly06 I try  I'm going to try and get some sleep now, feel myself nodding off, take care, have a good day *hugs* loves you</t>
  </si>
  <si>
    <t>@jjprojects was going to add that  I think Australia is already the worlds green tech innovator. That and acting ;)</t>
  </si>
  <si>
    <t xml:space="preserve">my bangs are making me mad -earthquake- follow me </t>
  </si>
  <si>
    <t>urrica</t>
  </si>
  <si>
    <t xml:space="preserve">is HOME! </t>
  </si>
  <si>
    <t>Sun May 17 23:50:15 PDT 2009</t>
  </si>
  <si>
    <t>@definatalie I MADE IT TO THE END  and now I'm kind of in love with you... which made looking at your wedding photos heartbreaking</t>
  </si>
  <si>
    <t>Sun May 17 23:50:16 PDT 2009</t>
  </si>
  <si>
    <t xml:space="preserve">@motley1981 take your finger off the &amp;quot;z&amp;quot; button of your blackberry!! </t>
  </si>
  <si>
    <t xml:space="preserve">the script are madd </t>
  </si>
  <si>
    <t xml:space="preserve">@Mynameisomolola No girl, you don't want to spoil your sexy figure...lmao...It's summer time...go eat some crackers and drink water </t>
  </si>
  <si>
    <t>lmptorres</t>
  </si>
  <si>
    <t>Got a fab fab haircut today!  It really is amazing how it does wonders to your mood..and your age! Ha!</t>
  </si>
  <si>
    <t xml:space="preserve">@gannet_guts Who's talking about cloches? Where? Can I have one? They make me look more pixie-like than normal </t>
  </si>
  <si>
    <t>L_Hybride</t>
  </si>
  <si>
    <t xml:space="preserve">first day of new life ! let's rock now </t>
  </si>
  <si>
    <t xml:space="preserve">@iamjas_n yes i look up to @officialTila too! she's my IDOL along with Tyra Baks </t>
  </si>
  <si>
    <t>Sun May 17 23:50:18 PDT 2009</t>
  </si>
  <si>
    <t xml:space="preserve">Listening to the new Doves album. I love it so much! It's brightning my journey to work </t>
  </si>
  <si>
    <t>@Hayvock you and me both buddy  btw the origional fallouts 1, 2 and fallout tactics are all avaliable in a retail pack at target for $20</t>
  </si>
  <si>
    <t>@LagoonBand Glad I could make you laugh  Now if only I could sleep.....</t>
  </si>
  <si>
    <t>SyllyOne</t>
  </si>
  <si>
    <t>@kyle_newman I'll try &amp;amp; post some pics of promoting FANBOYS this weekend.  Many people have shown Great interest.  It'll be a Blast!</t>
  </si>
  <si>
    <t xml:space="preserve">@whitsundays aww very nice </t>
  </si>
  <si>
    <t>Sun May 17 23:50:20 PDT 2009</t>
  </si>
  <si>
    <t xml:space="preserve">@hommieJ it feels like nicolas effing cage bounce to the bounce bounce! me likey </t>
  </si>
  <si>
    <t>Sun May 17 23:50:21 PDT 2009</t>
  </si>
  <si>
    <t xml:space="preserve">Oh gosh Idol finals </t>
  </si>
  <si>
    <t>Sun May 17 23:50:22 PDT 2009</t>
  </si>
  <si>
    <t>anaposomiau</t>
  </si>
  <si>
    <t xml:space="preserve">done with the Finnish Great Depression of the 1990s - on to the next section of the paper </t>
  </si>
  <si>
    <t xml:space="preserve">playing kings cup with Andre, Mj, Joseph &amp;amp; Eric! super fun </t>
  </si>
  <si>
    <t>Sun May 17 23:50:25 PDT 2009</t>
  </si>
  <si>
    <t xml:space="preserve">surrree... </t>
  </si>
  <si>
    <t>Sun May 17 23:50:23 PDT 2009</t>
  </si>
  <si>
    <t>@tutanreyes Yea yea but that's what made it so bittersweet  lol. Don't hate on my team!!</t>
  </si>
  <si>
    <t>rsardenberg</t>
  </si>
  <si>
    <t xml:space="preserve">completed revision of last week and planning for the week ahead...more mistakes this week... </t>
  </si>
  <si>
    <t xml:space="preserve">there are not enough hours in the day!!! </t>
  </si>
  <si>
    <t>Amo__</t>
  </si>
  <si>
    <t xml:space="preserve">Morning' all ! Monday is quite hard after this overloaded weekend </t>
  </si>
  <si>
    <t xml:space="preserve">@bubblefriends thanks! Glad u like them! </t>
  </si>
  <si>
    <t>AAKhristelle</t>
  </si>
  <si>
    <t xml:space="preserve">Chatting </t>
  </si>
  <si>
    <t xml:space="preserve">should be sleeping but waiting for Aaron to get home safely </t>
  </si>
  <si>
    <t>d0lph</t>
  </si>
  <si>
    <t xml:space="preserve">supr, ted mam presne 50 bodu z TEDu... tj. nemusim prilis resit tu sw dokumentaci </t>
  </si>
  <si>
    <t>@shaunmichaelb haha oh well :p Goodnight  x</t>
  </si>
  <si>
    <t>Sun May 17 23:50:28 PDT 2009</t>
  </si>
  <si>
    <t xml:space="preserve">WOOT! im soo BORED today! is anybody who can chat with me today? just to make me feel so good! tnx! </t>
  </si>
  <si>
    <t xml:space="preserve">@whysogreen Haha that would look awesome, not to mention taking it all back and restoring it but putting in some nice upgrades </t>
  </si>
  <si>
    <t xml:space="preserve">Bed time.  day off tomorrow. Yayyy. </t>
  </si>
  <si>
    <t>Wilyredcat</t>
  </si>
  <si>
    <t xml:space="preserve">@DHughesy great nappy rash cure is mylanta! Let it settle, pour off the clear liquid and apply to rash. Strange but true </t>
  </si>
  <si>
    <t>Sun May 17 23:50:31 PDT 2009</t>
  </si>
  <si>
    <t xml:space="preserve">i don't miss you, but i really really really want to see you again. </t>
  </si>
  <si>
    <t xml:space="preserve">@aeoth Which is what I was referring to. </t>
  </si>
  <si>
    <t>iScooty</t>
  </si>
  <si>
    <t xml:space="preserve">@lauredhel @SiobhanLM You can have all my spoons too!  </t>
  </si>
  <si>
    <t>viktorism</t>
  </si>
  <si>
    <t xml:space="preserve">Chuck renewed for a third season </t>
  </si>
  <si>
    <t xml:space="preserve">Rob Ill start Day 1 with you! </t>
  </si>
  <si>
    <t>Sun May 17 23:50:32 PDT 2009</t>
  </si>
  <si>
    <t xml:space="preserve">@swingdag I'll be there for a little bit between 6 and 6:30ish.  If I have a nap, I might pop back for social. </t>
  </si>
  <si>
    <t>vampitter</t>
  </si>
  <si>
    <t xml:space="preserve">@HeyKazuko think i saw you playing Poker in the rear over at the weatherstone. if not nevermind </t>
  </si>
  <si>
    <t>Sun May 17 23:50:33 PDT 2009</t>
  </si>
  <si>
    <t>Morning  Last exam tomorrow! So that means, last day of revision today for a whole year!!! It's been stressful...</t>
  </si>
  <si>
    <t>just finished the letter for 'il scambio' (the exchange) with the Italian school  excitedddd much!!</t>
  </si>
  <si>
    <t>Sun May 17 23:50:34 PDT 2009</t>
  </si>
  <si>
    <t>meikahmei</t>
  </si>
  <si>
    <t xml:space="preserve">just finished watching B.O.F and it's really good to eat Indian mangoes! </t>
  </si>
  <si>
    <t xml:space="preserve">All packed up and ready 2 go 2 school </t>
  </si>
  <si>
    <t>almost done downloading music, downloaded so much tonight sleepytime soon  excited for tomorrow yipyipyip find me a frogball torrent &amp;lt;3</t>
  </si>
  <si>
    <t xml:space="preserve">Crazy quake tonight...Sending vibes to Autumn that she definitely must return from Bali or else she'd miss stuff like this </t>
  </si>
  <si>
    <t xml:space="preserve">@tferriss THX 4 tip, in SF on 30th for TWTRCON, will try to catch it </t>
  </si>
  <si>
    <t xml:space="preserve">...locked in my room listening to music and surfing the internet. that's basically what i do all day </t>
  </si>
  <si>
    <t>Sun May 17 23:50:37 PDT 2009</t>
  </si>
  <si>
    <t>kevindickson</t>
  </si>
  <si>
    <t xml:space="preserve">Monday, again.  </t>
  </si>
  <si>
    <t xml:space="preserve">just got home and I'm dead tired. ugh....I don't wanna go to school but I might see him tomorrow </t>
  </si>
  <si>
    <t>adubtharealist</t>
  </si>
  <si>
    <t xml:space="preserve">@sydofsupasavy both would be nice </t>
  </si>
  <si>
    <t xml:space="preserve">catch`n up on family guy </t>
  </si>
  <si>
    <t>Sun May 17 23:50:38 PDT 2009</t>
  </si>
  <si>
    <t xml:space="preserve">@annttkerr another 3-day weekender coming up </t>
  </si>
  <si>
    <t>sammyk</t>
  </si>
  <si>
    <t xml:space="preserve">@nomadicmatt So they say... </t>
  </si>
  <si>
    <t>Sun May 17 23:50:41 PDT 2009</t>
  </si>
  <si>
    <t xml:space="preserve">i jus got the best news ever and its wat ive been waiting for for 4 years. makes me actually anticipate the future to come. sooo happy </t>
  </si>
  <si>
    <t>Sun May 17 23:50:42 PDT 2009</t>
  </si>
  <si>
    <t xml:space="preserve">@ginaXnicole oh that's gay!! lol - well all the best with that </t>
  </si>
  <si>
    <t>Chatting in Youtube  Chat with me  http://www.youtube.com/user/SmileyChubs</t>
  </si>
  <si>
    <t xml:space="preserve">@mandamonium me too </t>
  </si>
  <si>
    <t>Sun May 17 23:50:43 PDT 2009</t>
  </si>
  <si>
    <t xml:space="preserve">Good moaning, frantically searching for tights has left me famished- jam on toast should be a delicasy </t>
  </si>
  <si>
    <t xml:space="preserve">@tonhiebear lets meet halfway. i am not going all the way to sacramento to study human biology. lolllll. but we can hang out </t>
  </si>
  <si>
    <t>Sun May 17 23:50:44 PDT 2009</t>
  </si>
  <si>
    <t xml:space="preserve">@JensStitches I'm so glad someone else asked that. I can't answer you but I do know how to describe teabagging to friends over dinner </t>
  </si>
  <si>
    <t>enianen</t>
  </si>
  <si>
    <t>@mylifeisaverage right now i am watching my television. It is quite funny, but tomorrow i will be a bit tired. only a bit  MLIA</t>
  </si>
  <si>
    <t>Sun May 17 23:50:46 PDT 2009</t>
  </si>
  <si>
    <t xml:space="preserve">@kristineclaire i neeed.. bayleaf! you have? i have leek and cream! </t>
  </si>
  <si>
    <t xml:space="preserve">FINALLY done with my lab. I cannot put this off till last minute next wknd because of Sasquatch &amp;amp; NIN </t>
  </si>
  <si>
    <t xml:space="preserve">@pinkbunny69 HA! congrats babe! just woken up and look what ive come on to! </t>
  </si>
  <si>
    <t>it'd be nice if it was on PS3  and.. it reminds of me the grudge http://bit.ly/tGhEZ  lol..</t>
  </si>
  <si>
    <t>Sun May 17 23:50:45 PDT 2009</t>
  </si>
  <si>
    <t xml:space="preserve">is awake - woke up a half 6 though </t>
  </si>
  <si>
    <t>moniewow</t>
  </si>
  <si>
    <t xml:space="preserve">http://twitpic.com/5ez7m - i got a brand new camera!! yayyy </t>
  </si>
  <si>
    <t xml:space="preserve">@bannedaccount Sure I will, thanks. </t>
  </si>
  <si>
    <t>Sun May 17 23:50:47 PDT 2009</t>
  </si>
  <si>
    <t>tmntgirl</t>
  </si>
  <si>
    <t xml:space="preserve">proof that i'm a total nerd: http://twitpic.com/5ez6n  </t>
  </si>
  <si>
    <t>@sOfAhh101 are you going to watch amerian idol this fri nite or going to find out online? haha ily sis  xo</t>
  </si>
  <si>
    <t>@TCBallew thank you  I found 10 dollars, a bunch of pictures of me little that im putting on myspace, and a bunch of candy!</t>
  </si>
  <si>
    <t xml:space="preserve">aah! nothin beats some blink182 in the morning.. neighbours love me... &amp;quot;I wana fuck a dog in the ass&amp;quot; full blast!. aah this is the life </t>
  </si>
  <si>
    <t>jolynthegreat</t>
  </si>
  <si>
    <t>received a surpise beeeeeautiFUL rose from my love&amp;lt;3  coolbeans!</t>
  </si>
  <si>
    <t>Ashkanmohit</t>
  </si>
  <si>
    <t>@amir mohit ..Really study hard  i dont think so</t>
  </si>
  <si>
    <t xml:space="preserve">#30secondstomars http://bit.ly/ozfi6  30stm MY own video Berlin gig last year, enjoy </t>
  </si>
  <si>
    <t>jeromski76</t>
  </si>
  <si>
    <t xml:space="preserve">@rustyrockets full of yourself  eh </t>
  </si>
  <si>
    <t xml:space="preserve">@mrrocknroll Aye, seems like it is </t>
  </si>
  <si>
    <t xml:space="preserve">@Wookiesgirl 5'0&amp;quot; tall, long black hair, werecat. </t>
  </si>
  <si>
    <t>Sun May 17 23:50:49 PDT 2009</t>
  </si>
  <si>
    <t xml:space="preserve">@fartingpen Moi pleasure! </t>
  </si>
  <si>
    <t xml:space="preserve">Love listen to paranoid this my 3rd time listen to it in a row!!! </t>
  </si>
  <si>
    <t>LauraDiMeglio</t>
  </si>
  <si>
    <t>@DwightHoward Congrats  great game!!..Looking forward to the next series!</t>
  </si>
  <si>
    <t>@Sharkey21 Yeah, there is... a big cup of coffee  #coffee</t>
  </si>
  <si>
    <t>Sun May 17 23:52:07 PDT 2009</t>
  </si>
  <si>
    <t xml:space="preserve">@CBernos Too long! Hey, can you and your bro follow me? I'd be honored. </t>
  </si>
  <si>
    <t>Sun May 17 23:52:08 PDT 2009</t>
  </si>
  <si>
    <t>johnnypeps</t>
  </si>
  <si>
    <t xml:space="preserve">watching grosse pointe blank </t>
  </si>
  <si>
    <t xml:space="preserve">@laurwee_boo NOW whatcha doin? makin pancakes? </t>
  </si>
  <si>
    <t>The show tonight was incredible. We had so much fun. Thank you to everyone who came out  WE LOVE HONOR SOCIETY!</t>
  </si>
  <si>
    <t>Sun May 17 23:52:10 PDT 2009</t>
  </si>
  <si>
    <t xml:space="preserve">@caligreen neither of those are viable options for gift booze that's unavailable where you're going. </t>
  </si>
  <si>
    <t>@arnab_deka definitely a block, but I'm through with about 3/4 of my essay now  - still will be a late night... I'm losing motivation!</t>
  </si>
  <si>
    <t>Stabernz</t>
  </si>
  <si>
    <t>Just been night flying on a beautiful Hawkes Bay night... aaa the life  OOO and got my speakers!</t>
  </si>
  <si>
    <t>@meg_001 haha. Thanks baboy.  Hope you'll feel well soon.</t>
  </si>
  <si>
    <t>Sun May 17 23:52:11 PDT 2009</t>
  </si>
  <si>
    <t xml:space="preserve">Working on Comp. Apps final. I'll TwitPic it when I'm done </t>
  </si>
  <si>
    <t xml:space="preserve">The Cheesecake Factory was soooo good. Brought home A LOT of left overs. Had such a fun conversation with someone from home </t>
  </si>
  <si>
    <t xml:space="preserve">@MrEricPiRaTe @5toSucceed Now, now boys. Play nicely. LOL </t>
  </si>
  <si>
    <t>chicomark</t>
  </si>
  <si>
    <t>Exciting Dolan Design sale starts at midnight! ...or 11:51PM  http://bit.ly/13hixY</t>
  </si>
  <si>
    <t xml:space="preserve">@LaLeigh you are an answer to prayer my friend!!!! Maybe a dry pair of jeans as well or am I pushing it there a bit? </t>
  </si>
  <si>
    <t>MarkBenHowell</t>
  </si>
  <si>
    <t xml:space="preserve">@Dublins98Dave it looks like one of the alien extras from war of the worlds. (Eiffel Pic, not Brian Greene) </t>
  </si>
  <si>
    <t xml:space="preserve">cobraaa starship always has mah &amp;lt;3 </t>
  </si>
  <si>
    <t>Sun May 17 23:52:15 PDT 2009</t>
  </si>
  <si>
    <t>stddog</t>
  </si>
  <si>
    <t xml:space="preserve">Save some of that for the refund request </t>
  </si>
  <si>
    <t xml:space="preserve">@fashinator1985 you should've hit them! they want to park there then make it legit! HA..speaking as a disabled person myself </t>
  </si>
  <si>
    <t>Sun May 17 23:52:16 PDT 2009</t>
  </si>
  <si>
    <t>mcculls</t>
  </si>
  <si>
    <t>@ethomasjoseph competition is also good  if the 'atinject' proposal goes through you could conceivably use peaberry with Guice or Spring</t>
  </si>
  <si>
    <t>Sun May 17 23:52:17 PDT 2009</t>
  </si>
  <si>
    <t xml:space="preserve">watching this show about space... im reallly really fascinated! I think i'll be an astronaut </t>
  </si>
  <si>
    <t>snutch2thenutch</t>
  </si>
  <si>
    <t xml:space="preserve">ALL I CAN SAY IS WOW </t>
  </si>
  <si>
    <t xml:space="preserve">@_supernatual_ Give me some Dean tied up Pron, Dean or Sam shirtless pron, hmmm....Some Jo maybe b/c she's hot.  I'll think of more. </t>
  </si>
  <si>
    <t xml:space="preserve">@garethslee and it's a 3 day job. Can't wait </t>
  </si>
  <si>
    <t>youngmyke</t>
  </si>
  <si>
    <t xml:space="preserve">Sorry to all my people who hit me today ?? I either didn't respond or was late to it. kinda busy today </t>
  </si>
  <si>
    <t>frankst_gangsta</t>
  </si>
  <si>
    <t xml:space="preserve">myspace ing it </t>
  </si>
  <si>
    <t xml:space="preserve">I Love myself &amp;amp; I shine my light &amp;amp; ignite others TY I'm sorry pls 4give me I love me </t>
  </si>
  <si>
    <t>Sun May 17 23:52:19 PDT 2009</t>
  </si>
  <si>
    <t xml:space="preserve">@sten0nger: GUESS WHAT. LMAO. YOU WILL JUST HAVE TO FIND OUT WHEN I'M ON NEXT. BA HA HA HA. </t>
  </si>
  <si>
    <t xml:space="preserve">@kbal24 didnt find too many hotties at the pool today but @arielspinner and i definitely had fun, nite </t>
  </si>
  <si>
    <t xml:space="preserve">@natashawescoat sorry I had just assumed mike had. I will ask him about it. Will it ship w my anniversary present!!!? </t>
  </si>
  <si>
    <t xml:space="preserve">Early morning start to kick my body clock into action! Gonnna read a book thats not yet been published </t>
  </si>
  <si>
    <t xml:space="preserve">@justex07 hilarious </t>
  </si>
  <si>
    <t xml:space="preserve">@sethsimonds Hola, Seth! Do what you need to do!!! </t>
  </si>
  <si>
    <t xml:space="preserve">@jaesonma the crusade was totally awesome!! I watched online the last day and it was 27,000 viewers. Awesome God! God bless you Pastor! </t>
  </si>
  <si>
    <t>Sun May 17 23:52:21 PDT 2009</t>
  </si>
  <si>
    <t xml:space="preserve">Nite nite twitter doves..I'm goin 2 sleepy-bye land..see ya ther </t>
  </si>
  <si>
    <t xml:space="preserve">hello, there, TWEETy birds... </t>
  </si>
  <si>
    <t>shazeeyah</t>
  </si>
  <si>
    <t>this takes me back to my childhood  ? http://blip.fm/~6ikmq</t>
  </si>
  <si>
    <t xml:space="preserve">@xMyLifesAStoryx im jk i turned it off cuz u were cold i just thought it was cute seing u cuddled up n ur seat or snuggling with my arm </t>
  </si>
  <si>
    <t xml:space="preserve">@zulfikars goodluck for your exam.. </t>
  </si>
  <si>
    <t>@navytrident09 hi guys  keep up the good work!</t>
  </si>
  <si>
    <t>NoUsInLust</t>
  </si>
  <si>
    <t>@2117307 Wow i did have a good dinner. Thanks  I had minni spring rolls and potatoes, gooood stuff!</t>
  </si>
  <si>
    <t>@monkeysean89  Thanks. I steal a lot of inspiration from yer tweets.</t>
  </si>
  <si>
    <t xml:space="preserve">@iamthemuse  It is pretty stunning up here. lol </t>
  </si>
  <si>
    <t xml:space="preserve">@Nurul54 Surething </t>
  </si>
  <si>
    <t>Sun May 17 23:52:28 PDT 2009</t>
  </si>
  <si>
    <t xml:space="preserve">@sachinuppal I am so highpowered that i need to Wear a Seatbelt at my desk </t>
  </si>
  <si>
    <t xml:space="preserve">@TheOneandOnly13  all good stuff - I hope </t>
  </si>
  <si>
    <t xml:space="preserve">@paulakeogh ha ha!!  Well the show is in Brum till next Saturday and there are still tickets available. Any Talisians up for it? </t>
  </si>
  <si>
    <t>SusantoG</t>
  </si>
  <si>
    <t xml:space="preserve">@_robin_sharma, @160509@Border Singapore, Meet someone who inspires me to live a life, With someone who makes my life lively.. </t>
  </si>
  <si>
    <t>Sun May 17 23:52:32 PDT 2009</t>
  </si>
  <si>
    <t>tessy_jp</t>
  </si>
  <si>
    <t>@beist Some magazines have been suspended.   Wizard Bile is japanese online magazine  like Phrack    http://wizardbible.org/</t>
  </si>
  <si>
    <t xml:space="preserve">@rampok wow.. ok guys, keep up the good work.. i personally think that you dont need a sexier host for the show.. </t>
  </si>
  <si>
    <t>Sun May 17 23:52:34 PDT 2009</t>
  </si>
  <si>
    <t>neeraj07</t>
  </si>
  <si>
    <t xml:space="preserve">sittin in my college library studyin gynaec...goin to panvel in a bit c </t>
  </si>
  <si>
    <t>Sun May 17 23:52:35 PDT 2009</t>
  </si>
  <si>
    <t>uspn</t>
  </si>
  <si>
    <t xml:space="preserve">@storebrand Please get in touch regarding your account name: bzt@storebrand.no </t>
  </si>
  <si>
    <t xml:space="preserve">@taylorswift13 hey taylor how you doin? </t>
  </si>
  <si>
    <t xml:space="preserve">@kxerexes lol.. they had to halt the trading coz of that </t>
  </si>
  <si>
    <t>Sun May 17 23:52:36 PDT 2009</t>
  </si>
  <si>
    <t xml:space="preserve">today was ok then good then boring then really good then bad then ok now tired...almost ready to say that today was a bad day..but i wont </t>
  </si>
  <si>
    <t>miki_clutch</t>
  </si>
  <si>
    <t xml:space="preserve">bout to get in the showerrrr....so fresh an so clean... </t>
  </si>
  <si>
    <t>Sun May 17 23:52:37 PDT 2009</t>
  </si>
  <si>
    <t>@Kelly_Zander hey!See u're doing the Famine!B sure 2 listen 2 Fletch &amp;amp; Vaughan's 40 Hour Broadcast over the w/e  http://www.theedge.co.nz</t>
  </si>
  <si>
    <t>CamiRouth</t>
  </si>
  <si>
    <t>@Dudeitstaylor i officially cannot spell today  - hahaha oh nothing. parents usually get &amp;quot;worried&amp;quot; when their kids go out</t>
  </si>
  <si>
    <t xml:space="preserve">having a party. </t>
  </si>
  <si>
    <t xml:space="preserve">@GLITZYGLOSS YEA I  LIKE TYRA AS WELL SHE'S FUNNY </t>
  </si>
  <si>
    <t xml:space="preserve">@Mennard Ascension on Thusday, then kindergarten closed on Friday, Nick taking day off, as well. Good, ey? </t>
  </si>
  <si>
    <t xml:space="preserve">Cant sleep so now I'm watching Romy and Michelle's High School Reunion </t>
  </si>
  <si>
    <t>ezekielh</t>
  </si>
  <si>
    <t xml:space="preserve">Going To Bed! </t>
  </si>
  <si>
    <t>Sun May 17 23:52:38 PDT 2009</t>
  </si>
  <si>
    <t xml:space="preserve">Watched 'Britains Got Talent' last night. Even Pierce Morgan has a soft spot for Belly Buttons, one act he asked why only 2 on display </t>
  </si>
  <si>
    <t>Sun May 17 23:52:39 PDT 2009</t>
  </si>
  <si>
    <t>davidleejones13</t>
  </si>
  <si>
    <t xml:space="preserve">Press release caught eye of a bunch of Marketing Companies. Now If I could just get a woman or two to fall in line! </t>
  </si>
  <si>
    <t xml:space="preserve">@navytrident09 Can you post pics of the dolphins etc you're seeing? </t>
  </si>
  <si>
    <t xml:space="preserve">@liam_b Cold, is it? </t>
  </si>
  <si>
    <t xml:space="preserve">@yanghuawawa Uh oh. ???????...  At least in HK </t>
  </si>
  <si>
    <t>Quasar8000</t>
  </si>
  <si>
    <t xml:space="preserve">just posted the remaining two HowTos to fedora-eee </t>
  </si>
  <si>
    <t xml:space="preserve">right im off now, talk to ya'll later </t>
  </si>
  <si>
    <t>Sun May 17 23:52:41 PDT 2009</t>
  </si>
  <si>
    <t>Yay for showering!  feel super refreshed!</t>
  </si>
  <si>
    <t>@mark_ca it feels like forever  I spent years on the talent agency side learning the biz so it all blends together.</t>
  </si>
  <si>
    <t>creedgaming</t>
  </si>
  <si>
    <t xml:space="preserve">@evlangl13 yep thats better </t>
  </si>
  <si>
    <t>carise</t>
  </si>
  <si>
    <t xml:space="preserve">@felicia_wong Thanks </t>
  </si>
  <si>
    <t>naynay200</t>
  </si>
  <si>
    <t xml:space="preserve">am doing absolutely nothing!!! and just waiting for brothers and sisters </t>
  </si>
  <si>
    <t>Sun May 17 23:52:43 PDT 2009</t>
  </si>
  <si>
    <t>@cathy_cochina40 hectic  good to see the cochina's with cochino! hopefully I'll get to meet him when I go to their concert.</t>
  </si>
  <si>
    <t>LOISHawrr</t>
  </si>
  <si>
    <t xml:space="preserve">Hey guys! How are you?.. Hope you're fine  I enjoy watching bulagaan specially the performance of Vic and Jose LOL </t>
  </si>
  <si>
    <t>youlove2stalkme</t>
  </si>
  <si>
    <t>Goodmorning twitters  ugh delays suck and wrong information on electric signs  suck as well , could have caught an earlier train</t>
  </si>
  <si>
    <t xml:space="preserve">@SouthwestAir anything is possible. Am entered as you know </t>
  </si>
  <si>
    <t>@ijustine @otherijustine  Finally a vid.. I had a feeling you were gonna load a vid due to the earthquake..  goodnite!</t>
  </si>
  <si>
    <t>Sun May 17 23:52:45 PDT 2009</t>
  </si>
  <si>
    <t>artbysusmitha</t>
  </si>
  <si>
    <t xml:space="preserve">@StaceGots LOL I'm a night owl too </t>
  </si>
  <si>
    <t>Sun May 17 23:52:46 PDT 2009</t>
  </si>
  <si>
    <t xml:space="preserve">@DivasonaDate I could actually get to that one, would be a great place for it </t>
  </si>
  <si>
    <t>Sun May 17 23:52:47 PDT 2009</t>
  </si>
  <si>
    <t xml:space="preserve">calling it a night....gnite </t>
  </si>
  <si>
    <t>Sun May 17 23:52:48 PDT 2009</t>
  </si>
  <si>
    <t xml:space="preserve">listening to Natalie Cole's Something's Gotta Give... the song she sang on Idol... so kewl... </t>
  </si>
  <si>
    <t>Sun May 17 23:52:49 PDT 2009</t>
  </si>
  <si>
    <t>renee_beau</t>
  </si>
  <si>
    <t xml:space="preserve">Raquel!!!!!! we know who u really are! lol and love ya still </t>
  </si>
  <si>
    <t>stevesparadise</t>
  </si>
  <si>
    <t xml:space="preserve">is already looking forward to going to Popsikle next week! </t>
  </si>
  <si>
    <t xml:space="preserve">@ryanmesi Hey how was D&amp;amp;B's last night?!  Monkey bar was totally awesome </t>
  </si>
  <si>
    <t>missymelisy</t>
  </si>
  <si>
    <t>Hanging out with Karim  watching Wall E lol</t>
  </si>
  <si>
    <t>madisonyoung</t>
  </si>
  <si>
    <t xml:space="preserve">@davenavarro6767 cozy and cute.  i feel like there should be embroidered blood drooling from the bunny mouth </t>
  </si>
  <si>
    <t xml:space="preserve">At work again. a new day has begin </t>
  </si>
  <si>
    <t>Sun May 17 23:52:51 PDT 2009</t>
  </si>
  <si>
    <t>liam_b</t>
  </si>
  <si>
    <t xml:space="preserve">Morning to all my UK tweeps waking up to a new week! Hope it is a good one. The first working day of the week is almost over for me. </t>
  </si>
  <si>
    <t>Sun May 17 23:52:52 PDT 2009</t>
  </si>
  <si>
    <t>getting ready for school funny weather today surpirse surprise 1 week until holidays  so need them</t>
  </si>
  <si>
    <t>kaidiamonds260</t>
  </si>
  <si>
    <t>Going to finish level I of the DMA Search Marketing course today!  Test time..  btw, highly recommend this course!</t>
  </si>
  <si>
    <t xml:space="preserve">&amp;quot;She's I can't find a thing to wear, now and then she's moody.&amp;quot; - Brad Paisley  </t>
  </si>
  <si>
    <t>Sun May 17 23:52:53 PDT 2009</t>
  </si>
  <si>
    <t>Happy Monday y'all  sunny day here i'll be outside alot  maybe that will help me to get rit of this stupid sneezing</t>
  </si>
  <si>
    <t xml:space="preserve">@dagth hope u r well relaxed now </t>
  </si>
  <si>
    <t xml:space="preserve">@Vicki_Goulding - super swim!  Send me some of your early morning energy, if you can spare a little!  </t>
  </si>
  <si>
    <t>kansascalhoun</t>
  </si>
  <si>
    <t xml:space="preserve">twitter EVER for the next two weeks! i'll only update my thoughts. i'm taking a Maymester course so i have to focus! </t>
  </si>
  <si>
    <t xml:space="preserve">Does anyone on here that doesn't have me added on Myspace &amp;amp; Facebook have one of the two? @reply me! </t>
  </si>
  <si>
    <t xml:space="preserve">Thnk goodness for 24 hour mexican food </t>
  </si>
  <si>
    <t>patches1177</t>
  </si>
  <si>
    <t xml:space="preserve">Hooked on Digsby! http://www.digsby.com/ Give it a try. Supports all major IM clients AND Facebook, MySpace, Twitter, and LinkedIn. </t>
  </si>
  <si>
    <t xml:space="preserve">I watched Camp Rock yesterday night at Studio 23, it was great.. </t>
  </si>
  <si>
    <t>SnowyLucas</t>
  </si>
  <si>
    <t xml:space="preserve">@Anjeebaby feeling better -know exactly what you mean about Mondays </t>
  </si>
  <si>
    <t xml:space="preserve">listening to songs by @theveronicas..... </t>
  </si>
  <si>
    <t>geenniiiii</t>
  </si>
  <si>
    <t xml:space="preserve">is uber tired and but has a lot of energy left </t>
  </si>
  <si>
    <t xml:space="preserve">@davecurrie damn right, I ain't arguing with a Snr RKC any day of the week! </t>
  </si>
  <si>
    <t>humbleorphan</t>
  </si>
  <si>
    <t xml:space="preserve">just dropped stingray off. </t>
  </si>
  <si>
    <t xml:space="preserve">Yall We better stop talkin about the red pant's boyfriend # 1 is on twitter now lol </t>
  </si>
  <si>
    <t xml:space="preserve">Just a quick shout out to my new followers! Welcome! Thanks for following me! WARNING: I may make you hungry! </t>
  </si>
  <si>
    <t>Sun May 17 23:54:05 PDT 2009</t>
  </si>
  <si>
    <t xml:space="preserve">@fiascowines you know Deliverance jokes never get old </t>
  </si>
  <si>
    <t xml:space="preserve">yipeee... i am finally on twitter... </t>
  </si>
  <si>
    <t xml:space="preserve">@SaraBareilles That vid is awesome </t>
  </si>
  <si>
    <t>Sun May 17 23:54:06 PDT 2009</t>
  </si>
  <si>
    <t>Preciousjess02</t>
  </si>
  <si>
    <t>@TobyWanKenoby LOL! Sorry I swear I didn't c u waive! Thanks bout the hair  Im happier wit short hair...way easier!</t>
  </si>
  <si>
    <t>Sun May 17 23:54:07 PDT 2009</t>
  </si>
  <si>
    <t>brandylu</t>
  </si>
  <si>
    <t xml:space="preserve">@tiffanybrook you know, that last tweet makes it sound like you have a newborn </t>
  </si>
  <si>
    <t>Sun May 17 23:54:08 PDT 2009</t>
  </si>
  <si>
    <t>HarvardBass</t>
  </si>
  <si>
    <t xml:space="preserve">just finished some new stuff finally       </t>
  </si>
  <si>
    <t xml:space="preserve">@tungconst n?u ?i xe ï¿½m ???c tr? xi?n thï¿½ em ?i </t>
  </si>
  <si>
    <t xml:space="preserve">@sampsonian Teeheehee I'm glad I ran out of tweet space before I made that glib remark then; best not mention locks of hair, either? </t>
  </si>
  <si>
    <t>Sun May 17 23:54:09 PDT 2009</t>
  </si>
  <si>
    <t>tessashley</t>
  </si>
  <si>
    <t xml:space="preserve">just shot my first music video. wow. amazing experience </t>
  </si>
  <si>
    <t xml:space="preserve">Yeah!!! I'm Back!!!! </t>
  </si>
  <si>
    <t>Sun May 17 23:54:14 PDT 2009</t>
  </si>
  <si>
    <t>Kay , done cleaning , kinda , not really , but whatever , goodnight twitter-ies  &amp;lt;3</t>
  </si>
  <si>
    <t>Sun May 17 23:54:15 PDT 2009</t>
  </si>
  <si>
    <t>cdub4</t>
  </si>
  <si>
    <t xml:space="preserve">@DwightHoward congrats! </t>
  </si>
  <si>
    <t>CorbinInAVerse</t>
  </si>
  <si>
    <t xml:space="preserve">Good day today. Saw stephen then went to big bear with zack. And then dinner with my booger </t>
  </si>
  <si>
    <t>khaledzarrouk</t>
  </si>
  <si>
    <t xml:space="preserve">@Twattwitt Bonjour </t>
  </si>
  <si>
    <t xml:space="preserve">yay its on public now! </t>
  </si>
  <si>
    <t xml:space="preserve">@kathyIreland  I knew I'd see that smile again </t>
  </si>
  <si>
    <t>Sun May 17 23:54:16 PDT 2009</t>
  </si>
  <si>
    <t xml:space="preserve">@carolcottrill that would be awesome! You'll just have to visit me. </t>
  </si>
  <si>
    <t xml:space="preserve">@Daymeaux LOL What's extremely gay music? Mika - Everybody's gonna love today? </t>
  </si>
  <si>
    <t>Sun May 17 23:54:18 PDT 2009</t>
  </si>
  <si>
    <t>@geekachu Ha I didn't say for me not to tweet  From about 12 noon onwards for everyone else please - sort it! *insert cheeky grin here*</t>
  </si>
  <si>
    <t xml:space="preserve">@nerdpunkcub that is very possible.  i think i was on a mission to get chow too </t>
  </si>
  <si>
    <t>listernin to the new Americas suitehearts remix you should check it out http://bit.ly/FkO4U   its awesome</t>
  </si>
  <si>
    <t>Sun May 17 23:54:19 PDT 2009</t>
  </si>
  <si>
    <t xml:space="preserve">Im so going to hook up my rooftop with some twinkling lights and a fire pit... </t>
  </si>
  <si>
    <t xml:space="preserve">Princess Protection Program in June </t>
  </si>
  <si>
    <t>Eternal_Enigma</t>
  </si>
  <si>
    <t xml:space="preserve">I don't want the week to start... Make it the weekend forever!!!!!!!!!!!!! Gn tweeters </t>
  </si>
  <si>
    <t>Sun May 17 23:54:21 PDT 2009</t>
  </si>
  <si>
    <t xml:space="preserve">Mitchell Davis is one of the beautiful people. He's at the top of the list of beautiful people. </t>
  </si>
  <si>
    <t xml:space="preserve">@kylieshort  NetGen gallery is good .. thats what i use on my artwebsite </t>
  </si>
  <si>
    <t xml:space="preserve">lol @bigpondteam @peterhabib you can't call http://www.bigpond.com/media/hsm3/ a social media press release! PDFs/Digg is not a SM PR </t>
  </si>
  <si>
    <t>eranwitkon</t>
  </si>
  <si>
    <t xml:space="preserve">@israelblechman @Liran_zelka Thanks! amazing how a birthday to my sun feels almost as my own birthday </t>
  </si>
  <si>
    <t>Sun May 17 23:54:22 PDT 2009</t>
  </si>
  <si>
    <t xml:space="preserve">packing done! now need to get myself ready </t>
  </si>
  <si>
    <t>EirinJ</t>
  </si>
  <si>
    <t xml:space="preserve">Is ready for work! </t>
  </si>
  <si>
    <t>ChristieJolene</t>
  </si>
  <si>
    <t xml:space="preserve">That's dandy! </t>
  </si>
  <si>
    <t xml:space="preserve">okay shower time !! brb </t>
  </si>
  <si>
    <t>Sun May 17 23:54:24 PDT 2009</t>
  </si>
  <si>
    <t xml:space="preserve">@leewaters really!? He he...look at me blushing like a little girl. </t>
  </si>
  <si>
    <t xml:space="preserve">@Morrica never! Have 4 cups </t>
  </si>
  <si>
    <t>Sun May 17 23:54:25 PDT 2009</t>
  </si>
  <si>
    <t xml:space="preserve">@VarianDavid Aw. I'm sorry I missed u...We'll definitely make it up next time, and dinner/coffee/whatever is totally on me when we do. </t>
  </si>
  <si>
    <t>Sun May 17 23:54:26 PDT 2009</t>
  </si>
  <si>
    <t>@marian_rivera Hi Ate Marian!  Were you able to watch David Cook and David Archuleta's concert?</t>
  </si>
  <si>
    <t xml:space="preserve">@hawaiianflowr10 I hope you had fun at prom!! </t>
  </si>
  <si>
    <t xml:space="preserve">@mmitchelldaviss whoa awesome </t>
  </si>
  <si>
    <t xml:space="preserve">Kickboxing &amp;amp; Cousins soon </t>
  </si>
  <si>
    <t xml:space="preserve">@tillykilledAFP you're online again! </t>
  </si>
  <si>
    <t xml:space="preserve">@str8photography i am checkin what u r doing.. u follow me then when i follow u back .. then u unfollow me.. 2 times </t>
  </si>
  <si>
    <t>@GarethCliff Super headspace just in time for breakfast. Maybe a few cobwebs too  http://twitter.com/filmfairy/statuses/1833532819</t>
  </si>
  <si>
    <t xml:space="preserve">Monday coffee </t>
  </si>
  <si>
    <t>Sun May 17 23:54:30 PDT 2009</t>
  </si>
  <si>
    <t xml:space="preserve">@ellieowen1 I'm in love w/ maxi dresses for the weather right now </t>
  </si>
  <si>
    <t>Off to bed. Matt and Jess are sound asleep in their rooms. I love a full house  good beach day, great dinner, goodnight!</t>
  </si>
  <si>
    <t>Reya808</t>
  </si>
  <si>
    <t xml:space="preserve">Everything looks different today, something about how the light refracts off of the sky </t>
  </si>
  <si>
    <t xml:space="preserve">http://twitpic.com/5ezc2 - three wheeler carrying coconut husks somewhere in Mysore..LOL </t>
  </si>
  <si>
    <t xml:space="preserve">rcasm) o wel im not 1 2 dwel on the negativ  </t>
  </si>
  <si>
    <t>Sun May 17 23:54:33 PDT 2009</t>
  </si>
  <si>
    <t>@goodnightbeck you can listen online as well  I never managed to listen properly so I am excited for the album</t>
  </si>
  <si>
    <t xml:space="preserve">@taylorswift13 OMG Taylor is so cool. i love you, always be FEARLESS </t>
  </si>
  <si>
    <t xml:space="preserve">@jamie_oliver I got a Mac because of the kids as there is more for the whole family, plus loads of lovely gorgeous gadgets too </t>
  </si>
  <si>
    <t xml:space="preserve">@bzakoolchiq LOL ur a good mommy </t>
  </si>
  <si>
    <t>Sun May 17 23:54:37 PDT 2009</t>
  </si>
  <si>
    <t>jaderosem</t>
  </si>
  <si>
    <t>Great birthday today  &amp;lt;3 thanks to everyone!!</t>
  </si>
  <si>
    <t>hohuythanh</t>
  </si>
  <si>
    <t xml:space="preserve">@cddavi You are my best friend.  And I love you.  K bye </t>
  </si>
  <si>
    <t xml:space="preserve">@PriscillaF Good luck. Hope you win </t>
  </si>
  <si>
    <t xml:space="preserve">Digging KiloWatts new EP. Free download at http://bit.ly/MmP32 but give the guy some cash if you can spare it </t>
  </si>
  <si>
    <t>Sun May 17 23:54:38 PDT 2009</t>
  </si>
  <si>
    <t>just made a Mongolian friend!  Accommodation in Mongol - sorted. Tickets.... um?? :s</t>
  </si>
  <si>
    <t xml:space="preserve">&amp;quot;Everybody knows, situations change, people drift away, but I'll promise, I'll always stay the same, and I'll remember you.&amp;quot; - Meena </t>
  </si>
  <si>
    <t>Sun May 17 23:54:40 PDT 2009</t>
  </si>
  <si>
    <t>elisegabriel</t>
  </si>
  <si>
    <t xml:space="preserve">@bekkuh oh. I didn't get a phone yet. it's a iPod. </t>
  </si>
  <si>
    <t>It is Monday and this is going to be a very productive week  Bring it on</t>
  </si>
  <si>
    <t>Sun May 17 23:54:43 PDT 2009</t>
  </si>
  <si>
    <t xml:space="preserve">@davenavarro6767 http://twitpic.com/5ey8r - I love a man who is in touch with his feminine side. I'm guessing (and hoping) those are urs. </t>
  </si>
  <si>
    <t>Sun May 17 23:54:41 PDT 2009</t>
  </si>
  <si>
    <t>MissTal</t>
  </si>
  <si>
    <t xml:space="preserve">is thinking about........ hahahahahaha....... It's a secret </t>
  </si>
  <si>
    <t>Domicella</t>
  </si>
  <si>
    <t xml:space="preserve">Beidzot ar? es esmu Twitter?! </t>
  </si>
  <si>
    <t xml:space="preserve">@raykwong dass right. only those who'll be here tonight may comment. </t>
  </si>
  <si>
    <t>guiborchert</t>
  </si>
  <si>
    <t xml:space="preserve">Rise and shine. Awesome + challenging / fun shoot today. </t>
  </si>
  <si>
    <t>Sun May 17 23:54:42 PDT 2009</t>
  </si>
  <si>
    <t>applenutshell</t>
  </si>
  <si>
    <t xml:space="preserve">Waiting for the UPS guy and my new iMac with a good cup of coffee ? </t>
  </si>
  <si>
    <t xml:space="preserve">@stephen_cole Early is before midnight for you?? Midnight is normal round here </t>
  </si>
  <si>
    <t xml:space="preserve">@krissi55 Hi Chrissy &amp;amp; Elaine!  Lovely weather so far.  </t>
  </si>
  <si>
    <t>Sun May 17 23:54:46 PDT 2009</t>
  </si>
  <si>
    <t xml:space="preserve">Everyone have a good day at school! &amp;lt;3 </t>
  </si>
  <si>
    <t xml:space="preserve">Talking to a guy till 2 aye em </t>
  </si>
  <si>
    <t>@rehmxo oui oui  and i saw you, and i said to bec 'hey thats rhem' and shes like 'coz i know who she is...?' where to do you train to?</t>
  </si>
  <si>
    <t>Sun May 17 23:54:47 PDT 2009</t>
  </si>
  <si>
    <t xml:space="preserve">I really don't like the fact that miley is dating a 20 year old creeper n making out with him in the back of sushi restaurants. K gnight </t>
  </si>
  <si>
    <t>Sun May 17 23:54:48 PDT 2009</t>
  </si>
  <si>
    <t xml:space="preserve">@deltarx Murthy heard me singing an English song. He said 'kya baat hain yaar? Lecture ke liye nahi aate ho aur chutti main aate ho?' </t>
  </si>
  <si>
    <t xml:space="preserve">Early Gym Day 2morrow. Sleepy time. Tomorrow my crusade to reach the music supervisor of weeds begins.  I believe I can, so I shall. </t>
  </si>
  <si>
    <t>edo2909</t>
  </si>
  <si>
    <t xml:space="preserve">@Iconaholic If you'd like to have a beer in Split. Dalmatia, I'll be glad to pay it </t>
  </si>
  <si>
    <t>Sun May 17 23:54:49 PDT 2009</t>
  </si>
  <si>
    <t>[Beavis and Butthead - Come to Butt Head] I would like do something that really sucks... for your love.  ? http://blip.fm/~6ikqk</t>
  </si>
  <si>
    <t xml:space="preserve">@donnette well theres enuff of me for everyone </t>
  </si>
  <si>
    <t xml:space="preserve">Off to the hospital first thing  then London later </t>
  </si>
  <si>
    <t>Sun May 17 23:54:50 PDT 2009</t>
  </si>
  <si>
    <t xml:space="preserve">Paige need food </t>
  </si>
  <si>
    <t xml:space="preserve">@Qualmes yes i do for now lol </t>
  </si>
  <si>
    <t>Sun May 17 23:54:51 PDT 2009</t>
  </si>
  <si>
    <t>r2ro</t>
  </si>
  <si>
    <t xml:space="preserve">@jsuplido Yup, but that's the whole point.  The key is to make sure it's running at a lower priority to give up CPU as needed.  </t>
  </si>
  <si>
    <t xml:space="preserve">@cliffhangernlv Ah...So it was no big...Funny how people freak out about these things tho! </t>
  </si>
  <si>
    <t>_brittle_</t>
  </si>
  <si>
    <t xml:space="preserve">@derekhessart over rated artist super hero? i must say i like yo style, </t>
  </si>
  <si>
    <t>frankvilhelmsen</t>
  </si>
  <si>
    <t xml:space="preserve">then I am on GR8 Conference on rear row. This looks very international, do to many people from across the EU. I am ready  </t>
  </si>
  <si>
    <t>Sun May 17 23:56:07 PDT 2009</t>
  </si>
  <si>
    <t>sherrelle2</t>
  </si>
  <si>
    <t>another week of unsuccessfulness!! wonder whether this email will lead to job interview!!!  fingers crossed need money!!</t>
  </si>
  <si>
    <t xml:space="preserve">not looking forward to tomorrow, but i get to see the DORK in the morning! </t>
  </si>
  <si>
    <t>#musicmonday is for hey monday. LOL  love thier songs!</t>
  </si>
  <si>
    <t xml:space="preserve">@sunriseon7 Not the fat kid from Hey Dad!? </t>
  </si>
  <si>
    <t xml:space="preserve">is Squeaky Clean </t>
  </si>
  <si>
    <t>Dan_51</t>
  </si>
  <si>
    <t xml:space="preserve">@Jess_3596 Then I hope you have a lovely night! Enjoy it </t>
  </si>
  <si>
    <t>Sun May 17 23:56:11 PDT 2009</t>
  </si>
  <si>
    <t>BritaneyB</t>
  </si>
  <si>
    <t xml:space="preserve">just did some studying. now waiting for my babe to cal me to say sweet dreams </t>
  </si>
  <si>
    <t xml:space="preserve">Hi Ho, Happy Monday, y'all </t>
  </si>
  <si>
    <t>Sun May 17 23:56:12 PDT 2009</t>
  </si>
  <si>
    <t xml:space="preserve">@LuluBee03 aww thanks hun </t>
  </si>
  <si>
    <t xml:space="preserve">@iammandurr to make us happy.   </t>
  </si>
  <si>
    <t>Custom uberCMS via ASP.NET MVC and jQuery  Will post more details when it's a bit further along if anyone wants to know more.</t>
  </si>
  <si>
    <t>Sun May 17 23:56:13 PDT 2009</t>
  </si>
  <si>
    <t xml:space="preserve">@JeremyTNell Rad! Can I post that on my blog? With credit and url, of course </t>
  </si>
  <si>
    <t>Sun May 17 23:56:14 PDT 2009</t>
  </si>
  <si>
    <t>BrigitSarah</t>
  </si>
  <si>
    <t xml:space="preserve">Joined Paul on the West Yorkshire section of the Strawbale building tour yesterday afternoon </t>
  </si>
  <si>
    <t>laddieervin</t>
  </si>
  <si>
    <t xml:space="preserve">@keepingupwmom videogame development stuff </t>
  </si>
  <si>
    <t>@dalerankine  Dale, You can make a preso &amp;quot;How the mobile games can save the word and give happiness&amp;quot; ;)</t>
  </si>
  <si>
    <t>Sun May 17 23:56:16 PDT 2009</t>
  </si>
  <si>
    <t>nicholeengland</t>
  </si>
  <si>
    <t xml:space="preserve">@danecook isolated incident is amazing. Loved that you used the words lurking and sinnister. And you looked so hawt </t>
  </si>
  <si>
    <t>mouse agility...  cute! http://bit.ly/1597B8</t>
  </si>
  <si>
    <t>Sun May 17 23:56:18 PDT 2009</t>
  </si>
  <si>
    <t>Jelzkiezz</t>
  </si>
  <si>
    <t xml:space="preserve">@selenagomez  how are you and demi? </t>
  </si>
  <si>
    <t xml:space="preserve">@NickP07 What are you doing? </t>
  </si>
  <si>
    <t xml:space="preserve">@imranajmain could you please let me know if your album is available on iTunes? Hehe Thanks! </t>
  </si>
  <si>
    <t>Now I will start working and earning some money.   Bye!</t>
  </si>
  <si>
    <t>minnegirl817</t>
  </si>
  <si>
    <t xml:space="preserve">can' sleep. on twitter... for the first time </t>
  </si>
  <si>
    <t>Sun May 17 23:56:21 PDT 2009</t>
  </si>
  <si>
    <t xml:space="preserve">right now, new york is where i wanna be. </t>
  </si>
  <si>
    <t>Sun May 17 23:56:22 PDT 2009</t>
  </si>
  <si>
    <t xml:space="preserve">@imrinasution ya! with the office peeps. have fun watching Sell Out </t>
  </si>
  <si>
    <t>JessLoebig</t>
  </si>
  <si>
    <t xml:space="preserve">@robinwithani I am in love with so many, but I adore The Wedding Singer </t>
  </si>
  <si>
    <t>MarkBuchholz</t>
  </si>
  <si>
    <t xml:space="preserve">@alexandrathegr8 So what did you came up with </t>
  </si>
  <si>
    <t xml:space="preserve">@doublethecookie atrium. </t>
  </si>
  <si>
    <t>Sun May 17 23:56:23 PDT 2009</t>
  </si>
  <si>
    <t>rosmellisa</t>
  </si>
  <si>
    <t xml:space="preserve">hey ppl!! just found an excitingly easy way to make money in me pjs!! totally cool guys.. check it out and join me now.. Peace ppl!! </t>
  </si>
  <si>
    <t>gotmehigh</t>
  </si>
  <si>
    <t>Viendo el concierto de The Cure  en Mtv.</t>
  </si>
  <si>
    <t xml:space="preserve"> @msteciuk It's Monday again. Time to wipe this smile off my face http://tr.im/lD71</t>
  </si>
  <si>
    <t xml:space="preserve">@RadhaKulkarni Thanks girl! ,the drress in your pic is super cute to </t>
  </si>
  <si>
    <t>SuprNova</t>
  </si>
  <si>
    <t xml:space="preserve">The G1 is really cool! its about 400$. Ill get one if Bri gets one </t>
  </si>
  <si>
    <t>theebayguy</t>
  </si>
  <si>
    <t>This One Is For You - Free Marketing  | MangoOrangeï¿½ http://tinyurl.com/p5nssr</t>
  </si>
  <si>
    <t xml:space="preserve">Ok going to bed for real. Goodnight! </t>
  </si>
  <si>
    <t xml:space="preserve">do that thing with ur tongue #3hotwords (not 3 words but] w/e </t>
  </si>
  <si>
    <t>Sun May 17 23:56:24 PDT 2009</t>
  </si>
  <si>
    <t xml:space="preserve">ugh...your kinda really annoying me right now! damn, ii wanna punch you!!! but ii won't </t>
  </si>
  <si>
    <t>HappyJadiiee</t>
  </si>
  <si>
    <t xml:space="preserve">@heyrhi love </t>
  </si>
  <si>
    <t xml:space="preserve">@sarahhammond umm, that's @larryboatright, no W!! </t>
  </si>
  <si>
    <t>about to go home.. such a boring day at the office.. did finish S1 of Supernatural though  always a plus...</t>
  </si>
  <si>
    <t xml:space="preserve">Ok I'm on a twitter roll.. I can't sleep! So I'm twittering away! </t>
  </si>
  <si>
    <t>AaronErickson</t>
  </si>
  <si>
    <t xml:space="preserve">@tedneward of course!  Lets make sure Dustin eats seafood this time though </t>
  </si>
  <si>
    <t>kfinches</t>
  </si>
  <si>
    <t xml:space="preserve">I need to learn how to use my iPhone for a wireless on laptop.  lmk if u can teach me </t>
  </si>
  <si>
    <t xml:space="preserve">aw the jonas shows stars june 15th </t>
  </si>
  <si>
    <t xml:space="preserve">@hohoteam try issue sql &amp;quot;SET NAMES 'utf-8'&amp;quot; after calling mysql_connect </t>
  </si>
  <si>
    <t xml:space="preserve">getting my things ready for work tomorrow... </t>
  </si>
  <si>
    <t xml:space="preserve">@scraparcs bring it on. I'll demote you on Staff group! </t>
  </si>
  <si>
    <t>Sun May 17 23:56:29 PDT 2009</t>
  </si>
  <si>
    <t xml:space="preserve">@ifuseekjaiwhore hey che. good afternoon! </t>
  </si>
  <si>
    <t xml:space="preserve">@AliIkram smells pretty good, I'm afraid I am a marketers dream when comes to these things </t>
  </si>
  <si>
    <t>danielavenditti</t>
  </si>
  <si>
    <t xml:space="preserve">tired............ 43 more dayss </t>
  </si>
  <si>
    <t xml:space="preserve">@sunnyknight12 Hey..Thanks for the compliments. I donï¿½t think itï¿½s that gr8. Still need to do a lot </t>
  </si>
  <si>
    <t>Lita80</t>
  </si>
  <si>
    <t>Home time  ballet lesson to begin whoo hoo!</t>
  </si>
  <si>
    <t xml:space="preserve">@julia062 Oh! I like Wo De Kuai Lai. Haha. What's your multiply? </t>
  </si>
  <si>
    <t xml:space="preserve">@crazybrave let me know what u here as I'm interested as well </t>
  </si>
  <si>
    <t xml:space="preserve">just woke up. gudafty twitter </t>
  </si>
  <si>
    <t>Sun May 17 23:56:33 PDT 2009</t>
  </si>
  <si>
    <t>@ryanswayze I sent you a request on myspace  Mmk, later!</t>
  </si>
  <si>
    <t>Sun May 17 23:56:34 PDT 2009</t>
  </si>
  <si>
    <t>RiikkaKevo</t>
  </si>
  <si>
    <t xml:space="preserve">Reading Russian politics and economy.. weird stuff </t>
  </si>
  <si>
    <t>Sun May 17 23:56:35 PDT 2009</t>
  </si>
  <si>
    <t>@larrybloch Yeah, I'll get to it  Thanks for writing, in any event</t>
  </si>
  <si>
    <t xml:space="preserve">Home. Good day today </t>
  </si>
  <si>
    <t>jayannenicole</t>
  </si>
  <si>
    <t xml:space="preserve">Moma &amp;amp; Statue of Liberty tomorrow </t>
  </si>
  <si>
    <t>Sun May 17 23:56:36 PDT 2009</t>
  </si>
  <si>
    <t>mjramsey</t>
  </si>
  <si>
    <t xml:space="preserve">Going to bed... wishing I was still in Quantico... </t>
  </si>
  <si>
    <t>joypasco</t>
  </si>
  <si>
    <t xml:space="preserve">@taylorswift13 I love your songs. </t>
  </si>
  <si>
    <t>alsuwaidan</t>
  </si>
  <si>
    <t>Thanks to God, the server comes back  http://chilp.it/?d03606</t>
  </si>
  <si>
    <t>HomeStager10</t>
  </si>
  <si>
    <t xml:space="preserve">@RussFilice Now I LOVE you!!!  </t>
  </si>
  <si>
    <t xml:space="preserve">@lokdatwei good luck on your final </t>
  </si>
  <si>
    <t>mazzarello03</t>
  </si>
  <si>
    <t>A great day @ RBC as well. I was in nursery this a.m. - very exciting.  My husband preached tonight &amp;amp; God really used the message.</t>
  </si>
  <si>
    <t xml:space="preserve">@winelover64 dang that sucks!! oh well...least they're safe </t>
  </si>
  <si>
    <t xml:space="preserve">Rode bikes to downtown ice cream parlor...now watching Hamlet at Redlands Bowl. </t>
  </si>
  <si>
    <t xml:space="preserve">@joshnunn LOL!  I wouldn't have put it *quite* like that.  </t>
  </si>
  <si>
    <t>cant half tell i aint slept and im easily excitable..... oooh ribena  its purple! eee</t>
  </si>
  <si>
    <t>Sun May 17 23:56:39 PDT 2009</t>
  </si>
  <si>
    <t xml:space="preserve">@MauiMichael I thought you'd dig it. </t>
  </si>
  <si>
    <t xml:space="preserve">Listening to Tori's 'Piano' collection </t>
  </si>
  <si>
    <t>Sun May 17 23:56:40 PDT 2009</t>
  </si>
  <si>
    <t>@Blondore i sell travel mugs with beagles on  they R R60 &amp;amp; super stylin' !! http://beagles.co.za/beagleshop/ check it wen u hav internet</t>
  </si>
  <si>
    <t xml:space="preserve">@Nurul54 Okay have a nice day then </t>
  </si>
  <si>
    <t xml:space="preserve">@rustyrockets you didn't dance hard nuff, didn't feel shit on my turf. Shake your ass on out here. </t>
  </si>
  <si>
    <t xml:space="preserve">doing some research on our trip to fiji!!  </t>
  </si>
  <si>
    <t>asirupa</t>
  </si>
  <si>
    <t xml:space="preserve">enjoying food prepared by mom </t>
  </si>
  <si>
    <t>Sun May 17 23:56:43 PDT 2009</t>
  </si>
  <si>
    <t>@Nicsey was good thanks..busy,busy  think he has lots already so no chant lol.How was ur weekend?Nice night on Sat?</t>
  </si>
  <si>
    <t xml:space="preserve">@rustyrockets Do you like reggae? Some of us are having fun at http://ustre.am/2MQz   c'mon mon </t>
  </si>
  <si>
    <t xml:space="preserve">I have something to say: my life would suck without you ... I love you so much </t>
  </si>
  <si>
    <t xml:space="preserve">@shawnieora  I crack u  up? well thats not good, we all want U in one piece </t>
  </si>
  <si>
    <t>OOOH. @MACYISAWSOME  i remember that haha.  scardy cat</t>
  </si>
  <si>
    <t xml:space="preserve">recap me on your epik nighhht i know y'all got stories to tell me </t>
  </si>
  <si>
    <t xml:space="preserve">its cold and im watchin lion king </t>
  </si>
  <si>
    <t>Sun May 17 23:56:47 PDT 2009</t>
  </si>
  <si>
    <t xml:space="preserve">@iamPaulGipson yes my myspace is on my profile. and I dont think ur more interesting than all 13.. maybe a couple but definitely not most </t>
  </si>
  <si>
    <t xml:space="preserve">@suz38487 Wow, that's fantastic! I'm glad to hear it's gone! </t>
  </si>
  <si>
    <t>cagreda</t>
  </si>
  <si>
    <t xml:space="preserve">Goodnight everyone! Sweet dreams </t>
  </si>
  <si>
    <t xml:space="preserve">Earthquake? I suggest we all start tweeting about #ALIEN ATTACK. Let's see what happens!?  </t>
  </si>
  <si>
    <t>tiffanywen</t>
  </si>
  <si>
    <t>@MichelleWKwan glad to hear it  still keeping the faith! if anyone can do it, you can. wishing you all the best!</t>
  </si>
  <si>
    <t xml:space="preserve">@john_larkin LOL... well at least you remember that you did something... wonder when we'll be able to google &amp;quot;what did I just do?&amp;quot; </t>
  </si>
  <si>
    <t xml:space="preserve">@Melenciano_07 I can help you goto sleep </t>
  </si>
  <si>
    <t xml:space="preserve">@kaigani you're awesome dude, cheers. Promise not to use camel case in the future </t>
  </si>
  <si>
    <t xml:space="preserve">@envirotainment lovely to catch up with you! will have to do it again </t>
  </si>
  <si>
    <t>Sun May 17 23:56:53 PDT 2009</t>
  </si>
  <si>
    <t xml:space="preserve">my mouse misbehaved, the cursor ran from corner to corner. shall change for a new set of mouse and keyboard </t>
  </si>
  <si>
    <t xml:space="preserve">@2littlebanshees ha! i'll take the pink ones </t>
  </si>
  <si>
    <t>reira_valentine</t>
  </si>
  <si>
    <t xml:space="preserve">I got my new doggie. His name is Adicous. Or rather Atticious? Weiner dog! He's 3 years old. </t>
  </si>
  <si>
    <t>Sun May 17 23:57:58 PDT 2009</t>
  </si>
  <si>
    <t xml:space="preserve">Seether's rendition of &amp;quot;Careless whispers&amp;quot; is AWESOME... Just saying </t>
  </si>
  <si>
    <t>GabbiRAWR</t>
  </si>
  <si>
    <t xml:space="preserve">SchoolBoyHumor have brightened my morning, </t>
  </si>
  <si>
    <t xml:space="preserve">@tedneward @AaronErickson Aw man, seafood? Can I come, if I bring cookies? </t>
  </si>
  <si>
    <t>@kriscorrea Check out their website  http://www.thewhitehat.com.ph/</t>
  </si>
  <si>
    <t>chanet</t>
  </si>
  <si>
    <t xml:space="preserve">@danecook - Female Version of Cock Block is Cunt Shunt. All the ladies know it. Now you do 2 </t>
  </si>
  <si>
    <t xml:space="preserve">@TehBlue what does &amp;quot;talking&amp;quot; talking mean? Happy talking anniv ;) do anything special? Balloon ride? </t>
  </si>
  <si>
    <t>mercurylife</t>
  </si>
  <si>
    <t>We.re cold, very busy and happy   _________________________________________ Take Skype mobile with fring www.fring.com/skype</t>
  </si>
  <si>
    <t>@Hyperopia ah, thatï¿½s cute... mine will be 7 in August.  Is he having a birthday party?</t>
  </si>
  <si>
    <t xml:space="preserve">@Bffleck When the next film you will be working on? Why does your wife have a twitt account ! Love her too! Blessings! </t>
  </si>
  <si>
    <t xml:space="preserve">@Donnette Hello how are you doing today </t>
  </si>
  <si>
    <t>umluke</t>
  </si>
  <si>
    <t>just making a appearance  what's goss floss?</t>
  </si>
  <si>
    <t>Sun May 17 23:58:01 PDT 2009</t>
  </si>
  <si>
    <t xml:space="preserve">@scenariogirl FTW! exciting indeed </t>
  </si>
  <si>
    <t xml:space="preserve">@sethsimonds Hey, you are amongst my favorites! I continue following, and have never considered otherwise </t>
  </si>
  <si>
    <t>is now uploading vids on mulitply.  http://plurk.com/p/uhqgx</t>
  </si>
  <si>
    <t>Sun May 17 23:58:03 PDT 2009</t>
  </si>
  <si>
    <t>Worst flight ever to Taiwan.  Lots of turbulance, puking people.  Lovely  Photoshoot in progress.  Now awake for 24 hours.</t>
  </si>
  <si>
    <t xml:space="preserve">im hella feelin the sad slow songs right now..my heart is just eatn it all up </t>
  </si>
  <si>
    <t>the assignment is doooonnnee! and a two days early too. what do you say about that @GuitarLove08 mouhahahahaha! I'm good aren't I!?  lol</t>
  </si>
  <si>
    <t>@J4yZ33 He had an eplictic [sic] dancing style apparently  #iancurtis</t>
  </si>
  <si>
    <t>Sun May 17 23:58:05 PDT 2009</t>
  </si>
  <si>
    <t>jassfoss</t>
  </si>
  <si>
    <t>just watched the new dane cook special  fukin hilarious XD</t>
  </si>
  <si>
    <t>__Frankie__</t>
  </si>
  <si>
    <t xml:space="preserve">sitting right now in front of a school pc. actually i'm supposed to listen, but gaming  is more fun </t>
  </si>
  <si>
    <t>chinonieney</t>
  </si>
  <si>
    <t xml:space="preserve">just finished checking my FS account </t>
  </si>
  <si>
    <t xml:space="preserve">Great news to kick the week off </t>
  </si>
  <si>
    <t xml:space="preserve">@ddlovato Roses are red, violets are blue, i wish i could get one @reply from you!! </t>
  </si>
  <si>
    <t xml:space="preserve">any Vancouverites not using their Nintendo DSi and Wii Fit?  I'm looking for one if you want to sell it! </t>
  </si>
  <si>
    <t xml:space="preserve">@Chettahman in reference to the 'fml' - feel betta chettah </t>
  </si>
  <si>
    <t xml:space="preserve">@taylorswift13 That's cool, but San Francisco, California sounds so much better. </t>
  </si>
  <si>
    <t>oh... nice find... thanks @evablue for this one  ? http://blip.fm/~6ikvf</t>
  </si>
  <si>
    <t>Sun May 17 23:58:12 PDT 2009</t>
  </si>
  <si>
    <t xml:space="preserve">Cycled 1/2 distance to work, chaperoning friend who's a cycle commute newbie. 10 miles but he on slicks mtb, me roadie. HR never got &amp;gt;120 </t>
  </si>
  <si>
    <t>Sun May 17 23:58:14 PDT 2009</t>
  </si>
  <si>
    <t xml:space="preserve">@fwg001 it indeed was really good, glad y'all liked it </t>
  </si>
  <si>
    <t xml:space="preserve">@Pink @hartluck have a save trip guys! </t>
  </si>
  <si>
    <t xml:space="preserve">@shawnieora just make sure that you're not going to sleep in at least one hour after eating.and just eat moderately during this time </t>
  </si>
  <si>
    <t>Sun May 17 23:58:17 PDT 2009</t>
  </si>
  <si>
    <t>joeedh</t>
  </si>
  <si>
    <t xml:space="preserve">has done initial pass on ripping out editmesh and replacing it with bmesh (this is for the blender project), yay! now to get it to work. </t>
  </si>
  <si>
    <t>KristinaHorner</t>
  </si>
  <si>
    <t>Working on my first mission video.  #fiestamovement</t>
  </si>
  <si>
    <t>echo317</t>
  </si>
  <si>
    <t xml:space="preserve">@leingangzj You must be busy, hmmm, I will just leave you alone </t>
  </si>
  <si>
    <t>Iwiwami</t>
  </si>
  <si>
    <t xml:space="preserve">Insted of oing to the carnival im goin to ottos for a movie night </t>
  </si>
  <si>
    <t xml:space="preserve">YEAH! just go my new furniature! </t>
  </si>
  <si>
    <t>Sun May 17 23:58:19 PDT 2009</t>
  </si>
  <si>
    <t xml:space="preserve">@scooterwastaken good times </t>
  </si>
  <si>
    <t>Sun May 17 23:58:20 PDT 2009</t>
  </si>
  <si>
    <t>shaniaturner</t>
  </si>
  <si>
    <t>nite nite twitterworld !!! see you in the mornin   hopes everyone sleeps like a baby !!</t>
  </si>
  <si>
    <t xml:space="preserve">@shoelover79 thanks, had a few complaints about all the changes...LOL so this one stays for a while. </t>
  </si>
  <si>
    <t>carmens</t>
  </si>
  <si>
    <t xml:space="preserve">@KennethCK Really? I remember you getting me wasted at some gay club though. Haha come on! It'll be fun! </t>
  </si>
  <si>
    <t xml:space="preserve">@MichelleCVCM Hahah Kevin was on TMZ tonight </t>
  </si>
  <si>
    <t xml:space="preserve">Graduated wow this is a great feeling, thanks to all that came!!! </t>
  </si>
  <si>
    <t>Sun May 17 23:58:23 PDT 2009</t>
  </si>
  <si>
    <t xml:space="preserve">@UnseeingEyes Lol! </t>
  </si>
  <si>
    <t>ocdustino</t>
  </si>
  <si>
    <t xml:space="preserve">@taylorswift13 welcome to our city!  we managed to get the earthquakes out of the way before you got here </t>
  </si>
  <si>
    <t>juicyjesso</t>
  </si>
  <si>
    <t>@mijorobert yep. I took a break but I still work there  No worries lol. yea holler at me about the big bday basher hehe</t>
  </si>
  <si>
    <t>Sun May 17 23:58:26 PDT 2009</t>
  </si>
  <si>
    <t>LaurenBLAST</t>
  </si>
  <si>
    <t>@Pogue &amp;quot;For good luck at my baseball game?&amp;quot; he asks. We kiss. They lost.  oh the sweet memories of first kisses!</t>
  </si>
  <si>
    <t>@jackslovesAAR see you are evilgirl  im innocent ohh guess what i thought of you today!</t>
  </si>
  <si>
    <t xml:space="preserve">psh. watching again. </t>
  </si>
  <si>
    <t>@zeet75 Yes!  Me too.   Finally. lol No one seems to like that song.</t>
  </si>
  <si>
    <t>kristenelliott</t>
  </si>
  <si>
    <t xml:space="preserve">Cried too much today, but thankfully the misunderstanding is resolved, so no more need for tears </t>
  </si>
  <si>
    <t xml:space="preserve">@Geeno33 :s erm dunno :p .. its my b`day on Sat </t>
  </si>
  <si>
    <t xml:space="preserve">Ahh, I watched The Grudge 2 &amp;lt;-- Scariest movie ever....Have a good day everyone </t>
  </si>
  <si>
    <t>ProphetessCilla</t>
  </si>
  <si>
    <t xml:space="preserve">@djpar07 Good night &amp;amp; you did great on your song tonight, by the way. </t>
  </si>
  <si>
    <t>Sun May 17 23:58:30 PDT 2009</t>
  </si>
  <si>
    <t>Till we tweet again. Good night moon.  zzzzz</t>
  </si>
  <si>
    <t>kyutifluti</t>
  </si>
  <si>
    <t xml:space="preserve">@Silverlines : i gave up on working on holiday. now I'm lost in the office. i don't really mind though </t>
  </si>
  <si>
    <t>paulakeogh</t>
  </si>
  <si>
    <t xml:space="preserve">Bacon butty on the train this morning, but it's ok cus it's on brown bread. That makes it healthy </t>
  </si>
  <si>
    <t>PrincessIcar</t>
  </si>
  <si>
    <t xml:space="preserve">oops! i almost forgot i have a triple choco boom in my bag... yum! </t>
  </si>
  <si>
    <t>ReviveMints</t>
  </si>
  <si>
    <t xml:space="preserve">Goodnight to All </t>
  </si>
  <si>
    <t xml:space="preserve">5/17: cleaned for linda..cha ching, sonrise, bike ride w/mo to lexs work, hoops &amp;amp; football with tj &amp;amp; justin, read in the sun, bible study </t>
  </si>
  <si>
    <t>teemistocle</t>
  </si>
  <si>
    <t xml:space="preserve">@joshfreese: good luck, man! </t>
  </si>
  <si>
    <t xml:space="preserve">@CrazyMechanic I'm not from New Zealand... would LUV to go! Anyone there want me to come talk Social Media for results? </t>
  </si>
  <si>
    <t>Sun May 17 23:58:33 PDT 2009</t>
  </si>
  <si>
    <t>Lalalalalast full week of shhcool  ! Oh wait. I should be asleep. Oops! D: ha!</t>
  </si>
  <si>
    <t>@donna_de hehe!!  *energy energy energy!!!!*  hope u have a great day!!!</t>
  </si>
  <si>
    <t>Sun May 17 23:58:35 PDT 2009</t>
  </si>
  <si>
    <t xml:space="preserve">@Mennard Yikes. Don't think about it. We will all still be here when you are back </t>
  </si>
  <si>
    <t xml:space="preserve">@JesCoolbaugh Thank you! Have a wonderful day tomorrow! I appreciate you thinking so! </t>
  </si>
  <si>
    <t xml:space="preserve">is going to go to bedy bye. So sleepy! Nighty Night </t>
  </si>
  <si>
    <t xml:space="preserve">@trucklover Those machines are Da bomb Dude ! </t>
  </si>
  <si>
    <t>Jassharan</t>
  </si>
  <si>
    <t xml:space="preserve">@anntb Hi nice to meet you too  i'm still not used to Twitter abit blur. KL's in sunny currently during day and raining during evenings </t>
  </si>
  <si>
    <t xml:space="preserve">I'm about to listen to don't fight the feelin and think what a great song is LLS in Don Juan voice oh boooooy </t>
  </si>
  <si>
    <t>Sun May 17 23:58:36 PDT 2009</t>
  </si>
  <si>
    <t>@GauravSaha Let me remain old  Actually, I let any music play as long as I don't have to listen to colleagues in nearby cubes..</t>
  </si>
  <si>
    <t>dlawless</t>
  </si>
  <si>
    <t xml:space="preserve">@jtimberlake awh, you'll meet some friends at SFMusicTech - well at least your label will be there making friends </t>
  </si>
  <si>
    <t xml:space="preserve">@Adrianlust np ... alternately, make me an offer </t>
  </si>
  <si>
    <t>Sun May 17 23:58:37 PDT 2009</t>
  </si>
  <si>
    <t>amer1kanreject</t>
  </si>
  <si>
    <t>@hansonmusic http://twitpic.com/5aw2y - there were so many people there  it was awesome! cant believe i was able 2 b there</t>
  </si>
  <si>
    <t xml:space="preserve">@Blondore You need to get one that plugs into the cig lighter so it stays hot </t>
  </si>
  <si>
    <t>Sun May 17 23:58:38 PDT 2009</t>
  </si>
  <si>
    <t>Back we go for another week of work. Organized more leave for music shows  only a couple more days of midnight shifts</t>
  </si>
  <si>
    <t>spaz0r</t>
  </si>
  <si>
    <t xml:space="preserve">new track from --&amp;gt; Alexisonfire - Young Cardinals http://tinyurl.com/qkc95w . Pretty much dope </t>
  </si>
  <si>
    <t xml:space="preserve">@thekdoor Hit me us up with the link and admin info! </t>
  </si>
  <si>
    <t>Sun May 17 23:58:39 PDT 2009</t>
  </si>
  <si>
    <t xml:space="preserve">Goodnight everybody. I'll holla atcha from San Fran in the morning. PS- Somebody tell Pepa from Salt-N-Pepa I'm looking for her! </t>
  </si>
  <si>
    <t>rraissa</t>
  </si>
  <si>
    <t xml:space="preserve">@TheRealJordin &amp;amp; @babygirlparis when does it actually happen? I hope you both are allright. </t>
  </si>
  <si>
    <t>aries1983</t>
  </si>
  <si>
    <t xml:space="preserve">@AshantiD You got this!! Can't wait to here some new from ya! Best of luck! </t>
  </si>
  <si>
    <t xml:space="preserve">@RobKardashian robby i think you need a armenian girl </t>
  </si>
  <si>
    <t xml:space="preserve">is uploading my keith urban concert pictures to facebook!! </t>
  </si>
  <si>
    <t>Sun May 17 23:58:44 PDT 2009</t>
  </si>
  <si>
    <t>disturbedangel2</t>
  </si>
  <si>
    <t xml:space="preserve">@nuchtchas *lol* you know you'd go gay for me and xavie </t>
  </si>
  <si>
    <t xml:space="preserve">yayyy i finally set up twitter on my phone </t>
  </si>
  <si>
    <t xml:space="preserve">morning  im off to school and todays weather is kinda nice </t>
  </si>
  <si>
    <t>OMG! Pick'n myself off the floor  AC/DC in Ottawa August 10th! Now that's Kooli ;-) Long live Rock!</t>
  </si>
  <si>
    <t>A great sunday for a surprise party for daddy!!  he was clueless!!</t>
  </si>
  <si>
    <t xml:space="preserve">@Dr_Jared Well if you can forgive my apparently grossly inappropriate daddy issues comment, I'm on facebook. </t>
  </si>
  <si>
    <t xml:space="preserve">@taylorswift13 what`s with LA? </t>
  </si>
  <si>
    <t xml:space="preserve">you've got this little heart of mine in overdrive. </t>
  </si>
  <si>
    <t>emttim</t>
  </si>
  <si>
    <t xml:space="preserve">@funsizehiker Welcome to Tweetdeck Cori. </t>
  </si>
  <si>
    <t xml:space="preserve">@Jabulani9 thank you </t>
  </si>
  <si>
    <t>Sun May 17 23:58:52 PDT 2009</t>
  </si>
  <si>
    <t>OK, it has been a long day and now it's time for rest before another long day tomorrow  Sleep well Y'all!</t>
  </si>
  <si>
    <t>chocolato</t>
  </si>
  <si>
    <t xml:space="preserve">Happy Monday everyone </t>
  </si>
  <si>
    <t>Heybeee1989</t>
  </si>
  <si>
    <t xml:space="preserve">as soon as this speech is over...it's the start of a really sweet week </t>
  </si>
  <si>
    <t>Sun May 17 23:58:53 PDT 2009</t>
  </si>
  <si>
    <t>@pinkbunny69  you should be bloody proud of that one love! now go and put it on ur siggy and prance it round the forum!</t>
  </si>
  <si>
    <t>Mon May 18 00:00:00 PDT 2009</t>
  </si>
  <si>
    <t xml:space="preserve">I'm having so much fun at Adriana's party! I love her so much. I'm glad she's so local! </t>
  </si>
  <si>
    <t xml:space="preserve">@Sn0wrose Hello how are you doing today </t>
  </si>
  <si>
    <t>Mon May 18 00:00:01 PDT 2009</t>
  </si>
  <si>
    <t xml:space="preserve">@ScottSharman I wish! </t>
  </si>
  <si>
    <t xml:space="preserve">It could be tomorrow or Wed though -so don't be hassling the postman - you hear me P No need to reply </t>
  </si>
  <si>
    <t xml:space="preserve">i that explains it. yes. And yes we do! she just said: there she is. eeeesh. or wait. no. whatever. (see i am learning.) </t>
  </si>
  <si>
    <t>zack75</t>
  </si>
  <si>
    <t xml:space="preserve">@joshuanguyen thats why i don't wear my ipod on the bus or streets </t>
  </si>
  <si>
    <t>eligio7</t>
  </si>
  <si>
    <t xml:space="preserve">happy birthday to my mosttt favoriteee follower bibiana! </t>
  </si>
  <si>
    <t>desih</t>
  </si>
  <si>
    <t xml:space="preserve">@AshantiD </t>
  </si>
  <si>
    <t>Mon May 18 00:00:04 PDT 2009</t>
  </si>
  <si>
    <t xml:space="preserve">Got credit!!! And free texts woohoo!!!  have yourselves a nice day </t>
  </si>
  <si>
    <t xml:space="preserve">ok.. I'ce already make an account on page flakes... </t>
  </si>
  <si>
    <t>jbs88</t>
  </si>
  <si>
    <t xml:space="preserve">Skiii nudged me to update LMAO. I loveeee youuu mahaalll </t>
  </si>
  <si>
    <t>Mon May 18 00:00:07 PDT 2009</t>
  </si>
  <si>
    <t xml:space="preserve">@m1sSnanc your next to me </t>
  </si>
  <si>
    <t>Mon May 18 00:00:05 PDT 2009</t>
  </si>
  <si>
    <t xml:space="preserve">@tmofee Music?  I don't want her music!  I just want her money.  With money I can buy the hard-drives I need to fill with pirated music </t>
  </si>
  <si>
    <t>Mon May 18 00:00:06 PDT 2009</t>
  </si>
  <si>
    <t xml:space="preserve">@nithinpb Yippie! At least something good happens when Congress comes to rule </t>
  </si>
  <si>
    <t>drinking and packing  we discovered this was a bad combination when i was packing for texas and yet...here i am again. 3 more days!</t>
  </si>
  <si>
    <t xml:space="preserve">Going to Kew Gardens for day out with sketchbook </t>
  </si>
  <si>
    <t>hockey98freak</t>
  </si>
  <si>
    <t xml:space="preserve">Think I gained another 5 pds..grr..getting fatter with each thought. </t>
  </si>
  <si>
    <t>jesscrombie</t>
  </si>
  <si>
    <t xml:space="preserve">Angels and Demons was a good way to end a busy week!! And a trip to the Motor Vehicles Dept. will be a great way to start the week! </t>
  </si>
  <si>
    <t>terribletia</t>
  </si>
  <si>
    <t xml:space="preserve">The fans on, my feetsies are inside the covers, yet I still won't be able to sleep. I love to sleep though. I'm nocturnall </t>
  </si>
  <si>
    <t>Mon May 18 00:00:08 PDT 2009</t>
  </si>
  <si>
    <t>@ItsJoooosh  good luck  dw you'll be fine</t>
  </si>
  <si>
    <t xml:space="preserve">Experimenting with flashlite..hopefully I 'll hav more apps for my mob by end of d day </t>
  </si>
  <si>
    <t xml:space="preserve">Goodmornin Yï¿½ll,Heading 2 da filmset with da productioncomp.den gon visite Nike headquartaz 2 shop 4 da project,might cop a shoe or 2 </t>
  </si>
  <si>
    <t>treenaweena</t>
  </si>
  <si>
    <t xml:space="preserve">@camcalupitan i have a lot of things to do eh hahaha i need a much needed cantina bonding. friday? </t>
  </si>
  <si>
    <t>singaboi85</t>
  </si>
  <si>
    <t xml:space="preserve">@ddlovato and im glad you much to beautiful inside and out </t>
  </si>
  <si>
    <t>oomgert</t>
  </si>
  <si>
    <t xml:space="preserve">if it manages to hold on for full term </t>
  </si>
  <si>
    <t xml:space="preserve">@lize_kay Sure.  You don't have to ask me.  </t>
  </si>
  <si>
    <t>Mon May 18 00:00:11 PDT 2009</t>
  </si>
  <si>
    <t xml:space="preserve">@dori_82 Yes, I am. </t>
  </si>
  <si>
    <t>Mon May 18 00:00:12 PDT 2009</t>
  </si>
  <si>
    <t>marcuswatts</t>
  </si>
  <si>
    <t xml:space="preserve">That's was actually pretty fun </t>
  </si>
  <si>
    <t>fmlog</t>
  </si>
  <si>
    <t xml:space="preserve">@JiJi87 hope everything goes perfect for you </t>
  </si>
  <si>
    <t xml:space="preserve">@gulpanag oh I'm studying to do well in my LAST entrance exam..it's to get into BITS..u know,Birla Institute of Technology and Sciences </t>
  </si>
  <si>
    <t>Jenreynolds25</t>
  </si>
  <si>
    <t xml:space="preserve">@shaggylive  never disappear </t>
  </si>
  <si>
    <t>Mon May 18 00:00:15 PDT 2009</t>
  </si>
  <si>
    <t>@TheDarrenxshow I'm not sure if that's post-racist, racist or just funny. Well done  (via @RufusHound)</t>
  </si>
  <si>
    <t>@alexthefob1991 you're too sweet, just so you know  hope you had a good sleep last night, you went to bed very late</t>
  </si>
  <si>
    <t>Mon May 18 00:00:16 PDT 2009</t>
  </si>
  <si>
    <t>hotash</t>
  </si>
  <si>
    <t>@megkoski - she just had to start crying... so we all did    twit email me your email so you can see the family/friends only shots</t>
  </si>
  <si>
    <t xml:space="preserve">@wanderingitaly So tell me truthfully, James.  Did you really enjoy Venelia?  I'm sure a write up will follow </t>
  </si>
  <si>
    <t xml:space="preserve">so he got drunk and confessed he wanted to marry me, and wants me to have his children.....I bet he'll feel like a dumbass tomorrow </t>
  </si>
  <si>
    <t>CorranQ</t>
  </si>
  <si>
    <t xml:space="preserve">@LexaShmexa I mean with the kids after all! </t>
  </si>
  <si>
    <t>Mon May 18 00:00:20 PDT 2009</t>
  </si>
  <si>
    <t xml:space="preserve">@baybeeshy yay i'm excited for your marathon! </t>
  </si>
  <si>
    <t>Mon May 18 00:00:21 PDT 2009</t>
  </si>
  <si>
    <t xml:space="preserve">@steamrunner I am having DMZ &amp;amp; VPN issues too.. Well not me personally, just kit that requires them to work.. The Internet = Ball Ache </t>
  </si>
  <si>
    <t xml:space="preserve">Off to watch&amp;quot;Zack and Miri make a porno&amp;quot; with the hubby...Then going to sleep </t>
  </si>
  <si>
    <t>@Gaga4Gokey heyy! AWESOME  i followed you too.</t>
  </si>
  <si>
    <t>amartino05</t>
  </si>
  <si>
    <t xml:space="preserve">@dannygokey   super sad to see you have 2 leave last week .. we still love you here in Wisconsin ! </t>
  </si>
  <si>
    <t xml:space="preserve">@fantomaster I'm kind of evil, yes, but I did not have any luck this time... Bambi was to clever for me </t>
  </si>
  <si>
    <t>Mon May 18 00:00:27 PDT 2009</t>
  </si>
  <si>
    <t xml:space="preserve">@ddlovato And even if you'd changed, it was in the right way </t>
  </si>
  <si>
    <t xml:space="preserve">Looking at picture of caroline realizing the world isnt so bad after all </t>
  </si>
  <si>
    <t xml:space="preserve">@JewTubeDotCom You're welcome. And have a good week, too. </t>
  </si>
  <si>
    <t xml:space="preserve">@sillycows morning..its 2am here </t>
  </si>
  <si>
    <t xml:space="preserve">the Honor Society show was indeed AMAZING!! i loveeeeed it </t>
  </si>
  <si>
    <t>Mon May 18 00:00:29 PDT 2009</t>
  </si>
  <si>
    <t>eviedoherty</t>
  </si>
  <si>
    <t xml:space="preserve">@comeagainjen england and it's nearly 8am here, and I'm on the school bus </t>
  </si>
  <si>
    <t>honghanhlavy</t>
  </si>
  <si>
    <t xml:space="preserve">@tomriddlex &amp;quot;Khï¿½ng ?i khï¿½ng bi?t Cï¿½n Lï¿½n, cï¿½i gï¿½ c?ng cï¿½ cï¿½i ?n thï¿½ khï¿½ng&amp;quot; (lï¿½o Tï¿½m ?i ?i Cï¿½n ??o ch?i ?eeee) </t>
  </si>
  <si>
    <t>watchin' Desperado...  classics son! gonna learn how to play an acoustic guitara so I can serenade her haha... we'll see if we go that far</t>
  </si>
  <si>
    <t>@oleolefootball just done a round up on the weekend in europe http://bit.ly/9QOmO</t>
  </si>
  <si>
    <t>Mon May 18 00:00:30 PDT 2009</t>
  </si>
  <si>
    <t xml:space="preserve">loving Jordan Pruitt's Miss Popularity... as if it wan't obvious already... </t>
  </si>
  <si>
    <t>Mon May 18 00:00:31 PDT 2009</t>
  </si>
  <si>
    <t>ladymarketing</t>
  </si>
  <si>
    <t xml:space="preserve">Gasol, I'm so proud of you. Game 7 victory </t>
  </si>
  <si>
    <t>Mon May 18 00:00:33 PDT 2009</t>
  </si>
  <si>
    <t>@sweetghoti You got facebook? http://tinyurl.com/c44c6r Come join up!  x</t>
  </si>
  <si>
    <t>rockyinluv</t>
  </si>
  <si>
    <t xml:space="preserve">@archonline Yes. He is real only </t>
  </si>
  <si>
    <t>tiazap</t>
  </si>
  <si>
    <t xml:space="preserve">Nuggets vs Lakers, what a series! too bad for the lakers though </t>
  </si>
  <si>
    <t>Mon May 18 00:00:34 PDT 2009</t>
  </si>
  <si>
    <t xml:space="preserve">The show the show the showww! HOORAY! </t>
  </si>
  <si>
    <t>sentury</t>
  </si>
  <si>
    <t xml:space="preserve">haha  even my dog doesn't like the movie.  Guess I'm not the only wimp in the household.  </t>
  </si>
  <si>
    <t>Mon May 18 00:00:35 PDT 2009</t>
  </si>
  <si>
    <t>emilymordecai</t>
  </si>
  <si>
    <t xml:space="preserve">judging by the faces that shes making, RAIN </t>
  </si>
  <si>
    <t>Going to sleep happy...really happy....I'm such a lucky girl...its hard to teach a &amp;quot;monkey&amp;quot; new tricks, but I'm learning...bare w me  xxxx</t>
  </si>
  <si>
    <t>Mon May 18 00:00:36 PDT 2009</t>
  </si>
  <si>
    <t>rallspaw</t>
  </si>
  <si>
    <t xml:space="preserve">@fuzzytypewriter Dave looked so pretty in in his princess dress. </t>
  </si>
  <si>
    <t>@officialTila btw, if you're not busy, i would love for you to see my video i made for you! And I DM'd you about something important  &amp;lt;333</t>
  </si>
  <si>
    <t xml:space="preserve">@OweeW great!! my days just gotten worse </t>
  </si>
  <si>
    <t>Mon May 18 00:00:37 PDT 2009</t>
  </si>
  <si>
    <t xml:space="preserve">david archuleta is cute! ;D hahaha. he loves the word &amp;quot;awesome&amp;quot; </t>
  </si>
  <si>
    <t>Mon May 18 00:00:38 PDT 2009</t>
  </si>
  <si>
    <t xml:space="preserve">@KimberlyC__  go to batcontrolsacramento.com and they remove them, and not euthanize them so that's nice </t>
  </si>
  <si>
    <t>@lebout A B C D E EFFING G  I love the word so much!!  http://effing.cc</t>
  </si>
  <si>
    <t>Midnight already.  Up in 5.  That means no more Twitter til manana.  Night peeps. Save the world while I'm gone  Kiddin, I'll help 2morrow</t>
  </si>
  <si>
    <t xml:space="preserve">a big thank you to: @officialTial, @MalcolmMillion, @iamB2 for all their hard work and allowing me to be apart of what they do!! </t>
  </si>
  <si>
    <t xml:space="preserve">Fun in Vegasss Drag show at 2am </t>
  </si>
  <si>
    <t xml:space="preserve">I love eating cold panda express, it tastes even better! </t>
  </si>
  <si>
    <t xml:space="preserve">@joycethefairy Ooh. I do that on the black&amp;amp;white curb thing! Yay. I'm not the only crazy one. </t>
  </si>
  <si>
    <t>Mon May 18 00:00:43 PDT 2009</t>
  </si>
  <si>
    <t xml:space="preserve">enjoying a manhattan while watching &amp;quot;the wire&amp;quot;, business as usual for a sunday night </t>
  </si>
  <si>
    <t xml:space="preserve">@LexaShmexa Sweet. Now I can use the word gaylord with confidence. LOL. GOOD NIGHT! YOU ARE &amp;gt; THE BEAST ALWAYS! </t>
  </si>
  <si>
    <t>Mili_Moony</t>
  </si>
  <si>
    <t xml:space="preserve">is @ work...Can't wait for Ljubljana </t>
  </si>
  <si>
    <t xml:space="preserve">Fmylife is the best thing ever </t>
  </si>
  <si>
    <t>Mon May 18 00:00:44 PDT 2009</t>
  </si>
  <si>
    <t xml:space="preserve">@ozdj @woosang *g* really showing my age now, eh. But there they were Mon-Fr, 3.30pm. </t>
  </si>
  <si>
    <t>Mon May 18 00:00:46 PDT 2009</t>
  </si>
  <si>
    <t>JonnyGaz</t>
  </si>
  <si>
    <t>great night  good banquet ;-)</t>
  </si>
  <si>
    <t xml:space="preserve">@Zaferroni morning morning  enjoy your Sunday </t>
  </si>
  <si>
    <t>@katiegb_78 Effing Me Effing You Ahhh Haaa  http://effing.cc</t>
  </si>
  <si>
    <t xml:space="preserve">Alright, it's all gee again </t>
  </si>
  <si>
    <t>Mon May 18 00:00:48 PDT 2009</t>
  </si>
  <si>
    <t xml:space="preserve">@ruespieler Yay! what?... i wanna know </t>
  </si>
  <si>
    <t>Off 2 bed 2 much excitment 4 one day  Peace Y'all</t>
  </si>
  <si>
    <t>twtwfy</t>
  </si>
  <si>
    <t xml:space="preserve">Hello @andyreeves, your twitter background looks like one of those magic-eye pix... If I squint my eyes will I see a naked Simon Hughes? </t>
  </si>
  <si>
    <t>Mon May 18 00:00:51 PDT 2009</t>
  </si>
  <si>
    <t>chefjohnaz</t>
  </si>
  <si>
    <t>Just watchin tv and relaxin, trying to figure out this whole following thing!   I'll get it! LOL</t>
  </si>
  <si>
    <t>Mon May 18 00:00:52 PDT 2009</t>
  </si>
  <si>
    <t>TsanaCassandra</t>
  </si>
  <si>
    <t xml:space="preserve">fell asleep kind of early but i'm up for now watching &amp;quot;Shooter&amp;quot; while drinkin hot choco </t>
  </si>
  <si>
    <t>@masarat i can smell it too  enjoy and keep us updated</t>
  </si>
  <si>
    <t xml:space="preserve">@ournameisfun I pre-ordered your CD last night (in Vancouver) - when's it being released/when do you think I'll get my hands on it? </t>
  </si>
  <si>
    <t>tktband</t>
  </si>
  <si>
    <t>WE HAVE NEW PHOTOS IN OUR MYSPACE COME TO VISIT US!   www.myspace.com/thekillertomatoesgroup</t>
  </si>
  <si>
    <t>@Tallychyck You got facebook? http://tinyurl.com/c44c6r Come join up!  x</t>
  </si>
  <si>
    <t>Mon May 18 00:01:59 PDT 2009</t>
  </si>
  <si>
    <t xml:space="preserve">@Triptophobia I'm on my Mac. I don't have MSN. I'll be online when I'm done. </t>
  </si>
  <si>
    <t xml:space="preserve">@RevvedUpDip The question is, what exactly did you watch to send your mind reeling a thousand miles per hour.  Hmmmmm....what indeed.  </t>
  </si>
  <si>
    <t>Mon May 18 00:02:00 PDT 2009</t>
  </si>
  <si>
    <t xml:space="preserve">OHMYGOSH nick jonas' puppy is sooooooo sooooo sooooo cute!!!! </t>
  </si>
  <si>
    <t>@MadnessReigns if you're not grinning, you should be  ? http://blip.fm/~6il0w</t>
  </si>
  <si>
    <t>Mon May 18 00:02:01 PDT 2009</t>
  </si>
  <si>
    <t>jenkyang</t>
  </si>
  <si>
    <t xml:space="preserve">Danielle and I wanted to try this twitter bird out, haha. New day, new possibilities. </t>
  </si>
  <si>
    <t>lanabreedt</t>
  </si>
  <si>
    <t xml:space="preserve">short week ahead! amazing what a song on the radio can do to you...... solank jy net leeuloop </t>
  </si>
  <si>
    <t xml:space="preserve">couldn't find any sports news on AM radio or cable tv. finally got wifi connect to learn 12 hours later that Lakers won...so relieved </t>
  </si>
  <si>
    <t>@antandbecks http://bit.ly/FW373    Weird, but many laughs guaranteed       Play it on the radio      o__0</t>
  </si>
  <si>
    <t>Mon May 18 00:02:06 PDT 2009</t>
  </si>
  <si>
    <t>@lesley007 thanks  x</t>
  </si>
  <si>
    <t>First painting of the B&amp;amp;W series completed!  http://yfrog.com/10y64ej</t>
  </si>
  <si>
    <t>Mon May 18 00:02:07 PDT 2009</t>
  </si>
  <si>
    <t>Loganw2324</t>
  </si>
  <si>
    <t xml:space="preserve">Feelin' great </t>
  </si>
  <si>
    <t xml:space="preserve">Good night, sleep well and have sweet dreams! </t>
  </si>
  <si>
    <t xml:space="preserve">wp 2.8 to be released shortly http://codex.wordpress.org/Version_2.8 few obvious but nice changes </t>
  </si>
  <si>
    <t xml:space="preserve">@bocahmiring upload apaan? sorry ru bales.baru pulang </t>
  </si>
  <si>
    <t>@scenemusic I think i'm falling in love with you!!  xxx #iloveyou</t>
  </si>
  <si>
    <t>Mon May 18 00:02:09 PDT 2009</t>
  </si>
  <si>
    <t>LauraDonovanUA</t>
  </si>
  <si>
    <t xml:space="preserve">@nikitamulkey Don't jump into anything SUSHI, if you know what I mean </t>
  </si>
  <si>
    <t>@msdiscreet girl i'm enjoyin it here in va with her  yea she just graduated from college and everything! hope things work out for ya</t>
  </si>
  <si>
    <t>ronny</t>
  </si>
  <si>
    <t xml:space="preserve">@aulia arcï¿½treï¿½ist ï¿½ noun: an acting artist specialising in the rare art of bending their body backwards three times.    </t>
  </si>
  <si>
    <t>Mon May 18 00:02:11 PDT 2009</t>
  </si>
  <si>
    <t xml:space="preserve">@AllTheSausages    Do you have Walls Pork Sausages lol </t>
  </si>
  <si>
    <t xml:space="preserve">@Styla73 OOOOOH! That's right!!!! Also, the sweater John's wearing in the Continuum pics. Yeah...&amp;quot;smunchy!&amp;quot; Thanks! </t>
  </si>
  <si>
    <t xml:space="preserve">@kineticturtle what was the instrument that the percussionist played--the boxy one that he strapped to his chest? </t>
  </si>
  <si>
    <t xml:space="preserve">ya i'm gonna do that too...... i think </t>
  </si>
  <si>
    <t xml:space="preserve">Dear young men of Atlanta: LOSE THE FUCKING BEARDS! WTF?! Except for @photognome. His beard rocks. </t>
  </si>
  <si>
    <t>mandipandee</t>
  </si>
  <si>
    <t xml:space="preserve">@JWEC Remember there is always cocooning </t>
  </si>
  <si>
    <t>Strawberrycris</t>
  </si>
  <si>
    <t>It's May 18! Happy 21st birthday to me! - (via jsth2breethe) Happy Birthday!  http://tumblr.com/xhv1t4gca</t>
  </si>
  <si>
    <t xml:space="preserve">@Disashi: just like you know you're a mommy or daddy when you have that hip that automatically sticks out like you're supporting a baby? </t>
  </si>
  <si>
    <t>TiinaSoCute</t>
  </si>
  <si>
    <t>jusz relaxxinqq  *Twitter twitter*</t>
  </si>
  <si>
    <t>clairelc6</t>
  </si>
  <si>
    <t xml:space="preserve">Sleep? whats that? hmmm </t>
  </si>
  <si>
    <t>Mon May 18 00:02:15 PDT 2009</t>
  </si>
  <si>
    <t xml:space="preserve">@EMILIOOOOOO you know how we do son... </t>
  </si>
  <si>
    <t xml:space="preserve">@techyuppie he's a mix of every kind of cute dog in the world </t>
  </si>
  <si>
    <t>Mon May 18 00:02:16 PDT 2009</t>
  </si>
  <si>
    <t xml:space="preserve">Can't wait to watch 'greedy grandma' on deal or no deal with Amy </t>
  </si>
  <si>
    <t>Mon May 18 00:02:17 PDT 2009</t>
  </si>
  <si>
    <t xml:space="preserve">i'll bring back coffee. 1 black. straight. no sugar. 1 2creams. 1sugar. and one. i.have.no.clue. </t>
  </si>
  <si>
    <t>Mon May 18 00:02:18 PDT 2009</t>
  </si>
  <si>
    <t>now, bridget jones' 2... this is such a happy night  thanks tbs, tnt, fx</t>
  </si>
  <si>
    <t xml:space="preserve">@soycamo Thatï¿½ll do. Letï¿½s talk soon </t>
  </si>
  <si>
    <t>@yvette: ahhh thanks for this one....nice end to a warm day here in WA. Even tho it's not &amp;quot;too&amp;quot; hot  Night ev... ? http://blip.fm/~6il1g</t>
  </si>
  <si>
    <t xml:space="preserve">@Jenninpg lol I had to hoof it over in my Sidi's LOL no getting the wet! How was the city? You know I lived there for 11 years! </t>
  </si>
  <si>
    <t>No school tomorrow  Either going downtown or working on art assignment..</t>
  </si>
  <si>
    <t>Mon May 18 00:02:19 PDT 2009</t>
  </si>
  <si>
    <t>experimenting a little...  night!</t>
  </si>
  <si>
    <t>Fredduard</t>
  </si>
  <si>
    <t xml:space="preserve">@v_talli freak!what do you do right now? </t>
  </si>
  <si>
    <t>Mon May 18 00:02:20 PDT 2009</t>
  </si>
  <si>
    <t xml:space="preserve">@dajbelshaw I hope the week goes well. </t>
  </si>
  <si>
    <t>@MauiMichael hahaha Cool, thats the one I was leaning towards, cause it makes me laugh so hard :-P Thanks Buddy  You Rock !!</t>
  </si>
  <si>
    <t xml:space="preserve">@MichelleCaraher Was just wondering whether youd had any progress? Hope you're ok! Not long now!! How exciting!! </t>
  </si>
  <si>
    <t xml:space="preserve">You tell such tall fables. It'd be so much better if you were truthful...- new song idea </t>
  </si>
  <si>
    <t>monicaduff</t>
  </si>
  <si>
    <t xml:space="preserve">@LexaShmexa Nighters - bests to all in Chez Shanks... And time for me to go home. Monday is over - thank God! </t>
  </si>
  <si>
    <t>watching SlamBall  Maulers vs Mob . Its so delayed here in the Phil. )</t>
  </si>
  <si>
    <t xml:space="preserve">@lauraAHchooo J/K, i'm sure we've got somethin' </t>
  </si>
  <si>
    <t xml:space="preserve">@caleealdaya LOL we sure fell in love </t>
  </si>
  <si>
    <t xml:space="preserve">wizards of waverly place </t>
  </si>
  <si>
    <t xml:space="preserve">Good morning Hamburg! Wow, had a short night but met someone special!  #indigo Today rock the #designs and in the evening # greenpeace! </t>
  </si>
  <si>
    <t xml:space="preserve">is watching twilighttt. </t>
  </si>
  <si>
    <t>Mon May 18 00:02:27 PDT 2009</t>
  </si>
  <si>
    <t xml:space="preserve">@OweeW nothing lol </t>
  </si>
  <si>
    <t>Mon May 18 00:02:29 PDT 2009</t>
  </si>
  <si>
    <t>bryan_kyle</t>
  </si>
  <si>
    <t xml:space="preserve">First time doing anything remotely complicated with JavaCC.  So far so good -- other than my parser not working </t>
  </si>
  <si>
    <t>Mon May 18 00:02:32 PDT 2009</t>
  </si>
  <si>
    <t>Mexifry16</t>
  </si>
  <si>
    <t xml:space="preserve">Picked up vintage Jesus today! Can't wait to read it! Right after i finish mere christianity </t>
  </si>
  <si>
    <t xml:space="preserve">&amp;quot;Stand By Me&amp;quot; by david A is awesome! and when he revived &amp;quot;Beautiful Girls&amp;quot; i almost melt </t>
  </si>
  <si>
    <t>buggee9</t>
  </si>
  <si>
    <t>hello twitter, it is time to post random shit on a website that barley anyone uses  how lame :S</t>
  </si>
  <si>
    <t xml:space="preserve">I just had to listen to one brag about his TER mark </t>
  </si>
  <si>
    <t>Mon May 18 00:02:33 PDT 2009</t>
  </si>
  <si>
    <t>@domientos same here  Looking forward to #2M09  Hoping to kick some award's ass! $</t>
  </si>
  <si>
    <t>VanMegan</t>
  </si>
  <si>
    <t xml:space="preserve">Aside from blowing a tire, I had a super weekend!  </t>
  </si>
  <si>
    <t>Mon May 18 00:02:36 PDT 2009</t>
  </si>
  <si>
    <t>@Runrabbit hello ^^ the meeting will be this evening ~ will start around 9pm  how are you today?</t>
  </si>
  <si>
    <t>cottncandysweet</t>
  </si>
  <si>
    <t xml:space="preserve">Best day ever! </t>
  </si>
  <si>
    <t xml:space="preserve">bout to walk home with my love </t>
  </si>
  <si>
    <t>WickedFan890</t>
  </si>
  <si>
    <t xml:space="preserve">Had a great day singing out loud at the school chapel service! </t>
  </si>
  <si>
    <t xml:space="preserve">Just got home from work. Glad the lakers won! </t>
  </si>
  <si>
    <t xml:space="preserve">@shanealan: i will try boy. Cant wait till the benefit though. </t>
  </si>
  <si>
    <t>Mon May 18 00:02:38 PDT 2009</t>
  </si>
  <si>
    <t xml:space="preserve">@ozsultan I believe he used some scripts. </t>
  </si>
  <si>
    <t>Mon May 18 00:02:39 PDT 2009</t>
  </si>
  <si>
    <t xml:space="preserve">@trevoryoung eek! Another list I didn't make. This is just like school sport </t>
  </si>
  <si>
    <t>Mon May 18 00:02:40 PDT 2009</t>
  </si>
  <si>
    <t>knitwoman1958</t>
  </si>
  <si>
    <t xml:space="preserve">@MyMelange We are also heading for Rome, in 9 days </t>
  </si>
  <si>
    <t xml:space="preserve">@Jack_Franklin: happy birthday to u happy birthday to u happy birthday to uuuuuuuuuuuuuu happy birthday to uuuuuuuuuuuuuuuuuuuuuuu </t>
  </si>
  <si>
    <t xml:space="preserve">mums gone back to spain now, but she'll be back in about a month </t>
  </si>
  <si>
    <t xml:space="preserve">@kimmyklops hey baby!! </t>
  </si>
  <si>
    <t xml:space="preserve">@oh_tara I will save you! </t>
  </si>
  <si>
    <t>Mon May 18 00:02:45 PDT 2009</t>
  </si>
  <si>
    <t>@Geeno33 Thanks  I`ll be 35 :s    ssssshh  How old you? -.-</t>
  </si>
  <si>
    <t>tomthake</t>
  </si>
  <si>
    <t xml:space="preserve">@Lewisv1 good luck today mate </t>
  </si>
  <si>
    <t xml:space="preserve">@ddlovato heyyy !!!! what's up ??? </t>
  </si>
  <si>
    <t xml:space="preserve">At least Laura liked it. </t>
  </si>
  <si>
    <t xml:space="preserve">haha, dane cook is on the trending topics. That's awesome. He's absolutely brilliant. Very funny guy </t>
  </si>
  <si>
    <t>@natblingluvsfly that should be easy  im bout to go 2 bed and watch some shit on netflix you have a good night and good luck on ur final</t>
  </si>
  <si>
    <t xml:space="preserve">@EnterPeace .....well you let me know how it works out for you. </t>
  </si>
  <si>
    <t xml:space="preserve">@1015JamZ will you be giving away meet &amp;amp; greet or do an interview w/ the new kids on the block when they come to AZ for their concert? </t>
  </si>
  <si>
    <t xml:space="preserve">Morning peeps! </t>
  </si>
  <si>
    <t xml:space="preserve">Suprisingly feeling great!! Still studying..will head to the shops soon to get some groceries and make some dinner </t>
  </si>
  <si>
    <t xml:space="preserve">@JustTooBusy  Even a picture would take away the craving lol </t>
  </si>
  <si>
    <t>UntitledSpy</t>
  </si>
  <si>
    <t xml:space="preserve">Just had an idea for an interesting story, inspired by a dream. Wonder if it will get very far. </t>
  </si>
  <si>
    <t>emmag28</t>
  </si>
  <si>
    <t xml:space="preserve">One week to go, then it's a week off </t>
  </si>
  <si>
    <t xml:space="preserve">@earthtoandrew I'll agree w/ you on that one. I'm jealous she gets to go to south america!! </t>
  </si>
  <si>
    <t>Mon May 18 00:02:51 PDT 2009</t>
  </si>
  <si>
    <t xml:space="preserve">goodnight. tomorrow should be another grrreat day. NO DOUBT </t>
  </si>
  <si>
    <t xml:space="preserve">@awmitchell Seconded! But following the conversation from uni is just as easy, thanks to all the tweets! </t>
  </si>
  <si>
    <t>Melissuurr</t>
  </si>
  <si>
    <t>@TwitchVintage YOU ARE DIVINE!  you guys can ship to australia, right!? I'm blown away by your prices. Cheap as chips!</t>
  </si>
  <si>
    <t xml:space="preserve">Khloe kardashian is so scandalous.. watching keeping up with the kardashians right now! </t>
  </si>
  <si>
    <t>Mon May 18 00:02:53 PDT 2009</t>
  </si>
  <si>
    <t>@ddlovato Hey Demi, I can't wait to see you in London on June 15th! Love you  xoxo</t>
  </si>
  <si>
    <t xml:space="preserve">thanks for looking </t>
  </si>
  <si>
    <t>Mon May 18 00:02:54 PDT 2009</t>
  </si>
  <si>
    <t xml:space="preserve">@MaryAliceHale blondie is always mad at me lol, probably should stop with those blonde jokes </t>
  </si>
  <si>
    <t xml:space="preserve">@zorocaster Thanks mate. True, that. I wouldn't worry about it. </t>
  </si>
  <si>
    <t>bubnov</t>
  </si>
  <si>
    <t>@sillycows Very good thanks honey - got lots done around the house have a lovely feeling of self-satisfaction this morning!!  You?</t>
  </si>
  <si>
    <t>charmtwit</t>
  </si>
  <si>
    <t xml:space="preserve">I'm completely new to this. Day's been good for Monday Jen although feeling tired from a busy party weekend </t>
  </si>
  <si>
    <t>Mon May 18 00:04:17 PDT 2009</t>
  </si>
  <si>
    <t xml:space="preserve"> hee hee. your so weird. and i did NOT shiver.</t>
  </si>
  <si>
    <t>shortstacklucy</t>
  </si>
  <si>
    <t>@andyclemmensen  stuff the letters  cant wait for the clip, whens it out? if you know.</t>
  </si>
  <si>
    <t xml:space="preserve">@kristenstewart9 http://twitpic.com/5dwtg - But you're cute though! </t>
  </si>
  <si>
    <t>dallaroo</t>
  </si>
  <si>
    <t xml:space="preserve"> it happens when you stop looking for it (and when you least expect it).  &amp;lt;3.</t>
  </si>
  <si>
    <t>yusuf_kaydawala</t>
  </si>
  <si>
    <t xml:space="preserve">Hisss movie trailer http://bit.ly/gEiMy Interesting </t>
  </si>
  <si>
    <t>Mon May 18 00:04:20 PDT 2009</t>
  </si>
  <si>
    <t xml:space="preserve">loves  ddlovato status right now </t>
  </si>
  <si>
    <t xml:space="preserve">I can not believe it's monday already...what happened?!! Hoping this is just a bad dream..please let me wake up on saturday </t>
  </si>
  <si>
    <t>Mon May 18 00:04:21 PDT 2009</t>
  </si>
  <si>
    <t xml:space="preserve">3a and I'm waiting for the shuttle to @bostonlogan - morning to everyone who's awake </t>
  </si>
  <si>
    <t>Mon May 18 00:04:22 PDT 2009</t>
  </si>
  <si>
    <t xml:space="preserve">@DavidArchie you're back in LA, does that mean that yer sleeping right now? </t>
  </si>
  <si>
    <t xml:space="preserve">i'm starting to like the word &amp;quot;sultry&amp;quot; it kinda grew on me </t>
  </si>
  <si>
    <t xml:space="preserve">A surprisingly productive day with my client today </t>
  </si>
  <si>
    <t xml:space="preserve">@shinskydadon who can 'work unsupervised' but hates being fuatiliwad like a kiddo </t>
  </si>
  <si>
    <t xml:space="preserve">@soaps3 awww...tell them you need to sleep </t>
  </si>
  <si>
    <t>Mon May 18 00:04:24 PDT 2009</t>
  </si>
  <si>
    <t xml:space="preserve">@t0nym0rtimer Epic fail. It's oh-so bright down here too. Dammit! I love it that us Brits complain no matter what the weather does, haha! </t>
  </si>
  <si>
    <t>@MandyLdeWaal because our enemies define us, without them, we wouldn't exist  This applies to g-d too ;)</t>
  </si>
  <si>
    <t>realityntails</t>
  </si>
  <si>
    <t xml:space="preserve">@jeffrey Oh, just asking people in general bout their opinions, ppl have many different ideas, interesting 2 find out.  </t>
  </si>
  <si>
    <t>emjohnston</t>
  </si>
  <si>
    <t>@pauloelias yup! Lovely morning run w/ hubby.  How was your weekend?</t>
  </si>
  <si>
    <t>Mon May 18 00:04:25 PDT 2009</t>
  </si>
  <si>
    <t xml:space="preserve">@karess You know it </t>
  </si>
  <si>
    <t>Mon May 18 00:04:26 PDT 2009</t>
  </si>
  <si>
    <t xml:space="preserve">@smilerish if you've got a flyer or similar - drop it into the studios </t>
  </si>
  <si>
    <t>Mon May 18 00:04:28 PDT 2009</t>
  </si>
  <si>
    <t xml:space="preserve">@amanda_baybeee Yea I was!  Wednesday? Is that at the ABC? Do you have tickets? </t>
  </si>
  <si>
    <t>seokwoon89</t>
  </si>
  <si>
    <t>@loupok yep! my semester tests are 3 weeks away! ahh. study break's approaching though  finally get to hide in my room and mug properly!</t>
  </si>
  <si>
    <t>smilealwayz27</t>
  </si>
  <si>
    <t xml:space="preserve">@DJ_AM I hope you have a safe flight </t>
  </si>
  <si>
    <t>Shumly</t>
  </si>
  <si>
    <t>Earthquake!!  well around 8:42 pm on Sunday</t>
  </si>
  <si>
    <t xml:space="preserve">the one time Benadryl doesn't make me drowsy.....damn. Well, i'm off to bed. Glad to hear all my CA Twitterers are ok. </t>
  </si>
  <si>
    <t>Mon May 18 00:04:29 PDT 2009</t>
  </si>
  <si>
    <t xml:space="preserve">More than three dozen protesters were arrested </t>
  </si>
  <si>
    <t>Mon May 18 00:04:30 PDT 2009</t>
  </si>
  <si>
    <t>xChaneleex</t>
  </si>
  <si>
    <t xml:space="preserve">@ddlovato heey just watched sonny with a chance not along ago its awsome, u crack me up on that show  </t>
  </si>
  <si>
    <t>AudreeL</t>
  </si>
  <si>
    <t xml:space="preserve">gone to sleep, and hopefully when i wake up @officialSPChuck will have figured out how to put a pic up </t>
  </si>
  <si>
    <t>carlybabiexx</t>
  </si>
  <si>
    <t xml:space="preserve">watchin    bring it on!  haha..  there soo bitchy </t>
  </si>
  <si>
    <t xml:space="preserve">@adapaavi LOL! Thats a nice way to put it! @fartingpen </t>
  </si>
  <si>
    <t xml:space="preserve">@thefreeboxer c'est sï¿½r, t'es amoureux, lï¿½... </t>
  </si>
  <si>
    <t xml:space="preserve">@TattooGimp Awww just think it will all be sooo much better after the op...then you can have a 2nd b/day to celebrate </t>
  </si>
  <si>
    <t>xoJennyPennyxo</t>
  </si>
  <si>
    <t>@rny_alison hehe  Thanks! It's so awesome how the internet connects people of the same common interests, it's like a little support group</t>
  </si>
  <si>
    <t>Mon May 18 00:04:32 PDT 2009</t>
  </si>
  <si>
    <t>good morning twitter! Getting ready for school while listening to my iTunes  tweet ya laterr</t>
  </si>
  <si>
    <t>ireel</t>
  </si>
  <si>
    <t xml:space="preserve">It's nice to see other people in love, especially if it's the ones you love. </t>
  </si>
  <si>
    <t xml:space="preserve">@buildsixpacknow  I live in a Gourmet savvy country and you are suggesting I live on salads? My souls revolting </t>
  </si>
  <si>
    <t>Mon May 18 00:04:33 PDT 2009</t>
  </si>
  <si>
    <t xml:space="preserve">Wordpress is smiling at me </t>
  </si>
  <si>
    <t>Mon May 18 00:04:34 PDT 2009</t>
  </si>
  <si>
    <t xml:space="preserve">she did. her telepathy clairvoyant powers are stronger than mine. </t>
  </si>
  <si>
    <t>employeeze</t>
  </si>
  <si>
    <t xml:space="preserve">@curtisko I just post them </t>
  </si>
  <si>
    <t>@ddlovato hey welcome to Peru  hope you like it here ;) c u tomorrow</t>
  </si>
  <si>
    <t xml:space="preserve">Computer off again today, dont miss it, am really enjoying the freedom. Have been sewing today </t>
  </si>
  <si>
    <t>@AdoreMeIfUPlz Btw..I blieeeeve its The Fray.. Jst in case u give a care.  Hearts and hugzzzz!!! Lol.</t>
  </si>
  <si>
    <t xml:space="preserve">sign up for the Mt Dew sweepstakes and win prizes! http://tinyurl.com/mtdewtokens </t>
  </si>
  <si>
    <t>@GuySebastian Thanks for the follow  first celeb YEY hehe I bet you never get used to being called a celebrity x</t>
  </si>
  <si>
    <t>aleavo</t>
  </si>
  <si>
    <t xml:space="preserve">exhausted from the heat ugh hope manana is cooler goodnight </t>
  </si>
  <si>
    <t xml:space="preserve">@megazone Oh pishaw - let me be the judge of that </t>
  </si>
  <si>
    <t>Mon May 18 00:04:36 PDT 2009</t>
  </si>
  <si>
    <t>kalenabear</t>
  </si>
  <si>
    <t xml:space="preserve">is crashing at Jane's place until Thursday! Whee! </t>
  </si>
  <si>
    <t>Mon May 18 00:04:37 PDT 2009</t>
  </si>
  <si>
    <t>kace77</t>
  </si>
  <si>
    <t xml:space="preserve">just checking in babe </t>
  </si>
  <si>
    <t>Mon May 18 00:04:38 PDT 2009</t>
  </si>
  <si>
    <t xml:space="preserve">@scenariogirl Very good! </t>
  </si>
  <si>
    <t xml:space="preserve">WE CAN TELL YA GOT A FACELIFT. </t>
  </si>
  <si>
    <t xml:space="preserve">@Greencolorado Ugh... They must stay far, fat away from me... </t>
  </si>
  <si>
    <t>focusriter</t>
  </si>
  <si>
    <t>appreciating the joy of music and friendship  all is full of love</t>
  </si>
  <si>
    <t>Mon May 18 00:04:39 PDT 2009</t>
  </si>
  <si>
    <t xml:space="preserve">@Jonathanrknight glad you're having fun. cruise again soon so i can come next time? </t>
  </si>
  <si>
    <t>Mon May 18 00:04:40 PDT 2009</t>
  </si>
  <si>
    <t xml:space="preserve">Yes I am now officially addicted to Boys Before Flowers </t>
  </si>
  <si>
    <t xml:space="preserve">Click Click Click I'm so bored. I'm making random noises! </t>
  </si>
  <si>
    <t>Mon May 18 00:04:42 PDT 2009</t>
  </si>
  <si>
    <t>a nice weather, a yummy pasta, sonny with a chance episodes.. nice.  the pasta is really yummy. lol.</t>
  </si>
  <si>
    <t>@RespectMileyC Yeah!  Hope she does</t>
  </si>
  <si>
    <t>@pinkbunny69 Aww brilliant ... It was a fantastic reply too  x</t>
  </si>
  <si>
    <t xml:space="preserve">@daveg38 I don't want millions of followers to show off,but out of 349 only a handful speak so i'm having a big clear out today. </t>
  </si>
  <si>
    <t>kavipuff</t>
  </si>
  <si>
    <t>@thepianoeyes Try this  http://www.apple.com/support/mac101/</t>
  </si>
  <si>
    <t xml:space="preserve">@theebayk1d I could sing to you - but my Twitter singing is always out of tune.  Hope you get ot sleep soon - sleep good </t>
  </si>
  <si>
    <t xml:space="preserve">good morning everyone iam in a good mood this morning, dont know why, just am. </t>
  </si>
  <si>
    <t xml:space="preserve">@MissJahan LYJ thinks @delta_goodrem issssssss awesomeeee! </t>
  </si>
  <si>
    <t>Mon May 18 00:04:44 PDT 2009</t>
  </si>
  <si>
    <t xml:space="preserve">Goodnight twitterworld! And sweet dreams. </t>
  </si>
  <si>
    <t>GabColisiti</t>
  </si>
  <si>
    <t>I just sent in my Application to http:www.vampirecovens.wordpress.com !  I sent it in by email. My email is gabriellecolisiti@hotmail.com</t>
  </si>
  <si>
    <t xml:space="preserve">@Thats_Aryan: Good Morning, so, the first shot is the one featuring the SLR. </t>
  </si>
  <si>
    <t>Is working  for one time i'm happy to be here.. Being home makes me sad</t>
  </si>
  <si>
    <t>@candice5355 hey  nothing much, watching wizards of waverley place. yourself?</t>
  </si>
  <si>
    <t>liljoebigmoney</t>
  </si>
  <si>
    <t xml:space="preserve">Goodnight Everybody sweeet dreams </t>
  </si>
  <si>
    <t>oscarecho</t>
  </si>
  <si>
    <t xml:space="preserve">@dnuc (AirportMania) harrrrrharrrrrrrharrrrrrrr </t>
  </si>
  <si>
    <t>Have we hooked up on Facebook? Friend me here, and please state your Twitter ID!  http://bit.ly/10nM9b</t>
  </si>
  <si>
    <t xml:space="preserve">Hahaha, uh best day. mmmmm i never noticed how much i liked the music i use to listen to. </t>
  </si>
  <si>
    <t>Mon May 18 00:04:47 PDT 2009</t>
  </si>
  <si>
    <t xml:space="preserve">on the phone to sinaar </t>
  </si>
  <si>
    <t xml:space="preserve">@noormustaqim holla.. thanks for the follow </t>
  </si>
  <si>
    <t>Cytherea_Squirt</t>
  </si>
  <si>
    <t xml:space="preserve">@joexxx you alright joe?! Anything happen beside you.. hope ur safe </t>
  </si>
  <si>
    <t>Mon May 18 00:04:49 PDT 2009</t>
  </si>
  <si>
    <t xml:space="preserve">Best day ever! Thanks for the party everyone </t>
  </si>
  <si>
    <t xml:space="preserve">&amp;quot;Cosatu and Icasa have been ordered to cover the legal costs&amp;quot; Haha beautiful! </t>
  </si>
  <si>
    <t xml:space="preserve">@pluto0932 we'll never know what's gonna happen. the only thing is to make the best of every moment </t>
  </si>
  <si>
    <t xml:space="preserve">yay @mkng29 for being my 100th twitter friend </t>
  </si>
  <si>
    <t>stineyyy</t>
  </si>
  <si>
    <t xml:space="preserve">@Arisotezza18 I'll IM you tomorrow.. I still want the Drake CD </t>
  </si>
  <si>
    <t>faemous</t>
  </si>
  <si>
    <t xml:space="preserve">@wilw http://twitpic.com/5ezjc - Hi! </t>
  </si>
  <si>
    <t>SoiDogPhuket</t>
  </si>
  <si>
    <t>http://twitpic.com/5ezlf   Shame Yai Daeng not only was he a stray hes a GINGER  hehehehe bad luck eh! but he would still like a home</t>
  </si>
  <si>
    <t>Bed time  night all</t>
  </si>
  <si>
    <t>Mon May 18 00:04:54 PDT 2009</t>
  </si>
  <si>
    <t>@rheachua good thing we ran out of food  HAHAH ! but as soon as theyd goo grocery, UGHH ! dieting is all done :|</t>
  </si>
  <si>
    <t>Mon May 18 00:04:55 PDT 2009</t>
  </si>
  <si>
    <t>sellproducts</t>
  </si>
  <si>
    <t>This One Is For You - Free Marketing  | MangoOrangeï¿½ http://bit.ly/149tPJ</t>
  </si>
  <si>
    <t>http://bit.ly/eVqmt  for you @PegasusAngel  Night all!</t>
  </si>
  <si>
    <t xml:space="preserve">I &amp;lt;3 Jim Halpert. Soooo adorable in the finale!!! </t>
  </si>
  <si>
    <t>@smata  thanks!!</t>
  </si>
  <si>
    <t>@PembsDave i'll need more than 140 characters to moan completely! ha!  Hava fab minday brain! Go on dominate the world! x</t>
  </si>
  <si>
    <t xml:space="preserve">@gemmak500 morning to you too </t>
  </si>
  <si>
    <t>@ddlovato But i think u didn't changed. You still demetria devonne lovato  And you've not the &amp;quot;big head' no. You're the best !</t>
  </si>
  <si>
    <t>@DavidArchie Hey David!  glad you've returned safely! I hope you'll come back in Manila... will you? Hehe...</t>
  </si>
  <si>
    <t xml:space="preserve">@emusicmotion I don't get that site! I'm not for sale. I will work for food, diamonds, gold, lodging, travel, and cash. </t>
  </si>
  <si>
    <t xml:space="preserve">@Garythetwit raaahhhh morning </t>
  </si>
  <si>
    <t xml:space="preserve">@deanwhitbread great, now I'll spend the day investigating </t>
  </si>
  <si>
    <t>Mon May 18 00:06:12 PDT 2009</t>
  </si>
  <si>
    <t>shapeshifter49</t>
  </si>
  <si>
    <t xml:space="preserve">@ammid und das am 24. mai </t>
  </si>
  <si>
    <t xml:space="preserve">@karlihenriquez oOo la laaaa sounds warm and cozy! You should def do it </t>
  </si>
  <si>
    <t>Mon May 18 00:06:13 PDT 2009</t>
  </si>
  <si>
    <t xml:space="preserve">&amp;gt;Sigh&amp;lt; life is beautiful </t>
  </si>
  <si>
    <t>@museumcurator glad to have an angelic curator in my corner  Thx @Brian_Austin</t>
  </si>
  <si>
    <t>@RBlackbirdsong *grins* I didn't know some of those words were real  got confused lol.</t>
  </si>
  <si>
    <t>Mon May 18 00:06:14 PDT 2009</t>
  </si>
  <si>
    <t>im so in love with the guy from CSI NY with the brooklyn accent  he is so fineee &amp;lt;33 gott go to sleep. chilling w/the ride or die tomorrow</t>
  </si>
  <si>
    <t xml:space="preserve">off here and heading to bed. tired and worn down needing to rest. Love ya my Tweeps </t>
  </si>
  <si>
    <t>trulybern</t>
  </si>
  <si>
    <t xml:space="preserve">@charingkam I like </t>
  </si>
  <si>
    <t>Mon May 18 00:06:15 PDT 2009</t>
  </si>
  <si>
    <t>alexa_danielle</t>
  </si>
  <si>
    <t xml:space="preserve">I could really use a job right now!!! Anyone looking for dental assistants, I'm awesome </t>
  </si>
  <si>
    <t>Hello my twitter peeps!  jess I totally waited 6 mins after. Hahahaha</t>
  </si>
  <si>
    <t xml:space="preserve">@sharaliou OR it could've been the family I spend 30 hours a week with who have all been sick for a month... I dunno... </t>
  </si>
  <si>
    <t xml:space="preserve">@leabella That's not something I'd ever do, either way (buy or sell). </t>
  </si>
  <si>
    <t>Mon May 18 00:06:17 PDT 2009</t>
  </si>
  <si>
    <t xml:space="preserve">@yarmalade Thanks. </t>
  </si>
  <si>
    <t xml:space="preserve">@pipupipu That's twitter client for Nokia fones </t>
  </si>
  <si>
    <t xml:space="preserve">@LisaMurray thanks interesting ey those timedifferences, well the world is still there on monday that's for sure </t>
  </si>
  <si>
    <t xml:space="preserve">@QUiN_NappyBoy Uh huh.  We shall see, bro!    </t>
  </si>
  <si>
    <t>millastrellas</t>
  </si>
  <si>
    <t xml:space="preserve">i just did kareoke to bohemian rhapsody with chris. </t>
  </si>
  <si>
    <t>jakobolofsgard</t>
  </si>
  <si>
    <t xml:space="preserve">having a great day of with my boys, hoping they donï¿½t fight to much today! </t>
  </si>
  <si>
    <t>TheEndAllBeAll</t>
  </si>
  <si>
    <t>@StaceRay i need -or want  the new iphone when it comes out!</t>
  </si>
  <si>
    <t xml:space="preserve">Ahhh, day time tv. Fun in small doses... </t>
  </si>
  <si>
    <t xml:space="preserve">@jonasbrothers http://twitpic.com/5dvr8 - AWESOME </t>
  </si>
  <si>
    <t>Jmanak</t>
  </si>
  <si>
    <t xml:space="preserve">Best day in a long time! *sigh* </t>
  </si>
  <si>
    <t>Mon May 18 00:06:21 PDT 2009</t>
  </si>
  <si>
    <t xml:space="preserve">@iAMCHuCKDiZZLe THANKS FOR PLAYIN @JAYROCK SONG U KNOW WE FUCK WITH U..OOH AND U KNOW U WERE MY 1ST FOLLOWER </t>
  </si>
  <si>
    <t>@MissNickyHilton O my gosh I wish i had a sister like you  your truly wonderful!</t>
  </si>
  <si>
    <t xml:space="preserve">@soaps3 Good knight I hope @jonathanrknight wakes you up </t>
  </si>
  <si>
    <t>Mon May 18 00:06:23 PDT 2009</t>
  </si>
  <si>
    <t xml:space="preserve">@EFactor18 Then I might give it a try.. believe it or not.. never seen a Trekkies movie.. I'm more a Star Wars girl </t>
  </si>
  <si>
    <t>gtebrake</t>
  </si>
  <si>
    <t xml:space="preserve">is excited to have found people she knows.. waddup Zee?? </t>
  </si>
  <si>
    <t xml:space="preserve">@Me_Mason I saw on the news the other day that Man Flu is REAL!!!! It's coz women have stronger immune systems. You have my sympathy. </t>
  </si>
  <si>
    <t>SerenaKat</t>
  </si>
  <si>
    <t xml:space="preserve">@danecook tonights show was AMAZING. i love your comedy </t>
  </si>
  <si>
    <t>Mon May 18 00:06:26 PDT 2009</t>
  </si>
  <si>
    <t xml:space="preserve">@MisterRodriguez it's good. Like OMG good!! </t>
  </si>
  <si>
    <t>observer1</t>
  </si>
  <si>
    <t xml:space="preserve">@wilw http://twitpic.com/5ezjc - hello, lovely people </t>
  </si>
  <si>
    <t>spazquest</t>
  </si>
  <si>
    <t>&amp;gt; @rj3sp  Reminds me of this comic http://bit.ly/19kXkJ</t>
  </si>
  <si>
    <t>Mon May 18 00:06:27 PDT 2009</t>
  </si>
  <si>
    <t>hwijaya</t>
  </si>
  <si>
    <t xml:space="preserve">@artrox Hi Nicky, your url in here got an error. http://tallpoppies.pbworks.com/. </t>
  </si>
  <si>
    <t>NUTHINwivoutGOD</t>
  </si>
  <si>
    <t xml:space="preserve">Glory2God mment: Spoke 2guy frm past. He's christian now PTL! Convo was healing. 4giveness is a beautiful, freeing gift. Thanx 4 prayin' </t>
  </si>
  <si>
    <t>Mon May 18 00:06:30 PDT 2009</t>
  </si>
  <si>
    <t xml:space="preserve">@wilw kick ass man </t>
  </si>
  <si>
    <t>xoxo_jacine_21</t>
  </si>
  <si>
    <t xml:space="preserve">@DavidArchie hope you could.. </t>
  </si>
  <si>
    <t xml:space="preserve">is about to lay down after i clean the kitchen....gotta get up in like 5 hours....say ur prays &amp;amp; remember dreams become reality....nite </t>
  </si>
  <si>
    <t xml:space="preserve">@sturahsolegit haha, thank you. tried my hardest to make it a masterpiece </t>
  </si>
  <si>
    <t>fearless1823</t>
  </si>
  <si>
    <t>@ddlovato please follow me Demi  i love you. Please please please.</t>
  </si>
  <si>
    <t>Mon May 18 00:06:32 PDT 2009</t>
  </si>
  <si>
    <t>rayalforte</t>
  </si>
  <si>
    <t xml:space="preserve">@DavidArchie Hi David! Thank you for visiting the Philippines! We had a great time in your concert! Hopefully, that wouldn't be the last. </t>
  </si>
  <si>
    <t xml:space="preserve">@ddlovato I couldn't have said it better myself Demi </t>
  </si>
  <si>
    <t>@maademenent http://bit.ly/2rsb  &amp;lt;&amp;lt; Right there  Lyrics for Chocolate n Cream</t>
  </si>
  <si>
    <t>Mon May 18 00:06:33 PDT 2009</t>
  </si>
  <si>
    <t>Eiffel69</t>
  </si>
  <si>
    <t xml:space="preserve">-Definetely decided to take some time off school .. catch up on things also time to think ! </t>
  </si>
  <si>
    <t>Mon May 18 00:06:34 PDT 2009</t>
  </si>
  <si>
    <t>tucan_</t>
  </si>
  <si>
    <t xml:space="preserve">blame it on the al al al alcohol </t>
  </si>
  <si>
    <t>mhall214</t>
  </si>
  <si>
    <t xml:space="preserve">is living life...n enjoying it...sometimes </t>
  </si>
  <si>
    <t>Mon May 18 00:06:35 PDT 2009</t>
  </si>
  <si>
    <t>@CatoDelia  Isn't that what having a ship is all about?</t>
  </si>
  <si>
    <t>sexyundiesblog</t>
  </si>
  <si>
    <t>Loving the new Falcon Scribble CK boxer, if this isn't the perfect piece of Summer underwear there ain't one  http://bit.ly/6BfyD</t>
  </si>
  <si>
    <t>kearababyyy</t>
  </si>
  <si>
    <t xml:space="preserve">bout to go to bed. goodnight twiggas &amp;amp;nd twitches...&amp;amp;nd all the tweeples in between. </t>
  </si>
  <si>
    <t>Mon May 18 00:06:36 PDT 2009</t>
  </si>
  <si>
    <t xml:space="preserve">@JefferyPage it is a jeffry party... And you jeffery page, were invited </t>
  </si>
  <si>
    <t>Mon May 18 00:06:37 PDT 2009</t>
  </si>
  <si>
    <t xml:space="preserve">@ddlovato amen to that! change is just part of life </t>
  </si>
  <si>
    <t>linabina2009</t>
  </si>
  <si>
    <t xml:space="preserve">&amp;quot;WHEN WE WERE YOUNG&amp;quot; day tomorrow!!  I have my outfit ready and set </t>
  </si>
  <si>
    <t>simes2112</t>
  </si>
  <si>
    <t xml:space="preserve">Monday Morning - off to work </t>
  </si>
  <si>
    <t>...just enough time to squeeze in a quick blog entry (tks to ctrl-C &amp;amp; ctrl-V) before logging off...   ...TGI end of Monday!</t>
  </si>
  <si>
    <t xml:space="preserve">@mellalicious Hope they like cheese on toast... </t>
  </si>
  <si>
    <t>Mon May 18 00:06:38 PDT 2009</t>
  </si>
  <si>
    <t xml:space="preserve">@andreayager And in this medium it becomes a daisychain of shenanigans </t>
  </si>
  <si>
    <t>Mon May 18 00:06:39 PDT 2009</t>
  </si>
  <si>
    <t xml:space="preserve">just gone back from studying. off to Denee's. listening to Green Day's new cd. GOD I can't wait for aug to C them </t>
  </si>
  <si>
    <t xml:space="preserve">@pimplywimp My coworker is in the same VW commercial as you, her name is katie..she got to jump around in the moon bounce </t>
  </si>
  <si>
    <t xml:space="preserve">@AnotherJulia lol, no way??? well u cant miss someone that has no sense of humour </t>
  </si>
  <si>
    <t>Mon May 18 00:06:41 PDT 2009</t>
  </si>
  <si>
    <t>DanielSayWhat</t>
  </si>
  <si>
    <t>@RobbieTwoTone If they don't like getting mobile updates late, tell 'em to cut them off at night.  lol</t>
  </si>
  <si>
    <t xml:space="preserve">Even when you take the night off... still up at 3 AM. Grrr. Oh well, got a club meeting tomorrow night, and an apt... THANK GOD. Over it. </t>
  </si>
  <si>
    <t xml:space="preserve">@Karluh_ I graduate from high school next year! </t>
  </si>
  <si>
    <t>sparkymat</t>
  </si>
  <si>
    <t xml:space="preserve">@meerasudhakar hello  long time.. tried calling you.. realized the number i have is not the right one </t>
  </si>
  <si>
    <t>Mon May 18 00:06:43 PDT 2009</t>
  </si>
  <si>
    <t xml:space="preserve">@ArticlesFYI see ya </t>
  </si>
  <si>
    <t>Mon May 18 00:06:44 PDT 2009</t>
  </si>
  <si>
    <t xml:space="preserve">@shawtygetlo Write a review about your lunch at Tboy on myfoodtrip.com for a chance to win P1000! </t>
  </si>
  <si>
    <t>Mon May 18 00:06:46 PDT 2009</t>
  </si>
  <si>
    <t xml:space="preserve">so.. had an amazing time and I have a new &amp;quot;friend&amp;quot;... yay happy times ahead  </t>
  </si>
  <si>
    <t>mscoreytse</t>
  </si>
  <si>
    <t>@yraglau I'm leaving next week to LA, then HK... i promise to come visit u all at UCSF  Oh! and your graduation reception OKay?</t>
  </si>
  <si>
    <t xml:space="preserve">@BooTwit welcome to the mac side of the world </t>
  </si>
  <si>
    <t>@LordLike lol that'll be $29.95 ...  I take cash, and all major credit cards.. no personal checcs tho</t>
  </si>
  <si>
    <t xml:space="preserve">@wodieskodie welcome to rainy season </t>
  </si>
  <si>
    <t>wackytrixxie</t>
  </si>
  <si>
    <t xml:space="preserve">@emanuelbrown  k i really have to know why you are up at midnight tweeting? </t>
  </si>
  <si>
    <t>Mon May 18 00:06:48 PDT 2009</t>
  </si>
  <si>
    <t xml:space="preserve">Off to bed! Goodnight Loves&amp;lt;3 </t>
  </si>
  <si>
    <t>Mon May 18 00:06:49 PDT 2009</t>
  </si>
  <si>
    <t>tweetyseller</t>
  </si>
  <si>
    <t>ailu19</t>
  </si>
  <si>
    <t>@mros01 i'm here!!!   this is new to me! gosh!!! )</t>
  </si>
  <si>
    <t>@MiKAELallday LOL don't invite me to your house then  lol</t>
  </si>
  <si>
    <t xml:space="preserve">@lovessunflowers Thanks for the welcome! Wish it would be a farewell, though. Could leave again instantly </t>
  </si>
  <si>
    <t xml:space="preserve">Is soooo ready to have the BEST Birthday ever </t>
  </si>
  <si>
    <t>@nibaq @guykawasaki springs to mind !  and since you mentioned links http://bit.ly/DlnzQ</t>
  </si>
  <si>
    <t>brandon72mo</t>
  </si>
  <si>
    <t xml:space="preserve">@aw1983 awwww, how sweet </t>
  </si>
  <si>
    <t>bebe_chan7</t>
  </si>
  <si>
    <t xml:space="preserve">playing online games! </t>
  </si>
  <si>
    <t>Gabriella_O</t>
  </si>
  <si>
    <t>@BarbieRN Just so nonchalant about the whole thing, haha! Glad you were so pre-occupied it didn't bother you  Hope you feel better though!</t>
  </si>
  <si>
    <t>CuzImBrazilian</t>
  </si>
  <si>
    <t xml:space="preserve">@lilyish I looove 'Lights Out'! </t>
  </si>
  <si>
    <t xml:space="preserve">@Ddlovato i know wat u mean... Im going through the same exact thing, just hang in there. </t>
  </si>
  <si>
    <t xml:space="preserve">SO not tired. Updating my ipod. And burning him a CD. Goodnight </t>
  </si>
  <si>
    <t xml:space="preserve">Did some serious hack-n-slash today to generify a big chunk of copy/paste developed code.  Surprisingly, it actually worked </t>
  </si>
  <si>
    <t>Mon May 18 00:06:55 PDT 2009</t>
  </si>
  <si>
    <t>AdrianSAHTB</t>
  </si>
  <si>
    <t>So I wrote a little fictional story  friends of mine can access it in my blog on myspace. titled &amp;quot;That Sinking Feeling&amp;quot;. TWEETER WTF?!</t>
  </si>
  <si>
    <t xml:space="preserve">Good morning, busy day today, get new tyre, buy dog food, do banking, lunch and work + look after dog, how will I fit it all in!! </t>
  </si>
  <si>
    <t>Mon May 18 00:06:56 PDT 2009</t>
  </si>
  <si>
    <t>melvinsings</t>
  </si>
  <si>
    <t xml:space="preserve">@_raesteeez thanks you should Im me at melvinaure </t>
  </si>
  <si>
    <t>nerdz4l</t>
  </si>
  <si>
    <t>@Rainderrr I heart you&amp;lt;3  U make me smile</t>
  </si>
  <si>
    <t>Mon May 18 00:06:57 PDT 2009</t>
  </si>
  <si>
    <t>VICC17</t>
  </si>
  <si>
    <t xml:space="preserve">@koutour3 help me make the @vicc17 famley bigger pastry </t>
  </si>
  <si>
    <t>AaronWoolala</t>
  </si>
  <si>
    <t>@danielctw When is that? and where?  I wanna go!</t>
  </si>
  <si>
    <t>fiddylim</t>
  </si>
  <si>
    <t xml:space="preserve">@dondondon gooooooood job!!!! Too bad you left without me knowing. We shoulda had a celebration afterward!! Holla! </t>
  </si>
  <si>
    <t>Mon May 18 00:06:58 PDT 2009</t>
  </si>
  <si>
    <t xml:space="preserve">@SDOTB U KNOW WERE MY 2ND FOLLOWER </t>
  </si>
  <si>
    <t xml:space="preserve">@uniquez i meant REAL MUMS. haha </t>
  </si>
  <si>
    <t>Mon May 18 00:06:59 PDT 2009</t>
  </si>
  <si>
    <t>jkwong111</t>
  </si>
  <si>
    <t xml:space="preserve">Just figured out a way to print to my home printer from anywhere else via the internet!  All in the name of science, of course. </t>
  </si>
  <si>
    <t xml:space="preserve">at home in Bethel, finally. Getting a kick out of watching actual VHS cassette tapes. Happy that nephew was so excited to see me. </t>
  </si>
  <si>
    <t xml:space="preserve">@MzGemini87 LMAO! I'm sorry I had to do it babes(in bmarz voice) hahaha </t>
  </si>
  <si>
    <t xml:space="preserve">@lightinaugust Thank you sweets </t>
  </si>
  <si>
    <t xml:space="preserve">watching Honor Videos frm tonight in Alexa's car 'cause she has a portable dvd player </t>
  </si>
  <si>
    <t>Mon May 18 00:08:05 PDT 2009</t>
  </si>
  <si>
    <t>Buenos dï¿½as  http://open.spotify.com/track/11X4Gw3T4hoktVruLgTnm1 --***&amp;gt; love this song</t>
  </si>
  <si>
    <t>Mon May 18 00:08:07 PDT 2009</t>
  </si>
  <si>
    <t>chadmanning</t>
  </si>
  <si>
    <t xml:space="preserve">@fluffydbunny   I might still be actually. </t>
  </si>
  <si>
    <t>At the tennis courts  the wifi Is fast here!</t>
  </si>
  <si>
    <t xml:space="preserve">Watching Keeping Up With The Kardashians </t>
  </si>
  <si>
    <t>@Packers51 thanks.  i def blubbered my way through it still. i always will cry anytime alex cries. and yes - go brewers!! loving first!</t>
  </si>
  <si>
    <t>Mon May 18 00:08:08 PDT 2009</t>
  </si>
  <si>
    <t>Up and ready for work. Thankfully got the day off tomorrow. SLEEP IN!  Oh and I got 13.5 hours of driving lessons booked last night. w00t!</t>
  </si>
  <si>
    <t>linaelvira</t>
  </si>
  <si>
    <t>Waiting for a bus, again. I must say I'm chuffed about todays manicure and dress  very 1950's! All I need now is a big ol' American car!</t>
  </si>
  <si>
    <t xml:space="preserve">@nmpty3 Not a problem  Have a great Day! </t>
  </si>
  <si>
    <t>Mon May 18 00:08:10 PDT 2009</t>
  </si>
  <si>
    <t>BigGtwittin</t>
  </si>
  <si>
    <t>Time to retire Sen. Chris Dodd Donate to his retirement  http://twurl.nl/drhu6k</t>
  </si>
  <si>
    <t>heya10</t>
  </si>
  <si>
    <t xml:space="preserve">Saying goodnite 2 my dogs. Sweet dreams everyone. </t>
  </si>
  <si>
    <t>Jethro_se7en</t>
  </si>
  <si>
    <t xml:space="preserve">rain again!! hahaha!! </t>
  </si>
  <si>
    <t>Mon May 18 00:08:11 PDT 2009</t>
  </si>
  <si>
    <t>kataulurve</t>
  </si>
  <si>
    <t xml:space="preserve">@phtwitters you have sun gateway for plurk too? thanks. </t>
  </si>
  <si>
    <t xml:space="preserve">@adnamay OMG! What a nice thing to wake up to! Can't wait for True Blood. Ryan gets his clothes off a lot </t>
  </si>
  <si>
    <t>Maybe I am blessed...  good night.</t>
  </si>
  <si>
    <t>ratulovebian</t>
  </si>
  <si>
    <t xml:space="preserve">: i'm waiting for his love . </t>
  </si>
  <si>
    <t xml:space="preserve">@oliver_kellett I'm not saying it'd a bad thing, don't worry </t>
  </si>
  <si>
    <t xml:space="preserve">Great night with great people </t>
  </si>
  <si>
    <t>Mon May 18 00:08:15 PDT 2009</t>
  </si>
  <si>
    <t xml:space="preserve">@mandajroberts Hello! Hope you have a wonderful day today. </t>
  </si>
  <si>
    <t>Just heard a good news,a friend of mine got a Doctoral scholarship to Sweden!Yay!Happy for him and proud of him  u r sucha smart ass Ben!</t>
  </si>
  <si>
    <t xml:space="preserve">@DjRelik it's good here too. @G__Thang brought all his lady fans </t>
  </si>
  <si>
    <t>so new it aint even funny  it so diff x</t>
  </si>
  <si>
    <t xml:space="preserve">@soycamo - @jslabovitz is a fellow typography geek, but he also knows his LaTex syntaxes, programs in Cocoa and takes beautiful pictures </t>
  </si>
  <si>
    <t>wicky617</t>
  </si>
  <si>
    <t xml:space="preserve">@aw1983 - Well this is exciting!!! You know I'm rooting for you! </t>
  </si>
  <si>
    <t>Golden Monday  Markets hit UC !!</t>
  </si>
  <si>
    <t>Mon May 18 00:08:18 PDT 2009</t>
  </si>
  <si>
    <t xml:space="preserve">Ok, I'm totally heavy metal today! That can only mean one thing: this week is gonna rock. Or... it's gonna be heavy </t>
  </si>
  <si>
    <t>munching sugarpuffs while watching GMTV.  good morning all!</t>
  </si>
  <si>
    <t>Mon May 18 00:08:19 PDT 2009</t>
  </si>
  <si>
    <t xml:space="preserve">i bought more books  and i love them all and i want to read them all NOW </t>
  </si>
  <si>
    <t>uber tired! Haha good night though.  Love my friends.</t>
  </si>
  <si>
    <t>Mon May 18 00:08:20 PDT 2009</t>
  </si>
  <si>
    <t xml:space="preserve">Metallica... I must give you my respect. You're not as great as you used to be, but you're hate for glam metal started a new generation. </t>
  </si>
  <si>
    <t xml:space="preserve">working furiously on my #multimania preso </t>
  </si>
  <si>
    <t xml:space="preserve">@ddlovato amen. you're my idol, and i cannot WAIT to see you on july 6. eeee </t>
  </si>
  <si>
    <t>Mon May 18 00:08:21 PDT 2009</t>
  </si>
  <si>
    <t>Jantien010</t>
  </si>
  <si>
    <t xml:space="preserve">Hi @rvandenhoff: Found you through @MrTweet. Mooie handicap </t>
  </si>
  <si>
    <t>Mon May 18 00:08:22 PDT 2009</t>
  </si>
  <si>
    <t xml:space="preserve">@wilw http://twitpic.com/5ezjc - Hi nice Internet people! </t>
  </si>
  <si>
    <t>Mon May 18 00:08:23 PDT 2009</t>
  </si>
  <si>
    <t>scarlettgrieve</t>
  </si>
  <si>
    <t>so i made the yummst cup cakes passion fruit flava yumO as iv already eatn 4 biggy i know  hOpe everybOdys well #Mitchel Musso-</t>
  </si>
  <si>
    <t>sarafritzon</t>
  </si>
  <si>
    <t>awesome birthday morning  I can finally watch the entire season 2 of Dexter and get a haircut (expensive one...) thanks dad!</t>
  </si>
  <si>
    <t xml:space="preserve">@AprilFilms awesome! It's been a gorgeous weekend so far... today was epic, watched the sun set over English Bay. I LOVE this city </t>
  </si>
  <si>
    <t>Mon May 18 00:08:25 PDT 2009</t>
  </si>
  <si>
    <t xml:space="preserve">@StreetKingEnt U WERE MY 5TH FOLLOWER </t>
  </si>
  <si>
    <t xml:space="preserve">I might be a little too addicted to this being anti-social thing. it's sooo nice. haha someone save me! see you guys at Pop Noir thursday </t>
  </si>
  <si>
    <t>@aliciamedici YOU DO IT ANYWAY!  &amp;lt;3 15 more days till you see me. Get stoked.</t>
  </si>
  <si>
    <t>alex75000</t>
  </si>
  <si>
    <t xml:space="preserve">@petewentz thanks for an amazing show too </t>
  </si>
  <si>
    <t>NinaTheGreen</t>
  </si>
  <si>
    <t xml:space="preserve">Having brunch at &amp;quot;Mr. Jones&amp;quot; b/c it's my friend's birthday </t>
  </si>
  <si>
    <t>QFTravelInsider</t>
  </si>
  <si>
    <t>@tourismsa not yet but looks good  fyi here r some of the sa escapes we do currently have (from qantas inflight mag) http://bit.ly/dv2kO</t>
  </si>
  <si>
    <t xml:space="preserve">@nglalala oh my goodness! i just checked my @ replies and saw you! YAY YOU'RE ON TWITTER. HOW EXCITING! and yes, i want some tie-dye ones </t>
  </si>
  <si>
    <t>Mon May 18 00:08:29 PDT 2009</t>
  </si>
  <si>
    <t>@skashliwal Good morning  How are you today?</t>
  </si>
  <si>
    <t xml:space="preserve">@twotrey23 yay! i am going to be full of it &amp;amp; declare myself an inspiration. clearly baby jesus is giving you a sign! </t>
  </si>
  <si>
    <t>Mon May 18 00:08:30 PDT 2009</t>
  </si>
  <si>
    <t>SDR_23</t>
  </si>
  <si>
    <t>Back in cali  Yeeeeeee!!!! lol.....missed the fambam</t>
  </si>
  <si>
    <t xml:space="preserve">@purugovind: Err.. what ad? I rarely watch TV, nowadays watching more but thats just IPL. </t>
  </si>
  <si>
    <t>Mon May 18 00:08:31 PDT 2009</t>
  </si>
  <si>
    <t xml:space="preserve">@_annie2 i'll be only going to the LA one. So i'll be seeing u then </t>
  </si>
  <si>
    <t>@Goldele great  - I won't say anything...but I'm sure you know what I'm thinking. I'm a deviate.... but a respectful one!</t>
  </si>
  <si>
    <t xml:space="preserve">off to assess in Clapham!! HAve a good Monday!! </t>
  </si>
  <si>
    <t>@avalanchelynn  yes, sometimes i do forget.</t>
  </si>
  <si>
    <t>Mon May 18 00:08:32 PDT 2009</t>
  </si>
  <si>
    <t>bettersales</t>
  </si>
  <si>
    <t>Nouran</t>
  </si>
  <si>
    <t xml:space="preserve">@OlafurArnalds And I sometimes forget how much I'm jealous you live in Iceland! </t>
  </si>
  <si>
    <t>@chronicbabe go boom, lol  well, it looks nice either way.</t>
  </si>
  <si>
    <t>Mon May 18 00:08:34 PDT 2009</t>
  </si>
  <si>
    <t xml:space="preserve">Just 5 days of review and we're done! </t>
  </si>
  <si>
    <t>darcimonet</t>
  </si>
  <si>
    <t xml:space="preserve">@ShamanzShadow LOL...so true! Some friends surprised me, so it turned out okay. </t>
  </si>
  <si>
    <t>_RodneyJones_</t>
  </si>
  <si>
    <t xml:space="preserve">Really wish i would've got a number or even just a last name from that girl in the turquoise shirt! good thing no one reads my wall post. </t>
  </si>
  <si>
    <t>Mon May 18 00:08:35 PDT 2009</t>
  </si>
  <si>
    <t xml:space="preserve">Congrats to our new president!!! Grybauskaite!!!!!! I voted for her </t>
  </si>
  <si>
    <t>Mon May 18 00:08:36 PDT 2009</t>
  </si>
  <si>
    <t xml:space="preserve">Most of my twitter updates are from my blog! http://www.vk7hse.hobby-site.org/blog </t>
  </si>
  <si>
    <t xml:space="preserve">@RealHughJackman Really enjoyed the movie </t>
  </si>
  <si>
    <t>Mon May 18 00:08:37 PDT 2009</t>
  </si>
  <si>
    <t>@syazwishahif the salmon cheese is resting happily in ma' belly  gooood sushi</t>
  </si>
  <si>
    <t xml:space="preserve">I painted this portrait of @Puniho Paul Hutchinson for the Wai Portrait Awards. Welcome to Twitter Paul! </t>
  </si>
  <si>
    <t xml:space="preserve">going home at 4:30 </t>
  </si>
  <si>
    <t>@MileyCSupporter yeah .   u tries to get to talk to her as well ? :/ im tried so many times but nothin..i dont wanna be borring..:/</t>
  </si>
  <si>
    <t xml:space="preserve">looking up books. why? cause i'm awesome like that. </t>
  </si>
  <si>
    <t xml:space="preserve">@dfizzy hahaha!! OMG I FEEL IT TOO!! thats what she said.. haha </t>
  </si>
  <si>
    <t>Mon May 18 00:08:39 PDT 2009</t>
  </si>
  <si>
    <t>OlgaTTB</t>
  </si>
  <si>
    <t xml:space="preserve">@DaddyP @70steen I love Mondays....(sorry!)  G'night again!  </t>
  </si>
  <si>
    <t>kenz_mae16</t>
  </si>
  <si>
    <t xml:space="preserve">I HAVE A CRUSH!!! and his name is.................................. _________  do you really think i would say it.... hahaha!! </t>
  </si>
  <si>
    <t>dimarieee</t>
  </si>
  <si>
    <t xml:space="preserve">@LENNAURA I fucking loveee this song </t>
  </si>
  <si>
    <t>twoacross</t>
  </si>
  <si>
    <t xml:space="preserve">@Typoman Thank you, I hope so too. </t>
  </si>
  <si>
    <t>Mon May 18 00:08:43 PDT 2009</t>
  </si>
  <si>
    <t>Wildchild667</t>
  </si>
  <si>
    <t>is in school nd figuring out some maths  http://twitpic.com/5ezqj</t>
  </si>
  <si>
    <t>imerged</t>
  </si>
  <si>
    <t xml:space="preserve">Never knew that the Mrs Robinson music video from the Lemonheads was filmed in Amsterdam - http://tr.im/lD95 (nostalgia warning) </t>
  </si>
  <si>
    <t>geography excursion tomorrow! beach  even though its going to be freezing, i hate winter.</t>
  </si>
  <si>
    <t>Mon May 18 00:08:45 PDT 2009</t>
  </si>
  <si>
    <t xml:space="preserve">@Iconaholic heyyyyy!!! </t>
  </si>
  <si>
    <t>@JulieAnnStorr I'm all for running on mains power whenever possible - darned batteries don't last long enough!  It was very fun afternoon</t>
  </si>
  <si>
    <t>Mon May 18 00:08:46 PDT 2009</t>
  </si>
  <si>
    <t xml:space="preserve">@shamhardy That tweet of mine is going to piss some #twitter birds. </t>
  </si>
  <si>
    <t>daleculp</t>
  </si>
  <si>
    <t>@CJRWTK   Well, I'm going to get some sleep.  Night.</t>
  </si>
  <si>
    <t xml:space="preserve">just want to see it few more times: i love it </t>
  </si>
  <si>
    <t>midiammm</t>
  </si>
  <si>
    <t xml:space="preserve">Where is my bee? </t>
  </si>
  <si>
    <t>@ThePinkLadyJ I think you should get Electric Eel too  And the 180 palette. 2 of them actually. 1 for you...and 1 for a friend. Like me ;)</t>
  </si>
  <si>
    <t xml:space="preserve">@ZRM_25 I had a great time! I even went two days in a row. haha The peach pie and ice cream, were both PERFECT!  The nicest people too! </t>
  </si>
  <si>
    <t>Mon May 18 00:08:51 PDT 2009</t>
  </si>
  <si>
    <t>@sharemefg gaim (nonlinux=pidgin IM)  has had an irc plugin for years...did they port that code?  twitter...exciting! adium's a bit heavy</t>
  </si>
  <si>
    <t xml:space="preserve">@jordekorre Well my wish is to use it daily, but let's see.. </t>
  </si>
  <si>
    <t>Mon May 18 00:08:53 PDT 2009</t>
  </si>
  <si>
    <t>chalkface39</t>
  </si>
  <si>
    <t xml:space="preserve">@gemmak500 oh yeh and savingï¿½200 a month in petrol costs.Just paid the balance off for all inclusive in Taba on Red Sea.All fro savings </t>
  </si>
  <si>
    <t>kineticturtle</t>
  </si>
  <si>
    <t xml:space="preserve">@theNJW an Autoharp! I play one in All My Pretty Ones. </t>
  </si>
  <si>
    <t xml:space="preserve">It's already 3AM - howww did that happen?! Going to sleep finally. w/ Belle &amp;amp; Rue. </t>
  </si>
  <si>
    <t>Mon May 18 00:08:54 PDT 2009</t>
  </si>
  <si>
    <t>sneeezer</t>
  </si>
  <si>
    <t xml:space="preserve">@hlc marvellous idea, geographically difficult, Windsor all week, next week looks good, let's get it sorted! </t>
  </si>
  <si>
    <t>who watches the IT crowd? haha 01189998819991197253  i have that number stuck in my head.. damn episode.</t>
  </si>
  <si>
    <t>Mon May 18 00:08:56 PDT 2009</t>
  </si>
  <si>
    <t>cosmicfanatic</t>
  </si>
  <si>
    <t xml:space="preserve">has a new pair of running shoes, thanks to a very generous brother </t>
  </si>
  <si>
    <t xml:space="preserve">@leoporter </t>
  </si>
  <si>
    <t xml:space="preserve">Tokio Hotel wins the TRL Italy award - http://tinyurl.com/q55sqe (via @TOKIOHOTELNEWS)  He looks so cute....... </t>
  </si>
  <si>
    <t>SparklesDaCat</t>
  </si>
  <si>
    <t xml:space="preserve">Today (Sunday) was goooooood!  Good times, good times!  </t>
  </si>
  <si>
    <t xml:space="preserve">Blue skies here but clouds are running, won't be long before the weather changes.  Anyway, have to go to work.  Have fun </t>
  </si>
  <si>
    <t>BluIce</t>
  </si>
  <si>
    <t xml:space="preserve">This snuggle expressions gonna have me smellin like candy...  Hope the ladies have a sweet tooth </t>
  </si>
  <si>
    <t>@yasir_ibrahim important to be honest  - the phone is the weakest part, unsurprisingly, as it's their first attempt. Other mfrs no excuse!</t>
  </si>
  <si>
    <t>@bradiewebbstack OMG BRADIE I LOVE YOU  AND YOUR RIO UNDIES</t>
  </si>
  <si>
    <t xml:space="preserve">@ifenn That is definitely a valid concern </t>
  </si>
  <si>
    <t>arielmusic</t>
  </si>
  <si>
    <t xml:space="preserve">Saturn turned direct this weekend after 5 months retrograde, Capricorns &amp;amp; Aquarians rejoice! </t>
  </si>
  <si>
    <t>Mon May 18 00:10:18 PDT 2009</t>
  </si>
  <si>
    <t xml:space="preserve">There's a guy with some blood on his chin standing in front of me on the tube. I reckon his weekend has been wildest than mine </t>
  </si>
  <si>
    <t>Mon May 18 00:10:19 PDT 2009</t>
  </si>
  <si>
    <t xml:space="preserve">@wpstudios Hey buddy! Hmm, need a more settling breakfast over here. It's going to be a long day. </t>
  </si>
  <si>
    <t>Mon May 18 00:10:20 PDT 2009</t>
  </si>
  <si>
    <t>aldootch</t>
  </si>
  <si>
    <t>im on track down to 72.8 and looking good!  got to finish uni reflection and exam !! n work a  bit more then europe bbyyyyyy yesss</t>
  </si>
  <si>
    <t>Mon May 18 00:10:21 PDT 2009</t>
  </si>
  <si>
    <t xml:space="preserve">@bluntmag haha i know.. i dont have much of that x]] but where can i find it when it is up? </t>
  </si>
  <si>
    <t xml:space="preserve">@kirsty_gilfo story of my life </t>
  </si>
  <si>
    <t>@Ausadian98 power windows are a must. i ain't cranking my own windows no more  you're warm! Octopus day is October the 8th. hehe, geddit?</t>
  </si>
  <si>
    <t>raoulbhatia</t>
  </si>
  <si>
    <t xml:space="preserve">@magicshark are you on vacation or a business trip? </t>
  </si>
  <si>
    <t>Mon May 18 00:10:23 PDT 2009</t>
  </si>
  <si>
    <t xml:space="preserve">My GDI Video updated, got 263 viewer . Yess!! http://ad.vu/2kmb please vote for my video </t>
  </si>
  <si>
    <t>Mon May 18 00:10:25 PDT 2009</t>
  </si>
  <si>
    <t>AndrewKinstler</t>
  </si>
  <si>
    <t xml:space="preserve">Watching Jurassic Park and texting Brianna. </t>
  </si>
  <si>
    <t>brianhogg</t>
  </si>
  <si>
    <t>Must go to sleep before the rest of the UK wakes up and I don't sleep at all   Bonne nuit tout le monde, ï¿½ bientï¿½t.</t>
  </si>
  <si>
    <t>Gelicaaaa</t>
  </si>
  <si>
    <t xml:space="preserve">My weekend was fun </t>
  </si>
  <si>
    <t xml:space="preserve">@8leo @edsouza5 me tooo! ill be the luggage carrier! </t>
  </si>
  <si>
    <t>Mon May 18 00:10:27 PDT 2009</t>
  </si>
  <si>
    <t xml:space="preserve">you are so yesterday </t>
  </si>
  <si>
    <t>LethalTattooist</t>
  </si>
  <si>
    <t>@kingdavid28 just pencil the stuff. I had smearing with the pen u used.  And gotta get better paper soon too.  ttyl. Good night. 4real. :O</t>
  </si>
  <si>
    <t>abhishekdesai</t>
  </si>
  <si>
    <t xml:space="preserve">@datadirt can she spell rivalsforever? </t>
  </si>
  <si>
    <t>MrDrewPDX</t>
  </si>
  <si>
    <t xml:space="preserve">I'm going to bed...night night!  </t>
  </si>
  <si>
    <t xml:space="preserve">loving the man, things are getting better everyday </t>
  </si>
  <si>
    <t xml:space="preserve">mmm... nurse gave me drugs for the bad tooth... mmm.... looking forward to peaceful sleep tonight. And I'm off tomorrow! </t>
  </si>
  <si>
    <t xml:space="preserve">@Sheamus I am so glad to hear that I wouldn't either </t>
  </si>
  <si>
    <t>@Geeno33 Blimey! There is sum1 on Twitter near my age and wouldn`t ya  know it, its me ol` mucker Gee    (yes u dont look 33 ;)   )</t>
  </si>
  <si>
    <t>@JusticeJuice @Kenichan Thank you! @Tigorasou says I take way too hot showers but they're supposed to make you pink!  It hurts so good.</t>
  </si>
  <si>
    <t xml:space="preserve">&amp;quot;Many are the plans in a man's heart, but it is the Lord's purpose that prevails&amp;quot; - Proverbs 19:20 (thanks @shellkat1986) </t>
  </si>
  <si>
    <t>THEbeaj</t>
  </si>
  <si>
    <t xml:space="preserve">@lavioleblanche i hope your sister gets well </t>
  </si>
  <si>
    <t xml:space="preserve">@gulpanag thanks a lot </t>
  </si>
  <si>
    <t xml:space="preserve">@Knitcave1 Morning! Try not to work too hard today </t>
  </si>
  <si>
    <t>Mon May 18 00:10:34 PDT 2009</t>
  </si>
  <si>
    <t xml:space="preserve">All those who went to Bangalore from Mumbai . Come back. It will soon Be talibanised </t>
  </si>
  <si>
    <t xml:space="preserve">Just realized spilling slurpee everywhere is a GREAT incentive to clean </t>
  </si>
  <si>
    <t>Mon May 18 00:10:35 PDT 2009</t>
  </si>
  <si>
    <t>jadiegrace</t>
  </si>
  <si>
    <t xml:space="preserve">my new pjs are very comfortable </t>
  </si>
  <si>
    <t>ihsieh</t>
  </si>
  <si>
    <t xml:space="preserve">@serenawu yay, congrats on the computer </t>
  </si>
  <si>
    <t xml:space="preserve">Settling in for a long night of work. Lots of fun stuff in store for the night. </t>
  </si>
  <si>
    <t xml:space="preserve">@electrixxx i love you. </t>
  </si>
  <si>
    <t>Mon May 18 00:10:38 PDT 2009</t>
  </si>
  <si>
    <t xml:space="preserve">how would you feel if @taylorswift13 was in a GoBernos video? eh eh </t>
  </si>
  <si>
    <t>zoegolightly</t>
  </si>
  <si>
    <t xml:space="preserve">@skovi nice.  will let you about our next spiritualwarriors.com screening </t>
  </si>
  <si>
    <t xml:space="preserve">@cocolee117 Try 2 have some propolis or ???. Both r good 2 throats n u'll feel better soon. Good luck on ur recording </t>
  </si>
  <si>
    <t>Mon May 18 00:10:39 PDT 2009</t>
  </si>
  <si>
    <t xml:space="preserve">@wilw http://twitpic.com/5ezjc - </t>
  </si>
  <si>
    <t xml:space="preserve">@calst no, thank you </t>
  </si>
  <si>
    <t xml:space="preserve">You don't have to move on, you just have to learn their new thing. </t>
  </si>
  <si>
    <t>@CaliforniasDJ you won't make a memorial day mix for me to take to la and slap and to promote the street team  please!!!!!!!!!</t>
  </si>
  <si>
    <t>@sstiavetti so glad to get to the bottom of the blue-haired girl mystery  will DM you from SF</t>
  </si>
  <si>
    <t>nickomatic81</t>
  </si>
  <si>
    <t xml:space="preserve">@kevinruddpm a press conference at southern cross? Ha  top marks for having a go. </t>
  </si>
  <si>
    <t>Mon May 18 00:10:41 PDT 2009</t>
  </si>
  <si>
    <t xml:space="preserve">I'm hoping to get a MacBook soon </t>
  </si>
  <si>
    <t>JennaMarie22</t>
  </si>
  <si>
    <t>finished reading Breaking Dawn... almost cried at the end but then it got happy again  now what am I gonna do!! its over!</t>
  </si>
  <si>
    <t>Mon May 18 00:10:42 PDT 2009</t>
  </si>
  <si>
    <t xml:space="preserve">watching iron chef. ZUCCHINI!! haha this show cracks me up </t>
  </si>
  <si>
    <t xml:space="preserve">@ZoDogg34 I don't blame you! Your son and his safety, is way more important! Have sun in San Diego! </t>
  </si>
  <si>
    <t xml:space="preserve">@mileycyrus http://twitpic.com/3pksr - love those turquoise-colored eyes. wish mine weren't brown. </t>
  </si>
  <si>
    <t>MalikaDudley</t>
  </si>
  <si>
    <t xml:space="preserve">@KarenWelsh Thanks Karen! That's really sweet </t>
  </si>
  <si>
    <t>Mon May 18 00:10:43 PDT 2009</t>
  </si>
  <si>
    <t xml:space="preserve">Okay, off to bed. G'night Twitterverse! Sleep well and dream of large women! </t>
  </si>
  <si>
    <t xml:space="preserve">@nishitd he was good towards the end of last year. consistent enough for French standards and a threat </t>
  </si>
  <si>
    <t>JohnRoscigno</t>
  </si>
  <si>
    <t xml:space="preserve">Only need a 75% on my final tomorrow morning </t>
  </si>
  <si>
    <t xml:space="preserve">ON YOUTUBE ;;  AdD Mehh  I LoVe NeW FrendSz </t>
  </si>
  <si>
    <t xml:space="preserve">Breakfast on its way... Wot shall I wear for work today? Oh wait a min, I'm on 'oliday </t>
  </si>
  <si>
    <t>kharl006</t>
  </si>
  <si>
    <t xml:space="preserve">@DavidArchie .,earthquake?? where? lol  i hope ur fine ... </t>
  </si>
  <si>
    <t xml:space="preserve">@patriciaco How were you able to get it? </t>
  </si>
  <si>
    <t xml:space="preserve">Going to bed... I just watched twilight with Tito it  was cute you girls were right about the guy he was sooo sweet!!!! </t>
  </si>
  <si>
    <t xml:space="preserve">Cant sleep. Probably shouldnt have worked out so late either. Listening to Jacks Mannequin and wishing I had a piano </t>
  </si>
  <si>
    <t>Mon May 18 00:10:46 PDT 2009</t>
  </si>
  <si>
    <t xml:space="preserve">had a nice dinner with Carl and Davey after Antonio's graduation, now it's time to get crackin' on my studies... last Final tomorrow. </t>
  </si>
  <si>
    <t xml:space="preserve">Hi peoples </t>
  </si>
  <si>
    <t>Jason90048</t>
  </si>
  <si>
    <t xml:space="preserve">and no...none of us in the restaurant felt the trembler...a 4.7 is not even on the charts if you're a local to CA....especially LA. </t>
  </si>
  <si>
    <t xml:space="preserve">@kathyIreland Looks as though the person in question could also use a reading of that book.  Thank you for for your positive attitude. </t>
  </si>
  <si>
    <t>Mon May 18 00:10:47 PDT 2009</t>
  </si>
  <si>
    <t xml:space="preserve">happy to get back from Hols to find our Hit Music Station NUMBER ONE FM again!! Check out www.fox.com.au - makes my job easier! </t>
  </si>
  <si>
    <t>Mon May 18 00:10:48 PDT 2009</t>
  </si>
  <si>
    <t>@VAMBAY  i &amp;lt;3 u gf! good luck with your astronomy hw!</t>
  </si>
  <si>
    <t>Mon May 18 00:10:49 PDT 2009</t>
  </si>
  <si>
    <t xml:space="preserve">@TsunamiWavin Yeah, do it </t>
  </si>
  <si>
    <t xml:space="preserve">@clementj hello </t>
  </si>
  <si>
    <t>andelee</t>
  </si>
  <si>
    <t xml:space="preserve">Just went to mana foods and bought suppah food! </t>
  </si>
  <si>
    <t>Mon May 18 00:10:50 PDT 2009</t>
  </si>
  <si>
    <t xml:space="preserve">@lizzylizz87 alright fashoo I'm jus checkin! I know it's nothin you can't handle lol. Just makin sure u were all good tho </t>
  </si>
  <si>
    <t xml:space="preserve">CoTD - Page of Wands - Get creative today with a new project.  It doesn't matter how silly - just get started </t>
  </si>
  <si>
    <t xml:space="preserve">@red_hawt and i recommented! </t>
  </si>
  <si>
    <t xml:space="preserve">@Rawrrgasmic why am I not supposed to agree? </t>
  </si>
  <si>
    <t>JessArchuletta</t>
  </si>
  <si>
    <t>@DavidArchie: hi. i'm doing my bulletin board now.could you give me some ideas or something 'bout your tour with Demi..  hope you reply it</t>
  </si>
  <si>
    <t>Mon May 18 00:10:51 PDT 2009</t>
  </si>
  <si>
    <t xml:space="preserve">Ok Kiddies, This Rambler is gonna get Rambling.....to Bed for that Wonderful 3 hours of Sleep hahaha Tweet ya All in a Few </t>
  </si>
  <si>
    <t xml:space="preserve">Today was fun </t>
  </si>
  <si>
    <t xml:space="preserve">@vimoh You seem to have a wise comment on everything. Its interesting to read. </t>
  </si>
  <si>
    <t xml:space="preserve">@kirstylamont I tried to keep it a secret, but a secret no longer. You ARE </t>
  </si>
  <si>
    <t xml:space="preserve">http://twitpic.com/5ezs4 Tigger on his way to be Neutered, don't think he had a smile on his face on the way out of the clinic </t>
  </si>
  <si>
    <t xml:space="preserve">I want to drinking POP ICE, that's delicious </t>
  </si>
  <si>
    <t>Mon May 18 00:10:53 PDT 2009</t>
  </si>
  <si>
    <t>idevesa</t>
  </si>
  <si>
    <t xml:space="preserve">back at the office. now feeling a bit better. sun is shining </t>
  </si>
  <si>
    <t>Mon May 18 00:10:54 PDT 2009</t>
  </si>
  <si>
    <t xml:space="preserve">@PinkBerryGirl yeah that really yummy. But since today is raining i would prefer Champorado or Arrozcaldo </t>
  </si>
  <si>
    <t>@LMStellaPR yes u may call  i have a meeting with my stylist,not sure when that will b though,probs around din time-if im not home.....</t>
  </si>
  <si>
    <t xml:space="preserve">@mcleodd listened to ur bit on 702 this morning - great spot! hope you found your coffee </t>
  </si>
  <si>
    <t>Mon May 18 00:10:55 PDT 2009</t>
  </si>
  <si>
    <t xml:space="preserve">just got up! damn i'm such a big sleeper! </t>
  </si>
  <si>
    <t xml:space="preserve">Bought Emanuel 7&amp;quot; for 99p. Thanks ebay! </t>
  </si>
  <si>
    <t>Mon May 18 00:10:56 PDT 2009</t>
  </si>
  <si>
    <t>@mandahoofs Why thanks cupcake.   You can blame it on me.</t>
  </si>
  <si>
    <t xml:space="preserve">@PuffDaNess Damn right!! </t>
  </si>
  <si>
    <t xml:space="preserve">I want to see it again, but with chocolate and maybe popcorn! </t>
  </si>
  <si>
    <t xml:space="preserve">@bumblefee I'm sorry.  Tell yourself that the rain is what makes Scotland green... just like it makes Oregon green. Voila--- you're here! </t>
  </si>
  <si>
    <t xml:space="preserve">@IAmKat Ah yes! Of course! Excellent thought. </t>
  </si>
  <si>
    <t>niishh</t>
  </si>
  <si>
    <t xml:space="preserve">@kayteejay6 i love you too </t>
  </si>
  <si>
    <t xml:space="preserve">@nellybelly77 no, thank YOU </t>
  </si>
  <si>
    <t>ljwilkinson</t>
  </si>
  <si>
    <t xml:space="preserve">@CrystalDempsey thanks! it's a weird feeling that earthquake sensation. always unexpected surprise at first, folo'd by wtf?  </t>
  </si>
  <si>
    <t>rose1687</t>
  </si>
  <si>
    <t xml:space="preserve">@xo_addie I think I saw this model chick who was like hey come home but then the flower chick was like fack I'm getting crunk! </t>
  </si>
  <si>
    <t>@daniloalfaro Yes, I very much applaud this outlook  Oh, and we're on for an A's game next time you, me, and the team are in town!</t>
  </si>
  <si>
    <t>chrishbrown8033</t>
  </si>
  <si>
    <t xml:space="preserve">@scraparcs Southern Accent is pretty attractive </t>
  </si>
  <si>
    <t>Mon May 18 00:12:07 PDT 2009</t>
  </si>
  <si>
    <t>aury124</t>
  </si>
  <si>
    <t xml:space="preserve">checking this out! </t>
  </si>
  <si>
    <t xml:space="preserve">I have school today! Oh noes! stayed up late! 0_0 *falls asleep instantly* Night Everyone </t>
  </si>
  <si>
    <t xml:space="preserve">@Dendal lol thanks bay bay </t>
  </si>
  <si>
    <t xml:space="preserve">I painted this portait http://twitpic.com/3te0k of @Puniho Paul Hutchinson earlier this year. Welcome to Twitter Paul! </t>
  </si>
  <si>
    <t xml:space="preserve">Morning! Workies again today but at least I don't start til ten! </t>
  </si>
  <si>
    <t>Mon May 18 00:12:09 PDT 2009</t>
  </si>
  <si>
    <t>ieeewok</t>
  </si>
  <si>
    <t xml:space="preserve">Need to find things to do this upcoming week...must be relaxed but productive. </t>
  </si>
  <si>
    <t>Mon May 18 00:12:10 PDT 2009</t>
  </si>
  <si>
    <t>SIXXFIGGAZ</t>
  </si>
  <si>
    <t xml:space="preserve"> ----------  V_Simmons: I'm Finally in Bed  ...</t>
  </si>
  <si>
    <t>Mon May 18 00:12:11 PDT 2009</t>
  </si>
  <si>
    <t>soo_amazin</t>
  </si>
  <si>
    <t>@Gangsty wow!congratz!!  what wuz tha Q?</t>
  </si>
  <si>
    <t xml:space="preserve">@swellyn Thank you. </t>
  </si>
  <si>
    <t>FM1079Oxford</t>
  </si>
  <si>
    <t xml:space="preserve">On the way... weekend passes for Wychwood and hot Aussie band The Panics join us in the studio for an acoustic set </t>
  </si>
  <si>
    <t xml:space="preserve">@melodysong Yeah for the RM4. Sometimes I find coins in my bag that accumulate to around RM3. Useful to buy a newspaper or two!!!  </t>
  </si>
  <si>
    <t>@AllTheSausages    Do you have Walls Pork Sausages lol  - @AllTheSau... http://bit.ly/ZTI6</t>
  </si>
  <si>
    <t>Mon May 18 00:12:14 PDT 2009</t>
  </si>
  <si>
    <t xml:space="preserve">breathing. and blinking.  haha. </t>
  </si>
  <si>
    <t>Storytelling is the most important thing because it forces you to do and learn  (@torres21) #qsite</t>
  </si>
  <si>
    <t>dragonfly214</t>
  </si>
  <si>
    <t xml:space="preserve">9pm - was at the bar when the earthquake hit, that was fun. don't worry i saved my beer and none of the liquor fell from the shelves </t>
  </si>
  <si>
    <t>Mon May 18 00:12:16 PDT 2009</t>
  </si>
  <si>
    <t xml:space="preserve">@jesserface wow, nice random memory! good times... </t>
  </si>
  <si>
    <t>tootsieroller95</t>
  </si>
  <si>
    <t>Star Trek is so cool. B-) Watched it last night.  Chris Pine. :&amp;quot;&amp;gt;:-*</t>
  </si>
  <si>
    <t>Mon May 18 00:12:17 PDT 2009</t>
  </si>
  <si>
    <t xml:space="preserve">&amp;quot;only a life lived for others is a life worthwhile.&amp;quot; </t>
  </si>
  <si>
    <t>Mon May 18 00:12:18 PDT 2009</t>
  </si>
  <si>
    <t>@sooya6 I heard it in the car on my way home...  I was gonna text you from the car, actually LOL.</t>
  </si>
  <si>
    <t xml:space="preserve">@Riot_Girlx HA! thats cause we have no life </t>
  </si>
  <si>
    <t>Mon May 18 00:12:19 PDT 2009</t>
  </si>
  <si>
    <t>journeyjpn</t>
  </si>
  <si>
    <t xml:space="preserve">????? lovelylenne. have a niceday </t>
  </si>
  <si>
    <t xml:space="preserve">@brookehaskins i love that too. They're great birds anyway, except for the screech </t>
  </si>
  <si>
    <t xml:space="preserve">@rny_alison ahhahaa, not old at all  hehe I think old is like 70, lol your still a youngin', you still know what's shakin' </t>
  </si>
  <si>
    <t>Mon May 18 00:12:22 PDT 2009</t>
  </si>
  <si>
    <t>had an amazing day.  Good night to all!</t>
  </si>
  <si>
    <t>Mon May 18 00:12:20 PDT 2009</t>
  </si>
  <si>
    <t xml:space="preserve">@PACommunity </t>
  </si>
  <si>
    <t xml:space="preserve">@ddlovato AMEN sister. I love you </t>
  </si>
  <si>
    <t xml:space="preserve">@IllustrationArt  Woo awesome, I will check out his other stuff </t>
  </si>
  <si>
    <t>DerekMishrah</t>
  </si>
  <si>
    <t xml:space="preserve">counting the days til vegas </t>
  </si>
  <si>
    <t>@Stumbeline HA, miss &amp;quot;i hate twitter&amp;quot; has a custom page!  lol, it looks good!</t>
  </si>
  <si>
    <t xml:space="preserve">@theroser @RiskyBusinessMB thank you!! GREAT SHOW! Much love fom the 80s girls </t>
  </si>
  <si>
    <t>Mon May 18 00:12:25 PDT 2009</t>
  </si>
  <si>
    <t>satriy0</t>
  </si>
  <si>
    <t xml:space="preserve">@anima bung, ini rumahkoki.com khusus buat pria ya?  *according to 'Halo bung!'  </t>
  </si>
  <si>
    <t>Mon May 18 00:12:26 PDT 2009</t>
  </si>
  <si>
    <t>diraibrahim</t>
  </si>
  <si>
    <t xml:space="preserve">about to go to my SG lesson </t>
  </si>
  <si>
    <t>@seanmacdonald ya im living in orange now  holla carpool buddy</t>
  </si>
  <si>
    <t xml:space="preserve">im a wett asz bxtch duh wat yuh thought ! i love my twin jazz </t>
  </si>
  <si>
    <t>Mon May 18 00:12:29 PDT 2009</t>
  </si>
  <si>
    <t>@samblak  that would definitely help me gain weight  lol</t>
  </si>
  <si>
    <t>SudishBalan</t>
  </si>
  <si>
    <t xml:space="preserve">@aafreen Once u watch it, do lemme know ur review on it too </t>
  </si>
  <si>
    <t>Mon May 18 00:12:30 PDT 2009</t>
  </si>
  <si>
    <t xml:space="preserve">@ellieowen1 Please share when you make a decision! </t>
  </si>
  <si>
    <t>Mon May 18 00:12:32 PDT 2009</t>
  </si>
  <si>
    <t>carla_kameel</t>
  </si>
  <si>
    <t xml:space="preserve">i'm so excited to study my course medical technology. hoho. </t>
  </si>
  <si>
    <t>Mon May 18 00:12:33 PDT 2009</t>
  </si>
  <si>
    <t>@ramielemalubay HiiY, rAmimeLLee maLLubyEee..  i LOvee y0ur hAiR, girLL!! loL!</t>
  </si>
  <si>
    <t>@Tori_Princessa Lol, haha, dat sadd but funnyy  yeh principles just seem to creepy dat wayy.</t>
  </si>
  <si>
    <t xml:space="preserve">@littlebead Not bad! Trying to remember all the things I was meant to do today! </t>
  </si>
  <si>
    <t>@suzievesper may i show my staff your cybersafety slideshow plz Mrs Vesperaneo?  I'd like to link it to my blog post on the subject</t>
  </si>
  <si>
    <t xml:space="preserve">Crazy day @ Tower: a guest got a bloody nose + had to hold the line, a pen exploded in my pocket + we had to evac b/c of earthquake. Yay! </t>
  </si>
  <si>
    <t xml:space="preserve">On the plus side I've lost a few more lbs  making 6lbs in 2 weeks </t>
  </si>
  <si>
    <t>Mon May 18 00:12:36 PDT 2009</t>
  </si>
  <si>
    <t>Juels___</t>
  </si>
  <si>
    <t>going to bed with my hubby  goodnight all</t>
  </si>
  <si>
    <t xml:space="preserve">@ceayou @garpods22  i'm followin' both of you </t>
  </si>
  <si>
    <t>Mon May 18 00:12:38 PDT 2009</t>
  </si>
  <si>
    <t>@iaj Windering whether the Real-Estate Market will also go to peak like this..     8-)</t>
  </si>
  <si>
    <t xml:space="preserve">I'm happy knowing that you are mine, the grass is greener on the other side </t>
  </si>
  <si>
    <t>terminalcase42</t>
  </si>
  <si>
    <t xml:space="preserve">@sh0uck Sorry sweets, I wasn't quoting you (sort of) on purpose!  Only saw your post after.  Will bear in mind.  </t>
  </si>
  <si>
    <t>Mon May 18 00:12:39 PDT 2009</t>
  </si>
  <si>
    <t xml:space="preserve">http://twitpic.com/5ezum - @ddlovato hey demi! look at this photo. it's a dragon </t>
  </si>
  <si>
    <t xml:space="preserve">@DAZ081068 LOL, well have a good day </t>
  </si>
  <si>
    <t>markethings</t>
  </si>
  <si>
    <t xml:space="preserve">@HotDogJake I'd like to keep @MaryAliceHale's vision true so yup this one's all on you - enjoy </t>
  </si>
  <si>
    <t xml:space="preserve">@ElaineButcher Just keep doing what you're doing and I love Western Australia. </t>
  </si>
  <si>
    <t>Mon May 18 00:12:40 PDT 2009</t>
  </si>
  <si>
    <t>_Reena_</t>
  </si>
  <si>
    <t xml:space="preserve">has been on the computer for hours..it's so addicting! i think i'm gonna go get some sleep. busy day tomorrow! 'night everyone! </t>
  </si>
  <si>
    <t>WORMNBLACK</t>
  </si>
  <si>
    <t xml:space="preserve">Pre registered for my EMT course for this fall!!! YAY ME!!! </t>
  </si>
  <si>
    <t>Mon May 18 00:12:41 PDT 2009</t>
  </si>
  <si>
    <t xml:space="preserve">@musicislife90 yeah, i guess so. </t>
  </si>
  <si>
    <t>@nishitd hmm i thought so, but i am glad federer finally defeated nadal  will this change things for him?</t>
  </si>
  <si>
    <t>Mon May 18 00:12:42 PDT 2009</t>
  </si>
  <si>
    <t>sprello</t>
  </si>
  <si>
    <t xml:space="preserve">Am thinking about meeting a rich man and becoming a house wife </t>
  </si>
  <si>
    <t>Mon May 18 00:12:43 PDT 2009</t>
  </si>
  <si>
    <t xml:space="preserve">@TheOneandOnly13  I mainly paint/draw people - I'm a big fan of people </t>
  </si>
  <si>
    <t>cant believe i went 2 Tulsa &amp;amp; went on the walk w/Hanson. the show was amazing  i was sad it went by fast. Thank u Hanson 4 an awesome time</t>
  </si>
  <si>
    <t>neenzin</t>
  </si>
  <si>
    <t xml:space="preserve">is working hard and liking it </t>
  </si>
  <si>
    <t>androidandme</t>
  </si>
  <si>
    <t>@mrjack92 New everything   My last couple purchases were laptops.  Havent had a new desktop in ages</t>
  </si>
  <si>
    <t>Mon May 18 00:12:45 PDT 2009</t>
  </si>
  <si>
    <t xml:space="preserve">Manky commuters aside, tram ride to station: success. In time for usual service </t>
  </si>
  <si>
    <t>@jsuplido excellent  definitely a step towards verifiable. Thanks!</t>
  </si>
  <si>
    <t>LotusLiz</t>
  </si>
  <si>
    <t>Reading the sixth Harry Potter book again to refresh my memory. I am really enjoying it.  Cannot wait for the movie!</t>
  </si>
  <si>
    <t>Mon May 18 00:12:48 PDT 2009</t>
  </si>
  <si>
    <t xml:space="preserve">@sfoskett @3parfarley steve, let me know how the Prague conference goes. I know the producers quite well </t>
  </si>
  <si>
    <t>REYaly</t>
  </si>
  <si>
    <t xml:space="preserve">watchinggeorge lopez like a mexican </t>
  </si>
  <si>
    <t>Ivan_Fail</t>
  </si>
  <si>
    <t>@meguzowskee Okay Foronda  APEng w/o Strasser is going to be so much funnnn tomorrow..</t>
  </si>
  <si>
    <t xml:space="preserve">Goodmornin' everyone! This is the week where I turn 30 = life officially goes downhill. Oh well, a trip to the Spa might help a bit </t>
  </si>
  <si>
    <t xml:space="preserve">morning twitter, woke up with sore neck... it will pass - happy days </t>
  </si>
  <si>
    <t>Mon May 18 00:12:49 PDT 2009</t>
  </si>
  <si>
    <t>@allthatglitrs21 not sure if what I just said makes sense-it does to me, im sure whatever u come up with will be beautiful  sweet dreams x</t>
  </si>
  <si>
    <t>@itsMB Hehehe, hi there  Its not impressive at all. Upon first glance I can see how it might be.</t>
  </si>
  <si>
    <t xml:space="preserve">@MediaDivo absolutely re: breaking news. Takes a lot of effort though with 1000s partial tweets to see the real story - this will evolve </t>
  </si>
  <si>
    <t xml:space="preserve">@EmmaK67 Good luck with that. We'll be here when you get back. </t>
  </si>
  <si>
    <t>Is setting up msn 4 my 10 yr old cousin  bless....</t>
  </si>
  <si>
    <t>ajohns44</t>
  </si>
  <si>
    <t xml:space="preserve">relaxxxxxxxxing at last </t>
  </si>
  <si>
    <t>God is good, all the time.  It's time we started believing it.</t>
  </si>
  <si>
    <t xml:space="preserve">@tadasauce thanks! </t>
  </si>
  <si>
    <t>Mon May 18 00:12:55 PDT 2009</t>
  </si>
  <si>
    <t>Kass_xo</t>
  </si>
  <si>
    <t xml:space="preserve">@venustong coming for 11 days just for a holiday south island only though </t>
  </si>
  <si>
    <t xml:space="preserve">up watching desperate housewives, oh how i've missed this show </t>
  </si>
  <si>
    <t>@kerrent Me too mate. Maybe 1 day we can meet &amp;amp; share a beer  (&amp;amp; maybe a little wood :p )  But you're off to the US soon?</t>
  </si>
  <si>
    <t>sahilriz</t>
  </si>
  <si>
    <t xml:space="preserve">Congratulations 24.19.152.243 from Kenmore, Washington.... You are the 2000th visitor to my blog! </t>
  </si>
  <si>
    <t>Mon May 18 00:12:56 PDT 2009</t>
  </si>
  <si>
    <t>bartnederveen</t>
  </si>
  <si>
    <t>Well i'm awake. First I need some coffee  soon the anno team will be here</t>
  </si>
  <si>
    <t>electricLover</t>
  </si>
  <si>
    <t xml:space="preserve">so once again he is gone! and this time i am Happy </t>
  </si>
  <si>
    <t>venkateshpitta</t>
  </si>
  <si>
    <t xml:space="preserve">this is one hell of a lucky day to me  won an iPod touch and stay extended  </t>
  </si>
  <si>
    <t>RISunshine</t>
  </si>
  <si>
    <t xml:space="preserve">packing is such sweet sorrow. . . but i'll be home tomorrow! </t>
  </si>
  <si>
    <t>Mon May 18 00:12:57 PDT 2009</t>
  </si>
  <si>
    <t>@alisonbartlet hey awesome tegan and sara fan! follow the official twitter page @theteganandsara  the one you're following is fan made</t>
  </si>
  <si>
    <t>Mon May 18 00:12:59 PDT 2009</t>
  </si>
  <si>
    <t xml:space="preserve">New picture is up on flickr!  Fun shot today </t>
  </si>
  <si>
    <t>@annikaleigh Don't forget that feminism and cosmo say the same things - love and enjoy having your body because it is yours!!  GL</t>
  </si>
  <si>
    <t xml:space="preserve">@QUiN_NappyBoy Goodnight, bro!   </t>
  </si>
  <si>
    <t>Mon May 18 00:13:00 PDT 2009</t>
  </si>
  <si>
    <t xml:space="preserve">Happy birthday to me. All I hope for is to get at least 19 points (or more) above the avg on my phys final </t>
  </si>
  <si>
    <t>Mon May 18 00:13:01 PDT 2009</t>
  </si>
  <si>
    <t>Tim_imaginate</t>
  </si>
  <si>
    <t xml:space="preserve">time for my second double espresso!! </t>
  </si>
  <si>
    <t xml:space="preserve">Good night ppl </t>
  </si>
  <si>
    <t xml:space="preserve">@ddlovato demi your the best ily god bless </t>
  </si>
  <si>
    <t>Mon May 18 00:14:17 PDT 2009</t>
  </si>
  <si>
    <t xml:space="preserve">@cookiemonsta500 @darker_artic morning </t>
  </si>
  <si>
    <t xml:space="preserve">Sing it robbie don't tell me just show me I already know LLS </t>
  </si>
  <si>
    <t>shikana</t>
  </si>
  <si>
    <t xml:space="preserve">@juhasaarinen you just have to stop hanging out with the multiple personality crew </t>
  </si>
  <si>
    <t xml:space="preserve">@aaronjerel yess I felt the earthquake </t>
  </si>
  <si>
    <t>zigzackly</t>
  </si>
  <si>
    <t xml:space="preserve">My first magazine production day in 20+ years! Pretty similar to day-before-presentation agency days. With no client servicing! Yay! </t>
  </si>
  <si>
    <t>ohrensey32</t>
  </si>
  <si>
    <t xml:space="preserve">@ddlovato Are you okay? Past few posts seemed like... you're not on good terms with someone.. Well, hope you get better. </t>
  </si>
  <si>
    <t>Lu_LU_sea</t>
  </si>
  <si>
    <t xml:space="preserve">is thinking bout yoo </t>
  </si>
  <si>
    <t>dbarchmann</t>
  </si>
  <si>
    <t xml:space="preserve">@pixelpipe Currently pixelpipe does not support vowel mutations in german alphabet. Would be great if this can be fixed. Thanks </t>
  </si>
  <si>
    <t xml:space="preserve">@BroadSword2412 Yes Monday is completely unpalatable untill round about lunchtime </t>
  </si>
  <si>
    <t>morning @daisy_thomas!  how are you?</t>
  </si>
  <si>
    <t>YourCurvyKitty</t>
  </si>
  <si>
    <t xml:space="preserve">Oh btw, for those of you that don't know, I'm a phone girl. My name is Katherine and my nick is Kitty. It's nice to meet you. </t>
  </si>
  <si>
    <t>Mon May 18 00:14:21 PDT 2009</t>
  </si>
  <si>
    <t>@ddlovato i hope to be one of your friends  but i know i cant happen.... im dreaming in the daylight whhaaa!!!</t>
  </si>
  <si>
    <t>Mon May 18 00:14:22 PDT 2009</t>
  </si>
  <si>
    <t>Brothernoor</t>
  </si>
  <si>
    <t xml:space="preserve">I'm on my way to Uni for my last deadline. Make dua iA it should all go ok </t>
  </si>
  <si>
    <t>medzo</t>
  </si>
  <si>
    <t>Hope that One day i will ba at the Google Zeitgeist  Good morning</t>
  </si>
  <si>
    <t>Mon May 18 00:14:23 PDT 2009</t>
  </si>
  <si>
    <t xml:space="preserve">@ddlovato hm. are you okay? </t>
  </si>
  <si>
    <t>jocelyngarrity</t>
  </si>
  <si>
    <t xml:space="preserve">@reneemytar yes me too! lets hang out this week? broke is over! tuesday or wednesday night, lemme know </t>
  </si>
  <si>
    <t>sophie_mae93</t>
  </si>
  <si>
    <t>@Fantattitude i have a sad life too. no worries  lool. is that you in your twitter picture thingy?</t>
  </si>
  <si>
    <t xml:space="preserve">@alansheppard He he....Morning! </t>
  </si>
  <si>
    <t>Mon May 18 00:14:24 PDT 2009</t>
  </si>
  <si>
    <t xml:space="preserve">@jim_turner connect w/ @seesmic for help on lists. I stopped using lists/groups </t>
  </si>
  <si>
    <t>rockthehula</t>
  </si>
  <si>
    <t xml:space="preserve">Everyone sounds so emo :[ Mreh, bowling tomorrow. I'd rather sleep in and dream </t>
  </si>
  <si>
    <t>Mon May 18 00:14:25 PDT 2009</t>
  </si>
  <si>
    <t xml:space="preserve">Such a great night! Love them and my girls </t>
  </si>
  <si>
    <t>Reema88</t>
  </si>
  <si>
    <t xml:space="preserve">hello , what 's the new ................ </t>
  </si>
  <si>
    <t xml:space="preserve">@ddlovato agreed </t>
  </si>
  <si>
    <t>eileen2423</t>
  </si>
  <si>
    <t xml:space="preserve">hmm... earthquake in LA ?! is it true ? i just saw it in the news.. </t>
  </si>
  <si>
    <t xml:space="preserve">i was able 2 walk nxt 2 Zac 4 a bit &amp;amp; tugged @ his jacket lol &amp;amp; asked him 2 sign my mon cd &amp;amp; he did so Thank u Zac </t>
  </si>
  <si>
    <t xml:space="preserve">grrr , why cant people get over them selves long enough to see what a total bitch their being? P:S love taylor swifts new song </t>
  </si>
  <si>
    <t>Mufasa510</t>
  </si>
  <si>
    <t xml:space="preserve">@PHUCKaBiTCH nope </t>
  </si>
  <si>
    <t>Mon May 18 00:14:26 PDT 2009</t>
  </si>
  <si>
    <t xml:space="preserve">Happy Victoria Day to Canada! My calendar is full of N/A holidays. Wish I had time to celebrate them all </t>
  </si>
  <si>
    <t xml:space="preserve">@FTTforum a lot of us, across Europe, are expecting that Justice is done </t>
  </si>
  <si>
    <t xml:space="preserve">@whitsundays Well they have to come out sometime ;) hehehe right place right time it's karma </t>
  </si>
  <si>
    <t xml:space="preserve">@IronJack35 You'll be fine on the bike.  Just keep your focus on spinning (not 'pushing') the pedals.  </t>
  </si>
  <si>
    <t xml:space="preserve">@bugmum I'll use my quarantine time wisely! Stay tuned </t>
  </si>
  <si>
    <t>Mon May 18 00:14:31 PDT 2009</t>
  </si>
  <si>
    <t xml:space="preserve">Goood mornin tweeters </t>
  </si>
  <si>
    <t xml:space="preserve">@datadirt You know what I'm saying right? </t>
  </si>
  <si>
    <t>@staceyBEAR na there's a few others doing it on my tweet list  #AllTimeLowSuckMoreCockThanAWellPaidWhore</t>
  </si>
  <si>
    <t>Mon May 18 00:14:32 PDT 2009</t>
  </si>
  <si>
    <t xml:space="preserve">Did u know that the Turks did NOT originally come from Turkey?! Just thinkn abt this in Istanbul </t>
  </si>
  <si>
    <t xml:space="preserve">@LMStellaPR some1 will be or leave ur number in voice msg &amp;amp; ill call u back 1ce my meeting is over </t>
  </si>
  <si>
    <t xml:space="preserve">@dreadpiratemick :: lol  I know. WTF was the only thing that sprung to mind </t>
  </si>
  <si>
    <t>Mon May 18 00:14:34 PDT 2009</t>
  </si>
  <si>
    <t>MsFashiioniista</t>
  </si>
  <si>
    <t xml:space="preserve">@V_Simmons hey doll! are we getting another season of DG..ps. i freakin love your style </t>
  </si>
  <si>
    <t>@ddlovato p.s. This is a good quote 4 you. 'A true friend will be there, even if the rest of the world decides to walk out'  &amp;lt;3</t>
  </si>
  <si>
    <t xml:space="preserve">@brittaniethekid I can't help it. It brings me lulz and </t>
  </si>
  <si>
    <t>MrMe25</t>
  </si>
  <si>
    <t xml:space="preserve">Good morning tweet WORLD , how ya all doing , well im fantastic and am so oooba excited that I have 8 weeks to go before my boy is born </t>
  </si>
  <si>
    <t>klemo</t>
  </si>
  <si>
    <t xml:space="preserve">bored... Switching to music video channel. lollipop from lil wayne is a better way to start this week </t>
  </si>
  <si>
    <t>Mon May 18 00:14:36 PDT 2009</t>
  </si>
  <si>
    <t>@shamhardy That's the attitude.  Sometimes we have think of ourselves more than others. We have sacrificed much for this country!</t>
  </si>
  <si>
    <t>mescon</t>
  </si>
  <si>
    <t xml:space="preserve">Worth at tweet: http://tr.im/lD9W &amp;lt;- @TreyRatcliff 's page &amp;quot;Things I've found that inspire me.&amp;quot;.... Me too Trey. Me too </t>
  </si>
  <si>
    <t xml:space="preserve">Havin' fun with the net.  Hello everyone! </t>
  </si>
  <si>
    <t xml:space="preserve">I watched Angels &amp;amp; Demons this weekend. The foodie in me kept wanting to call the Camerlango the Carnaroli </t>
  </si>
  <si>
    <t xml:space="preserve">ok this little twiggy is going to bed. im exhausted good night all </t>
  </si>
  <si>
    <t>Good morning twitter. off to my sociology exam, wish me luck  x</t>
  </si>
  <si>
    <t xml:space="preserve">http://twitpic.com/5ezx7 - we are super ASIAN awesome </t>
  </si>
  <si>
    <t xml:space="preserve">@nik_kee_dee I've heard it's like the Hindu kush down there. You need a machete to find anything </t>
  </si>
  <si>
    <t>Mon May 18 00:14:40 PDT 2009</t>
  </si>
  <si>
    <t xml:space="preserve">just woke up from a most refreshing nap. apparently, my body missed sleeping </t>
  </si>
  <si>
    <t xml:space="preserve">@AmineB Haha, that would be great! </t>
  </si>
  <si>
    <t xml:space="preserve">Good Moring! Monday again.. raining again. . </t>
  </si>
  <si>
    <t>Mon May 18 00:14:41 PDT 2009</t>
  </si>
  <si>
    <t xml:space="preserve">@dcgirl627 Thumps up Girlie </t>
  </si>
  <si>
    <t>DoGnA</t>
  </si>
  <si>
    <t xml:space="preserve">Just bought Call of Duty: World at War from Steam for 25$.. Sweeeet </t>
  </si>
  <si>
    <t xml:space="preserve">Students of ... school, those old &amp;amp; new. Gathered or parted..something..all the world through! la la la. LUXTRA LU VESTRA!!!!! </t>
  </si>
  <si>
    <t>Mon May 18 00:14:43 PDT 2009</t>
  </si>
  <si>
    <t xml:space="preserve">@sethsimonds Hey you. Whatcha doin' up anyway? </t>
  </si>
  <si>
    <t>@jordanknight your Brother is even COOLER than cool  Thanks for this cool photo!</t>
  </si>
  <si>
    <t>cyrill_co_uk</t>
  </si>
  <si>
    <t xml:space="preserve">@Crimeawine welcome aboard  may I ask you for e-mail address? got a question on winery </t>
  </si>
  <si>
    <t xml:space="preserve">@carole29 Morning. Slept well? Sleep is so over rated I think </t>
  </si>
  <si>
    <t>Mon May 18 00:14:44 PDT 2009</t>
  </si>
  <si>
    <t xml:space="preserve">http://twitpic.com/5ezxb - new cupcake tattoos!! mine is the pink and yellow one </t>
  </si>
  <si>
    <t>in the library now!!!  supposed to study dnt but maybe later</t>
  </si>
  <si>
    <t>Mon May 18 00:14:46 PDT 2009</t>
  </si>
  <si>
    <t xml:space="preserve">http://yfrog.com/1fsooj Hello. I'm five years old. Haha.. Dark hair and funny baby face. To Mr. Cz! </t>
  </si>
  <si>
    <t xml:space="preserve">@Myshelllll nopeee </t>
  </si>
  <si>
    <t>Mon May 18 00:14:47 PDT 2009</t>
  </si>
  <si>
    <t xml:space="preserve">Anyone else in california feel todays earthquake? Wow. Back in L.A, had a wonderful time in San Francisco </t>
  </si>
  <si>
    <t>@urbancyclist Lyon are less boring this year as they are showing some normal weaknesses   Marseille in a normal state: always in crisis</t>
  </si>
  <si>
    <t>Mon May 18 00:14:49 PDT 2009</t>
  </si>
  <si>
    <t>ShannaRayC</t>
  </si>
  <si>
    <t xml:space="preserve">I'm NEVER beefn , I would have to Care to be beefn , you can catch me in the Cutt CHILLNNN </t>
  </si>
  <si>
    <t xml:space="preserve">@RishiTalreja They are just comments. 'Wise' is your perspective. So thanks. </t>
  </si>
  <si>
    <t>Mon May 18 00:14:50 PDT 2009</t>
  </si>
  <si>
    <t xml:space="preserve">@alina_popescu - that song does sound like summer </t>
  </si>
  <si>
    <t>@john_chr Twammers is nice  But these are often worthy tweets combined with dodgy 'sales' links, hence twolling, tweet rolling...?</t>
  </si>
  <si>
    <t>helenamaria</t>
  </si>
  <si>
    <t xml:space="preserve">Well...here goes nothing... </t>
  </si>
  <si>
    <t>Mon May 18 00:14:51 PDT 2009</t>
  </si>
  <si>
    <t xml:space="preserve">@PharrellW Awesome! Never been to something like this, I'll try to have my bro get the UCLA tix </t>
  </si>
  <si>
    <t xml:space="preserve">@kirstyrawrr i ish sick too, didnt go to school today </t>
  </si>
  <si>
    <t xml:space="preserve">@Noway57 Yeah..agree all the way </t>
  </si>
  <si>
    <t>omgitsjerrica</t>
  </si>
  <si>
    <t>@brennahunt i think you may be the only person in lynn i appreciate.  &amp;lt;3</t>
  </si>
  <si>
    <t xml:space="preserve">@Ozquilter Sometimes I just forget </t>
  </si>
  <si>
    <t>Mon May 18 00:14:52 PDT 2009</t>
  </si>
  <si>
    <t xml:space="preserve">How is it possible that people stay grumpy watching a happy playful dog - I never can </t>
  </si>
  <si>
    <t>@markreel hey hey, you have fun at the wedding?  Mr Jones is still suffering!</t>
  </si>
  <si>
    <t xml:space="preserve">and now 4 long ohms...... </t>
  </si>
  <si>
    <t xml:space="preserve">@OGBERRY hi </t>
  </si>
  <si>
    <t>desaturainbow</t>
  </si>
  <si>
    <t>is downloading KPOP songs  http://plurk.com/p/uhubh</t>
  </si>
  <si>
    <t xml:space="preserve">suddenly feel like watching Good Luck </t>
  </si>
  <si>
    <t>@brypie me too. So lovely  I'm gonna try to nap. I'll speak to @shaskins tonight re: paypal x x</t>
  </si>
  <si>
    <t xml:space="preserve">@OweeW what geo stuff?? </t>
  </si>
  <si>
    <t>Mon May 18 00:14:54 PDT 2009</t>
  </si>
  <si>
    <t>madeforyou</t>
  </si>
  <si>
    <t xml:space="preserve">@qronoz you're welcome! </t>
  </si>
  <si>
    <t>chillseadotcom</t>
  </si>
  <si>
    <t>IM sooo boreddd  i love you xxxx</t>
  </si>
  <si>
    <t>Mon May 18 00:14:55 PDT 2009</t>
  </si>
  <si>
    <t>angeskies</t>
  </si>
  <si>
    <t>NBC is bringing back &amp;quot;Chuck&amp;quot; for a 3rd season.  I know a few people who'll be pleased  - http://bit.ly/n4zuy (via @mashable) yessss</t>
  </si>
  <si>
    <t>says welcome @visionedwin to Plurk!  http://plurk.com/p/uhubg</t>
  </si>
  <si>
    <t>Mon May 18 00:14:56 PDT 2009</t>
  </si>
  <si>
    <t>rembrandtflores</t>
  </si>
  <si>
    <t xml:space="preserve">@MichelleE_BBP I loved seeing you in your baby benz.  I was like who is that hot blonde up in that sexy lil car. </t>
  </si>
  <si>
    <t xml:space="preserve">@TheEllenShow i called but i was way too late...lol...but i would of loved to go ... gwen stefani is awsome ... and so are you...love ya  </t>
  </si>
  <si>
    <t>jeffwidman</t>
  </si>
  <si>
    <t xml:space="preserve">Great dinner w/ @justinsmith and crew. Memorable moment--when six people tell stories about sleeping for months on their thermarests... </t>
  </si>
  <si>
    <t>angelapurchase</t>
  </si>
  <si>
    <t>@wngreenway about time you wrote to me!!  Looking forward to it too..&amp;amp; the holiday!!</t>
  </si>
  <si>
    <t xml:space="preserve">@ddlovato yeah i do. thanksss </t>
  </si>
  <si>
    <t xml:space="preserve">going to bed, 1 final tomorrow 2 wednesday then its summer </t>
  </si>
  <si>
    <t xml:space="preserve">School again -.- iPod with me, then the day will go well </t>
  </si>
  <si>
    <t>Mon May 18 00:16:19 PDT 2009</t>
  </si>
  <si>
    <t xml:space="preserve">@mrssweetness2u *claps hands 2* lol </t>
  </si>
  <si>
    <t xml:space="preserve">@ddlovato you're so right demi. you are very smart for your age. </t>
  </si>
  <si>
    <t>Mon May 18 00:16:20 PDT 2009</t>
  </si>
  <si>
    <t>Aumoe_Ipo2012</t>
  </si>
  <si>
    <t xml:space="preserve">i love Weston Jordan Lopez? and I love the Dodgers... </t>
  </si>
  <si>
    <t>Mon May 18 00:16:21 PDT 2009</t>
  </si>
  <si>
    <t xml:space="preserve">@ddlovato we love you too Demi </t>
  </si>
  <si>
    <t>MortonEstates</t>
  </si>
  <si>
    <t xml:space="preserve">Don't seem to be able to wake up this morning! Far to much Champage &amp;amp; Good Times with Good Friends over the last 4 days! Morning All </t>
  </si>
  <si>
    <t>Mon May 18 00:16:22 PDT 2009</t>
  </si>
  <si>
    <t xml:space="preserve">CHUCK NORRIS LOVES YOU </t>
  </si>
  <si>
    <t xml:space="preserve">@boobsie_lu try saigon near the theaters. </t>
  </si>
  <si>
    <t>To my new followers : Thanks  I shall start following you soon. Cheers!</t>
  </si>
  <si>
    <t>Mon May 18 00:16:24 PDT 2009</t>
  </si>
  <si>
    <t xml:space="preserve">Today - it's all about the Mediaeval Baebes! </t>
  </si>
  <si>
    <t xml:space="preserve">@sanjayguptaCNN Damn your p.s., was looking forward to Gupta's Jelly Bean Diet. </t>
  </si>
  <si>
    <t>Mon May 18 00:16:25 PDT 2009</t>
  </si>
  <si>
    <t>jemappellejemma</t>
  </si>
  <si>
    <t xml:space="preserve">@ewwerik SLEEPING PILLLLZZ! ;O Just kidding, don't take those &amp;lt;3 </t>
  </si>
  <si>
    <t xml:space="preserve">@ItsJoooosh haha probably, but i'm too much of an addict. I'm multi tasking, doing writing and on here atm </t>
  </si>
  <si>
    <t>Mon May 18 00:16:26 PDT 2009</t>
  </si>
  <si>
    <t>Sampuu</t>
  </si>
  <si>
    <t xml:space="preserve">is haaappy with the election results </t>
  </si>
  <si>
    <t xml:space="preserve">@Talkinrubarb thanks again. </t>
  </si>
  <si>
    <t xml:space="preserve">DOES ANYONE KNOW IF THERE IS A TWITTER MOBILE CLIENT FOR SONY ERICSON P91Oi ????????? please help me </t>
  </si>
  <si>
    <t>@savagestar im fuckin peachy. music. nite. vanilla coke.    how are you?</t>
  </si>
  <si>
    <t>Mon May 18 00:16:30 PDT 2009</t>
  </si>
  <si>
    <t>@taurzz hello there! you're following a fan made tegan and sara page. this is the official @theteganandsara  follow?</t>
  </si>
  <si>
    <t>Mon May 18 00:16:31 PDT 2009</t>
  </si>
  <si>
    <t xml:space="preserve">@ddlovato we all love you to ----- NOW I GOING TO GO BACK TO MY SONG i am translating i will give you the lyrics once i am done here </t>
  </si>
  <si>
    <t xml:space="preserve">@legacyofpain Patiently waiting for download to finish. sigh... </t>
  </si>
  <si>
    <t>Mon May 18 00:16:32 PDT 2009</t>
  </si>
  <si>
    <t xml:space="preserve">#3hotwords Play with me </t>
  </si>
  <si>
    <t>going to clean email account,watch a movie and sleep  http://bit.ly/l4QBy</t>
  </si>
  <si>
    <t>yay for @ikasperr's 2000th tweet being dedicated to meeee!!  &amp;lt;33</t>
  </si>
  <si>
    <t xml:space="preserve">@deeDesign hey dee </t>
  </si>
  <si>
    <t xml:space="preserve">@charonqc loved podcast interviewee terrified his punters might catch him tweeting me </t>
  </si>
  <si>
    <t xml:space="preserve">is gonna go lay the floor in his new bathroom today.   and  its pronounce baff not bath  so beef but im common </t>
  </si>
  <si>
    <t>Mon May 18 00:16:33 PDT 2009</t>
  </si>
  <si>
    <t xml:space="preserve">@Crichton_Kicks @_Flik_  Morning you two </t>
  </si>
  <si>
    <t>@ruby_gem yeah, why not? Glad ur feeling good!  it's good to feel good!</t>
  </si>
  <si>
    <t xml:space="preserve">@Sn0wrose not mad?!! Just glad to see you back </t>
  </si>
  <si>
    <t>Mon May 18 00:16:34 PDT 2009</t>
  </si>
  <si>
    <t>SMihiar</t>
  </si>
  <si>
    <t xml:space="preserve">Thinking about My Boys...  Being a stay at home mom is hard work.... But I love taking care of my Bebes </t>
  </si>
  <si>
    <t>ey_ar</t>
  </si>
  <si>
    <t xml:space="preserve">@yoursake it is VERY healthy </t>
  </si>
  <si>
    <t xml:space="preserve">@ddlovato One day I WILL meet you, and that will make me soooo happy... until then, 'stay beautiful' </t>
  </si>
  <si>
    <t xml:space="preserve">Who the he is Al??? lol I meant All. </t>
  </si>
  <si>
    <t>fishera</t>
  </si>
  <si>
    <t xml:space="preserve">&amp;quot;Dead like me&amp;quot; GREAT show!!! </t>
  </si>
  <si>
    <t xml:space="preserve">@jodiesays it was i was all  </t>
  </si>
  <si>
    <t>Mon May 18 00:16:36 PDT 2009</t>
  </si>
  <si>
    <t>lilazngrl36</t>
  </si>
  <si>
    <t xml:space="preserve">detachable penis just came on the radio. this song reminds me of christina mccarty </t>
  </si>
  <si>
    <t>Mon May 18 00:16:37 PDT 2009</t>
  </si>
  <si>
    <t xml:space="preserve">@blamejane Aww your name is just fine! &amp;lt;3 And thank you so much, It means alot to me that you enjoy my style </t>
  </si>
  <si>
    <t>Mon May 18 00:16:39 PDT 2009</t>
  </si>
  <si>
    <t xml:space="preserve">@theOlsens hey!? i ? ur songs...ur ONE of my fave SINGERS.. </t>
  </si>
  <si>
    <t>@sg_skaters hey! thanx for the follow  i look forward to ur tweets!</t>
  </si>
  <si>
    <t>Mon May 18 00:16:40 PDT 2009</t>
  </si>
  <si>
    <t xml:space="preserve">@ceayou goodnight!! =D sweet gokey dreams </t>
  </si>
  <si>
    <t xml:space="preserve">is thinking life is a fabulous ride and glad to be on it. </t>
  </si>
  <si>
    <t>@yazzaspazza lol half way done! yes, coach is stepping their game up so we had to bring the newnew  -ms.amy</t>
  </si>
  <si>
    <t xml:space="preserve">@famous256 Yeah, he told me you were braggin bout your new tat, hehe! j/k </t>
  </si>
  <si>
    <t>Mon May 18 00:16:42 PDT 2009</t>
  </si>
  <si>
    <t xml:space="preserve">13 more days to the holidays! Cannot.wait </t>
  </si>
  <si>
    <t>OrangeJasmin</t>
  </si>
  <si>
    <t xml:space="preserve">The bf is happy. Lakers won </t>
  </si>
  <si>
    <t xml:space="preserve">@ddlovato Roses are red, violets are blue, cheer up demi cuz we all love you!!! </t>
  </si>
  <si>
    <t>Mon May 18 00:16:43 PDT 2009</t>
  </si>
  <si>
    <t xml:space="preserve">&amp;quot;...be water my friend&amp;quot; </t>
  </si>
  <si>
    <t xml:space="preserve">Its an interesting way to promote the brand to its shareholders and clients, considering Axis doesnt believe in TVCs. </t>
  </si>
  <si>
    <t>@Vaalentia me? strange...is the only way to describe how i am today.  Hope the pain goes away soon. Can Mr Val carry you around for today?</t>
  </si>
  <si>
    <t>RPMexico</t>
  </si>
  <si>
    <t xml:space="preserve">hey people follow @meelielane </t>
  </si>
  <si>
    <t>Mon May 18 00:16:44 PDT 2009</t>
  </si>
  <si>
    <t>OMG, just reached 150 subs!! wow, thanks guys! Love you all   http://www.youtube.com/user/makaveli19860</t>
  </si>
  <si>
    <t>@brydielonie havent looked any where else since, but i may be going to that lucia place in st kilda this saturday  i want that one we saw!</t>
  </si>
  <si>
    <t xml:space="preserve">Sonny with a chance </t>
  </si>
  <si>
    <t xml:space="preserve">Rihannas collaboration of 'Sillyboy' with Lady Gaga is somewhat similar to Disturbia in one sense if you know what I mean?! Have a listen </t>
  </si>
  <si>
    <t>@middleclassgirl  Cheeky. How about some platonic raspberry blowing?</t>
  </si>
  <si>
    <t>tooteepatootee</t>
  </si>
  <si>
    <t>i know you want me. you know i want ya. haha.  partying with the songs in my ipod.</t>
  </si>
  <si>
    <t>Mon May 18 00:16:47 PDT 2009</t>
  </si>
  <si>
    <t xml:space="preserve">@burtonztweet a better man than I.  Up early and then back to bed </t>
  </si>
  <si>
    <t xml:space="preserve">@jpbeads hope you're ok </t>
  </si>
  <si>
    <t>Mon May 18 00:16:48 PDT 2009</t>
  </si>
  <si>
    <t>jordandobson</t>
  </si>
  <si>
    <t>@andyorsow No i never have.  People apparently like zombie related posts.</t>
  </si>
  <si>
    <t xml:space="preserve">@damohopo We're poor too =P I can definitely write you offensive post its though! Haha! </t>
  </si>
  <si>
    <t>MarioFr</t>
  </si>
  <si>
    <t>@MarioMikic nisam znao to za wolframalpha, kul   i da, Douglas Adams r0x, you're right about that ;)</t>
  </si>
  <si>
    <t>Lmao ok last one  never shout never - trouble</t>
  </si>
  <si>
    <t xml:space="preserve">Back from guitar lessons. Yay, Ive got the chords and solo to Violet Hill </t>
  </si>
  <si>
    <t xml:space="preserve">@catawu agree </t>
  </si>
  <si>
    <t>Mon May 18 00:16:51 PDT 2009</t>
  </si>
  <si>
    <t xml:space="preserve">@Grannny63 Good morning, my favourite grandma </t>
  </si>
  <si>
    <t>Mon May 18 00:16:52 PDT 2009</t>
  </si>
  <si>
    <t>@iheartbeans Thank you hon  Did my first BP in a while yesterday, after illness. My WORD that hurt!</t>
  </si>
  <si>
    <t xml:space="preserve">@votecthulhu @Doubledown_InSL @J0anna Wasn't Wonder Woman wonderful? </t>
  </si>
  <si>
    <t>Mon May 18 00:16:54 PDT 2009</t>
  </si>
  <si>
    <t>@JenLedbury Duh!!! Comedy Friday? You know you want to.  &amp;lt;3</t>
  </si>
  <si>
    <t>I love calling jake, telling him everything i ate today, and having his re assure me that it's not a lot.  that's what friends are for.</t>
  </si>
  <si>
    <t xml:space="preserve">a long bus trip last night to Munich. Had a good night's sleep though and getting ready for b'fast!  </t>
  </si>
  <si>
    <t>Mon May 18 00:16:55 PDT 2009</t>
  </si>
  <si>
    <t>@MarsLemming ... me too! ME too!  I love such MANLY bodies ... ))</t>
  </si>
  <si>
    <t xml:space="preserve">Sleeping on air </t>
  </si>
  <si>
    <t>samuelvictor</t>
  </si>
  <si>
    <t xml:space="preserve">Mornin! Was out like a fricken light last night, just woke up in time 2 get stuff sorted this mornin! Loads of scenes of dialogue 2day... </t>
  </si>
  <si>
    <t>Mon May 18 00:16:56 PDT 2009</t>
  </si>
  <si>
    <t>elecons</t>
  </si>
  <si>
    <t xml:space="preserve">@sieyeyai i love you </t>
  </si>
  <si>
    <t xml:space="preserve">@hotdogjake you didn't hear it from me </t>
  </si>
  <si>
    <t>Mon May 18 00:16:57 PDT 2009</t>
  </si>
  <si>
    <t xml:space="preserve">@Prissi using cream, actually.. plus some veggies, which will hopefully keep it moist. my mamma's recipe. </t>
  </si>
  <si>
    <t xml:space="preserve">@PinkBerryGirl yeah those are great for snacks </t>
  </si>
  <si>
    <t>@popstarmagazine http://twitpic.com/5ezln - aww thats soo sweet that they went to support their friend  quick ques; is there anything  ...</t>
  </si>
  <si>
    <t xml:space="preserve">@acetuk Morning. DVD won't take long to come out - I'm sure </t>
  </si>
  <si>
    <t xml:space="preserve">omg its raining! I loooooooove it, so pretty </t>
  </si>
  <si>
    <t xml:space="preserve">@MARCOME Thanks for the follow tweet earlier this evening.  </t>
  </si>
  <si>
    <t>Chantaaalex</t>
  </si>
  <si>
    <t xml:space="preserve">@Lynaarchuleta So How's the Eiffel Tower? and You? </t>
  </si>
  <si>
    <t>@ddlovato i love u so much demi. i'll NEVER stop supporting u &amp;amp; your music. thanks for being an amazing role model for us  ur the BEST! &amp;lt;3</t>
  </si>
  <si>
    <t>Mon May 18 00:17:00 PDT 2009</t>
  </si>
  <si>
    <t xml:space="preserve">@ijol same here, no progress at all, except for the signature </t>
  </si>
  <si>
    <t xml:space="preserve">@Arti_SODMG yur welcome !! </t>
  </si>
  <si>
    <t>Mon May 18 00:17:01 PDT 2009</t>
  </si>
  <si>
    <t>kenzie_coyle</t>
  </si>
  <si>
    <t xml:space="preserve">The end of the weekend nears. No progress with work but many drunk memories </t>
  </si>
  <si>
    <t xml:space="preserve">@simplyrecipes but mainly it is, isn't it!! lol. loved the photos from your trip </t>
  </si>
  <si>
    <t xml:space="preserve">People- It's not just the content of the stories, Jokes...Its the way Dane Cook says it ,or...Peanut Butter SMACKS you !!! </t>
  </si>
  <si>
    <t xml:space="preserve">thinking that i had a good day working out </t>
  </si>
  <si>
    <t xml:space="preserve">http://twitpic.com/5ezza - I took this yesterday! </t>
  </si>
  <si>
    <t xml:space="preserve">@SmileyGidget feel free to bring someone along... I love meeting new people </t>
  </si>
  <si>
    <t>@agbmedia hey! thanx for the follow  i look forward to ur tweets!</t>
  </si>
  <si>
    <t>Mon May 18 00:17:03 PDT 2009</t>
  </si>
  <si>
    <t xml:space="preserve">@JustiseLasley no delphine does </t>
  </si>
  <si>
    <t>@sputnikmd EXACTLY!  good seeing you today, Eday!</t>
  </si>
  <si>
    <t>Mon May 18 00:17:04 PDT 2009</t>
  </si>
  <si>
    <t>assyrenae</t>
  </si>
  <si>
    <t xml:space="preserve">puttin some highlights in mah hair </t>
  </si>
  <si>
    <t xml:space="preserve">Anticipating new Thomas Dolby releases - first the singles collection w/DVD of videos, then individual albums w/extras.  </t>
  </si>
  <si>
    <t xml:space="preserve">Thanks @canthelpmyself &amp;amp; @amanda_please from distracting me </t>
  </si>
  <si>
    <t xml:space="preserve">Taylor was lost in the crowd so i didnt c him during the walk but he thanked every1 for coming out 2 the walk &amp;amp; ur totally welcome Hanson </t>
  </si>
  <si>
    <t>Mon May 18 00:18:16 PDT 2009</t>
  </si>
  <si>
    <t>@AndrewBarber     Oops.  Yes of course.  Time zone impaired here.</t>
  </si>
  <si>
    <t>Mon May 18 00:18:17 PDT 2009</t>
  </si>
  <si>
    <t xml:space="preserve">@slinqui - Free Realms is free, pretty/cute, and the best part is you don't have to do any fighting if you don't want to. Plenty of jobs. </t>
  </si>
  <si>
    <t>Mon May 18 00:18:18 PDT 2009</t>
  </si>
  <si>
    <t>babydoll_love</t>
  </si>
  <si>
    <t xml:space="preserve">I have so much school work to do , thank God it's summer in a few weeks ; now all I have to worry about is work . Waiting on my pink ball </t>
  </si>
  <si>
    <t xml:space="preserve">@Cassanderly i know </t>
  </si>
  <si>
    <t>Mon May 18 00:18:19 PDT 2009</t>
  </si>
  <si>
    <t xml:space="preserve">is making nachos for dinner </t>
  </si>
  <si>
    <t xml:space="preserve">I need to Go now Home Alone Tomorrow Yay! </t>
  </si>
  <si>
    <t xml:space="preserve">@shelliwazzu I take nappies too </t>
  </si>
  <si>
    <t>@jimmythenotable see, and you were so busy bagging on LA  yeah, rent those movies &amp;amp; report back to me. that's an order.</t>
  </si>
  <si>
    <t>Mon May 18 00:18:21 PDT 2009</t>
  </si>
  <si>
    <t>VAdickinson</t>
  </si>
  <si>
    <t>@evliving WCS is one of my passions.  Been doing it for about 10 years. How long have you been dancing?</t>
  </si>
  <si>
    <t>Mon May 18 00:18:22 PDT 2009</t>
  </si>
  <si>
    <t xml:space="preserve">@tomlenk oh,keep us posted remember2girls came all the way from France2the M-bar?1=actually from Amsterdam&amp;amp;might revisit for your show </t>
  </si>
  <si>
    <t>Did a huge system clean up on my mac  and some deskmodding, looks beautiful!</t>
  </si>
  <si>
    <t>@mollyblock How is this not like Madoff declaring he won't take anybody else's deposits any longer?  Seriously what's pt of 45K followers?</t>
  </si>
  <si>
    <t xml:space="preserve">@oceanUP a small part of me hope she does cuz that means she read my long ass comments supporting her and telling off the haters </t>
  </si>
  <si>
    <t>Mon May 18 00:18:23 PDT 2009</t>
  </si>
  <si>
    <t xml:space="preserve">@misspka Awesome! I love geeky shows - Gadget Show &amp;amp; Big Bang Theory are my top two. Morning </t>
  </si>
  <si>
    <t>isazappy</t>
  </si>
  <si>
    <t xml:space="preserve">@florspace Thanks Lyn </t>
  </si>
  <si>
    <t xml:space="preserve">income tax department wanted told me I owed them money. After a meet up today, they told me they owe me money. How great is today? </t>
  </si>
  <si>
    <t>CateSaraBailey</t>
  </si>
  <si>
    <t xml:space="preserve">is off to get new glasses </t>
  </si>
  <si>
    <t>5x1llz</t>
  </si>
  <si>
    <t xml:space="preserve">@serialseb yea as long as you don't discriminate... </t>
  </si>
  <si>
    <t xml:space="preserve">@elwoood Cool new display picture. </t>
  </si>
  <si>
    <t>Mon May 18 00:18:26 PDT 2009</t>
  </si>
  <si>
    <t xml:space="preserve">@fhnixon you should follow me u only have like 14 plz i dont have any followers lol </t>
  </si>
  <si>
    <t xml:space="preserve">@enjoibeing triple b's hopefully before I leave for cali.we gotta go to apple to and make some dope ass beats.haha </t>
  </si>
  <si>
    <t>barbnraff</t>
  </si>
  <si>
    <t xml:space="preserve">@tacobell90 no your not...lol you are here!!!! sleeping </t>
  </si>
  <si>
    <t>marlisegger</t>
  </si>
  <si>
    <t xml:space="preserve">a long to do list on this monday morning! but will be flying to sunny puglia (italy) tomorrow </t>
  </si>
  <si>
    <t xml:space="preserve">Counting down the days... On Friday were leaving for NYC! </t>
  </si>
  <si>
    <t xml:space="preserve">@valibarbulescu real beauties, dom'le. aparate electrice de joasa si medie tensiune. whatever they are. n-am luat-o razna, e pt prieteni </t>
  </si>
  <si>
    <t xml:space="preserve">@mockduck how very random... but I like it </t>
  </si>
  <si>
    <t>Mon May 18 00:18:29 PDT 2009</t>
  </si>
  <si>
    <t>scooterbug2k12</t>
  </si>
  <si>
    <t xml:space="preserve">is 2 days away from my birthday and 8 days away from Camp Peniel!!! Can't wait!!! Eek! </t>
  </si>
  <si>
    <t>myc31</t>
  </si>
  <si>
    <t xml:space="preserve">goodnight!! off to bed </t>
  </si>
  <si>
    <t xml:space="preserve">So much to do this week for the wedding...I'll get on that now by sleeping </t>
  </si>
  <si>
    <t>Mon May 18 00:18:31 PDT 2009</t>
  </si>
  <si>
    <t>Jatakani</t>
  </si>
  <si>
    <t xml:space="preserve">Going to put tea on for starving children...... </t>
  </si>
  <si>
    <t xml:space="preserve">@SouthPawStudios Consider your FB page fanned. </t>
  </si>
  <si>
    <t xml:space="preserve">Practising &amp;amp; Memorising Hiragana &amp;amp; Katakana right now... Not easy... BUt I can do it!!!! </t>
  </si>
  <si>
    <t>Well done Ben @Jessicastrust - superb interview - Pats on backs  #maternalhealth</t>
  </si>
  <si>
    <t xml:space="preserve">@bhargavsaikia Thanks, will pass on your wishes </t>
  </si>
  <si>
    <t>Mon May 18 00:18:34 PDT 2009</t>
  </si>
  <si>
    <t xml:space="preserve">@theebayk1d Good night </t>
  </si>
  <si>
    <t xml:space="preserve">@imjstsayin yes, we 3 had a really great day, the sun, and the drive down 49... with a yummy breakfast to start... good day 2day </t>
  </si>
  <si>
    <t>Ohhhh yeahhhhhhhhhh  zacs face is funny when hes in the principles office and he is just smurking allllllll hilariousssss</t>
  </si>
  <si>
    <t>stacylwhitman</t>
  </si>
  <si>
    <t xml:space="preserve">@LaurieCromie I think I didn't even come for the Jack. Sawyer, though? </t>
  </si>
  <si>
    <t>DNTBH8N</t>
  </si>
  <si>
    <t xml:space="preserve">@BabeNatasha haha I thought I was the only one out there...thanks for clearing that up for me </t>
  </si>
  <si>
    <t>Good morning!  ? http://blip.fm/~6illw</t>
  </si>
  <si>
    <t>ladiejaja</t>
  </si>
  <si>
    <t xml:space="preserve">No woooooork tomorrrow&amp;amp;tuesday </t>
  </si>
  <si>
    <t xml:space="preserve">@ellieowen1 Honestly, it depends on the woman.. I love dresses that tend to dip low in the back </t>
  </si>
  <si>
    <t>backupblack</t>
  </si>
  <si>
    <t xml:space="preserve">@JaneBelinda hey, if I can help, lemme know </t>
  </si>
  <si>
    <t xml:space="preserve">@bel_engel sounds pretty cool! would love to see the results! one day i'd like to build a matchbox pinhole ... i love those low-fi shots! </t>
  </si>
  <si>
    <t xml:space="preserve">just back from a fabulous trip to Victoria. The cruise travel was awesome. Made a friend on my way back. Quite an eventful day #vancouver </t>
  </si>
  <si>
    <t>Earlier today when I was teaching Sunday school.. I somehow scraped my ankle playing duck, duck, goose!  http://twitpic.com/5f011</t>
  </si>
  <si>
    <t>Mon May 18 00:18:39 PDT 2009</t>
  </si>
  <si>
    <t xml:space="preserve">@reidjjackson  can you vlog? what do you wanna do? chek out our site. (no ads nothing to buy) just saw your shout out about bein' bored! </t>
  </si>
  <si>
    <t>Mon May 18 00:18:40 PDT 2009</t>
  </si>
  <si>
    <t xml:space="preserve">@naima9 looks like they've enables personalisation...haven't visited Google News in ages- rely on my RSS for news </t>
  </si>
  <si>
    <t xml:space="preserve">tea and toast = yum. </t>
  </si>
  <si>
    <t>Mon May 18 00:18:42 PDT 2009</t>
  </si>
  <si>
    <t xml:space="preserve">income tax department told me I owed them money. After a meet up today, they told me they owe me money. How great is today? </t>
  </si>
  <si>
    <t xml:space="preserve">Twitter me this.... Haha oh my god i can't believe i've been sucked into this! Here we go, stay tuned </t>
  </si>
  <si>
    <t>How geek-ish and cool is that?  http://ioanghip.googlepages.com/</t>
  </si>
  <si>
    <t xml:space="preserve">Counting down the days... On Friday we're leaving for NYC! </t>
  </si>
  <si>
    <t xml:space="preserve">@mkosma I was at the damned Coffee Bean when it happened, didn't feel a thing. Probably cuz I had too much caffeine, was shakin already </t>
  </si>
  <si>
    <t>Mon May 18 00:18:45 PDT 2009</t>
  </si>
  <si>
    <t xml:space="preserve">@Kimbot1984 The clouds seems cloudy in my partr of town..might be raining over here </t>
  </si>
  <si>
    <t>@kathyIreland Ok  being nice.  On a lighter note, did they get full containment on the fire?</t>
  </si>
  <si>
    <t>Mon May 18 00:18:46 PDT 2009</t>
  </si>
  <si>
    <t>illkid19539</t>
  </si>
  <si>
    <t xml:space="preserve">@pink_skittles aww your baby is friggn awsome &amp;amp; cute </t>
  </si>
  <si>
    <t>GarrettMoyer</t>
  </si>
  <si>
    <t xml:space="preserve">had a really good day today. </t>
  </si>
  <si>
    <t xml:space="preserve">Wants his twitter page to look cool like Claire's! </t>
  </si>
  <si>
    <t>Mon May 18 00:18:48 PDT 2009</t>
  </si>
  <si>
    <t xml:space="preserve">Morning! So much to do today it's unreal and unfortunately IT and not photography centric, but will push on through </t>
  </si>
  <si>
    <t>@migin working on it. Working on it  I'll be away for 12 days from Thu onwards</t>
  </si>
  <si>
    <t>Mon May 18 00:18:49 PDT 2009</t>
  </si>
  <si>
    <t xml:space="preserve">@CeeResS  i talked to a lot of them.. everyone is okay.. </t>
  </si>
  <si>
    <t>Mon May 18 00:18:50 PDT 2009</t>
  </si>
  <si>
    <t xml:space="preserve">There seems to be a lovely empty desk in the corner well away from all the madness - am going to see if I can get my paws on that </t>
  </si>
  <si>
    <t>Mon May 18 00:18:51 PDT 2009</t>
  </si>
  <si>
    <t xml:space="preserve">@vautrin it's pretty cool </t>
  </si>
  <si>
    <t>Mon May 18 00:18:52 PDT 2009</t>
  </si>
  <si>
    <t>Well good night twitterers Lmao  ... Another great day lets see Wut tomorrow brings lol  lol</t>
  </si>
  <si>
    <t>Ha! I added everything back to my Amazon wishlist. Take that!  heheh</t>
  </si>
  <si>
    <t>@icedcoffee looks fun  http://bit.ly/15IHDc</t>
  </si>
  <si>
    <t>Mon May 18 00:18:55 PDT 2009</t>
  </si>
  <si>
    <t>chris3279</t>
  </si>
  <si>
    <t xml:space="preserve">Soo relaxed </t>
  </si>
  <si>
    <t>@treaclelove : sweeet!  hi po</t>
  </si>
  <si>
    <t>kopuru</t>
  </si>
  <si>
    <t xml:space="preserve">@vodafoneNZ so you actually talk to each other </t>
  </si>
  <si>
    <t xml:space="preserve">@AaronWoolala : aww.. alright then.. try not to stay sad too long yea. It's not good for the health! Must cheer up! </t>
  </si>
  <si>
    <t>@v_for_victoria I'm pretty psyched for &amp;quot;Terminator Salvation&amp;quot;  Yay Christian! Have you seen the new Ent. Weekly? He's on the cover &amp;lt;3</t>
  </si>
  <si>
    <t xml:space="preserve">such a good fucking day. </t>
  </si>
  <si>
    <t xml:space="preserve">http://tinyurl.com/dlolvh Website planning!  Read it </t>
  </si>
  <si>
    <t>ieffnx3you</t>
  </si>
  <si>
    <t xml:space="preserve">I am definitely feeling my new layout. </t>
  </si>
  <si>
    <t xml:space="preserve">day much much  better than yesterday, even ear hurts less. bunch of meetings, so movement is good. crazyness good too, projects rolling </t>
  </si>
  <si>
    <t>Mon May 18 00:18:58 PDT 2009</t>
  </si>
  <si>
    <t>@yorkshirenick38 6 mile walk and that's about it  Thankyou too,so kind!!  What about you?</t>
  </si>
  <si>
    <t>@ThePISTOL correction. It was suppose to be like* the Cap'n Alex, haha  i said &amp;quot;lik&amp;quot;</t>
  </si>
  <si>
    <t>Mon May 18 00:18:59 PDT 2009</t>
  </si>
  <si>
    <t>augiyap</t>
  </si>
  <si>
    <t xml:space="preserve">@DwightHoward great job Dwight! I pray you also win against the Cavs. </t>
  </si>
  <si>
    <t xml:space="preserve">@mark_ca 'you are right' - are there three more beautiful words in the English language? if so, I don't know what they could be </t>
  </si>
  <si>
    <t>amyrussell92</t>
  </si>
  <si>
    <t xml:space="preserve">has had a headache all day today..... &amp;amp; wished Daniel and happy bday 4 tomorrow </t>
  </si>
  <si>
    <t>Mon May 18 00:19:01 PDT 2009</t>
  </si>
  <si>
    <t>triciagonzales</t>
  </si>
  <si>
    <t xml:space="preserve">@DavidArchie cool. so you're home? thank goodness your safe. </t>
  </si>
  <si>
    <t xml:space="preserve">@SabrinaDee good night, have a sweet dreams </t>
  </si>
  <si>
    <t xml:space="preserve">@bfheroes great to hear </t>
  </si>
  <si>
    <t>Mon May 18 00:19:02 PDT 2009</t>
  </si>
  <si>
    <t>Bikini Bowling... only in Japan I guess  http://twurl.nl/fr1fwz</t>
  </si>
  <si>
    <t xml:space="preserve">I love Scream by Tokio Hotel </t>
  </si>
  <si>
    <t xml:space="preserve">@Phenom1293 Thanks so much! I wish I could share it w/ pics. It's all a blur now...so hopefully I'll get the DVD. </t>
  </si>
  <si>
    <t xml:space="preserve">@d1spnyritthurr sweet ! ah see you in 2 weeks ! </t>
  </si>
  <si>
    <t>crazeminems</t>
  </si>
  <si>
    <t xml:space="preserve">@fatee06 mee too.  i go for adam! </t>
  </si>
  <si>
    <t xml:space="preserve">@LastDays Zombo banks at the Cal Arlington branch, I've met him many times </t>
  </si>
  <si>
    <t>Mon May 18 00:19:04 PDT 2009</t>
  </si>
  <si>
    <t>wendydbetzer</t>
  </si>
  <si>
    <t xml:space="preserve">wishing that people would try to always see the positive side of even the most negative situations. </t>
  </si>
  <si>
    <t>Mon May 18 00:20:18 PDT 2009</t>
  </si>
  <si>
    <t>NA9OOR</t>
  </si>
  <si>
    <t xml:space="preserve">@YousifMind  me to </t>
  </si>
  <si>
    <t>Mon May 18 00:20:16 PDT 2009</t>
  </si>
  <si>
    <t>lol,.. yeppers,.. thats as funny as how jaymee thinks clayton sounds!  hehe</t>
  </si>
  <si>
    <t>Mon May 18 00:20:17 PDT 2009</t>
  </si>
  <si>
    <t xml:space="preserve">@androidandme it works great actually.  I hear its perfect on netbooks... but I've already triple booted mine... </t>
  </si>
  <si>
    <t xml:space="preserve">@patrice0x0x LOL it needed to be said </t>
  </si>
  <si>
    <t>soxyladie</t>
  </si>
  <si>
    <t xml:space="preserve">Waiting for Edward Cullen to realised that he loves me </t>
  </si>
  <si>
    <t xml:space="preserve">My newest tutorial picked up by Good-Tutorials.com again.  Wohoo! </t>
  </si>
  <si>
    <t xml:space="preserve">@RespectMileyC hei txt me. r u become a famous as well ? </t>
  </si>
  <si>
    <t xml:space="preserve">@batxcore everything will be okay </t>
  </si>
  <si>
    <t>Mon May 18 00:20:19 PDT 2009</t>
  </si>
  <si>
    <t xml:space="preserve">Listening to J. Holiday's 1st album..no repeat..straight thru..&amp;quot;he's gonna put me to bed..bed..bed&amp;quot;..literally..Gnite..(yes yes ya'll) </t>
  </si>
  <si>
    <t>Mon May 18 00:20:20 PDT 2009</t>
  </si>
  <si>
    <t xml:space="preserve">Sorry @jsudbey, but #lostarg is going on right now. If too many tweets bothers you you can unfollow me. I wont take offense. </t>
  </si>
  <si>
    <t>spushnik</t>
  </si>
  <si>
    <t xml:space="preserve">Wolfram Alpha doesn't know what a Mandelbrot set is. </t>
  </si>
  <si>
    <t>Mon May 18 00:20:21 PDT 2009</t>
  </si>
  <si>
    <t>bhaskarpratap</t>
  </si>
  <si>
    <t xml:space="preserve">this led to day trading halt........ </t>
  </si>
  <si>
    <t>Mon May 18 00:20:22 PDT 2009</t>
  </si>
  <si>
    <t xml:space="preserve">Just watchd twilight AGAIN! lol. I love it </t>
  </si>
  <si>
    <t>brianaboyer</t>
  </si>
  <si>
    <t xml:space="preserve">Ellen show tomorrow </t>
  </si>
  <si>
    <t>Mon May 18 00:20:23 PDT 2009</t>
  </si>
  <si>
    <t xml:space="preserve">officially done with my consumer behavior project. RELIEVED! </t>
  </si>
  <si>
    <t xml:space="preserve">laughing at the new jonas ep </t>
  </si>
  <si>
    <t xml:space="preserve">@Ash1701 Yeah!! I say that one like EVERY time lol! What's wrong with one more, right?? </t>
  </si>
  <si>
    <t>Oops, looks like I've never checked my replies on Twitter, just identi.ca.  Should I reply to something 2 weeks old?</t>
  </si>
  <si>
    <t>Mon May 18 00:20:25 PDT 2009</t>
  </si>
  <si>
    <t>daniella_zuazo</t>
  </si>
  <si>
    <t xml:space="preserve">@itsNICKJONAS i cant wait to see you this tuesday! im so excited! =D i love you u_u reeaaaally! </t>
  </si>
  <si>
    <t>Mon May 18 00:20:26 PDT 2009</t>
  </si>
  <si>
    <t xml:space="preserve">the first song i wrote on her was about hope </t>
  </si>
  <si>
    <t>it was so nice 2 meet all 3 of the guys after the show  i was able 2 get a hug 4m each of them &amp;amp; tell Zac how much they mean 2 me.</t>
  </si>
  <si>
    <t>hee, geen #druplicon op 30 example of beutifull blue logos  http://bit.ly/DsU6T</t>
  </si>
  <si>
    <t xml:space="preserve">@ddlovato was that supposed to be a sad post? if it is.. cheer up demi. </t>
  </si>
  <si>
    <t>Mon May 18 00:20:27 PDT 2009</t>
  </si>
  <si>
    <t>deelirium</t>
  </si>
  <si>
    <t>Photo: getitgurl: This picture is gorgeous. This is what my summer will consist of  :/ http://tumblr.com/xz01t4k4w</t>
  </si>
  <si>
    <t>Mon May 18 00:20:29 PDT 2009</t>
  </si>
  <si>
    <t xml:space="preserve">Got a huge week ahead. Tons to do, so little time. Bring it on! </t>
  </si>
  <si>
    <t xml:space="preserve">Just received good news! A treat this early in the morning. </t>
  </si>
  <si>
    <t xml:space="preserve">@fauxwell haha you don't read my tweets...its the insulated to go cup from starbucks. Not a disposable one </t>
  </si>
  <si>
    <t>@ddlovato Demi - i love you.  You're so cool   Just wanted you to know that   God bless you girl</t>
  </si>
  <si>
    <t xml:space="preserve">@belindaang Oooh, send me coffee and inspiration too </t>
  </si>
  <si>
    <t>Mon May 18 00:20:30 PDT 2009</t>
  </si>
  <si>
    <t xml:space="preserve">@Neerajnmenon Electronica. What else do you think i can listen these days </t>
  </si>
  <si>
    <t>rob_farley</t>
  </si>
  <si>
    <t xml:space="preserve">@erucsbo Let me know when you're in town so we can catch up. </t>
  </si>
  <si>
    <t>Mon May 18 00:20:32 PDT 2009</t>
  </si>
  <si>
    <t xml:space="preserve">@lates I'll check it out today, really should get up now! Lol </t>
  </si>
  <si>
    <t>yokoschmidt</t>
  </si>
  <si>
    <t>@RaygunOfficial hahahahahaha     funny funny!!!</t>
  </si>
  <si>
    <t>portlandbabe</t>
  </si>
  <si>
    <t xml:space="preserve">my update counter said 666 so I am now posting. I know it's just a number but still........good night </t>
  </si>
  <si>
    <t>Beccalicious2u</t>
  </si>
  <si>
    <t xml:space="preserve"> Need to be next to you Tucking u in and saying goodnight Smiles xxooxox</t>
  </si>
  <si>
    <t>Mon May 18 00:20:37 PDT 2009</t>
  </si>
  <si>
    <t>CarolineGoesGrr</t>
  </si>
  <si>
    <t xml:space="preserve">A glass of wine. Just what I needed. </t>
  </si>
  <si>
    <t>Mon May 18 00:20:38 PDT 2009</t>
  </si>
  <si>
    <t>@bfheroes Ahh.... Nice.  You need to do more rumor breaking things...</t>
  </si>
  <si>
    <t>@shonavixen , How are you? check out the nollywood version of youtube N why not follow back?  http://tr.im/lDaZ</t>
  </si>
  <si>
    <t>Mon May 18 00:20:39 PDT 2009</t>
  </si>
  <si>
    <t>thiemogillissen</t>
  </si>
  <si>
    <t xml:space="preserve">@Niktheduder Take the iPhone, there's no smarter phone out there </t>
  </si>
  <si>
    <t>katlynhughes</t>
  </si>
  <si>
    <t xml:space="preserve">I just cleaned the kitchen, living room, my room, &amp;amp; did laundry in 3 hrs! Im exhausted, but it feels SOO GOOD to sleep in clean sheets  </t>
  </si>
  <si>
    <t>Mon May 18 00:20:40 PDT 2009</t>
  </si>
  <si>
    <t xml:space="preserve">http://twitpic.com/5f02v - I wanted to give you a smile, but the cam just went off before I could. oh well. do you like it? </t>
  </si>
  <si>
    <t>@Angelique110 good morning  had a good sleep?</t>
  </si>
  <si>
    <t>@Sab  thank you... You all are always so amazing to work with! It makes my job so much easier.</t>
  </si>
  <si>
    <t>@geehall1 why is it a pity?  im heading up to melbourne again tomorrow for a few hrs. Now gotta find free tourist stuff.</t>
  </si>
  <si>
    <t>Lesson of the day for my sister: Dont make plans with 15 yr olds!  *smiles*</t>
  </si>
  <si>
    <t>Mon May 18 00:20:42 PDT 2009</t>
  </si>
  <si>
    <t xml:space="preserve">@wellyjulz hah see you were finished. Bumming around the office hah </t>
  </si>
  <si>
    <t xml:space="preserve">@ddlovato  I like the one you posted about changes. </t>
  </si>
  <si>
    <t xml:space="preserve">@Briitt_x Aw yeaaaaaa my legs kill to maaan </t>
  </si>
  <si>
    <t xml:space="preserve">Omg I love music Lydia is an awesome group </t>
  </si>
  <si>
    <t xml:space="preserve">@adlyx better than no high school degree </t>
  </si>
  <si>
    <t>Retweet: All those who went to Bangalore from Mumbai . Come back. It will soon Be talibanised  http://tinyurl.com/o8svwd</t>
  </si>
  <si>
    <t>Mon May 18 00:20:44 PDT 2009</t>
  </si>
  <si>
    <t>@kateschmidt HA! That's exactly what @snrk and I were calling it. A sweet bromance.  #survivor</t>
  </si>
  <si>
    <t>Mon May 18 00:20:45 PDT 2009</t>
  </si>
  <si>
    <t>tanklanning</t>
  </si>
  <si>
    <t xml:space="preserve">@gerhardvtonder  That's the offspring, my friend. Hopefully a &amp;quot;new and improved&amp;quot; Raatle </t>
  </si>
  <si>
    <t>@paythedevil Hiya  How are you man? Who is Patty? Some friend of you or ?</t>
  </si>
  <si>
    <t>Mon May 18 00:20:46 PDT 2009</t>
  </si>
  <si>
    <t xml:space="preserve">@shawnieora hehe...call for HELP! CPR!! or crawl to the rice pudding and just endure the pain </t>
  </si>
  <si>
    <t>Mon May 18 00:20:47 PDT 2009</t>
  </si>
  <si>
    <t>@AmericanYard im good....thanks for asking...its safe 2 say that this is my Blewz, since ure asking how Ive been  how r things w/ u?</t>
  </si>
  <si>
    <t xml:space="preserve">Is going to iron and clean the house. How exciting - I know you are jealous! </t>
  </si>
  <si>
    <t xml:space="preserve">should be studying but instead off to bed. i move out on friday! </t>
  </si>
  <si>
    <t xml:space="preserve">@JustTooBusy Nice talking to you Alex,Have a lovely day.Lol </t>
  </si>
  <si>
    <t>@FLIParachi oh i have been quiet. things are ok though. thank you for noticing me  how are you doing?</t>
  </si>
  <si>
    <t>@ThisChicsFlava  Woody Allen quote</t>
  </si>
  <si>
    <t>Mon May 18 00:20:48 PDT 2009</t>
  </si>
  <si>
    <t xml:space="preserve">@clarenasir now that is the best news I've heard in a while </t>
  </si>
  <si>
    <t xml:space="preserve">@Shawn_II nope, big, strong, and growling </t>
  </si>
  <si>
    <t>faab64</t>
  </si>
  <si>
    <t xml:space="preserve">Good morning everyone, had a busy weekend and didn't use the computer at all, so now back to office and internet access </t>
  </si>
  <si>
    <t>SoulfulJenn</t>
  </si>
  <si>
    <t>I love Death Proof; &amp;lt;3 Mr. Tarantino more  @RONDARLING</t>
  </si>
  <si>
    <t>Mon May 18 00:20:50 PDT 2009</t>
  </si>
  <si>
    <t xml:space="preserve">@DaveMalby that's ALL it takes?  LOL..I am impressed.  </t>
  </si>
  <si>
    <t>So good to have to family back together. I'm thankful for that  my mom said today &amp;quot;how would you like to have HIM look at your vagina!&amp;quot;</t>
  </si>
  <si>
    <t>Mon May 18 00:20:51 PDT 2009</t>
  </si>
  <si>
    <t>valvillar</t>
  </si>
  <si>
    <t xml:space="preserve">@danmatutina woohoo Preloved! don't forget to send us a preloved box </t>
  </si>
  <si>
    <t>truejess</t>
  </si>
  <si>
    <t xml:space="preserve">I LOVE LUCKY CHARMS,,,, MMMM GOOD !!! </t>
  </si>
  <si>
    <t>LTDdreamer</t>
  </si>
  <si>
    <t xml:space="preserve">Winding down from a great birthday weekend...food, fun and the ones i love...Family!  </t>
  </si>
  <si>
    <t xml:space="preserve">@PadsandPaws hope you feel better </t>
  </si>
  <si>
    <t>Mon May 18 00:20:55 PDT 2009</t>
  </si>
  <si>
    <t>is exhausted and going to attempt to go to bed  Wish me luck!!</t>
  </si>
  <si>
    <t>tilen</t>
  </si>
  <si>
    <t>@tamejhna what's stoppin you from doing just that? xD @freeeky - with fire?  That's too-quick ... )))</t>
  </si>
  <si>
    <t>Mon May 18 00:20:56 PDT 2009</t>
  </si>
  <si>
    <t xml:space="preserve">midnight 20, but it's normal for me </t>
  </si>
  <si>
    <t xml:space="preserve">OMG, Mista Motivator is still jiggling his black pudding on GMTV! Some things are still the same </t>
  </si>
  <si>
    <t>sarahhjean</t>
  </si>
  <si>
    <t xml:space="preserve">House vs hurricane on the 5th, heaps excited. I can't wait for brisbane. Sixteen days to go </t>
  </si>
  <si>
    <t>Mon May 18 00:20:57 PDT 2009</t>
  </si>
  <si>
    <t>zuLLyCaKes</t>
  </si>
  <si>
    <t xml:space="preserve">Finally home!!!!! Dammittt man.... Wild ass weeekend </t>
  </si>
  <si>
    <t>Mon May 18 00:20:58 PDT 2009</t>
  </si>
  <si>
    <t>@radiojen lol. You might be better off with coconut juice!  How long have you been in sgp?</t>
  </si>
  <si>
    <t xml:space="preserve">@verwon wow, </t>
  </si>
  <si>
    <t xml:space="preserve">@bobbyllew aaah the good old tidy up of the computer, mine is long overdue! Good luck </t>
  </si>
  <si>
    <t xml:space="preserve">@KittyLovedPain Good luck! </t>
  </si>
  <si>
    <t>Mon May 18 00:20:59 PDT 2009</t>
  </si>
  <si>
    <t xml:space="preserve">@steadybenny might be in aswell? </t>
  </si>
  <si>
    <t>@Amsville And tomorrow at #2M09? What's your program? We should chat up my friend  Aren't you in Amsterdam or is school finished?</t>
  </si>
  <si>
    <t xml:space="preserve">@AliceArmstrong alrighty then I will!  Everyone, follow up-coming superstar @AliceArmstrong for daily entertainment </t>
  </si>
  <si>
    <t xml:space="preserve">THANK YOU FOR THE FOLLOW FRIDAY RECOMMENDATIONS! I OWE YOU ALL A FOLLOW FRIDAY HUG. </t>
  </si>
  <si>
    <t>Rebby01</t>
  </si>
  <si>
    <t>Have a maths exam at 1315 today :')...boy i sure do love maths  x</t>
  </si>
  <si>
    <t>Mon May 18 00:21:02 PDT 2009</t>
  </si>
  <si>
    <t xml:space="preserve">@madmohican lol just something I had swirling in my head and decided to put out...not intended to be lyrics though </t>
  </si>
  <si>
    <t>geertvanbommel</t>
  </si>
  <si>
    <t xml:space="preserve">@drewkennelly thank you for following. Nice to meet a mootools fan </t>
  </si>
  <si>
    <t xml:space="preserve">@Christyxcore  You should join and there will be two of us. </t>
  </si>
  <si>
    <t>Lrp909</t>
  </si>
  <si>
    <t xml:space="preserve">@camilleandrada haha! welcome to twitter camille! tweet tweet! </t>
  </si>
  <si>
    <t xml:space="preserve">Leaving work on time is excellent </t>
  </si>
  <si>
    <t>@cathy_cochina40 sure is  far out, I rkn, ive never seen so much hate for Jon... like ever.</t>
  </si>
  <si>
    <t>Mon May 18 00:22:14 PDT 2009</t>
  </si>
  <si>
    <t xml:space="preserve">lol random it just started raining </t>
  </si>
  <si>
    <t xml:space="preserve">@chrisrunoff exactly what's happening to me now, its comedy </t>
  </si>
  <si>
    <t>oh and.. i got a surprise for ya'll. from Wow  it isnt't huge or anything, but it'll be cute! not exactly sure when it's gonna happen,</t>
  </si>
  <si>
    <t xml:space="preserve">Enough for one day! </t>
  </si>
  <si>
    <t>@AllTheSausages    Do you have Walls Pork Sausages lol  - @AllTheSau... http://bit.ly/ZTI6 -</t>
  </si>
  <si>
    <t>ahoopla</t>
  </si>
  <si>
    <t xml:space="preserve">@MGiraudOfficial My one year old daughter is still waiting for her shout out.! LOL God's blessings to you. </t>
  </si>
  <si>
    <t>Mon May 18 00:22:16 PDT 2009</t>
  </si>
  <si>
    <t>thibaut_barrere</t>
  </si>
  <si>
    <t xml:space="preserve">@casualjim cigarettes - congratulations - you just earned a good bunch of money per year and life-extension </t>
  </si>
  <si>
    <t>@Bluebee3 awesome  so where you going to be working at?</t>
  </si>
  <si>
    <t xml:space="preserve">@1indienation  Girl: Are you a Veteranarian? Guy: Why? Girl: Because you're packing those puppies (points at the guns) </t>
  </si>
  <si>
    <t>Mon May 18 00:22:17 PDT 2009</t>
  </si>
  <si>
    <t xml:space="preserve">............ i WANNA FLY T0 MINNESOTA FOR like 2days T0 CHILL with THE FAMILIA! </t>
  </si>
  <si>
    <t>onicaidigans</t>
  </si>
  <si>
    <t xml:space="preserve">@JonasBrothers you new album cover &amp;quot;Lines Vines And trying Times&amp;quot; is so...mesmerizing </t>
  </si>
  <si>
    <t>aryoyudantoro</t>
  </si>
  <si>
    <t xml:space="preserve">@satyo2000 Hehehehe.. No problem. At least gue jd tau ada FB Chat di Adium. Thank you </t>
  </si>
  <si>
    <t xml:space="preserve">actually lol'd at @kevinruddpm 's tweet... Wow </t>
  </si>
  <si>
    <t>brityrose</t>
  </si>
  <si>
    <t xml:space="preserve">about you and of course mark! </t>
  </si>
  <si>
    <t xml:space="preserve">on the busss </t>
  </si>
  <si>
    <t>Mon May 18 00:22:21 PDT 2009</t>
  </si>
  <si>
    <t xml:space="preserve">morning's here </t>
  </si>
  <si>
    <t xml:space="preserve">@ThankTank  </t>
  </si>
  <si>
    <t>Mon May 18 00:22:22 PDT 2009</t>
  </si>
  <si>
    <t xml:space="preserve">@cazbar82 You still stay you don't like Twitter... </t>
  </si>
  <si>
    <t>Mon May 18 00:22:24 PDT 2009</t>
  </si>
  <si>
    <t xml:space="preserve">@claaare miss you too neighbor </t>
  </si>
  <si>
    <t xml:space="preserve">@madwife good luck to eldest &amp;amp; sympathy for youngest </t>
  </si>
  <si>
    <t>Sheree66</t>
  </si>
  <si>
    <t xml:space="preserve">Sheree's now on Twitter!!! </t>
  </si>
  <si>
    <t>florinpuscas</t>
  </si>
  <si>
    <t xml:space="preserve">un vot pe blogoree pls: http://bit.ly/ueUb6   Multumesc! </t>
  </si>
  <si>
    <t>clarinet08ella</t>
  </si>
  <si>
    <t xml:space="preserve">is downloading, downloading, downloading. </t>
  </si>
  <si>
    <t xml:space="preserve">@CPM87 Thanks, I will </t>
  </si>
  <si>
    <t>Inoliz</t>
  </si>
  <si>
    <t xml:space="preserve">We'll be heading off to the province on Tuesday... finally, i can have my much needed rest!  Off to Bataan we go! See you all next week </t>
  </si>
  <si>
    <t>Mon May 18 00:22:28 PDT 2009</t>
  </si>
  <si>
    <t xml:space="preserve">@lisisilveira Do upload some #photos of Brazil, and of your home...Curious to know how your place looks like </t>
  </si>
  <si>
    <t>Mon May 18 00:22:30 PDT 2009</t>
  </si>
  <si>
    <t xml:space="preserve">@lacrossehawty Haha mines all from kissing </t>
  </si>
  <si>
    <t>Mon May 18 00:22:31 PDT 2009</t>
  </si>
  <si>
    <t>n4o2z1</t>
  </si>
  <si>
    <t xml:space="preserve">Review deadline postponed!  Have a nice day! </t>
  </si>
  <si>
    <t xml:space="preserve">Enjoying Russell Brand's tweets </t>
  </si>
  <si>
    <t>davidamodt</t>
  </si>
  <si>
    <t>@NauticaThorn absolutely hot pic posted. thanks for the late night view.   huge fan</t>
  </si>
  <si>
    <t>but SOON!!  alright 'night</t>
  </si>
  <si>
    <t xml:space="preserve">@DavidArchie Hi David! I hope that I can see you in person..soon... </t>
  </si>
  <si>
    <t>Mon May 18 00:22:33 PDT 2009</t>
  </si>
  <si>
    <t>krishnan</t>
  </si>
  <si>
    <t xml:space="preserve">@jamesurquhart Great. We will meet again </t>
  </si>
  <si>
    <t>Mon May 18 00:22:34 PDT 2009</t>
  </si>
  <si>
    <t>theasubala</t>
  </si>
  <si>
    <t xml:space="preserve">Now. Logging in to my PLURK. And at the same time, TWEETING! </t>
  </si>
  <si>
    <t>Morning blockheads  xx</t>
  </si>
  <si>
    <t>Mon May 18 00:22:35 PDT 2009</t>
  </si>
  <si>
    <t>@KeNiJoeFanatic haha. its okay.  yeaaa. i wish he'll join his brothers when he gets a little older.hah</t>
  </si>
  <si>
    <t>Mon May 18 00:22:36 PDT 2009</t>
  </si>
  <si>
    <t xml:space="preserve">Walking to school(6form) all by myself but at least i have my ipod </t>
  </si>
  <si>
    <t>Bjorn89</t>
  </si>
  <si>
    <t xml:space="preserve">Just woke up, yawennnnn what to eat </t>
  </si>
  <si>
    <t>Staring at the computer screen until I can think of something to write  Hahaha. Went to MIT and other universities today  Had fun!</t>
  </si>
  <si>
    <t>@gtvone canon forever  thanks buddy   #VivaCanon</t>
  </si>
  <si>
    <t>Mon May 18 00:22:38 PDT 2009</t>
  </si>
  <si>
    <t>the Tulsa trip was awesome &amp;amp; it was a dream come true 2 go 2 Hanson's hometown n c them in concert  ill never forget the experience  &amp;lt;3</t>
  </si>
  <si>
    <t xml:space="preserve">@petewentz hey pete!! how's ashley?? </t>
  </si>
  <si>
    <t xml:space="preserve">?currently watching paano ba ang mangarap? </t>
  </si>
  <si>
    <t>@bionic_creative haha you ah  always like your msg, creative *Winks* thanks for the recommends ah! hehe</t>
  </si>
  <si>
    <t>Mon May 18 00:22:40 PDT 2009</t>
  </si>
  <si>
    <t xml:space="preserve">@aus10 u got me all excited, i misread SINGING, i thought somethin like ustream with taylor live or sumthng... :-/        - </t>
  </si>
  <si>
    <t>Mon May 18 00:22:41 PDT 2009</t>
  </si>
  <si>
    <t>dance. this is my word. eeesh. i will start.   ~~~~:::::::::::::::::::::::::::::</t>
  </si>
  <si>
    <t xml:space="preserve">HAPPY MONDAY - BONKERS IS OUT </t>
  </si>
  <si>
    <t>Mon May 18 00:22:42 PDT 2009</t>
  </si>
  <si>
    <t xml:space="preserve">Off to aqua aerobics shortly, exciting </t>
  </si>
  <si>
    <t>Mon May 18 00:22:43 PDT 2009</t>
  </si>
  <si>
    <t>AnnetteDubow</t>
  </si>
  <si>
    <t xml:space="preserve">@AlohaArleen Hello! It is great to meet you! @KimSherrell has great taste! Thanks Kim!x </t>
  </si>
  <si>
    <t>Mon May 18 00:22:44 PDT 2009</t>
  </si>
  <si>
    <t>ItalianaXOXO</t>
  </si>
  <si>
    <t xml:space="preserve">@x3sarahp so where u takin me tomorrow </t>
  </si>
  <si>
    <t>Mon May 18 00:22:45 PDT 2009</t>
  </si>
  <si>
    <t>Everjean</t>
  </si>
  <si>
    <t>@geertdesager that's the spirit   I'll try to store some interesting dark chocolate bars in their luggage soon</t>
  </si>
  <si>
    <t>Runerev</t>
  </si>
  <si>
    <t xml:space="preserve">@grapevine32 Love the law of attraction, and love that you comment it. Looking forward to tweet with you. </t>
  </si>
  <si>
    <t>Mon May 18 00:22:46 PDT 2009</t>
  </si>
  <si>
    <t xml:space="preserve">@BlueInc But I'm a girl and need girls clothes!!! </t>
  </si>
  <si>
    <t>Mon May 18 00:22:47 PDT 2009</t>
  </si>
  <si>
    <t xml:space="preserve">@deanwhitbread I hear that! Oil has MUCH power here on many levels. Myself? Starting a vlog on green subjects within musicians touring </t>
  </si>
  <si>
    <t xml:space="preserve">@LOlakers7 AWESOME GAME TODAY </t>
  </si>
  <si>
    <t>sheem166</t>
  </si>
  <si>
    <t xml:space="preserve">Today I seen my mom for the first time in 9 years. I'm the happiest man on the world. </t>
  </si>
  <si>
    <t xml:space="preserve">HA! I did it. Awesome. I'm gonna use that when in Europe. </t>
  </si>
  <si>
    <t xml:space="preserve">@lesley007 good mornin </t>
  </si>
  <si>
    <t>Mon May 18 00:22:50 PDT 2009</t>
  </si>
  <si>
    <t>babykorn333</t>
  </si>
  <si>
    <t xml:space="preserve">@emaneous buy both la </t>
  </si>
  <si>
    <t>ambernia</t>
  </si>
  <si>
    <t xml:space="preserve">Baby just wants to dance </t>
  </si>
  <si>
    <t>Mon May 18 00:22:51 PDT 2009</t>
  </si>
  <si>
    <t>javrila</t>
  </si>
  <si>
    <t xml:space="preserve">just coming back from having a good time: shooting, and watching a movie with my bf </t>
  </si>
  <si>
    <t>Mon May 18 00:22:53 PDT 2009</t>
  </si>
  <si>
    <t xml:space="preserve">@emmao414 I loved all her coats too </t>
  </si>
  <si>
    <t xml:space="preserve">My tonsils are swollen and I'm getting a headache.. Besides that, I feel great </t>
  </si>
  <si>
    <t xml:space="preserve">@MichaellaBassam awh boo, but yaay! </t>
  </si>
  <si>
    <t xml:space="preserve">@MsClementine ok so #realtalk next time on #ff i say follow dis ho ====&amp;gt;@Msclementine i donwannahearnoshit! </t>
  </si>
  <si>
    <t>Mon May 18 00:22:55 PDT 2009</t>
  </si>
  <si>
    <t>khimmy7</t>
  </si>
  <si>
    <t xml:space="preserve">Can't hear the thoughts inside my head. I'm still freaking out ! </t>
  </si>
  <si>
    <t xml:space="preserve">I'm sitting here listening too don't fight the feeling by day26 from there first cd omg this song is the ish love it </t>
  </si>
  <si>
    <t>Mon May 18 00:22:56 PDT 2009</t>
  </si>
  <si>
    <t>@shelliwazzu and I nap at lunch at work often  oh on the bus as well LOL</t>
  </si>
  <si>
    <t>@MxtMedia how was your midterms? Its due in about 16 hours. Its about 2/3-3/4 done though.  I&amp;quot;m just going to pass it to some1 to pre-read</t>
  </si>
  <si>
    <t xml:space="preserve">@Hyperopia Feeling a bit hyper, like I am on a sugar rush. But without the sugar. </t>
  </si>
  <si>
    <t>Mon May 18 00:22:58 PDT 2009</t>
  </si>
  <si>
    <t xml:space="preserve">It's a lunch time </t>
  </si>
  <si>
    <t>sellmorePISS</t>
  </si>
  <si>
    <t xml:space="preserve">@kaneday Also, 411 is that 30 Rock is amazingly funny, and that you should watch it. I'm full-time at Foster's now too </t>
  </si>
  <si>
    <t>ke_nuk</t>
  </si>
  <si>
    <t xml:space="preserve">testing, testing, apakah followers ku bisa copy??? </t>
  </si>
  <si>
    <t xml:space="preserve">Grace greeted me with OWAN at breakfast this morning.. Surely 4 year olds should still be singing nursery rhymes </t>
  </si>
  <si>
    <t xml:space="preserve">Crazy day...ended well </t>
  </si>
  <si>
    <t>Mon May 18 00:23:00 PDT 2009</t>
  </si>
  <si>
    <t xml:space="preserve">@dayannn yeah but I get home at 10 </t>
  </si>
  <si>
    <t xml:space="preserve">@conceitedwombat Hey where are you?  Think I'm going to LDN.  We need to talk </t>
  </si>
  <si>
    <t xml:space="preserve">@MadisonMitchell Fun post, great pic at the end of it too  Oh! and I like your new twitter profile pic too, fun smile </t>
  </si>
  <si>
    <t>Mon May 18 00:23:01 PDT 2009</t>
  </si>
  <si>
    <t>ChristieFknBaby</t>
  </si>
  <si>
    <t xml:space="preserve">#3turnoffwords &amp;quot;Better Than Weezy&amp;quot; aint nobody better than him beitches </t>
  </si>
  <si>
    <t>Mon May 18 00:23:03 PDT 2009</t>
  </si>
  <si>
    <t>The Cars ï¿½ Moving In Stereo rb@girlpiper &amp;quot;Hey Kurt, For you  Thanks, Steph, G'nite, big fun, per always ? http://blip.fm/~6ilqk</t>
  </si>
  <si>
    <t xml:space="preserve">So only 1% of the U.S. has a Black American Express card.. </t>
  </si>
  <si>
    <t>@MissFarrah hey  did u find help yet?</t>
  </si>
  <si>
    <t>Mon May 18 00:23:04 PDT 2009</t>
  </si>
  <si>
    <t>gadams50</t>
  </si>
  <si>
    <t xml:space="preserve">@emilysherman  If I lived in the Country dish network would be my choice, however att uverse is outstanding.  </t>
  </si>
  <si>
    <t xml:space="preserve">@arcanesiren duz they has the green stuff daddy likes wif spicy foodz, gwak.. gwaka.. erm gwakymoly? i do like that too, i steals daddys </t>
  </si>
  <si>
    <t xml:space="preserve">Double shift again: heading to Erasmus for final multimedia course, tonight processing big order for American bank </t>
  </si>
  <si>
    <t>Mon May 18 00:23:05 PDT 2009</t>
  </si>
  <si>
    <t>@charuzee haha ikaw din pala!  i'll try to get a copy of The Star! naloloka na nga ako kakapanood ng videos sa YT eh lol!</t>
  </si>
  <si>
    <t>@hexmurda worth every minute!  body's own drugs are strong! so happy we were not in the hospital. we were here: http://tinyurl.com/psp67d</t>
  </si>
  <si>
    <t>Mon May 18 00:23:06 PDT 2009</t>
  </si>
  <si>
    <t xml:space="preserve">Fabulous weekend. People need to visit me to believe the ridiculous beauty here. Also: simultaneously love &amp;amp; hate the German. Is good. </t>
  </si>
  <si>
    <t xml:space="preserve">Hot Fuzz on HBO, the remedy for my crappy mood </t>
  </si>
  <si>
    <t>Mon May 18 00:24:09 PDT 2009</t>
  </si>
  <si>
    <t xml:space="preserve">@kathyIreland  listen to DH...he know of what he speaks </t>
  </si>
  <si>
    <t>Mon May 18 00:24:10 PDT 2009</t>
  </si>
  <si>
    <t xml:space="preserve">uploading pictures at 2:30 AM, have gotten 5-7 hours of sleep since Friday. I'm lovin it and I love you </t>
  </si>
  <si>
    <t xml:space="preserve">@Jessiievo Hey! Yes. I am </t>
  </si>
  <si>
    <t>morteee</t>
  </si>
  <si>
    <t xml:space="preserve">@fu2max you put your thoughts and what you are doing ofc! </t>
  </si>
  <si>
    <t>Mon May 18 00:24:11 PDT 2009</t>
  </si>
  <si>
    <t xml:space="preserve">@AlohaArleen Agreed - but that probably is more of a challenge when you get to the levels of yourself and @sethsimonds.  </t>
  </si>
  <si>
    <t>Mon May 18 00:24:12 PDT 2009</t>
  </si>
  <si>
    <t xml:space="preserve">By @skurfuerst Extbase and Fluid are on the #-Typo3 core list now </t>
  </si>
  <si>
    <t>india_ixigo</t>
  </si>
  <si>
    <t xml:space="preserve">very hot day </t>
  </si>
  <si>
    <t xml:space="preserve">@mnrmg Oh purrleeez! you know this is a different kind of Ross song... dedicated to you! Good morning </t>
  </si>
  <si>
    <t xml:space="preserve">hi ciaren. im awesome.. nice shorts </t>
  </si>
  <si>
    <t>Mon May 18 00:24:14 PDT 2009</t>
  </si>
  <si>
    <t xml:space="preserve">@Gracious_Grace omg!  How mean!  They're adorable!  </t>
  </si>
  <si>
    <t>allthingsFoust</t>
  </si>
  <si>
    <t xml:space="preserve">@Nulapimple I too thought Ukraine was robbed!  That woman was distracting!  </t>
  </si>
  <si>
    <t>xoxjess</t>
  </si>
  <si>
    <t xml:space="preserve">Talking to Derek and then going to bed. </t>
  </si>
  <si>
    <t xml:space="preserve">@ShinesFresh :\ I'm pretty sure it's past midnight over there... Happy Birthday </t>
  </si>
  <si>
    <t>Mon May 18 00:24:15 PDT 2009</t>
  </si>
  <si>
    <t xml:space="preserve">@vIoLeT_hEaRtS </t>
  </si>
  <si>
    <t>Mon May 18 00:24:16 PDT 2009</t>
  </si>
  <si>
    <t xml:space="preserve">#musicmonday coffeeshop sound track - #alltimelow </t>
  </si>
  <si>
    <t xml:space="preserve">@carole29 Ha  I shall not make mentioned said lady earlier blush with a response to that one </t>
  </si>
  <si>
    <t xml:space="preserve">heading to bed to watch a movie and then fall asleep </t>
  </si>
  <si>
    <t>janbican</t>
  </si>
  <si>
    <t xml:space="preserve">@romanbican Jï¿½ uï¿½ jsem p?e?etl i Brisingr a ten se mi lï¿½bil nejvï¿½c </t>
  </si>
  <si>
    <t>Mon May 18 00:24:17 PDT 2009</t>
  </si>
  <si>
    <t xml:space="preserve">I now officially own a rainbow feather boa </t>
  </si>
  <si>
    <t xml:space="preserve">#familyforce5 goodnight everyone </t>
  </si>
  <si>
    <t>Mon May 18 00:24:19 PDT 2009</t>
  </si>
  <si>
    <t>@mossms86 ur welcome ..  hehe</t>
  </si>
  <si>
    <t xml:space="preserve">@SinnamonLove ahh ok, i see you chose hot chocolate.. yum.. </t>
  </si>
  <si>
    <t>kimicool</t>
  </si>
  <si>
    <t xml:space="preserve">@superraventt hi, i havent seen your reply till today. haha sorry!! say hello to all vietnamese arch angels from me. </t>
  </si>
  <si>
    <t>johbu</t>
  </si>
  <si>
    <t xml:space="preserve">Jusy got 1080p24 working without studder on the Tvix 6500, by changing to a new switch </t>
  </si>
  <si>
    <t xml:space="preserve">I love amazing things.  Goodnight twitter critters! </t>
  </si>
  <si>
    <t>Mon May 18 00:24:22 PDT 2009</t>
  </si>
  <si>
    <t>MadMikeLP</t>
  </si>
  <si>
    <t>@ChesterBe can't wait for new divide  when will be the single release? you rock</t>
  </si>
  <si>
    <t>@Ruben1020 reallyy?? what kind? suuurprise meeee  but something nice. lolol</t>
  </si>
  <si>
    <t>Mon May 18 00:24:24 PDT 2009</t>
  </si>
  <si>
    <t>Ania6</t>
  </si>
  <si>
    <t>@yasminyasmin Guten Morgen!!!  Aw maybe they're not dead? ï¿½_ï¿½ I totally did not expect the 007 twist anyway! I'm still kinda shoked ahah</t>
  </si>
  <si>
    <t>Good morning world! Had the best weekend ever. I love being a married man  Thanks my love @georgeven</t>
  </si>
  <si>
    <t>Vespie</t>
  </si>
  <si>
    <t xml:space="preserve">Just off from running on the treadmill for 45 minutes. Great feeling, I AM A LIVE, or so I think. </t>
  </si>
  <si>
    <t>famousbeau</t>
  </si>
  <si>
    <t xml:space="preserve">Studio in the morning ep comming out December 2010 </t>
  </si>
  <si>
    <t xml:space="preserve">Had a lovely weekend with my other half </t>
  </si>
  <si>
    <t>busy_bee7</t>
  </si>
  <si>
    <t xml:space="preserve">GA: back to office.. after a fabulous weekend break!! </t>
  </si>
  <si>
    <t>Mon May 18 00:24:30 PDT 2009</t>
  </si>
  <si>
    <t>TobyTurner</t>
  </si>
  <si>
    <t>I made this link for you.    Happy early/late birthday!  http://tinyurl.com/ReTweetRussianEp1  #fb</t>
  </si>
  <si>
    <t>Mon May 18 00:24:31 PDT 2009</t>
  </si>
  <si>
    <t>@JonathanRKnight I wish I was there with u Jon, I will b 1 day  xx</t>
  </si>
  <si>
    <t>Mon May 18 00:24:33 PDT 2009</t>
  </si>
  <si>
    <t>IF YOU LOVE CHUCK NORRIS THEN FOLLOW ME  (earthquake)</t>
  </si>
  <si>
    <t>@xADCC me too  oh haha was nik there? Haha any sparks between them?</t>
  </si>
  <si>
    <t xml:space="preserve">@annTRS I asked Matt for a picture twice and he said no twice. Grr. Oh well. I got a pic with Vinny instead. </t>
  </si>
  <si>
    <t>Mon May 18 00:24:35 PDT 2009</t>
  </si>
  <si>
    <t xml:space="preserve">The beginning of the last week of school.. </t>
  </si>
  <si>
    <t>Mon May 18 00:24:37 PDT 2009</t>
  </si>
  <si>
    <t>@steffy213 no way steffy! youre gonna have to wait  its not a big deal or anythinggg, wait like about a week  eheh!</t>
  </si>
  <si>
    <t>Ok, NOW I'm going to bed  I just downloaded twitterberry! (Reccomended if you have a blackberry) night!</t>
  </si>
  <si>
    <t>NOW I SHOULD sleep. or try to.  night.</t>
  </si>
  <si>
    <t>melly4mark</t>
  </si>
  <si>
    <t xml:space="preserve">Is looking forward to nyc in 13 days!! </t>
  </si>
  <si>
    <t>Mon May 18 00:24:39 PDT 2009</t>
  </si>
  <si>
    <t>dukz</t>
  </si>
  <si>
    <t xml:space="preserve">@liaalu Hey whatsup Certified Restaurant City Addict? </t>
  </si>
  <si>
    <t xml:space="preserve">@mike_rhodes r u romeo from somewhere? </t>
  </si>
  <si>
    <t>AndersMC</t>
  </si>
  <si>
    <t>Just a little shake  #earthquake - back to editing.   http://yfrog.com/5ehrsj (via @joshcoxrun)</t>
  </si>
  <si>
    <t>Mon May 18 00:24:42 PDT 2009</t>
  </si>
  <si>
    <t>zeebrahcakes</t>
  </si>
  <si>
    <t xml:space="preserve">@brinaaline good. you don't need that peice of shit. now that i am your wife, you're a new lady </t>
  </si>
  <si>
    <t>Mon May 18 00:24:43 PDT 2009</t>
  </si>
  <si>
    <t>Didsie</t>
  </si>
  <si>
    <t>@TheOlifants Meow!  Ff checken of je mn mail hebt gekregen... Did you?</t>
  </si>
  <si>
    <t>Mon May 18 00:24:44 PDT 2009</t>
  </si>
  <si>
    <t xml:space="preserve">@Suheil_ you said someone of your followers said she loves u </t>
  </si>
  <si>
    <t xml:space="preserve">@Rhi133 nope... tryin to make some extra cash for my new kids concerts. </t>
  </si>
  <si>
    <t>Last tweet for the &amp;quot;night&amp;quot; goodnight tweeters  sleep tight</t>
  </si>
  <si>
    <t xml:space="preserve">@jemillahayne @margotrobbie How was your day? </t>
  </si>
  <si>
    <t xml:space="preserve">&amp;quot;But my mind was everywhere, I wanna know you.&amp;quot; - Hannah Montana </t>
  </si>
  <si>
    <t>@Crichton_Kicks LOL me too this morning  I'm not at work til a wk tomorrow so proper giddy, dunno what to do first! LOL @_Flik_</t>
  </si>
  <si>
    <t xml:space="preserve">@TyleneBuck Kisses back to you too beautiful! Have a great week cutie! I hope things have been well with u! </t>
  </si>
  <si>
    <t>Mon May 18 00:24:45 PDT 2009</t>
  </si>
  <si>
    <t xml:space="preserve">talking to j'hanna on the phone.  </t>
  </si>
  <si>
    <t xml:space="preserve">@Ambee789 Nice </t>
  </si>
  <si>
    <t xml:space="preserve">@zaibatsu Is that like an online version of an ankle bracelet? ;-) JK </t>
  </si>
  <si>
    <t>Mon May 18 00:24:47 PDT 2009</t>
  </si>
  <si>
    <t xml:space="preserve">#musicmonday coffeeshop soundtrack - #alltimelow </t>
  </si>
  <si>
    <t>Mon May 18 00:24:48 PDT 2009</t>
  </si>
  <si>
    <t xml:space="preserve">@brittanyylynne its so funny! I love it </t>
  </si>
  <si>
    <t>Mon May 18 00:24:49 PDT 2009</t>
  </si>
  <si>
    <t xml:space="preserve">@Clarrisani yeah I think I have.  I was laughing so much last night at Burn.  He makes Jack's voice kinda squeaky!!  Nice voice overall </t>
  </si>
  <si>
    <t xml:space="preserve">@wearetheoceans you're just waking up and i havent slept yet </t>
  </si>
  <si>
    <t xml:space="preserve">@juderoque check out if nokia has a native twitter app so it'll be easier to tweet using your mobile </t>
  </si>
  <si>
    <t>Mon May 18 00:24:51 PDT 2009</t>
  </si>
  <si>
    <t>justinwee</t>
  </si>
  <si>
    <t>@thatgirl_karen hey hey i'm loving your photoshoot pictures. very flashh!  hows your voice holding up? ps. you have melisa's number?</t>
  </si>
  <si>
    <t xml:space="preserve">@BacioLover14 soulja boy &amp;quot;trim those nose hairs&amp;quot;   LOL were nuts ...had fun with you this weekend  </t>
  </si>
  <si>
    <t xml:space="preserve">@OweeW neither have i.. meh ohwell </t>
  </si>
  <si>
    <t>auggy4eva</t>
  </si>
  <si>
    <t xml:space="preserve">is going to safra for pool now </t>
  </si>
  <si>
    <t>Thamawat</t>
  </si>
  <si>
    <t xml:space="preserve">Seriously - Ukraine got a better finishing position than us??? Oh.. uhm yes.. almost forgot - congrats Norway! </t>
  </si>
  <si>
    <t>Mon May 18 00:24:53 PDT 2009</t>
  </si>
  <si>
    <t>mexicanbrownie</t>
  </si>
  <si>
    <t xml:space="preserve">dropping off el compa after watching Star Trek for 2nd time. good weekend </t>
  </si>
  <si>
    <t>Nite &amp;lt;hug&amp;gt; RB: @kbuech: &amp;quot;The Cars ï¿½ Moving In Stereo rb@girlpiper &amp;quot;Hey Kurt, For you  Thanks, Steph, G'nit... ? http://blip.fm/~6ilsj</t>
  </si>
  <si>
    <t xml:space="preserve">@sincereSunshine I am just hyping my cd up </t>
  </si>
  <si>
    <t xml:space="preserve">ngopi .. excelso at home </t>
  </si>
  <si>
    <t xml:space="preserve">@LexiThaBoss lmao dumbass hehehe I'm too tired. Off to bed. I luhh yo ass #realtalk </t>
  </si>
  <si>
    <t>sebtriquet</t>
  </si>
  <si>
    <t xml:space="preserve">Salut les twitteriens </t>
  </si>
  <si>
    <t xml:space="preserve">@Garythetwit I'll suggest it next time xD Good idea </t>
  </si>
  <si>
    <t>@shaundiviney that is so lame! Who srsly gets their parents to send emails for them?! haha, how old are the kids?! we're not 5 anymore!  x</t>
  </si>
  <si>
    <t>Mon May 18 00:24:57 PDT 2009</t>
  </si>
  <si>
    <t xml:space="preserve">@happysherpa Haha not too many! </t>
  </si>
  <si>
    <t>redxcore</t>
  </si>
  <si>
    <t xml:space="preserve">is under red lights </t>
  </si>
  <si>
    <t>Mon May 18 00:24:58 PDT 2009</t>
  </si>
  <si>
    <t xml:space="preserve">@TigerMel   We used to call it &amp;quot;Days of Our Droopies&amp;quot; when we were at school </t>
  </si>
  <si>
    <t>JamesAyup</t>
  </si>
  <si>
    <t xml:space="preserve">Such a comfy beddd </t>
  </si>
  <si>
    <t xml:space="preserve">@Bhooshan Nice Nice. Welcome back now </t>
  </si>
  <si>
    <t xml:space="preserve">@oceanUP  I just read it. What was with those people?? Imma kick them in the damn head! </t>
  </si>
  <si>
    <t>Mon May 18 00:25:00 PDT 2009</t>
  </si>
  <si>
    <t>GetAwayFromMe</t>
  </si>
  <si>
    <t xml:space="preserve">In my bed about to go to sleep loving how nowadays I get the bed all to myself </t>
  </si>
  <si>
    <t>hahaha thanks  ... yeah, I'm just PO'd to be awake. grrrrr. going to try again in a minute...</t>
  </si>
  <si>
    <t>Mon May 18 00:25:01 PDT 2009</t>
  </si>
  <si>
    <t>n_yo_face_sucka</t>
  </si>
  <si>
    <t>Yay it's our 4 year anniversary today!!! He remembered  http://twitpic.com/5f07c</t>
  </si>
  <si>
    <t>Mon May 18 00:25:02 PDT 2009</t>
  </si>
  <si>
    <t xml:space="preserve">@iamNOTvladdy your welcome, i like helping, </t>
  </si>
  <si>
    <t>weekend sucked coz no Macbook. means no blogging and networking. and finally, i get to tweet from the office. hah!!!  finally.</t>
  </si>
  <si>
    <t>saraboobeezy</t>
  </si>
  <si>
    <t xml:space="preserve">Live on Stickam. Come talk to me. </t>
  </si>
  <si>
    <t>Mon May 18 00:25:03 PDT 2009</t>
  </si>
  <si>
    <t>Today I'm going to break into the top 300, with YOUR help. 71 more followers required.. Pretty, pretty, please?  proof.. http://ow.ly/7uWd</t>
  </si>
  <si>
    <t>Mon May 18 00:25:04 PDT 2009</t>
  </si>
  <si>
    <t xml:space="preserve">@brittanydailey Good, glad u coo </t>
  </si>
  <si>
    <t>eeggee</t>
  </si>
  <si>
    <t xml:space="preserve">@madcylee Yes it really is!!! </t>
  </si>
  <si>
    <t>Zooners</t>
  </si>
  <si>
    <t xml:space="preserve">Good Morning...wir warten auf den 200. Follower </t>
  </si>
  <si>
    <t>unicornland</t>
  </si>
  <si>
    <t xml:space="preserve">Off to exams - today: oral English. I'm quite optimistic. </t>
  </si>
  <si>
    <t>Mon May 18 00:25:07 PDT 2009</t>
  </si>
  <si>
    <t>@ExMi Morning   Was great to finally meet you!</t>
  </si>
  <si>
    <t>Mon May 18 00:25:08 PDT 2009</t>
  </si>
  <si>
    <t xml:space="preserve">@MGChislett haha that's funny </t>
  </si>
  <si>
    <t xml:space="preserve">@MichaellaBassam flyziks good like that, he once gave the boys a cooked turkey for me, ahah  </t>
  </si>
  <si>
    <t>Mon May 18 00:25:09 PDT 2009</t>
  </si>
  <si>
    <t>ishipishi</t>
  </si>
  <si>
    <t xml:space="preserve">settling the house before mum &amp;amp; dad get here! Packing...cleaning...but no more cooking! Cook's back from leave..yay!!  </t>
  </si>
  <si>
    <t>dolcecbabe</t>
  </si>
  <si>
    <t xml:space="preserve">well im still trying to see wot all the fuss is about on twitter... bit borin!!!!! face book is where its really at </t>
  </si>
  <si>
    <t xml:space="preserve">DAY OFF 2DAY!!! </t>
  </si>
  <si>
    <t>Just focused on assignment!! and Missing homeee.. Sa OL ngk? ichat yuk!! miss y sat  xx</t>
  </si>
  <si>
    <t xml:space="preserve">Maths exam at one so am going into school later to get extra rest and revision done </t>
  </si>
  <si>
    <t xml:space="preserve">Bad: headphone cable + glass of water = everything on desk very wet. Good: keyboard &amp;amp; mouse still working and now my desk's much cleaner! </t>
  </si>
  <si>
    <t>Love_bug18</t>
  </si>
  <si>
    <t>Am so HAPPY it was actually hot and nice out today!  WOO HOO!</t>
  </si>
  <si>
    <t>zelle_xiao</t>
  </si>
  <si>
    <t xml:space="preserve">ah that's so sad... don't worry i'm behind u </t>
  </si>
  <si>
    <t>Mon May 18 00:26:19 PDT 2009</t>
  </si>
  <si>
    <t>xoxochanel123</t>
  </si>
  <si>
    <t xml:space="preserve">Yay, thanks matt! </t>
  </si>
  <si>
    <t>Mon May 18 00:26:20 PDT 2009</t>
  </si>
  <si>
    <t>DreamerDen</t>
  </si>
  <si>
    <t xml:space="preserve">@ArtSobczak I aim to expand my business further into Singapore, and I'm drafting out a detail plan to get there. Along with a dateline. </t>
  </si>
  <si>
    <t xml:space="preserve">@PaulHarriott LOL!!! You poor thing!! You should request a van!! </t>
  </si>
  <si>
    <t>headphoned_0307</t>
  </si>
  <si>
    <t xml:space="preserve">back to work! now: interview with a Rockstar (MAG) </t>
  </si>
  <si>
    <t>MrsMorr</t>
  </si>
  <si>
    <t xml:space="preserve">Just got a massage. Feeling great and relaxed. Great start to the day n week </t>
  </si>
  <si>
    <t>Mon May 18 00:26:23 PDT 2009</t>
  </si>
  <si>
    <t>lukehilton91</t>
  </si>
  <si>
    <t xml:space="preserve">going off to college, fun times </t>
  </si>
  <si>
    <t>Mon May 18 00:26:24 PDT 2009</t>
  </si>
  <si>
    <t xml:space="preserve">@nadiacharissa haha iya thanks.. take care juga d jakarta.. </t>
  </si>
  <si>
    <t>seannieboi</t>
  </si>
  <si>
    <t xml:space="preserve">is eating Chocolate Ice Cream, mmmm...not bad of a replacement for not being able to eat a pazookie. </t>
  </si>
  <si>
    <t xml:space="preserve">i find a healthy dose of tweetpeeps &amp;amp; blippers can cure any doldrums one may have...hard to feel down w/so many cool people in the world </t>
  </si>
  <si>
    <t>@Wes79 I got the e71, great for tweeting and Web  I'm not sure who fury are to be honest I follow there updates, thought u mite wanna look</t>
  </si>
  <si>
    <t>Mon May 18 00:26:25 PDT 2009</t>
  </si>
  <si>
    <t xml:space="preserve">@EarlyTheMc; sure did </t>
  </si>
  <si>
    <t>Prank510</t>
  </si>
  <si>
    <t>@tinkermebaby ha.i believe u reg..aye if u could dance on a track i would let u  .</t>
  </si>
  <si>
    <t xml:space="preserve">@peeeet As you should be. </t>
  </si>
  <si>
    <t>Mon May 18 00:26:26 PDT 2009</t>
  </si>
  <si>
    <t xml:space="preserve">@melodyjae Your dog is a pervert </t>
  </si>
  <si>
    <t>Mon May 18 00:26:28 PDT 2009</t>
  </si>
  <si>
    <t>ravibhu</t>
  </si>
  <si>
    <t xml:space="preserve">pidomain.mobi is up now.. dwarpalak running.. </t>
  </si>
  <si>
    <t xml:space="preserve">@donniewahlberg Are ya still alive?? Did ya have blast?? Next cruise in Europe, right?? </t>
  </si>
  <si>
    <t>Mon May 18 00:26:29 PDT 2009</t>
  </si>
  <si>
    <t xml:space="preserve">''Not everyone deserves the amazing andrew rodriguez'' haha krystal you're awesome! </t>
  </si>
  <si>
    <t>ziadeniseaudrey</t>
  </si>
  <si>
    <t>Check this out. Have fun watching!  http://bit.ly/mOCnY</t>
  </si>
  <si>
    <t>Sleep. - Gonna go to sleep now. Tired. Girlfriend just went to sleep. I hear her right now.  Ahh. I love... http://tumblr.com/xms1t4lg0</t>
  </si>
  <si>
    <t>Mon May 18 00:26:32 PDT 2009</t>
  </si>
  <si>
    <t>theRealChapman</t>
  </si>
  <si>
    <t xml:space="preserve">I'm going to sleep. I'm still sore from Friday's bootcamp and I'm looking forward to going back tmro. Good night, my tweets. </t>
  </si>
  <si>
    <t>alanpereira</t>
  </si>
  <si>
    <t xml:space="preserve">My weekend was fabulous! I'm blessed! </t>
  </si>
  <si>
    <t>Mon May 18 00:26:33 PDT 2009</t>
  </si>
  <si>
    <t>CKM22</t>
  </si>
  <si>
    <t xml:space="preserve">tired of these late nights and early mornings...but relay was amazing </t>
  </si>
  <si>
    <t xml:space="preserve">Going to sleep. Pretty exhausted. Wish I didn't have school in the morning. But I do. Goodnight, twitsville. </t>
  </si>
  <si>
    <t>coacheswifey</t>
  </si>
  <si>
    <t xml:space="preserve">hittin the sheets..gotta get up early </t>
  </si>
  <si>
    <t>Mon May 18 00:26:34 PDT 2009</t>
  </si>
  <si>
    <t xml:space="preserve">@ianemery good to hear. Yeah, had a good and much needed rest too. Have a great day </t>
  </si>
  <si>
    <t>Mon May 18 00:26:35 PDT 2009</t>
  </si>
  <si>
    <t>@mikecarlito hey mike!  its me.  makin sure you got me.  imma send you those pics.    had some fun!</t>
  </si>
  <si>
    <t>panjabigator</t>
  </si>
  <si>
    <t xml:space="preserve">Thanks for being &amp;quot;fucktastic!&amp;quot; </t>
  </si>
  <si>
    <t>Mon May 18 00:26:36 PDT 2009</t>
  </si>
  <si>
    <t xml:space="preserve">@megandresslar he is very smart, im sure he will be very fast by the time his class is over. </t>
  </si>
  <si>
    <t>i just saw a super cute cartoon  The Reluctant Dragon. check it out. &amp;lt;3 night y'all</t>
  </si>
  <si>
    <t xml:space="preserve">@michaelceratops Yes, it was that good. </t>
  </si>
  <si>
    <t xml:space="preserve">@kryscar11 love that song </t>
  </si>
  <si>
    <t xml:space="preserve">#flylady WHB status: 4 tasks done, 'take out trash' now, which I did after school run. So having rye/pb/jam and OJ. Then I'm off again! </t>
  </si>
  <si>
    <t>@futuredirected Thank you!    Pls keep that promise?  ;)  Actually, it's okay, at least life hasn't been boring (which would be worse)!</t>
  </si>
  <si>
    <t xml:space="preserve">@jessleedham tell me about it, i cant wait til sunday to stalk them </t>
  </si>
  <si>
    <t>Mon May 18 00:26:40 PDT 2009</t>
  </si>
  <si>
    <t xml:space="preserve">@castletonASHLEY that'd be fair cool </t>
  </si>
  <si>
    <t>Ktz87</t>
  </si>
  <si>
    <t>My teacher mentor said I have excellent classroom management and great teaching approaches  Seems I have everyone fooled myess!!</t>
  </si>
  <si>
    <t>Mon May 18 00:26:41 PDT 2009</t>
  </si>
  <si>
    <t xml:space="preserve">Watching desperate housewives right now...Maiara Walsh from Cory in the House is guest starring...ahh </t>
  </si>
  <si>
    <t>i love the song..  by Avant  called.. When it hurts.  laying down listening to music feeling it.. misssing him.!</t>
  </si>
  <si>
    <t>Mon May 18 00:26:43 PDT 2009</t>
  </si>
  <si>
    <t>shaunster1</t>
  </si>
  <si>
    <t xml:space="preserve">@joyfirestar daddy will support you </t>
  </si>
  <si>
    <t>BEAT MY HIGH SCORE IN BRICK OMG!  by 20 pts. I'm craving some mamon tostado right now...and ugh. I got 11-12 hrs to think of something.</t>
  </si>
  <si>
    <t xml:space="preserve">The Sims 3 Leaked?! WTFLOL. </t>
  </si>
  <si>
    <t>Morning all! i wonder what this week will bring for us all?  i'm on a countdown now, just 28 days until Sid's 2nd birthday!</t>
  </si>
  <si>
    <t>Mon May 18 00:26:45 PDT 2009</t>
  </si>
  <si>
    <t xml:space="preserve">@ultra_violet77 @AMCFARR  and good morning from over here too - busy working - so not much time for chatting today </t>
  </si>
  <si>
    <t>Mon May 18 00:26:47 PDT 2009</t>
  </si>
  <si>
    <t>KiaRouge</t>
  </si>
  <si>
    <t xml:space="preserve">buongiorno! good morning! </t>
  </si>
  <si>
    <t xml:space="preserve">grinding almonds for use in a new brownie recipe. Kirsch is an important addition too! </t>
  </si>
  <si>
    <t xml:space="preserve">@Yoni A penis museum in such a cold place must be rather small </t>
  </si>
  <si>
    <t>Mon May 18 00:26:49 PDT 2009</t>
  </si>
  <si>
    <t>@shaundiviney ahaha well i can see y they wud be worried! i mean u doo look like a bit ov a pedo! ahaha jks jks  x</t>
  </si>
  <si>
    <t>One of my favorite songs now...  by Ashley Chambliss ? http://blip.fm/~6ilur</t>
  </si>
  <si>
    <t xml:space="preserve">@TayJones I'm up </t>
  </si>
  <si>
    <t>mistresskitten</t>
  </si>
  <si>
    <t>@DaRiddler352 Agreed  Unless of course they ask for it ;) (BDSM and all that)</t>
  </si>
  <si>
    <t>@hp_touchsmart Future advanced CIA-like software running on a Vista interface - means I can always use my current HP machine  #touchsmart</t>
  </si>
  <si>
    <t>Mon May 18 00:26:51 PDT 2009</t>
  </si>
  <si>
    <t>ninjive</t>
  </si>
  <si>
    <t xml:space="preserve">@adriankenny lets see a screen grab ! gonna be doing some deskmodding myself, need ideas </t>
  </si>
  <si>
    <t>Mon May 18 00:26:52 PDT 2009</t>
  </si>
  <si>
    <t xml:space="preserve">@spdd Will do, thanks </t>
  </si>
  <si>
    <t xml:space="preserve">@JohnnyLaird and you Johnny! Happy Monday </t>
  </si>
  <si>
    <t>Mon May 18 00:26:53 PDT 2009</t>
  </si>
  <si>
    <t>I have an editor, his name is VInce. He made corrections, but he didn't make me wince  How cool is that ! This book is really happening!</t>
  </si>
  <si>
    <t>leftynewt</t>
  </si>
  <si>
    <t>http://earlybirdgetstheworm.tk -- hey everyone  -- check out my brand new sites in prelaunch that will revolutionize internet marketing!</t>
  </si>
  <si>
    <t>Mon May 18 00:26:55 PDT 2009</t>
  </si>
  <si>
    <t xml:space="preserve">almost back to happy </t>
  </si>
  <si>
    <t>kellylabanco</t>
  </si>
  <si>
    <t xml:space="preserve">@_AlexaJordan OMG!! Could it be?? Next weekend??! </t>
  </si>
  <si>
    <t>Mon May 18 00:26:56 PDT 2009</t>
  </si>
  <si>
    <t xml:space="preserve">Omg i just found sooo many vintage mcdonalds toys outside near the dumpster! Ebay here i come! </t>
  </si>
  <si>
    <t>ahcong</t>
  </si>
  <si>
    <t xml:space="preserve">going out with kelvin and kenneth now.. </t>
  </si>
  <si>
    <t xml:space="preserve">@lookbookdotnu is freakin awesome! i lost a lot of my time there </t>
  </si>
  <si>
    <t xml:space="preserve">I still need two former friends then I'm going on &amp;quot;lock down&amp;quot;! </t>
  </si>
  <si>
    <t xml:space="preserve">@getfunked  teehee, great catchphrase... pulled me in! </t>
  </si>
  <si>
    <t xml:space="preserve">you're my angel, you are the only sunshine in my life, feels like heaven when you take me in your arms </t>
  </si>
  <si>
    <t>peterjrday</t>
  </si>
  <si>
    <t xml:space="preserve">@eliazarputera Btw - seen ur interaction w/ @procyon8x!  John 16v8 says Spirit convicts WORLD of sins! Believers are FREE of conviction! </t>
  </si>
  <si>
    <t>CBSlade</t>
  </si>
  <si>
    <t xml:space="preserve">Busy, busy, busy catching up with the weekend! Also, is it wrong that I thought Eurovision was great? 'This is my moment' </t>
  </si>
  <si>
    <t>hansst</t>
  </si>
  <si>
    <t xml:space="preserve">@marcosc Those are called marching bands... </t>
  </si>
  <si>
    <t xml:space="preserve">Morning everyone, and happy start-of-week. Waiting in for another 11 hour delivery window today. Oh unbridled joy </t>
  </si>
  <si>
    <t>Mon May 18 00:26:59 PDT 2009</t>
  </si>
  <si>
    <t xml:space="preserve">@SinnamonLove  So ma'am i decided i needed to start writing again, and you motivated me in your own way, by just being you .. so ty! </t>
  </si>
  <si>
    <t>Tigerseven</t>
  </si>
  <si>
    <t xml:space="preserve">tonite Burgers with kumara chips, bean and onion salad and apfel strudel with vanilla ice cream for dessert </t>
  </si>
  <si>
    <t>SimonaSt</t>
  </si>
  <si>
    <t xml:space="preserve">Ohhh sorry i'm rude...first good morning and wish you all a good day </t>
  </si>
  <si>
    <t>givvyy</t>
  </si>
  <si>
    <t xml:space="preserve">@EmmaJaney BAHA ah i need to get meself a pair of those </t>
  </si>
  <si>
    <t>MaeAbi</t>
  </si>
  <si>
    <t xml:space="preserve">@yonasu gee, your like my dad. He likes prison break </t>
  </si>
  <si>
    <t xml:space="preserve">If you like me, love reggae, ska etc. you should listen to this girl from Reunion  http://bit.ly/p6guT - 2:59 into the video </t>
  </si>
  <si>
    <t>mrjoshuapaul</t>
  </si>
  <si>
    <t xml:space="preserve">I'm in Arizona and @taylorswift13 is in Los Angeles. FML! only 3 more days though </t>
  </si>
  <si>
    <t xml:space="preserve">Watching My Best Friend's Girl in bed alone. Hoping it's as funny as my son said it was. </t>
  </si>
  <si>
    <t>VirgoBabiie</t>
  </si>
  <si>
    <t>@OGBERRY &amp;amp; @officialTila you lot make larffff  tila cmin to The Uk by any chance</t>
  </si>
  <si>
    <t>Mon May 18 00:27:03 PDT 2009</t>
  </si>
  <si>
    <t xml:space="preserve">@tivon oh well in that case sounds like cheerios and A(unt) C(lair) Transit can handle that for you </t>
  </si>
  <si>
    <t xml:space="preserve">Goodnight everyone ! </t>
  </si>
  <si>
    <t>Mon May 18 00:27:05 PDT 2009</t>
  </si>
  <si>
    <t xml:space="preserve">Good morning, afternoon, evening, night (choose one which applied u) </t>
  </si>
  <si>
    <t>castorgirl</t>
  </si>
  <si>
    <t>@Kathy_B_from_AC Thanks Kathy   We're trying to calm down about it all. Idea of flying is scarier than the interview... lol</t>
  </si>
  <si>
    <t>Mon May 18 00:27:06 PDT 2009</t>
  </si>
  <si>
    <t>drewcone</t>
  </si>
  <si>
    <t xml:space="preserve">Burnt...legs, arms, head, neck. Mmm, the sun exposure was worth it </t>
  </si>
  <si>
    <t>Mon May 18 00:27:07 PDT 2009</t>
  </si>
  <si>
    <t xml:space="preserve">Gooood weekend  Gooood night&amp;lt;3 Maybe i'll get my piercing tomorrow </t>
  </si>
  <si>
    <t>youngoffender3</t>
  </si>
  <si>
    <t xml:space="preserve">@curtsmith congrats on ur first earthquake! that was a 'baby' quake tho in cali terms.  </t>
  </si>
  <si>
    <t xml:space="preserve">has 2 job interviews lined up for next week </t>
  </si>
  <si>
    <t>stellacotton</t>
  </si>
  <si>
    <t xml:space="preserve">@fah20 Wordbook is one of my favorite apps! Be on the lookout for a delivery Tuesday! </t>
  </si>
  <si>
    <t>adelemackerel</t>
  </si>
  <si>
    <t xml:space="preserve">@hirsebirse Hehe </t>
  </si>
  <si>
    <t>Mon May 18 00:27:08 PDT 2009</t>
  </si>
  <si>
    <t xml:space="preserve">@jamesurquhart thanks James...  </t>
  </si>
  <si>
    <t>Mon May 18 00:28:16 PDT 2009</t>
  </si>
  <si>
    <t xml:space="preserve">I hope everyone in LA is ok. #earthquake is really scary.. but the key is don't be panic, guys </t>
  </si>
  <si>
    <t>Mon May 18 00:28:17 PDT 2009</t>
  </si>
  <si>
    <t>ohitsjayde</t>
  </si>
  <si>
    <t>@superbadking lol i knoeeee but im glad i had like a 4 day weekend tho  yay me!</t>
  </si>
  <si>
    <t xml:space="preserve">@n_McChorva Oops. Super late. Happy 15 months too! Love you! </t>
  </si>
  <si>
    <t>@jonatanraziel I saw my smiles today... Which makes it a good day.  Hood night!</t>
  </si>
  <si>
    <t>says: Hello monday, I will promise to do my best today, please be nice to me!  #fb</t>
  </si>
  <si>
    <t xml:space="preserve">attending the wedding ceremony of keisha and dave. kayleigh is beside me. heading off for the reception. </t>
  </si>
  <si>
    <t>Mon May 18 00:28:19 PDT 2009</t>
  </si>
  <si>
    <t>danimoo</t>
  </si>
  <si>
    <t xml:space="preserve">@wosssy only sometimes, we all do </t>
  </si>
  <si>
    <t xml:space="preserve">My blog is now being read in Australia, Vietnam and Estonia! Wow! </t>
  </si>
  <si>
    <t xml:space="preserve">oh.. just heard hannah montana &amp;amp; david archuleta songs.. :] haha.. and i loved it! lol.. </t>
  </si>
  <si>
    <t>@alina_popescu Morning  My Monday mood has just got better for a song ;-)</t>
  </si>
  <si>
    <t>Mon May 18 00:28:22 PDT 2009</t>
  </si>
  <si>
    <t>G1itch</t>
  </si>
  <si>
    <t>watching Maricar Reyes Scandal (from the Modes Commercial) and K.halili Scandal. galing galing  ... made my day complete</t>
  </si>
  <si>
    <t>Mon May 18 00:28:23 PDT 2009</t>
  </si>
  <si>
    <t xml:space="preserve">is going to wem tomorrow. </t>
  </si>
  <si>
    <t>@blottedcopybook at last!  Congratulations!!</t>
  </si>
  <si>
    <t xml:space="preserve">@rebeccao372 good morning, nice and fresh this morning, ready to take on the world and rain, u? </t>
  </si>
  <si>
    <t xml:space="preserve">@kyspeaks Maybe I can plait a pony tail from my back hair LOL I have the umbrella </t>
  </si>
  <si>
    <t xml:space="preserve">@grae42 gnight grae, good seeing ya as always </t>
  </si>
  <si>
    <t xml:space="preserve">enjoys reading online newspapers every midnight. As an environmentalist, it help me save paper! </t>
  </si>
  <si>
    <t>Mon May 18 00:28:24 PDT 2009</t>
  </si>
  <si>
    <t xml:space="preserve">@PoorPaul Ranch all the way. Or Italian. Either or. </t>
  </si>
  <si>
    <t xml:space="preserve">@mayorsam I'm sure you would have some fun, specially beach tripping </t>
  </si>
  <si>
    <t>@daynah: @HennArtOnline I hope to be asleep in one.  #nightowls</t>
  </si>
  <si>
    <t xml:space="preserve">@barenakedladies That's great news! Can't wait to see more. </t>
  </si>
  <si>
    <t>Mon May 18 00:28:25 PDT 2009</t>
  </si>
  <si>
    <t xml:space="preserve">Just finished the da vinci code, wat else is there to do wen u cant sleep. Ho hum </t>
  </si>
  <si>
    <t xml:space="preserve">@AshuGreene </t>
  </si>
  <si>
    <t xml:space="preserve">@shaggylive you have to come back and change it to red dwarf ..... pretty please??? Or princess bride </t>
  </si>
  <si>
    <t>Mon May 18 00:28:26 PDT 2009</t>
  </si>
  <si>
    <t xml:space="preserve">@mcawilliams has become a man! He's  lost his &amp;quot;wedding shoot cherry&amp;quot;. </t>
  </si>
  <si>
    <t xml:space="preserve">@AlohaArleen Hey - Thanks Yes it's only been a few mths - think the Law of Attraction / Like Minded people know how to find each other!x </t>
  </si>
  <si>
    <t>Mon May 18 00:28:28 PDT 2009</t>
  </si>
  <si>
    <t xml:space="preserve">with chelsea and aimee in college waiting for busses to go trip </t>
  </si>
  <si>
    <t>@prichmond14 if u want to join im gonna make you a mod for my forum  http://ILuvMyiPhone88.forums-free.com</t>
  </si>
  <si>
    <t>BjBby</t>
  </si>
  <si>
    <t xml:space="preserve">I never would have thought Final Fantasy 1 would be such a bitch to beat. I finally did it tho </t>
  </si>
  <si>
    <t xml:space="preserve">if you want to talk to me on skype its lovelywings14.. same as this </t>
  </si>
  <si>
    <t>woo! GNW and Code Geass is on tonight!!  Im go check if R2 #18s been uploaded yet...</t>
  </si>
  <si>
    <t>gonzotheguy</t>
  </si>
  <si>
    <t>finally done with homework...made a new piicture. es pretty cool.  haha</t>
  </si>
  <si>
    <t xml:space="preserve">Good morning everyone, hope you all have a good day </t>
  </si>
  <si>
    <t xml:space="preserve">in school.. making a commercial for EAR DROPS! </t>
  </si>
  <si>
    <t>@Airbase some videos from your melbourne gig  http://www.youtube.com/user/narcism1</t>
  </si>
  <si>
    <t>Mon May 18 00:28:32 PDT 2009</t>
  </si>
  <si>
    <t>@ssharwood  simon - new profile pic makes it too hard to spot you  snuggie freaky ....</t>
  </si>
  <si>
    <t xml:space="preserve">@LuvinDanny4Ever good night, I am right behind you </t>
  </si>
  <si>
    <t>yutaroo</t>
  </si>
  <si>
    <t xml:space="preserve">going to maths tutoring... </t>
  </si>
  <si>
    <t xml:space="preserve">Second, I was sick yesterday so I took my rest. </t>
  </si>
  <si>
    <t>Mon May 18 00:28:35 PDT 2009</t>
  </si>
  <si>
    <t xml:space="preserve">Everyone follow @lighterLOSER. That shit is too funny! </t>
  </si>
  <si>
    <t xml:space="preserve">i love my wife </t>
  </si>
  <si>
    <t xml:space="preserve">@AliciaJacobs Hi Alicia Hope u had a gr8 wknd. Was surprised that u wasn't at TigerJam. or will we see that on the news </t>
  </si>
  <si>
    <t xml:space="preserve">@esbecreative thanx </t>
  </si>
  <si>
    <t xml:space="preserve">@jimmythenotable I suspect you wish it was only midnight your time so you could twitter more! admit it </t>
  </si>
  <si>
    <t xml:space="preserve">And here at beer i an wearing my twitter shirt and have my camera </t>
  </si>
  <si>
    <t>Mon May 18 00:28:41 PDT 2009</t>
  </si>
  <si>
    <t>Paperton</t>
  </si>
  <si>
    <t xml:space="preserve">Good stuff med @ericries Strax ï¿½ver en timme lï¿½ng, check it! http://bit.ly/15Vumv  Tack @emileifrem !! </t>
  </si>
  <si>
    <t>@drable Hey! Morning  Long day ahead?</t>
  </si>
  <si>
    <t xml:space="preserve">@madlep thanks for the follow man, i hit u back. Fun w/e we had </t>
  </si>
  <si>
    <t>NannaFurtado</t>
  </si>
  <si>
    <t xml:space="preserve">@_nellyfurtado: wow!!! Cool! I'm really excited about your upcoming albums! </t>
  </si>
  <si>
    <t xml:space="preserve">LOL'ing at tha fact like three dudes, today alone, told me I blatantly play them, I'm always hearin dis , I don't mean it friends </t>
  </si>
  <si>
    <t>Mon May 18 00:28:44 PDT 2009</t>
  </si>
  <si>
    <t>@LodurZJ luckily we can even get direct tv in the netherlands  but I hope you'll have a great time!</t>
  </si>
  <si>
    <t xml:space="preserve">@iamkhayyam just teasing - cracking stuff </t>
  </si>
  <si>
    <t xml:space="preserve">@hsubidooby  no class for the next whole month now la..exam period no class one..and sem 1 ended ready </t>
  </si>
  <si>
    <t>singing along to the radio  lol getting told too</t>
  </si>
  <si>
    <t>[Matumbi ï¿½ Brother Louie] @luiz_com_z I like starting things  ? http://blip.fm/~6ilx2</t>
  </si>
  <si>
    <t>watching acoustic paramore videos on youtube   i should b sleeping. gotta work 2morow morning.</t>
  </si>
  <si>
    <t xml:space="preserve">@eventboston thanks for the follow </t>
  </si>
  <si>
    <t>Disney shows then bed.  perfect way too end the night.</t>
  </si>
  <si>
    <t>Mon May 18 00:28:48 PDT 2009</t>
  </si>
  <si>
    <t xml:space="preserve">@OweeW but i told her i wanted to be a geographer so im in the good books.what do you think of her?? </t>
  </si>
  <si>
    <t xml:space="preserve">i love JONAS tv. its literally the best show ever, up to episode 4 </t>
  </si>
  <si>
    <t>Mon May 18 00:28:49 PDT 2009</t>
  </si>
  <si>
    <t xml:space="preserve">http://twitpic.com/5f0cq - Bestfriends? I think so </t>
  </si>
  <si>
    <t xml:space="preserve">@Phee78 i reckon!. aww thats sweet i take it they bought him jack &amp;amp; coke ? </t>
  </si>
  <si>
    <t>Mon May 18 00:28:51 PDT 2009</t>
  </si>
  <si>
    <t xml:space="preserve">Spark Communications has got something weird going on... two babies born in a week! </t>
  </si>
  <si>
    <t>AnetteOlsen</t>
  </si>
  <si>
    <t>Just got back from Prague  LOVED it!</t>
  </si>
  <si>
    <t xml:space="preserve">@commonsense4 doing well, Just checking on the guys that follow then unfollow over the weekend </t>
  </si>
  <si>
    <t>Mon May 18 00:28:52 PDT 2009</t>
  </si>
  <si>
    <t xml:space="preserve">@glenduh no! i really want to see them too </t>
  </si>
  <si>
    <t>If love is blind, why is lingerie so popular?  lol home from work shit day but someone worth while made it better  =P yay</t>
  </si>
  <si>
    <t>Mon May 18 00:28:53 PDT 2009</t>
  </si>
  <si>
    <t xml:space="preserve">@cpil sounds erotic too.... want to sleep with that person </t>
  </si>
  <si>
    <t>Mon May 18 00:28:54 PDT 2009</t>
  </si>
  <si>
    <t>In form  get back 2 u soon x</t>
  </si>
  <si>
    <t>Mon May 18 00:28:55 PDT 2009</t>
  </si>
  <si>
    <t>Just realized I don't have ?? class tomorrow. Yay! Another day off  I will have had one week w/o classes by Weds. ????????. T___T</t>
  </si>
  <si>
    <t xml:space="preserve">@yuanwenling lolz congras! now exams over, can enjoy </t>
  </si>
  <si>
    <t>Mon May 18 00:28:56 PDT 2009</t>
  </si>
  <si>
    <t>allialacanilao</t>
  </si>
  <si>
    <t xml:space="preserve">@DavidArchie hi, david archuleta.  i'm a big fan. i was just wondering, what airplane did you ride going to LA? </t>
  </si>
  <si>
    <t>Mon May 18 00:28:57 PDT 2009</t>
  </si>
  <si>
    <t>New update on the movie - Angels &amp;amp; Demons! -&amp;gt; http://theendlessroadofmylife.blogspot.com/ P/S: Please click on the ads!  Thanks and enjoy!</t>
  </si>
  <si>
    <t xml:space="preserve">@rayme let me know when you decide to come in italy.I can at least suggest you something.And if you come for wine too,I'm an expert about </t>
  </si>
  <si>
    <t>markeeadix</t>
  </si>
  <si>
    <t xml:space="preserve">@DavidArchie You're so good man! I was glad also that u sang almost all my favorite songs in your album. </t>
  </si>
  <si>
    <t xml:space="preserve">@b1tzmast3r thanks </t>
  </si>
  <si>
    <t>Mon May 18 00:28:58 PDT 2009</t>
  </si>
  <si>
    <t>Ancelotti is next blues manager  http://bit.ly/ISUgl</t>
  </si>
  <si>
    <t>Mon May 18 00:28:59 PDT 2009</t>
  </si>
  <si>
    <t xml:space="preserve">@PinkBerryGirl I am hungry too </t>
  </si>
  <si>
    <t>TomDuong</t>
  </si>
  <si>
    <t xml:space="preserve">@david_issokson Thanks for taking the time to check out my blog! You have a very nice blog as well. </t>
  </si>
  <si>
    <t>mfergason</t>
  </si>
  <si>
    <t xml:space="preserve">@SSPU Hey Brian &amp;quot;Wilma&amp;quot;, it was sweet meeting you the other day! Thanks for letting us hang out w/you guys for a bit </t>
  </si>
  <si>
    <t xml:space="preserve">@mediaphyter belated birthday greets, hope you had a lovely day </t>
  </si>
  <si>
    <t xml:space="preserve">@mtvpaul Nope lol, just followed you through Fi's twitter </t>
  </si>
  <si>
    <t>atlika</t>
  </si>
  <si>
    <t xml:space="preserve">walking down Lomonosovskiy this very moment wearing a &amp;quot;Chuck Bass style&amp;quot; scarf. Xoxo, atlika. Such a good weather </t>
  </si>
  <si>
    <t xml:space="preserve">TUNiNG ON iN MY PLAYLiST.. </t>
  </si>
  <si>
    <t xml:space="preserve">@flutterprincess Best of luck at the dentist. I dread going too. Hope you have a treat planned for afterwards! </t>
  </si>
  <si>
    <t xml:space="preserve">not goin to coll today.. heard tat tmrw s a holiday.. </t>
  </si>
  <si>
    <t xml:space="preserve">@edwintcg Yes I am </t>
  </si>
  <si>
    <t>Mon May 18 00:29:03 PDT 2009</t>
  </si>
  <si>
    <t>desireegrace</t>
  </si>
  <si>
    <t>still cannot believe it. She's going to be a TnT! (woot) (dance) Congrats to all who passed!  *super excited... http://plurk.com/p/uhxix</t>
  </si>
  <si>
    <t>Thanks for the props @serendipitynz &amp;amp; @AnitaBreakSoon   ? http://blip.fm/~6ilxc</t>
  </si>
  <si>
    <t xml:space="preserve">@3aneeda yep yep, use the touch for photos, videos, apps but music, no sorry </t>
  </si>
  <si>
    <t xml:space="preserve">@madonnamike goodnight mikey! </t>
  </si>
  <si>
    <t xml:space="preserve">@mmitchelldaviss you are somethin' else...your tweets are quite tweeventful...haha clever much? </t>
  </si>
  <si>
    <t>mattnhodges</t>
  </si>
  <si>
    <t xml:space="preserve">@nsmale sure u were </t>
  </si>
  <si>
    <t xml:space="preserve">@IdleSi I'd be delighted to give them a home </t>
  </si>
  <si>
    <t>Mon May 18 00:29:06 PDT 2009</t>
  </si>
  <si>
    <t xml:space="preserve">@mstiffblack OOOH ME &amp;amp; @KEISHANICOLE WAS WITH YO SQUAD ALL DAY </t>
  </si>
  <si>
    <t xml:space="preserve">Talked to Tay and Andy tonight about a TAZCAST reboot. It may go down Wednesday night, keep yo fingers crossed </t>
  </si>
  <si>
    <t>Mon May 18 00:30:16 PDT 2009</t>
  </si>
  <si>
    <t>wombatsteve</t>
  </si>
  <si>
    <t xml:space="preserve">Back to work after having a whole day off. From the sounds of it, its going to be a busy day sorting it all out again! </t>
  </si>
  <si>
    <t>Mon May 18 00:30:19 PDT 2009</t>
  </si>
  <si>
    <t xml:space="preserve">@wam84 oh.. That's sooo long ago.. Yah I'm over that.. I hope u get over it! </t>
  </si>
  <si>
    <t>@mayhemstudios @daynah:  I hope to be asleep in one.  #nightowls 1 what? 1 minute? lol!</t>
  </si>
  <si>
    <t xml:space="preserve">@nettagyrl Please ponder it and get back to me. Also, ask @Tweetdeck </t>
  </si>
  <si>
    <t xml:space="preserve">I am glad I have a lot of friends, but I am even happier that I have close friends. </t>
  </si>
  <si>
    <t xml:space="preserve">@otherijustine i Love animal crossing, i called my town Apple </t>
  </si>
  <si>
    <t>IAmAliciaMarie</t>
  </si>
  <si>
    <t xml:space="preserve">Yay I finished another book. I am on a roll </t>
  </si>
  <si>
    <t xml:space="preserve">Night twitter'ers tty 2morrow! </t>
  </si>
  <si>
    <t xml:space="preserve">@JonathanRKnight Better start getting ready for the next one!!! </t>
  </si>
  <si>
    <t>LouMagnus</t>
  </si>
  <si>
    <t xml:space="preserve">going to hospital for another check-up for Steve, then the usual McDonald's on the way home no doubt! </t>
  </si>
  <si>
    <t xml:space="preserve">@ajrosenfeld87 I agree with erica you will be fine </t>
  </si>
  <si>
    <t>rb @mAndrew : my OTHER theme song...THE CRYSTAL METHOD's &amp;quot;born too slow&amp;quot;...would have preferred the 1940's  ? http://blip.fm/~6ilyw</t>
  </si>
  <si>
    <t>Mon May 18 00:30:23 PDT 2009</t>
  </si>
  <si>
    <t xml:space="preserve">Just got 1080p24 working without stutter on the Tvix M6500, by changing to a new switch </t>
  </si>
  <si>
    <t xml:space="preserve">drinking my @fijiwater right now  the minerals in it help with sore muscles </t>
  </si>
  <si>
    <t>Mon May 18 00:30:25 PDT 2009</t>
  </si>
  <si>
    <t xml:space="preserve">@miksdoroja I'll follow you </t>
  </si>
  <si>
    <t xml:space="preserve">The concert was AWESOME. And our seats weren't half bad. And hey, it was free </t>
  </si>
  <si>
    <t>Bicflickinmick</t>
  </si>
  <si>
    <t xml:space="preserve">@Blakeboever I'm a pain in the ass I know lol but eventually I tell you everyting </t>
  </si>
  <si>
    <t>Mon May 18 00:30:26 PDT 2009</t>
  </si>
  <si>
    <t>dmprijatna</t>
  </si>
  <si>
    <t xml:space="preserve">onde..mandeee....gmn cara mainnya ini?? twitter???  bunyiin aja gtu? twitt..twitt..twitt?? </t>
  </si>
  <si>
    <t xml:space="preserve">am watching the first series of charmed, again </t>
  </si>
  <si>
    <t>Mon May 18 00:30:27 PDT 2009</t>
  </si>
  <si>
    <t xml:space="preserve">@OweeW lol yeah.. </t>
  </si>
  <si>
    <t>i miss rose. &amp;amp; im kinda feeling weird.. but im listening to our song  bffff&amp;lt;3 &amp;quot;two worlds colide&amp;quot; - @ddlovato sorry if i spelled it wrong</t>
  </si>
  <si>
    <t xml:space="preserve">@smellykellie Welcome back.. glad that you had great time.. </t>
  </si>
  <si>
    <t xml:space="preserve">@mynameislloyd awh dude! the best is yet to come </t>
  </si>
  <si>
    <t>Sensex suspended after 1 minute of trading  http://is.gd/AVH2</t>
  </si>
  <si>
    <t>eff it, reading.  thank you God for everything you've given me.</t>
  </si>
  <si>
    <t>Mon May 18 00:30:28 PDT 2009</t>
  </si>
  <si>
    <t>madlep</t>
  </si>
  <si>
    <t xml:space="preserve">@twe4ked Yeah, was a good one. Looking forward to the next now </t>
  </si>
  <si>
    <t>cArEn_eLLeN</t>
  </si>
  <si>
    <t xml:space="preserve">currently listening to emily by paraluman..love the song! </t>
  </si>
  <si>
    <t>feversoul</t>
  </si>
  <si>
    <t xml:space="preserve">Her grateful is still &amp;quot;greatful&amp;quot;. Lol! At least it's not 'great full' anymore  So glad I'm not her </t>
  </si>
  <si>
    <t>Mon May 18 00:30:29 PDT 2009</t>
  </si>
  <si>
    <t xml:space="preserve">now that the election madness has ended, its time to get back on the &amp;quot;what to do next&amp;quot; track </t>
  </si>
  <si>
    <t>Mon May 18 00:30:30 PDT 2009</t>
  </si>
  <si>
    <t>jpenti</t>
  </si>
  <si>
    <t xml:space="preserve">@Daria Cool, see my tweet from three days ago: http://twitter.com/jpenti/statuses/1794755215 </t>
  </si>
  <si>
    <t>KyraBirbilo</t>
  </si>
  <si>
    <t xml:space="preserve">???????? boys and girls </t>
  </si>
  <si>
    <t xml:space="preserve">@ourcitylight omg, I didn't know about this! </t>
  </si>
  <si>
    <t>Mon May 18 00:30:32 PDT 2009</t>
  </si>
  <si>
    <t>4 more days till i'm free  yippeeeeeee</t>
  </si>
  <si>
    <t xml:space="preserve">it's my birthday today i'm 15 </t>
  </si>
  <si>
    <t xml:space="preserve">@TheSims3 holy moly very nice </t>
  </si>
  <si>
    <t xml:space="preserve">@goebicyu Hello how are you doing today </t>
  </si>
  <si>
    <t>@skylinedreams EPIC FAIL. I think I will actually answer that as the question about my grade  thanks! lol</t>
  </si>
  <si>
    <t>kit__</t>
  </si>
  <si>
    <t xml:space="preserve">@TheSooz79 I hate Mondays too, I'm trying to keep upbeat, but its not easy </t>
  </si>
  <si>
    <t>Mon May 18 00:30:38 PDT 2009</t>
  </si>
  <si>
    <t>@lissa_angeline oh no no...that's ok.   didn't know it was an option, that's all! lol  good for you!</t>
  </si>
  <si>
    <t xml:space="preserve">Just thought of a Muse shirt to make for my Oct. concert! And it's going to have  'Bellamy' on the back like a sport jersey </t>
  </si>
  <si>
    <t>phanttom</t>
  </si>
  <si>
    <t xml:space="preserve">I love my nice. Big. Bed. </t>
  </si>
  <si>
    <t xml:space="preserve">Wow &amp;amp; thirteen days till Bombers v Geelong! Ahhhh </t>
  </si>
  <si>
    <t>madisonmitchel1</t>
  </si>
  <si>
    <t xml:space="preserve">@Nic_78 hiya missus! Yep, will b there about 9, hopefully with my pal Col in tow! Will b good to see u - and the new hair </t>
  </si>
  <si>
    <t>Mon May 18 00:30:40 PDT 2009</t>
  </si>
  <si>
    <t xml:space="preserve">is super happy right now </t>
  </si>
  <si>
    <t>Mon May 18 00:30:41 PDT 2009</t>
  </si>
  <si>
    <t xml:space="preserve">@mrtrev @voiceover girl - Maarnin'! From a bright and breezy #Somerset </t>
  </si>
  <si>
    <t>Mon May 18 00:30:42 PDT 2009</t>
  </si>
  <si>
    <t xml:space="preserve">actually reading a book tonite, &amp;quot;Tender Is The Night&amp;quot; by F Scott Fitzgerald, 19 pages deep, reading till i get sleepy </t>
  </si>
  <si>
    <t>Mon May 18 00:30:44 PDT 2009</t>
  </si>
  <si>
    <t>shazroi24</t>
  </si>
  <si>
    <t>@JonnyBoy08 lol well fyi i don't think you're a fag (A) lol  anddddd jeez why are you surprised i havent seen it? i dont watch everything</t>
  </si>
  <si>
    <t xml:space="preserve">thinks that Restaurant City on Facebook is so damn addictive. Can't stop playing it. Somehow, I know I'll regret this right before exams. </t>
  </si>
  <si>
    <t xml:space="preserve">Yay for things </t>
  </si>
  <si>
    <t>otel05</t>
  </si>
  <si>
    <t xml:space="preserve">@DavidArchie hello david  im from the philippines.. take care and God bless you always!! </t>
  </si>
  <si>
    <t>kentbr</t>
  </si>
  <si>
    <t xml:space="preserve">@addictedpirates thanks! i want a new layout for my blog. </t>
  </si>
  <si>
    <t>Mon May 18 00:30:47 PDT 2009</t>
  </si>
  <si>
    <t>wow. just saw --&amp;gt; i have 69 updates XD but here's my 70th. so epicfailed maths today  yay. athletics 2moz ... persevere ;D</t>
  </si>
  <si>
    <t xml:space="preserve">@Daymeaux AM TOO!...okay sometimes </t>
  </si>
  <si>
    <t>@geehall1 I SAVE the money for a train fair.  I really want to visit some of the Melbourne gardens, maybe walk a rail trail or two</t>
  </si>
  <si>
    <t xml:space="preserve">YAY @kogumaro, you're alooiiive!  tinext kita foolish arshu. hello REAL Twitter friend @keloooi HAHA! </t>
  </si>
  <si>
    <t>Mon May 18 00:30:48 PDT 2009</t>
  </si>
  <si>
    <t xml:space="preserve">gmorning sunshine... saw the first episode of season 2 of #GreenWing last night! superb!!! </t>
  </si>
  <si>
    <t xml:space="preserve">@shawin No Q5. It was an ATP test </t>
  </si>
  <si>
    <t xml:space="preserve">@LeslieKeffler - I can't take credit!! It's a design by the talented &amp;amp; awesome @TheLukas whom did this and my header for ErinBlaskie.com. </t>
  </si>
  <si>
    <t xml:space="preserve">I'M UP STUDYING BEGIN. Mum wants to go on an outing to town on the bus and everything, alright </t>
  </si>
  <si>
    <t>Mon May 18 00:30:49 PDT 2009</t>
  </si>
  <si>
    <t xml:space="preserve">Was a long day yday. Tried play wow in the evening/night to get some MEtime and relax but no friends online so just went to bed instead </t>
  </si>
  <si>
    <t xml:space="preserve">procrastinated again! What a great way to end the semester! </t>
  </si>
  <si>
    <t>Mon May 18 00:30:50 PDT 2009</t>
  </si>
  <si>
    <t>castempor934</t>
  </si>
  <si>
    <t>Either going to the Caps game or watching the Caps game in DC   Regardless, lets go CAPS</t>
  </si>
  <si>
    <t>Coriinnee</t>
  </si>
  <si>
    <t xml:space="preserve">hello world. how are you this evening? how is everyone </t>
  </si>
  <si>
    <t>Mon May 18 00:30:51 PDT 2009</t>
  </si>
  <si>
    <t xml:space="preserve">@mondododo onde..mandeee....gmn cara mainnya ini?? twitter??? bunyiin aja gtu? twitt..twitt..twitt?? </t>
  </si>
  <si>
    <t>EmilyMarx</t>
  </si>
  <si>
    <t xml:space="preserve">Just ending the party </t>
  </si>
  <si>
    <t>Mon May 18 00:30:52 PDT 2009</t>
  </si>
  <si>
    <t>@MiDesfileNegro I agree with that  #3hotwords My Chemical Romance ? (Me too)</t>
  </si>
  <si>
    <t>Mizz_sugar</t>
  </si>
  <si>
    <t xml:space="preserve">i will go to Bali island ... </t>
  </si>
  <si>
    <t>itzmeamerica</t>
  </si>
  <si>
    <t xml:space="preserve">@ddlovato &amp;quot;who said I can't wear my converse with by dress? Well baby that's just me&amp;quot; by favorite line of all time. Smile </t>
  </si>
  <si>
    <t>Mon May 18 00:30:55 PDT 2009</t>
  </si>
  <si>
    <t xml:space="preserve">.@Serendipi And I'm still in my pyjama's, shame on me! Good morning </t>
  </si>
  <si>
    <t>wulfbane</t>
  </si>
  <si>
    <t>walking wounded  but i really love the PK and FreeRunning training that  have on weekend. It was a Tour de Quezon Memorial haha</t>
  </si>
  <si>
    <t>tazzystar</t>
  </si>
  <si>
    <t xml:space="preserve">@shrutisinha and @losanjalis don't forget the flashlight by bed, slippers, and keep your cell phone charging over night. </t>
  </si>
  <si>
    <t>Mon May 18 00:30:56 PDT 2009</t>
  </si>
  <si>
    <t>I just never think positively before. and it'll start  jeffrey brian campbell , I don't know how to start it , but I promise I'll do it .</t>
  </si>
  <si>
    <t>Mon May 18 00:30:57 PDT 2009</t>
  </si>
  <si>
    <t>Iï¿½m wishing everyone a beautiful today. And me a good nightï¿½s rest.  xo</t>
  </si>
  <si>
    <t>Jewles702</t>
  </si>
  <si>
    <t xml:space="preserve">Off to be or at least try to fall asleep. Still wide awake but I got to work in the morning. Sweet dreams everyone </t>
  </si>
  <si>
    <t xml:space="preserve">@vr000m The same, bad roads, bad traffic. We had to fill &amp;quot;Swine flu forms&amp;quot; when we landed lol. It was funny </t>
  </si>
  <si>
    <t xml:space="preserve">90s sunday night ughhhh </t>
  </si>
  <si>
    <t xml:space="preserve">@DeiondraSanders wassup sweetlady? </t>
  </si>
  <si>
    <t>Ally_Baby</t>
  </si>
  <si>
    <t xml:space="preserve">@vh1scornfed you're awesome! </t>
  </si>
  <si>
    <t>Mon May 18 00:30:59 PDT 2009</t>
  </si>
  <si>
    <t>rachmaree</t>
  </si>
  <si>
    <t xml:space="preserve">is very much not looking forward to staying up all hours tonight doing a history paper on things that i just don't care about </t>
  </si>
  <si>
    <t xml:space="preserve">Meeting up an old friend and I told him to reach Cafe Morrison.. he says he'll look for it in google maps! pardesi ppl </t>
  </si>
  <si>
    <t>Mon May 18 00:31:00 PDT 2009</t>
  </si>
  <si>
    <t xml:space="preserve">There is no substitute for hard work... Except for Chocolate!! </t>
  </si>
  <si>
    <t xml:space="preserve">@mrsgiggs ahh, was going to ask if you're going to do a cukur rambut for the twins, so we can officially visit you. </t>
  </si>
  <si>
    <t xml:space="preserve">@lauredhel OMG, some of those shirts are v. funneh. I love smart assedness. </t>
  </si>
  <si>
    <t>jasiomao</t>
  </si>
  <si>
    <t>@DavidArchie Hi david! hope you'll come back soon here in the Philippines!  God Bless!</t>
  </si>
  <si>
    <t>@idosius start working on it!  might be coming to TLV-CT tomorrow to write some episodes for my killer Sci-fi show. wanna meet?</t>
  </si>
  <si>
    <t>Mon May 18 00:31:02 PDT 2009</t>
  </si>
  <si>
    <t xml:space="preserve">@ddlovato someones always gonna be there for you, because a true friendship is one thats never broken no matter what the circumstance is. </t>
  </si>
  <si>
    <t>Mon May 18 00:31:03 PDT 2009</t>
  </si>
  <si>
    <t>shakerben</t>
  </si>
  <si>
    <t xml:space="preserve">hi ho hi ho it's off to peterborough i go. with lots of CRAZY noises on my phone. </t>
  </si>
  <si>
    <t>Mon May 18 00:31:04 PDT 2009</t>
  </si>
  <si>
    <t>Niaseat</t>
  </si>
  <si>
    <t xml:space="preserve">@taylorswift13 Hope you enjoy LA and have an awesome concert! </t>
  </si>
  <si>
    <t>@ArthurTsang no, shes a female. and shes freakin' HOT! She provided the eye candy this year   btw, I really liked her, she was my fav!</t>
  </si>
  <si>
    <t>Mon May 18 00:31:05 PDT 2009</t>
  </si>
  <si>
    <t>moshandcik</t>
  </si>
  <si>
    <t xml:space="preserve">Waiting For Next Week-End </t>
  </si>
  <si>
    <t>@amy_i hahaha thanks  ... yeah, I'm just PO'd to be awake. grrrrr. going to try again in a minute...</t>
  </si>
  <si>
    <t>@sachar Hey mr! On twitter again!?  How's life on the flipside?</t>
  </si>
  <si>
    <t xml:space="preserve">@Lady_Twitster Morning bright eyes </t>
  </si>
  <si>
    <t>Mon May 18 00:31:06 PDT 2009</t>
  </si>
  <si>
    <t>SpenserG89</t>
  </si>
  <si>
    <t xml:space="preserve">@joyebeth I sent you a direct message on twitter, idk how it work but i sent you one! lol (concerning mono and Buffy!) </t>
  </si>
  <si>
    <t>Mon May 18 00:31:07 PDT 2009</t>
  </si>
  <si>
    <t>Going to take a walk with a friend and look for shoes  Oh, i want coffee also!</t>
  </si>
  <si>
    <t>'where' is so versatile we'll all use it in our own unique ways, ie where we want it  suppose i could hav said whatever #haikuwordgame</t>
  </si>
  <si>
    <t>KendalKendrick</t>
  </si>
  <si>
    <t>@SpiritualShow  Funny  Really I think money is just 1 characteristic of form. No better or worse than marrying to identify with any other.</t>
  </si>
  <si>
    <t xml:space="preserve">@ddlovato Sonny With A Chance is on - I LOVE it </t>
  </si>
  <si>
    <t>Mon May 18 00:31:09 PDT 2009</t>
  </si>
  <si>
    <t xml:space="preserve">@trib yah but I'm looking for YOUR tips </t>
  </si>
  <si>
    <t>Mon May 18 00:31:10 PDT 2009</t>
  </si>
  <si>
    <t>ElijahBear</t>
  </si>
  <si>
    <t xml:space="preserve">Cuddling up with my mommy </t>
  </si>
  <si>
    <t>Mon May 18 00:32:15 PDT 2009</t>
  </si>
  <si>
    <t>SteveIsAmazing</t>
  </si>
  <si>
    <t xml:space="preserve">man i like this girl! </t>
  </si>
  <si>
    <t>@rebeccao372 gym in a mo then letters to write and boxes to pack  good full day</t>
  </si>
  <si>
    <t>Goodnight everyone about to knock out on my big bed big week ahead starting tomorrow  EXCITED !!!!!!</t>
  </si>
  <si>
    <t xml:space="preserve">Just got to SET took an extra looong nap </t>
  </si>
  <si>
    <t xml:space="preserve">THANK YOU!!!! GOD is good all the time! See it believe it achieve it!! BELIEVE BELIEVE! Finally I can get some sleep! Goodnight twit fam </t>
  </si>
  <si>
    <t>ToscaAnetteBoth</t>
  </si>
  <si>
    <t xml:space="preserve">PIGGY PLEASE DON'T SNEEZE </t>
  </si>
  <si>
    <t>Mon May 18 00:32:18 PDT 2009</t>
  </si>
  <si>
    <t>jailhouserocker</t>
  </si>
  <si>
    <t xml:space="preserve">@JocelynJupiter ..i bet you will...physco haha...did i spell it right? im too tired to check...night blayr-witch-project </t>
  </si>
  <si>
    <t>sammyburgess91</t>
  </si>
  <si>
    <t>No work today pheww, chillaxin for a few hours then go see the girls  any1 else havin a chiilout day? ;)</t>
  </si>
  <si>
    <t>Mon May 18 00:32:19 PDT 2009</t>
  </si>
  <si>
    <t>mbibhuprasad</t>
  </si>
  <si>
    <t xml:space="preserve">Sensex crossed 14k mark </t>
  </si>
  <si>
    <t>Mon May 18 00:32:20 PDT 2009</t>
  </si>
  <si>
    <t xml:space="preserve">@bbbash thanks </t>
  </si>
  <si>
    <t>Mon May 18 00:32:21 PDT 2009</t>
  </si>
  <si>
    <t>castronomicus</t>
  </si>
  <si>
    <t xml:space="preserve">inapoi din weekend si apoi la treaba. detalii in curand pe blog </t>
  </si>
  <si>
    <t>zubairdotnet</t>
  </si>
  <si>
    <t xml:space="preserve">@shanselman c'mon Scott you can do it, keep it up </t>
  </si>
  <si>
    <t xml:space="preserve">@TheRealJoyia oh ok that's cool ... How was ur day . By the way I enjoy following u , u always have something good to say </t>
  </si>
  <si>
    <t>kazahana1</t>
  </si>
  <si>
    <t xml:space="preserve"> Have a Nice Day!</t>
  </si>
  <si>
    <t>babbleshop</t>
  </si>
  <si>
    <t>&amp;amp; i got a costco card.  DAY1.</t>
  </si>
  <si>
    <t>Mon May 18 00:32:23 PDT 2009</t>
  </si>
  <si>
    <t xml:space="preserve">@rudyvdblom keep me posted if it is live and i'll plu you on planet </t>
  </si>
  <si>
    <t>Mon May 18 00:32:24 PDT 2009</t>
  </si>
  <si>
    <t>HarmonySoleil</t>
  </si>
  <si>
    <t xml:space="preserve">@kaecyus Jealous!! Have a great flight! </t>
  </si>
  <si>
    <t xml:space="preserve">@nirmalpathak yeah thats a very good idea </t>
  </si>
  <si>
    <t>enthuziasmos</t>
  </si>
  <si>
    <t>ah, I just smoked some cannabis  wondering whether to go to bed</t>
  </si>
  <si>
    <t>Riceflour</t>
  </si>
  <si>
    <t xml:space="preserve">@adeh Yeah, it wasn't too bad. Windows broke, ceiling tiles fell--only those nearest the epicenter were really affected. I was far away </t>
  </si>
  <si>
    <t xml:space="preserve">Bad Boys is on TV! Scene where Will Smith is running with his shirt open  Nice! </t>
  </si>
  <si>
    <t>Mon May 18 00:32:26 PDT 2009</t>
  </si>
  <si>
    <t>@jaeger69 hahha thank you, i was listening to it and im like rugby league  ahah.</t>
  </si>
  <si>
    <t>_Ctina</t>
  </si>
  <si>
    <t xml:space="preserve">Yay! Everything is back to perfection! Getting a new present tomorrow!!! Cause im spoiled by him </t>
  </si>
  <si>
    <t>pkooistra</t>
  </si>
  <si>
    <t xml:space="preserve">No updates for 3 days... Kind of like fasting without the spiritual benefits.  Feel like so much was not said, but nobody cares either </t>
  </si>
  <si>
    <t>coopdogga</t>
  </si>
  <si>
    <t>and I got a free tgp shirt from marlee today  thanks armadillo &amp;lt; 3</t>
  </si>
  <si>
    <t>arianiwulandari</t>
  </si>
  <si>
    <t xml:space="preserve">cross my fingers,hope my love one would be able to join the trip!! gayuh,pray for me! </t>
  </si>
  <si>
    <t>Mon May 18 00:32:27 PDT 2009</t>
  </si>
  <si>
    <t>alex_rockt</t>
  </si>
  <si>
    <t xml:space="preserve">mit adium getwittert </t>
  </si>
  <si>
    <t>@lizzylizz87 thanks  so what u still doin up? In a night owl so I'm always up at this time lol</t>
  </si>
  <si>
    <t>Mon May 18 00:32:29 PDT 2009</t>
  </si>
  <si>
    <t>@corvida going in a min. hmm why are you up? Go to bed small fry. You want Ignite in Atlanta? Make it happen!  http://ignite.oreilly.com</t>
  </si>
  <si>
    <t>Mon May 18 00:32:30 PDT 2009</t>
  </si>
  <si>
    <t>RachellMarianne</t>
  </si>
  <si>
    <t xml:space="preserve">@therussiansurge omgsh, that would be amazing! </t>
  </si>
  <si>
    <t xml:space="preserve">@BradSabbath pretty much... the judging bit.. not sure about the guy bit just yet </t>
  </si>
  <si>
    <t>Mon May 18 00:32:31 PDT 2009</t>
  </si>
  <si>
    <t xml:space="preserve">@KyeLani he he he.....i hope he lives up to expectations </t>
  </si>
  <si>
    <t>@mikecj  I bet where you live is a LOT warmer than here. We have horrid, bitter winters. (can you tell im dreading winter? lol)</t>
  </si>
  <si>
    <t>NinaVivienneLee</t>
  </si>
  <si>
    <t>@NEiSYm ahhaha yes we are !  misss you lady&amp;lt;3 must do something once all this uni stress is out of the way ! mwah mwah!  xxx</t>
  </si>
  <si>
    <t>TheMachine07</t>
  </si>
  <si>
    <t xml:space="preserve">@jenkqogGK thanks for following. </t>
  </si>
  <si>
    <t xml:space="preserve">@thefuturist88 Ooooh, that issue hasn't crossed the Pacific yet! Will be on the lookout for it! </t>
  </si>
  <si>
    <t>woah, i broke 200 followers! woo! enjoying this insipidness, loyal followers?  i'm on an adding spree lately myself.</t>
  </si>
  <si>
    <t>RabbiAntoine</t>
  </si>
  <si>
    <t xml:space="preserve">I'm veg'in in my 'skivies' laxin' back. If you're cool with the jabber, then you're older than you think! </t>
  </si>
  <si>
    <t>Mon May 18 00:32:39 PDT 2009</t>
  </si>
  <si>
    <t xml:space="preserve">Having played Wolverine now, it's pretty awesome. Killing people in Slow Motion is the best!! </t>
  </si>
  <si>
    <t>patrick_brunet</t>
  </si>
  <si>
    <t xml:space="preserve">@saffrontaylor --Done,I checked out that link,have a great day Saffron </t>
  </si>
  <si>
    <t>Megalicious1</t>
  </si>
  <si>
    <t xml:space="preserve">@angelapurchase Yay Ang!!!! Can't wait to see you again </t>
  </si>
  <si>
    <t>SkylonMusic</t>
  </si>
  <si>
    <t xml:space="preserve">My last day as a 26 year old </t>
  </si>
  <si>
    <t>Marusei</t>
  </si>
  <si>
    <t>Yay, shopping today!  I sure need new clothes...</t>
  </si>
  <si>
    <t>Mon May 18 00:32:41 PDT 2009</t>
  </si>
  <si>
    <t>Stupid f**king space button tweaking out on me. Going to have to call Verizon again and get yet ANOTHER free blackberry.  I'm spoiled!!</t>
  </si>
  <si>
    <t xml:space="preserve">@BlkSwrd wow! and here i am dying in the 70s </t>
  </si>
  <si>
    <t xml:space="preserve">@PegasusNZ of course - I've promoted my business through social networking for 15 years </t>
  </si>
  <si>
    <t xml:space="preserve">@Lady_Twitster Good Morning </t>
  </si>
  <si>
    <t>Ulryck</t>
  </si>
  <si>
    <t xml:space="preserve">Hello sunshine </t>
  </si>
  <si>
    <t>Mon May 18 00:32:43 PDT 2009</t>
  </si>
  <si>
    <t xml:space="preserve">@sassy24 Thanks for your positive messages - they helped me along the way!!!  </t>
  </si>
  <si>
    <t>Mon May 18 00:32:44 PDT 2009</t>
  </si>
  <si>
    <t xml:space="preserve">@heartless_stef hey how r u...sorry I haven't replied..but twitterberry be acting up! How was ur weekend? </t>
  </si>
  <si>
    <t>sasselle</t>
  </si>
  <si>
    <t>This has been a veeeery slooooow Monday . . .  going home    Yee haaaaa</t>
  </si>
  <si>
    <t>@MattHaywardUK Morning  Hot? You must be in a very different weather system.  How's the job going?</t>
  </si>
  <si>
    <t>Mon May 18 00:32:47 PDT 2009</t>
  </si>
  <si>
    <t>@piaguanio We already had our lunch while watching Pinoy Henyo..  Kawawa naman si Ruby.. LOL..</t>
  </si>
  <si>
    <t xml:space="preserve">Am glad tennis tournaments have planned themselves around my exams. RG ends before exams and Wimbledon starts the day after I get home! </t>
  </si>
  <si>
    <t>phoenixflare07</t>
  </si>
  <si>
    <t xml:space="preserve">It's 3:30 am and I got the sudden urge to watch SouthPark... Problem... I have to get up for class at six. Bummer. KENNY RULES. </t>
  </si>
  <si>
    <t xml:space="preserve">@AmalAmni Thats great! Congrats Amz! </t>
  </si>
  <si>
    <t xml:space="preserve">@telletwa I'm sooooo stoked forthat 16 hour van ride with all you boys though! you know you love it! </t>
  </si>
  <si>
    <t xml:space="preserve">Email unification and Vstuff are first up this morning.... Along with the to-do list. I'd be lost without it </t>
  </si>
  <si>
    <t>Mon May 18 00:32:50 PDT 2009</t>
  </si>
  <si>
    <t>Daddy?  I want to be a scientist!  http://xkcd.com/585/</t>
  </si>
  <si>
    <t xml:space="preserve">Going for Lunch  </t>
  </si>
  <si>
    <t>Mon May 18 00:32:51 PDT 2009</t>
  </si>
  <si>
    <t xml:space="preserve">@Nuvana It could be Far Cry 2... but I could also have been talking about life. </t>
  </si>
  <si>
    <t>Mon May 18 00:32:52 PDT 2009</t>
  </si>
  <si>
    <t xml:space="preserve">lovin' the new version of Teardrops on my guitar... </t>
  </si>
  <si>
    <t>Mon May 18 00:32:53 PDT 2009</t>
  </si>
  <si>
    <t>shaherose</t>
  </si>
  <si>
    <t>@ArtMusicLife LOL! You are right  but sometimes de-jigsaw-ing to understand can be exhausting....</t>
  </si>
  <si>
    <t>Mon May 18 00:32:54 PDT 2009</t>
  </si>
  <si>
    <t>SqueegeeB</t>
  </si>
  <si>
    <t xml:space="preserve">Did real good in his Psych Test and Psych Lab Report! </t>
  </si>
  <si>
    <t>felis_world</t>
  </si>
  <si>
    <t xml:space="preserve">http://twitpic.com/5f0hj - @tknuewer Does that work for you so now?! Let's thinkg about an App Deluxe: Franzbrï¿½tchen and Mocha! </t>
  </si>
  <si>
    <t xml:space="preserve">just had a great work out  and shower feel so refreshed </t>
  </si>
  <si>
    <t xml:space="preserve">I never get to hear from my followers!! If your up. Hit me!!! </t>
  </si>
  <si>
    <t>Mon May 18 00:32:55 PDT 2009</t>
  </si>
  <si>
    <t xml:space="preserve">You gotta love, @JoLoPe </t>
  </si>
  <si>
    <t xml:space="preserve">@mayorsam @PinkBerryGirl Mabuhay tayong lahat kapatid (To all of us Long Live) </t>
  </si>
  <si>
    <t xml:space="preserve">watching sonny with a chance </t>
  </si>
  <si>
    <t xml:space="preserve">@Suksy hehe yeah of course! selective tweeting during breaks is allowed...like right now </t>
  </si>
  <si>
    <t>Mon May 18 00:32:57 PDT 2009</t>
  </si>
  <si>
    <t xml:space="preserve">@jodikicksass good point!  </t>
  </si>
  <si>
    <t xml:space="preserve">@t0nym0rtimer Haha! Mid life crisis? Is that why you tweet?! Don't ruin my visions - you'll always be dressed in a fluffy coat to me </t>
  </si>
  <si>
    <t>oriyentel</t>
  </si>
  <si>
    <t>@HelloNatalia sounds like a blast  I saw jon tonight...he looked pretty</t>
  </si>
  <si>
    <t>Mon May 18 00:32:58 PDT 2009</t>
  </si>
  <si>
    <t xml:space="preserve">Made it onto flight just in time. Thank you sexy dude at counter for liking my smile </t>
  </si>
  <si>
    <t xml:space="preserve">I just realized that I'm a closet Good Charlotte fan. If somebody asks about it I'll denied it </t>
  </si>
  <si>
    <t xml:space="preserve">@ddlovato omg r u in peru already? i used to live there before. ur gonna love it, have fun!! </t>
  </si>
  <si>
    <t xml:space="preserve">Only 2 tubes of blood taken... My new (low) record since August last year </t>
  </si>
  <si>
    <t xml:space="preserve">@MarcusChang Thank you! Great blog as well! </t>
  </si>
  <si>
    <t>Mon May 18 00:33:01 PDT 2009</t>
  </si>
  <si>
    <t>olivertconnelly</t>
  </si>
  <si>
    <t xml:space="preserve">is on exam leave laughing at all who do business studies doing their exam </t>
  </si>
  <si>
    <t>alexcheahtz</t>
  </si>
  <si>
    <t xml:space="preserve">Home already! And class was suppose to end at 3.30, its 3.32 alrready </t>
  </si>
  <si>
    <t xml:space="preserve">@joeslaughter no you didn't. them in the picture? </t>
  </si>
  <si>
    <t>jlsmiles22</t>
  </si>
  <si>
    <t xml:space="preserve">And a new week begins.......how I love beginnings!!! </t>
  </si>
  <si>
    <t xml:space="preserve">@julyclover i'm sure you'll do good. getting the call is already winning half the battle!  </t>
  </si>
  <si>
    <t>Mon May 18 00:33:03 PDT 2009</t>
  </si>
  <si>
    <t xml:space="preserve">@MkSurf8 enjoy the movie date! </t>
  </si>
  <si>
    <t>Mon May 18 00:33:04 PDT 2009</t>
  </si>
  <si>
    <t xml:space="preserve">@liamdilley they may only filter tweets to begin with, no need to crawl and index a full site </t>
  </si>
  <si>
    <t xml:space="preserve">tired, but off to work, it's so nice to have some structure back in my weeks! </t>
  </si>
  <si>
    <t xml:space="preserve">@TiaMowry um... Well u already know T! More v-blogs. Don't make me start side-eying u like Cory LOL I kid. Can't wait for the com. Go T! </t>
  </si>
  <si>
    <t>Mon May 18 00:33:06 PDT 2009</t>
  </si>
  <si>
    <t xml:space="preserve">@xoxo_loza_xoxo Lol, well put. Yeah i am </t>
  </si>
  <si>
    <t xml:space="preserve">@Rainbowcolours_ it's all good lol </t>
  </si>
  <si>
    <t>7deacons</t>
  </si>
  <si>
    <t xml:space="preserve">@treocast Are you jealous?! </t>
  </si>
  <si>
    <t>@officialTila K sweetheart eat sumtin good for me.  BANQUET! HAHAHA! =D I've been enjoying your twitters while work on cg. But darn it!</t>
  </si>
  <si>
    <t xml:space="preserve">@justdjgarcia hm. That &amp;quot;hearing equip from the lobby&amp;quot; sounded more like a &amp;quot;where the f are the interns!&amp;quot; Weeeird...... </t>
  </si>
  <si>
    <t xml:space="preserve">@CasperMcFadden thanks so much! </t>
  </si>
  <si>
    <t xml:space="preserve">picked up her empty passport today.. time to start filling up all that empty space </t>
  </si>
  <si>
    <t>janisvg</t>
  </si>
  <si>
    <t xml:space="preserve">It's Guitar Hero time </t>
  </si>
  <si>
    <t>Mon May 18 00:33:11 PDT 2009</t>
  </si>
  <si>
    <t>@robygirl53  Hi Robyn  Hows things .</t>
  </si>
  <si>
    <t>B_Sam</t>
  </si>
  <si>
    <t>Goodnight world   - B</t>
  </si>
  <si>
    <t>Mon May 18 00:34:13 PDT 2009</t>
  </si>
  <si>
    <t xml:space="preserve">Have a plan going to janet's gaga birthday party tonight at lollita, kemang. Yeay! Happy birthday my janette </t>
  </si>
  <si>
    <t>Mon May 18 00:34:14 PDT 2009</t>
  </si>
  <si>
    <t>Annie_Laurie</t>
  </si>
  <si>
    <t xml:space="preserve">Home  Tonight will always be remembered... </t>
  </si>
  <si>
    <t>Julia_ZC</t>
  </si>
  <si>
    <t xml:space="preserve">couldn't fall asleep last night...overslept in the morning...was late for work..nice way to start the week... </t>
  </si>
  <si>
    <t xml:space="preserve">Persie just woke up from her beauty sleep. She's staring at the garden now. So cuteee </t>
  </si>
  <si>
    <t>@bloowind YES!  i have david hangover.</t>
  </si>
  <si>
    <t xml:space="preserve">Another Beautiful Day </t>
  </si>
  <si>
    <t xml:space="preserve">Only 11 days left of school. Counting today </t>
  </si>
  <si>
    <t xml:space="preserve">Meeting over bha now coffee </t>
  </si>
  <si>
    <t>Mon May 18 00:34:17 PDT 2009</t>
  </si>
  <si>
    <t>matthijsvdlaar</t>
  </si>
  <si>
    <t xml:space="preserve">@SimoneOskam Yeeee! Welcome </t>
  </si>
  <si>
    <t>boknoi</t>
  </si>
  <si>
    <t xml:space="preserve">@astroboyisgay Heto pang isang parallelism: Your itay. handsome. </t>
  </si>
  <si>
    <t>stinelj</t>
  </si>
  <si>
    <t>@NunoCardoso http://twitpic.com/5dx24 - There is nothing like 17. mai in Oslo  Hope you had a great day.</t>
  </si>
  <si>
    <t xml:space="preserve">@amandachiam Thanks! </t>
  </si>
  <si>
    <t>Mon May 18 00:34:18 PDT 2009</t>
  </si>
  <si>
    <t>sharitalf</t>
  </si>
  <si>
    <t xml:space="preserve">i think i'm going to take a nap. yay! haha </t>
  </si>
  <si>
    <t>Mon May 18 00:34:19 PDT 2009</t>
  </si>
  <si>
    <t xml:space="preserve">Dane Cooks new special was so funny! My cheeks hurt! Thanks for the Date stephanie! hehehe </t>
  </si>
  <si>
    <t xml:space="preserve">@Just_Tanja ha E flat is a note, a key you play in...its a good one </t>
  </si>
  <si>
    <t>Mon May 18 00:34:21 PDT 2009</t>
  </si>
  <si>
    <t>@MissBianca76 Exactly!!! We're totally in the same universe.  Glad to have met you....</t>
  </si>
  <si>
    <t>Mon May 18 00:34:23 PDT 2009</t>
  </si>
  <si>
    <t xml:space="preserve">but 'all that' and 'kenan kel' were my childhood faves! shout to all the ppl who made those shows happen. i was a happy kid becuz of them </t>
  </si>
  <si>
    <t xml:space="preserve">Sometimes dreams are better than reality.. but not all the time </t>
  </si>
  <si>
    <t xml:space="preserve">@djaryan happy bday daddy yo!! </t>
  </si>
  <si>
    <t>jolenedann</t>
  </si>
  <si>
    <t xml:space="preserve">Did you know hampsters can out drink any human? Ahahahahaha hampsters are my new homies. </t>
  </si>
  <si>
    <t>@dorothy1985 *hugs glad to hear that.  Hope you're lil' doll is ok ... :s</t>
  </si>
  <si>
    <t xml:space="preserve">@arnehoppenstedt  it's 38 degrees here today. I'm not doing any packing today. No way </t>
  </si>
  <si>
    <t>Mon May 18 00:34:26 PDT 2009</t>
  </si>
  <si>
    <t>Briniah</t>
  </si>
  <si>
    <t xml:space="preserve">Omg 1st day of training @ new job later on today....wish me luck! Gotta get some sleep, so goodnight </t>
  </si>
  <si>
    <t>@anz_rocks  x</t>
  </si>
  <si>
    <t>Mon May 18 00:34:27 PDT 2009</t>
  </si>
  <si>
    <t>tkn2104</t>
  </si>
  <si>
    <t>@RajaSen  i know ur a dilliwallah. which is i was hoping you'd stand up against the mumbaikar lobby ;-) i'm planning to see it again, tho</t>
  </si>
  <si>
    <t>Mon May 18 00:34:29 PDT 2009</t>
  </si>
  <si>
    <t xml:space="preserve">@Bluebee3 that's great, glad to hear it </t>
  </si>
  <si>
    <t>Mon May 18 00:34:30 PDT 2009</t>
  </si>
  <si>
    <t>@vickymoontree christ, I *don't*   hahah!!!  i'll let you know though  x</t>
  </si>
  <si>
    <t>ANChapman</t>
  </si>
  <si>
    <t xml:space="preserve">It's nice to be done w/ school &amp;amp; work for a bit, but I am in need of a real vaykay. Maybe a 21st birthday present? Wishful thinking, LOL </t>
  </si>
  <si>
    <t>@DJSMOOK  I'll do a shot o tequila just for you Smook! *cheers*</t>
  </si>
  <si>
    <t>leethestrange</t>
  </si>
  <si>
    <t xml:space="preserve">@MGiraudOfficial whoa.. I'm your fan now at facebook! tis better than myspace eh?  yeah! &amp;lt;3 ya! </t>
  </si>
  <si>
    <t>@madcoolhp2 so i hear!  i'm still surprised how early things close, but i do need to experience more parts of the city</t>
  </si>
  <si>
    <t xml:space="preserve">Back from Oceanside. The evening was a suck fest, except for my brother's match, of course </t>
  </si>
  <si>
    <t>Mon May 18 00:34:35 PDT 2009</t>
  </si>
  <si>
    <t>elisemann</t>
  </si>
  <si>
    <t>@atampa &amp;amp; @Shell_Nicole you guys r funny  glad ur my friendies!!!</t>
  </si>
  <si>
    <t>Derekjeterlover</t>
  </si>
  <si>
    <t>Hey tweeters good night and God bless you  @RobKardashian hope u sleep well in ur new room handsome ;-)</t>
  </si>
  <si>
    <t>Mon May 18 00:34:36 PDT 2009</t>
  </si>
  <si>
    <t>CoconutRoads</t>
  </si>
  <si>
    <t xml:space="preserve">Thank goodness - the trades are due back in the morning. It was a hazy, voggy day here in Puna without them. Cool now </t>
  </si>
  <si>
    <t xml:space="preserve">@absolutraia http://twitpic.com/5f07d - ah, no need for them to meet UMR requirement then </t>
  </si>
  <si>
    <t>Mon May 18 00:34:37 PDT 2009</t>
  </si>
  <si>
    <t>_NellyFurtado</t>
  </si>
  <si>
    <t xml:space="preserve">@NannaFurtado LOL. I can't answer that. Maybe it may be a bonus track, or maybe not. </t>
  </si>
  <si>
    <t xml:space="preserve">@grahamlloyd yes new west tim hortons has strange people  very colorful </t>
  </si>
  <si>
    <t xml:space="preserve">Putting together our team for the MCV / Xbox 360 Industry Pub Quiz on Thursday night @ the Sway Bar in Holborn. Like I said, busy week </t>
  </si>
  <si>
    <t xml:space="preserve">@ddlovato thats good point, but think just in you...i gotta go..sweet dreams </t>
  </si>
  <si>
    <t xml:space="preserve">@shelll1904 nikki your on twitter    </t>
  </si>
  <si>
    <t>Mon May 18 00:34:39 PDT 2009</t>
  </si>
  <si>
    <t>@yyacobsg So U understand.  @JoyJude said good thing I'm married so no one gets the wrong idea I'm in love w/ David, w/ the stuff I do.</t>
  </si>
  <si>
    <t>Mon May 18 00:34:40 PDT 2009</t>
  </si>
  <si>
    <t xml:space="preserve">Going to McDonalds at 4:35am. </t>
  </si>
  <si>
    <t>CharlesMercury</t>
  </si>
  <si>
    <t xml:space="preserve">Done setting this up, now CHARLES MERCURY IS ON TWITTER! Hell yea! </t>
  </si>
  <si>
    <t>Mon May 18 00:34:41 PDT 2009</t>
  </si>
  <si>
    <t>MattAltieri</t>
  </si>
  <si>
    <t>@erinf I'm not alone!  Although I'll admit to liking 4 of the previous movies...</t>
  </si>
  <si>
    <t>Listening to ''Twisted'' By our sexy grown men...lol  ''A little bit twisted can feel your heart you want me to twist it for ya.....&amp;quot;</t>
  </si>
  <si>
    <t>CDNolanAuthor</t>
  </si>
  <si>
    <t xml:space="preserve">If you love to read ...check out Book Blogs at http://bookblogs.ning.com/ You'll love it  </t>
  </si>
  <si>
    <t xml:space="preserve">he's more than everything.. although its hurt, but he'll happy if really with her </t>
  </si>
  <si>
    <t xml:space="preserve">my horoscope says someones falling for me, </t>
  </si>
  <si>
    <t>@supershashy memperkenalkan user lain ke follower kita  re:#followfriday</t>
  </si>
  <si>
    <t xml:space="preserve">@HippyGourmet Hi Guys! Can't wait to see the show - I just know its going to be fantastic!! </t>
  </si>
  <si>
    <t>Mon May 18 00:34:45 PDT 2009</t>
  </si>
  <si>
    <t>nicolieolie7</t>
  </si>
  <si>
    <t xml:space="preserve">Finally going to sleep after a long day of studying! Goodnight </t>
  </si>
  <si>
    <t>Mon May 18 00:34:47 PDT 2009</t>
  </si>
  <si>
    <t xml:space="preserve">@shemightbedead Just me </t>
  </si>
  <si>
    <t>Brocolli89</t>
  </si>
  <si>
    <t>Had a great bungee jump  x</t>
  </si>
  <si>
    <t xml:space="preserve">is done with homework. </t>
  </si>
  <si>
    <t xml:space="preserve">@SqueakyTee sweet! Love your t-shirts, keep up the good work </t>
  </si>
  <si>
    <t>lizzieth</t>
  </si>
  <si>
    <t>Now, i'm ready to sleep, tomorrow i will wake up early, the school is waiting for me  so Goodnight</t>
  </si>
  <si>
    <t>Mon May 18 00:34:48 PDT 2009</t>
  </si>
  <si>
    <t xml:space="preserve">is giving two thumbs up to http://www.goodsync.com/ for keeping his docs and music in sync with the NAS. Oh, and gigabit is so much nicer </t>
  </si>
  <si>
    <t xml:space="preserve">is watching metalocolypse after dane cooks isolated incident..i am entertained </t>
  </si>
  <si>
    <t xml:space="preserve">@TwitterFon Um, known is spelled &amp;quot;known&amp;quot; not &amp;quot;knwown&amp;quot; on the known issues page of TF. </t>
  </si>
  <si>
    <t>Mon May 18 00:34:51 PDT 2009</t>
  </si>
  <si>
    <t xml:space="preserve">@mmcorley i feel you on that one!! wanna pay my bills too??? ill let you </t>
  </si>
  <si>
    <t xml:space="preserve">@fartingpen Nice comment! Words of advice from the great Farting Pen himself! Ah! And BTW &amp;quot;woman&amp;quot; ???? You're making me feel really old! </t>
  </si>
  <si>
    <t>Mon May 18 00:34:52 PDT 2009</t>
  </si>
  <si>
    <t xml:space="preserve">@fngkestrel - I just got that! Funny as hell </t>
  </si>
  <si>
    <t xml:space="preserve">Couldn't be any happier </t>
  </si>
  <si>
    <t xml:space="preserve">@duanestorey Glad you're a fan! 'Going, Going, Gone' made it onto my best of 2008 compilation </t>
  </si>
  <si>
    <t xml:space="preserve">@kyza you should bring it to me, i'll swap it for an old white macbook. </t>
  </si>
  <si>
    <t>lovestrawberry</t>
  </si>
  <si>
    <t xml:space="preserve">is excited to go back to school </t>
  </si>
  <si>
    <t xml:space="preserve">@keetahkey those are mocking birds! They get it in round midnight, it means its summertime! </t>
  </si>
  <si>
    <t>Mon May 18 00:34:53 PDT 2009</t>
  </si>
  <si>
    <t xml:space="preserve">&amp;quot;it was the songs that saved my life.&amp;quot;-kill hannah. &amp;lt;3 i love finding songs that relate to how i am feeling. music is a beautiful thing. </t>
  </si>
  <si>
    <t>Loredo</t>
  </si>
  <si>
    <t xml:space="preserve">@tknuewer but Abba came from Sweden, not Norway </t>
  </si>
  <si>
    <t xml:space="preserve">@KimSherrell Well it ties to Hoffspace, but let's ask </t>
  </si>
  <si>
    <t>Mon May 18 00:34:58 PDT 2009</t>
  </si>
  <si>
    <t>@joe_carney I Ment google  You can search in a 24 time line now so the bots need to be up to date. More like Vcard's coming too.</t>
  </si>
  <si>
    <t xml:space="preserve">Just got back from Numen's Bonfire.  I was going to stay up all night, but I think I may just need to pass out! we will see! </t>
  </si>
  <si>
    <t>Mon May 18 00:35:01 PDT 2009</t>
  </si>
  <si>
    <t>julieparisienne</t>
  </si>
  <si>
    <t xml:space="preserve">.. and its back to work. </t>
  </si>
  <si>
    <t>Mon May 18 00:35:02 PDT 2009</t>
  </si>
  <si>
    <t>ya sista only if she a redbone  #whocangetit</t>
  </si>
  <si>
    <t>Standing in the rain waiting for my stinking bus to take me to hell aka hush puppy college  R.E exam in a few</t>
  </si>
  <si>
    <t>Mon May 18 00:35:03 PDT 2009</t>
  </si>
  <si>
    <t>ztira</t>
  </si>
  <si>
    <t xml:space="preserve">da farï¿½a is on the table </t>
  </si>
  <si>
    <t>Mon May 18 00:35:04 PDT 2009</t>
  </si>
  <si>
    <t xml:space="preserve">@Ddubs_Ky_Monkey Knight Monkey </t>
  </si>
  <si>
    <t>publish9</t>
  </si>
  <si>
    <t>Photo: chiam: photography _ Leekanghee a.k.a ahopsi  http://tumblr.com/xxl1t4n0x</t>
  </si>
  <si>
    <t>Mon May 18 00:35:05 PDT 2009</t>
  </si>
  <si>
    <t>Thanks @ttimechitchat   ? http://blip.fm/~6im45</t>
  </si>
  <si>
    <t>Oli_Copley</t>
  </si>
  <si>
    <t>@DwightHoward well done man!  you deserve it</t>
  </si>
  <si>
    <t>NBAfreak720</t>
  </si>
  <si>
    <t xml:space="preserve">Just being up late </t>
  </si>
  <si>
    <t>Mon May 18 00:35:06 PDT 2009</t>
  </si>
  <si>
    <t xml:space="preserve">@Ali_Sweeney please follow me </t>
  </si>
  <si>
    <t>token7</t>
  </si>
  <si>
    <t>http://bit.ly/4c6HR MDC - running applications. (  how to run application from firefox extensions.  )</t>
  </si>
  <si>
    <t>yellowrose07</t>
  </si>
  <si>
    <t xml:space="preserve">...GOODNITE. 4 REAL THIS TIME... LOL! </t>
  </si>
  <si>
    <t xml:space="preserve">About to go to my first day at my new job - not scared - with my God I can do anything, I can scale a wall </t>
  </si>
  <si>
    <t xml:space="preserve">@gudnewzCIXX I will 4 sure let U know when I start casting again 4 ANY of my projects ! Thanx 4 wanting 2 B apart of the take-over, Lol. </t>
  </si>
  <si>
    <t>indomog</t>
  </si>
  <si>
    <t xml:space="preserve">@fumetsu that what we are here... </t>
  </si>
  <si>
    <t>Mon May 18 00:35:08 PDT 2009</t>
  </si>
  <si>
    <t xml:space="preserve">@Scooter1983 Oh yeah! Long weekend woooh! thx for that you`ve given me some light at end of tunnel! Have a nice day now </t>
  </si>
  <si>
    <t>joditweet</t>
  </si>
  <si>
    <t xml:space="preserve">@piero_ dude, come next week with me on thursday ... went to the premiere, and i really liked it ... gonna go to Manukau </t>
  </si>
  <si>
    <t>@astroboyisgay Oh yea ryt  So are you taking your BF w/ you ate KC? Heehee</t>
  </si>
  <si>
    <t>Mon May 18 00:35:09 PDT 2009</t>
  </si>
  <si>
    <t>jenhoward_jho</t>
  </si>
  <si>
    <t xml:space="preserve">cuddle weather </t>
  </si>
  <si>
    <t>Mon May 18 00:35:10 PDT 2009</t>
  </si>
  <si>
    <t>@marinmariepiper is up, haha and BFF's are awesome  you SHOULD have one.</t>
  </si>
  <si>
    <t xml:space="preserve">@matt231 it's nice and quick </t>
  </si>
  <si>
    <t xml:space="preserve">Morning! Day 1 of Maximuscle Challenge so started with hot water &amp;amp; lemon and Thermobol. Egg white omelettes &amp;amp; mushrooms in 30 mins </t>
  </si>
  <si>
    <t>Mon May 18 00:35:11 PDT 2009</t>
  </si>
  <si>
    <t>feebee_rock</t>
  </si>
  <si>
    <t>@bradiewebbstack bradie can you send me a twitter? no one has ever wrote me one D: id love you to be the first  how r u &amp;lt;3 ur patrick star</t>
  </si>
  <si>
    <t>shenandoahcs</t>
  </si>
  <si>
    <t xml:space="preserve">im feeling encouraged  ....little notes </t>
  </si>
  <si>
    <t>@MrsSerm At least it's for a good cause!     I keep listening to &amp;quot;On My Way&amp;quot;.   I boosted the level a lil and it's in my main playlist.</t>
  </si>
  <si>
    <t xml:space="preserve">@shiftykapone34 haha!! I can't help it, I love my wine </t>
  </si>
  <si>
    <t>@secondhandjohn take care at UK!  what happened to the Artist of the Year? Anyway, John YOU ARE AWESOME. lots of love! )</t>
  </si>
  <si>
    <t xml:space="preserve">@Jason_Pollock you're awesome... thanks for the info share </t>
  </si>
  <si>
    <t>Mon May 18 00:36:18 PDT 2009</t>
  </si>
  <si>
    <t xml:space="preserve">@RajaSen am also shamelessly promoting the film (and occasionally myself ;-)) ppl are liking the film, though. </t>
  </si>
  <si>
    <t>Mon May 18 00:36:19 PDT 2009</t>
  </si>
  <si>
    <t>Ippenutt</t>
  </si>
  <si>
    <t xml:space="preserve">I ? YouTube. </t>
  </si>
  <si>
    <t>Mon May 18 00:36:20 PDT 2009</t>
  </si>
  <si>
    <t>@liltwist I thought you'd like that.      @YoungCash whoops @nbTaydizm's ass all da time!   lol</t>
  </si>
  <si>
    <t>I'll keep my fingers crossed for Eva all day    Frist exam todaaaaaaaaaay, goodluck hunn!! x  btw, I want my dvd/cd's ASAP</t>
  </si>
  <si>
    <t>Mon May 18 00:36:21 PDT 2009</t>
  </si>
  <si>
    <t>eznart</t>
  </si>
  <si>
    <t xml:space="preserve">thats odd...hearing good news 1st thing monday morning.hmmm, life is fair sumtimes </t>
  </si>
  <si>
    <t>tbleezy</t>
  </si>
  <si>
    <t xml:space="preserve">california is beautiful... peaceful sleep in my new home </t>
  </si>
  <si>
    <t>Mon May 18 00:36:22 PDT 2009</t>
  </si>
  <si>
    <t xml:space="preserve">@kingfamily all is well thanks. @calw and girlies were only just stirring as I left but presuming all is well with them!! Be blessed too </t>
  </si>
  <si>
    <t>Mon May 18 00:36:24 PDT 2009</t>
  </si>
  <si>
    <t xml:space="preserve">@Erocc yeah. Everything was cool. I'm about to pass out. Goodnight! Glad I missed the quake though!!!  </t>
  </si>
  <si>
    <t xml:space="preserve">@MyMaxamizelife; @wolf4d; @NewXbox360Games ; @MiracleFruitPlu: @ jenxPOdMa : Thanks for the follow! </t>
  </si>
  <si>
    <t>Mon May 18 00:36:28 PDT 2009</t>
  </si>
  <si>
    <t xml:space="preserve">good morning 2everybody! </t>
  </si>
  <si>
    <t>Mon May 18 00:36:27 PDT 2009</t>
  </si>
  <si>
    <t xml:space="preserve">@shaunmichaelb good, cause i so dont wanna miss it! have you seen the trailer already?? </t>
  </si>
  <si>
    <t>swissknights</t>
  </si>
  <si>
    <t>SWiSSKNiGHTS although we cover events and have the time of our lives on location. Here is new home studio.   http://twitpic.com/5f0km</t>
  </si>
  <si>
    <t xml:space="preserve">@EHegenberger How very disciplined to get it done so fast! I guess that might also be a good advert for Snowball </t>
  </si>
  <si>
    <t>DNA_GRL</t>
  </si>
  <si>
    <t xml:space="preserve">just had a mini chocolate cake and now heading to bed..well, couch.  Too hot to sleep up stairs. Plus, I want the big TV. </t>
  </si>
  <si>
    <t>gez_g</t>
  </si>
  <si>
    <t xml:space="preserve">every time I hear s/one soapboxing about MPs expenses I get Alan B'Stard in my head &amp;amp; it makes me giggle; I know it shouldn't but it does </t>
  </si>
  <si>
    <t>Mon May 18 00:36:29 PDT 2009</t>
  </si>
  <si>
    <t>@naidanai homeee  what time do you get back?</t>
  </si>
  <si>
    <t xml:space="preserve">#whocangetit Why me of course! </t>
  </si>
  <si>
    <t>evenflowdave</t>
  </si>
  <si>
    <t xml:space="preserve">@andrewghayes I had some lovely spare ribs actually but I think a home made pizza will feature some time this week </t>
  </si>
  <si>
    <t>Mon May 18 00:36:31 PDT 2009</t>
  </si>
  <si>
    <t xml:space="preserve">@MoreCurvesPleez i haven't been tweeting much. i'll DM you why </t>
  </si>
  <si>
    <t>@iheartrachael ROFL rachel catipilla  haha wtf does rt mean? im online finally lol oi did yu out the photos on myspace?</t>
  </si>
  <si>
    <t>Mon May 18 00:36:32 PDT 2009</t>
  </si>
  <si>
    <t xml:space="preserve">Goodnight tweeties!! Another hot day tomorrow. Talk to you guts later. Watching some office episodes while I fall asleep. </t>
  </si>
  <si>
    <t xml:space="preserve">am kinda tired of stumbling... will stumble one moren time before i do my cross stitch... </t>
  </si>
  <si>
    <t>Mon May 18 00:36:33 PDT 2009</t>
  </si>
  <si>
    <t xml:space="preserve">@duffmcduffee Hey Duff, I bet you'd like his book Philosophy In the Flesh: The Embodied Mind and Its Challenge to Western Thought.  </t>
  </si>
  <si>
    <t>RENCAMO</t>
  </si>
  <si>
    <t xml:space="preserve">@agius No problem, but who's RENCAMPO? </t>
  </si>
  <si>
    <t xml:space="preserve">i hate season finales. they are so mean! goodnight </t>
  </si>
  <si>
    <t>Mon May 18 00:36:34 PDT 2009</t>
  </si>
  <si>
    <t>amy_space</t>
  </si>
  <si>
    <t xml:space="preserve">found the ipod cord! </t>
  </si>
  <si>
    <t>natalihoffman</t>
  </si>
  <si>
    <t>@Erykah8 is not a good dog fish face!! i have a pitbull and is so nice  a big huge from chile!!!</t>
  </si>
  <si>
    <t>Mon May 18 00:36:35 PDT 2009</t>
  </si>
  <si>
    <t>paulineysabel</t>
  </si>
  <si>
    <t xml:space="preserve">It was john's birthday 35 minutes ago and I'm officially broke. I hope he had fun though. </t>
  </si>
  <si>
    <t>LushiousBabe</t>
  </si>
  <si>
    <t xml:space="preserve">@taratempelhof:Linda, the quad is ordered, I'll keep you posted! </t>
  </si>
  <si>
    <t xml:space="preserve">Goodnight Tweeter and Twitter </t>
  </si>
  <si>
    <t>Mon May 18 00:36:36 PDT 2009</t>
  </si>
  <si>
    <t>pedroremedios</t>
  </si>
  <si>
    <t xml:space="preserve">@Aaron_Vail I know! That's where I got your Twitter page! </t>
  </si>
  <si>
    <t xml:space="preserve">@nyramohamad we can make it like a weekly routine!  every saturday, we'll go there and forget about school stuff just for the night </t>
  </si>
  <si>
    <t>Mon May 18 00:36:40 PDT 2009</t>
  </si>
  <si>
    <t>massimodamico</t>
  </si>
  <si>
    <t xml:space="preserve">Hey there, hello!!! </t>
  </si>
  <si>
    <t>Mon May 18 00:36:41 PDT 2009</t>
  </si>
  <si>
    <t>@RajaSen Vive la Ferrari  After all that foot stamping they better get their act together. Else it will look like a loser's fuss! :-|</t>
  </si>
  <si>
    <t>@xjujubeanx eating baked mac n cheese  bout to eat a key lime pie 2</t>
  </si>
  <si>
    <t xml:space="preserve">@TinaFarrisTours tina, time to shake those blues.  it's tiring isn't it.  U are amazing, i know.  look deeper.  shake it off.  it's time </t>
  </si>
  <si>
    <t xml:space="preserve">@bonniebullock you are such a STAR....  Coffee again soon please </t>
  </si>
  <si>
    <t>Jujuletuah</t>
  </si>
  <si>
    <t xml:space="preserve">hopeful for a better week ahead.... </t>
  </si>
  <si>
    <t xml:space="preserve">@fecat1 will do... </t>
  </si>
  <si>
    <t>Mon May 18 00:36:42 PDT 2009</t>
  </si>
  <si>
    <t xml:space="preserve">@fiascowines @TheWineVault  Be proud of me again boys - I am drinking and it is RED </t>
  </si>
  <si>
    <t>51m0n</t>
  </si>
  <si>
    <t xml:space="preserve">Help to raise the profile of ColaLife on our Birthday with a very simple action - http://tinyurl.com/pgex5c </t>
  </si>
  <si>
    <t>j_mcintyre</t>
  </si>
  <si>
    <t xml:space="preserve">On way to start my new job </t>
  </si>
  <si>
    <t xml:space="preserve">hah school tmw i should be heading to bed, nite all </t>
  </si>
  <si>
    <t>NikiLLxD</t>
  </si>
  <si>
    <t>@wersching http://twitpic.com/5eq9e - OMG! Annie that is the cutest picture i've ever sceen!  Can't wait for the finals! I follow Sky ...</t>
  </si>
  <si>
    <t>Mon May 18 00:36:44 PDT 2009</t>
  </si>
  <si>
    <t xml:space="preserve">@goonerjamie hehe good luck with it! </t>
  </si>
  <si>
    <t xml:space="preserve">@eviejb well played. </t>
  </si>
  <si>
    <t xml:space="preserve">@James_Waters Poor baby...I dont have to work till 2 </t>
  </si>
  <si>
    <t xml:space="preserve">I don't care about the rain...I'm still going to go for coffe...I live in Thessaloniki,the king ot the &amp;quot;frape&amp;quot;... </t>
  </si>
  <si>
    <t xml:space="preserve">@Phee78 aww thats adorable </t>
  </si>
  <si>
    <t>h0neyb</t>
  </si>
  <si>
    <t>@radiojen Youre quite the traveler aren't you!  I'm up for anything that has to do with traveling! I will see the world..</t>
  </si>
  <si>
    <t xml:space="preserve">@maishsk so no dairy today </t>
  </si>
  <si>
    <t>Mon May 18 00:36:46 PDT 2009</t>
  </si>
  <si>
    <t xml:space="preserve">@schmuttelicious WOW!? so many FOLLOWERS huh?? </t>
  </si>
  <si>
    <t xml:space="preserve">I know it makes you think that I live under a rock or sumthng but WHY DOES JUDD APATOW HATE JAY LENO? Replies are appreciated.. </t>
  </si>
  <si>
    <t xml:space="preserve">@prettyprunes nope, my brother hehe </t>
  </si>
  <si>
    <t>Mon May 18 00:36:47 PDT 2009</t>
  </si>
  <si>
    <t>@ChannelNewsAsia Hi CNA  Just saw your new website layout. it looks nice. The header fonts and alignments can be improved.</t>
  </si>
  <si>
    <t>@ronleal0 gratz  for passing the UPCAT!</t>
  </si>
  <si>
    <t>Can't wait for the summerholidays!!!! + for &amp;quot;Her Apparitions &amp;amp; other human longings&amp;quot; - by @LisaFurtado to be released!!!  yay!</t>
  </si>
  <si>
    <t>Mon May 18 00:36:49 PDT 2009</t>
  </si>
  <si>
    <t>MelindaBeckley</t>
  </si>
  <si>
    <t xml:space="preserve">Beyonce's music is Amazinggg &amp;lt;3 Love her. Ugh. im so tired. about to go to bed. Hope everyone has a good day tomorrow. Night sillys! </t>
  </si>
  <si>
    <t>betaj</t>
  </si>
  <si>
    <t xml:space="preserve">Wolframalfa.com is finally live - engineers' heaven!!! </t>
  </si>
  <si>
    <t xml:space="preserve">giggle, my kitty kitten George just rolled off his pillow and crash landed into a new sleeping position on my arm </t>
  </si>
  <si>
    <t>Mon May 18 00:36:51 PDT 2009</t>
  </si>
  <si>
    <t xml:space="preserve">is thinking about @mileycyrus and @mitchelmusso </t>
  </si>
  <si>
    <t xml:space="preserve">&amp;quot;Love &amp;amp; compassion are necessities, not luxuries. Without them, humanity cannot survive.&amp;quot;~Dalai Lama -- Friends, I love you. </t>
  </si>
  <si>
    <t>Mon May 18 00:36:52 PDT 2009</t>
  </si>
  <si>
    <t>@Nanatasis lol ok! Just dont go past the edge of the universe!  g'nite</t>
  </si>
  <si>
    <t>Mon May 18 00:36:53 PDT 2009</t>
  </si>
  <si>
    <t xml:space="preserve">Planning on waking up for yoga, meditation and chai...there is no greater to wake up than a nabhi kriya </t>
  </si>
  <si>
    <t>mbd</t>
  </si>
  <si>
    <t xml:space="preserve">@jurgen Ltd Edn of about 500. Check wikipedia grado entry </t>
  </si>
  <si>
    <t>Mon May 18 00:36:54 PDT 2009</t>
  </si>
  <si>
    <t xml:space="preserve">@moose__ thanks </t>
  </si>
  <si>
    <t>Havent been walking for a few days and then my back gets bad instantly, so gotta make time for a walk tnight, too  wish u all a good day</t>
  </si>
  <si>
    <t xml:space="preserve">@duciaestherine hihi okay, soalnya aku takut dia tunggu2in hihi.  thank you so much princess Duce cantik </t>
  </si>
  <si>
    <t xml:space="preserve">@ambee789 omd the frigging shoulders. that right there gave me a little smile, thanks </t>
  </si>
  <si>
    <t>@smoove20famous Ha ha, how sweet of u! I'm aight. Really going to bed now tho :oP So tweet me up tomorrow or sumthin  G'night!</t>
  </si>
  <si>
    <t xml:space="preserve">@NNUS ur welcome nice lady </t>
  </si>
  <si>
    <t xml:space="preserve">Sorry. Can't help it </t>
  </si>
  <si>
    <t>Mon May 18 00:36:58 PDT 2009</t>
  </si>
  <si>
    <t>YESSSS!!! They uploaded 2 episodes of Code Geass R2  So happy atm... I can tell its gonna be a late night</t>
  </si>
  <si>
    <t>Mon May 18 00:36:59 PDT 2009</t>
  </si>
  <si>
    <t>@MoreCurvesPleez i was tryna think of something cute to do in my hair for next time. a ? it is!!  and richmond ended up being FANTASTIC!</t>
  </si>
  <si>
    <t>juanml</t>
  </si>
  <si>
    <t xml:space="preserve">@mariqueen for you to know, and probably this will be read by the rest of WIG, tomorrow I'll air To Die in LA in my radio show... </t>
  </si>
  <si>
    <t xml:space="preserve">had a complete blast today at six flags </t>
  </si>
  <si>
    <t>Mon May 18 00:37:02 PDT 2009</t>
  </si>
  <si>
    <t xml:space="preserve">@stefanitoo Thanks! Some of the guys on here were really uncool! Going to lock my account after I find my old favorites, like you! </t>
  </si>
  <si>
    <t xml:space="preserve">@MusicalChilly go for it!!! it's your nite.... </t>
  </si>
  <si>
    <t>Mon May 18 00:37:03 PDT 2009</t>
  </si>
  <si>
    <t xml:space="preserve">@missannajane Man, feeling like I need a drink right about now! </t>
  </si>
  <si>
    <t>Mon May 18 00:37:04 PDT 2009</t>
  </si>
  <si>
    <t xml:space="preserve">@sepiaverse Btw cud u plz get outta ur depression so tht I can restore my belief in humanity </t>
  </si>
  <si>
    <t>@nuttychris Good  I'm good thanks</t>
  </si>
  <si>
    <t xml:space="preserve">@thomasarie @deon On the main address,  http://twitpic.com/5f0me  someone can't adjust text on path properly </t>
  </si>
  <si>
    <t>SomeoneInGreen</t>
  </si>
  <si>
    <t xml:space="preserve">Today I start to twitter in English cause I have to improve my language skills. Please be forbear with me </t>
  </si>
  <si>
    <t xml:space="preserve">Best &amp;quot;I want to fall in love&amp;quot; song for today: Taylor Swift's Fearless. Ahuhuhu! </t>
  </si>
  <si>
    <t>@iseelyla yeaps yeaps coming back on thursday night  got work on friday still hahahs</t>
  </si>
  <si>
    <t>Mon May 18 00:37:08 PDT 2009</t>
  </si>
  <si>
    <t xml:space="preserve">@madonnamike LOL, im in no need of a bed pan, but i'll sure as hell use a cuddle buddy if ya can help me with that? </t>
  </si>
  <si>
    <t xml:space="preserve">listening to gravity by sara bareilles. im in love with this song! </t>
  </si>
  <si>
    <t>Mon May 18 00:37:09 PDT 2009</t>
  </si>
  <si>
    <t xml:space="preserve">@Angelique110 byeee </t>
  </si>
  <si>
    <t>@Dr_Jared Yes  Reading your website again.</t>
  </si>
  <si>
    <t xml:space="preserve">had weird dreams last night: i met chancellor merkel, she told me that im the elite of my country and that the german people count on me </t>
  </si>
  <si>
    <t>Mon May 18 00:37:10 PDT 2009</t>
  </si>
  <si>
    <t xml:space="preserve">My mom told me the other day my dad wants my car. Told her if he wants 2 buy it he can. But it has 2 b 4 enough that i can buy a new car </t>
  </si>
  <si>
    <t>Mon May 18 00:37:11 PDT 2009</t>
  </si>
  <si>
    <t>&amp;quot;principal williams, aheh, banes, aheh, - PIM-PELL!&amp;quot;  [all that] thank you kenan!</t>
  </si>
  <si>
    <t>Mon May 18 00:37:12 PDT 2009</t>
  </si>
  <si>
    <t xml:space="preserve">Later, Guys. We have to go to the Cemetery. </t>
  </si>
  <si>
    <t xml:space="preserve">@CathyBrowne Great photo, Cathy! </t>
  </si>
  <si>
    <t xml:space="preserve">I'm going to try and remember to put the hash first so everyone sees me tweets </t>
  </si>
  <si>
    <t>Mon May 18 00:38:17 PDT 2009</t>
  </si>
  <si>
    <t xml:space="preserve">~:~ Happy Birthday @hawaiiactress ~:~ gorgeous beautiful super nice LA-based Hawaiian girlfriend from Maui who i've known for a decade. </t>
  </si>
  <si>
    <t xml:space="preserve">@christianabiera onga huhu. the concert was amazing! </t>
  </si>
  <si>
    <t>Mon May 18 00:38:19 PDT 2009</t>
  </si>
  <si>
    <t>PatriciaSiddy</t>
  </si>
  <si>
    <t xml:space="preserve">@therealpickler pretty please tweet hi to my husband David it would make him SO happy, he adores you </t>
  </si>
  <si>
    <t>@liltwist Wayne gonna win FO SHO now that you tell me THAT!     WEEZY WEEZY WEEZY WEEZY!   lol</t>
  </si>
  <si>
    <t>FuckSparkB</t>
  </si>
  <si>
    <t xml:space="preserve">@Moni7dSHEGETDOE gimme like 4 of em'. </t>
  </si>
  <si>
    <t>@t0nym0rtimer Glad to hear it. I hope that there's always snow falling around you and church bells ringing too  Imagining it now, haha!</t>
  </si>
  <si>
    <t xml:space="preserve">@AmyyVee lol. They do that to me too. ) I get annoyed sometimes... </t>
  </si>
  <si>
    <t>Mon May 18 00:38:22 PDT 2009</t>
  </si>
  <si>
    <t>@toosweet4rnr And here are some puns that Ben could use a few years ago.  http://bit.ly/vIxlj</t>
  </si>
  <si>
    <t xml:space="preserve">@elecons ah serenity. </t>
  </si>
  <si>
    <t>tamoyes</t>
  </si>
  <si>
    <t xml:space="preserve">trying twitter </t>
  </si>
  <si>
    <t>Mon May 18 00:38:24 PDT 2009</t>
  </si>
  <si>
    <t xml:space="preserve">@emmmahh http://twitpic.com/5eyer - Oh yeah we should!  if not ( read your direct message) </t>
  </si>
  <si>
    <t xml:space="preserve">I should be out of the house by now, and my mum treats eddy like a bloody baby sometimes. rah </t>
  </si>
  <si>
    <t>lyssy51</t>
  </si>
  <si>
    <t xml:space="preserve">@dabossman555 yay! it saved!!!!!!!!! whooo! okay... i'm gonna try see if IM works </t>
  </si>
  <si>
    <t xml:space="preserve">@annkur @Da_evil Thanks a lot! </t>
  </si>
  <si>
    <t>tomasruzica</t>
  </si>
  <si>
    <t xml:space="preserve">@branovaclav  hey, som tu druhy krat od kedy som si ho zalozil </t>
  </si>
  <si>
    <t xml:space="preserve">@krzzygrlm2i umm about your teeth? they look funny!  </t>
  </si>
  <si>
    <t>misshaleigh</t>
  </si>
  <si>
    <t xml:space="preserve">all cuddled up in my big bed </t>
  </si>
  <si>
    <t>Mon May 18 00:38:30 PDT 2009</t>
  </si>
  <si>
    <t xml:space="preserve">@dbdc the ps on friday ) xx Have a great day!!! </t>
  </si>
  <si>
    <t>Mon May 18 00:38:31 PDT 2009</t>
  </si>
  <si>
    <t>beezybrit</t>
  </si>
  <si>
    <t xml:space="preserve">@ddlovato awww love you to! </t>
  </si>
  <si>
    <t xml:space="preserve">You know what? Fuck my fingers. FUCK THEM. </t>
  </si>
  <si>
    <t>Mon May 18 00:38:32 PDT 2009</t>
  </si>
  <si>
    <t>lukbut_1</t>
  </si>
  <si>
    <t xml:space="preserve">Last Monday with a two hour programming lecture in the morning </t>
  </si>
  <si>
    <t xml:space="preserve">I'm in the mood for some Roxette or some Heart --- who has mp3s? </t>
  </si>
  <si>
    <t>Niksie</t>
  </si>
  <si>
    <t xml:space="preserve">hemma frï¿½n Grekland tillbax pï¿½ lovely office </t>
  </si>
  <si>
    <t xml:space="preserve">@TayJones lol hope they would not call the police </t>
  </si>
  <si>
    <t>Mon May 18 00:38:33 PDT 2009</t>
  </si>
  <si>
    <t xml:space="preserve">watching Sonny with a Chance </t>
  </si>
  <si>
    <t>deutschmadchen</t>
  </si>
  <si>
    <t xml:space="preserve">Listening to Beyonce's Ego. . . great song </t>
  </si>
  <si>
    <t>Mon May 18 00:38:34 PDT 2009</t>
  </si>
  <si>
    <t>listening to Just Jack - embers  #musicmonday</t>
  </si>
  <si>
    <t>Jayasri</t>
  </si>
  <si>
    <t>@Muthukumaran machi I got missed call from Mangai's phone twice da.. adhan got confused  may be I will call her to find out</t>
  </si>
  <si>
    <t xml:space="preserve">Aww. The Gokey Gang are leaving me. *cries* well. G'night Gang! Sweet Danny Dreams </t>
  </si>
  <si>
    <t xml:space="preserve">@matt231 turn the font size to small and it's fine </t>
  </si>
  <si>
    <t xml:space="preserve">I wish I could talk to Demi Lavato </t>
  </si>
  <si>
    <t>@vsi77 Hello mister Wonka.  Like your stuff. looking forward to Tweet. Sincerely Rune</t>
  </si>
  <si>
    <t xml:space="preserve">I love you guysss. </t>
  </si>
  <si>
    <t xml:space="preserve">&amp;quot;only a life lived for others is a life worth while.&amp;quot; </t>
  </si>
  <si>
    <t xml:space="preserve">@snipeyhead just two days ago I read the linux/windows/ .. &amp;quot;is like a house&amp;quot; joke to a few people.  timeless.  </t>
  </si>
  <si>
    <t>comptonassandy</t>
  </si>
  <si>
    <t xml:space="preserve">going to sleep now, goodnight world </t>
  </si>
  <si>
    <t xml:space="preserve">@Sharetha_Rae hey hey </t>
  </si>
  <si>
    <t>rissachick</t>
  </si>
  <si>
    <t>i love ddlovato and i dont doubt her, i cant wait for your tour girl.  love, marissa.</t>
  </si>
  <si>
    <t>Mon May 18 00:38:39 PDT 2009</t>
  </si>
  <si>
    <t xml:space="preserve">Mac commercials rock! So glad I'm one </t>
  </si>
  <si>
    <t>Mon May 18 00:38:40 PDT 2009</t>
  </si>
  <si>
    <t>END RESULT! lol thinking about going more brown. who knows! picking up my cap &amp;amp; gown later!  http://sml.vg/pXiQpT</t>
  </si>
  <si>
    <t xml:space="preserve">In bed now can't sleep but the good news is five nights down only ONE more to go </t>
  </si>
  <si>
    <t>Mon May 18 00:38:41 PDT 2009</t>
  </si>
  <si>
    <t xml:space="preserve">@BlackHalt khmm.. lai veicas </t>
  </si>
  <si>
    <t>Clareyfairy21</t>
  </si>
  <si>
    <t>@art_place I am giving it another go  xx</t>
  </si>
  <si>
    <t xml:space="preserve">@kevox nooooo!!! I have a &amp;quot;method&amp;quot; it just doesn't fit with M's.. Search &amp;quot;men doing dishes&amp;quot; on YouTube.. You'll see.. Floyd sound track </t>
  </si>
  <si>
    <t>xing18</t>
  </si>
  <si>
    <t xml:space="preserve">holiday time 2morw.. </t>
  </si>
  <si>
    <t xml:space="preserve">need too work out... i just simple can't be botherd,but i have no choice,i will start at 9 </t>
  </si>
  <si>
    <t>@Domix3xo not really but NERDs are cool like *ahem pharell  hahaha!</t>
  </si>
  <si>
    <t xml:space="preserve">gone to the gym </t>
  </si>
  <si>
    <t>Mon May 18 00:38:45 PDT 2009</t>
  </si>
  <si>
    <t xml:space="preserve">@deusbrackers congratulations </t>
  </si>
  <si>
    <t xml:space="preserve">@kurtstarnes lolz thanks Kurt. hmm wait wait, don't buy thesis first! pretty expensive at 87. send u a DM </t>
  </si>
  <si>
    <t xml:space="preserve">@ddlovato You are worthy of anything.  You work your ass off like every single day. </t>
  </si>
  <si>
    <t>Mon May 18 00:38:46 PDT 2009</t>
  </si>
  <si>
    <t xml:space="preserve">home. chillax mode once again </t>
  </si>
  <si>
    <t>Mon May 18 00:38:47 PDT 2009</t>
  </si>
  <si>
    <t>LisaBunnie</t>
  </si>
  <si>
    <t xml:space="preserve">@katillathehun Yes..Your Spider is named Ziggy and he is from Mars. Please ask him to play guitar for you! </t>
  </si>
  <si>
    <t>Mon May 18 00:38:48 PDT 2009</t>
  </si>
  <si>
    <t xml:space="preserve">#twitterfon - no way to see &amp;quot;full size&amp;quot; user avatar/picture.  Twitter web site has this function. I need it to see small icons better! </t>
  </si>
  <si>
    <t>Mon May 18 00:38:49 PDT 2009</t>
  </si>
  <si>
    <t>itsthekais</t>
  </si>
  <si>
    <t xml:space="preserve">At the end of Star Trek I was like that's it? I thought it would b longer.. </t>
  </si>
  <si>
    <t>Georgia5419</t>
  </si>
  <si>
    <t>read 2 timothy today! it was amazing  &amp;quot;light up God`s gift in you !&amp;quot;</t>
  </si>
  <si>
    <t xml:space="preserve">@amitoodeep awwwwww thanks </t>
  </si>
  <si>
    <t>Mon May 18 00:38:50 PDT 2009</t>
  </si>
  <si>
    <t>jiszelle</t>
  </si>
  <si>
    <t>says o'yea ! online again .  http://plurk.com/p/uhzw8</t>
  </si>
  <si>
    <t>gorgeousili</t>
  </si>
  <si>
    <t xml:space="preserve">@rustyrockets Seen your comedy special... Hilarious may i say and i would love your autograph but not inside my uterus with your sperm.. </t>
  </si>
  <si>
    <t>mac2x</t>
  </si>
  <si>
    <t>Wow 12 followers in less than 30 mins! twittergetter rocks!  You should try it! --&amp;gt; http://tweetergetter.com/mac2x</t>
  </si>
  <si>
    <t>luciaennis</t>
  </si>
  <si>
    <t xml:space="preserve">@ddlovato if you grow a second head and start dating an ant i will still be a fan </t>
  </si>
  <si>
    <t>Mon May 18 00:38:52 PDT 2009</t>
  </si>
  <si>
    <t xml:space="preserve">@maadonna your presentation tips are in my delicious links </t>
  </si>
  <si>
    <t>Mon May 18 00:38:53 PDT 2009</t>
  </si>
  <si>
    <t>@joyarogers  you are the best!</t>
  </si>
  <si>
    <t xml:space="preserve">bright sky, white clouds, free day </t>
  </si>
  <si>
    <t>Mon May 18 00:38:54 PDT 2009</t>
  </si>
  <si>
    <t>Director_DannyD</t>
  </si>
  <si>
    <t xml:space="preserve">Geting a new fan tommrow it's fucking huge it's 2 fans on 1 body. Can't wait to test that fucker out </t>
  </si>
  <si>
    <t>AnnicaGHaglev</t>
  </si>
  <si>
    <t xml:space="preserve">Had a great Saturday! First session at 5.30am...clear blue sky and 4.2... Big Smile! </t>
  </si>
  <si>
    <t xml:space="preserve">this is what always happened.... u n me.. laughing and wasting time.. love u my best friend for all my life </t>
  </si>
  <si>
    <t>Mon May 18 00:38:56 PDT 2009</t>
  </si>
  <si>
    <t>My inspiration is YOU. Just got a blast of positivity....time to roll with it~!  It's a blessing in disguise that we haven't met yet!</t>
  </si>
  <si>
    <t>Mon May 18 00:38:58 PDT 2009</t>
  </si>
  <si>
    <t xml:space="preserve">@khanserai She's good. Looking forward to work but having a bit of a hard time believing that she's left the US for good </t>
  </si>
  <si>
    <t>now on, gonna have a word of the day  todays word is hmm... apocalypse</t>
  </si>
  <si>
    <t xml:space="preserve">Screening some films for a film festival preview I'm writing soon! </t>
  </si>
  <si>
    <t>ys_tap</t>
  </si>
  <si>
    <t>@sgBEAT:hotbabe89 yeah. am actually a shopping online addict.  shipping will depend on how big/heavy the item is. can check out the ...</t>
  </si>
  <si>
    <t xml:space="preserve">@JadoreMagazine Awww! Cheers to you too! You're amazing!!! :o) Just like @officialTila! I would like to create a charity w/her &amp;amp; Tyra </t>
  </si>
  <si>
    <t>Mon May 18 00:39:02 PDT 2009</t>
  </si>
  <si>
    <t xml:space="preserve">@vintagy haha yeah I know right  LOL you should get the newest one that's coming out </t>
  </si>
  <si>
    <t>urbantrifle</t>
  </si>
  <si>
    <t xml:space="preserve">The Queens Arms, SW1V:  </t>
  </si>
  <si>
    <t xml:space="preserve">http://tumblr.com/xmi1t0lz5 increcible street performance indeed. but that song is preproduced,right? if that's live, omg. nice tune too! </t>
  </si>
  <si>
    <t>xfan70</t>
  </si>
  <si>
    <t xml:space="preserve">I thought Star Trek &amp;gt;&amp;gt; Angels and Demons, but it was still good </t>
  </si>
  <si>
    <t xml:space="preserve">@michellelleeeyy Goodnight! sweetdreams! </t>
  </si>
  <si>
    <t>Mon May 18 00:39:04 PDT 2009</t>
  </si>
  <si>
    <t xml:space="preserve">@blazinsamm you follow some pretty cool people. especially tegan and sara. follow @theteganandsara Official! </t>
  </si>
  <si>
    <t>Mon May 18 00:39:06 PDT 2009</t>
  </si>
  <si>
    <t xml:space="preserve">@caldjr @JohnnyLaird coffee in the morning  not I good sign, I should have gone to bed earlier last night </t>
  </si>
  <si>
    <t xml:space="preserve">@Elmakapelma Ya totally agree on that one! I would surely DIE if it rained now! btw, Saw your HEAT spread - very pretty!! </t>
  </si>
  <si>
    <t>this sharpen the saw story is genius. mucho details.  can't wait to act it out!</t>
  </si>
  <si>
    <t>Mon May 18 00:39:07 PDT 2009</t>
  </si>
  <si>
    <t>WhisperStudios</t>
  </si>
  <si>
    <t xml:space="preserve">Sarsion's going to be working on Quiff and Coconuts are Serious Business version 1.1 today. Wish him luck </t>
  </si>
  <si>
    <t>WillsWifey620</t>
  </si>
  <si>
    <t xml:space="preserve">Just signed up for twitter and found out my fiance may have stopped at an ex's house....happy 24 days till the wedding, me </t>
  </si>
  <si>
    <t>he's gone  HOME ALONEEE ;)</t>
  </si>
  <si>
    <t xml:space="preserve">@ddlovato dont worry girl i appreciate you and your work! </t>
  </si>
  <si>
    <t>Mon May 18 00:39:10 PDT 2009</t>
  </si>
  <si>
    <t>Mon May 18 00:39:11 PDT 2009</t>
  </si>
  <si>
    <t xml:space="preserve">@IvyBean104 Good morning, Ivy. I hope you have a very enjoyable day today </t>
  </si>
  <si>
    <t xml:space="preserve">@DANgreenham good morning Dan, Snap I am over at the gallery in Truro today - have a great day my friend </t>
  </si>
  <si>
    <t xml:space="preserve">@Phee78 such a sweet heart @JonathanRKnight is </t>
  </si>
  <si>
    <t xml:space="preserve">@ddlovato youre a great person! you allow us to believe in ourselves and keep our chin up. </t>
  </si>
  <si>
    <t>Mon May 18 00:39:12 PDT 2009</t>
  </si>
  <si>
    <t xml:space="preserve">@MBK9 Thank U!!! </t>
  </si>
  <si>
    <t>I am sleepy but i rather just stay awake and chat, even tho i have work at 8.30am hehe  JERKZ!</t>
  </si>
  <si>
    <t>Mon May 18 00:39:15 PDT 2009</t>
  </si>
  <si>
    <t xml:space="preserve">@LollyDaskal You are so very welcome. Please keep sharing. </t>
  </si>
  <si>
    <t xml:space="preserve">@popstarmagazine http://twitpic.com/5ezln - WOW! You guys look good. Ahahaha. Debby you look really pretty. </t>
  </si>
  <si>
    <t>Mon May 18 00:40:20 PDT 2009</t>
  </si>
  <si>
    <t xml:space="preserve">Writing my first WPF app.. Finding the layout mechanism.. Interesting </t>
  </si>
  <si>
    <t xml:space="preserve">@NickyDiamonds Hey you. </t>
  </si>
  <si>
    <t xml:space="preserve">Watching JONAS Ep 4 now  I screwed up my today's papers, so yeah, leave it to Jonas for cheering me up </t>
  </si>
  <si>
    <t xml:space="preserve">i had a great workout! </t>
  </si>
  <si>
    <t xml:space="preserve">@wizardandwitch Morning Lyn, hope you had a good weekend </t>
  </si>
  <si>
    <t>amanda_lisa</t>
  </si>
  <si>
    <t>@kristenstewart9 kristenjstewart is acting to be like Y O U. fyi.  &amp;lt;3 always a fan.</t>
  </si>
  <si>
    <t>Mon May 18 00:40:28 PDT 2009</t>
  </si>
  <si>
    <t>@KankzXD lol,thats what im actually going to do  i told mum im living with her til im like 40</t>
  </si>
  <si>
    <t>Mon May 18 00:40:29 PDT 2009</t>
  </si>
  <si>
    <t xml:space="preserve">@ShortyAC rough :S But when you get it.. it'll be coooooool </t>
  </si>
  <si>
    <t xml:space="preserve">@winter_doll lol.5 shells that are thrown in the fountain will give you one poupee item. </t>
  </si>
  <si>
    <t xml:space="preserve">so bored. nap time. </t>
  </si>
  <si>
    <t>Mon May 18 00:40:30 PDT 2009</t>
  </si>
  <si>
    <t>BatuhanICOZ</t>
  </si>
  <si>
    <t>aï¿½?klad? ama buraya yazmam??  &amp;quot;ffOldAvatars - Previous Avatars of Your FriendFeed Profile -... re: http://ff.im/2Z6ui</t>
  </si>
  <si>
    <t xml:space="preserve">@sittin_here I tivoed it.  </t>
  </si>
  <si>
    <t>@marteyo I liked Estonia too! She was so beautiful and the song was great..  Haha.. Your alexander is on perezhilton.com!</t>
  </si>
  <si>
    <t>marcusoft</t>
  </si>
  <si>
    <t xml:space="preserve">last day of revision </t>
  </si>
  <si>
    <t>Mon May 18 00:40:32 PDT 2009</t>
  </si>
  <si>
    <t>CraigForsberg</t>
  </si>
  <si>
    <t>@rustyrockets ...for you.  http://i720.photobucket.com/albums/ww207/CraigForsberg/RussellBookyWookCF.jpg</t>
  </si>
  <si>
    <t xml:space="preserve">&amp;quot;s SPACE!!! Ladies ONLY!!! Lesbian,Bi or Straight,CUM join YOUr GFs and I!!! It's ALL about YOU!!! LOVE Ya Ladies!!! </t>
  </si>
  <si>
    <t xml:space="preserve">needs to take a break from partying....i think a week should do it. craving something GOOD </t>
  </si>
  <si>
    <t>lilmisscuttie18</t>
  </si>
  <si>
    <t xml:space="preserve">@ddlovato we love you too soo soo much. </t>
  </si>
  <si>
    <t>unclecj</t>
  </si>
  <si>
    <t xml:space="preserve">@JohanLange I remember street battling with thugs on skidoos, but very faintly, so I suspect I dreamt it </t>
  </si>
  <si>
    <t>Mon May 18 00:40:34 PDT 2009</t>
  </si>
  <si>
    <t xml:space="preserve">@kenlotich should've changed the blackberry and touch to an iphone... </t>
  </si>
  <si>
    <t xml:space="preserve">Going to bed!  Night tweeters </t>
  </si>
  <si>
    <t>@SandyCosser Cape Town is the reason I love it  I know, I'm strange.</t>
  </si>
  <si>
    <t xml:space="preserve">Toote siaham bod </t>
  </si>
  <si>
    <t>et_andes</t>
  </si>
  <si>
    <t xml:space="preserve">note to self: not all people are argumentative loudmouths like @tserivdd and me. so learn to argue and debate in moderation. </t>
  </si>
  <si>
    <t>Mon May 18 00:40:35 PDT 2009</t>
  </si>
  <si>
    <t>kisero</t>
  </si>
  <si>
    <t xml:space="preserve">@AppSecEU09 my gf thinks i went to Krakow to drink beer and watch good looking girls, are there pictures available??? </t>
  </si>
  <si>
    <t xml:space="preserve">@absinthelamort you are awesome for being a tegan and sara fan. you'd be even more awesome if you followed @theteganandsara OFFICIAL! </t>
  </si>
  <si>
    <t>Mon May 18 00:40:36 PDT 2009</t>
  </si>
  <si>
    <t>TaylorSherman</t>
  </si>
  <si>
    <t xml:space="preserve">@worldtraveling Who better to waste it on </t>
  </si>
  <si>
    <t>@juliebug77 We totally should. But I still vote we keep me away from food-making.  Just because it's edible doesn't mean it's good. :p</t>
  </si>
  <si>
    <t xml:space="preserve">Haha @frazzleyeah, i stayed up most the night watching wwe judgement day on pay per view </t>
  </si>
  <si>
    <t xml:space="preserve">@daveg38 good, good!! You too </t>
  </si>
  <si>
    <t xml:space="preserve">@skyvan I shoot macro all the time. I use the nikkor 105mm f/2.8 1:1 lens </t>
  </si>
  <si>
    <t xml:space="preserve">@TheSims3 Lol, it looks good and funny. I'm going to rewatch it and see all the sims change </t>
  </si>
  <si>
    <t>Mon May 18 00:40:39 PDT 2009</t>
  </si>
  <si>
    <t xml:space="preserve">same here - i'll try and keep up with my twits </t>
  </si>
  <si>
    <t>Tweeting from form again  Good Luck to everyone who has exams!!</t>
  </si>
  <si>
    <t xml:space="preserve">@cherianthomas Could you please state your theory? </t>
  </si>
  <si>
    <t>@jonathanfelch even showed us the math formula that crashed Wall Street  #gr8conf</t>
  </si>
  <si>
    <t>Mon May 18 00:40:40 PDT 2009</t>
  </si>
  <si>
    <t>marcoantonio</t>
  </si>
  <si>
    <t xml:space="preserve">@theineffabelle what is it about, 'belle? </t>
  </si>
  <si>
    <t>Mon May 18 00:40:41 PDT 2009</t>
  </si>
  <si>
    <t xml:space="preserve">@abaggy Darn, I guess I'm not one of the chosen ones. </t>
  </si>
  <si>
    <t xml:space="preserve">Feeling bummed... time to see if Serendipity still works.  </t>
  </si>
  <si>
    <t>Mon May 18 00:40:42 PDT 2009</t>
  </si>
  <si>
    <t xml:space="preserve">@tmlam_140776 less than that...less than 30m </t>
  </si>
  <si>
    <t>@FOHarmy  there you go guys, ily</t>
  </si>
  <si>
    <t>@Freakonomy  stay away from high-rise buildings, that's simple!</t>
  </si>
  <si>
    <t xml:space="preserve">46 followers. Crazyyy. Well for me at least. Haha. Let's see if we can get to 50 by the end of this week! </t>
  </si>
  <si>
    <t>mijorobert</t>
  </si>
  <si>
    <t xml:space="preserve">@Meylanie lucky ass you have a iphone....btw my biiiiiiiirthday is coming up...thats what u can get me...or cake </t>
  </si>
  <si>
    <t>@llamalaura o that sucks. lol Do you know how to play the guitar. Do you wanna help me write a song.  plz Let me sent you my digits</t>
  </si>
  <si>
    <t>Mon May 18 00:40:46 PDT 2009</t>
  </si>
  <si>
    <t>trakatiksmusic</t>
  </si>
  <si>
    <t xml:space="preserve">@qtee7 sometimes a good workout beats sleep </t>
  </si>
  <si>
    <t xml:space="preserve">@oceanUP how long ago was that?  </t>
  </si>
  <si>
    <t>alifelessboring</t>
  </si>
  <si>
    <t xml:space="preserve">@SashaRenee12 come say goodnight in stickam, i am falling fast! </t>
  </si>
  <si>
    <t>jerzxu</t>
  </si>
  <si>
    <t xml:space="preserve">I heard about this Dane Cook thing from my sister, anybody have a youtube link etc. that has the video for it? I heard it's good. </t>
  </si>
  <si>
    <t xml:space="preserve">@sandeepparikh yea did they do their pirate song? </t>
  </si>
  <si>
    <t xml:space="preserve">just checking how this thing works. </t>
  </si>
  <si>
    <t>Mon May 18 00:40:51 PDT 2009</t>
  </si>
  <si>
    <t xml:space="preserve">@clinton1550 Silly boy. </t>
  </si>
  <si>
    <t xml:space="preserve">@cathyempey sure no problem! It'll be fun to get together again. </t>
  </si>
  <si>
    <t>daveybarker</t>
  </si>
  <si>
    <t xml:space="preserve">@Toshieboy ...on top of the world?? </t>
  </si>
  <si>
    <t>@anima Nice! I love the 'Halo bung!' at the login bar  re:ruki</t>
  </si>
  <si>
    <t>Mon May 18 00:40:53 PDT 2009</t>
  </si>
  <si>
    <t xml:space="preserve">i can barely breathe in this room! it's so stuffy in here. yawwwwnnnnn. going 2 go find something to do. nighty night </t>
  </si>
  <si>
    <t>dboz</t>
  </si>
  <si>
    <t>just so everyone knows or if those were unclear, all is ok/everyone in contact with each other now.  and thanks @mycyanide, appreciate it.</t>
  </si>
  <si>
    <t>Mon May 18 00:40:54 PDT 2009</t>
  </si>
  <si>
    <t xml:space="preserve">Hii @Crazy4TheJB </t>
  </si>
  <si>
    <t xml:space="preserve">@melindarice I will! Hope it is nothing too bad... Have a good day at work! </t>
  </si>
  <si>
    <t>Mon May 18 00:40:55 PDT 2009</t>
  </si>
  <si>
    <t>@charletron Are you guys allowed to drive with a learner's permit or something?  (I know, not the point of your tweet.)</t>
  </si>
  <si>
    <t xml:space="preserve">please arm stopp itching now!!!!!!!!!! </t>
  </si>
  <si>
    <t xml:space="preserve">Hello new followers!!! Hope you're having a good morning so far! Mondays are a bit of a motivation issue!!! </t>
  </si>
  <si>
    <t xml:space="preserve">@ChookMe #PistolWink for the interesting facts! I barely drink alcohol either. Killer boots </t>
  </si>
  <si>
    <t>@OweeW pfft no. live at home til im like 40  ill be a bum!!</t>
  </si>
  <si>
    <t>Is basically the happiest girl ever.  &amp;lt;3 GOOD night!!</t>
  </si>
  <si>
    <t>jeniiiferbiatch</t>
  </si>
  <si>
    <t xml:space="preserve">@cnguyen321 becuase it sendds to my phone make mine send to ur phone too </t>
  </si>
  <si>
    <t>Mon May 18 00:40:58 PDT 2009</t>
  </si>
  <si>
    <t>@RussellBFan90 Hey babe, i'm fine, just woke up Hehe. Gonna get breakfast now  you?</t>
  </si>
  <si>
    <t>Mon May 18 00:40:59 PDT 2009</t>
  </si>
  <si>
    <t xml:space="preserve">haz found bookstore in Sydney with many Terry Pratchett discworld books on sale $10-12, bookstore name in 1/2hr after i buy what i want </t>
  </si>
  <si>
    <t>@martina_15 geez that was a quick one  good work hun</t>
  </si>
  <si>
    <t>Mon May 18 00:41:01 PDT 2009</t>
  </si>
  <si>
    <t xml:space="preserve">LOL dis nit i bumped my head wit d wall..d thing is dat i don't know how &amp;amp; why..so if i start saying nonsense things u were informed ha </t>
  </si>
  <si>
    <t xml:space="preserve">In some stupid way I'm looking forward to my lecture. -Evidence based Practice-Critical analysis- sounds pretty nice </t>
  </si>
  <si>
    <t>Mon May 18 00:41:04 PDT 2009</t>
  </si>
  <si>
    <t>acuginotti</t>
  </si>
  <si>
    <t>@jamesodea Welcome! I was linking to you even before you joined  this from 16 days ago: I was reading @jamesodea 's article at Kosmos...</t>
  </si>
  <si>
    <t>Mon May 18 00:41:05 PDT 2009</t>
  </si>
  <si>
    <t xml:space="preserve">@Noway57 Haha </t>
  </si>
  <si>
    <t xml:space="preserve">@ShystieUK Lucky Charms all the way!! jus sooo dam expensive!! </t>
  </si>
  <si>
    <t>Mon May 18 00:41:06 PDT 2009</t>
  </si>
  <si>
    <t xml:space="preserve">Picking up my photos from my photo shoot this wednesday </t>
  </si>
  <si>
    <t xml:space="preserve">@ChaBuckland Such a great man this Guy  &amp;amp; hope that he'll never stop twittering us </t>
  </si>
  <si>
    <t>Mon May 18 00:41:07 PDT 2009</t>
  </si>
  <si>
    <t>Thanks for the coffee break Bing!   http://yfrog.com/16phxj</t>
  </si>
  <si>
    <t xml:space="preserve">@CherryBear hehe are we all. Will have your first draft list to you by the end of the day </t>
  </si>
  <si>
    <t>Mon May 18 00:41:09 PDT 2009</t>
  </si>
  <si>
    <t xml:space="preserve">@Xarrion and isn't it awesome!  Still haven't watched the finale yet tho </t>
  </si>
  <si>
    <t>@annTRS I gained a lot more love for him tonight.  UGH Jack wouldn't tell me about Warped. BAHHH.</t>
  </si>
  <si>
    <t>Thias81</t>
  </si>
  <si>
    <t xml:space="preserve">Sold the mikimoto cheap, but still made a (very) nice profit </t>
  </si>
  <si>
    <t xml:space="preserve">@MaryanneOliver i lived there 10 years ago (and I'm still homesick for it) so wasn't sure.    and what?  </t>
  </si>
  <si>
    <t xml:space="preserve">@ddlovato  hey we love U 2  rock on </t>
  </si>
  <si>
    <t>Mon May 18 00:41:12 PDT 2009</t>
  </si>
  <si>
    <t>OMG I REALLY NEED HELP!! i cant find *&amp;quot;Off I Go&amp;quot; by Greg Laswell and i love it. its on US iTunes but not Aussie. KNOW WHERE TO FIND IT?  x</t>
  </si>
  <si>
    <t>Mon May 18 00:41:11 PDT 2009</t>
  </si>
  <si>
    <t xml:space="preserve">@woolgathered You're going on the lunchtime boat then </t>
  </si>
  <si>
    <t>@madonnamike mmmh  i wouldn't care if your hands wandered anyways ;)</t>
  </si>
  <si>
    <t>JeixAr</t>
  </si>
  <si>
    <t xml:space="preserve">i love miley too </t>
  </si>
  <si>
    <t>cyprien</t>
  </si>
  <si>
    <t xml:space="preserve">It is raining and chilly here in Brisbane.  Luckily I dont have to go out anymore today. Took the bus today though </t>
  </si>
  <si>
    <t>spurssandy</t>
  </si>
  <si>
    <t xml:space="preserve">Went for a kip early evening, woke up at 1am! Tsk. Off to work now. 5 days to holiday though! </t>
  </si>
  <si>
    <t>Mon May 18 00:41:13 PDT 2009</t>
  </si>
  <si>
    <t>had a nice day for once   unwinding reading new crusty mag :O looking for bilko ;) haha</t>
  </si>
  <si>
    <t>@stanmorePhoenix I would have cooked it for you  Your to busy doing other stuff. Merlin is amazing he looks forward to the duel!!</t>
  </si>
  <si>
    <t>Mon May 18 00:41:14 PDT 2009</t>
  </si>
  <si>
    <t>@VivaGlamGal @AsianPersuazion THOSE ARE MY BABIES.  LOVE JOB#2</t>
  </si>
  <si>
    <t>bethybobcat</t>
  </si>
  <si>
    <t xml:space="preserve">alex is maa soul sistah </t>
  </si>
  <si>
    <t xml:space="preserve">@ddlovato That's quite a humble thing to say </t>
  </si>
  <si>
    <t>wdwdeadeye</t>
  </si>
  <si>
    <t>My first day off in a while  can't go anywhere as it's pissing down.....</t>
  </si>
  <si>
    <t>Mon May 18 00:42:30 PDT 2009</t>
  </si>
  <si>
    <t>emgcoach</t>
  </si>
  <si>
    <t>This One Is For You - Free Marketing  | MangoOrangeï¿½ http://cli.gs/r9Pq3j</t>
  </si>
  <si>
    <t xml:space="preserve">http://twitpic.com/5f0s8 - sunset...view from our rooftop's studio </t>
  </si>
  <si>
    <t>is polyvoringg  heyhey . visit the links below yha ..</t>
  </si>
  <si>
    <t>Mon May 18 00:42:31 PDT 2009</t>
  </si>
  <si>
    <t xml:space="preserve">@patchyemoly cool. </t>
  </si>
  <si>
    <t>Laetificavi</t>
  </si>
  <si>
    <t>@divarabbit- Beautiful.  And very nice to hear your voice.</t>
  </si>
  <si>
    <t>4_Walls</t>
  </si>
  <si>
    <t>Morning!   Just recovering from our fantastic #property networking event in Guildford yesterday.  Review the highlights on #4wallmtg.</t>
  </si>
  <si>
    <t xml:space="preserve">@nikkweesha You'll get the hang of it! Hahaha </t>
  </si>
  <si>
    <t>bullying123</t>
  </si>
  <si>
    <t>@ddlovato Hey Demi- please follow us to draw a smile upon a victims face, il explain all the details after u follow  xx</t>
  </si>
  <si>
    <t>Mon May 18 00:42:34 PDT 2009</t>
  </si>
  <si>
    <t xml:space="preserve">Can't believe I can get in touch with my favourite rockstar Miley ...and Demi </t>
  </si>
  <si>
    <t xml:space="preserve">@MrTangent i7 stuff I think </t>
  </si>
  <si>
    <t>@CrazyBallerina hahaha ... it is sooooo addictive....  i have to say a hi to you sweetie!</t>
  </si>
  <si>
    <t>@PostMasterVeed I'm good. It is a short week and I am hoping to go somewhere.  Maybe Spain but I may be to late to buy a ticket.  ï¿½a va ?</t>
  </si>
  <si>
    <t>Mon May 18 00:42:36 PDT 2009</t>
  </si>
  <si>
    <t>ennahcheer</t>
  </si>
  <si>
    <t xml:space="preserve">Are actually really looking forward doing the makeup at Nationals this Weekend... Purple, black, silver and a lot of Glitter!! </t>
  </si>
  <si>
    <t>laiidee</t>
  </si>
  <si>
    <t>been a min sorry bout that twiitFAM  hot as hillS N valley wnt 2 blk grad today *congrats* 5 quake jumpD 2day had a few earlier thS we ...</t>
  </si>
  <si>
    <t xml:space="preserve">@robert_patinson (expensive of course!!) only fair as you get time off for good behaviour (HaHa) have a safe trip and enjoy yourself </t>
  </si>
  <si>
    <t xml:space="preserve">@getsomelikewhoa I want a pug!!! those things are sooo friggin cute it kills me lol </t>
  </si>
  <si>
    <t xml:space="preserve">@ddlovato sorry it took me so long to answer you I'm done translating the song there's also video http://emilylizployvoresets... </t>
  </si>
  <si>
    <t>cyanpostit</t>
  </si>
  <si>
    <t xml:space="preserve">Booty call? What!? </t>
  </si>
  <si>
    <t>Mon May 18 00:42:41 PDT 2009</t>
  </si>
  <si>
    <t>@oceanUP I'm sure she probably does. No worries. Wanna put in a good word 4 me, so she'll follow me  Just kidding!!</t>
  </si>
  <si>
    <t xml:space="preserve">@aliciamalone - Re: Parking - I know, isn't it great to walk everywhere?! Re: OHB - Good luck... not having a car helps with that too! </t>
  </si>
  <si>
    <t>Mon May 18 00:42:42 PDT 2009</t>
  </si>
  <si>
    <t>rhiannonbby</t>
  </si>
  <si>
    <t xml:space="preserve">loving my stolen jackets replacement </t>
  </si>
  <si>
    <t>@jamesyencken  well, when you don't have to get sites to work on IE6, you all of a sudden find you have a lot more time on your hands ...</t>
  </si>
  <si>
    <t xml:space="preserve">@cambam19 me too. and I love you crazy peeps. hahaha </t>
  </si>
  <si>
    <t>kaPOWed</t>
  </si>
  <si>
    <t xml:space="preserve">Alarm didn't go off this morn,luckily dog woke me up-he's the cleverest dog in the world!! </t>
  </si>
  <si>
    <t>Mon May 18 00:42:44 PDT 2009</t>
  </si>
  <si>
    <t>iTBone</t>
  </si>
  <si>
    <t xml:space="preserve">Finally decided what color my car going to b when I get in a few months.. http://yfrog.com/0x526vj Like that </t>
  </si>
  <si>
    <t>_DELACRUZ</t>
  </si>
  <si>
    <t xml:space="preserve">@mikeeeezy haha hey shutup! :p jk.. before you get mad n amp! so scurrrrry </t>
  </si>
  <si>
    <t xml:space="preserve">@clairelisem http://bit.ly/HnU8N  you'll enjoy that! </t>
  </si>
  <si>
    <t>djabaay</t>
  </si>
  <si>
    <t>Going to bed - see you at 5:30 AM...i hope  That is at least my plan...until 5:30AM comes around...</t>
  </si>
  <si>
    <t>jinini</t>
  </si>
  <si>
    <t xml:space="preserve">Whatta really really boring day! I hope tomorrow's a big day for me, unlike any other day </t>
  </si>
  <si>
    <t>Mon May 18 00:42:46 PDT 2009</t>
  </si>
  <si>
    <t>woottenja</t>
  </si>
  <si>
    <t xml:space="preserve">I'm glad this day finally came </t>
  </si>
  <si>
    <t>I am on the front page of the Chicago Review Press catalog! (well, in a way  http://www.chicagoreviewpress.com/marketing/CRPCat.pdf</t>
  </si>
  <si>
    <t>[Beck ï¿½ Leopard-Skin Pill-Box Hat] hi there @ladypn  ? http://blip.fm/~6imcd</t>
  </si>
  <si>
    <t>Working on job application. Happy , and canï¿½t wait to meet you again   you are wonderful hun &amp;lt;3</t>
  </si>
  <si>
    <t>@GrahamLloyd Thanks  It`s the basis of this fortnight`s ezine which I`m sending 2 days late - it`s ok to get it wrong, haha!</t>
  </si>
  <si>
    <t>mzjesssikah</t>
  </si>
  <si>
    <t>@andyclemmensen people are being harsh it wasnt ur fault i was there and i didnt get in but atleast i saw you. that made my day   xoxox</t>
  </si>
  <si>
    <t>@DivaTomboy  Yeah, I got that. Was just wondering if it was supposed to be educational or something. LOL</t>
  </si>
  <si>
    <t>Mon May 18 00:42:51 PDT 2009</t>
  </si>
  <si>
    <t>ilovecharlotte</t>
  </si>
  <si>
    <t xml:space="preserve">oh and hey simo....good to see you twittering. thanks for the heads up!jks love you my class bud </t>
  </si>
  <si>
    <t>Mon May 18 00:42:52 PDT 2009</t>
  </si>
  <si>
    <t xml:space="preserve">@amypaffrath whaaaat?! wow! not really surprised. they called it a night? giiirl, donnie's at the pool. goooo! </t>
  </si>
  <si>
    <t>tongits</t>
  </si>
  <si>
    <t xml:space="preserve">@low151threshold You can also enjoy Tongits on your PC or Mac! Download from http://www.tongits.net, enjoy! </t>
  </si>
  <si>
    <t xml:space="preserve">@mylifescape I'm a travelling sports masseuse - I come to you </t>
  </si>
  <si>
    <t>hollyhs5</t>
  </si>
  <si>
    <t xml:space="preserve">Sonnet and I wrote her thank you cards. She decorated the envelopes with doggie stickers and made me trace her hand on every card. Cute! </t>
  </si>
  <si>
    <t>Mon May 18 00:42:54 PDT 2009</t>
  </si>
  <si>
    <t>@KankzXD lol,have fun with that  im going to sit in oxford st and busk for the gay community</t>
  </si>
  <si>
    <t>the_archer</t>
  </si>
  <si>
    <t>I got a new notebook from Slovenia. An orange notebook!!!  http://bit.ly/6qfI5</t>
  </si>
  <si>
    <t xml:space="preserve">hanging out with danny and eating cupcakes </t>
  </si>
  <si>
    <t xml:space="preserve">@YourMrBumbles @Teelou Thank you for #maternalhealth support </t>
  </si>
  <si>
    <t>Mon May 18 00:42:55 PDT 2009</t>
  </si>
  <si>
    <t xml:space="preserve">@THETRUTH117 I have no idea but I can't wait to hear it!! </t>
  </si>
  <si>
    <t>owiber</t>
  </si>
  <si>
    <t xml:space="preserve">@leiabox aw, that's too bad... haha </t>
  </si>
  <si>
    <t xml:space="preserve">@dianawehbe YEAA I ALWAYS LISTEN TO YOU! WE NEED THAT CALI SOUL ON THERE </t>
  </si>
  <si>
    <t>Mon May 18 00:42:56 PDT 2009</t>
  </si>
  <si>
    <t xml:space="preserve">@ddlovato ..I dont know u personally but u seem like an amazing person, so what if u change ur hair/clothes as long as ur hearts the same </t>
  </si>
  <si>
    <t xml:space="preserve">@shaunjumpnow hahaha that sounds cute lol </t>
  </si>
  <si>
    <t xml:space="preserve">@DJYousef Haha, yeah gotta remember to get off twitter in time to see that! </t>
  </si>
  <si>
    <t>@oceanup haha i know hoe that feels! cool, well I'm glad it's all sorted  must've been crazy!</t>
  </si>
  <si>
    <t>LouiseMrSocks</t>
  </si>
  <si>
    <t xml:space="preserve">Are glad the fighting in Sri Lanka might soon be over </t>
  </si>
  <si>
    <t>Mon May 18 00:42:58 PDT 2009</t>
  </si>
  <si>
    <t>Yay ;) just 4 hours  Then school is over xD</t>
  </si>
  <si>
    <t>Mon May 18 00:42:59 PDT 2009</t>
  </si>
  <si>
    <t>kateshky</t>
  </si>
  <si>
    <t>late lunch - yellow cab's charlie chan chicken pasta. now drinking starbucks white mocha americano for merienda.  sarap!</t>
  </si>
  <si>
    <t xml:space="preserve">getting ready to watch in plain sight before I sleep..have a good night all </t>
  </si>
  <si>
    <t>B2Mitch</t>
  </si>
  <si>
    <t xml:space="preserve">Cupa tea .... yeas please </t>
  </si>
  <si>
    <t xml:space="preserve">Good morning everyone!Its a lovely sunny day already so today I'll take a chance to wash my car and hope it won't rain later </t>
  </si>
  <si>
    <t>Mon May 18 00:43:00 PDT 2009</t>
  </si>
  <si>
    <t xml:space="preserve">@KimSchulze i hate you..... i have work to do.... bring on dec...... no actually..... short term investment... bring on wed </t>
  </si>
  <si>
    <t>Snowyme23</t>
  </si>
  <si>
    <t xml:space="preserve">@Oprah HI OPRAH I LOVE U AND UR SHOW  I WONDER WHY U DIDN'T FOLLOW HER http://twitter.com/mariashriver  WHY WE DON'T SEE NATE IN TWITTWR </t>
  </si>
  <si>
    <t xml:space="preserve">@core_APPLER lmao. Whyy? And yes I'm watchin #kickingandscreaming </t>
  </si>
  <si>
    <t xml:space="preserve">@zoopedup Nice where they situated? Some pictures on Bandwidth Blog would be awesome </t>
  </si>
  <si>
    <t xml:space="preserve">back in work again! monday is here! anyone going to #geekup preston tonight? </t>
  </si>
  <si>
    <t xml:space="preserve"> well i think i should become an actor! that was rather convicing </t>
  </si>
  <si>
    <t xml:space="preserve">@Katey_Louise yarp...you showed me their page on myspace </t>
  </si>
  <si>
    <t>well. okay. obviously i have written mine already.  ~~::::::::::::::</t>
  </si>
  <si>
    <t xml:space="preserve">@Twistyrob hee hee hee! Thanks Robyn. Much silliness will ensue, I assure you </t>
  </si>
  <si>
    <t xml:space="preserve">@stfucatherine I shall be on it after dinner </t>
  </si>
  <si>
    <t xml:space="preserve">too tired to do anything constructive so sat processing some photos from yesterday, buttercups and sparrows , exciting stuff! </t>
  </si>
  <si>
    <t xml:space="preserve">@Lunsfuhd you're lookin hot. </t>
  </si>
  <si>
    <t>ktmachaiek</t>
  </si>
  <si>
    <t xml:space="preserve">#3hotwords naked zac efron .... </t>
  </si>
  <si>
    <t xml:space="preserve">@peppastar hope yours is ok too! Mine has been alright so far a few mistakes but nothing major </t>
  </si>
  <si>
    <t>janawinz143</t>
  </si>
  <si>
    <t xml:space="preserve">http://twitpic.com/5f0sz - dat's me at durhan's white beach resort </t>
  </si>
  <si>
    <t>Mon May 18 00:43:08 PDT 2009</t>
  </si>
  <si>
    <t xml:space="preserve">Watching The Ring with Edward </t>
  </si>
  <si>
    <t>RaeAbigael</t>
  </si>
  <si>
    <t xml:space="preserve">Zack Efron is amazing! I'm watching 17 Again... </t>
  </si>
  <si>
    <t>rachellelaine</t>
  </si>
  <si>
    <t xml:space="preserve">jon... this is for you </t>
  </si>
  <si>
    <t xml:space="preserve">Good night all; and have a fantastic week everyone! Ciao. </t>
  </si>
  <si>
    <t>Mon May 18 00:43:10 PDT 2009</t>
  </si>
  <si>
    <t>queenfishda</t>
  </si>
  <si>
    <t>My black schnauzer is mistaken for a Scottish Terrier often. Scotties are adorable but I love my schnauzer more  http://tinyurl.com/r7gcy9</t>
  </si>
  <si>
    <t xml:space="preserve">@ddlovato we love you more. please visit the Philippines! </t>
  </si>
  <si>
    <t>Mon May 18 00:43:12 PDT 2009</t>
  </si>
  <si>
    <t xml:space="preserve">@renaSAYWHAT That's pretty impressive.  Or you could just use facebook for the last two. </t>
  </si>
  <si>
    <t xml:space="preserve">@Englishteaboy looks by the dates of it that you've stopped... lol </t>
  </si>
  <si>
    <t xml:space="preserve">@danceoffmychest watchng that one dies every week show on ten so good x. Sounds alot like Neighbours...  </t>
  </si>
  <si>
    <t xml:space="preserve">@operabladerunnr I was thinking this Bellini -  http://bit.ly/7K5I3 </t>
  </si>
  <si>
    <t>Mon May 18 00:43:13 PDT 2009</t>
  </si>
  <si>
    <t xml:space="preserve">@ddlovato Demi.. Don't say that! you are soo worthy of your fans support! we love you like crazy! </t>
  </si>
  <si>
    <t xml:space="preserve">What are you doing man? Oh i thought this would look coller in pretend slow motion. Hes right. (DUNDUNDUNDUNDUN DUN) Nick is so cute! </t>
  </si>
  <si>
    <t>hamzahdude</t>
  </si>
  <si>
    <t xml:space="preserve">hang out with family just now. it was awesome! love them. goodnight awesome people! </t>
  </si>
  <si>
    <t>@iNGO98 what does what mean? SM - Stef Meyer lol and i know righ! we need a better word than thanks! haha awwwh  i'm pretty happy..</t>
  </si>
  <si>
    <t xml:space="preserve">Finished my work again and waiting for new work again </t>
  </si>
  <si>
    <t xml:space="preserve">@_McLucy_ its a sign. god is telling you not to study for science </t>
  </si>
  <si>
    <t>Mon May 18 00:43:15 PDT 2009</t>
  </si>
  <si>
    <t>cmkctkctk</t>
  </si>
  <si>
    <t>Just signed up for Twitter and trying to figure this out  Any advice for me? Jus give me a &amp;quot;HOLLA:</t>
  </si>
  <si>
    <t xml:space="preserve">@Caroline_S I cried like a baby when Abby went to Colomendy last year. She only went for 3 nights but had a fabulous time </t>
  </si>
  <si>
    <t>Mon May 18 00:43:16 PDT 2009</t>
  </si>
  <si>
    <t>@blacksocialite LOL! Not quite, but it would be nice, honey!  I'm gonna be back by the top of next week for sure! Wait for me! ;)</t>
  </si>
  <si>
    <t>Mon May 18 00:44:14 PDT 2009</t>
  </si>
  <si>
    <t xml:space="preserve">@TheDavidBlaise happy birthday </t>
  </si>
  <si>
    <t>Mon May 18 00:44:15 PDT 2009</t>
  </si>
  <si>
    <t xml:space="preserve">@B_smak but who is it in relation to? you just randomly said it. so i'm pretty sure.. YOU are the nob </t>
  </si>
  <si>
    <t>Mon May 18 00:44:16 PDT 2009</t>
  </si>
  <si>
    <t>alferdi</t>
  </si>
  <si>
    <t xml:space="preserve">@talihinaruth hiya. you're from kingsofleon.com, aren't you? I remember your username lol </t>
  </si>
  <si>
    <t xml:space="preserve">Have the biggest headache, going to make noodles! </t>
  </si>
  <si>
    <t>JenTreacy</t>
  </si>
  <si>
    <t xml:space="preserve">warming up with a glass (ie. bottle) of red wine and some comfy pink uggs </t>
  </si>
  <si>
    <t>Mon May 18 00:44:19 PDT 2009</t>
  </si>
  <si>
    <t>karlaticas</t>
  </si>
  <si>
    <t xml:space="preserve">is going to start living life without regrets. It's time to make up for lost time! I'm only 22... I forget </t>
  </si>
  <si>
    <t xml:space="preserve">@thetori haha I know those kinda nights.. Ahhh alcohol, it's so amazing </t>
  </si>
  <si>
    <t xml:space="preserve">is very happy </t>
  </si>
  <si>
    <t>Mon May 18 00:44:18 PDT 2009</t>
  </si>
  <si>
    <t>well its the first official week of summer!!---summer '09 is going to be unforgettable!!  night all! &amp;lt;3</t>
  </si>
  <si>
    <t xml:space="preserve">Well I gotta wake up earrrrly tomorrow. So I better get to sleep. G'night. </t>
  </si>
  <si>
    <t xml:space="preserve">@HIst8kinG I hope so, too. And I hope you don't react to any of them, either. I'm gonna miss you. I love you! </t>
  </si>
  <si>
    <t xml:space="preserve">Morning all.  My last week at work until my week off and i'm so looking forward to it </t>
  </si>
  <si>
    <t xml:space="preserve">@Col_RFTL Well, we've been discussing Shrews deliveries, if we get enough orders for the trip </t>
  </si>
  <si>
    <t>Mon May 18 00:44:20 PDT 2009</t>
  </si>
  <si>
    <t xml:space="preserve">@ddlovato your tottaly wrong!!you worth it!every support we give you,youre the only person who worth it demi </t>
  </si>
  <si>
    <t>Yes thank you very much, it took some time, but I did find the 'side bar view' in the end  @randz10  #nambu</t>
  </si>
  <si>
    <t>@drakenxwho hey gul how r u? btw where r u from? im from GREECE  (:</t>
  </si>
  <si>
    <t>Mon May 18 00:44:22 PDT 2009</t>
  </si>
  <si>
    <t>AleksRodriguez</t>
  </si>
  <si>
    <t>just got out of the shower, feeling fresh HAHA! about to watch the L world season 5,   xx  A.</t>
  </si>
  <si>
    <t>Mon May 18 00:44:23 PDT 2009</t>
  </si>
  <si>
    <t>sleeeepy time! This was quite a weekend  No complaints.</t>
  </si>
  <si>
    <t>Hey what cha gonna do? What cha gonna do? Cause I stole your shoes  hehe random</t>
  </si>
  <si>
    <t>Doing what my hand's finding 2 do... And loving it  Also looking back @ a great wknd filled w/ faith, family &amp;amp; friends &amp;amp;building the house</t>
  </si>
  <si>
    <t xml:space="preserve">books her L's finally </t>
  </si>
  <si>
    <t>Mon May 18 00:44:26 PDT 2009</t>
  </si>
  <si>
    <t>CLsaktu</t>
  </si>
  <si>
    <t xml:space="preserve">I think Minzy's hair is a bit weird. But i do LOVE her dance !! </t>
  </si>
  <si>
    <t>Mon May 18 00:44:27 PDT 2009</t>
  </si>
  <si>
    <t xml:space="preserve">Happy Victoria Day folks ! </t>
  </si>
  <si>
    <t xml:space="preserve">@HOTTVampChick Only way I see them is if I go to my @ replies. </t>
  </si>
  <si>
    <t>Mon May 18 00:44:28 PDT 2009</t>
  </si>
  <si>
    <t>justsweets</t>
  </si>
  <si>
    <t xml:space="preserve">goodnight lol </t>
  </si>
  <si>
    <t>Mon May 18 00:44:29 PDT 2009</t>
  </si>
  <si>
    <t xml:space="preserve">On the plus side though I did see a client support ticket with &amp;quot;gone haywire&amp;quot; in the title </t>
  </si>
  <si>
    <t>Mon May 18 00:44:31 PDT 2009</t>
  </si>
  <si>
    <t xml:space="preserve">@paul_steele Could have gone either way, that one. </t>
  </si>
  <si>
    <t xml:space="preserve">@HAMMER32 @OpheliaPunk @androidtomato don't stop believin' was our class song </t>
  </si>
  <si>
    <t>Mon May 18 00:44:33 PDT 2009</t>
  </si>
  <si>
    <t xml:space="preserve">Work. Smile. Worry. Daydream. Love. Hug. Eat. Facebook. Twitter </t>
  </si>
  <si>
    <t>Mon May 18 00:44:34 PDT 2009</t>
  </si>
  <si>
    <t>I'll try to go to sleep, but if I can't I'll be back.  haha.</t>
  </si>
  <si>
    <t xml:space="preserve">@ddlovato We love you to </t>
  </si>
  <si>
    <t xml:space="preserve">Cupa tea .... yes please </t>
  </si>
  <si>
    <t>Mon May 18 00:44:35 PDT 2009</t>
  </si>
  <si>
    <t>johnny1402</t>
  </si>
  <si>
    <t xml:space="preserve">Back to work Johnny... it's Monday and you only have three workdays this week!! Woooo </t>
  </si>
  <si>
    <t>Mon May 18 00:44:37 PDT 2009</t>
  </si>
  <si>
    <t>I am staring at Makefiles and thinking that Mr. Wall must have secretly created this as well.  Thank goodness for Rake.   #myeyeshurt</t>
  </si>
  <si>
    <t>oh_lulu</t>
  </si>
  <si>
    <t xml:space="preserve">gonna catch the movie Angels &amp;amp; Demons tonight, can't wait! </t>
  </si>
  <si>
    <t>@ddlovato I just got ur album. It's the most beautiful album I have ever heard from a female solo artist for years  I &amp;lt;3 two wrlds collide</t>
  </si>
  <si>
    <t xml:space="preserve">@billingtonart You have one as well ...great to hear from you </t>
  </si>
  <si>
    <t>Mon May 18 00:44:38 PDT 2009</t>
  </si>
  <si>
    <t xml:space="preserve">@aldy so do most people </t>
  </si>
  <si>
    <t xml:space="preserve">Arrived in Hengelo without traffic jams and waved at Frank who was driving towards the west </t>
  </si>
  <si>
    <t xml:space="preserve">@ms_fhazzaweiy11 You can also play Tongits on your PC or Mac. Download the game from http://www.tongits.net, enjoy! </t>
  </si>
  <si>
    <t xml:space="preserve">Angels n Demons was nice.... Now for uh...sleep </t>
  </si>
  <si>
    <t xml:space="preserve">@laubow_ ahhh CAMP HARRY! HAHAHA OH MY GOD THAT MAN! hahaaaaa. And the woman with the green faded hair!  And David Walliams lookalike! </t>
  </si>
  <si>
    <t>akuhei86</t>
  </si>
  <si>
    <t xml:space="preserve">@Annalee65 I'm ready to help you get the pool ready </t>
  </si>
  <si>
    <t>Michela82</t>
  </si>
  <si>
    <t xml:space="preserve">@coldplay http://twitpic.com/5esn2 - Great guys! Night Guy </t>
  </si>
  <si>
    <t>Mon May 18 00:44:43 PDT 2009</t>
  </si>
  <si>
    <t xml:space="preserve">Anybody here who wants to write an lil examen for me tomorrow? I really have better things to do </t>
  </si>
  <si>
    <t xml:space="preserve">@estaaaaa aww what a nice friend u are </t>
  </si>
  <si>
    <t>Mon May 18 00:44:44 PDT 2009</t>
  </si>
  <si>
    <t xml:space="preserve">@chucktvdotnet yess.. congrats to team #savechuck. we're gonna see chuck 3rd season. this is just make my day </t>
  </si>
  <si>
    <t>Mountaineer_3</t>
  </si>
  <si>
    <t>now listening to Justin Nozuka - Be back Soon  #musicmonday</t>
  </si>
  <si>
    <t xml:space="preserve">@Dex833 You can also play Tongits on your PC or Mac. Download the game from http://www.tongits.net, enjoy! </t>
  </si>
  <si>
    <t>Mon May 18 00:44:47 PDT 2009</t>
  </si>
  <si>
    <t>Danvear</t>
  </si>
  <si>
    <t xml:space="preserve">all the update stuff makes me hungry...time for KFC!! </t>
  </si>
  <si>
    <t>Mon May 18 00:44:48 PDT 2009</t>
  </si>
  <si>
    <t>@munirusman Maxcom working good at my home and office...  Highly Recommended...</t>
  </si>
  <si>
    <t xml:space="preserve">@charlyirons hey tegan and sara fan! follow @theteganandsara its the official. the one you're following is fan made. </t>
  </si>
  <si>
    <t xml:space="preserve">@franco1887 You can also play Tongits on your PC or Mac. Download the game from http://www.tongits.net, enjoy! </t>
  </si>
  <si>
    <t>Mon May 18 00:44:49 PDT 2009</t>
  </si>
  <si>
    <t xml:space="preserve">@ddlovato awehhhh, we all love you too! seriously, you are awesome </t>
  </si>
  <si>
    <t>Mon May 18 00:44:50 PDT 2009</t>
  </si>
  <si>
    <t>TheArtLizard</t>
  </si>
  <si>
    <t xml:space="preserve">today it has been 9 years since jathiros originally created for an MMO. I still identify with him. time surely flies by </t>
  </si>
  <si>
    <t xml:space="preserve">NEW SONG translation on its way </t>
  </si>
  <si>
    <t>Mon May 18 00:44:52 PDT 2009</t>
  </si>
  <si>
    <t>good luck to anyone with exams today! I only have maths so am not worrying TOO much haha  x</t>
  </si>
  <si>
    <t>Mon May 18 00:44:53 PDT 2009</t>
  </si>
  <si>
    <t xml:space="preserve">@shamhardy We'd better put a stop to this discussion. Silent racists pretending 2 be nationalists might unfollow us later. </t>
  </si>
  <si>
    <t xml:space="preserve">@I100 @Browid I must agree, people on facebook starting to freak me out  Cured IIOO? I'd say we only changed one for another addiction </t>
  </si>
  <si>
    <t>ItsKatyPerry20</t>
  </si>
  <si>
    <t xml:space="preserve">New Twitter. I'm giving my new followers FREE Katy Perry ringtones. Get &amp;quot;Waking Up In Vegas&amp;quot; and more just for following me </t>
  </si>
  <si>
    <t xml:space="preserve">@catherinecas You can also play Tongits on your PC or Mac. Download the game from http://www.tongits.net, enjoy! </t>
  </si>
  <si>
    <t xml:space="preserve">Shit, @EricVictorino had a relapse. </t>
  </si>
  <si>
    <t xml:space="preserve">You deserve to hear this sound. http://bit.ly/oena6  Sleep in peace </t>
  </si>
  <si>
    <t xml:space="preserve">@mellalicious 2 min noodles </t>
  </si>
  <si>
    <t>Mon May 18 00:44:55 PDT 2009</t>
  </si>
  <si>
    <t>benzedreene</t>
  </si>
  <si>
    <t xml:space="preserve">knock once for the father. twice for the son, three times for the holy ghost. </t>
  </si>
  <si>
    <t>Mon May 18 00:44:56 PDT 2009</t>
  </si>
  <si>
    <t>On my iPod  my fat fingers aren't good with the keyboard !</t>
  </si>
  <si>
    <t xml:space="preserve">@gieeatsmisery kalopun ada apa2 jg gpp, she's nice, cantik lg </t>
  </si>
  <si>
    <t xml:space="preserve">@songbookbaby OOOO lol well damn </t>
  </si>
  <si>
    <t>Mon May 18 00:44:57 PDT 2009</t>
  </si>
  <si>
    <t>@meislila with cream cheese  *semakin menyiksa diri*</t>
  </si>
  <si>
    <t>Mon May 18 00:44:59 PDT 2009</t>
  </si>
  <si>
    <t xml:space="preserve">@DavidArchie Singapore's grey just now, haha. It just rain for almost 3 hours :O I'll bet your missing Singapore like we miss you, haha </t>
  </si>
  <si>
    <t>Rachelle29</t>
  </si>
  <si>
    <t xml:space="preserve">Jon this is for you </t>
  </si>
  <si>
    <t>@cow12boys3 i wish you the best, darling. enjoy your night! love you  @madcoolhp2 it's been a gas-thanks! have a great night!</t>
  </si>
  <si>
    <t>Anne_Jonson</t>
  </si>
  <si>
    <t xml:space="preserve">I just woke up and I feel like shit. Need Coffee. </t>
  </si>
  <si>
    <t>Desiree311</t>
  </si>
  <si>
    <t>Aunt L.V. is staying the night to protect me!!!  Hope my honey has a safe trip!!!</t>
  </si>
  <si>
    <t>MRCUTNPRINT</t>
  </si>
  <si>
    <t xml:space="preserve">back in TWITTER! lol at the laundromat doing laundry..lol..well not really..sittin down with my laptop..WIFI RULES! </t>
  </si>
  <si>
    <t xml:space="preserve">@OpenBorder eww!! crustaches are nastay! and no to @hss1029 doing it </t>
  </si>
  <si>
    <t xml:space="preserve">I'm calling it a night goodnight friends god bless </t>
  </si>
  <si>
    <t>Mon May 18 00:45:00 PDT 2009</t>
  </si>
  <si>
    <t>krissystewart</t>
  </si>
  <si>
    <t xml:space="preserve">on myspace </t>
  </si>
  <si>
    <t>Mon May 18 00:45:01 PDT 2009</t>
  </si>
  <si>
    <t xml:space="preserve">@longadin @ellosponge good... both of you can drive me around after </t>
  </si>
  <si>
    <t xml:space="preserve">&amp;quot;I guess that you're the kind to say whats on your mind but you listen when i have something to show you.&amp;quot; David Archuleta  </t>
  </si>
  <si>
    <t>kathrynle</t>
  </si>
  <si>
    <t xml:space="preserve">just saw Star Trek. i really liked it! hot cast! </t>
  </si>
  <si>
    <t xml:space="preserve">@therealpickler You did amazing in Portland! I am proud to say that I now own a Kellie Pickler shirt! </t>
  </si>
  <si>
    <t>bizzybezzy</t>
  </si>
  <si>
    <t xml:space="preserve">Sitting in the jacuzzi relaxin after my hell weekends that I have... with a lil vodka! Mmmhhhmmm! </t>
  </si>
  <si>
    <t>Mon May 18 00:45:04 PDT 2009</t>
  </si>
  <si>
    <t>hybridwarning</t>
  </si>
  <si>
    <t xml:space="preserve">I'm going to upload pics of my new house soon </t>
  </si>
  <si>
    <t>@iNGO98 first  haha nawwh thank you, again! i'll try and write the next part today (at home, i'm ill, again) but i can't guarantee it  x</t>
  </si>
  <si>
    <t xml:space="preserve">@elpie If you come as far as Otaki, push on to Waikanae and I'll put the jug on </t>
  </si>
  <si>
    <t xml:space="preserve">vegas is sooo soon. I can taste the sunshine... </t>
  </si>
  <si>
    <t xml:space="preserve">@hauntedcrew And I'm thinking of rewatching Pride </t>
  </si>
  <si>
    <t>@LiyahPark Im good Ms.Park really bussy with gettin my stuff together, doin good so far! Im just takin my time  How u been?</t>
  </si>
  <si>
    <t>@alexbrown1972  change of plan as the install data isn't in yet.. Vstuff it is!</t>
  </si>
  <si>
    <t>SimonTree</t>
  </si>
  <si>
    <t>@Leash23 I'm off to get it now  woop!!</t>
  </si>
  <si>
    <t>Mon May 18 00:45:09 PDT 2009</t>
  </si>
  <si>
    <t>amyhatch2001</t>
  </si>
  <si>
    <t xml:space="preserve">Loves &amp;quot;Blood Freak&amp;quot;, if you have not this classic cheesy B horror movie, you need to see it! </t>
  </si>
  <si>
    <t>Mon May 18 00:45:10 PDT 2009</t>
  </si>
  <si>
    <t>@ddlovato you're more than worthy of every fans support. you're incredible and a amazing inspiration. please come to australia  xx.</t>
  </si>
  <si>
    <t>SeineRiver</t>
  </si>
  <si>
    <t xml:space="preserve">Twit thi?t lï¿½ chï¿½n </t>
  </si>
  <si>
    <t>chabeindeed</t>
  </si>
  <si>
    <t xml:space="preserve">...waiting for september 9th!!!! </t>
  </si>
  <si>
    <t>Mon May 18 00:45:13 PDT 2009</t>
  </si>
  <si>
    <t xml:space="preserve">@matheussiq8 which Wong Kar Wai movie? </t>
  </si>
  <si>
    <t>@tazmanian_soul yes i will  i work till around 4 =]</t>
  </si>
  <si>
    <t xml:space="preserve">#WolframAlpha for Top Trumps http://bit.ly/1O28N  We beat Sydney on elevation </t>
  </si>
  <si>
    <t xml:space="preserve">Just saw Star Trek again. It was still awesome. </t>
  </si>
  <si>
    <t>Mon May 18 00:46:24 PDT 2009</t>
  </si>
  <si>
    <t>xCarlzz</t>
  </si>
  <si>
    <t xml:space="preserve">@Tori_Maree - Aww! thankyou! I like the colour of yours! random compliments make me smile. </t>
  </si>
  <si>
    <t>Mon May 18 00:46:25 PDT 2009</t>
  </si>
  <si>
    <t xml:space="preserve">@tommoger you have nothing to worry about. I love you </t>
  </si>
  <si>
    <t>my thought of the day is.... I HATE CUDDLIES  that are advertised on tv late at night.</t>
  </si>
  <si>
    <t>goodonskis</t>
  </si>
  <si>
    <t xml:space="preserve">@CPDScotsman cool use of the wall, gotta dash to Inverness then Stirling (in that order?!) leave a comment later </t>
  </si>
  <si>
    <t>Mon May 18 00:46:26 PDT 2009</t>
  </si>
  <si>
    <t>sparrowsarrows</t>
  </si>
  <si>
    <t xml:space="preserve">We are quite excited for June 1st.  Everyone come see Syraylight Run...and us </t>
  </si>
  <si>
    <t xml:space="preserve">Bruins LOST. Celtics LOST. Both ELIMINATED. No Boston teams in contention for major league national titles. City of assholes. Priceless </t>
  </si>
  <si>
    <t xml:space="preserve">Hmmm.....earthquake eh? That sucks. But anyways, I'm looking for a car </t>
  </si>
  <si>
    <t xml:space="preserve">@madcoolhp2 p.s. i am an aries! bloody full of myself as it were! just kidding. kind of! </t>
  </si>
  <si>
    <t xml:space="preserve">@Splodz sure it'll be good- Peterborough is a nice area too. And I guess the awning is only a base for you so chance to get out and chill </t>
  </si>
  <si>
    <t>meeechy</t>
  </si>
  <si>
    <t xml:space="preserve">Good weekend with the people I love! I totally needed it! </t>
  </si>
  <si>
    <t xml:space="preserve">@AnnHawkins Bonjour, cherie! Did you enjoy your break? And welcome back, we've missed you! x x x </t>
  </si>
  <si>
    <t>@chriscast sounds like fun.  enjoy!</t>
  </si>
  <si>
    <t>Mon May 18 00:46:29 PDT 2009</t>
  </si>
  <si>
    <t>xPandemonium_Xx</t>
  </si>
  <si>
    <t>@Sammii_xxx  Hey Sammii ^^ Aimee here from the 69eyes aussie fansite  hope you had a good day!</t>
  </si>
  <si>
    <t>Mon May 18 00:46:30 PDT 2009</t>
  </si>
  <si>
    <t xml:space="preserve">@ms_genevieve *late reply. I think I'm about to do just that now </t>
  </si>
  <si>
    <t>Mon May 18 00:46:31 PDT 2009</t>
  </si>
  <si>
    <t xml:space="preserve">my mom is a brilliant cook... just had god awesome TIGER RICE!!! </t>
  </si>
  <si>
    <t xml:space="preserve">@prettyprunes yep, been winning RX promos since i was in 1st year hs </t>
  </si>
  <si>
    <t>allyssavoisin</t>
  </si>
  <si>
    <t xml:space="preserve">Having toooooo much funnnnnn </t>
  </si>
  <si>
    <t>finally finished watching Adaptation.  now watching the BF snooze and i wreak havoc on the internet! yay..... for insomnia.</t>
  </si>
  <si>
    <t>DEMON_ENERGY</t>
  </si>
  <si>
    <t>wanna see our commercial  Here you go http://bit.ly/JzXVe</t>
  </si>
  <si>
    <t xml:space="preserve">@nova937music Ooh prizes......me likey prizes!! </t>
  </si>
  <si>
    <t>tskii</t>
  </si>
  <si>
    <t>@seanmurphymusic !!! i love your musicc  xoxo</t>
  </si>
  <si>
    <t>Mon May 18 00:46:34 PDT 2009</t>
  </si>
  <si>
    <t xml:space="preserve">twilight!!!!!!! then sleep </t>
  </si>
  <si>
    <t>lilmissjanisha</t>
  </si>
  <si>
    <t xml:space="preserve">@Khushee yeah I think it is going around,my friend had it before I did and now ive got it,glad that you had a good day </t>
  </si>
  <si>
    <t xml:space="preserve">@piaguanio have a great day too ms. pia! </t>
  </si>
  <si>
    <t>Mon May 18 00:46:35 PDT 2009</t>
  </si>
  <si>
    <t xml:space="preserve">@dragonsinger57 Ooh not long, perhaps 3 weeks? Nombray's back up support is also really good </t>
  </si>
  <si>
    <t>BornToBeHappy</t>
  </si>
  <si>
    <t xml:space="preserve">new hair color  brown sugar </t>
  </si>
  <si>
    <t>MaddeLundman</t>
  </si>
  <si>
    <t xml:space="preserve">missed first class, now I am taking a long breakfast </t>
  </si>
  <si>
    <t>Mon May 18 00:46:38 PDT 2009</t>
  </si>
  <si>
    <t>mi throught hurts. im makin chikin soup for dinah tho so it's aall gud  lol</t>
  </si>
  <si>
    <t>Mon May 18 00:46:39 PDT 2009</t>
  </si>
  <si>
    <t xml:space="preserve">@roshinroy Yeah Roshin. Part of it is from my own cheer as I did manage to do some stock picking in last 1 year steadily. </t>
  </si>
  <si>
    <t>KimberlyAntista</t>
  </si>
  <si>
    <t xml:space="preserve">woooo! i just pierced my smiley! myself! </t>
  </si>
  <si>
    <t>Mon May 18 00:46:41 PDT 2009</t>
  </si>
  <si>
    <t>tangy83</t>
  </si>
  <si>
    <t xml:space="preserve">Called HDFC bank. Customer Care Executive signed off by saying &amp;quot;Thank you for calling ICICI bank&amp;quot;.  </t>
  </si>
  <si>
    <t>@Cangreja hahha yes, im going home..  whiii</t>
  </si>
  <si>
    <t>im live on stickam...come check it out and lets have an interesting convo  http://bit.ly/iDNST</t>
  </si>
  <si>
    <t xml:space="preserve">@TheDavidBlaise Happy birthday. Enjoy 21. It passes by too quickly. </t>
  </si>
  <si>
    <t>Mon May 18 00:46:43 PDT 2009</t>
  </si>
  <si>
    <t xml:space="preserve">@jeremyteocx lolz should be ok lahz. the ads can help them earn quite abit, but the header fonts, wah..pixels!! scary </t>
  </si>
  <si>
    <t xml:space="preserve">melon and beshie: IMY and see you soon! ILY girls. </t>
  </si>
  <si>
    <t xml:space="preserve">@renee_66 haha then he does that weird laugh haha that was funny </t>
  </si>
  <si>
    <t xml:space="preserve">@maybelline14 Sorry to hear about your accident. Hope you're not going to be not-riding for long. </t>
  </si>
  <si>
    <t>Mon May 18 00:46:44 PDT 2009</t>
  </si>
  <si>
    <t xml:space="preserve">@dcholland </t>
  </si>
  <si>
    <t>Preparing the agenda for this week. With thursday off it should be manageable  Everyone have a great week!</t>
  </si>
  <si>
    <t xml:space="preserve">Back from Woodstock weekend w/ 3 friends; 13hrs. each way. Thank you Capt. Lance. Once-in-a-lifetime, serendipitous trip. Pics to follow! </t>
  </si>
  <si>
    <t xml:space="preserve">yes its not right2 hv fakes 4 more hits &amp;amp; the limit characters is annoying or prolly an irk 2 kanye but thats the point of twits. </t>
  </si>
  <si>
    <t>blueyedbarbie</t>
  </si>
  <si>
    <t>HAD SUCH A GOOD NIGHT  LOVED IT.</t>
  </si>
  <si>
    <t>they showed a JONAS add  naww. i love them.</t>
  </si>
  <si>
    <t>@cow12boys3 glad you are sleeping before 5am!  love you!</t>
  </si>
  <si>
    <t xml:space="preserve">@gleeofficial I am SOOO excited for Tuesday. It can't come any faster, can it? </t>
  </si>
  <si>
    <t>Mon May 18 00:46:50 PDT 2009</t>
  </si>
  <si>
    <t>@Ginaii lolz but it's fun!!  I bet you like making fun of Morgan or any guy haha.</t>
  </si>
  <si>
    <t>StephenRinaldo</t>
  </si>
  <si>
    <t xml:space="preserve">Alls well that ends well....healthy and can have a laugh!  and another glass of wine or two, or three..... </t>
  </si>
  <si>
    <t>Mon May 18 00:46:51 PDT 2009</t>
  </si>
  <si>
    <t xml:space="preserve">@jayesh you know what I'm gonna ask you for now. </t>
  </si>
  <si>
    <t xml:space="preserve">@NicolaWwilts Thank you </t>
  </si>
  <si>
    <t xml:space="preserve">im loving my background </t>
  </si>
  <si>
    <t>@Djuro78 Fair enough  I think I got 2 100 followers but then I blocked a few ppl who I wld rather dnt hear me be quite so open abt stu ...</t>
  </si>
  <si>
    <t>Mon May 18 00:46:52 PDT 2009</t>
  </si>
  <si>
    <t>samyeunggai</t>
  </si>
  <si>
    <t xml:space="preserve">@JennyWah thank you. unfortunately, when alcohol enters the equation it's rather hard for me to play cool. it was best i leave haha </t>
  </si>
  <si>
    <t>Mon May 18 00:46:54 PDT 2009</t>
  </si>
  <si>
    <t xml:space="preserve">Cod, how you never let me down </t>
  </si>
  <si>
    <t>Mon May 18 00:46:55 PDT 2009</t>
  </si>
  <si>
    <t xml:space="preserve">Time to watch Kim,khloe and kourt on keeping up with the kardash! </t>
  </si>
  <si>
    <t>but it taught me a lesson, i learned something from it.  well, i'm KINDA glad i had that dream/nightmare.</t>
  </si>
  <si>
    <t>Mon May 18 00:46:57 PDT 2009</t>
  </si>
  <si>
    <t>@wersching http://twitpic.com/5eq9e - And gotta agree with other posts! So happy you'll be in the next season too!  *hugs*</t>
  </si>
  <si>
    <t>Mon May 18 00:46:58 PDT 2009</t>
  </si>
  <si>
    <t xml:space="preserve">@aha_com I'm so excited to see the video when it comes out. The song is AMAZING as always. Great job guys. </t>
  </si>
  <si>
    <t xml:space="preserve">Time to crank out that webc@m. </t>
  </si>
  <si>
    <t>Going to the Ellen DeGeneres show tomorrow. Going to see No Doubt perform  Exciting!</t>
  </si>
  <si>
    <t>Mon May 18 00:47:00 PDT 2009</t>
  </si>
  <si>
    <t xml:space="preserve">Will Miley Cyrus ever make a mistake that will send a @reply to me instead to some other one which also starts with the letter &amp;quot;J&amp;quot; </t>
  </si>
  <si>
    <t>@clemsonfan4484 oh ok  what u watchin</t>
  </si>
  <si>
    <t>Mon May 18 00:46:59 PDT 2009</t>
  </si>
  <si>
    <t>marianruallo</t>
  </si>
  <si>
    <t xml:space="preserve">@piaguanio yeah and you looked so beautiful </t>
  </si>
  <si>
    <t xml:space="preserve">Ok i need to go to sleep have work n a few hrs- Love ya Good Night* </t>
  </si>
  <si>
    <t xml:space="preserve">@Clive_Temple lol go on </t>
  </si>
  <si>
    <t>Rachel_Kudos</t>
  </si>
  <si>
    <t xml:space="preserve">life is beautiful </t>
  </si>
  <si>
    <t>RoryGrant</t>
  </si>
  <si>
    <t xml:space="preserve">Just going for a shower, then closely followed by a session of revision listening to Radio 1 </t>
  </si>
  <si>
    <t>Mon May 18 00:47:01 PDT 2009</t>
  </si>
  <si>
    <t>desert_rose777</t>
  </si>
  <si>
    <t xml:space="preserve">Good luck today! Be inspired as usual </t>
  </si>
  <si>
    <t xml:space="preserve">Yey! I'll get money soon. </t>
  </si>
  <si>
    <t>Mon May 18 00:47:06 PDT 2009</t>
  </si>
  <si>
    <t>@Sammii_xxx That's awesome news sweetheart!  Might have to give them a listen.. Muse is pretty good to walk to! lol</t>
  </si>
  <si>
    <t>@designspace yeah  hope you'll be phoning in tomorrow?</t>
  </si>
  <si>
    <t xml:space="preserve">today it has been 9 years since jathiros was originally created for an MMO. I still identify with him. time surely flies by </t>
  </si>
  <si>
    <t xml:space="preserve">@mochafrost243 @pickleling hey love </t>
  </si>
  <si>
    <t>Leontine1976</t>
  </si>
  <si>
    <t xml:space="preserve">@PearlyM @DreamMistress The one currently residing next to my Book Goddess throne is Daemon though </t>
  </si>
  <si>
    <t>Mon May 18 00:47:08 PDT 2009</t>
  </si>
  <si>
    <t xml:space="preserve">Listening to 'Crush' again! </t>
  </si>
  <si>
    <t xml:space="preserve">@ddlovato Demi I love you too  You are amazing  Can't wait to see you when you're here in England </t>
  </si>
  <si>
    <t>Mon May 18 00:47:09 PDT 2009</t>
  </si>
  <si>
    <t xml:space="preserve">@whatacatchx gooo! they are nice and they have plenty of good threads! awwwh ty ty. i love him too ahah. </t>
  </si>
  <si>
    <t>lynsey</t>
  </si>
  <si>
    <t xml:space="preserve">@jadenlullabye during and after! on several occasions! </t>
  </si>
  <si>
    <t>Mon May 18 00:47:10 PDT 2009</t>
  </si>
  <si>
    <t>Magicshu</t>
  </si>
  <si>
    <t xml:space="preserve">Popcorn is definitely something you should avoid eating before flossing... Unless you like pulling chunks or kernel from yo teeth. </t>
  </si>
  <si>
    <t>eboybear</t>
  </si>
  <si>
    <t xml:space="preserve">was oblivious to the earthquake while riding my bike! anywho ... i just enyod the film rudo y cursi in arclight sherman oaks </t>
  </si>
  <si>
    <t xml:space="preserve">@Lisa_Lulu_Rob - I think maybe too young to understand.....  Although some kids understand better at that age. </t>
  </si>
  <si>
    <t xml:space="preserve">@blissmanu I started at 15:50 and reached the finish line around 2:08 later. Quite proud of myself I must say! </t>
  </si>
  <si>
    <t>Mon May 18 00:47:14 PDT 2009</t>
  </si>
  <si>
    <t>wishing I had a phone with a ringtone!  xx</t>
  </si>
  <si>
    <t xml:space="preserve">Subscribe to our YouTube channel - http://YouTube.com/tiamowryonlineorg (our previous URL was tia-mowry.org btw) </t>
  </si>
  <si>
    <t xml:space="preserve">I am so happy  I just got 22 new mobipocket books on my iphone and will be reading them very very soon  Love this new E-age </t>
  </si>
  <si>
    <t>Mon May 18 00:47:15 PDT 2009</t>
  </si>
  <si>
    <t>Hair type? And a couple other questions!  - The Long Hair ... http://bit.ly/HLqyV</t>
  </si>
  <si>
    <t xml:space="preserve">I am looking forward to the preview of Glee Tuesday. Just what I need: another TV show to get addicted to. </t>
  </si>
  <si>
    <t>PRProSanDiego</t>
  </si>
  <si>
    <t xml:space="preserve">@mtelles How about sleeping, my dear girl? Ooo, I see much caffeine in your near future... or is it sugar? Maybe your natural energy? </t>
  </si>
  <si>
    <t>Mon May 18 00:47:17 PDT 2009</t>
  </si>
  <si>
    <t>_nicolee</t>
  </si>
  <si>
    <t>love my brother, got me the maddest stuff from LA  yayyy</t>
  </si>
  <si>
    <t xml:space="preserve">@BostjanCizelj welcome back! </t>
  </si>
  <si>
    <t>@Ange77H had all day due to bad weather, so made a good one. Highlands are great but so far from Midlands, Alps are as close  Wales for me</t>
  </si>
  <si>
    <t xml:space="preserve">they should have a 24 hour starbucks. Lol seriously not the biz </t>
  </si>
  <si>
    <t>I finallllly have the internet on my phone  twitterberry is so cute !</t>
  </si>
  <si>
    <t>Mon May 18 00:48:19 PDT 2009</t>
  </si>
  <si>
    <t xml:space="preserve">@llamalaura yeah i  have txt </t>
  </si>
  <si>
    <t xml:space="preserve">@Tori_Da never mind, 15 hours and 13 mins to tuesday </t>
  </si>
  <si>
    <t xml:space="preserve">@WordLiife yeppp true true! </t>
  </si>
  <si>
    <t>Airinnajera</t>
  </si>
  <si>
    <t xml:space="preserve">Watching the new office, pretty funny so far...good night </t>
  </si>
  <si>
    <t>Mon May 18 00:48:22 PDT 2009</t>
  </si>
  <si>
    <t xml:space="preserve">@xoClaraxo haha yea!  that's why when he comes back to SG my sister told me that she'll take me there to watch him! </t>
  </si>
  <si>
    <t xml:space="preserve">nevermind, the best album of the century in my opnion. God I fucking love nirvana. </t>
  </si>
  <si>
    <t>Mon May 18 00:48:23 PDT 2009</t>
  </si>
  <si>
    <t>Clive_Temple</t>
  </si>
  <si>
    <t xml:space="preserve">@paul_steele It was a question </t>
  </si>
  <si>
    <t xml:space="preserve">@kdmurray  If you have good taste .. of course it will </t>
  </si>
  <si>
    <t>Chrysdesigns</t>
  </si>
  <si>
    <t xml:space="preserve">@magdalune  love long weekends  My husband and I enjoy the fireworks   Memorial day long weekend is coming  </t>
  </si>
  <si>
    <t>Mon May 18 00:48:24 PDT 2009</t>
  </si>
  <si>
    <t xml:space="preserve">Cu masina in service, am luat-o cu metroul. E bun reality-check , partea frumoasa sunt merdenelele. Nu am mai mancat de 3 ani </t>
  </si>
  <si>
    <t>Mon May 18 00:48:25 PDT 2009</t>
  </si>
  <si>
    <t xml:space="preserve">@technotetris they look awesome!! They will be up on Wednesday to </t>
  </si>
  <si>
    <t>Mon May 18 00:48:27 PDT 2009</t>
  </si>
  <si>
    <t xml:space="preserve">@minordetail Got it. Thanks! </t>
  </si>
  <si>
    <t>Mon May 18 00:48:28 PDT 2009</t>
  </si>
  <si>
    <t xml:space="preserve">@GreeGreece first two things are nice but one can do without them and still have pleasant dreams </t>
  </si>
  <si>
    <t xml:space="preserve">@miasdarmawan Good luck with your finals </t>
  </si>
  <si>
    <t>KnockDownCrazy</t>
  </si>
  <si>
    <t xml:space="preserve">@questionday Star Trek most definitely. </t>
  </si>
  <si>
    <t>Mon May 18 00:48:29 PDT 2009</t>
  </si>
  <si>
    <t xml:space="preserve">@miroslavglavic lets do it </t>
  </si>
  <si>
    <t xml:space="preserve">@ianpriceuk Yeah, enjoyable!  Translated: &amp;quot;good food, lots of cider, with some tinkering on the car&amp;quot; </t>
  </si>
  <si>
    <t xml:space="preserve">Gonna watch iCarly! </t>
  </si>
  <si>
    <t>Mon May 18 00:48:32 PDT 2009</t>
  </si>
  <si>
    <t>nv7590</t>
  </si>
  <si>
    <t xml:space="preserve">@mai_mai9097  haha i will let u know soon </t>
  </si>
  <si>
    <t>sueann92</t>
  </si>
  <si>
    <t xml:space="preserve">@rezasalleh nice song! loveeeee your voice </t>
  </si>
  <si>
    <t>Mon May 18 00:48:34 PDT 2009</t>
  </si>
  <si>
    <t>LissVain</t>
  </si>
  <si>
    <t>hey hey  what it dooo ? im chillen here with matt from select start.... mmm yeahh im tired.</t>
  </si>
  <si>
    <t>Mon May 18 00:48:35 PDT 2009</t>
  </si>
  <si>
    <t xml:space="preserve">@alishashrestha awwee.. how sweet of u </t>
  </si>
  <si>
    <t>maeQ</t>
  </si>
  <si>
    <t xml:space="preserve">survive monday at work...not bad...looking forward to friday  might go shopping again, one of the best therapy. hahaha </t>
  </si>
  <si>
    <t>Mon May 18 00:48:37 PDT 2009</t>
  </si>
  <si>
    <t xml:space="preserve">@NaniWaialeale oh wait u cannot sleep yet it's kgmb time </t>
  </si>
  <si>
    <t xml:space="preserve">@Moni7dSHEGETDOE </t>
  </si>
  <si>
    <t>Mon May 18 00:48:38 PDT 2009</t>
  </si>
  <si>
    <t>ruush09</t>
  </si>
  <si>
    <t xml:space="preserve">@omops I'm so impressed....! </t>
  </si>
  <si>
    <t xml:space="preserve">I know what i'll be doing on June 2nd  http://twitpic.com/5f0xd  the graphics look so... pristine! i'm excited </t>
  </si>
  <si>
    <t>gooooood morning! nice weather  @ already at hszuyd...working</t>
  </si>
  <si>
    <t>KEEPITMOVIN3FC</t>
  </si>
  <si>
    <t xml:space="preserve">UBER RAD DAY </t>
  </si>
  <si>
    <t>drinking myself to sleep  fun times  should really lay off the wine</t>
  </si>
  <si>
    <t>Mon May 18 00:48:42 PDT 2009</t>
  </si>
  <si>
    <t>YAY YAY YAY hahah now we can make a SKESSY NEWS PAGE  @jessikeefy</t>
  </si>
  <si>
    <t>Mon May 18 00:48:44 PDT 2009</t>
  </si>
  <si>
    <t xml:space="preserve">@kidpsychnurse: Thanks for the rt </t>
  </si>
  <si>
    <t xml:space="preserve">Tired tired tired! looong day, but good day.  Why oh why is it Monday already?!?!?!? I need a vacation </t>
  </si>
  <si>
    <t xml:space="preserve">@taiforever yeah i have like finished the bits but i just need to put them together and i just cbf to do that </t>
  </si>
  <si>
    <t>Giuly79</t>
  </si>
  <si>
    <t xml:space="preserve">@Mosh oh thanks, but nothing serious: I was just back from the book fair where I spent definitely too much money in books and comics </t>
  </si>
  <si>
    <t>@mark_ca that's exactly how they see it  the crappy thing is they usually make their decisions from a money standpoint &amp;amp; not....</t>
  </si>
  <si>
    <t>I'm up too early but I'm off into college now,  woot  And I've had time, so I look generally okay. Will put some washing in then off I go!</t>
  </si>
  <si>
    <t>Mon May 18 00:48:46 PDT 2009</t>
  </si>
  <si>
    <t xml:space="preserve">@brizzlebabber actually,  ishould be doing something with Natums on Friday, if you're joining us. Give me my beer money then! </t>
  </si>
  <si>
    <t xml:space="preserve">@SLotH13 @ankurb ok. Thanks </t>
  </si>
  <si>
    <t xml:space="preserve">not feeling so good. time for bed..thank god its frrriiiday for mee </t>
  </si>
  <si>
    <t>Mon May 18 00:48:48 PDT 2009</t>
  </si>
  <si>
    <t xml:space="preserve">Happy Monday,everyone!Let's hope it's nice and productive! </t>
  </si>
  <si>
    <t>taylaakurangi</t>
  </si>
  <si>
    <t xml:space="preserve">i love eman. i wake her up when im wasted and she talks to me   i don't need the help she thinks i need :L drink up soon love </t>
  </si>
  <si>
    <t>73K</t>
  </si>
  <si>
    <t xml:space="preserve">@sethsimonds That's interesting. And now you only follow 21. That's a wicked sweet Blackjack number </t>
  </si>
  <si>
    <t>webmaakster</t>
  </si>
  <si>
    <t xml:space="preserve">@pascalleB yeah, how nice </t>
  </si>
  <si>
    <t>Mon May 18 00:48:49 PDT 2009</t>
  </si>
  <si>
    <t xml:space="preserve">@iantalbot I guess you're right about not reading newspaper. It is depressing, but since I'm Swiss I look at them in a very neutral way </t>
  </si>
  <si>
    <t>Mon May 18 00:48:50 PDT 2009</t>
  </si>
  <si>
    <t xml:space="preserve">@kassilysfm WELLLLL I'll tryy and make it decent | *starts to suck up to kassi so she says my video is epic... when it's up* </t>
  </si>
  <si>
    <t>@ddlovato Ridiculous. You deserve EVERY bit of support your fans give you  &amp;lt;3</t>
  </si>
  <si>
    <t xml:space="preserve">@samclarke Flip a coin - it works for me </t>
  </si>
  <si>
    <t>Mon May 18 00:48:53 PDT 2009</t>
  </si>
  <si>
    <t xml:space="preserve">Back home, making some homefries for dinner then bed, work again on Victoria Day for 8 hours, paid for 20 hours work </t>
  </si>
  <si>
    <t>Mon May 18 00:48:54 PDT 2009</t>
  </si>
  <si>
    <t>@josh233  he he</t>
  </si>
  <si>
    <t>BellaMarie1</t>
  </si>
  <si>
    <t xml:space="preserve">Have missed Steve so much! I was so happy to talk to him again today </t>
  </si>
  <si>
    <t xml:space="preserve">Just thoroughly enjoyed yet more caramelized cauliflower and served it with a salad of many textures - happy &amp;amp; satisfied </t>
  </si>
  <si>
    <t xml:space="preserve">Just bought Bones Seasons 1, 2, &amp;amp; 3 on dvd! Thanks Amazon Gold Box Deal of the Day! </t>
  </si>
  <si>
    <t>sophieactive</t>
  </si>
  <si>
    <t xml:space="preserve">@8leo i'm so jealous!! you'll have such a cool time though </t>
  </si>
  <si>
    <t xml:space="preserve">http://twitpic.com/5f0yi - new kicks </t>
  </si>
  <si>
    <t>Mon May 18 00:48:56 PDT 2009</t>
  </si>
  <si>
    <t>djwj</t>
  </si>
  <si>
    <t xml:space="preserve">Is just now coming In from the gym. A lot of stress was relieved. </t>
  </si>
  <si>
    <t>@Pooopy can you sort out stuff for thursday today please?  have a goood day!</t>
  </si>
  <si>
    <t xml:space="preserve">you can really learn something from your dreams.. and adults are really right about, you can learn something from the past. </t>
  </si>
  <si>
    <t>Mon May 18 00:48:57 PDT 2009</t>
  </si>
  <si>
    <t>is watching vids  http://plurk.com/p/ui26s</t>
  </si>
  <si>
    <t xml:space="preserve">talking to Rochel in Hawaii on YM. </t>
  </si>
  <si>
    <t xml:space="preserve">@worldarts good morning Stephen, by the time I get back tonight your 6641 will have grown considerably more I am sure, catch you later </t>
  </si>
  <si>
    <t>VivaLaChloe</t>
  </si>
  <si>
    <t xml:space="preserve"> night my loves p.s hope everyone effected by the earthquake is safe my prayers r with u ^.^</t>
  </si>
  <si>
    <t>Mon May 18 00:48:59 PDT 2009</t>
  </si>
  <si>
    <t xml:space="preserve">@krashangel Oh...I'm sure you can make your evening more fruitful.  Enjoy the rest of the day &amp;amp; tomorrow is another day </t>
  </si>
  <si>
    <t>Whoa, ABC renewed Better off Ted!    Ok. I'll stop with the Tv updates.</t>
  </si>
  <si>
    <t>Mon May 18 00:49:00 PDT 2009</t>
  </si>
  <si>
    <t xml:space="preserve">@BouncyBritt I'm secretly in love with him too! Send me your wish list, I'll hook you up </t>
  </si>
  <si>
    <t>illhugyou</t>
  </si>
  <si>
    <t xml:space="preserve">Saturday market on Sundays make my super happy. And so does my wonderfuk boyfriend </t>
  </si>
  <si>
    <t>Mon May 18 00:49:01 PDT 2009</t>
  </si>
  <si>
    <t xml:space="preserve">@brmbds thank you,  </t>
  </si>
  <si>
    <t>betsie_shug</t>
  </si>
  <si>
    <t>cluless  omg c in deabeat</t>
  </si>
  <si>
    <t>Mon May 18 00:49:02 PDT 2009</t>
  </si>
  <si>
    <t>lintaaang</t>
  </si>
  <si>
    <t xml:space="preserve">@mrbrown - pretty cute </t>
  </si>
  <si>
    <t xml:space="preserve">@maria_cf hi maria, nice to see you are twittering! ive only been on here a week, its quite addictive! </t>
  </si>
  <si>
    <t xml:space="preserve">@piginthepoke lol - woah now that is getting a bit deep lol - but very true! </t>
  </si>
  <si>
    <t xml:space="preserve">@siffy Good night </t>
  </si>
  <si>
    <t>Younha - 1, 2, 3 MV. Supercute!  http://bit.ly/CyxYg</t>
  </si>
  <si>
    <t>PurpleGoddess82</t>
  </si>
  <si>
    <t xml:space="preserve">@journeyofhope You guys are awesome... just wanted to let you know. </t>
  </si>
  <si>
    <t xml:space="preserve">@ddlovato i wish all the best for you. </t>
  </si>
  <si>
    <t xml:space="preserve">@Jackhoar24 hope you have good day jack </t>
  </si>
  <si>
    <t>Mon May 18 00:49:07 PDT 2009</t>
  </si>
  <si>
    <t xml:space="preserve">Finished answering ActNow qstns, spoke to CatRescue &amp;amp; they're going to pick the kitten up 2nite for her safety &amp;amp; chattin to Char </t>
  </si>
  <si>
    <t xml:space="preserve">@Clive_Temple lol sorry am losing the thread here </t>
  </si>
  <si>
    <t xml:space="preserve">lol I am unfollowing so many people.. I guess I just realized, I don't care what most people have to say </t>
  </si>
  <si>
    <t xml:space="preserve">look at the face you are givin me, Cabron! You don't loove me. All righty, show me. Let s go do something to your mom ! </t>
  </si>
  <si>
    <t>Mon May 18 00:49:09 PDT 2009</t>
  </si>
  <si>
    <t>OMGayï¿½ i really need to go to sleep! i have to work in the morning!  night lovers</t>
  </si>
  <si>
    <t xml:space="preserve">@annasaccone http://twitpic.com/5f0tv - Oooo! How stylish! I love it! </t>
  </si>
  <si>
    <t xml:space="preserve">@yamstersg Nothing. I just detest college. </t>
  </si>
  <si>
    <t xml:space="preserve">going to make some breakfast and watch days of our lives </t>
  </si>
  <si>
    <t>laurenbrown1994</t>
  </si>
  <si>
    <t>dw holz  you will be ok xxx</t>
  </si>
  <si>
    <t>DarkLeto</t>
  </si>
  <si>
    <t xml:space="preserve">@erikdonley http://twitpic.com/5epmm - jared,my friend said that u are 20 of age </t>
  </si>
  <si>
    <t>Mon May 18 00:49:15 PDT 2009</t>
  </si>
  <si>
    <t xml:space="preserve">LOL Thanks for the update! I'm drinking water. The same water I was drinking a few minutes ago. </t>
  </si>
  <si>
    <t xml:space="preserve">i just burnt my tongue on my dinner. and i was sneaking a taste test. serves me right. alos... TEACHERS STRIKE TOMORROW! no school </t>
  </si>
  <si>
    <t xml:space="preserve">@officialTila  my girl tila is crackin down on the fake twitter peoples...i like that </t>
  </si>
  <si>
    <t xml:space="preserve">@Knot2serious  i like the sound of that... but i dont really like surprises </t>
  </si>
  <si>
    <t>Beyondwnderland</t>
  </si>
  <si>
    <t xml:space="preserve">@ohsoretro I can see how she can be a bit much if you read It as an adult for the 1st time, but keep reading, the 3rd book is my fav </t>
  </si>
  <si>
    <t xml:space="preserve">Definitely just had the BEST hairwashing  experience EVER!!!! Shout out to Nexxus hair products </t>
  </si>
  <si>
    <t>@TotallyM really?  thank you!!  i'm such a nerd, i'm really excited, LOL!</t>
  </si>
  <si>
    <t xml:space="preserve">getting some good sleep for my final in the morning </t>
  </si>
  <si>
    <t>Mon May 18 00:50:27 PDT 2009</t>
  </si>
  <si>
    <t xml:space="preserve">@christinelu my bio and I are blushing </t>
  </si>
  <si>
    <t xml:space="preserve">Fixing to go to bed. Goodnight </t>
  </si>
  <si>
    <t>Mon May 18 00:50:30 PDT 2009</t>
  </si>
  <si>
    <t>itsrayshelle</t>
  </si>
  <si>
    <t>@Kaizerinc Yessir  We definitely gotta have another late night jam session some time soon!</t>
  </si>
  <si>
    <t xml:space="preserve">Grandma Amy is coming back from Melbourne - sheï¿½s at the airport in about half an hour. Weï¿½re really happy to see her then </t>
  </si>
  <si>
    <t>I'm hanging out with @J_Moneyy  SHE'S SO FREAKIN' COOOL!!</t>
  </si>
  <si>
    <t>Mon May 18 00:50:31 PDT 2009</t>
  </si>
  <si>
    <t xml:space="preserve">@cazbar82 Absolutely! Of course I can. You're no longer allowed to tell me you don't like Twitter. </t>
  </si>
  <si>
    <t>@3aneeda @blue_chi really cant believe how you can stand CDs, they r old schooool  like tape (heard of it?) looool</t>
  </si>
  <si>
    <t>Mon May 18 00:50:32 PDT 2009</t>
  </si>
  <si>
    <t xml:space="preserve">I can now use MSN on my mobile. </t>
  </si>
  <si>
    <t>Mon May 18 00:50:33 PDT 2009</t>
  </si>
  <si>
    <t>@silvernik what are you doing in Bracknel of all places?  I made it into work! Woo.... blaugh</t>
  </si>
  <si>
    <t>Mon May 18 00:50:34 PDT 2009</t>
  </si>
  <si>
    <t xml:space="preserve">@pianjeli I've been on twitter for a while now, but thanks </t>
  </si>
  <si>
    <t>rebeccaLOVES</t>
  </si>
  <si>
    <t>@amyamyamyy haha me tooo. i love all these techno sounding music  i'm not going to school today, braisons gay.i was sick all over</t>
  </si>
  <si>
    <t xml:space="preserve">@Dameunited nahh i'm fine...dont start work till 2 </t>
  </si>
  <si>
    <t xml:space="preserve">Alright, had Strawberry Pop Tarts for dinner at 1:00 AM, time for bed. Tweet you guys later! Thanks to my new followers. </t>
  </si>
  <si>
    <t xml:space="preserve">I love my twitter   I think I've ran out of things to say. I dont like writing one sentence responses. Its boring and pointless </t>
  </si>
  <si>
    <t>Mon May 18 00:50:37 PDT 2009</t>
  </si>
  <si>
    <t xml:space="preserve">MuSiC. MoNEy.  SeX.    </t>
  </si>
  <si>
    <t>Mon May 18 00:50:38 PDT 2009</t>
  </si>
  <si>
    <t>@rehna_tu @Freakonomy I think when ppl talk one-one a lot on twitter they better move on to IM  Twitter is not a chat service ;-)</t>
  </si>
  <si>
    <t xml:space="preserve">@kate_currey me neither. Although you've probably figured that out by now </t>
  </si>
  <si>
    <t xml:space="preserve">Good night! I'm waking up @ 9 to study some more. Good luck to everyone on their first set of finals! </t>
  </si>
  <si>
    <t>shinibritestar</t>
  </si>
  <si>
    <t>is studying for APUSH.. &amp;amp; Lakers won today  &amp;amp; I'm not sleepy yet..</t>
  </si>
  <si>
    <t>Mon May 18 00:50:39 PDT 2009</t>
  </si>
  <si>
    <t>@laura754 Hi!  I was in Wellington (back now).Good idea, should probably start mine- A:Short updates are easier then long blogs. Everyday</t>
  </si>
  <si>
    <t>HenrikWM84</t>
  </si>
  <si>
    <t xml:space="preserve">STS-125 Day 7 Highlights in HD http://preview.tinyurl.com/qpljve A trying day it was, great to see brute-forcing is always an option </t>
  </si>
  <si>
    <t>Mon May 18 00:50:40 PDT 2009</t>
  </si>
  <si>
    <t>lipelip</t>
  </si>
  <si>
    <t>Mon May 18 00:50:42 PDT 2009</t>
  </si>
  <si>
    <t xml:space="preserve">saw Angels &amp;amp; Demons. So good. </t>
  </si>
  <si>
    <t xml:space="preserve">on tghe couch watching tv by an open window </t>
  </si>
  <si>
    <t>fcicq</t>
  </si>
  <si>
    <t xml:space="preserve">Just another SARS is coming... </t>
  </si>
  <si>
    <t xml:space="preserve">@zombietown yeah. just send me a direct message with your email address and I'll send it to you. </t>
  </si>
  <si>
    <t>Mon May 18 00:50:44 PDT 2009</t>
  </si>
  <si>
    <t>iamlinus</t>
  </si>
  <si>
    <t>@capteininga Welcome to a world of responsibility and social demands. At least now you can drown your sorrows at systemet.  (L)</t>
  </si>
  <si>
    <t>joenica_danger</t>
  </si>
  <si>
    <t xml:space="preserve">LiFE NEVER DECEiVES MAN !  - EiSUKE MURAOKA YELLOW TEARS soooo AWESOME ! </t>
  </si>
  <si>
    <t>Mon May 18 00:50:46 PDT 2009</t>
  </si>
  <si>
    <t>CarliJane</t>
  </si>
  <si>
    <t xml:space="preserve">@Zac_Efron Hey i saw in my email that u had followed me &amp;amp; now ur not.guess u realized u didnt kno me lol lol but i wish youd follow again </t>
  </si>
  <si>
    <t>Hi Sweet Gong B! So it was another hot day here but not like yesterday. I stayed home and had a green day  I watched TV and saw Grand.</t>
  </si>
  <si>
    <t>Mon May 18 00:50:47 PDT 2009</t>
  </si>
  <si>
    <t xml:space="preserve">cant wait for my holiday now roll on </t>
  </si>
  <si>
    <t xml:space="preserve">@andreasohlund LOL, I hope the last bit is a smilie in disguise </t>
  </si>
  <si>
    <t>ahhh i ate, shudnt skip dinner like that, but grey's was so captivating  Cookie time now, anyone want one?</t>
  </si>
  <si>
    <t xml:space="preserve">@tracy_tp  Well done for that! You've got so much on yr plate you must be proud....I am for you </t>
  </si>
  <si>
    <t>@sarahmcgilvray I think you can  lol That would be awesome ..</t>
  </si>
  <si>
    <t>Mon May 18 00:50:50 PDT 2009</t>
  </si>
  <si>
    <t>@Jen_Bennett I do like &amp;quot;Secret Seagull&amp;quot;.  But I can't say much more than &amp;quot;Africa&amp;quot; until officially allowed. #secretmission</t>
  </si>
  <si>
    <t xml:space="preserve">@glaforge I agree! 'tis a good talk. And now finally some code. </t>
  </si>
  <si>
    <t xml:space="preserve">@aloneinvietnam rofl ... that's why we should focus on one thing at a time </t>
  </si>
  <si>
    <t xml:space="preserve">@SinnamonLove Have nice night after nice job </t>
  </si>
  <si>
    <t xml:space="preserve">@samanthaang just come over to my house 1pm. Play with some makeup, glam up, take some pics! </t>
  </si>
  <si>
    <t>Mon May 18 00:50:51 PDT 2009</t>
  </si>
  <si>
    <t xml:space="preserve">it just dawned on me my lack of tweets today.. was too busy being lazy today </t>
  </si>
  <si>
    <t xml:space="preserve">Almost twitpic'd the huge-osity of the mansion..6 car garage, wing after wing.got lost in it. So happy my brother is living the good life </t>
  </si>
  <si>
    <t xml:space="preserve">just made some mango pickle with mom... will carry some to bombay with me </t>
  </si>
  <si>
    <t>Mon May 18 00:50:54 PDT 2009</t>
  </si>
  <si>
    <t xml:space="preserve">Testing Twitter via #Adium </t>
  </si>
  <si>
    <t xml:space="preserve">staying in the hammock yesterday was a good decision. not putting it in the shade was a bad decision. I can easily blend in with lobsters </t>
  </si>
  <si>
    <t>covergirldana</t>
  </si>
  <si>
    <t xml:space="preserve">It's cold , and I'm not whining . </t>
  </si>
  <si>
    <t xml:space="preserve">can you believe after party for great wall marathon was up 103 stairs__cruel. @mediahunter that is three references! </t>
  </si>
  <si>
    <t xml:space="preserve">'s wishy wish might me coming true. </t>
  </si>
  <si>
    <t>Mon May 18 00:50:57 PDT 2009</t>
  </si>
  <si>
    <t>traciinicole</t>
  </si>
  <si>
    <t xml:space="preserve">@BethanyLandon90 how cool </t>
  </si>
  <si>
    <t>good morning  had a lovely weekend but it went so fast, back to reality now, work to be done</t>
  </si>
  <si>
    <t>Mon May 18 00:50:59 PDT 2009</t>
  </si>
  <si>
    <t>adriennw</t>
  </si>
  <si>
    <t xml:space="preserve">had so much fun tonight! thanks everyone! </t>
  </si>
  <si>
    <t>Mon May 18 00:51:00 PDT 2009</t>
  </si>
  <si>
    <t>@VapidAndVain  *nodding*  although this girl would settle for a spin this fine evening...morning (whatever).... ? http://blip.fm/~6imm5</t>
  </si>
  <si>
    <t>Mon May 18 00:51:01 PDT 2009</t>
  </si>
  <si>
    <t xml:space="preserve">@sarahespiritu Aww! Just got back &amp;amp; it was awesome!  Cept a drunk couple behind me. UGH! Kay, WICKED LA this summer.. I'll see u there. </t>
  </si>
  <si>
    <t xml:space="preserve">@kirstyrawrr ily the academy is </t>
  </si>
  <si>
    <t>Mon May 18 00:51:02 PDT 2009</t>
  </si>
  <si>
    <t xml:space="preserve">well i'm out...goodnite! </t>
  </si>
  <si>
    <t xml:space="preserve">@atomicpoet Yes different people and a different world. Good Monday morning from  Scottsdale,AZ </t>
  </si>
  <si>
    <t>ArrenV</t>
  </si>
  <si>
    <t xml:space="preserve">...back in ACT, colder then Sydney, still great to be home though </t>
  </si>
  <si>
    <t>blissmanu</t>
  </si>
  <si>
    <t>@lorrainedaum Greaaaat !!  Yeah ! you can be proud ! wasn't it very impressive with all those people around ??? :O</t>
  </si>
  <si>
    <t xml:space="preserve">@freddietastic Hey look at you with all the different profile pictures. Very Cute! </t>
  </si>
  <si>
    <t xml:space="preserve">@jayesh haha...dude it's not about the battery life, but my productivity! wanna stay away from unproductive diversions...I have an xperia </t>
  </si>
  <si>
    <t xml:space="preserve">@stolenxsanity G'night muh dear! </t>
  </si>
  <si>
    <t>Mon May 18 00:51:05 PDT 2009</t>
  </si>
  <si>
    <t>@debbieseraphina because you're awfully persuasive.  http://twtvite.com/sb4ldj #sgtweetup</t>
  </si>
  <si>
    <t>Mon May 18 00:51:06 PDT 2009</t>
  </si>
  <si>
    <t>Ducksta</t>
  </si>
  <si>
    <t>@SarahBrown10 aww thank you,  well i hav 2 go 2 the hospital 2day 4 sum physio. *groan* i bet u hav a mor interestin day! x</t>
  </si>
  <si>
    <t xml:space="preserve">@Ravenatic I no, let's just hope this week go's extra quick </t>
  </si>
  <si>
    <t>Mon May 18 00:51:07 PDT 2009</t>
  </si>
  <si>
    <t>Up is coming real soon. Early buzz is fantastic  http://ff.im/-2ZJXm</t>
  </si>
  <si>
    <t>@1stLadyEL el make me the 442 peron u follow  postive lexidust sprinkled all over u n ur bizness</t>
  </si>
  <si>
    <t>Mon May 18 00:51:09 PDT 2009</t>
  </si>
  <si>
    <t xml:space="preserve">@Mikey_RHCP Im sure you will like it </t>
  </si>
  <si>
    <t>bploh</t>
  </si>
  <si>
    <t xml:space="preserve">My colleagues who are working in Vista should read this - http://www.tinyurl.com/qqj7x2. Luckily that I'm not part of this </t>
  </si>
  <si>
    <t xml:space="preserve">@atampa I'm not in chicago yet silly! I leave friday! But I do have long hair </t>
  </si>
  <si>
    <t>Mon May 18 00:51:13 PDT 2009</t>
  </si>
  <si>
    <t xml:space="preserve">@missannajane Lmao. That will have to be in another life... when I am reincarnated AS a man ;p oh, and it's going great </t>
  </si>
  <si>
    <t xml:space="preserve">@Parsnipzilla oh I was watching something else b4. I don't remember wat it was. But S&amp;amp;TC is good </t>
  </si>
  <si>
    <t>kiddithor</t>
  </si>
  <si>
    <t xml:space="preserve">Goooood morning world, great weather here in iceland and the sun is shining,going to put my shorts on and buy an ice cream, 10 ï¿½C ,I know </t>
  </si>
  <si>
    <t>Mon May 18 00:51:14 PDT 2009</t>
  </si>
  <si>
    <t xml:space="preserve">i AM NOW LEAViNG MY PAGE AND iN TWiTTER, FRiENDSTER, AND PLURK.. BBYE.. ! </t>
  </si>
  <si>
    <t>Mon May 18 00:51:15 PDT 2009</t>
  </si>
  <si>
    <t xml:space="preserve">@psam LOL! OMFG that is sooo funny...I wonder if its true </t>
  </si>
  <si>
    <t xml:space="preserve">SF wked status: Friends tripping on shrooms &amp;amp; yeah, almost getting into fights with Bouncers, drinking, cute &amp;quot;mod&amp;quot; girls, food, and jokes </t>
  </si>
  <si>
    <t xml:space="preserve">@HannieT yes emo is nowhere near as hot as purple gumboots! </t>
  </si>
  <si>
    <t>krisytan</t>
  </si>
  <si>
    <t xml:space="preserve">@la_to_the_rah I had a great time, thanks for coming over! </t>
  </si>
  <si>
    <t xml:space="preserve">@BeckiLo Good luck with all your exams mate!! Im sure you're gonna do great </t>
  </si>
  <si>
    <t>allynicolee</t>
  </si>
  <si>
    <t>Funnn weekend with Hillary! Talking to a new boy &amp;amp; I like it  I know I will find a job this week....</t>
  </si>
  <si>
    <t>JimWray</t>
  </si>
  <si>
    <t>rt @LamaSuryaDas everything is fuel for the bonfire of awareness.  (Here is the essential meaning of the term &amp;quot;self-liberation&amp;quot;! jw  LOVE!</t>
  </si>
  <si>
    <t>Mon May 18 00:51:18 PDT 2009</t>
  </si>
  <si>
    <t>Maria_Onyeze</t>
  </si>
  <si>
    <t xml:space="preserve">Planning to drinkanother cup of coffee, still planning where to go for a city holiday and dreaming of one month Nigeria trip on December </t>
  </si>
  <si>
    <t xml:space="preserve">@Becky548 ive just got out of bed, could back if i wanted. just cos i can </t>
  </si>
  <si>
    <t>Mon May 18 00:51:19 PDT 2009</t>
  </si>
  <si>
    <t>@3aneeda @noufah gdmorng,  hw r u guys doin</t>
  </si>
  <si>
    <t xml:space="preserve">Ah! I have the best boyfriend ever! Its indescribable! </t>
  </si>
  <si>
    <t xml:space="preserve">@xoClaraxo haha yea! it's because i told her that my parents screwed everything up! then she just said that! haha! </t>
  </si>
  <si>
    <t xml:space="preserve">@mattogbg both - first english though </t>
  </si>
  <si>
    <t>AshySwiftnas</t>
  </si>
  <si>
    <t>@ddlovato Demi, we are always here for you, even if we've never met you. You're a perfect role model (even to me, and I'm 18!)  WE &amp;lt;3 YOU!</t>
  </si>
  <si>
    <t xml:space="preserve">@embee we'll just call her @Cody </t>
  </si>
  <si>
    <t xml:space="preserve">@tshorrock no, it's Monday morning, time for a cup of tea... then giving it some </t>
  </si>
  <si>
    <t>Mon May 18 00:52:17 PDT 2009</t>
  </si>
  <si>
    <t>@xthemusic It was @onoflalks  Are you proud?</t>
  </si>
  <si>
    <t>@dstoudemire follow @theteganandsara ?  its the official</t>
  </si>
  <si>
    <t xml:space="preserve">@ajmahler don't even think about buying my beach in Hawaii.. </t>
  </si>
  <si>
    <t xml:space="preserve">@ohashliimae hah ya ok xD idk bout that hah but alright im goin to bed ill talk to ya tomorrow love, G'night </t>
  </si>
  <si>
    <t>coyote3434</t>
  </si>
  <si>
    <t xml:space="preserve">Journee repos </t>
  </si>
  <si>
    <t>@Katrinonus Yeah it comes with the teritory. I have dealt with my share too lol  ask ollie about what happened in my old gaia guild.</t>
  </si>
  <si>
    <t>@HOTTVampChick  LOL! I've actually seen some fans who are like 14, haha.</t>
  </si>
  <si>
    <t>Mon May 18 00:52:20 PDT 2009</t>
  </si>
  <si>
    <t xml:space="preserve">@royalshortness submit </t>
  </si>
  <si>
    <t>Mon May 18 00:52:21 PDT 2009</t>
  </si>
  <si>
    <t>triciadator</t>
  </si>
  <si>
    <t xml:space="preserve">bye twitter! </t>
  </si>
  <si>
    <t>Mon May 18 00:52:23 PDT 2009</t>
  </si>
  <si>
    <t>NerdySabri</t>
  </si>
  <si>
    <t xml:space="preserve">Dudes, totally just kicked a chapter to an untitled story's ass with the encouragement of @Operadiva114 </t>
  </si>
  <si>
    <t xml:space="preserve">Snaptu data usage experiment results - it uses very less data &amp;amp; can be kept running in background without fear of excess data usage. Cool </t>
  </si>
  <si>
    <t>Mon May 18 00:52:24 PDT 2009</t>
  </si>
  <si>
    <t>HarmonyGlen</t>
  </si>
  <si>
    <t>Relaxing after a great tour  Working on lots of new songs and tunes too!</t>
  </si>
  <si>
    <t>Mon May 18 00:52:25 PDT 2009</t>
  </si>
  <si>
    <t>exiledstar</t>
  </si>
  <si>
    <t xml:space="preserve">@aifosaifos FC, I think.  Yes, 6eps lang.  Wag kang umangal, MR. BRAIN ang papalit. </t>
  </si>
  <si>
    <t>Mon May 18 00:52:27 PDT 2009</t>
  </si>
  <si>
    <t>MajorProblem</t>
  </si>
  <si>
    <t xml:space="preserve">@n3rin3 @conradtheart ROFL </t>
  </si>
  <si>
    <t xml:space="preserve">@PinkBerryGirl Thanks, yeah even me craved for that food </t>
  </si>
  <si>
    <t>Mon May 18 00:52:28 PDT 2009</t>
  </si>
  <si>
    <t>watching &amp;quot;Sonny with a chance&amp;quot; its soooo funny  haha</t>
  </si>
  <si>
    <t>Mon May 18 00:52:29 PDT 2009</t>
  </si>
  <si>
    <t xml:space="preserve">@mafraederscheid http://twitpic.com/5d3u6 - Excellent as usual </t>
  </si>
  <si>
    <t xml:space="preserve">@ at work from 6,30 tomorrow... ma per fortuna esco presto </t>
  </si>
  <si>
    <t>Mon May 18 00:52:30 PDT 2009</t>
  </si>
  <si>
    <t xml:space="preserve">@Wil_Anderson Bahahah love it </t>
  </si>
  <si>
    <t>Youtube__Com</t>
  </si>
  <si>
    <t>Best of Youtube: THE BIRDS &amp;amp; THE BEES: THE BIRDS &amp;amp; THE BEES  SUBSCIRBEEEE  &amp;amp; leave a comment/make a video tellin me how u fou</t>
  </si>
  <si>
    <t xml:space="preserve">My own mother hates me and I don't care. I hate her too  Only a few more years before she dies. </t>
  </si>
  <si>
    <t>Mon May 18 00:52:31 PDT 2009</t>
  </si>
  <si>
    <t>@day_b nope i'm off today  and the sun is shinin.... What more could i ask for...? (i think someone has slipped somethin in my tea)</t>
  </si>
  <si>
    <t>tjefford</t>
  </si>
  <si>
    <t xml:space="preserve">Working on an email form. Turning out realllllly good. The code looks so clean </t>
  </si>
  <si>
    <t>giannii</t>
  </si>
  <si>
    <t xml:space="preserve">@christinelu Jinkies, you practically live here nowadays. Hope to catch up with you and Chris soon. </t>
  </si>
  <si>
    <t>Mon May 18 00:52:34 PDT 2009</t>
  </si>
  <si>
    <t>@Rickafox well i hope your prediction is right on the money Mr. Fox  haha</t>
  </si>
  <si>
    <t>Mon May 18 00:52:35 PDT 2009</t>
  </si>
  <si>
    <t>everyone is talking about an earthquake in LA?? I'll be there Saturday  get ready fuckers</t>
  </si>
  <si>
    <t xml:space="preserve">Must remember to put new skill on CV = Twitter, eat &amp;amp; watch TV all at the same time. Potential employees -watch out - look sharp! </t>
  </si>
  <si>
    <t xml:space="preserve">@TomWitek Seattle is the most exciting, inviting city I've ever had the privilege of visiting and one day I will permanently reside there </t>
  </si>
  <si>
    <t xml:space="preserve">I'm pretty sure I'm hungry......LOTR again tonight. Two towers, tomorrow is Return of the King, then bring on Star Wars </t>
  </si>
  <si>
    <t>dponte</t>
  </si>
  <si>
    <t xml:space="preserve">@cerkdti gracias por responder a #twitter-vs-facebook </t>
  </si>
  <si>
    <t>RottnestIsland</t>
  </si>
  <si>
    <t xml:space="preserve">Hungry &amp;amp; in a hurry? Eric Bell recently won the title of Fastest Subway maker in WA! If you're on Rotto tomorrow he's working until 1.30 </t>
  </si>
  <si>
    <t>thomasazbe</t>
  </si>
  <si>
    <t xml:space="preserve">http://twitpic.com/5f11u - at Google Headquarters </t>
  </si>
  <si>
    <t>Mon May 18 00:52:38 PDT 2009</t>
  </si>
  <si>
    <t xml:space="preserve">@Juulx1 good luck today honey, you can do it! </t>
  </si>
  <si>
    <t xml:space="preserve">Monday! That means deadline for a wee journalism piece and #edtweetup </t>
  </si>
  <si>
    <t>Mon May 18 00:52:40 PDT 2009</t>
  </si>
  <si>
    <t>davidjkim</t>
  </si>
  <si>
    <t xml:space="preserve">about to eat 1/4 of the Chipotle burrito @Schweiler forgot to take </t>
  </si>
  <si>
    <t>camillalala</t>
  </si>
  <si>
    <t xml:space="preserve">@jensen_ackles b-day-prez tip #1:Trip to London!I got it this year,&amp;amp; itï¿½s freakinï¿½ awesome! Iï¿½d be happy to show him(or yï¿½all)everything! </t>
  </si>
  <si>
    <t>Mon May 18 00:52:41 PDT 2009</t>
  </si>
  <si>
    <t>Yeah I think my cars cd players fucked, at least it still plays music though  http://yfrog.com/0zt3pj</t>
  </si>
  <si>
    <t>Mon May 18 00:52:42 PDT 2009</t>
  </si>
  <si>
    <t xml:space="preserve">Good morning everyone - I hope you all had a restful night </t>
  </si>
  <si>
    <t xml:space="preserve">@SammanthaBear Hi there little bear </t>
  </si>
  <si>
    <t xml:space="preserve">@shidaime CONGRATS! </t>
  </si>
  <si>
    <t xml:space="preserve">@LuckyBailey arent you at work ? </t>
  </si>
  <si>
    <t xml:space="preserve">@mark_ca and clearly I'm not casting porn! </t>
  </si>
  <si>
    <t>chloeotoole</t>
  </si>
  <si>
    <t xml:space="preserve">is wishing you a lovely evening </t>
  </si>
  <si>
    <t>Mon May 18 00:52:47 PDT 2009</t>
  </si>
  <si>
    <t xml:space="preserve">clueless : at the mall </t>
  </si>
  <si>
    <t xml:space="preserve">Enjoyed your bio. It was heartfelt &amp;amp; empowering. @jennybai @christinelu my bio and I are blushing </t>
  </si>
  <si>
    <t>Mon May 18 00:52:48 PDT 2009</t>
  </si>
  <si>
    <t xml:space="preserve">ugh heading to work and the driver is so rude. I'm proceeding to talk like chyna </t>
  </si>
  <si>
    <t>Mon May 18 00:52:49 PDT 2009</t>
  </si>
  <si>
    <t xml:space="preserve">yeah i got it </t>
  </si>
  <si>
    <t xml:space="preserve">@siffy nighty night </t>
  </si>
  <si>
    <t xml:space="preserve">@ClaireBoyles You are always saying good morning when I'm about to say Good night.  Something very Beatles about that </t>
  </si>
  <si>
    <t xml:space="preserve">@selectmatt It was totally a HAmmy over an eggy </t>
  </si>
  <si>
    <t>Mon May 18 00:52:53 PDT 2009</t>
  </si>
  <si>
    <t>Miss_Reese</t>
  </si>
  <si>
    <t xml:space="preserve">&amp;quot;...and its PRETTY.&amp;quot; </t>
  </si>
  <si>
    <t>Niin0uu</t>
  </si>
  <si>
    <t>@ayraerae i'm doing good too  are you on on holiday?</t>
  </si>
  <si>
    <t>Good morning. It feels good to have no school today  but still have to learn a lot for school though. Math exam TOMORROW! Scared.</t>
  </si>
  <si>
    <t>Mon May 18 00:52:56 PDT 2009</t>
  </si>
  <si>
    <t xml:space="preserve">just watched star trek again.  still good!  </t>
  </si>
  <si>
    <t xml:space="preserve">@jamrock does it mean anything that checking @cody 's profile, has &amp;quot;caffeinated&amp;quot; in his bio? </t>
  </si>
  <si>
    <t xml:space="preserve">@jmjmonteiro You can change people only to a certain extend and that's why you can only change yourself.... </t>
  </si>
  <si>
    <t xml:space="preserve">while watching The Office season 2 </t>
  </si>
  <si>
    <t xml:space="preserve">got to see her mom and sister after all and they love her boyfriend!... now just kicking it eating Erbert's and drinking grape soda </t>
  </si>
  <si>
    <t>Mon May 18 00:52:57 PDT 2009</t>
  </si>
  <si>
    <t>Noway57</t>
  </si>
  <si>
    <t xml:space="preserve">@zete thanks..wish me luck for my downloads...please god help me </t>
  </si>
  <si>
    <t xml:space="preserve">I guess @letterstoshane is cool....follow him!!! </t>
  </si>
  <si>
    <t>@lovehound Goodnight!   Burning eyes should be a warning to go to sleep, but i'm going /them being a suggestion.</t>
  </si>
  <si>
    <t>@qinghan i didn't follow every step but there're so many ways of removing or reducing them. it works for me  but not entirely</t>
  </si>
  <si>
    <t>kimhouben</t>
  </si>
  <si>
    <t xml:space="preserve">I missed the train this morning.....Had to wait for 20 minutes reading the newspaper in the rising sun! What a start of the day... </t>
  </si>
  <si>
    <t>ahshishiG</t>
  </si>
  <si>
    <t xml:space="preserve">@MiSsPreTTyBaDD what else is better then George Lopez that Twitter can't know about once you answer that you'll know why... </t>
  </si>
  <si>
    <t>@ohmyjooo : hahaha it's pweety  credits to @MVamp_319 for the pweety word :]] and to @TotalGirlph too!!</t>
  </si>
  <si>
    <t>@danielspengies Let's see, rolling out the resume &amp;amp; ad hominem attacks in under 5 mins. I'm getting better at this. Cool  #tcot #hhrs</t>
  </si>
  <si>
    <t>Mon May 18 00:53:02 PDT 2009</t>
  </si>
  <si>
    <t>ichadian</t>
  </si>
  <si>
    <t xml:space="preserve">@DavidArchie David, when you come to Indonesia ?, your fans in here are really excited to see you. I hope you will come here soon </t>
  </si>
  <si>
    <t>Mon May 18 00:53:03 PDT 2009</t>
  </si>
  <si>
    <t xml:space="preserve">SHOUT OUT 2 BITCHES W| 18 INCH TRACKS </t>
  </si>
  <si>
    <t xml:space="preserve">@ShareeVania That way i can see if they got some nasty feet! LOL </t>
  </si>
  <si>
    <t>Sebastian_Ponce</t>
  </si>
  <si>
    <t xml:space="preserve">Listening Pat Metheny </t>
  </si>
  <si>
    <t>Mon May 18 00:53:06 PDT 2009</t>
  </si>
  <si>
    <t>and a good morning to everybody  all doing well?? had a nice and relaxing weekend?</t>
  </si>
  <si>
    <t xml:space="preserve">lasagne for tea tonight! mmmm, gonna be loveing it. Havent had it in ages </t>
  </si>
  <si>
    <t xml:space="preserve">@weava77 ikea and meatballs always is a way to brighten any rainy day </t>
  </si>
  <si>
    <t xml:space="preserve">@mitte Mit~chan, I have a Dreamwidth invite, do you want/need one? </t>
  </si>
  <si>
    <t>mseasy</t>
  </si>
  <si>
    <t xml:space="preserve">@xRYLEx nice! cant wait to see it </t>
  </si>
  <si>
    <t>@730Fam  im goooood chillen blessed cant sleep tweeting wats good with u?</t>
  </si>
  <si>
    <t xml:space="preserve">@jessizakool well i could arrange a 'chasing with baseball bat' if you'd like </t>
  </si>
  <si>
    <t>Mon May 18 00:53:11 PDT 2009</t>
  </si>
  <si>
    <t>@thedinnerlady Ok honey... take it easy, drink plenty of water and eat properly... am keeping an eye on you  xxx</t>
  </si>
  <si>
    <t xml:space="preserve">Watchin tv &amp;amp; doin laundry. Soo relaxing </t>
  </si>
  <si>
    <t>Mon May 18 00:53:13 PDT 2009</t>
  </si>
  <si>
    <t>JohnboniCorpuz</t>
  </si>
  <si>
    <t xml:space="preserve">Isaiah... Your also twitting? </t>
  </si>
  <si>
    <t>paylew</t>
  </si>
  <si>
    <t>3 doors down and Flyleaf this Sunday, yayy  Nice chance to get out and chill</t>
  </si>
  <si>
    <t>feliziamarie</t>
  </si>
  <si>
    <t xml:space="preserve">Mmmm Nothing Like Mommy's Warm Homemade Chocolate Chip Cookies For A Midnight Snack </t>
  </si>
  <si>
    <t xml:space="preserve">@greystonebar will let you know! i might grab one from Drinx </t>
  </si>
  <si>
    <t xml:space="preserve">Good night world.. See you in a few short hours.. </t>
  </si>
  <si>
    <t>Mon May 18 00:53:15 PDT 2009</t>
  </si>
  <si>
    <t xml:space="preserve">@CHIOMA_ happy birthday hope you have a blessed day &amp;amp; dont let no ratchets ruin your day cus im gon need thm to run that fade,legalize me </t>
  </si>
  <si>
    <t>Mon May 18 00:53:16 PDT 2009</t>
  </si>
  <si>
    <t xml:space="preserve">@davidgorham ahh - not same thing  i don't use my computer for music... am musical luddite </t>
  </si>
  <si>
    <t>Mon May 18 00:53:17 PDT 2009</t>
  </si>
  <si>
    <t>NeiltotheSmith</t>
  </si>
  <si>
    <t>Stuck in bad traffic on M6, not a good start to the week! Get to listen to more radio1 though.  [?]</t>
  </si>
  <si>
    <t>Mon May 18 00:53:19 PDT 2009</t>
  </si>
  <si>
    <t xml:space="preserve">Scoreeeee! Just got the goodbye session's ep!!! (colin, nick, and dave from hit the lights' original band) stokeddddd </t>
  </si>
  <si>
    <t xml:space="preserve">@MagicMittens Eeeek. I tried to read the book, and couldn't get past the second chapter. Total waste of braincells. </t>
  </si>
  <si>
    <t>Mon May 18 00:53:20 PDT 2009</t>
  </si>
  <si>
    <t xml:space="preserve">@StephenRinaldo  why thank you </t>
  </si>
  <si>
    <t>Mon May 18 00:54:27 PDT 2009</t>
  </si>
  <si>
    <t xml:space="preserve">@daynah You're wedding photos are amazing! I love them!! </t>
  </si>
  <si>
    <t xml:space="preserve">@ddlovato you ARE worthy of our support </t>
  </si>
  <si>
    <t>Mon May 18 00:54:29 PDT 2009</t>
  </si>
  <si>
    <t xml:space="preserve">@xoClaraxo yea, same here. </t>
  </si>
  <si>
    <t xml:space="preserve">@prettyprunes you'll have one again, have faith </t>
  </si>
  <si>
    <t xml:space="preserve">@pyuric Eu am inceput 'neata cu Red Bull Light. Cum altfel? </t>
  </si>
  <si>
    <t>@dressjunkie aww thank you so much!!   i'm so proud of them...LOL</t>
  </si>
  <si>
    <t>thenightpirate</t>
  </si>
  <si>
    <t>9 YR OLD PLAYS CRAZY TRAIN!  CHECK IT OUT  http://thenightpirate.blogspot.com/</t>
  </si>
  <si>
    <t>Mon May 18 00:54:33 PDT 2009</t>
  </si>
  <si>
    <t xml:space="preserve">Tweeting this late or early as the case may be is kinda like talking to yourself...lol. With the exception of @TheRaptorRocks anyway </t>
  </si>
  <si>
    <t xml:space="preserve">@JonoH okay now worries. Happy to help whenever we can. </t>
  </si>
  <si>
    <t>Mon May 18 00:54:32 PDT 2009</t>
  </si>
  <si>
    <t>drgrant</t>
  </si>
  <si>
    <t xml:space="preserve">@joshthomas87 I found Dexter a bit dull at the start, but I'm a huge fan now. If you watch the third ep and still hate it, you suck. </t>
  </si>
  <si>
    <t xml:space="preserve">i think i may have dreamt about Nick Jonas last night. It was a good dream  </t>
  </si>
  <si>
    <t xml:space="preserve">whoeva invented apple juice  #whocangetit </t>
  </si>
  <si>
    <t xml:space="preserve">@yezhian I'm workin on it </t>
  </si>
  <si>
    <t>Mon May 18 00:54:34 PDT 2009</t>
  </si>
  <si>
    <t xml:space="preserve">Sooooo needed that sleep after TG </t>
  </si>
  <si>
    <t>@matheussiq8 i adore &amp;quot;in the mood for love&amp;quot;  did u manage to check the soundtrack?</t>
  </si>
  <si>
    <t xml:space="preserve">@therealpickler the black one! </t>
  </si>
  <si>
    <t>Mon May 18 00:54:35 PDT 2009</t>
  </si>
  <si>
    <t xml:space="preserve">Just found a vintage cream lace slip outside!! Its my lucky night </t>
  </si>
  <si>
    <t>Lannychen</t>
  </si>
  <si>
    <t xml:space="preserve">is still buzzing from seeing doll and the kicks and morrissey twice this weekend!! What a brilliant time </t>
  </si>
  <si>
    <t>@wonkybonkers it was too cute to not twitpic!  i miss this tour already, probs not as much as you  haha</t>
  </si>
  <si>
    <t xml:space="preserve">@davemeetsworld Cry more? ;p I hope you had a good weekend </t>
  </si>
  <si>
    <t xml:space="preserve">but I wanna be sure </t>
  </si>
  <si>
    <t>Mon May 18 00:54:37 PDT 2009</t>
  </si>
  <si>
    <t xml:space="preserve">It would be great if anyone has the time to follow/welcome my brother @jacknankivell to the twitterverse </t>
  </si>
  <si>
    <t xml:space="preserve">@alyssa_day * that was supposed to say: ecstasy LOL My only excuse...coffee, need me some to wake up </t>
  </si>
  <si>
    <t xml:space="preserve">@swengeorge Or, read xkcd and abstrusegoose serially. Damn! I'm addicted to the latter. </t>
  </si>
  <si>
    <t>Mon May 18 00:54:39 PDT 2009</t>
  </si>
  <si>
    <t>billie_bex</t>
  </si>
  <si>
    <t xml:space="preserve">Ok... That was brutal. But good. Brutal but good </t>
  </si>
  <si>
    <t xml:space="preserve">@anniespajamas I did, and it made me feel warm and gooey </t>
  </si>
  <si>
    <t>Mon May 18 00:54:40 PDT 2009</t>
  </si>
  <si>
    <t xml:space="preserve">@Limbsxxx Thanks! </t>
  </si>
  <si>
    <t>Mon May 18 00:54:41 PDT 2009</t>
  </si>
  <si>
    <t>@hey_gorgeous thank you!!  xx</t>
  </si>
  <si>
    <t xml:space="preserve">@blue_raven lol!! Wellwood said the same thing about that book. Don't you just love the guy? </t>
  </si>
  <si>
    <t>pierrephilly</t>
  </si>
  <si>
    <t xml:space="preserve">I know I said BBQ @maitais but I'm going northshore instead!! </t>
  </si>
  <si>
    <t>Mon May 18 00:54:42 PDT 2009</t>
  </si>
  <si>
    <t>leneymartini</t>
  </si>
  <si>
    <t xml:space="preserve">Got to stay home today </t>
  </si>
  <si>
    <t>ifrootloop</t>
  </si>
  <si>
    <t xml:space="preserve">Goodnight tweeties. </t>
  </si>
  <si>
    <t xml:space="preserve">Good morning @ office starting work / hope everybody has a nice start to a productive week </t>
  </si>
  <si>
    <t>altheaagagon</t>
  </si>
  <si>
    <t xml:space="preserve">chocolate pudding is yumyumyum! </t>
  </si>
  <si>
    <t>Mon May 18 00:54:45 PDT 2009</t>
  </si>
  <si>
    <t xml:space="preserve">heyyy check what time im up. early bird catches the worm and all that. wish me luck in my critical thinking exam </t>
  </si>
  <si>
    <t>omgitsbeccachen</t>
  </si>
  <si>
    <t xml:space="preserve">writing a thank-you letter to katherine at 1 am is surprisingly funnnn. </t>
  </si>
  <si>
    <t>hannaka</t>
  </si>
  <si>
    <t xml:space="preserve">@chronix Tusen tack! </t>
  </si>
  <si>
    <t xml:space="preserve">@atsalazar Yay! Spontaneous-Hungarian-folk-dancing-tiem!  Will keep eyes open.  And cameraphones prepped and whatnot. </t>
  </si>
  <si>
    <t>Have a nice day/night twittersphere  xoxo</t>
  </si>
  <si>
    <t>@maademenent damn skkipppppy  wat cha doin up so late?</t>
  </si>
  <si>
    <t>Mon May 18 00:54:47 PDT 2009</t>
  </si>
  <si>
    <t xml:space="preserve">@vinny_vegas You should tell me who the bunny was. </t>
  </si>
  <si>
    <t>Mon May 18 00:54:49 PDT 2009</t>
  </si>
  <si>
    <t xml:space="preserve">Okay, replying to each and every comment on my blog now! I almost forgot there was a reply option! Silly me! </t>
  </si>
  <si>
    <t xml:space="preserve">@ukdivorce Maybe it's just a question of storing the memories in a different place, quieter, less visible? Morning </t>
  </si>
  <si>
    <t>forgottenfires</t>
  </si>
  <si>
    <t xml:space="preserve">@cupcakeskill YOU ARE A RETARD! haha bet you're just dreading it without me </t>
  </si>
  <si>
    <t>Mon May 18 00:54:50 PDT 2009</t>
  </si>
  <si>
    <t xml:space="preserve">@siicockerill Evidently not ALL of Whiteley...we still have it </t>
  </si>
  <si>
    <t>Mon May 18 00:54:52 PDT 2009</t>
  </si>
  <si>
    <t>Jilibibit</t>
  </si>
  <si>
    <t>@SashaVujacic Congratulations to you guys! let's keep on believing!  God bless!</t>
  </si>
  <si>
    <t xml:space="preserve">Billy Paul: http://twurl.nl/6mvjr5 and now listen to 9th Wonder&amp;amp;J Dilla flippin' that break http://twurl.nl/yhpmba Beautiful! </t>
  </si>
  <si>
    <t>@viettran07 i hear a BIG one is going to hit us. Like, a 10 POINT SOMETHING  i'd rather be at the park when it happens LOL</t>
  </si>
  <si>
    <t xml:space="preserve">@wearpalettes shes hottt </t>
  </si>
  <si>
    <t xml:space="preserve">@MarkClayson heheh what a great idea </t>
  </si>
  <si>
    <t>Mon May 18 00:54:56 PDT 2009</t>
  </si>
  <si>
    <t>malinpe</t>
  </si>
  <si>
    <t xml:space="preserve">a new school week has started after a fine weekend, but it's just three days of school this week </t>
  </si>
  <si>
    <t>kelzisgq</t>
  </si>
  <si>
    <t xml:space="preserve">I'm full off some mickey D's.... Mmmmmmmm  </t>
  </si>
  <si>
    <t>ajbriones</t>
  </si>
  <si>
    <t xml:space="preserve">@TRACERfire yup, i have 2... a 128 and a 64... i love them </t>
  </si>
  <si>
    <t>Mon May 18 00:54:57 PDT 2009</t>
  </si>
  <si>
    <t xml:space="preserve">@Pietro_Ranieri LOL I don't get out of bed for just anyone you know </t>
  </si>
  <si>
    <t xml:space="preserve">Poopp. Hahaha. We're just not being excited. </t>
  </si>
  <si>
    <t>Mon May 18 00:55:00 PDT 2009</t>
  </si>
  <si>
    <t xml:space="preserve">@miguesme That sounds lovely. I'm glad to hear it. It's pretty dark here. </t>
  </si>
  <si>
    <t>Mon May 18 00:54:58 PDT 2009</t>
  </si>
  <si>
    <t xml:space="preserve">@isilva8 thank you so much hun!! </t>
  </si>
  <si>
    <t>Mon May 18 00:54:59 PDT 2009</t>
  </si>
  <si>
    <t>JessicaLane97</t>
  </si>
  <si>
    <t>@ddlovato We love you, too!  Oh, and I loved the new episode of Sonny tonight!</t>
  </si>
  <si>
    <t>Flyhigh78</t>
  </si>
  <si>
    <t xml:space="preserve">@eeeee #follower ... Tja ... </t>
  </si>
  <si>
    <t xml:space="preserve">cluesseLess : lol the tartes haha hes makingthe speech now </t>
  </si>
  <si>
    <t xml:space="preserve">@technotrotter Tuesday as well? But when you are back at work on Friday, I'll be starting a week's holiday </t>
  </si>
  <si>
    <t>Mon May 18 00:55:05 PDT 2009</t>
  </si>
  <si>
    <t>JenCa07</t>
  </si>
  <si>
    <t xml:space="preserve">@DavidArchie: I went to watch your concert with David Cook.. both of you are good singers.. </t>
  </si>
  <si>
    <t>xxnissa</t>
  </si>
  <si>
    <t xml:space="preserve">my dad's home </t>
  </si>
  <si>
    <t>Mon May 18 00:55:06 PDT 2009</t>
  </si>
  <si>
    <t>hilareous  http://www.textsfromlastnight.com/ (another @evanphx classic!) #nsfw</t>
  </si>
  <si>
    <t xml:space="preserve">@MadamSalami all 3 at the same time :/ ill have an ear looking like a beetroot!! i think you should get your ears done  get scafolding </t>
  </si>
  <si>
    <t xml:space="preserve">finished bullshitting 5 pages! 8AM wake up, breakfast with mommy, them back to the D. goodnight </t>
  </si>
  <si>
    <t>semira81</t>
  </si>
  <si>
    <t xml:space="preserve">@que_day26 Hey are Day 26 planning on performing or just hanging out in a club in NYC between June 18th and July 18th </t>
  </si>
  <si>
    <t>creativetiger</t>
  </si>
  <si>
    <t>@lucasreinds  Emomonday hier</t>
  </si>
  <si>
    <t>Sweety_Girl19</t>
  </si>
  <si>
    <t xml:space="preserve">@officialdemi funny </t>
  </si>
  <si>
    <t>@GeorgeRumsey home button didnt work on the first one, screen wasnt fitted properly on the second, third one is ok  hows HP?</t>
  </si>
  <si>
    <t xml:space="preserve">@pepereleven oh. ok. i got lost there. yehey. sorry. </t>
  </si>
  <si>
    <t>Mon May 18 00:55:09 PDT 2009</t>
  </si>
  <si>
    <t xml:space="preserve">@nzlemming Indeed, it would depend on that. I dare not volunteer for the unknowned, been caught with that before </t>
  </si>
  <si>
    <t>@SpaNkiEs25 awww... thank you  How are you today lil sister?</t>
  </si>
  <si>
    <t>AmirVogel</t>
  </si>
  <si>
    <t xml:space="preserve">@yaelww WOW your are breaking records of coming late to the office </t>
  </si>
  <si>
    <t>Mon May 18 00:55:10 PDT 2009</t>
  </si>
  <si>
    <t>SiobhanHolland</t>
  </si>
  <si>
    <t xml:space="preserve">http://twitpic.com/5f14i - Snow Dayyy </t>
  </si>
  <si>
    <t>Pornotribune</t>
  </si>
  <si>
    <t xml:space="preserve">@bidonnamarie Hi, how was the party? Glad to hear you are up and running </t>
  </si>
  <si>
    <t>Mon May 18 00:55:11 PDT 2009</t>
  </si>
  <si>
    <t xml:space="preserve">@hhummingbirdd lol. cool layout.  lots of cute guys. </t>
  </si>
  <si>
    <t>Mon May 18 00:55:12 PDT 2009</t>
  </si>
  <si>
    <t xml:space="preserve">Good morning, twitterworld </t>
  </si>
  <si>
    <t>@springlamb have a lovely monday  xx</t>
  </si>
  <si>
    <t>Mon May 18 00:55:13 PDT 2009</t>
  </si>
  <si>
    <t xml:space="preserve">@semispaniard without a doubt. I have already mentioned that to several people. Whenever you make your way over here we will get at it. </t>
  </si>
  <si>
    <t>My section is: St. Agatha! For Archie,  Have a Great time Wow! U Really did Inspired me! Thnx so much! Idol!  - Mariel &amp;lt;3</t>
  </si>
  <si>
    <t xml:space="preserve">and 'where did the world come from' </t>
  </si>
  <si>
    <t xml:space="preserve">@Dakoda007 maybe Dave has bought you home a brand new scooter? </t>
  </si>
  <si>
    <t xml:space="preserve">its confirmed, i was definitely NOT the right person, in the right place at the right time.... lucky me </t>
  </si>
  <si>
    <t xml:space="preserve">@Manstore LOL I think you're probably right actually </t>
  </si>
  <si>
    <t>Mon May 18 00:55:14 PDT 2009</t>
  </si>
  <si>
    <t>AR13L26</t>
  </si>
  <si>
    <t xml:space="preserve">@tsantacruz It will be a great series, I'm certain </t>
  </si>
  <si>
    <t xml:space="preserve">Hello twiiterland ! Again, no tweet this week end... </t>
  </si>
  <si>
    <t xml:space="preserve"># @DeliciousLunch ... dark chocolate cookies? oh you tease! I'm writing to day n dipping into twitter for company </t>
  </si>
  <si>
    <t xml:space="preserve">@squitherwitch Hi there! </t>
  </si>
  <si>
    <t>Mon May 18 00:55:16 PDT 2009</t>
  </si>
  <si>
    <t>LudoMP</t>
  </si>
  <si>
    <t>@lvg  Nice indeed !</t>
  </si>
  <si>
    <t>Mon May 18 00:55:17 PDT 2009</t>
  </si>
  <si>
    <t>@LuvinMeSomeD I'm glad!  &amp;amp; I'm glad you're feeling much better! I HATE Strep.</t>
  </si>
  <si>
    <t>MusicBizCenter</t>
  </si>
  <si>
    <t>@rapoet Maybe you should check the archives, we only see the oppurtunities that we &amp;quot;Allow&amp;quot; ourselves to see  (Which why so many fail lol)</t>
  </si>
  <si>
    <t xml:space="preserve">@elwoood you didn't post a link to it? And also... I just posted a pic of the first part of a painting of designing </t>
  </si>
  <si>
    <t>Mon May 18 00:55:18 PDT 2009</t>
  </si>
  <si>
    <t xml:space="preserve">Loves video chats with friends!! The other day I got a lil dance from the guy &amp;lt;3, &amp;amp; tonight was gabfest storytime with Mary!! FUN TIMES!! </t>
  </si>
  <si>
    <t xml:space="preserve">http://www.detroittechnomilitia.com/main/content/view/379/243/ DTM 004 samples. Techno at it's finest </t>
  </si>
  <si>
    <t>Mon May 18 00:56:30 PDT 2009</t>
  </si>
  <si>
    <t xml:space="preserve">@JamesSmithComic -&amp;gt; http://twitter.com/SarahSharples/status/1833876536 </t>
  </si>
  <si>
    <t>Mon May 18 00:56:31 PDT 2009</t>
  </si>
  <si>
    <t xml:space="preserve">Finally made it home..I'd rather be n dallas..lol...good night beauties </t>
  </si>
  <si>
    <t xml:space="preserve">FUCKEN LOVES #musicmonday GREEN DAY </t>
  </si>
  <si>
    <t>Dane cook, Isolated Incident  awesome</t>
  </si>
  <si>
    <t xml:space="preserve">@ddlovato are getting &amp;amp; will get in the future! </t>
  </si>
  <si>
    <t xml:space="preserve">Munching on some grease for snack...giving myself a 15 minutes break </t>
  </si>
  <si>
    <t>Mon May 18 00:56:34 PDT 2009</t>
  </si>
  <si>
    <t xml:space="preserve">@PinkBerryGirl If that foods could me emailed, then there's seems to be no problem at all </t>
  </si>
  <si>
    <t>something different sounds nice  no bs just the real thing.. ha  well gn&amp;lt;3</t>
  </si>
  <si>
    <t>@venividiventi at least you are productive with your insomnia  I have had insomnia forever! My mom says I ALWAYS hated going to bed.</t>
  </si>
  <si>
    <t xml:space="preserve">@cc_monkey YAY! Now to get to the &amp;quot;when&amp;quot; </t>
  </si>
  <si>
    <t>Mon May 18 00:56:36 PDT 2009</t>
  </si>
  <si>
    <t>playing petso.  i need money. haha.</t>
  </si>
  <si>
    <t>Mon May 18 00:56:37 PDT 2009</t>
  </si>
  <si>
    <t>hemangrami</t>
  </si>
  <si>
    <t xml:space="preserve">Create your own free website (With advanced features) @ webs.comï¿½ See Example Site at htp://www.dataentryindia.webs.com </t>
  </si>
  <si>
    <t>BByman</t>
  </si>
  <si>
    <t xml:space="preserve">went on a hot date with a cute boy. </t>
  </si>
  <si>
    <t xml:space="preserve">I'm starting to think that if I knew @ddlovato in real life she would be a really great person. </t>
  </si>
  <si>
    <t xml:space="preserve">waiting for emma to follow me come on lmao i can hear tha disney in backround from my sis btw food tech today watah nice carrot muffin </t>
  </si>
  <si>
    <t>Mon May 18 00:56:39 PDT 2009</t>
  </si>
  <si>
    <t xml:space="preserve">blip.fm with  ï¿½ issues with ï¿½ imeem  ~ they can't  ~  ï¿½ &amp;amp; ï¿½ ME </t>
  </si>
  <si>
    <t>Mon May 18 00:56:40 PDT 2009</t>
  </si>
  <si>
    <t>Tank_Yo</t>
  </si>
  <si>
    <t xml:space="preserve">HAHA over teh top excited with life at the mo, had to sign my behaviour contract with the board today </t>
  </si>
  <si>
    <t xml:space="preserve">@ddlovato hi demi... wats up??? hope ur doing FINE... btw iam anya from philippines..  i ? ur SONGS.. specially &amp;quot;trainwreck&amp;quot;.. </t>
  </si>
  <si>
    <t xml:space="preserve">@stevepurkiss I have trouble using mice now, hand just doesn't understand why it's being asked to heave the medieval device around </t>
  </si>
  <si>
    <t xml:space="preserve">clueless :LOL the ticts with out a licesns thing </t>
  </si>
  <si>
    <t>KaraleeHayes</t>
  </si>
  <si>
    <t>I miss u guys so much i find my self wondering what would hillary duff do?  all hail funny man DANE  quake 4.5 like rides w LF @ the beach</t>
  </si>
  <si>
    <t>Mon May 18 00:56:41 PDT 2009</t>
  </si>
  <si>
    <t xml:space="preserve">@shanedawson anyway, she loved it as well </t>
  </si>
  <si>
    <t xml:space="preserve">@harmony73 lol congrats on the &amp;quot;-gate&amp;quot; </t>
  </si>
  <si>
    <t xml:space="preserve">i've got a long list of things to say but i'll leave it at, youamazeme. </t>
  </si>
  <si>
    <t>Mon May 18 00:56:42 PDT 2009</t>
  </si>
  <si>
    <t>@iamgaberosales HAHA i lol'd. i`m watching nick  comment in my survey! )</t>
  </si>
  <si>
    <t>Mon May 18 00:56:44 PDT 2009</t>
  </si>
  <si>
    <t xml:space="preserve">@Yollday oohhh thanks honey </t>
  </si>
  <si>
    <t xml:space="preserve">@M80BABY415 aww dhats whats up </t>
  </si>
  <si>
    <t>Bball_matt_2703</t>
  </si>
  <si>
    <t>@RealHughJackman when are you moving back to Australia? (we all miss you) (well mum does!!)   matt</t>
  </si>
  <si>
    <t>joybeesassy</t>
  </si>
  <si>
    <t xml:space="preserve">Ugh! I'm up for work...not that I'm happy about it! </t>
  </si>
  <si>
    <t>Mon May 18 00:56:45 PDT 2009</t>
  </si>
  <si>
    <t xml:space="preserve">@Iconic88 good afternoon Iconic </t>
  </si>
  <si>
    <t>Mon May 18 00:56:46 PDT 2009</t>
  </si>
  <si>
    <t xml:space="preserve">early bedtime. idol tonight tomorrow afternoon @ H&amp;amp;H! let epic idol week begin </t>
  </si>
  <si>
    <t>kertehbby</t>
  </si>
  <si>
    <t xml:space="preserve">@jenAMnmpM has anyone explained the @ thing yet to you? if not, lemme know and I'll see if I can make it understandable </t>
  </si>
  <si>
    <t xml:space="preserve">i asked for v, and i got some retarded grass hopper drink that tasted like dust . so then i got v after school. the end </t>
  </si>
  <si>
    <t>6_to_1_million</t>
  </si>
  <si>
    <t>http://bit.ly/1oRFd This One Is For You - Free Marketing  | MangoOrangeï¿½ http://bit.ly/6oktX</t>
  </si>
  <si>
    <t>meiun06</t>
  </si>
  <si>
    <t>@Filipeanut oh so your palanning to go to boracay and... which part in mindanao..???  auntie PATsee is already here kuya..!!</t>
  </si>
  <si>
    <t>Mon May 18 00:56:47 PDT 2009</t>
  </si>
  <si>
    <t xml:space="preserve">@karinb_za in my humble opinion </t>
  </si>
  <si>
    <t xml:space="preserve">starts her first job tomorrow! </t>
  </si>
  <si>
    <t>@ddlovato Demi, you are and always will be worthy of your fans' support.   We LOVE you!</t>
  </si>
  <si>
    <t xml:space="preserve">Morning everyone, it's a Monday and I'm very happy to be at work and in the office!!! </t>
  </si>
  <si>
    <t>Mon May 18 00:56:51 PDT 2009</t>
  </si>
  <si>
    <t>All luv tweeps.... My eyes will soon defeat me  I'll holla in a few hours. Happy Monday baaaabee!</t>
  </si>
  <si>
    <t xml:space="preserve">@JillyCL I found a link to record and see it live, yeah. better take my breakfast afterwards </t>
  </si>
  <si>
    <t>Mon May 18 00:56:52 PDT 2009</t>
  </si>
  <si>
    <t xml:space="preserve">I miss my four-people crew. Haha! </t>
  </si>
  <si>
    <t>Mon May 18 00:56:53 PDT 2009</t>
  </si>
  <si>
    <t xml:space="preserve">@bekimarie Thanks for suggestion, tried hot choc and it did help! Not the same as a huge bar of dairy milk but nice anyway </t>
  </si>
  <si>
    <t>@LadyinSilk i'm fine  and you ?</t>
  </si>
  <si>
    <t xml:space="preserve">I chked out 'R U Interested?', 'Zoosk' and other datign apps and I have but 1 conclusion:    &amp;quot;I wish they all could be OKCupid girls...&amp;quot; </t>
  </si>
  <si>
    <t>SoppySofa</t>
  </si>
  <si>
    <t xml:space="preserve">@lozzyjay awwwww so cute </t>
  </si>
  <si>
    <t>samuelgrose</t>
  </si>
  <si>
    <t xml:space="preserve">@ddlovato Thankyou </t>
  </si>
  <si>
    <t>Mon May 18 00:56:55 PDT 2009</t>
  </si>
  <si>
    <t>kenners77</t>
  </si>
  <si>
    <t xml:space="preserve">sleepyyy...time for bed, but excited for tomorrow </t>
  </si>
  <si>
    <t>RosaSkyer</t>
  </si>
  <si>
    <t xml:space="preserve">@elinbs I saw Bolt in 3D. It was fun </t>
  </si>
  <si>
    <t>Mon May 18 00:56:56 PDT 2009</t>
  </si>
  <si>
    <t xml:space="preserve">is laughing at the hilarity of combining her descomp class and photobooth </t>
  </si>
  <si>
    <t>Mon May 18 00:56:57 PDT 2009</t>
  </si>
  <si>
    <t xml:space="preserve">Aww @kynk  At least you only have 3 days of work this week </t>
  </si>
  <si>
    <t xml:space="preserve">Chasing Liberty on ETC. couch potato... </t>
  </si>
  <si>
    <t xml:space="preserve">@trixieonthehunt I assume that makes you considerably more concerning than me... </t>
  </si>
  <si>
    <t>@ickasantos THANK YOU. i'm doone  haha. btw saw this diet on the net, i'll share it with you.</t>
  </si>
  <si>
    <t>farewellcup</t>
  </si>
  <si>
    <t xml:space="preserve">@jochan8888 Donï¿½t worry dear~ just be friendly...be yourself... </t>
  </si>
  <si>
    <t xml:space="preserve">@Andpls Going to go see you guys tomorrow in LA! Can't wait! </t>
  </si>
  <si>
    <t>erinzillaaa</t>
  </si>
  <si>
    <t xml:space="preserve">i like how its raining so much </t>
  </si>
  <si>
    <t xml:space="preserve">Back to twitter </t>
  </si>
  <si>
    <t>Mon May 18 00:57:01 PDT 2009</t>
  </si>
  <si>
    <t xml:space="preserve">@pntbtrkisses If it helps, I don't mind. I appreciate any input with good intentions </t>
  </si>
  <si>
    <t xml:space="preserve">@elwoood oh, I just realized you were talking about the background for their twitter... it looks really great </t>
  </si>
  <si>
    <t xml:space="preserve">Sleeping in my own bed. </t>
  </si>
  <si>
    <t xml:space="preserve">@thebrownboi just stating the facts </t>
  </si>
  <si>
    <t xml:space="preserve">@ozsultan Ummm..I don't recognize those as Dallas locales? Are you thinking I am in LA? </t>
  </si>
  <si>
    <t xml:space="preserve">@LexaShmexa bugger I live on the other side of the world and miss out the fun, ooh well, there are worse things in life </t>
  </si>
  <si>
    <t>Mon May 18 00:57:03 PDT 2009</t>
  </si>
  <si>
    <t xml:space="preserve">@TheGrimOne But slightly less Monday than there was an hour ago... </t>
  </si>
  <si>
    <t>ThirdRemata</t>
  </si>
  <si>
    <t xml:space="preserve">@britneyspears WE LOVE YOU BRITNEY!! </t>
  </si>
  <si>
    <t xml:space="preserve">I'm dancing around the kitchen to my ipod making dinner for my guests </t>
  </si>
  <si>
    <t xml:space="preserve">@bbusschots You should come over and see for yourself, you'd have a field day, actually you'd need a field month at least </t>
  </si>
  <si>
    <t>Mon May 18 00:57:07 PDT 2009</t>
  </si>
  <si>
    <t xml:space="preserve">&amp;quot;Some people follow their dreams. Others hunt them down and beat them mercilessly into submission.&amp;quot; </t>
  </si>
  <si>
    <t>@james_brooks morning pal. how you doing? Was talking about you yesterday with @kimded!! All good!!  Hope you have a good day</t>
  </si>
  <si>
    <t>Mon May 18 00:57:08 PDT 2009</t>
  </si>
  <si>
    <t>bashnaran</t>
  </si>
  <si>
    <t xml:space="preserve">23 pgs into my first attempt at a novel or something like that... also working on a senior thesis due in a few hours... procrastination </t>
  </si>
  <si>
    <t>Mon May 18 00:57:09 PDT 2009</t>
  </si>
  <si>
    <t>InggitVikaTami</t>
  </si>
  <si>
    <t xml:space="preserve">sayang 100509.. </t>
  </si>
  <si>
    <t>Mon May 18 00:57:10 PDT 2009</t>
  </si>
  <si>
    <t xml:space="preserve">Hugs from @Annaevans are amazing right now </t>
  </si>
  <si>
    <t>Mon May 18 00:57:11 PDT 2009</t>
  </si>
  <si>
    <t>I love my baby, yup yup I love my boy  xx</t>
  </si>
  <si>
    <t xml:space="preserve">@jemima_blue I will ... give me a second! </t>
  </si>
  <si>
    <t>@kukusaramii  I have my own reason.  being unfair is one of the reasons! :|||</t>
  </si>
  <si>
    <t>Mon May 18 00:57:13 PDT 2009</t>
  </si>
  <si>
    <t>@ddlovato ...idol. You keep our spirits up and our heads held high. You give us hope ya'know  So, thank you for doing that for us. xoxoxo</t>
  </si>
  <si>
    <t>@ddlovato You ovb know who your true friends are, but just remember that backstabbers are only powerful when you have your back turned  xx</t>
  </si>
  <si>
    <t xml:space="preserve">@majormorgan dude love to - except im on a plane to vietnam that day </t>
  </si>
  <si>
    <t>DreyW</t>
  </si>
  <si>
    <t xml:space="preserve">@JEJB you should bring him into the office some day and have him add cheer. </t>
  </si>
  <si>
    <t>@Filipeanut oh so your planning to go to boracay? and... which part in mindanao..???  auntie PATsee is already here kuya..!!</t>
  </si>
  <si>
    <t>Mon May 18 00:57:15 PDT 2009</t>
  </si>
  <si>
    <t>Shell_Handley</t>
  </si>
  <si>
    <t xml:space="preserve">@darkwinterthorn further as secondary are little shites </t>
  </si>
  <si>
    <t>Mon May 18 00:57:16 PDT 2009</t>
  </si>
  <si>
    <t>Survs</t>
  </si>
  <si>
    <t xml:space="preserve">Survs is already being used in more that 115 countries </t>
  </si>
  <si>
    <t>Mon May 18 00:57:18 PDT 2009</t>
  </si>
  <si>
    <t>jvv</t>
  </si>
  <si>
    <t>@Bas_Taart supervet  thanks!</t>
  </si>
  <si>
    <t xml:space="preserve">I wish...I'm from The D...fly me home </t>
  </si>
  <si>
    <t>mskellylam</t>
  </si>
  <si>
    <t xml:space="preserve">hmm...I don't think I know how twitter works. But I hope to be twittering now </t>
  </si>
  <si>
    <t>Mon May 18 00:57:19 PDT 2009</t>
  </si>
  <si>
    <t xml:space="preserve">@ddlovato im glad that person said that </t>
  </si>
  <si>
    <t>[Clutch ï¿½ What Would A Wookie Do?] nice!  @Betterlucky: &amp;quot;@toosweet4rnr Talking of wookies &amp;quot; ? http://blip.fm/~6imt7</t>
  </si>
  <si>
    <t>Mon May 18 00:57:20 PDT 2009</t>
  </si>
  <si>
    <t>@ddlovato Lima and mexico when? Eres Exactamente lo qe tu quieres ser  we are what we are, LO QE SOY, what you are, do not forget.</t>
  </si>
  <si>
    <t>PROworkGRESS</t>
  </si>
  <si>
    <t xml:space="preserve">@TheDavidBlaise Happy birthday! </t>
  </si>
  <si>
    <t xml:space="preserve">After 9.5 hours sleep time to go to work and earn a living, I think the puppy is pissed I didn`t get up and let her out to play earlier </t>
  </si>
  <si>
    <t>PhantomWriter</t>
  </si>
  <si>
    <t xml:space="preserve">Wonder if Vix is going to school tomorrow... I have a surprise for her! </t>
  </si>
  <si>
    <t xml:space="preserve">A quarter of men suffer from women. The rest are single or asleep. (via @fudgecrumpet)...Ehm vice versa! </t>
  </si>
  <si>
    <t>Mon May 18 00:58:20 PDT 2009</t>
  </si>
  <si>
    <t>punkarella</t>
  </si>
  <si>
    <t xml:space="preserve">@TheDavidBlaise welcome to the blackberry world </t>
  </si>
  <si>
    <t>Mon May 18 00:58:21 PDT 2009</t>
  </si>
  <si>
    <t xml:space="preserve">@LucyWithDiamond I'll have to visit your site again, and see the new works </t>
  </si>
  <si>
    <t xml:space="preserve">@brian2801 hehe iya donk! come here lah im in senci  shop shop shop </t>
  </si>
  <si>
    <t xml:space="preserve">Oooooookay so just stand in a doorway and i survive?! LoL if ya'll say so, thnkx </t>
  </si>
  <si>
    <t>Mon May 18 00:58:24 PDT 2009</t>
  </si>
  <si>
    <t xml:space="preserve">#musicmonday anything by Katy Perry ~ i know it might sounds weird,but i just love her voice </t>
  </si>
  <si>
    <t>@MissBianca76 Yep, twitter people is people power.  It's like V for Vendetta without the mask...</t>
  </si>
  <si>
    <t xml:space="preserve">@thepetshopboy Don't think so, but I'm not too good with mass pop culture </t>
  </si>
  <si>
    <t>maly_moo_smiles</t>
  </si>
  <si>
    <t xml:space="preserve">I am doing quizes on my facebook... coz i hav a los of wat else to doo... my bedroom should be colourfull... </t>
  </si>
  <si>
    <t>GuinevereJo</t>
  </si>
  <si>
    <t xml:space="preserve">@smile_o3o  I am going to be at your graduation!  I'll look for you at the reception! </t>
  </si>
  <si>
    <t>Mon May 18 00:58:27 PDT 2009</t>
  </si>
  <si>
    <t xml:space="preserve">lawrence and ray distract me </t>
  </si>
  <si>
    <t>SarahSamudre</t>
  </si>
  <si>
    <t>@johncabrera Thank you! I will try ever so not to crash.  *btw, just blew my own mind realizing Dr Chang now needs that prosthetic! Loop?!</t>
  </si>
  <si>
    <t>adamrumbold</t>
  </si>
  <si>
    <t xml:space="preserve">Strangely planing to deliberately install and configure a keylogger at home. Why? Don't ask. </t>
  </si>
  <si>
    <t>Mon May 18 00:58:31 PDT 2009</t>
  </si>
  <si>
    <t xml:space="preserve">In B'ham today. Miss H has exam this morning. C 2nite how she did. Lots to do so must get on </t>
  </si>
  <si>
    <t>Mon May 18 00:58:30 PDT 2009</t>
  </si>
  <si>
    <t xml:space="preserve">I've had a WONDERFUL week! now off to sleep! </t>
  </si>
  <si>
    <t xml:space="preserve">@imgiggs Nah it's fine doh </t>
  </si>
  <si>
    <t>quiksilv</t>
  </si>
  <si>
    <t xml:space="preserve">@fuzzyorange woohoo - all i need now is something to use it with </t>
  </si>
  <si>
    <t xml:space="preserve">@evilgesq No, are they now supposed to be good for you? </t>
  </si>
  <si>
    <t xml:space="preserve">@thejuzzard I absolutely approve of puns. </t>
  </si>
  <si>
    <t>joperez</t>
  </si>
  <si>
    <t>being a bum but not a potato at@bwness's houseeeeee  THE HILLS MARATHON</t>
  </si>
  <si>
    <t>Mon May 18 00:58:33 PDT 2009</t>
  </si>
  <si>
    <t xml:space="preserve">Munching on some greasy burger for snack...giving myself a 15 minutes break </t>
  </si>
  <si>
    <t xml:space="preserve">I beat Kam's snake score! </t>
  </si>
  <si>
    <t>Mon May 18 00:58:34 PDT 2009</t>
  </si>
  <si>
    <t xml:space="preserve">Goodnight twitterverse full of my lovely twatters </t>
  </si>
  <si>
    <t>Mon May 18 00:58:36 PDT 2009</t>
  </si>
  <si>
    <t xml:space="preserve">@kokoe2 thanks for helping me clarify...the Daily Grommet feature on ZoomAlbum is at noon est, so 9am pst </t>
  </si>
  <si>
    <t>Mon May 18 00:58:37 PDT 2009</t>
  </si>
  <si>
    <t>Shindank</t>
  </si>
  <si>
    <t xml:space="preserve">@danceaddicted ehiiiiiiii </t>
  </si>
  <si>
    <t>Mon May 18 00:58:39 PDT 2009</t>
  </si>
  <si>
    <t xml:space="preserve">@mickelous Not a good day to break it then? </t>
  </si>
  <si>
    <t>Mon May 18 00:58:40 PDT 2009</t>
  </si>
  <si>
    <t>@fartingpen You must be really lucky! Even the translation is exact for you!  Had lunch?</t>
  </si>
  <si>
    <t>@SamBennington yeah greece!!!  we'll see ya all on july 21st  hope u enjoyed it last year  did u like acropolis?</t>
  </si>
  <si>
    <t xml:space="preserve">@MyMaxamizelife; @wolf4d; @NewXbox360Games ; @MiracleFruitPlu: @jenxPOdMa; @oliksi: Thanks for the follow! </t>
  </si>
  <si>
    <t>xojerzypinkxo</t>
  </si>
  <si>
    <t>doing this final .  then sleeping for a little while longer</t>
  </si>
  <si>
    <t xml:space="preserve">I got a huge order at www.nomoregrannypanties.com today, it made me so happy </t>
  </si>
  <si>
    <t>Mon May 18 00:58:42 PDT 2009</t>
  </si>
  <si>
    <t xml:space="preserve">@peteboov if anyone offers u a clapping monkey send it my direction! ive been after one a while </t>
  </si>
  <si>
    <t xml:space="preserve">@OweeW goood idea.. mmk awesome!! my life is set, now i know what im doing when i leave school!! oxford st better welcome me </t>
  </si>
  <si>
    <t xml:space="preserve">time to spin a few tunes  </t>
  </si>
  <si>
    <t>@maademenent indeed  haha  so why you up soo late tonight?</t>
  </si>
  <si>
    <t xml:space="preserve">Lovin' the new Campbells Fully Loaded Chunky Soap ad. Very tongue-in-cheek Macho 70's Solo Man-esque. Most chuckle-inducing! </t>
  </si>
  <si>
    <t xml:space="preserve">@queenbean99 True... XD So then... A kiwi? </t>
  </si>
  <si>
    <t xml:space="preserve">@dazzleme18 when did he say he wanted hair like conan? </t>
  </si>
  <si>
    <t>Mon May 18 00:58:48 PDT 2009</t>
  </si>
  <si>
    <t>Jeremydd</t>
  </si>
  <si>
    <t xml:space="preserve">@ taylorswift13 &amp;quot;every sky was your own kind of blue&amp;quot;. i don't think a better set of lyrics could have been written. well done </t>
  </si>
  <si>
    <t>abo_albra</t>
  </si>
  <si>
    <t xml:space="preserve">There are 10 types of people in this world. Those who understand binary, and those who don't. </t>
  </si>
  <si>
    <t xml:space="preserve">Black books time  </t>
  </si>
  <si>
    <t>Mon May 18 00:58:49 PDT 2009</t>
  </si>
  <si>
    <t>unajavi</t>
  </si>
  <si>
    <t xml:space="preserve">im doing nothing, just thinking in my travel with my friend </t>
  </si>
  <si>
    <t xml:space="preserve">@MRS_CALI_619 </t>
  </si>
  <si>
    <t>@kamiNcali First off, I'm not laughing at you, I'm laughing WITH you.   And yes it is.</t>
  </si>
  <si>
    <t xml:space="preserve">@kristineclaire a good book or a hardbound journal! haha </t>
  </si>
  <si>
    <t>Mon May 18 00:58:50 PDT 2009</t>
  </si>
  <si>
    <t>@dokus hehehe  is she doing something new lately?</t>
  </si>
  <si>
    <t>madhuprakash</t>
  </si>
  <si>
    <t xml:space="preserve">Loving my new place at work </t>
  </si>
  <si>
    <t>Mon May 18 00:58:51 PDT 2009</t>
  </si>
  <si>
    <t>jussiroine</t>
  </si>
  <si>
    <t xml:space="preserve">Hey @halltom. Have to do 70-536 as base exam - scheduled for next Monday, and then 70-562 in a few weeks </t>
  </si>
  <si>
    <t>OH: So good to have to family back together. I'm thankful for that  my mom said today &amp;quot;how would you l.. http://tinyurl.com/qorur2</t>
  </si>
  <si>
    <t xml:space="preserve">@awenya Hahaha yeah!! T__T I'll try to squeeze out some time in the weekend to do it. </t>
  </si>
  <si>
    <t>Mon May 18 00:58:53 PDT 2009</t>
  </si>
  <si>
    <t xml:space="preserve">@bjh34 how fab, i love hoildays. better get to work now catchya late have a good day.. </t>
  </si>
  <si>
    <t xml:space="preserve">HOME for the night. How good it feels to be loved by my bed </t>
  </si>
  <si>
    <t xml:space="preserve">http://tinyurl.com/qmokwc - o rly? </t>
  </si>
  <si>
    <t xml:space="preserve">Terry Wogan is back off his hols! I love his radio show. </t>
  </si>
  <si>
    <t>Mon May 18 00:58:55 PDT 2009</t>
  </si>
  <si>
    <t>sbourke</t>
  </si>
  <si>
    <t xml:space="preserve">@neosublime which CD / ISO / whatever did you use to get this to work ? </t>
  </si>
  <si>
    <t>Mon May 18 00:58:56 PDT 2009</t>
  </si>
  <si>
    <t xml:space="preserve">@csnewmedia love the new billing area. Vast improvement over the previous </t>
  </si>
  <si>
    <t>MorgBoer</t>
  </si>
  <si>
    <t xml:space="preserve">@brian_palmer wooo! Enjoy it mate! Take lots of pics. </t>
  </si>
  <si>
    <t xml:space="preserve">oh haii Mr teeth whitener </t>
  </si>
  <si>
    <t xml:space="preserve">@Littlebitofmoni I am well thank you - I hope you are great as well! - what time is it with you?? </t>
  </si>
  <si>
    <t>Mon May 18 00:58:57 PDT 2009</t>
  </si>
  <si>
    <t xml:space="preserve">Proofing annual reports is fun ... you find out whether the company you work is where you'd want to be 5 years from now </t>
  </si>
  <si>
    <t>CorruptDropbear</t>
  </si>
  <si>
    <t>Posting this from IRC.  Basically searching the net and talking.</t>
  </si>
  <si>
    <t>Mon May 18 00:58:58 PDT 2009</t>
  </si>
  <si>
    <t>Looking forward to going home. TOMORROW!  I'm guessing the crowd will be as big as when the fiddleboy returned..  Se you later Obama ;)</t>
  </si>
  <si>
    <t xml:space="preserve">@lianacordes hope demi replys to u coz u deserve it! </t>
  </si>
  <si>
    <t xml:space="preserve">@ddlovato what a great friend and such wise words. That's a total keeper </t>
  </si>
  <si>
    <t>Mon May 18 00:58:59 PDT 2009</t>
  </si>
  <si>
    <t>@HennArtOnline Greetings to your puppy  I am off in the studio. Local time is: http://bit.ly/FJ20O take care!</t>
  </si>
  <si>
    <t>susiewardie</t>
  </si>
  <si>
    <t xml:space="preserve">@simonrim Fantastic show!!!  Glad you're back Simon, loving that hands free crutch gizmo!! </t>
  </si>
  <si>
    <t>Mon May 18 00:59:00 PDT 2009</t>
  </si>
  <si>
    <t>TwistedMermaid</t>
  </si>
  <si>
    <t xml:space="preserve">@crinklechip That's my friends sister </t>
  </si>
  <si>
    <t>leah283</t>
  </si>
  <si>
    <t xml:space="preserve">back from interview, went alright </t>
  </si>
  <si>
    <t>Mon May 18 00:59:01 PDT 2009</t>
  </si>
  <si>
    <t>Starpiss</t>
  </si>
  <si>
    <t>@loggerbass Aww, i just read your first comment. You're really sweet  Yeah i'm startin to, i mean he moved on it's about time i do!</t>
  </si>
  <si>
    <t>lisetvglabbeek</t>
  </si>
  <si>
    <t xml:space="preserve">Working it...just 2 more weeks at Universal Media (I hear angels singing) </t>
  </si>
  <si>
    <t>daath</t>
  </si>
  <si>
    <t xml:space="preserve">is going to look-and-try a used Mitsubishi Carisma today </t>
  </si>
  <si>
    <t xml:space="preserve">but they playing &amp;quot;crush&amp;quot; thank you anyway ,just david it's ok </t>
  </si>
  <si>
    <t>Mon May 18 00:59:04 PDT 2009</t>
  </si>
  <si>
    <t>groggypudding</t>
  </si>
  <si>
    <t xml:space="preserve">Listening to Lifehouse...  I love Lowcy.B lt;hahahagt; I am laughing for all evening </t>
  </si>
  <si>
    <t xml:space="preserve">@MikeCoogan They said 13 episodes at least, so we need to intro everyone we can to Chuck this summer and create more loyal fans. </t>
  </si>
  <si>
    <t>Mon May 18 00:59:05 PDT 2009</t>
  </si>
  <si>
    <t xml:space="preserve">I'm ready to begin another busy day!  I'll be stopping by blogs either this evening or tomorrow.  Ik wens jullie allemaal een leuke dag </t>
  </si>
  <si>
    <t>cc_love</t>
  </si>
  <si>
    <t>@pjcruz23 nice  UST. ive heard bout it. what course? Cristine will stay and she's gonna transfer at FEU. she passed. LOL good luck to her</t>
  </si>
  <si>
    <t>WILDMAMI08</t>
  </si>
  <si>
    <t xml:space="preserve">#musicmondays i'd like to start out with a lil Dr. Dre to get my monday going! </t>
  </si>
  <si>
    <t xml:space="preserve">there) and also Need for Speed: Shift, probably. </t>
  </si>
  <si>
    <t xml:space="preserve">@zaneology Oh lol -- no those are the festivals on the east coast that are like Burning Man in the 90's when Fat Mandee Reigned. </t>
  </si>
  <si>
    <t xml:space="preserve">@wiredjazz ooh ooh write about how music makes you feel </t>
  </si>
  <si>
    <t>Mon May 18 00:59:08 PDT 2009</t>
  </si>
  <si>
    <t>Mikecrichlow</t>
  </si>
  <si>
    <t xml:space="preserve">I'm excited for another week, but also cautious. Just gotta take it a day at a time. </t>
  </si>
  <si>
    <t xml:space="preserve">Is scared but excited about this next BIG step he's about to take. Hope it works out. </t>
  </si>
  <si>
    <t>bop24buf</t>
  </si>
  <si>
    <t xml:space="preserve">everything will be fine </t>
  </si>
  <si>
    <t>Mon May 18 00:59:09 PDT 2009</t>
  </si>
  <si>
    <t>DannysFoxySmile</t>
  </si>
  <si>
    <t>@panda_parade Hi, panda_parade! I'm FoxySmile in Danny's IDF thread!  Nice to meet you!</t>
  </si>
  <si>
    <t>Mon May 18 00:59:10 PDT 2009</t>
  </si>
  <si>
    <t>faridah211</t>
  </si>
  <si>
    <t>I'm goin for a movie marathin today!  (Even if it's just 3 movies) lol</t>
  </si>
  <si>
    <t>Mon May 18 00:59:11 PDT 2009</t>
  </si>
  <si>
    <t>athurlow</t>
  </si>
  <si>
    <t xml:space="preserve">@jloganolson zapamy@gmail.com </t>
  </si>
  <si>
    <t>Mon May 18 00:59:14 PDT 2009</t>
  </si>
  <si>
    <t>just ate tommys chili cheese  fries  was good</t>
  </si>
  <si>
    <t xml:space="preserve">@twilightfairy heh.. yeah.. we are getting thre, arent v.. full-stop time, i guess! </t>
  </si>
  <si>
    <t xml:space="preserve">This is the end to a BEAUTIFUL Day! Congratulations Mom!!!!! Night tweets </t>
  </si>
  <si>
    <t>Mon May 18 00:59:16 PDT 2009</t>
  </si>
  <si>
    <t xml:space="preserve">@paperbiscuit I wish you the best of luck </t>
  </si>
  <si>
    <t>my O2 bolt-on gives me unlimited wifi access  Downloaded and installed Google Earth from the apps store. Don't you just love technology?</t>
  </si>
  <si>
    <t>Mon May 18 00:59:18 PDT 2009</t>
  </si>
  <si>
    <t>PURPLECITY360</t>
  </si>
  <si>
    <t>@justmelody THAT COOL...CHECK HIM OUT...HE IS GOOD! WE MIGHT CAN WORK YOU IN...I WILL LET YOU KNOW!  SUPERMODEL~ LOL</t>
  </si>
  <si>
    <t xml:space="preserve">@astroboyisgay ok I will thanks! </t>
  </si>
  <si>
    <t>Mon May 18 00:59:19 PDT 2009</t>
  </si>
  <si>
    <t>r_liu</t>
  </si>
  <si>
    <t xml:space="preserve">enjoyed my date today </t>
  </si>
  <si>
    <t>sheiknadine</t>
  </si>
  <si>
    <t xml:space="preserve">OMG!!!! Volleyball these days are sooooo tiring!!!!!! 4 hours 3 times a week! Hate it but it's the only way to get in the team. sigh ;) </t>
  </si>
  <si>
    <t xml:space="preserve">@SupremeMilitant They won't sell it to you. Only me </t>
  </si>
  <si>
    <t xml:space="preserve">I like to have new follower. Please follow me. </t>
  </si>
  <si>
    <t>Mon May 18 01:00:37 PDT 2009</t>
  </si>
  <si>
    <t xml:space="preserve">@crochetgal - rain coming up apparently according to weather person </t>
  </si>
  <si>
    <t>Krissyhoo</t>
  </si>
  <si>
    <t>I just talked (like heard her voice) to my Boogie Bear!! It made me so cited and I'm smilin so big  She's about to go on a long boat ride.</t>
  </si>
  <si>
    <t xml:space="preserve">@rhettroberts Bummer! Chat soon hey </t>
  </si>
  <si>
    <t>xxkayla1521xx</t>
  </si>
  <si>
    <t xml:space="preserve">Had a long, fun day, but now I'm passing out, peace </t>
  </si>
  <si>
    <t>wathcin Judgement day  yay! i love wrestling</t>
  </si>
  <si>
    <t xml:space="preserve">Thinking of how to do business better.  Also, I need to study for that Masterï¿½s Exam. </t>
  </si>
  <si>
    <t>Mon May 18 01:00:39 PDT 2009</t>
  </si>
  <si>
    <t xml:space="preserve">@izzyBbyy i think we may. </t>
  </si>
  <si>
    <t>richmondlaptops</t>
  </si>
  <si>
    <t xml:space="preserve">POS installs (5 computers upgrade in Petersburg VA) at some popular steakhouse restaurant. nice job, easy money. </t>
  </si>
  <si>
    <t xml:space="preserve">@martinrue will do mate...  hope your relative gets better soon! see you next month! </t>
  </si>
  <si>
    <t xml:space="preserve">@mtaram thanks </t>
  </si>
  <si>
    <t xml:space="preserve">@CraigMadison I believe it </t>
  </si>
  <si>
    <t xml:space="preserve">thinking of making toblerone mouse maybe this weekend </t>
  </si>
  <si>
    <t>Mon May 18 01:00:41 PDT 2009</t>
  </si>
  <si>
    <t>Jazko</t>
  </si>
  <si>
    <t>Just got a new job at a Pharmacy!  Cant wait to start!</t>
  </si>
  <si>
    <t xml:space="preserve">Hmmmm so VS2010 Beta will be out for public on wednesday, need to prep my laptop </t>
  </si>
  <si>
    <t xml:space="preserve">Rise and shine! Slept through the morning thunderstorm. Looking forward to a day of doing nothing but work. </t>
  </si>
  <si>
    <t xml:space="preserve">Oh yeah... no school tomorrow! Going to the cittaayyy!! </t>
  </si>
  <si>
    <t>Mon May 18 01:00:43 PDT 2009</t>
  </si>
  <si>
    <t>amcgardener</t>
  </si>
  <si>
    <t xml:space="preserve">@risovic oh thankyou! </t>
  </si>
  <si>
    <t xml:space="preserve">@HumpNinja Busy day I see </t>
  </si>
  <si>
    <t>@ccFancy   it is</t>
  </si>
  <si>
    <t xml:space="preserve">@deon @kuswanto wah make sense. MegaBowo means a million Bowo. </t>
  </si>
  <si>
    <t xml:space="preserve">@rochelmae follow mo din c cess.. hehe..  di q pla nasave number mo. tweet mo nlang skin. </t>
  </si>
  <si>
    <t>Mon May 18 01:00:45 PDT 2009</t>
  </si>
  <si>
    <t xml:space="preserve">@drop_d Glad I could. Humour and laughter are so important.  I wish you luck on your exams, especially the advanced signal processing. </t>
  </si>
  <si>
    <t>Mon May 18 01:00:47 PDT 2009</t>
  </si>
  <si>
    <t xml:space="preserve">up and still very tired from yesterday, hopefully seeing my pony again today which would make me stupidly happy </t>
  </si>
  <si>
    <t>Mon May 18 01:00:48 PDT 2009</t>
  </si>
  <si>
    <t xml:space="preserve">I want a favicon/logo for my blog but have no idea...  Anyone wants to help? </t>
  </si>
  <si>
    <t xml:space="preserve">@ddlovato no one can make you feel inferior without your concern... you rock </t>
  </si>
  <si>
    <t>RamoMcNamara</t>
  </si>
  <si>
    <t xml:space="preserve">I am beat from lifeguard training today... my final exams are both tomorrow! Wish me luck. </t>
  </si>
  <si>
    <t xml:space="preserve">@paterickschmede beats me -- he comes from the beta male farm </t>
  </si>
  <si>
    <t>@demis A suggestion   what I had for lunch: http://twitpic.com/5e9z3</t>
  </si>
  <si>
    <t>Mon May 18 01:00:51 PDT 2009</t>
  </si>
  <si>
    <t xml:space="preserve">I'm jealous,Barney Rubble has a real life </t>
  </si>
  <si>
    <t>For some reason, @joyarogers, your job description sounds like the coolest thing ever...   I wanna play too!</t>
  </si>
  <si>
    <t xml:space="preserve">@jeserafica me too! lets brainstorm some day! and pick our cast! </t>
  </si>
  <si>
    <t>@pajjie Yea, but the good thing is that Mondays end quite fast.  How about you?</t>
  </si>
  <si>
    <t>cheechun</t>
  </si>
  <si>
    <t xml:space="preserve">http://twitpic.com/5f19w - Photoshop trickery </t>
  </si>
  <si>
    <t>Mon May 18 01:00:53 PDT 2009</t>
  </si>
  <si>
    <t xml:space="preserve">I'm loving Katy Perry. Thinking of you. </t>
  </si>
  <si>
    <t xml:space="preserve">well haha to her if her tweets to jon got lost in the thousands...he will never see the s**t she writes </t>
  </si>
  <si>
    <t xml:space="preserve">a good Summer day starts, let's do some work now (+maybe an evening swim, too?) </t>
  </si>
  <si>
    <t>Mon May 18 01:00:54 PDT 2009</t>
  </si>
  <si>
    <t xml:space="preserve">where is my bed ... urgh, would love to go HOME </t>
  </si>
  <si>
    <t>Mon May 18 01:00:55 PDT 2009</t>
  </si>
  <si>
    <t xml:space="preserve">sooo much to say...but oh so tired.....tomorrow </t>
  </si>
  <si>
    <t>sunnynuna</t>
  </si>
  <si>
    <t xml:space="preserve">Just got back from watching Star Trek again. </t>
  </si>
  <si>
    <t>Mon May 18 01:00:56 PDT 2009</t>
  </si>
  <si>
    <t xml:space="preserve">It's (new, hot pink) ugg-boots, cup of tea and Timtam weather </t>
  </si>
  <si>
    <t>http://bit.ly/13L9yW  WoW! I Love this project  Personas form Mozilla Labs For FireFox</t>
  </si>
  <si>
    <t>aimz_baby</t>
  </si>
  <si>
    <t xml:space="preserve">is talking to Pascal </t>
  </si>
  <si>
    <t>Mon May 18 01:00:57 PDT 2009</t>
  </si>
  <si>
    <t xml:space="preserve">I think I'll watch one of my favorite shows back then. 'Unfabulous'. Awesome show. I used to love it back then. </t>
  </si>
  <si>
    <t>BenLeffler</t>
  </si>
  <si>
    <t xml:space="preserve">@__MiO__ The last one... </t>
  </si>
  <si>
    <t>Mon May 18 01:00:58 PDT 2009</t>
  </si>
  <si>
    <t xml:space="preserve">@Malicent you're talking to yourself again, you gotta stop doing that </t>
  </si>
  <si>
    <t xml:space="preserve">IDOL FINALE IS ALMOST HERE!!! CAN'T WAIT TO SEE THE DANCING DANNY HAS BEEN PRACTICING!!! </t>
  </si>
  <si>
    <t xml:space="preserve">@kosmopolish I don't have to know every single video, now do I, huh? I'm not that kind of a freak </t>
  </si>
  <si>
    <t xml:space="preserve">@patrickrlim good to know you know the world adapts to what i want and need </t>
  </si>
  <si>
    <t>@ddlovato You're my favorite  Your album makes me feel better when I'm stressed the fudge out.</t>
  </si>
  <si>
    <t>ericaoyoung</t>
  </si>
  <si>
    <t xml:space="preserve">@NitevisionEnt Ahaha.. I take it you don't cook. </t>
  </si>
  <si>
    <t xml:space="preserve">Setting an alarm for morning time cause I know my ass is gonna wanna sleep in. </t>
  </si>
  <si>
    <t>Mon May 18 01:01:01 PDT 2009</t>
  </si>
  <si>
    <t xml:space="preserve">@gcgonc No I haven't heard of that.. I'll have to look for it! </t>
  </si>
  <si>
    <t xml:space="preserve">@ashozzzz Chill Chill </t>
  </si>
  <si>
    <t xml:space="preserve">@jeserafica hm, we do such fun things over summer. </t>
  </si>
  <si>
    <t xml:space="preserve">@thejetset ... and finally there's an iPhone app that is under review with Apple. It's the ultimate phonebook in my not so humble opinion </t>
  </si>
  <si>
    <t xml:space="preserve">ahhh....the consuelo de bobo of a location shoot: FREE WIFI!!!  yay!  </t>
  </si>
  <si>
    <t xml:space="preserve">awwwwwwwwwwwwwwwwwwwwwwwww i feel the love!  woot woot now all my twitterbugs that r awake folloe @1stLadyEl </t>
  </si>
  <si>
    <t>Mon May 18 01:01:05 PDT 2009</t>
  </si>
  <si>
    <t xml:space="preserve">@mursya, ??? ?????, ????????) ?????? ?? 5 ????) and you're right we need more practice before Moscow </t>
  </si>
  <si>
    <t>jugeek</t>
  </si>
  <si>
    <t xml:space="preserve">@odedvard flex builder is going to be renamed to flash builder and theres been lots of noise about it... like it's gonna change our lives </t>
  </si>
  <si>
    <t>Mon May 18 01:01:06 PDT 2009</t>
  </si>
  <si>
    <t xml:space="preserve">@vboykis Wow that's cool-Wish I could read Bengali (it looks like Klingon!) - and is the V sign for the collapse of the Left in Bengal ? </t>
  </si>
  <si>
    <t xml:space="preserve">@AnnetteDubow You go girl! Love You! Lori </t>
  </si>
  <si>
    <t>Mon May 18 01:01:07 PDT 2009</t>
  </si>
  <si>
    <t xml:space="preserve">trance is God's gift to the world </t>
  </si>
  <si>
    <t>Mon May 18 01:01:08 PDT 2009</t>
  </si>
  <si>
    <t xml:space="preserve">@bubblewrap_x Hmmm not sometimes......Well ALL THE TIME </t>
  </si>
  <si>
    <t>WeConnect</t>
  </si>
  <si>
    <t xml:space="preserve">@allenjesson Thanks </t>
  </si>
  <si>
    <t>sheeshee</t>
  </si>
  <si>
    <t xml:space="preserve">Good Morning! The very best start into the (mon-)day: Editor has accepted my proposal for an article. \o/ </t>
  </si>
  <si>
    <t>saindon09</t>
  </si>
  <si>
    <t>thought Katherine should know that she LOOOVVEESSS fountains  lovvee them &amp;lt;3 I love fountains woo fountains are soooo bomb. :]</t>
  </si>
  <si>
    <t xml:space="preserve">Going to bed. Actual bed tonight. ily </t>
  </si>
  <si>
    <t>hannah montana is on  yay i love @mileycyrus sooo much !</t>
  </si>
  <si>
    <t>Mon May 18 01:01:10 PDT 2009</t>
  </si>
  <si>
    <t xml:space="preserve">@JennaMadison  We spent 4 hours trying to get a pic one day last year and never saw one. Fluked it this time lol </t>
  </si>
  <si>
    <t>dcklab</t>
  </si>
  <si>
    <t xml:space="preserve">Woohoo it's monday again! deadlines! deadlines! deadlines! deadlines! deadlines! deadlines! deadlines! deadlines!... you gotta love it </t>
  </si>
  <si>
    <t xml:space="preserve">@Bree_Fero Deal! haha! I like how we're making plans without @raylonion... ps still so excited for our movie night on thurs! </t>
  </si>
  <si>
    <t xml:space="preserve">twice oops...its gonna be a  good week then  </t>
  </si>
  <si>
    <t>@casus_belli Thanks for the retweet mate  This is sooo sad for Fiji</t>
  </si>
  <si>
    <t xml:space="preserve">@celsbels Aha, can I ride your Office Bike? </t>
  </si>
  <si>
    <t xml:space="preserve">@ddlovato 2/2 &amp;quot;Everything feels like lies; the fear in your eyes.But never fear; I'll always be here, always be here.&amp;quot; From me to you </t>
  </si>
  <si>
    <t>@Whodar Thanks a lot.  Hope I'll do well.</t>
  </si>
  <si>
    <t xml:space="preserve">@foreverivy It's a good movie. </t>
  </si>
  <si>
    <t xml:space="preserve">@justlikeanovel  here you go http://twitpic.com/5f18n and  http://twitpic.com/5f194  </t>
  </si>
  <si>
    <t>awwww rob on his way to Cannes, still miles away but a little bit closer  X</t>
  </si>
  <si>
    <t xml:space="preserve">@ddlovato Please tweet back! It would make my day. </t>
  </si>
  <si>
    <t xml:space="preserve">Maths today, I am very very very excited </t>
  </si>
  <si>
    <t>Mon May 18 01:01:17 PDT 2009</t>
  </si>
  <si>
    <t xml:space="preserve">@PinkBerryGirl Lol let's hope that it would be soon </t>
  </si>
  <si>
    <t xml:space="preserve">@Nightsongbird How do I easily tell if they are following me?  I want to follow everyone following me. Much appreciated.  </t>
  </si>
  <si>
    <t xml:space="preserve">@AngMoGirl what did he dooo.. pray tell? </t>
  </si>
  <si>
    <t xml:space="preserve">Tearing myself away from the internet. 15 hrs till I get a reliable connection! Until then: lines, security, inflight movie &amp;amp; then home. </t>
  </si>
  <si>
    <t xml:space="preserve">talking on the phone with paula and justin now </t>
  </si>
  <si>
    <t>monicatarta</t>
  </si>
  <si>
    <t xml:space="preserve">@andreeaburciu Cibernetica, ASER, prieteni, proiecte, greutati, reusite... And we start again from Do </t>
  </si>
  <si>
    <t>Mon May 18 01:01:21 PDT 2009</t>
  </si>
  <si>
    <t>chloewill</t>
  </si>
  <si>
    <t xml:space="preserve">@mharpe11 yay harper. must get everyone at plenty onto twitter </t>
  </si>
  <si>
    <t>Mon May 18 01:01:22 PDT 2009</t>
  </si>
  <si>
    <t>patrick_warren</t>
  </si>
  <si>
    <t xml:space="preserve">Going to make the most of it! </t>
  </si>
  <si>
    <t>ohjoost</t>
  </si>
  <si>
    <t xml:space="preserve">Woken up to a beautiful sunny day here in NL.. Let's make today 'garden furniture shopping day.'. </t>
  </si>
  <si>
    <t xml:space="preserve">@GotRell but girls will ALWAYS get it twisted! </t>
  </si>
  <si>
    <t xml:space="preserve">A whole page of twitter and not even 1 Eurovision tweet! finally! Happy Monday! </t>
  </si>
  <si>
    <t xml:space="preserve">@Bern_morley fantastic - well done </t>
  </si>
  <si>
    <t xml:space="preserve">@ruhanirabin Thanks Syed, you're awesome. Can't wait to hang out in person... wanna meet in the middle some time? </t>
  </si>
  <si>
    <t>Mon May 18 01:01:23 PDT 2009</t>
  </si>
  <si>
    <t xml:space="preserve">Got my &amp;quot;Stimulas Check&amp;quot;, Shopping tomorrow!  @ &amp;quot;Ragstock&amp;quot;, &amp;quot;Marshall's&amp;quot;, &amp;quot;The House&amp;quot; (Snowboards), &amp;quot;Uprise&amp;quot; (Chicago Skateshop) </t>
  </si>
  <si>
    <t>Mon May 18 01:02:31 PDT 2009</t>
  </si>
  <si>
    <t xml:space="preserve">@BergenLarsen awesome awesome zombies </t>
  </si>
  <si>
    <t>@charlalottie ooooh satirical I like it muy mucho!! Only 3 days to go  xxx</t>
  </si>
  <si>
    <t>Mon May 18 01:02:33 PDT 2009</t>
  </si>
  <si>
    <t xml:space="preserve">@DavidArchie i saw your interview w/ Eugene &amp;amp; i thought it was hilarious! you and cook were such good sports </t>
  </si>
  <si>
    <t>Ackdavit</t>
  </si>
  <si>
    <t xml:space="preserve">@jamesburris You are not your fucking khaki's cuz </t>
  </si>
  <si>
    <t xml:space="preserve">@taipan2006 You can also play Tongits on your PC or Mac. Download the game from http://www.tongits.net, enjoy! </t>
  </si>
  <si>
    <t>MichellDarsono</t>
  </si>
  <si>
    <t xml:space="preserve">time 2 rest.. </t>
  </si>
  <si>
    <t>miasdarmawan</t>
  </si>
  <si>
    <t>@alaksir thanks  but twitter is such a distraction haha.. o ya, sudah bawa tumbler blm ke starbucks? hehe. hr ini last day promo..</t>
  </si>
  <si>
    <t>Mon May 18 01:02:36 PDT 2009</t>
  </si>
  <si>
    <t>PebbleBug</t>
  </si>
  <si>
    <t>@RutgerGynzy Yes you did, several times...  (I'll give it a try again next week)</t>
  </si>
  <si>
    <t xml:space="preserve">Finally in my own bed </t>
  </si>
  <si>
    <t>Good Morning everyone how are you all? woop business online  and if i carry on work shld be gettin distinctions lol</t>
  </si>
  <si>
    <t xml:space="preserve">@BigDevKumar You can also play Tongits on your PC or Mac. Download the game from http://www.tongits.net, enjoy! </t>
  </si>
  <si>
    <t>muzi</t>
  </si>
  <si>
    <t xml:space="preserve">Oh my dark horse made it to the americas next top model model finally, go allison </t>
  </si>
  <si>
    <t>meatsoaf</t>
  </si>
  <si>
    <t xml:space="preserve">dear @_xloz count me in. so so pumped for take action. was jammin ATL before. gaskarth, nuff said </t>
  </si>
  <si>
    <t xml:space="preserve">@DimepieceMag hello there </t>
  </si>
  <si>
    <t xml:space="preserve">@throwboy mmmm i can feel the softness of that pic </t>
  </si>
  <si>
    <t>Mon May 18 01:02:40 PDT 2009</t>
  </si>
  <si>
    <t>cazmain</t>
  </si>
  <si>
    <t xml:space="preserve">Had an amazing road trip with the girls to Newcastle yesterday to visit NCLC &amp;amp; met some amazing people </t>
  </si>
  <si>
    <t xml:space="preserve">@sam_smart good luck with exam today! </t>
  </si>
  <si>
    <t>MissK831</t>
  </si>
  <si>
    <t>@laurendelore @EmI_lEaSh @lazy_calm @itisnthealthy @iosker @mistawilly have a goodnite  OYASUMI!!!!!!!</t>
  </si>
  <si>
    <t>simonevisani</t>
  </si>
  <si>
    <t xml:space="preserve">@ddlovato Good morning Nighthawk </t>
  </si>
  <si>
    <t>Mon May 18 01:02:41 PDT 2009</t>
  </si>
  <si>
    <t>There's like a marathon of CSI Miami on now...sweet dreams  ps: I think David Caruso haunts my fantasies. Is that weird?  Yeah, it is...</t>
  </si>
  <si>
    <t>@WildPaw  i am very observant, no flies on me!</t>
  </si>
  <si>
    <t>benkoe</t>
  </si>
  <si>
    <t xml:space="preserve">@AngMoGirl I think that means you've had too much </t>
  </si>
  <si>
    <t xml:space="preserve">@saritaonline You can also play Tongits on your PC or Mac. Download the game from http://www.tongits.net, enjoy! </t>
  </si>
  <si>
    <t>Mon May 18 01:02:43 PDT 2009</t>
  </si>
  <si>
    <t>sepsepet</t>
  </si>
  <si>
    <t xml:space="preserve">My 1st Sage installation. A great day.... </t>
  </si>
  <si>
    <t>@benarnott Hahaha ! i like that  Oh so true, no offence or anything</t>
  </si>
  <si>
    <t xml:space="preserve">i'm with miriam &amp;amp; katia, my best friends! </t>
  </si>
  <si>
    <t xml:space="preserve">@ANDOisILL; send them to dauchebates@gmail.com &amp;amp; i'll do what i can </t>
  </si>
  <si>
    <t>JillianNikole</t>
  </si>
  <si>
    <t xml:space="preserve">plans on waking up early to go run... in hopes that it will make her magically skinnier for wakeboarding in the afternoon. </t>
  </si>
  <si>
    <t xml:space="preserve">Making a new Animash for a contest on Youtube </t>
  </si>
  <si>
    <t>Mon May 18 01:02:46 PDT 2009</t>
  </si>
  <si>
    <t xml:space="preserve">@iamxc You can also play Tongits on your PC or Mac. Download the game from http://www.tongits.net, enjoy! </t>
  </si>
  <si>
    <t>Meteetsee</t>
  </si>
  <si>
    <t xml:space="preserve">Very very bored. Praying for new car tomorrow. The joy of having speakers! And power windows! And air con! And non shitness. Ahhhhh </t>
  </si>
  <si>
    <t xml:space="preserve">@greekduke What's hard to understand? And why should I give you a free subscription for life for such trivialties? BTW, have a nice week </t>
  </si>
  <si>
    <t>Mon May 18 01:02:47 PDT 2009</t>
  </si>
  <si>
    <t xml:space="preserve">just at home had twilight sports today i was really fun to watch </t>
  </si>
  <si>
    <t>Mon May 18 01:02:48 PDT 2009</t>
  </si>
  <si>
    <t xml:space="preserve">@nassoskappa wow! Great! </t>
  </si>
  <si>
    <t xml:space="preserve">@LenaHanson  youre  alive!!!!!!!! yay!! </t>
  </si>
  <si>
    <t>Gonna be late getting to work but only because a woman was giving birth on the tube ahead  can't complain her day has started a lot worse!</t>
  </si>
  <si>
    <t>luvXanderPT</t>
  </si>
  <si>
    <t xml:space="preserve">Free day tomorrow. I think i'll just kick back and relax with Xander. </t>
  </si>
  <si>
    <t>Mon May 18 01:02:50 PDT 2009</t>
  </si>
  <si>
    <t>@MLF2623 Hi, I'm FoxySmile in Danny's IDF thread  Nice to meet you!</t>
  </si>
  <si>
    <t xml:space="preserve">Mummy bought home tacos </t>
  </si>
  <si>
    <t>JoshCowdery</t>
  </si>
  <si>
    <t xml:space="preserve">@Huntress62 yeah.... No crying but I think I have a pretty good idea of who's spreading that rumor! </t>
  </si>
  <si>
    <t xml:space="preserve">@ddlovato can't wait for you and every1 else to listen to it. I can only go up from here. </t>
  </si>
  <si>
    <t>sarahhgirlx</t>
  </si>
  <si>
    <t>@chastinseeby yay for sushi!  actually had it for dinner..last night? Why am I up at four am? cramming..duh!</t>
  </si>
  <si>
    <t>Mon May 18 01:02:52 PDT 2009</t>
  </si>
  <si>
    <t>@VsTrash Check the new Esmï¿½e Denters song :  Outta here  #winamp</t>
  </si>
  <si>
    <t xml:space="preserve">@imariep You can also play Tongits on your PC or Mac. Download the game from http://www.tongits.net, enjoy! </t>
  </si>
  <si>
    <t>RyanEsq</t>
  </si>
  <si>
    <t xml:space="preserve">Morning twitterland, came into city today with umberella and it's a glorious day....Mind you it's always useful to prod people with </t>
  </si>
  <si>
    <t>Mon May 18 01:02:53 PDT 2009</t>
  </si>
  <si>
    <t xml:space="preserve">@robcollingridge welcome to 2009 sir! ;) Have you downloaded Ocarina yet? Enjoy the apps, the iphone is rubbish at telephony! </t>
  </si>
  <si>
    <t>sieroux</t>
  </si>
  <si>
    <t xml:space="preserve">@ipreuss Have played the Lego Star Wars game. Was fun. </t>
  </si>
  <si>
    <t>JDR01</t>
  </si>
  <si>
    <t xml:space="preserve">fuckin' hell stress @ work! OMG.. drivin' the TCR van </t>
  </si>
  <si>
    <t xml:space="preserve">i got a new stappler </t>
  </si>
  <si>
    <t>Rachiee019</t>
  </si>
  <si>
    <t xml:space="preserve">just got ready, going to a meeting thing, its been some time and its a new person! Shouldnt care it got me outta pe and chemistry </t>
  </si>
  <si>
    <t>Mon May 18 01:02:54 PDT 2009</t>
  </si>
  <si>
    <t xml:space="preserve">@rebeccadeleon oh how i miss and looove austria! one day i'll go back... </t>
  </si>
  <si>
    <t>Angelusfatali</t>
  </si>
  <si>
    <t xml:space="preserve">@MattAntonczyk your room obviously has a yeast infection and/or infestation. Haha. </t>
  </si>
  <si>
    <t>Mon May 18 01:02:58 PDT 2009</t>
  </si>
  <si>
    <t xml:space="preserve">@maria_tulfe iiii, so how was it my friend? </t>
  </si>
  <si>
    <t>@GarveyBen Weekend was good, did sod all   Yours?   Today been a bloody disaster so far though (work).... sodding technology...</t>
  </si>
  <si>
    <t xml:space="preserve">@ddlovato  ****** LIFE is not always easy, but you just need to live it ONE DAY AT A TIME </t>
  </si>
  <si>
    <t>kiran_hayes</t>
  </si>
  <si>
    <t xml:space="preserve">I thought it was only going to get worse due to exams and the heat, but in fact, it's only gotten better. </t>
  </si>
  <si>
    <t xml:space="preserve">smear it on your plastic face. Leave you with a sweeter taste. </t>
  </si>
  <si>
    <t>Mon May 18 01:03:01 PDT 2009</t>
  </si>
  <si>
    <t xml:space="preserve">@timstwit leave??? ur going to school??? </t>
  </si>
  <si>
    <t xml:space="preserve">@SaraLHValo earthquake in LA area I hear....on Twitter </t>
  </si>
  <si>
    <t>Mon May 18 01:03:02 PDT 2009</t>
  </si>
  <si>
    <t xml:space="preserve">@capricious_and &amp;quot;i woke up sporting the wolverine hair&amp;quot; -- Thank you for the biggest laugh of my day so far </t>
  </si>
  <si>
    <t xml:space="preserve">Good night &amp;amp; sweet dreams tweet peeps! Off to get my beauty rest! </t>
  </si>
  <si>
    <t xml:space="preserve">watching dark knight- thaaaaaaaaank you Danielle </t>
  </si>
  <si>
    <t xml:space="preserve">@JohnhampsonUK Nicely done - I hope all goes well </t>
  </si>
  <si>
    <t xml:space="preserve">@BluntBloke ohhh yes. We tend to greet regulars by name so you, the caller, can stop worrying </t>
  </si>
  <si>
    <t>had a gd day yesterday  shame i gotta work 2 day</t>
  </si>
  <si>
    <t>Mon May 18 01:03:06 PDT 2009</t>
  </si>
  <si>
    <t>Dating is fun, Im liking my options!  Im oh so happy!</t>
  </si>
  <si>
    <t>Mon May 18 01:03:07 PDT 2009</t>
  </si>
  <si>
    <t xml:space="preserve">i like unread emails. </t>
  </si>
  <si>
    <t>@TotallyM thank you!! i needed for them to be pink, but i didn't want them to look tacky, so that's why i went with that design  hehe</t>
  </si>
  <si>
    <t>brandonstweets</t>
  </si>
  <si>
    <t xml:space="preserve">I just saw that Jay Brannan is coming to Austin this summer! Excited!... Thank you random tour searching at 3 am. </t>
  </si>
  <si>
    <t>Mon May 18 01:03:08 PDT 2009</t>
  </si>
  <si>
    <t xml:space="preserve">@Yamino It's where you list people you follow, but that don't follow you! </t>
  </si>
  <si>
    <t>watching hot rod with my bestie @stephaniemars  loveeeee @AndySambergSNL and jorm. funny and veryy good looking guys. jealous of isla f.</t>
  </si>
  <si>
    <t>@ddlovato  thats sweet!!</t>
  </si>
  <si>
    <t>Mon May 18 01:03:10 PDT 2009</t>
  </si>
  <si>
    <t xml:space="preserve">Is in science </t>
  </si>
  <si>
    <t>Mon May 18 01:03:11 PDT 2009</t>
  </si>
  <si>
    <t xml:space="preserve">@littleluigi ohhs thats good. on a scale of 1 to 5, how much would you rate it? btw, this is my new twitter </t>
  </si>
  <si>
    <t xml:space="preserve">@SummerSlacking no one year old! He just has poor sleep habits.  </t>
  </si>
  <si>
    <t xml:space="preserve">@arh Congrats on your new bike, Alan! Maybe we can get a ride in next time you are over here </t>
  </si>
  <si>
    <t>Mon May 18 01:03:13 PDT 2009</t>
  </si>
  <si>
    <t>diamondtheatre</t>
  </si>
  <si>
    <t>has had a good week/weekend. . .much much love  things could be worse, things could be wayyy worse! keepin it in perspective</t>
  </si>
  <si>
    <t>BigDaveSB</t>
  </si>
  <si>
    <t xml:space="preserve">is surprisingly good for a Monday morning. That's two in a row </t>
  </si>
  <si>
    <t xml:space="preserve">I'll be buying 4 Shirts, 4 Shorts, a pair of &amp;quot;Spy&amp;quot; *Mode* Sunglasses, &amp;amp; a Skate Backpack!  </t>
  </si>
  <si>
    <t>Mon May 18 01:03:16 PDT 2009</t>
  </si>
  <si>
    <t xml:space="preserve">Happy Monday Morning to you all. Here comes yet another week!!!  </t>
  </si>
  <si>
    <t xml:space="preserve">NEWSFLASG: I am drunk </t>
  </si>
  <si>
    <t xml:space="preserve">Great day today! Just relaxed and hung with people watching movies and went mini golfing. </t>
  </si>
  <si>
    <t>athena_bitch</t>
  </si>
  <si>
    <t xml:space="preserve">Im just sitting around </t>
  </si>
  <si>
    <t>Mon May 18 01:03:19 PDT 2009</t>
  </si>
  <si>
    <t>@slainwithsatan consider it done  following your sister now</t>
  </si>
  <si>
    <t xml:space="preserve">falling asleep to some neighbors having an acoustic jam sesh. i have mad love for boulder </t>
  </si>
  <si>
    <t xml:space="preserve">@lucy1993 Haha, i'm sorry. TWEET TWEET ahh, you got maths exam today too? Mr Fletcher is WOW! (Y) </t>
  </si>
  <si>
    <t xml:space="preserve">is playing green day as loud as it will go </t>
  </si>
  <si>
    <t xml:space="preserve">@LastChance how in the hell did you get down here then? long walk from austin... </t>
  </si>
  <si>
    <t xml:space="preserve">One week 'till half term and coincidently a week off that I've booked. </t>
  </si>
  <si>
    <t>xtian_blue</t>
  </si>
  <si>
    <t xml:space="preserve">is done uploading send-off photos in Multiply and Facebook. </t>
  </si>
  <si>
    <t>Mon May 18 01:03:24 PDT 2009</t>
  </si>
  <si>
    <t xml:space="preserve">@johncmayer Love your music </t>
  </si>
  <si>
    <t>aimeemyers</t>
  </si>
  <si>
    <t xml:space="preserve">Looking forward to Ashes to Ashes tonight </t>
  </si>
  <si>
    <t xml:space="preserve">@ Stephfoo Hi, I'm FoxySmile in Danny's IDF thread  Nice to meet you! Can I call you Stephanie? You can call me Katharine! </t>
  </si>
  <si>
    <t xml:space="preserve">@dagda1 NH validators have fluent interface, something what most people like </t>
  </si>
  <si>
    <t>Mon May 18 01:04:23 PDT 2009</t>
  </si>
  <si>
    <t>graceay</t>
  </si>
  <si>
    <t xml:space="preserve">@fooyonghwee the tiers at Isetan Orchard. </t>
  </si>
  <si>
    <t xml:space="preserve">Just got home from the Dunlap residence </t>
  </si>
  <si>
    <t>arinvilo</t>
  </si>
  <si>
    <t xml:space="preserve">getting ready for another work week....one week closer to Wess being home </t>
  </si>
  <si>
    <t>Mon May 18 01:04:25 PDT 2009</t>
  </si>
  <si>
    <t>@xavijam  cant believe, you are also our secretary!! Take it easy Jam! But thanks in any case, you are right.</t>
  </si>
  <si>
    <t>Mon May 18 01:04:26 PDT 2009</t>
  </si>
  <si>
    <t>Txrxsa</t>
  </si>
  <si>
    <t>Getting ready for bed, had an interesting night. Glad to know what i do now  And for the last time, No, i do NOT text. euhh</t>
  </si>
  <si>
    <t>mishavantol</t>
  </si>
  <si>
    <t xml:space="preserve">A bright and sunny morning, my son just went to sailing-camp with school on the bicycle </t>
  </si>
  <si>
    <t>stefferAnn</t>
  </si>
  <si>
    <t xml:space="preserve">@RUGym10 @kpro YAYY MORE TWITTERING FRIENDSS! miss you mucho but i'll be home soon to see your smiling faced </t>
  </si>
  <si>
    <t xml:space="preserve">@itskevinsito thanks for smiling tonight! see, smiling is so much fun. </t>
  </si>
  <si>
    <t xml:space="preserve">@dzovan that was a great little jstrik ;) gave me some great ideas man, thank you for it being there </t>
  </si>
  <si>
    <t>Mon May 18 01:04:28 PDT 2009</t>
  </si>
  <si>
    <t xml:space="preserve">@Stephfoo Hi, I'm FoxySmile in Danny's IDF thread  Nice to meet you! Can I call you Stephanie? You can call me Katharine! </t>
  </si>
  <si>
    <t>Mon May 18 01:04:29 PDT 2009</t>
  </si>
  <si>
    <t xml:space="preserve">@TagAlongTess :: lol. @redheadgoddess makes spag bol with red wine. But she's lush. </t>
  </si>
  <si>
    <t xml:space="preserve">@MrFaMouSJ or somethin how you dont tell people it, &amp;amp; i just wanted to know why, but thx for answering my question </t>
  </si>
  <si>
    <t xml:space="preserve">sometimes, magic is good </t>
  </si>
  <si>
    <t>Mon May 18 01:04:31 PDT 2009</t>
  </si>
  <si>
    <t>dmmatthews</t>
  </si>
  <si>
    <t xml:space="preserve">late night coney.  </t>
  </si>
  <si>
    <t>Mon May 18 01:04:32 PDT 2009</t>
  </si>
  <si>
    <t xml:space="preserve">@simonech You can test him. Try to suggest typing google.it and see if he types googledotit </t>
  </si>
  <si>
    <t xml:space="preserve">cant wait for summer!! </t>
  </si>
  <si>
    <t xml:space="preserve">@babyjameson9 I also like to call it a House Party. It works better if you're watching with a friend though </t>
  </si>
  <si>
    <t>Mon May 18 01:04:34 PDT 2009</t>
  </si>
  <si>
    <t>conspirito</t>
  </si>
  <si>
    <t xml:space="preserve">Sitting in my car listening to the rain. So lovely </t>
  </si>
  <si>
    <t xml:space="preserve">@pradmilly ) ... i'm here </t>
  </si>
  <si>
    <t xml:space="preserve">@lenlab88 You can also play Tongits on your PC or Mac. Download the game from http://www.tongits.net, enjoy! </t>
  </si>
  <si>
    <t>Mon May 18 01:04:36 PDT 2009</t>
  </si>
  <si>
    <t xml:space="preserve">@ruhanirabin thanks. </t>
  </si>
  <si>
    <t>Cinderel</t>
  </si>
  <si>
    <t xml:space="preserve">.@ninaspringle It is! Not my favourite PC game though...I'm afraid. </t>
  </si>
  <si>
    <t>Mon May 18 01:04:37 PDT 2009</t>
  </si>
  <si>
    <t>bealiciious</t>
  </si>
  <si>
    <t xml:space="preserve">Only 16 days til' graduation yeeey </t>
  </si>
  <si>
    <t>@jeserafica omg omg omg!! okay. lets pick a date!  wanna get lunch and talk it over?!</t>
  </si>
  <si>
    <t xml:space="preserve">@rstout95 You can also play Tongits on your PC or Mac. Download the game from http://www.tongits.net, enjoy! </t>
  </si>
  <si>
    <t xml:space="preserve">@Tuburculosis I called off bevs phone, i'm cheap </t>
  </si>
  <si>
    <t>Mon May 18 01:04:39 PDT 2009</t>
  </si>
  <si>
    <t xml:space="preserve">@ChiefCatalyst No problem, tried to find something I thought may work for you </t>
  </si>
  <si>
    <t>Just got home from hookah and tequila with jeremy, jody, and sierra! Fun fun fun! Made plans for a trip to the lake  i am gonna miss t ...</t>
  </si>
  <si>
    <t>tobiasfransson</t>
  </si>
  <si>
    <t xml:space="preserve">@markbuchholz And Affiliate program so I got a lot of stuff on my hands but it will definetly be worth it come launch </t>
  </si>
  <si>
    <t>kenneth_ng</t>
  </si>
  <si>
    <t xml:space="preserve">@AngMoGirl Yeah, I'm the coffee! </t>
  </si>
  <si>
    <t>@bradiewebbstack thats so cute  you and shaun talk over twitter haha your super cool  so is shaun  and andy! when r u coming 2 perth?x</t>
  </si>
  <si>
    <t>Mon May 18 01:04:43 PDT 2009</t>
  </si>
  <si>
    <t xml:space="preserve">@dressjunkie it's always nice to come back to a clean home </t>
  </si>
  <si>
    <t>Mon May 18 01:04:44 PDT 2009</t>
  </si>
  <si>
    <t>@kiwikia kiwi!! i hope you're better now.  i miss your altnoy impersonation. haha</t>
  </si>
  <si>
    <t>melissagiddins</t>
  </si>
  <si>
    <t xml:space="preserve">@tarasteinbeck how's that working for you? </t>
  </si>
  <si>
    <t>Mon May 18 01:04:45 PDT 2009</t>
  </si>
  <si>
    <t xml:space="preserve">@ArcherMishale hi Arch, how's it ha... never mind. ;) how are you today? </t>
  </si>
  <si>
    <t xml:space="preserve">@ndless alright I'll speak to you soon. Have a good day </t>
  </si>
  <si>
    <t>Mon May 18 01:04:46 PDT 2009</t>
  </si>
  <si>
    <t xml:space="preserve">@Nightsongbird How do I easily tell if they are following me too? Don't want to remove anyone following me. Much appreciated. </t>
  </si>
  <si>
    <t xml:space="preserve">@DracoRigel Good morning to you too </t>
  </si>
  <si>
    <t>RCandCess</t>
  </si>
  <si>
    <t xml:space="preserve">@hilliedranto ei hillie! hehehe. hope your enjoying the time listening to me. </t>
  </si>
  <si>
    <t>@michebuckingham Hi, I'm FoxySmile in Danny's IDF thread  Nice to meet you!</t>
  </si>
  <si>
    <t xml:space="preserve">@PepeMcKunat You can also play Tongits on your PC or Mac. Download the game from http://www.tongits.net, enjoy! </t>
  </si>
  <si>
    <t>@MYIDOLTOWN ooh. that's great!  hmmm. i bet this season's summer tour would be amazing. i wana go to the tour &amp;amp; hug danny =D</t>
  </si>
  <si>
    <t>Mon May 18 01:04:50 PDT 2009</t>
  </si>
  <si>
    <t>rbb_jps</t>
  </si>
  <si>
    <t xml:space="preserve">@t_nutty my bad! I left after the laker game LOL... I'll probably b back this weekend if I don't go to PI last minute </t>
  </si>
  <si>
    <t xml:space="preserve">@LiLHoney_muffin  &amp;lt;3 u </t>
  </si>
  <si>
    <t>Mon May 18 01:04:53 PDT 2009</t>
  </si>
  <si>
    <t xml:space="preserve">http://twitpic.com/5f1dt - I felt like looking awesome today </t>
  </si>
  <si>
    <t>Mon May 18 01:04:51 PDT 2009</t>
  </si>
  <si>
    <t xml:space="preserve">@simplyjesslee You can also play Tongits on your PC or Mac. Download the game from http://www.tongits.net, enjoy! </t>
  </si>
  <si>
    <t>Mon May 18 01:04:52 PDT 2009</t>
  </si>
  <si>
    <t xml:space="preserve">@elpee31 from bf huh? </t>
  </si>
  <si>
    <t xml:space="preserve">@therealpickler is this the real kellie? lol if so i can't wait to see you in concert oct 2nd!! your awesome </t>
  </si>
  <si>
    <t xml:space="preserve">@claudiacabrera oh I like that, I agree </t>
  </si>
  <si>
    <t>Jana_mwah</t>
  </si>
  <si>
    <t xml:space="preserve">@robert_patinson Im glad your birthday was great!!! Im from Souh Africa so i will never meet you in person, Its quit sad.... He he </t>
  </si>
  <si>
    <t>Mon May 18 01:04:54 PDT 2009</t>
  </si>
  <si>
    <t xml:space="preserve">@ukdivorce Yes, great, was good to get fully back organised after my trip, &amp;amp; spent some time breathing in the highland air </t>
  </si>
  <si>
    <t xml:space="preserve">@GeeIsMe tuna and cheetos are way good. try it. </t>
  </si>
  <si>
    <t xml:space="preserve">@MiZz95s I'm a grown man baby lmaoooo I just smoked doe I might call it a night idk yet I been smoking since Friday doe </t>
  </si>
  <si>
    <t xml:space="preserve">@CassiusChaerea Oops, that is a bug. Thx for finding. I'll upload the fixed Sudoku on Shoes to github repo tonight. </t>
  </si>
  <si>
    <t xml:space="preserve">@stephbissett Yo homie' don't forget the money </t>
  </si>
  <si>
    <t xml:space="preserve">@thomasfletcher it's fine thanks. We're still improving stuff, and it has some users so that's cool. Steady hits </t>
  </si>
  <si>
    <t>charliehamill</t>
  </si>
  <si>
    <t xml:space="preserve">@alydenisof im pulling a broody face right now... ive never been in an earthqwake, dont know if i should be sad about that </t>
  </si>
  <si>
    <t>Mon May 18 01:05:01 PDT 2009</t>
  </si>
  <si>
    <t xml:space="preserve">@robpattinsoncom http://s46.photobucket.com/albums/f114/misterautographs73/Twilight/ Just spreading the RPattz love! </t>
  </si>
  <si>
    <t xml:space="preserve">@soundthecity Sweet! </t>
  </si>
  <si>
    <t xml:space="preserve">@FoolishLamb1502 Nothing quite like chilling out to some great music </t>
  </si>
  <si>
    <t>@greeneash omg. i love yoooou . your so pretty ashley!  lol</t>
  </si>
  <si>
    <t>Mon May 18 01:05:04 PDT 2009</t>
  </si>
  <si>
    <t>TheHelenGirl</t>
  </si>
  <si>
    <t xml:space="preserve">@BeccaJW  Fantastic achievement well done .  </t>
  </si>
  <si>
    <t>@kirstyrawrr Nice! I like it  I has new picature too! hehe.</t>
  </si>
  <si>
    <t>Mon May 18 01:05:05 PDT 2009</t>
  </si>
  <si>
    <t>burt85</t>
  </si>
  <si>
    <t xml:space="preserve">im glad i have my macbook </t>
  </si>
  <si>
    <t xml:space="preserve">i was supposed to get a bonus from my manager, pero sabi ko unfair sa ibang kasamahan ko, i suggested to give it to some1, and he agreed, </t>
  </si>
  <si>
    <t>Mon May 18 01:05:06 PDT 2009</t>
  </si>
  <si>
    <t>@AlexVisa am vrea noi sa fim 12  eu am facut o vizita in buzaul medieval in weekend. nimic nu s-a schimbat pe la sate.</t>
  </si>
  <si>
    <t>Mon May 18 01:05:07 PDT 2009</t>
  </si>
  <si>
    <t xml:space="preserve">@bucktastrophy I BETTER see you tomorrow for our motorcycle ride! I got my own helmet!! </t>
  </si>
  <si>
    <t>Nick_Brophy</t>
  </si>
  <si>
    <t xml:space="preserve">was born with a dick in my brain! yeah, fucked in the head! - GOODNIGHT, Y'ALL </t>
  </si>
  <si>
    <t xml:space="preserve">@SarahSaner lol - morning, Sarah! Hope your day improves somewhat after some tea or coffee </t>
  </si>
  <si>
    <t>Mon May 18 01:05:08 PDT 2009</t>
  </si>
  <si>
    <t xml:space="preserve">Got back from donating some books and meeting oh so someone! </t>
  </si>
  <si>
    <t>Mercedes_DN</t>
  </si>
  <si>
    <t xml:space="preserve">http://twitpic.com/5f1eb - Wanna have a Slumber Party? Head over to www.inkygirls.com! </t>
  </si>
  <si>
    <t>Mon May 18 01:05:09 PDT 2009</t>
  </si>
  <si>
    <t>Salemburn</t>
  </si>
  <si>
    <t>@toxik_shock Ummmm, I'm the guy who started Aphelion...  You know, DJ Grimm/Mike....  The one, the only, the legend in his own mind...</t>
  </si>
  <si>
    <t xml:space="preserve">@fizzy hey fizzy. Sure did! It's on its way. Don't think we've met; have we? Drop me an email and say hello, love meeting readers </t>
  </si>
  <si>
    <t>Mon May 18 01:05:11 PDT 2009</t>
  </si>
  <si>
    <t>Natchael</t>
  </si>
  <si>
    <t xml:space="preserve">@matkearney Amazing show in Chi! I was in front and kept laughing at you knocking over water bottles off the stage! Will buy new cd!!!!!  </t>
  </si>
  <si>
    <t xml:space="preserve">Leeeeeavin on a Jet plane. Don't know when I'll be back again </t>
  </si>
  <si>
    <t xml:space="preserve">last exam today wish me luck people im gunna need it, but then off for tea with my bestie wooo TGI fridays </t>
  </si>
  <si>
    <t xml:space="preserve">Well! Back from a wet and windy Shell Island trip, was good fun, proud of my beasty tent and 29 weeks lady. </t>
  </si>
  <si>
    <t>meli_raiher</t>
  </si>
  <si>
    <t xml:space="preserve">frosty but positive </t>
  </si>
  <si>
    <t xml:space="preserve">Also, I need to buy some plants to keep my Apartment's Air Clean!  So, an Aloe Plant, a Bonsai Tree, &amp;amp; a Cactus (@ Gethsemane Gardens)!  </t>
  </si>
  <si>
    <t xml:space="preserve">@rehna_tu thanks.. </t>
  </si>
  <si>
    <t xml:space="preserve">@fridley LOL that's funny.. where ya beeeen? </t>
  </si>
  <si>
    <t>Mon May 18 01:05:19 PDT 2009</t>
  </si>
  <si>
    <t>heading away for the day now  damn rain tho, was hoping for some decent weather. will tweet later on x</t>
  </si>
  <si>
    <t>Mon May 18 01:05:20 PDT 2009</t>
  </si>
  <si>
    <t>@Elphiero Hi, I'm FoxySmile in Danny's IDF thread  Nice to meet you! I always love your avis and sigs! &amp;gt;.&amp;lt;</t>
  </si>
  <si>
    <t xml:space="preserve">I wont have to send anything back home cause the new bagg i got fits everything haha including what Kristy left here last time </t>
  </si>
  <si>
    <t xml:space="preserve">@Stu_D0gg Lol thats whats up babe </t>
  </si>
  <si>
    <t xml:space="preserve">@nijionna ah nothing much in ep4 exc hana's past tho i hav a feeling ep5 will be good coz of e ratings. havn watched it, off duty this wk </t>
  </si>
  <si>
    <t>Mon May 18 01:05:22 PDT 2009</t>
  </si>
  <si>
    <t>Batism</t>
  </si>
  <si>
    <t>Nice weekend  Maintenant bouloooot.</t>
  </si>
  <si>
    <t xml:space="preserve">Twitter's Great! </t>
  </si>
  <si>
    <t xml:space="preserve">@WatariGoro ^_~ indeed  time 4me 2pass out </t>
  </si>
  <si>
    <t xml:space="preserve">@ddlovato Trust me your deffently worth it  Team Miley </t>
  </si>
  <si>
    <t>Mon May 18 01:05:24 PDT 2009</t>
  </si>
  <si>
    <t>@demew hopefully!  going for work though - so probably not much time for fun.</t>
  </si>
  <si>
    <t>Please go vote for Cassin's Division here http://www.sutasi.com/backstage/  Thanks!!!</t>
  </si>
  <si>
    <t xml:space="preserve">now its 'How You Love Me Now by Hey Monday... love it </t>
  </si>
  <si>
    <t>Mon May 18 01:06:17 PDT 2009</t>
  </si>
  <si>
    <t>ReneYOFL</t>
  </si>
  <si>
    <t xml:space="preserve">Man, that new Punch-Out!! is so awesome. I wanna play the Dreammatch </t>
  </si>
  <si>
    <t>tnfearless</t>
  </si>
  <si>
    <t>@Soloapple thanks darling  hehe... will end the giveaway after my exams, so I'm guessing there will be a LOT of people taking part  xx</t>
  </si>
  <si>
    <t>Mon May 18 01:06:20 PDT 2009</t>
  </si>
  <si>
    <t xml:space="preserve">I love to hate </t>
  </si>
  <si>
    <t>Mon May 18 01:06:21 PDT 2009</t>
  </si>
  <si>
    <t xml:space="preserve">@fartingpen still sounds tasty...and i feel better knowing your not killing tigers for it </t>
  </si>
  <si>
    <t>_james_bailey</t>
  </si>
  <si>
    <t xml:space="preserve">@Richard_Dawkins Im a christian, but im not religious. </t>
  </si>
  <si>
    <t xml:space="preserve">Wide awake at 3 am but forcin myself to go to bed. To those of that'll see this when u wake up, check out my new blog on myspace please </t>
  </si>
  <si>
    <t>Mon May 18 01:06:23 PDT 2009</t>
  </si>
  <si>
    <t xml:space="preserve">@traceydarling Not yet. Legally anyways. Haha. Just give me a few months. </t>
  </si>
  <si>
    <t>Mon May 18 01:06:24 PDT 2009</t>
  </si>
  <si>
    <t xml:space="preserve">just played games in this cool website my brother told me.. http://addictinggames.com/  </t>
  </si>
  <si>
    <t xml:space="preserve">@JoanDeLaHaye Hold thumbs? Is that like a &amp;quot;fingers crossed&amp;quot; thing? Never heard that phrase before. Good luck. </t>
  </si>
  <si>
    <t>Mon May 18 01:06:25 PDT 2009</t>
  </si>
  <si>
    <t xml:space="preserve">@KankzXD good idea! or i can just live underneath the bed with them, and the other 4000 people i intend on marrying </t>
  </si>
  <si>
    <t xml:space="preserve">@colinnwalker well good luck for it. Iet us know how you get on! </t>
  </si>
  <si>
    <t>Mon May 18 01:06:26 PDT 2009</t>
  </si>
  <si>
    <t>In uni about to carry on with some revision  and also thinking exams should be banned!!!!</t>
  </si>
  <si>
    <t>@Daniel_Eriksen, @aluall, @Messhugian, @SimenGutten are here  we are working with a schoolproject at home since we have exam next week!</t>
  </si>
  <si>
    <t xml:space="preserve">@rehna_tu  lucky for what?? ya had brilliant tamarind rice!! </t>
  </si>
  <si>
    <t>Mon May 18 01:06:27 PDT 2009</t>
  </si>
  <si>
    <t>@heatherberg AHH excting  &amp;amp; once again, I am so jealous of you guys.</t>
  </si>
  <si>
    <t xml:space="preserve">@magicroundabout oh, and http://nohelmetlaw.org.uk/ </t>
  </si>
  <si>
    <t xml:space="preserve">@Avinio im taking her to rotschild, beach, shuk, etc. she's here for almost 2 months, but my sister is in jlm too </t>
  </si>
  <si>
    <t>Mon May 18 01:06:28 PDT 2009</t>
  </si>
  <si>
    <t>@RCandCess I dont get your portion though  Malalim eeh! Hehe! My BFF prunes &amp;amp; I love all access!</t>
  </si>
  <si>
    <t>Mon May 18 01:06:30 PDT 2009</t>
  </si>
  <si>
    <t xml:space="preserve">@ajuonline They'd open their mouths and say &amp;quot;Glub!&amp;quot;  </t>
  </si>
  <si>
    <t xml:space="preserve">@kickyoutube hey, can i ask.... why cant i use AVI when i download? and kickyoutube is very usefule... it's nice! </t>
  </si>
  <si>
    <t>Mon May 18 01:06:31 PDT 2009</t>
  </si>
  <si>
    <t>@bronwen sweet  on a totally different subject, you and @01000101 make a cracking team. Surely there's projects in the works?</t>
  </si>
  <si>
    <t>Mon May 18 01:06:32 PDT 2009</t>
  </si>
  <si>
    <t xml:space="preserve">Monday morning, at work, weather terrible, traffic not much better ... things can only improve </t>
  </si>
  <si>
    <t>Mon May 18 01:06:33 PDT 2009</t>
  </si>
  <si>
    <t>abercrombie_boi</t>
  </si>
  <si>
    <t xml:space="preserve">@rachelsarefun mmm I luv blazed shoppin!! I am sittin at home rite now listening to Bob Marley and chillin! </t>
  </si>
  <si>
    <t xml:space="preserve">I'll be off again...but I don't know how many days yet! :p </t>
  </si>
  <si>
    <t>Mon May 18 01:06:35 PDT 2009</t>
  </si>
  <si>
    <t xml:space="preserve">@webgnu is that just veiled jealousy? I'm thinking if I could public transport to work, I'd be dosed up now </t>
  </si>
  <si>
    <t>Mon May 18 01:06:36 PDT 2009</t>
  </si>
  <si>
    <t>I am so glad that I get to hear Sarah Johnston sing because we live in the same apt!   She's like the female version of @johncmayer</t>
  </si>
  <si>
    <t>@ThorWinston Haha that's awesome!  Would of been great to hear that!</t>
  </si>
  <si>
    <t xml:space="preserve">Goodnight! tomorrow everyone has to keep me company at the beachhhhh! </t>
  </si>
  <si>
    <t>tinkerina</t>
  </si>
  <si>
    <t xml:space="preserve">Weeeee! I will get a ADG Blythe head very soon and can finally make the Blythe boy I wanted to create... So exciting! </t>
  </si>
  <si>
    <t>FutureRDChelsey</t>
  </si>
  <si>
    <t xml:space="preserve">Breaking news: Alcohol does NOT make you fat. It makes you LEAN....... against tables, chairs, floors, and walls. HA! </t>
  </si>
  <si>
    <t>Mon May 18 01:06:38 PDT 2009</t>
  </si>
  <si>
    <t xml:space="preserve">@melvinkee deal </t>
  </si>
  <si>
    <t xml:space="preserve">@Littlebitofmoni I was thinking the same but I'm always following your tweets with attention. Such a nice way to keep connected </t>
  </si>
  <si>
    <t>mw82</t>
  </si>
  <si>
    <t xml:space="preserve">@yayeveryday wow thanks a lot! </t>
  </si>
  <si>
    <t xml:space="preserve">I just discovered I was born on  a Sunday! Thanks WolframAlpha </t>
  </si>
  <si>
    <t>Mon May 18 01:06:39 PDT 2009</t>
  </si>
  <si>
    <t>Photo: Only two more weeks and their ears open!  http://tumblr.com/xvg1t4sqd</t>
  </si>
  <si>
    <t>dmitriid</t>
  </si>
  <si>
    <t xml:space="preserve">@russelldb ems ftw indeed </t>
  </si>
  <si>
    <t>@sanasaleem really?? Well that's brilliant awabs collected a lot too  u guyz at the carlton camp?</t>
  </si>
  <si>
    <t>Mon May 18 01:06:41 PDT 2009</t>
  </si>
  <si>
    <t>will be working on my slicehost tonight, will see if i can get mirb working  wish me luck</t>
  </si>
  <si>
    <t xml:space="preserve">@xxblackmusicsxx HEY SWEETY </t>
  </si>
  <si>
    <t>jaydeyb</t>
  </si>
  <si>
    <t xml:space="preserve">we dont know what we've got until we lose it, but we dont know what we've been missing until it arrives..... </t>
  </si>
  <si>
    <t xml:space="preserve">@guhmes yeah baby ! </t>
  </si>
  <si>
    <t>Mon May 18 01:06:43 PDT 2009</t>
  </si>
  <si>
    <t xml:space="preserve">sport tomorrow :S at least its not a double  </t>
  </si>
  <si>
    <t>Mon May 18 01:06:45 PDT 2009</t>
  </si>
  <si>
    <t xml:space="preserve">Goodnight my lil pussy fart </t>
  </si>
  <si>
    <t>@ginger_tiger I got to work before the rain too  They gave lots of rain for later so I prob won't be able to avoid it, grrrrr.</t>
  </si>
  <si>
    <t>Mon May 18 01:06:46 PDT 2009</t>
  </si>
  <si>
    <t xml:space="preserve">@missy_jade well dnt wear tights that wuld fit me and ull b fine </t>
  </si>
  <si>
    <t xml:space="preserve">Saving up for a Laptop &amp;amp; some DJ Gear!  That will come after I've got my Paycheck!  </t>
  </si>
  <si>
    <t>Mon May 18 01:06:48 PDT 2009</t>
  </si>
  <si>
    <t xml:space="preserve">@Hyperopia I will be happy to clean the kitchen... and the fridge. </t>
  </si>
  <si>
    <t xml:space="preserve">@Gaga4Gokey me too!!  i'm so excited to see danny dance one more time </t>
  </si>
  <si>
    <t>@dannychoo Macross is definitely one of the classics  Enjoy!</t>
  </si>
  <si>
    <t>@jun6lee: 3 sugars, why youre not sweet enough?  Morning champ.</t>
  </si>
  <si>
    <t>@Daniel_Eriksen, @aluall, @Meshuggian, @SimenGutten are here  we are working with a schoolproject at home since we have exam next week!</t>
  </si>
  <si>
    <t xml:space="preserve">My Chinese friend T-hin (probably spelt wrong) named me Sil, Shun Lei (Sil being surname but said first), Lei pronounced 'Loy' </t>
  </si>
  <si>
    <t>Mon May 18 01:06:50 PDT 2009</t>
  </si>
  <si>
    <t>@flyirene Hi Irene - just wanted to check if your PA tried to contact me? ....  maybe I turned off my phone...</t>
  </si>
  <si>
    <t>westbrookx</t>
  </si>
  <si>
    <t xml:space="preserve">@xGinaLisa: Hey lady! Thanks for following~ </t>
  </si>
  <si>
    <t>@IchLiebeBizarre thx  .. but you musnt be envious *shaking head*</t>
  </si>
  <si>
    <t>kennedy0o7</t>
  </si>
  <si>
    <t xml:space="preserve">i cant waitttt for the NBA draft party. come soooner </t>
  </si>
  <si>
    <t>Mon May 18 01:06:51 PDT 2009</t>
  </si>
  <si>
    <t xml:space="preserve">@talkstink Loose Nelly </t>
  </si>
  <si>
    <t>Mon May 18 01:06:53 PDT 2009</t>
  </si>
  <si>
    <t xml:space="preserve">@marcusting hey markymarc! </t>
  </si>
  <si>
    <t>Mon May 18 01:06:55 PDT 2009</t>
  </si>
  <si>
    <t>thejacobtaylor</t>
  </si>
  <si>
    <t xml:space="preserve">@ckmaresca My wife switched shampoo &amp;amp; conditioner shampoo only of the same brand.  Took me months to figure it out.  </t>
  </si>
  <si>
    <t xml:space="preserve">kinda hungry! wait,i'm looking for a food!! haha </t>
  </si>
  <si>
    <t>Mon May 18 01:06:56 PDT 2009</t>
  </si>
  <si>
    <t>being calim...for once, giggles  x</t>
  </si>
  <si>
    <t>Mon May 18 01:06:57 PDT 2009</t>
  </si>
  <si>
    <t xml:space="preserve">@MalcolmMoore - Scholar and Gentleman --great conversation over lunch re: Canada, China, Italy,travel &amp;amp; Montreal smoked meat sandwiches.. </t>
  </si>
  <si>
    <t>Mon May 18 01:06:58 PDT 2009</t>
  </si>
  <si>
    <t>sincerelysally - Welcome  I love cupcakes too! http://tumblr.com/xa11t4stb</t>
  </si>
  <si>
    <t>LinKKinGG</t>
  </si>
  <si>
    <t>Freewebarcade.com. Nostalgia for some, history lesson for others.  (always fun though).http://is.gd/AW6S</t>
  </si>
  <si>
    <t xml:space="preserve">@TorchwoodCF I'm glad you have sun , here I dunno if it's gonna rain or be sunny!  I know which I want </t>
  </si>
  <si>
    <t>heyjude118</t>
  </si>
  <si>
    <t xml:space="preserve">Watching Milk. I'm off work tomorrow </t>
  </si>
  <si>
    <t>Mon May 18 01:07:02 PDT 2009</t>
  </si>
  <si>
    <t xml:space="preserve">@noreaga damn you done this early? </t>
  </si>
  <si>
    <t>criseldacarreon</t>
  </si>
  <si>
    <t xml:space="preserve">Just had my snack. </t>
  </si>
  <si>
    <t xml:space="preserve">@maademenent Neat.. sounds good </t>
  </si>
  <si>
    <t>Mon May 18 01:07:03 PDT 2009</t>
  </si>
  <si>
    <t xml:space="preserve">@mattdillon1983 In this business??!  Haha.  Karma is a great equalizer...  Enjoy NY </t>
  </si>
  <si>
    <t>majach</t>
  </si>
  <si>
    <t xml:space="preserve">need sleep! work sucks sometimes </t>
  </si>
  <si>
    <t xml:space="preserve">can't wait to see you! </t>
  </si>
  <si>
    <t>Mon May 18 01:07:05 PDT 2009</t>
  </si>
  <si>
    <t xml:space="preserve">Apparently the new &amp;quot;stuff&amp;quot; won't show up on MSDN until later in the morning if at all. I'm going to bed, it's Sunday after all </t>
  </si>
  <si>
    <t>smritisharma</t>
  </si>
  <si>
    <t xml:space="preserve">@gisext  I agree! Chandigarh is the best! </t>
  </si>
  <si>
    <t xml:space="preserve">Reading angels &amp;amp; demons before I go to sleep. But before I forget, goodnight world! </t>
  </si>
  <si>
    <t>belle_de_jour86</t>
  </si>
  <si>
    <t xml:space="preserve">@TopsyKretts13 Okay, no problem. Let me know </t>
  </si>
  <si>
    <t xml:space="preserve">@jeffkang that's what twitter is for </t>
  </si>
  <si>
    <t>Mon May 18 01:07:09 PDT 2009</t>
  </si>
  <si>
    <t xml:space="preserve">I just hit my 500th update. COOL! </t>
  </si>
  <si>
    <t xml:space="preserve">The late nights begin studying for finals and the last week of the semester. I see the light at the end of the tunnel </t>
  </si>
  <si>
    <t xml:space="preserve">@StefaanLesage Amiga OS4 is been on an off for 10 years now. It's sad. They were 10 years ahead of their time, but that was 20 years ago. </t>
  </si>
  <si>
    <t>Mon May 18 01:07:11 PDT 2009</t>
  </si>
  <si>
    <t xml:space="preserve">@mediatemple great stuff thanks </t>
  </si>
  <si>
    <t>tanzey1</t>
  </si>
  <si>
    <t xml:space="preserve">@F1sasha charming </t>
  </si>
  <si>
    <t xml:space="preserve">Mmmm, part of my breakfast includes a yummy tiramisu. I approve. </t>
  </si>
  <si>
    <t>Mon May 18 01:07:12 PDT 2009</t>
  </si>
  <si>
    <t>ohhotdangg</t>
  </si>
  <si>
    <t xml:space="preserve">@glamourkisses I'm busy as usual haha. I was in frisco today had a blast </t>
  </si>
  <si>
    <t>Mon May 18 01:07:15 PDT 2009</t>
  </si>
  <si>
    <t xml:space="preserve">my key today is yellow for the power of will and mind..... I think I'm gonna need it......but angels are always right </t>
  </si>
  <si>
    <t>@AllTheSausages    Do you have Walls Pork Sausages lol  - @AllTheSau... http://bit.ly/ZTI6 - - - - -</t>
  </si>
  <si>
    <t>Mon May 18 01:07:16 PDT 2009</t>
  </si>
  <si>
    <t>@tearn hey whadja do with that pointing finger?  had to look at who this was and then realized, you're the finger person!</t>
  </si>
  <si>
    <t xml:space="preserve">@bobbinrob Good luck with the au!! </t>
  </si>
  <si>
    <t xml:space="preserve">morning all. Careers post Pt II, about music careers, is up on my blog now:  http://twurl.nl/oyn6ef </t>
  </si>
  <si>
    <t>Mon May 18 01:07:18 PDT 2009</t>
  </si>
  <si>
    <t xml:space="preserve">Morning Twit heads.... This morning I'm laughing at moped Len </t>
  </si>
  <si>
    <t xml:space="preserve">@marisabumblebee I AM famous for those </t>
  </si>
  <si>
    <t>courtney_blair</t>
  </si>
  <si>
    <t xml:space="preserve">I can't wait until Disneyworld with my love in December!! I miss my baby </t>
  </si>
  <si>
    <t>Mon May 18 01:07:24 PDT 2009</t>
  </si>
  <si>
    <t>@starafar u should when ur not busy   Long live mavid am I right? @westlifebunny @pizzzaa @bazanna @elizabeththe</t>
  </si>
  <si>
    <t xml:space="preserve">@isntit def not just you </t>
  </si>
  <si>
    <t>Mon May 18 01:07:25 PDT 2009</t>
  </si>
  <si>
    <t xml:space="preserve">Shower felt great this morning </t>
  </si>
  <si>
    <t>being claim...for once, giggles  x</t>
  </si>
  <si>
    <t>@Beth_Walker Wow your in a very good mood Bethany!!!  have a nice weekend?</t>
  </si>
  <si>
    <t>Mon May 18 01:08:26 PDT 2009</t>
  </si>
  <si>
    <t>@dayannn ok just for u  later this week!!</t>
  </si>
  <si>
    <t xml:space="preserve">is tired and has sore knees from over excessive football over the weekend....although i did have Nanados last night! which was a bonus! </t>
  </si>
  <si>
    <t>Mon May 18 01:08:27 PDT 2009</t>
  </si>
  <si>
    <t xml:space="preserve">@winyeemichelle Ahh welll on this side of the grass i blame women </t>
  </si>
  <si>
    <t xml:space="preserve">@MissBianca76 Yes, talking helps a lot.. going through it, there's no judgment... most sentences end with &amp;quot;you know what I mean&amp;quot; </t>
  </si>
  <si>
    <t>Mon May 18 01:08:29 PDT 2009</t>
  </si>
  <si>
    <t xml:space="preserve">Finally its my Friday. I finally get my 2 days off from work. Time to relax and have some fun </t>
  </si>
  <si>
    <t>peeps_rainbow</t>
  </si>
  <si>
    <t xml:space="preserve">@Syazoo hehe i miss u too! goodluck for your exams </t>
  </si>
  <si>
    <t>Mon May 18 01:08:31 PDT 2009</t>
  </si>
  <si>
    <t>gnite everyone  thanks for staying awake with me thru my insomnia..now it has come to an end..a blunt..and 2 mojitos later  sweet dreams</t>
  </si>
  <si>
    <t>Mon May 18 01:08:32 PDT 2009</t>
  </si>
  <si>
    <t xml:space="preserve">@caminodiablo WoW I see someone get a cool picture. Very nice. </t>
  </si>
  <si>
    <t>Dani0224</t>
  </si>
  <si>
    <t xml:space="preserve">So excited to see Trevor in a few hours </t>
  </si>
  <si>
    <t xml:space="preserve">@dorothy1985 There is a rumor Jesus is meant to be coming back maybe your the lucky lady this time </t>
  </si>
  <si>
    <t xml:space="preserve">oki doki I'm off to bed! i got class at 10:30! Goodnight y'all &amp;lt;33 When i get back imma register my golden ticket </t>
  </si>
  <si>
    <t>@andyclemmensen aww you poor thing i am not sending any angry letters i do love you  a lot ahahaha wish i coulda made it to sydney though</t>
  </si>
  <si>
    <t xml:space="preserve">@Luvs2laff LOLOL.. HI !  long time no see ! apparently one of my &amp;quot;followers&amp;quot; was a republican </t>
  </si>
  <si>
    <t>@rtd13 U'd better B  I'm an amateur photographer myself,so if you're as good as you claim maybe I can learn something. :&amp;gt;</t>
  </si>
  <si>
    <t xml:space="preserve">@ddlovato @selenagomez: hi to both of you... i love your songs </t>
  </si>
  <si>
    <t>Mon May 18 01:08:36 PDT 2009</t>
  </si>
  <si>
    <t>nyxpru</t>
  </si>
  <si>
    <t xml:space="preserve">Ha! Just got a note in fb saying i went to school with a &amp;quot;Zelda&amp;quot;. I have a Nintendo in my life and a Zelda shows up just like that </t>
  </si>
  <si>
    <t>clairenessio</t>
  </si>
  <si>
    <t xml:space="preserve">Yay! Chuck got renewed it deserved it! Chuck has been consistently brilliant this year </t>
  </si>
  <si>
    <t>Mon May 18 01:08:37 PDT 2009</t>
  </si>
  <si>
    <t xml:space="preserve">@tmofee I think if I was just doing video or sfx I'd choose mac, but SL machinima needs windows.  Of course I'd be charging $400/hour too </t>
  </si>
  <si>
    <t xml:space="preserve">@retorta @raquelcrato @paulapico Bom dia! The sun is shining! </t>
  </si>
  <si>
    <t xml:space="preserve">@Miss_Friday Thanks for the link ! </t>
  </si>
  <si>
    <t>rrenalee</t>
  </si>
  <si>
    <t xml:space="preserve">@realangiejolie i can imagine how busy you must be. i'm somewhat busy/relaxing myself, just here and there, still enjoys life though! </t>
  </si>
  <si>
    <t xml:space="preserve">@Nelson_JY 7th june is registration, and 8th is the orientation week. 4th june starts the oc camp. </t>
  </si>
  <si>
    <t>Mon May 18 01:08:40 PDT 2009</t>
  </si>
  <si>
    <t xml:space="preserve">@jshe Hey Jen, I'm going off to do some offline work now. see you later </t>
  </si>
  <si>
    <t>Mon May 18 01:08:43 PDT 2009</t>
  </si>
  <si>
    <t>Meikah</t>
  </si>
  <si>
    <t xml:space="preserve">@luthien1126 For which Mag is it Shineshine? </t>
  </si>
  <si>
    <t>Mon May 18 01:08:42 PDT 2009</t>
  </si>
  <si>
    <t xml:space="preserve">@SureSister Well there's a band called the Happy Mondays, so you're not totally in left field. </t>
  </si>
  <si>
    <t>Morning All, rain again! Car scrappage scheme launches today sod that they should give you the money towards an Ark instead  x</t>
  </si>
  <si>
    <t xml:space="preserve">Man, Aswad was such a great reggae band!  Yeah, they were more on the pop side than the roots side...but really, if the music's good...  </t>
  </si>
  <si>
    <t xml:space="preserve">Got 150 Updates </t>
  </si>
  <si>
    <t>Mon May 18 01:08:45 PDT 2009</t>
  </si>
  <si>
    <t xml:space="preserve">Methinks I watch too much tv </t>
  </si>
  <si>
    <t xml:space="preserve">@kyluhtoots i think i'm going to watch the PCD concert. not at the gold section though or anywhere nearer. i'll be settling for bronze. </t>
  </si>
  <si>
    <t xml:space="preserve">@tennisdeva wordpress im talking about, i can keep tabs on ur LJ on my friends page of LJ. so cheer up  </t>
  </si>
  <si>
    <t>@joyarogers Do you get paid based on performance?  Maybe we can JV and I'll encourage people to move to OK too!  lol</t>
  </si>
  <si>
    <t>Mon May 18 01:08:51 PDT 2009</t>
  </si>
  <si>
    <t xml:space="preserve">@BrandyWandLover where are you getting there kick ass pics?! deeeeeeeeeeelightful </t>
  </si>
  <si>
    <t>Mon May 18 01:08:52 PDT 2009</t>
  </si>
  <si>
    <t>These past 30 hours couldn't have been better  praise God for his many blessings! ~Love Always~</t>
  </si>
  <si>
    <t>okay now i'm bored. -.- it's 4:o7 pm.. oh yeah, i gotta jumprope later.  talk about getting sweaty. )</t>
  </si>
  <si>
    <t xml:space="preserve">I should probably not be so insanely happy today?! I have no idea why I am but grooving around my room is so fun! </t>
  </si>
  <si>
    <t>@ciaranj yes. Will be here until wednesday  can't wait for tonight.</t>
  </si>
  <si>
    <t>Mon May 18 01:08:53 PDT 2009</t>
  </si>
  <si>
    <t>SoSooSooophie</t>
  </si>
  <si>
    <t xml:space="preserve">likes long mum chats that stop her feeling very sad </t>
  </si>
  <si>
    <t>nikapika</t>
  </si>
  <si>
    <t xml:space="preserve">@shopmandee thanks for the followfriday </t>
  </si>
  <si>
    <t>Mon May 18 01:08:54 PDT 2009</t>
  </si>
  <si>
    <t>DelenaT</t>
  </si>
  <si>
    <t>I started reading twilight yesterday, am loving it!! Off to read more now .... bye  xx</t>
  </si>
  <si>
    <t>Mon May 18 01:08:55 PDT 2009</t>
  </si>
  <si>
    <t xml:space="preserve">if you havent, go go go to http://tweetspinner.com !!! </t>
  </si>
  <si>
    <t xml:space="preserve">Wow @ronanofficial's album is still #1! </t>
  </si>
  <si>
    <t xml:space="preserve">@mrmwrites Or may be he is planning to move to ICICI very soon...  Talk about being Proactive </t>
  </si>
  <si>
    <t>Mon May 18 01:08:56 PDT 2009</t>
  </si>
  <si>
    <t xml:space="preserve">Night twitter world! Talk to you very soon </t>
  </si>
  <si>
    <t>karenwhytock</t>
  </si>
  <si>
    <t xml:space="preserve">@Lippzy I wouldn't say it was a breeze...more like a force ten gale...I've seen the photos of Ally crawling upto the cairn </t>
  </si>
  <si>
    <t>Mon May 18 01:08:57 PDT 2009</t>
  </si>
  <si>
    <t xml:space="preserve">@developit excellent.  Didn't want you blowing up </t>
  </si>
  <si>
    <t>TheProPheTsRawr</t>
  </si>
  <si>
    <t xml:space="preserve">Im watching the mighty boosh live dvd </t>
  </si>
  <si>
    <t xml:space="preserve">glad i've done the email marketing bit for the day, now will need to craft some email to new internship - i'm so excited about it </t>
  </si>
  <si>
    <t>akwikkel</t>
  </si>
  <si>
    <t xml:space="preserve">13 weeks of &amp;quot;fun in the sun&amp;quot; with the USMC starts in 8 days. i hope these 8 days are the longest 8 days of my short 19 year life </t>
  </si>
  <si>
    <t xml:space="preserve">@Kkattis Well it's a beautiful day. The sun is shining. I should be but I'm ill. How's the deep south of Sweden? </t>
  </si>
  <si>
    <t xml:space="preserve">Had lunch. Feeling sleepy. Going to attend a training on something at 2 PM. And I guess we will not be allowed to sleep this time </t>
  </si>
  <si>
    <t>Mon May 18 01:09:01 PDT 2009</t>
  </si>
  <si>
    <t xml:space="preserve">To change the setting go to the bottom of your page and select the language link on the left </t>
  </si>
  <si>
    <t>ladystylez2</t>
  </si>
  <si>
    <t xml:space="preserve">@ddlovato its funny they inspired u @ 4 in the mornin 2 tweet lmao0o </t>
  </si>
  <si>
    <t>Mon May 18 01:09:03 PDT 2009</t>
  </si>
  <si>
    <t xml:space="preserve">@DJSMOOK I'm going to pass out shortly so yes good night </t>
  </si>
  <si>
    <t>Mon May 18 01:09:05 PDT 2009</t>
  </si>
  <si>
    <t xml:space="preserve">@kimhade how good does it feel? only geo and every other subject left now </t>
  </si>
  <si>
    <t>@kendrajaderossi Maybe. Bad comedy and bad wig: Definitely NOT MY TYPE. You are babe  He's stalking us now!</t>
  </si>
  <si>
    <t xml:space="preserve">@KGMB9 Still looking for the rainbow at the end of the saddness...ah, just found it in Bob Sevey! He was iconic when I was growing up! </t>
  </si>
  <si>
    <t xml:space="preserve">@clemsonfan4484 what is it! </t>
  </si>
  <si>
    <t>@ElizabethThe @ElizabethThe thanks  stupid imposters</t>
  </si>
  <si>
    <t>Mon May 18 01:09:07 PDT 2009</t>
  </si>
  <si>
    <t>@DazzleMeThis haha thanks, go webcam photos  i likey yours too (:</t>
  </si>
  <si>
    <t>fran_groome</t>
  </si>
  <si>
    <t xml:space="preserve">LMAO@Lucy's run down of eurovision! Brill- i thought azerbajan man looked like Theo Paphitis too!! </t>
  </si>
  <si>
    <t>Mon May 18 01:09:08 PDT 2009</t>
  </si>
  <si>
    <t xml:space="preserve">hello there @Gamdel thanks </t>
  </si>
  <si>
    <t xml:space="preserve">@mr_foto Hehe, true </t>
  </si>
  <si>
    <t xml:space="preserve">sidenote- I really need to start writing again so I can make some money, Goldfish and the Old Man is being pulled out of the archives </t>
  </si>
  <si>
    <t>Mon May 18 01:09:11 PDT 2009</t>
  </si>
  <si>
    <t>@3thbi Gmorning brooo  Doing alright walla inta shloonik</t>
  </si>
  <si>
    <t>mainbasket</t>
  </si>
  <si>
    <t xml:space="preserve">Happy birthday to my dear sister Meylia. We love you always </t>
  </si>
  <si>
    <t>mattdavers</t>
  </si>
  <si>
    <t xml:space="preserve">@PeteSheep14 fucking horses is illegal </t>
  </si>
  <si>
    <t xml:space="preserve">Good morning. I think i have recovered from @metricband but i dont think @tleigh44 has just yet </t>
  </si>
  <si>
    <t>Mon May 18 01:09:13 PDT 2009</t>
  </si>
  <si>
    <t>Thanks for following!  @BigDreDaBoss</t>
  </si>
  <si>
    <t xml:space="preserve">@voiceovergirl Good luck - am around later to do another test if you want </t>
  </si>
  <si>
    <t>Mon May 18 01:09:14 PDT 2009</t>
  </si>
  <si>
    <t>bemz</t>
  </si>
  <si>
    <t>@KatjaPresnal wow, that's great news  thanks for the support, we're quite excited too!</t>
  </si>
  <si>
    <t xml:space="preserve">@FOTB ah ok, the clock calls the system, not the server time. thought it would be server steered. sorry </t>
  </si>
  <si>
    <t>Mon May 18 01:09:16 PDT 2009</t>
  </si>
  <si>
    <t xml:space="preserve">@paintgranny It's never too early. </t>
  </si>
  <si>
    <t xml:space="preserve">@suzi_quzi when i first say that movie i was in salt lake city. they were in salt lake city.  i was creeped out.  TTYL Candy cane </t>
  </si>
  <si>
    <t>Mon May 18 01:09:17 PDT 2009</t>
  </si>
  <si>
    <t xml:space="preserve">although mate just got home from his job saving people's lives, so you know: not that proud. </t>
  </si>
  <si>
    <t xml:space="preserve">I demand more short stack teevee </t>
  </si>
  <si>
    <t xml:space="preserve">Looking for a new Dell Inspirion 1520 </t>
  </si>
  <si>
    <t>Mon May 18 01:09:19 PDT 2009</t>
  </si>
  <si>
    <t>hahaha i think i have the best g&amp;amp;m quotes. thank u @iamthecommodore for being a REBEL  who says no hugs? haha</t>
  </si>
  <si>
    <t>Mon May 18 01:09:20 PDT 2009</t>
  </si>
  <si>
    <t>nyakie</t>
  </si>
  <si>
    <t xml:space="preserve">1 hour to go! Yaaaay! </t>
  </si>
  <si>
    <t>Mon May 18 01:09:21 PDT 2009</t>
  </si>
  <si>
    <t>I've just changed the lprofile link  to a google profile. No wow!! stuff, but there's a pic  http://tinyurl.com/q6msmw</t>
  </si>
  <si>
    <t xml:space="preserve">I now found a perfect dektop background... David Archie's face!!! LOL.... </t>
  </si>
  <si>
    <t>puustikko</t>
  </si>
  <si>
    <t>So pleased  Campaign site up and runningï¿½ http://www.intotietotaito.fi</t>
  </si>
  <si>
    <t xml:space="preserve">@elleLOVESgreys Haha. Well, if you're missing any let me know. I have every song from every season </t>
  </si>
  <si>
    <t>Mon May 18 01:09:22 PDT 2009</t>
  </si>
  <si>
    <t>@SarahSaner it's actually afternoon here  but thanks! have a good day</t>
  </si>
  <si>
    <t xml:space="preserve">@FedorasBox i'll be seeing you tomorrow hot stuff </t>
  </si>
  <si>
    <t xml:space="preserve">@ukdivorce ;-) Indeed, the gorse was amazing </t>
  </si>
  <si>
    <t>Mon May 18 01:09:24 PDT 2009</t>
  </si>
  <si>
    <t>gravecarriage</t>
  </si>
  <si>
    <t xml:space="preserve">teehee this is interesting </t>
  </si>
  <si>
    <t xml:space="preserve">@Kenzielee_ Still in your PJs </t>
  </si>
  <si>
    <t>Mon May 18 01:09:25 PDT 2009</t>
  </si>
  <si>
    <t>Jess_Maxwell</t>
  </si>
  <si>
    <t xml:space="preserve">Loves not having uni work to do </t>
  </si>
  <si>
    <t>ririendut</t>
  </si>
  <si>
    <t>@ardindut kayakny yg byk dibeli rosti deh, aku sih kmarin blum sempat nyoba  juice apple ny enaakk! Dan roti2 ny</t>
  </si>
  <si>
    <t>Mon May 18 01:09:26 PDT 2009</t>
  </si>
  <si>
    <t>@ECtarget you did feel it while in your dads car I think  Wow, still unbelievable how cool you are with it  we never have earthquakes</t>
  </si>
  <si>
    <t>@dorothyjburt aha - fair enough  been gallivanting have you of late?</t>
  </si>
  <si>
    <t>indianchief87</t>
  </si>
  <si>
    <t>Even if I have to study a lot for an exam,I'm very happy because I'm in love with a cute girl  -&amp;quot;Sunshine, when you're with me I can fly&amp;quot;</t>
  </si>
  <si>
    <t xml:space="preserve">@tweetnotpurge Lol! I know you do, though, I have no idea as to why. I care about you too. </t>
  </si>
  <si>
    <t xml:space="preserve">@catawu ha, that looks really cool! You know, in my head I still call you &amp;quot;Catawungus&amp;quot; </t>
  </si>
  <si>
    <t>Awesomeness: Listening to my mix of JonasBros - *NSYNC - 98 Degrees.  love it!</t>
  </si>
  <si>
    <t>Mon May 18 01:10:42 PDT 2009</t>
  </si>
  <si>
    <t xml:space="preserve">@maynaseric Big? It's better to be low profile high profit than high profile high/low/no profit. That has always been my motto. </t>
  </si>
  <si>
    <t>NiiiiiiiiiNA</t>
  </si>
  <si>
    <t xml:space="preserve">@DanWarp http://twitpic.com/56kf4 - miranda is so beautiful. </t>
  </si>
  <si>
    <t xml:space="preserve">@oleGsmith - thanks for hittin me in the head while playing trivia at porchlight </t>
  </si>
  <si>
    <t>Mon May 18 01:10:43 PDT 2009</t>
  </si>
  <si>
    <t xml:space="preserve">I'm positive this isn't where I thought I'd be at 34 when I was a child! </t>
  </si>
  <si>
    <t>Mon May 18 01:10:44 PDT 2009</t>
  </si>
  <si>
    <t xml:space="preserve">@SunitaDeviMusic sonyo! Myspace aint allwd @work. BTw, I m a singer too bt I js dnt move beyond my bath </t>
  </si>
  <si>
    <t>@R_D13 hey BRo  how is it in Polska? still there or already back in UK?</t>
  </si>
  <si>
    <t>luvyaxxx13</t>
  </si>
  <si>
    <t>Morning all , Off to see Angels and Demons shortly , will let you know how it goes  x x</t>
  </si>
  <si>
    <t>Mon May 18 01:10:46 PDT 2009</t>
  </si>
  <si>
    <t xml:space="preserve">Good morning all of you </t>
  </si>
  <si>
    <t xml:space="preserve">I found @relientk on twitter!! So happy </t>
  </si>
  <si>
    <t xml:space="preserve">@Inderkochar germs find u irresistible. Get well soon! </t>
  </si>
  <si>
    <t>ZoeAndBruno</t>
  </si>
  <si>
    <t xml:space="preserve">@starrydesigns How is your new laptop going?! </t>
  </si>
  <si>
    <t>TylersAbortion</t>
  </si>
  <si>
    <t xml:space="preserve">haha yes we must always believe in #musicmonday ..nothing but awesome as far as the eye can see.Im ready for sum fun: hacky sack + Jam = </t>
  </si>
  <si>
    <t>Mon May 18 01:10:48 PDT 2009</t>
  </si>
  <si>
    <t xml:space="preserve">@f3ew May be... It will take some time. I am still collecting all the wisdom </t>
  </si>
  <si>
    <t xml:space="preserve">@penguingirl74 @turtlegirl73 Sackboy's probably small enough to go with you isn't he? </t>
  </si>
  <si>
    <t>Mon May 18 01:10:50 PDT 2009</t>
  </si>
  <si>
    <t>@jdcb42 Swine Flu victims unite  http://oinkflu.info</t>
  </si>
  <si>
    <t>JaxGirl86</t>
  </si>
  <si>
    <t xml:space="preserve">There!  I think I am now following everyone on Twitter who follows me. You scratch my internet back, I'll scratch yours! </t>
  </si>
  <si>
    <t>Mon May 18 01:10:51 PDT 2009</t>
  </si>
  <si>
    <t>RachelClements</t>
  </si>
  <si>
    <t xml:space="preserve">@JesseLiberty: you could start war on Twitter as to the best Metal album ever recorded  I'm off to listen to Sepultura's &amp;quot;Arise&amp;quot; </t>
  </si>
  <si>
    <t>Guess its never enough. Goodnight everyone  have a fun Monday!</t>
  </si>
  <si>
    <t>Mon May 18 01:10:52 PDT 2009</t>
  </si>
  <si>
    <t xml:space="preserve">@nessie111 Happy Birthday, hope you have a lovely day! </t>
  </si>
  <si>
    <t>Runne</t>
  </si>
  <si>
    <t xml:space="preserve">Joe Jackson - Is she really going out with him (8) </t>
  </si>
  <si>
    <t xml:space="preserve">@RealMattDamon Good! </t>
  </si>
  <si>
    <t>Mon May 18 01:10:53 PDT 2009</t>
  </si>
  <si>
    <t xml:space="preserve">Recording an Epic Song that will make you wanna Blame it on the Boogie </t>
  </si>
  <si>
    <t xml:space="preserve">RIGHT IM ACTUALLY GOING TO REVISE NOW! </t>
  </si>
  <si>
    <t>MoMaalim</t>
  </si>
  <si>
    <t xml:space="preserve">@Vaalentia Lock, stock and three surgeries. Temporarily impaired  mobility sucks. G'luck with it. I'm good; majorly enjoying this Monday. </t>
  </si>
  <si>
    <t xml:space="preserve">@johnnybeane Whee Peter! </t>
  </si>
  <si>
    <t>orangecaloy</t>
  </si>
  <si>
    <t>Goodafternoon.  http://plurk.com/p/ui7br</t>
  </si>
  <si>
    <t xml:space="preserve">Ok... time for a little cleaning room. Btw... i must buy twister! </t>
  </si>
  <si>
    <t>Mon May 18 01:10:55 PDT 2009</t>
  </si>
  <si>
    <t>Kilatina</t>
  </si>
  <si>
    <t xml:space="preserve">preparing for last final but hoping for an awesome week </t>
  </si>
  <si>
    <t xml:space="preserve">@Kourdy hahaha... i'm going to work another shift just like it again tonight... it's only for the money </t>
  </si>
  <si>
    <t xml:space="preserve">@Yorksville Im applying for anything and everything as it comes up in Pembs - and further afield and yeah - keeping positive ta </t>
  </si>
  <si>
    <t xml:space="preserve">Wow I'm excited yet disappointed but more excited.... </t>
  </si>
  <si>
    <t xml:space="preserve">oh... Camden.... one month and five days and like 4 hours until we leave for the airport to board a plane and see my loves! Ah.. CAMDEN!! </t>
  </si>
  <si>
    <t>KatastrophicK</t>
  </si>
  <si>
    <t xml:space="preserve">I got love i got so much love, in my heart, and this feeling i just cant let it go (8)  The King Blues Mate...Yeah!!!! </t>
  </si>
  <si>
    <t>gizmozstudio</t>
  </si>
  <si>
    <t xml:space="preserve">@leticiaah Thanks!! Post some links to Gizmoz stuff you created, and we'll send you a T-shirt </t>
  </si>
  <si>
    <t xml:space="preserve">I loved how you talk, I love your accent. How do you call it? </t>
  </si>
  <si>
    <t xml:space="preserve">@jeffkang crown! Freezer! Go! </t>
  </si>
  <si>
    <t>JaminLietze</t>
  </si>
  <si>
    <t>@mrw00dy Hey Mr W  Hw is ur term going?</t>
  </si>
  <si>
    <t>krokodilerian</t>
  </si>
  <si>
    <t>@acnapyx, ???? ? ???? ?????? ????????????  ??-????? struct human *pesho=malloc(sizeof(struct pesho));</t>
  </si>
  <si>
    <t>partywithgeoff</t>
  </si>
  <si>
    <t xml:space="preserve">im attempting to &amp;quot;wind down&amp;quot; in my room, my ipod shuffle is dependable..  L.G.B.N.A.F. pure gangsta shit.  i heard Ice-T is into Xbox btw </t>
  </si>
  <si>
    <t>Mon May 18 01:11:00 PDT 2009</t>
  </si>
  <si>
    <t>is back  http://plurk.com/p/ui7ce</t>
  </si>
  <si>
    <t xml:space="preserve">http://hoshigirl.com/hello-trophy New blog post: HELLO, TROPHY! </t>
  </si>
  <si>
    <t>Mon May 18 01:11:01 PDT 2009</t>
  </si>
  <si>
    <t>iamtrinky</t>
  </si>
  <si>
    <t xml:space="preserve">I am on a major hunt for a print design job in or around London! Wishlist: Paperchase, Topshop, Habitat, Laura Ashley </t>
  </si>
  <si>
    <t>Mon May 18 01:11:02 PDT 2009</t>
  </si>
  <si>
    <t>WTarkington</t>
  </si>
  <si>
    <t xml:space="preserve">@Bergting hahah sorry if that last tweet was unreadable, I'm a few bottles in. But I know what your saying </t>
  </si>
  <si>
    <t xml:space="preserve">@Crichton_Kicks Nooooooooo, I'm just very intuitive </t>
  </si>
  <si>
    <t>Mon May 18 01:11:03 PDT 2009</t>
  </si>
  <si>
    <t>shabylove</t>
  </si>
  <si>
    <t xml:space="preserve">starting to use twitter now </t>
  </si>
  <si>
    <t xml:space="preserve">Celebrating 4 months with her spunky boyfriend @hugopearl  </t>
  </si>
  <si>
    <t xml:space="preserve">I don't know why but I'm getting free internet in my room at my hostel. This is AMAZING! Leaving in 20 minutes for the Kelvingrove Museum </t>
  </si>
  <si>
    <t xml:space="preserve">Good Morning/Good Night! Zzzzzzzzzz, lol! Leh sum2 else wake me! </t>
  </si>
  <si>
    <t>Mon May 18 01:11:04 PDT 2009</t>
  </si>
  <si>
    <t xml:space="preserve">@Alannnnaaa lamahh you perve seriously!! all ready for our acting tomorrow?? AHH kill me.. i asked mum to let me stay home </t>
  </si>
  <si>
    <t>sophiagoh</t>
  </si>
  <si>
    <t>@cheem Oops, super late reply. I can't, I'll be in Spore this weekend. Sounds fun though  You go!</t>
  </si>
  <si>
    <t xml:space="preserve">@billingtonart Hey! You were next on my list for benekisses! </t>
  </si>
  <si>
    <t>Mon May 18 01:11:05 PDT 2009</t>
  </si>
  <si>
    <t>@ALOliver Morning. Our eldest had Computing last week. Physics &amp;amp; Maths later this week. I'm more nervous than he is.  Good luck to yours.</t>
  </si>
  <si>
    <t>Mon May 18 01:11:06 PDT 2009</t>
  </si>
  <si>
    <t>please everyone go vote for CD  http://www.sutasi.com/backstage/</t>
  </si>
  <si>
    <t>BellaMCullen_</t>
  </si>
  <si>
    <t xml:space="preserve">@JaasperHale I watch some pictures on me and edward </t>
  </si>
  <si>
    <t>Mon May 18 01:11:07 PDT 2009</t>
  </si>
  <si>
    <t xml:space="preserve">@selc ooooh.. kk.. using honey is a luxery sel </t>
  </si>
  <si>
    <t xml:space="preserve">@Jonasbrothers http://twitpic.com/5f1fl this is for u... </t>
  </si>
  <si>
    <t xml:space="preserve">@Beadypool thank you Veryan </t>
  </si>
  <si>
    <t>11 more sub's needed for me to reach my goal of 200,Thank's people for your support,Appreciate it load's !!!  (via @pimpyouriphone)</t>
  </si>
  <si>
    <t>naddito</t>
  </si>
  <si>
    <t xml:space="preserve">Good morning everybody. Motivated for new adventures? </t>
  </si>
  <si>
    <t>im thinking highlights  http://sml.vg/HXr9z3</t>
  </si>
  <si>
    <t>Mon May 18 01:11:10 PDT 2009</t>
  </si>
  <si>
    <t>Fruffle</t>
  </si>
  <si>
    <t xml:space="preserve">@vomitstar Oh wow! Winter fucking sucks! I'm sorry! I'll pray for the sun to come your way, lol. </t>
  </si>
  <si>
    <t xml:space="preserve">@stikr Not my style, but really good nonetheless! I take it YOU are going to represent Norway next year at the Eurovision! </t>
  </si>
  <si>
    <t xml:space="preserve">@Hadramie 4 more days to go. it's a looong holiday you have </t>
  </si>
  <si>
    <t>Stojan ???? ??????????!  German sucks, still. http://ff.im/2ZLtz</t>
  </si>
  <si>
    <t xml:space="preserve">@choc_milk @CateP36 @Akelaa @FoolishLamb1502 Okay folks, I think I shall try my hand at sleep again! Good night </t>
  </si>
  <si>
    <t xml:space="preserve">@amiemccarron just acknowledging you're muy excellente </t>
  </si>
  <si>
    <t xml:space="preserve">@TheEllenShow I wish i could come to your show!!! Im all the way in New Zealand though, maybe one day </t>
  </si>
  <si>
    <t>@CC_STiNA why I as thinking the same thing about crooks&amp;amp;castles though..! U should write them  lol</t>
  </si>
  <si>
    <t>says http://tinyurl.com/qh7kao thanking Filipino fans  http://plurk.com/p/ui7dv</t>
  </si>
  <si>
    <t>Mon May 18 01:11:15 PDT 2009</t>
  </si>
  <si>
    <t xml:space="preserve">omfgz im having an eating contest at maccas with lukkee </t>
  </si>
  <si>
    <t xml:space="preserve">  Just another day in paradise. ;)</t>
  </si>
  <si>
    <t xml:space="preserve">@dkhall44  yeah BEANIES for players under their caps - amazing    hope ur well Dave  rock on Gilly &amp;amp; Haydos 37 &amp;amp; belting it! </t>
  </si>
  <si>
    <t>Harmo75</t>
  </si>
  <si>
    <t xml:space="preserve">good luck to everyone doing their maths GCSE today! </t>
  </si>
  <si>
    <t xml:space="preserve">in a good mood now something just made my night </t>
  </si>
  <si>
    <t>manc nero hot choc delivered 2 me in bed on my birthday, total aces  x</t>
  </si>
  <si>
    <t>Mon May 18 01:11:18 PDT 2009</t>
  </si>
  <si>
    <t>hellomarquee</t>
  </si>
  <si>
    <t>@Tony_Turtle i think i found it  ill hit you up tomorrow if it works</t>
  </si>
  <si>
    <t>Mon May 18 01:11:19 PDT 2009</t>
  </si>
  <si>
    <t>Good morning tweeties  how are You doing? Great sunny weather in Germany</t>
  </si>
  <si>
    <t>Mon May 18 01:11:20 PDT 2009</t>
  </si>
  <si>
    <t>Great pics guys  @galg @nivcalderon guess neither of u really needed the mini-course on photography ;)</t>
  </si>
  <si>
    <t>XeroAU</t>
  </si>
  <si>
    <t xml:space="preserve">loves courtney chantelle hedges </t>
  </si>
  <si>
    <t>my friend Baylea and I  http://twitpic.com/5f1k7</t>
  </si>
  <si>
    <t>Mon May 18 01:11:21 PDT 2009</t>
  </si>
  <si>
    <t>lafl0</t>
  </si>
  <si>
    <t xml:space="preserve">finally home; goodnight </t>
  </si>
  <si>
    <t xml:space="preserve">@_MandaPanda_ totally have that song stuck in my head </t>
  </si>
  <si>
    <t xml:space="preserve">I can't stop listening to this. It's just so beautiful http://bit.ly/SXQW7  It was my first favorite song.. </t>
  </si>
  <si>
    <t>Mon May 18 01:11:23 PDT 2009</t>
  </si>
  <si>
    <t>itsleahfosho</t>
  </si>
  <si>
    <t>Looking at houses  too bad my back won't let me sleep I probably need it</t>
  </si>
  <si>
    <t xml:space="preserve">Thinking of changing my username here.  What do you think of &amp;quot;_gone_astray&amp;quot; ??? Like, dislike?? Let me know! </t>
  </si>
  <si>
    <t xml:space="preserve">Keep getting the urge to take up golf again! Got some unused clubs and drive past the driving range every night </t>
  </si>
  <si>
    <t>Mon May 18 01:11:24 PDT 2009</t>
  </si>
  <si>
    <t>BTW: The library? That's awesome! I don't mind the online distro either so long as it still has me credited for the script  Link please?</t>
  </si>
  <si>
    <t>WOW! Amazon AWS does load balancing, auto scaling, and monitoring!  http://bit.ly/aq4Le</t>
  </si>
  <si>
    <t>Just got home from the dector   watching The Simpsons and are tireeed !!</t>
  </si>
  <si>
    <t>Mon May 18 01:11:27 PDT 2009</t>
  </si>
  <si>
    <t xml:space="preserve">is &amp;quot;Falling Slowly&amp;quot; </t>
  </si>
  <si>
    <t>rakugojon</t>
  </si>
  <si>
    <t xml:space="preserve">Am having one of those days where everything seems to be going wrong </t>
  </si>
  <si>
    <t>Mon May 18 01:12:32 PDT 2009</t>
  </si>
  <si>
    <t xml:space="preserve">@ddlovato That person is my hero. I will never forget those words! </t>
  </si>
  <si>
    <t>glad me and andrew had that talk. got alot of things cleared up.. and were good now  *PR!NC3SS*</t>
  </si>
  <si>
    <t>Mon May 18 01:12:34 PDT 2009</t>
  </si>
  <si>
    <t xml:space="preserve">My new booo is Laz  Alonso and @hoseasanchez. Whoooooo wee. They dont got the top spot though. </t>
  </si>
  <si>
    <t>Mon May 18 01:12:35 PDT 2009</t>
  </si>
  <si>
    <t xml:space="preserve">@GuySebastian  Oh wow that would be fantastic , hope it comes to Oz </t>
  </si>
  <si>
    <t>Mon May 18 01:12:37 PDT 2009</t>
  </si>
  <si>
    <t xml:space="preserve">Me likey watching footy players run around and pump weights </t>
  </si>
  <si>
    <t>@luv_4_davidcook Hi, I'm FoxySmile in Danny's IDF thread  Nice to meet you!</t>
  </si>
  <si>
    <t xml:space="preserve">@mcurie 9k is too less...plus my restaurant is coming up in july end </t>
  </si>
  <si>
    <t xml:space="preserve">@leighspatcher Thanks for the encouragement...just got a few realities and logistics to deal with first! </t>
  </si>
  <si>
    <t xml:space="preserve">oops scratch the laurenlemon...i am sleepy and misread. but happy birthday to jamie all the same. </t>
  </si>
  <si>
    <t>@giftsandvoucher Sorry Sian , only saw your tweet now  morning !</t>
  </si>
  <si>
    <t>I just got back from shopping (God told me to go), &amp;amp;they had JUST MARKED DOWN the brie.. I was able to pick the best  I got 5 or 6 of 'em</t>
  </si>
  <si>
    <t>Mon May 18 01:12:39 PDT 2009</t>
  </si>
  <si>
    <t>yya03</t>
  </si>
  <si>
    <t>I promise i wont forget it.and thanks! i'll call u whenever i can.  =P</t>
  </si>
  <si>
    <t xml:space="preserve">btw ... @mahdi what do u do with ur deliver notifications? I turned them off in a period but that's not the way! any suggestion? </t>
  </si>
  <si>
    <t xml:space="preserve">had fun at athletics </t>
  </si>
  <si>
    <t>Mon May 18 01:12:40 PDT 2009</t>
  </si>
  <si>
    <t xml:space="preserve">@emma_BMTH I will definitly go </t>
  </si>
  <si>
    <t>JessicaRAWR</t>
  </si>
  <si>
    <t xml:space="preserve">Urgg I'm tired beyond beliefe but text mehh; 7047182092 </t>
  </si>
  <si>
    <t xml:space="preserve">Goodnight!!! No more dreaming of food </t>
  </si>
  <si>
    <t>suwooooooop cuuh ,,  i say cuh even though ilove red &amp;amp; fk with my bloods idgaf lmaooo cuh suwoop insider</t>
  </si>
  <si>
    <t>Mon May 18 01:12:42 PDT 2009</t>
  </si>
  <si>
    <t xml:space="preserve">After weekend back to work </t>
  </si>
  <si>
    <t xml:space="preserve">@kimhoward_  haha i hit 100 uppdates LONGG time ago!! im at 132 now </t>
  </si>
  <si>
    <t xml:space="preserve">@isla_fisher Hey! How are u near by?? </t>
  </si>
  <si>
    <t>Mon May 18 01:12:47 PDT 2009</t>
  </si>
  <si>
    <t xml:space="preserve">At 1 am there's nothing better than a hot shower and a steaming cup of tea </t>
  </si>
  <si>
    <t>@StephenRinaldo  Indeed! Some workers just totally fly under the radar, hey?  Must have been a very interesting industry to work in...</t>
  </si>
  <si>
    <t>Altjira</t>
  </si>
  <si>
    <t xml:space="preserve">#3turnoffwords Get off me isnt that obvious </t>
  </si>
  <si>
    <t>@AnnetteSkye thank you!  i'll be making more and new designs shortlyyyy~</t>
  </si>
  <si>
    <t xml:space="preserve">sleep time for me </t>
  </si>
  <si>
    <t>Mon May 18 01:12:50 PDT 2009</t>
  </si>
  <si>
    <t>jonathanvolk</t>
  </si>
  <si>
    <t xml:space="preserve">Yay! Normal schedule day tomorrow... Only 1 meeting. Overall should be productive. </t>
  </si>
  <si>
    <t>crashedann</t>
  </si>
  <si>
    <t xml:space="preserve">YAY ANOTHER SEASON OF SCRUBS </t>
  </si>
  <si>
    <t>Mon May 18 01:12:51 PDT 2009</t>
  </si>
  <si>
    <t>AGirlCalledEd</t>
  </si>
  <si>
    <t xml:space="preserve">Work was lax..but hey Crunchie chocolate </t>
  </si>
  <si>
    <t>paulk1m</t>
  </si>
  <si>
    <t xml:space="preserve">@mskellylam hehe hello kelly. welcome to twitter </t>
  </si>
  <si>
    <t>@kirstyrawrr yayy, webcams rock. ;) Mine's inbuilt  I need a new background. lol</t>
  </si>
  <si>
    <t>Mon May 18 01:12:54 PDT 2009</t>
  </si>
  <si>
    <t>I had a great weekend.    But freakinay!  My Monday started 4 hours ago.  This is going to be a crazy week.  Bring it.</t>
  </si>
  <si>
    <t>Mon May 18 01:12:55 PDT 2009</t>
  </si>
  <si>
    <t xml:space="preserve">@ROCKBABY Jem. The singer?  @_YANYAN How bout denver, the last dinosaur and TMNT? </t>
  </si>
  <si>
    <t>Mon May 18 01:12:56 PDT 2009</t>
  </si>
  <si>
    <t xml:space="preserve">@lizzlaw *picks up beating heart and throws back at lizzlaw* Good luck you can do it! </t>
  </si>
  <si>
    <t xml:space="preserve">@varka Quick! Kill a tree! Shred and bleach it! Press and dry! Cut and print! Goooo! </t>
  </si>
  <si>
    <t>Mon May 18 01:12:57 PDT 2009</t>
  </si>
  <si>
    <t>@1indienation those hello kitty kicks are dope. for men? only certain ones could pull that off  http://tr.im/lDlw What are they going for?</t>
  </si>
  <si>
    <t>@sandyemm : awwww i yes you do  dont stress it mama</t>
  </si>
  <si>
    <t>@xosweetgirl18ox Hi, I'm FoxySmile in Danny's IDF thread  Nice to meet you!</t>
  </si>
  <si>
    <t xml:space="preserve">@WTFJAY night hope you get more rest this time </t>
  </si>
  <si>
    <t>@filatoff, pf =P have a nice trip dear!  @mursya</t>
  </si>
  <si>
    <t xml:space="preserve">@RealWizKhalifa Ur Takin Forever. Im Goin To Sleep.Goodnight </t>
  </si>
  <si>
    <t>Mon May 18 01:12:59 PDT 2009</t>
  </si>
  <si>
    <t xml:space="preserve">@TAMKIDD love you too!! </t>
  </si>
  <si>
    <t xml:space="preserve">@gonzalezdiego thank you </t>
  </si>
  <si>
    <t>Mon May 18 01:13:01 PDT 2009</t>
  </si>
  <si>
    <t>AlexEretta</t>
  </si>
  <si>
    <t xml:space="preserve">Has some housework to do </t>
  </si>
  <si>
    <t>@mamasyl If you weren't flying I'd say swing thru NYC on the way back  BTW Did You go riding with Mark and Moose?</t>
  </si>
  <si>
    <t xml:space="preserve">happy birthday @JaffacakeXD </t>
  </si>
  <si>
    <t xml:space="preserve">is back at work and is happy to be there </t>
  </si>
  <si>
    <t>@livbambola don't have a picture/link, will show you friday  but its a sweatshirt-material moto-style kinda thing with zips</t>
  </si>
  <si>
    <t xml:space="preserve">Shower, then bed. Goodnight my fellow twatters </t>
  </si>
  <si>
    <t>@SpaNkiEs25 ala la.. hope you're doing just fine walaupun kena hujan  How's Henry :p?</t>
  </si>
  <si>
    <t>thellagirl</t>
  </si>
  <si>
    <t xml:space="preserve">@alanjlee  just enjoy the movie  a good book like that with so much details is really hard to capture in a 2-hr film </t>
  </si>
  <si>
    <t>Mon May 18 01:13:07 PDT 2009</t>
  </si>
  <si>
    <t>klaavs</t>
  </si>
  <si>
    <t>Women are actually good for four things(no offense)  http://bit.ly/8HgZY</t>
  </si>
  <si>
    <t>Mon May 18 01:13:08 PDT 2009</t>
  </si>
  <si>
    <t>Zazzzz</t>
  </si>
  <si>
    <t>i need an A...but im not going to get one...MATHS - FAIL!  (just stole my sisters protractor)  phew</t>
  </si>
  <si>
    <t>Mon May 18 01:13:09 PDT 2009</t>
  </si>
  <si>
    <t xml:space="preserve">@WKJThD Lol Thank you </t>
  </si>
  <si>
    <t>Mon May 18 01:13:10 PDT 2009</t>
  </si>
  <si>
    <t>Julian_Abbott</t>
  </si>
  <si>
    <t xml:space="preserve">got half my new bike, just gotta get me a frame son. need for speed will get retired soon haha </t>
  </si>
  <si>
    <t>cuepoint</t>
  </si>
  <si>
    <t>On Tuseday itï¿½s time for SHM @ F12  I &amp;lt;3 Grouplocomotives</t>
  </si>
  <si>
    <t>Mon May 18 01:13:11 PDT 2009</t>
  </si>
  <si>
    <t>@MelvinNeo lolz i meant #LED big biz  can low profile also haha. Good motto! i agree tt highest form of biz is low profile high profit.</t>
  </si>
  <si>
    <t>Angel_Ali86</t>
  </si>
  <si>
    <t xml:space="preserve">@MissKatiePrice Hi Katie, i hope u r ok, my thoughts r with u and ur beatiful children,keep srong, big hugs Luv Ali xx </t>
  </si>
  <si>
    <t>@Jessie0309 Hi, I'm FoxySmile in Danny's IDF thread  Nice to meet you!</t>
  </si>
  <si>
    <t>Earls89</t>
  </si>
  <si>
    <t xml:space="preserve">More High Altitude Training. Having a little sleep before work </t>
  </si>
  <si>
    <t>Mon May 18 01:13:12 PDT 2009</t>
  </si>
  <si>
    <t>@hipEchik Yeah I saw that too. Just don't like their snotty pseudo-intellectual BS and LOVE shoving it down their throats  *hugs*</t>
  </si>
  <si>
    <t>Mon May 18 01:13:13 PDT 2009</t>
  </si>
  <si>
    <t xml:space="preserve">Hopped up out the showerrrrr Turn My Swag Onnnnn.... Yes I Am Diggin the newly dyed darker hair </t>
  </si>
  <si>
    <t xml:space="preserve">I mean artwork </t>
  </si>
  <si>
    <t xml:space="preserve">@VentnorBlog thanks, I forgot about &amp;amp; quot ; </t>
  </si>
  <si>
    <t>So glad to be out of the big city and back in laid back old Chester  Pheww!</t>
  </si>
  <si>
    <t>Mon May 18 01:13:15 PDT 2009</t>
  </si>
  <si>
    <t>Rowziie</t>
  </si>
  <si>
    <t xml:space="preserve">Just finished watching 'Mini's First Time'... Now getting ready to go out </t>
  </si>
  <si>
    <t>Mon May 18 01:13:16 PDT 2009</t>
  </si>
  <si>
    <t>Matilda_91</t>
  </si>
  <si>
    <t xml:space="preserve">@pichpich Thak you! </t>
  </si>
  <si>
    <t xml:space="preserve">listening to Junior Wells before I get going, groooovy </t>
  </si>
  <si>
    <t>Mon May 18 01:13:17 PDT 2009</t>
  </si>
  <si>
    <t>jasonong</t>
  </si>
  <si>
    <t xml:space="preserve">@kamal shucks. just came back fr KL. Was there over the weekend. Maybe can go over n pay you guys a visit soon </t>
  </si>
  <si>
    <t>Mon May 18 01:13:18 PDT 2009</t>
  </si>
  <si>
    <t>ilanshemes</t>
  </si>
  <si>
    <t xml:space="preserve">I'm going to Ranana in a few minutes to buy kitchen equipment. It is going to be very hot today, so I'm taking 100L water with me! </t>
  </si>
  <si>
    <t xml:space="preserve">@oxotic Okay I finally got you on here </t>
  </si>
  <si>
    <t>Mon May 18 01:13:19 PDT 2009</t>
  </si>
  <si>
    <t>http://twitpic.com/5f1md - photography from mankjay ..  i think the tree makes it cool . not me . hahaa</t>
  </si>
  <si>
    <t>Mon May 18 01:13:20 PDT 2009</t>
  </si>
  <si>
    <t xml:space="preserve">http://snurl.com/i920w - it's not good to burst out laughing in the office. But I couldn't help it </t>
  </si>
  <si>
    <t xml:space="preserve">@melody Haha! Am I right?! </t>
  </si>
  <si>
    <t>@AshleyLTMSYF Yeah twitter is soooooo addicting OMG ^^ Have fun in rehearsal  xoxo</t>
  </si>
  <si>
    <t xml:space="preserve">@miksdoroja Hey then have a great afternoon! </t>
  </si>
  <si>
    <t>@faisalkapadia opp parktowers and deltons! Yup mashallah say @DrAwab  is doing brilliant!  nw workin on setting up camp schools! Let's see</t>
  </si>
  <si>
    <t>Mon May 18 01:13:22 PDT 2009</t>
  </si>
  <si>
    <t xml:space="preserve">rode in to work in a record 18:58 #goodtimes </t>
  </si>
  <si>
    <t>@girlsmadethis they are the cutest things ever! thanks for that link darl  will show you them on my phone on Sunday hehe!</t>
  </si>
  <si>
    <t>Mon May 18 01:13:23 PDT 2009</t>
  </si>
  <si>
    <t>endlesslyrics</t>
  </si>
  <si>
    <t xml:space="preserve">I just want to dance the night away and forget about all my worries </t>
  </si>
  <si>
    <t>mesmerizist</t>
  </si>
  <si>
    <t xml:space="preserve">@monicaraidua fabulous! I love Star Trek too since I was a kid Especially the 'teletransporter' part, wish we could have it now </t>
  </si>
  <si>
    <t xml:space="preserve">@witchyknitter BB doesn't count. Have been on alllllll day! </t>
  </si>
  <si>
    <t>Mon May 18 01:13:24 PDT 2009</t>
  </si>
  <si>
    <t xml:space="preserve">Great timing. The builder next door has just delivered the MDF sheet for the desk. ï¿½32. Plus ï¿½7.50 for the base that's  cheap solution. </t>
  </si>
  <si>
    <t xml:space="preserve">i believe in love sex and magic. awesome song </t>
  </si>
  <si>
    <t>Mon May 18 01:13:25 PDT 2009</t>
  </si>
  <si>
    <t xml:space="preserve">@OweeW pfft who wants to be a teacher these days </t>
  </si>
  <si>
    <t xml:space="preserve">macchan (hitoshi matsumoto) actually tied the knot??!?  muhahaha </t>
  </si>
  <si>
    <t>Mon May 18 01:13:26 PDT 2009</t>
  </si>
  <si>
    <t>@Courageous_one  Lee calls that (in our house) 'being wobbly'  either way, it's not nice!</t>
  </si>
  <si>
    <t xml:space="preserve">With Lulu watching @coollike's videos  Enjoyed it a lot. Subscribe </t>
  </si>
  <si>
    <t>@jsps2006 Hi, I'm FoxySmile in Danny's IDF thread  Nice to meet you!</t>
  </si>
  <si>
    <t>Mon May 18 01:13:27 PDT 2009</t>
  </si>
  <si>
    <t xml:space="preserve">@squishycool Yes it was. *nods* </t>
  </si>
  <si>
    <t>Mon May 18 01:13:29 PDT 2009</t>
  </si>
  <si>
    <t xml:space="preserve">@miss_abiday No liquids please uti is no fun... </t>
  </si>
  <si>
    <t>says good afternoon. checking emails and stats  http://plurk.com/p/ui7wn</t>
  </si>
  <si>
    <t>lifenaturelove1</t>
  </si>
  <si>
    <t xml:space="preserve">@thelostofficial nice - I like! thanks! </t>
  </si>
  <si>
    <t>@khanserai Coming right up  you have my phone number right?</t>
  </si>
  <si>
    <t>Mon May 18 01:13:30 PDT 2009</t>
  </si>
  <si>
    <t xml:space="preserve">@Lily_scandalous ahh, wish I could be in Cannes right now, instead I'm in the office working my ass off,.. and well, twittering </t>
  </si>
  <si>
    <t>Mon May 18 01:14:27 PDT 2009</t>
  </si>
  <si>
    <t>rolandyap</t>
  </si>
  <si>
    <t xml:space="preserve">inSing site, the event calendar function if added with search/filter function will be very good. easy to find what event i want. </t>
  </si>
  <si>
    <t>Mon May 18 01:14:29 PDT 2009</t>
  </si>
  <si>
    <t xml:space="preserve">just keep moving.. just keep moving.. just keep moving moving moving! </t>
  </si>
  <si>
    <t xml:space="preserve">Just your smile makes my night. </t>
  </si>
  <si>
    <t>@littleluigi ohhs i have yet to watch the da vinci code! i needa watch that!  thanks for the follow&amp;lt;3</t>
  </si>
  <si>
    <t xml:space="preserve">@jonasbrothers http://twitpic.com/58grb - nick ur soooo hot. let's just keep it that way, shall we? </t>
  </si>
  <si>
    <t>Mon May 18 01:14:32 PDT 2009</t>
  </si>
  <si>
    <t>lastikadam</t>
  </si>
  <si>
    <t xml:space="preserve">@muratcandemir ho?bulduk </t>
  </si>
  <si>
    <t xml:space="preserve">Dane cook isolated incident is amazing watching it for the second time....&amp;quot;ah piss in my eye..not good&amp;quot; </t>
  </si>
  <si>
    <t>matrixster</t>
  </si>
  <si>
    <t xml:space="preserve">Last's week's mechanics - police racas I got to inhale teargas. Smells different for some reason, like it is flavored or something </t>
  </si>
  <si>
    <t xml:space="preserve">Telling my dog to stop barking and calm down </t>
  </si>
  <si>
    <t xml:space="preserve">@KaytaJ Am all good..why not follow back for last gossip? LOL </t>
  </si>
  <si>
    <t>Mon May 18 01:14:34 PDT 2009</t>
  </si>
  <si>
    <t xml:space="preserve">@welovepop Tinchy Stryder Ft. N-Dubz - Number 1 </t>
  </si>
  <si>
    <t>Mon May 18 01:14:35 PDT 2009</t>
  </si>
  <si>
    <t>FussaDK</t>
  </si>
  <si>
    <t xml:space="preserve">@pezzymontana how's vegas treatin ya? </t>
  </si>
  <si>
    <t>Mon May 18 01:14:37 PDT 2009</t>
  </si>
  <si>
    <t xml:space="preserve">Going home soon... </t>
  </si>
  <si>
    <t>Mon May 18 01:14:38 PDT 2009</t>
  </si>
  <si>
    <t>good night  listening to justin nozuka as i enter dreamland</t>
  </si>
  <si>
    <t>Mon May 18 01:14:40 PDT 2009</t>
  </si>
  <si>
    <t xml:space="preserve">@KankzXD write from your garage </t>
  </si>
  <si>
    <t xml:space="preserve">@sarahtonner you do know that @pauljchambers is within his rights to hassle you about going to the hospital to get it checked </t>
  </si>
  <si>
    <t>ElaineIfeoma21</t>
  </si>
  <si>
    <t xml:space="preserve">My pix is finally up ... now you have a face to the words. </t>
  </si>
  <si>
    <t>@Fatima_LP_Mike cool  what are u drawing/painting ?</t>
  </si>
  <si>
    <t>Mon May 18 01:14:42 PDT 2009</t>
  </si>
  <si>
    <t xml:space="preserve">@suzysmiles it's alright hun, glad to do it...what a complete loser indeed! Happy kickboxing! I'd love to do that someday soon! </t>
  </si>
  <si>
    <t>tinafay</t>
  </si>
  <si>
    <t xml:space="preserve">@KAYdotSEEdot, I hope you don't get too jealous that I'll be in Rome for the GIRO and you wont... </t>
  </si>
  <si>
    <t>wesleywong</t>
  </si>
  <si>
    <t xml:space="preserve">@louispang You mean like after giving birth? </t>
  </si>
  <si>
    <t>this is my first tweet today :| just bought new jeanss and lush belt  oh and top</t>
  </si>
  <si>
    <t>Mon May 18 01:14:44 PDT 2009</t>
  </si>
  <si>
    <t xml:space="preserve">@thebigjern yes thanks you! Everyone is ok </t>
  </si>
  <si>
    <t>MrGMiller</t>
  </si>
  <si>
    <t>Happy bday @anela83  have teh biggest blast evah! we love you!</t>
  </si>
  <si>
    <t xml:space="preserve">@barneyc That's the right way round </t>
  </si>
  <si>
    <t xml:space="preserve">I'll finish reading HP1 now. Then watch BOF at ABS-CBN. Good bye! </t>
  </si>
  <si>
    <t>Mon May 18 01:14:45 PDT 2009</t>
  </si>
  <si>
    <t xml:space="preserve">To @freakycode &amp;quot;getmore authentication&amp;quot;? LOL </t>
  </si>
  <si>
    <t>Mon May 18 01:14:46 PDT 2009</t>
  </si>
  <si>
    <t>BehindGr33nEyes</t>
  </si>
  <si>
    <t xml:space="preserve">Lol, Jason you got me twittering now-- what the hell am I suppose to twit about ;D --  Look out  techno. world! </t>
  </si>
  <si>
    <t xml:space="preserve">@vijay750: Since 2009 Jan, BRK-b -12%, NASDAQ: +1.5%. S&amp;amp;P500, DOW -ve.  BSE: +43%, Larsen +90%..Time the $$s start flowing to India again </t>
  </si>
  <si>
    <t xml:space="preserve">@ddlovato Other try and make you feel small, so they can feel big. Dont let it get to you. Team Miley </t>
  </si>
  <si>
    <t xml:space="preserve">@FoolishLamb1502 Just heading back to sleep. I really need to get more than 3 1/2 hours lol  Good night </t>
  </si>
  <si>
    <t>Mon May 18 01:14:49 PDT 2009</t>
  </si>
  <si>
    <t xml:space="preserve">Sun, sports, and sips of wine... sometimes I'm unbelievably in love with Sundays. </t>
  </si>
  <si>
    <t>vijayakumarpt</t>
  </si>
  <si>
    <t xml:space="preserve">Peace and Love to you !! </t>
  </si>
  <si>
    <t xml:space="preserve">@OweeW MEEEEEE </t>
  </si>
  <si>
    <t>confluency</t>
  </si>
  <si>
    <t xml:space="preserve">@Bastaway he makes a custom paint mix, apparently.  We could ask him; he's on Twitter. </t>
  </si>
  <si>
    <t xml:space="preserve">@JBeauty life is about all the catchin up that has 2 be done=wide awake n buzy </t>
  </si>
  <si>
    <t xml:space="preserve">popping out for a bit. back soon </t>
  </si>
  <si>
    <t>Mon May 18 01:14:52 PDT 2009</t>
  </si>
  <si>
    <t xml:space="preserve">christopher woke up without fever and much more chipper than he was yesterday. </t>
  </si>
  <si>
    <t>tanaudel</t>
  </si>
  <si>
    <t xml:space="preserve">@becjee Oh, and holding them down and forcing them to listen to Howl's Moving Castle. With pseudo-welsh accents </t>
  </si>
  <si>
    <t>Mon May 18 01:14:54 PDT 2009</t>
  </si>
  <si>
    <t xml:space="preserve">joined progress, got briefed about project, got an awesome PC and cool cubical. I am loving it </t>
  </si>
  <si>
    <t>KiyoshixAsari</t>
  </si>
  <si>
    <t xml:space="preserve">Can't wait to eat at the buffet tomorrow </t>
  </si>
  <si>
    <t>Mon May 18 01:14:55 PDT 2009</t>
  </si>
  <si>
    <t xml:space="preserve">@willtompsett very gentle hugging </t>
  </si>
  <si>
    <t>Mon May 18 01:14:56 PDT 2009</t>
  </si>
  <si>
    <t>@sahchandler Welcome back  USGS loves you!</t>
  </si>
  <si>
    <t>Mon May 18 01:14:58 PDT 2009</t>
  </si>
  <si>
    <t xml:space="preserve">@Ipodraheem Lmaoooooo.... I can't be giving my contacts away to just ANYBODY! LoL </t>
  </si>
  <si>
    <t xml:space="preserve">@fakeRICH Thanks for being the only sane one at my house last night and making sure everything was ok! ur a real cool dude </t>
  </si>
  <si>
    <t xml:space="preserve">@Jenreynolds25 i loooove british humour </t>
  </si>
  <si>
    <t>Mon May 18 01:15:00 PDT 2009</t>
  </si>
  <si>
    <t xml:space="preserve">@hartluck &amp;quot;alecia&amp;quot; eventho its her name, it sounds sooo sweet </t>
  </si>
  <si>
    <t>Mon May 18 01:15:02 PDT 2009</t>
  </si>
  <si>
    <t>ericka00whatt</t>
  </si>
  <si>
    <t xml:space="preserve">jus got a twitter..cus i miss danny's face </t>
  </si>
  <si>
    <t>Mon May 18 01:15:03 PDT 2009</t>
  </si>
  <si>
    <t>just stuck a MASSIVE jonas brother poster in Jaob's bed. lets see his reaction  eww....moley, curly, chest hair... :L :L</t>
  </si>
  <si>
    <t>Mon May 18 01:15:05 PDT 2009</t>
  </si>
  <si>
    <t>yukismile777</t>
  </si>
  <si>
    <t>My first comment  I hope I could find my friends!! Finish doing my homework^^</t>
  </si>
  <si>
    <t>@Karina_Fansite oh im already followin  ive been followin @MsLaurenLondon</t>
  </si>
  <si>
    <t>how?? &amp;quot;Starting to doubt ddlovato's identity&amp;quot; im mean what they no you from your programs QUIT YOUR GIBBA GABBA FOOL haha  @ddlovato</t>
  </si>
  <si>
    <t xml:space="preserve">Looking forward to a real live phone chat with @Amanda467 tonight. Yay!! </t>
  </si>
  <si>
    <t xml:space="preserve">@bethanie Yay! So, you're all visible again?  </t>
  </si>
  <si>
    <t xml:space="preserve">@MsPrincessLala U BACK @ IT AGAIN EH?! </t>
  </si>
  <si>
    <t>@Chantaaalex Aww That's GREAT ! I'm so so Happy for youu  girl !  Ok Tank youu for the photos. I'm exited to see it ! Xoxo</t>
  </si>
  <si>
    <t>Mon May 18 01:15:08 PDT 2009</t>
  </si>
  <si>
    <t xml:space="preserve">@CateP36 me tooo lol. Good night </t>
  </si>
  <si>
    <t>Mon May 18 01:15:09 PDT 2009</t>
  </si>
  <si>
    <t xml:space="preserve">JB of course!!!  they r three jajaj </t>
  </si>
  <si>
    <t>Mack223</t>
  </si>
  <si>
    <t xml:space="preserve">@modelnicotine ...And your reports of cookie goodness are causing a mega griefing trend on fellow models </t>
  </si>
  <si>
    <t>Mon May 18 01:15:10 PDT 2009</t>
  </si>
  <si>
    <t>kimmijares</t>
  </si>
  <si>
    <t xml:space="preserve">: planned to clean my room today. got home to find it CLEAN already!! yey!!! </t>
  </si>
  <si>
    <t>Mon May 18 01:15:11 PDT 2009</t>
  </si>
  <si>
    <t xml:space="preserve">gotcha! haha  i've got a lasagna in our refrigerator, haha  i'll just put it first at the microwave for about 90 secs. hehe </t>
  </si>
  <si>
    <t>Mon May 18 01:15:12 PDT 2009</t>
  </si>
  <si>
    <t>peterloggins</t>
  </si>
  <si>
    <t xml:space="preserve">@katjahrastar its ok you have luka! </t>
  </si>
  <si>
    <t>Mon May 18 01:15:13 PDT 2009</t>
  </si>
  <si>
    <t xml:space="preserve">@shamim86 mishmish Louay &amp;amp; I are off to Vienna first thing Sun morning </t>
  </si>
  <si>
    <t>Mon May 18 01:15:14 PDT 2009</t>
  </si>
  <si>
    <t xml:space="preserve">Home from justin Bibby's. Fun night of movies. Watched Step Brothers, pretty funny movie </t>
  </si>
  <si>
    <t>fireflyseo</t>
  </si>
  <si>
    <t xml:space="preserve">@fantomaster Sorry, are you &amp;quot;at&amp;quot; SMX ? </t>
  </si>
  <si>
    <t>Mon May 18 01:15:15 PDT 2009</t>
  </si>
  <si>
    <t xml:space="preserve">@lynnbryn @midgetmum probably some house work shortly and then I have to do work stuff. still it's only Monday. a whole week beckons </t>
  </si>
  <si>
    <t xml:space="preserve">@iflizi yeap 4.15 n thnx </t>
  </si>
  <si>
    <t>Mon May 18 01:15:16 PDT 2009</t>
  </si>
  <si>
    <t xml:space="preserve">@lugt what else is new? </t>
  </si>
  <si>
    <t>Molke</t>
  </si>
  <si>
    <t>@TandyQ night! await tomorrows riddles  i guess there will be some more-</t>
  </si>
  <si>
    <t>Mon May 18 01:15:18 PDT 2009</t>
  </si>
  <si>
    <t>@b_Klaus just everything... In general. Idk we can talk about it later  nothing bad promise.</t>
  </si>
  <si>
    <t>Mon May 18 01:15:19 PDT 2009</t>
  </si>
  <si>
    <t>allomusic</t>
  </si>
  <si>
    <t xml:space="preserve">&amp;lt;- va ï¿½couter Fires of Rome </t>
  </si>
  <si>
    <t xml:space="preserve">@billingtonart What's plan of action for today? </t>
  </si>
  <si>
    <t xml:space="preserve">@Bookstorebabe21 haha nice! So you introduced yourselfs? :3 were they nice to you? </t>
  </si>
  <si>
    <t>Mon May 18 01:15:20 PDT 2009</t>
  </si>
  <si>
    <t>Pihlstrand</t>
  </si>
  <si>
    <t>@aiderushton If you have one invite to Spotify, I would be grateful  Thanks!</t>
  </si>
  <si>
    <t xml:space="preserve">@Cyranix Great! He is an uncanny fellow! Now get on with P4 </t>
  </si>
  <si>
    <t xml:space="preserve">has anyone seen in get smart when the guy keeps stapling the paper the the bald guys head. yeah i laughed </t>
  </si>
  <si>
    <t>penepitstop</t>
  </si>
  <si>
    <t xml:space="preserve">@majyk some cool ones </t>
  </si>
  <si>
    <t xml:space="preserve">@gterez Oh I do, I'm a regular owl alright. Thanks for the tips, will keep in mind </t>
  </si>
  <si>
    <t>Mon May 18 01:15:24 PDT 2009</t>
  </si>
  <si>
    <t>@iantalbot Sorry to tell you that you have been replaced on the &amp;quot;Photo of the week&amp;quot;.   http://digg.com/u13XvW</t>
  </si>
  <si>
    <t>turtlebulb</t>
  </si>
  <si>
    <t xml:space="preserve">Drawing my comic 10 hours after deadline. Just like the good old days </t>
  </si>
  <si>
    <t>Mon May 18 01:15:25 PDT 2009</t>
  </si>
  <si>
    <t>cfadilla</t>
  </si>
  <si>
    <t>hello  I'm new here .</t>
  </si>
  <si>
    <t>YukiB</t>
  </si>
  <si>
    <t xml:space="preserve">@geishabel jo jo jo, knockin' on heavens doors y sweet child o'mine...clasicazos </t>
  </si>
  <si>
    <t>@mellalicious haha I run old school adidas. I find they are more comfortable.  although puma limited edition go alright ;)</t>
  </si>
  <si>
    <t>Mon May 18 01:15:27 PDT 2009</t>
  </si>
  <si>
    <t xml:space="preserve">@zoernert cheers.iphone usage via roaming will be too expensive for twittering @IOD2009 so it will be macbook and blackberry via wifi! </t>
  </si>
  <si>
    <t>who's who theme at  http://bit.ly/p8aX7 looks great  most likely using this #wordpress theme for one of the News sites</t>
  </si>
  <si>
    <t>@lukeregan @peteyoung Not even  rt @Mathew (..) e.g. 2A*100?, it tells me the result is 200 ampere ohms. Yes, Steven, we call them volts</t>
  </si>
  <si>
    <t>Mon May 18 01:15:28 PDT 2009</t>
  </si>
  <si>
    <t xml:space="preserve">@poshpantspaddy lucky you mate </t>
  </si>
  <si>
    <t xml:space="preserve">@ishabellaaa hallo bellaaa, happybirthday yaaaaa </t>
  </si>
  <si>
    <t>Mon May 18 01:15:29 PDT 2009</t>
  </si>
  <si>
    <t xml:space="preserve">Ohhh I know what i can twit about lmfao-- Jason be sure to enjoy that run tomorrow!!! I'll be joining ya-- just a few cities apart. </t>
  </si>
  <si>
    <t>@Seckbach Oh bummer. I'll be asleep then. Sooo tired. I'll check it in the morning tho.  Crazy day today in LaLa land...</t>
  </si>
  <si>
    <t xml:space="preserve">@pinksavannah Gorgeous! Yay for the Buffy love. </t>
  </si>
  <si>
    <t xml:space="preserve">@sinache @tonacastell @jordijubany Us aniria bï¿½ el dimarts 26? Caldrï¿½ avisar els altres twitts </t>
  </si>
  <si>
    <t>@shamim86 its ok we are used to it  THANK GOD for air conditioning, can't complain</t>
  </si>
  <si>
    <t xml:space="preserve">@iamblackbox I can dig it </t>
  </si>
  <si>
    <t xml:space="preserve">I love how when i finally got home today, Maceroni was jumping up &amp;amp; down like crazy </t>
  </si>
  <si>
    <t xml:space="preserve">The sun is shining and I'm ready to be wowed by @cennydd and @clagnut </t>
  </si>
  <si>
    <t>@rhea_ann I know! I can really get into Cut Copy at times.  The more I listen, the more I love them.</t>
  </si>
  <si>
    <t xml:space="preserve">@errikalovesyou finally!! Now i can go to sleep! Hehe ps. I finished GG! Season 2 marathon tomorrow??? </t>
  </si>
  <si>
    <t>Mon May 18 01:16:35 PDT 2009</t>
  </si>
  <si>
    <t>Just got done watching Kung Fu Hustle and hanging out with @DaveSormillo  misses Spring Camp wish it was longer..=/</t>
  </si>
  <si>
    <t>Mon May 18 01:16:36 PDT 2009</t>
  </si>
  <si>
    <t xml:space="preserve">@dhruvasagar @houndbee @mekkanikal Thanks guys </t>
  </si>
  <si>
    <t xml:space="preserve">@Dan0608 Wow, 3 songs. That's a lot! Do you know what kind of songs they're gonna sing? Do they have themes? </t>
  </si>
  <si>
    <t>Mon May 18 01:16:37 PDT 2009</t>
  </si>
  <si>
    <t>fatin_haziqah</t>
  </si>
  <si>
    <t xml:space="preserve">is going to avoid facebook and make do with twitter instead...hello, twitter! you'll be seeing more of me now from now on! </t>
  </si>
  <si>
    <t>@auntievelyn Hi, I've had good sales on Etsy  Just this month has gone pearshaped. Twitter's fun. Look on the right to get personal msgs</t>
  </si>
  <si>
    <t>socialtech</t>
  </si>
  <si>
    <t xml:space="preserve">working from home today, helping new kitten adjust to the flat. She's a lap cat. Productivity slightly lower but stress levels nil </t>
  </si>
  <si>
    <t>PeterDegreef</t>
  </si>
  <si>
    <t xml:space="preserve">is enjoyin' the mega-slow network @ work!!!  </t>
  </si>
  <si>
    <t>Mon May 18 01:16:40 PDT 2009</t>
  </si>
  <si>
    <t xml:space="preserve">@FoxyDonDiva foxy get ur bad ass over to the uk.we miss u girl </t>
  </si>
  <si>
    <t>Mon May 18 01:16:41 PDT 2009</t>
  </si>
  <si>
    <t>Black_Barbi3</t>
  </si>
  <si>
    <t>..feeling refreshed! another 4 day work week  Any suggestions for this weekend?!</t>
  </si>
  <si>
    <t>Mon May 18 01:16:43 PDT 2009</t>
  </si>
  <si>
    <t xml:space="preserve">@erikwilliams I replied </t>
  </si>
  <si>
    <t>Xavierism</t>
  </si>
  <si>
    <t xml:space="preserve">@tboneps Night, Chico! </t>
  </si>
  <si>
    <t>Juxmaster</t>
  </si>
  <si>
    <t xml:space="preserve">Achja, ich look mir n bissl was bei youtube an </t>
  </si>
  <si>
    <t>Pete_Hyena</t>
  </si>
  <si>
    <t xml:space="preserve">uguigkuygffjhfhjfhj is about how i feel today. Trying to settle the ol' stomach with a cup of fennel tea </t>
  </si>
  <si>
    <t>#familyforce5 #FF5 I love all of u FF5 fans that I've talked to on here  your all awesome ppl</t>
  </si>
  <si>
    <t>Mon May 18 01:16:45 PDT 2009</t>
  </si>
  <si>
    <t xml:space="preserve">@dtothealex nope. hehe. i just like looking around different tumblr pages </t>
  </si>
  <si>
    <t>@d33pak  bournvita is the only thing I know to make.. apart from boiling water  kitchen and me dont get along well  @fraands</t>
  </si>
  <si>
    <t>Mon May 18 01:16:48 PDT 2009</t>
  </si>
  <si>
    <t xml:space="preserve">@tweetnotpurge At least that's something. </t>
  </si>
  <si>
    <t>@aszolty cool  share the schematics B-)</t>
  </si>
  <si>
    <t>lenawoo</t>
  </si>
  <si>
    <t xml:space="preserve">Check this video out -- EUROVISION 2009 WINNER -NORWAY ALEXANDER RYBAK FAIRYTALE  -HQ STEREO http://bit.ly/DnU5v  </t>
  </si>
  <si>
    <t>@umeshg and still, the one MP on twitter is above 50.  #indiavotes09</t>
  </si>
  <si>
    <t xml:space="preserve">@sophiagoh Welcome back. </t>
  </si>
  <si>
    <t>@honeycantalejo I hugged both! Thanks Hanna!  Bonding soon!</t>
  </si>
  <si>
    <t>Is standing outside with age its sprinkling  Omg.and that rain will kill us all xD</t>
  </si>
  <si>
    <t>IainColledge</t>
  </si>
  <si>
    <t xml:space="preserve">@gialyons I think smoke bombs would be easier than @cjlyons smoke contraption </t>
  </si>
  <si>
    <t xml:space="preserve">@funnykeithlyle cool blog mention! she's right, u deserve a reward for keeping us all in the loop. sounds like u made a +ve impression x </t>
  </si>
  <si>
    <t>Mon May 18 01:16:52 PDT 2009</t>
  </si>
  <si>
    <t>sawitreestudio</t>
  </si>
  <si>
    <t xml:space="preserve">Family have their say &amp;quot;Stop smoking is a great present you gave us&amp;quot; : No smoking for a month and 10 days now. </t>
  </si>
  <si>
    <t>Hello 200th tweet! ear candy: http://bit.ly/mwDCV   the vid is cute too</t>
  </si>
  <si>
    <t>boomerhawk</t>
  </si>
  <si>
    <t xml:space="preserve">I'm tweeting so @JessRasmussen has something to read </t>
  </si>
  <si>
    <t>@YellowLlama Haha! My sisters and I used to do it too.  Am off to go forage in the kitchen. Sure there's a can of the stuff somewhere.</t>
  </si>
  <si>
    <t xml:space="preserve">thinks that twitter is a kind of diary.. who's agree?? </t>
  </si>
  <si>
    <t>danfanmancan</t>
  </si>
  <si>
    <t xml:space="preserve">university future [insert question mark here]. just happy to be home in front of the heater </t>
  </si>
  <si>
    <t>BigCityDiner</t>
  </si>
  <si>
    <t xml:space="preserve">@surfnmusicexpo Solid, I am hoping to hang out more than work for this weeks one! </t>
  </si>
  <si>
    <t>Mon May 18 01:16:54 PDT 2009</t>
  </si>
  <si>
    <t xml:space="preserve">@rayjohnz haha! I'm really laughing lol anyway 22o nmn na marami xiang fans dun xiempre dun xia gling ee </t>
  </si>
  <si>
    <t xml:space="preserve">@chloestevenson + @ambermaishment + @paigemurphy_ + @izziemcgale cos they're all pretty cool </t>
  </si>
  <si>
    <t>Mon May 18 01:16:56 PDT 2009</t>
  </si>
  <si>
    <t>the only things i like about monday is tht i dont have sport and desperate housewives  its so interesting and bitchy, my type of show lol</t>
  </si>
  <si>
    <t xml:space="preserve">@shestaylautners iyaaa, daripd sama taylormomsen in the first season. I hate her,shes so bitchyy. tp di season 2 she has cute haircut </t>
  </si>
  <si>
    <t>eidriss</t>
  </si>
  <si>
    <t>Rushing to get to the pool  what is this thing called work that is trying to stop me!</t>
  </si>
  <si>
    <t>Mon May 18 01:16:57 PDT 2009</t>
  </si>
  <si>
    <t>@nyssa83 take me with you, I wanna look under some rocks too. Can't let you have ALL the fun  haha!!</t>
  </si>
  <si>
    <t>@anathematic sequel pro is sick  ill look into sql lite, cheers</t>
  </si>
  <si>
    <t>Mon May 18 01:17:00 PDT 2009</t>
  </si>
  <si>
    <t xml:space="preserve">@liubinskas thanks for posting those photos - some good one's there - really helped take me in the room </t>
  </si>
  <si>
    <t>ergoproxy_x</t>
  </si>
  <si>
    <t xml:space="preserve">Yes I watched the EuroVision Song Contest and have to admit, quite enjoyed it </t>
  </si>
  <si>
    <t>Mon May 18 01:17:04 PDT 2009</t>
  </si>
  <si>
    <t xml:space="preserve">Yay I shaved. Itchy face no more </t>
  </si>
  <si>
    <t>Mon May 18 01:17:05 PDT 2009</t>
  </si>
  <si>
    <t>mskogly</t>
  </si>
  <si>
    <t xml:space="preserve">@khytre Trying to find NRKs warp coil, but I JUST CAN'T DO IT! </t>
  </si>
  <si>
    <t>Mon May 18 01:17:06 PDT 2009</t>
  </si>
  <si>
    <t xml:space="preserve">@TimWoo like everyhing ._. especially 	Viennese Schnitzel!! i loove cutlets  typical german food </t>
  </si>
  <si>
    <t xml:space="preserve">@tearsasmith Nah, you're not old! XD Lots of people don't know what &amp;quot;XD&amp;quot; means. But it's good you know &amp;quot;LOL&amp;quot;. </t>
  </si>
  <si>
    <t>Just got done watching Kung Fu Hustle and hanging out with @DaveSormillon  misses Spring Camp wish it was longer..=/</t>
  </si>
  <si>
    <t>indira_harahap</t>
  </si>
  <si>
    <t xml:space="preserve">surfing on mysoju.com, and found 'that guy was splendid' comic is already have live action movie..wanna hunting it then </t>
  </si>
  <si>
    <t xml:space="preserve">@MoneDivine you are indeed </t>
  </si>
  <si>
    <t>Mon May 18 01:17:09 PDT 2009</t>
  </si>
  <si>
    <t xml:space="preserve">I'm awake way too early. I just love 5am flights! </t>
  </si>
  <si>
    <t>bvkrieken</t>
  </si>
  <si>
    <t xml:space="preserve">My god that was a busy weekend, I'm more tired now that when it began. The ATT convention was insanely busy, drained me </t>
  </si>
  <si>
    <t xml:space="preserve">@willtompsett Aww shucks *blushes* hugs are free </t>
  </si>
  <si>
    <t>Mon May 18 01:17:11 PDT 2009</t>
  </si>
  <si>
    <t xml:space="preserve">@Lily_scandalous the perks of your job are running around in a bikini in Cannes? awesome job </t>
  </si>
  <si>
    <t>sh0kr0k</t>
  </si>
  <si>
    <t xml:space="preserve">@imuaythai I just bought 'Muay Thai Boxer' (a.k.a. 'Muay Thai Chaiya') on DVD a few days ago. I'm so excited!  Thanks for following me </t>
  </si>
  <si>
    <t>Mon May 18 01:17:12 PDT 2009</t>
  </si>
  <si>
    <t>@louie88 i LOVEEE that song! can't wait  whats your youtube account?</t>
  </si>
  <si>
    <t>Mon May 18 01:17:13 PDT 2009</t>
  </si>
  <si>
    <t xml:space="preserve">@DHughesy Never cared whether it was chicken or rabbit either, still taste the same </t>
  </si>
  <si>
    <t>Mon May 18 01:17:14 PDT 2009</t>
  </si>
  <si>
    <t>@ilikeyourmum hello  haha SWEETPEAS! wow. huge eyebags. but oh yeah cos that's her lucky number .. eugenia likes it too :S</t>
  </si>
  <si>
    <t>white2sugars</t>
  </si>
  <si>
    <t xml:space="preserve">@aussielis cyclones, malaria, ross river fever, rivers you can't swim in, beaches you can't swim at...melb's not all bad! </t>
  </si>
  <si>
    <t>Talkinrubarb</t>
  </si>
  <si>
    <t xml:space="preserve">@ev The guy next to you has what can only be described as a 'worrying' expression </t>
  </si>
  <si>
    <t xml:space="preserve">@liz_azyan Good luck with the flat hunting and the review! Hope both have positive outcomes </t>
  </si>
  <si>
    <t>Mon May 18 01:17:15 PDT 2009</t>
  </si>
  <si>
    <t>ItsKatyPerry25</t>
  </si>
  <si>
    <t>Cisnefeo</t>
  </si>
  <si>
    <t xml:space="preserve">well at least I made 50$ </t>
  </si>
  <si>
    <t>going to watch Confessions of a Shopaholic... AGAIN. Hehehehe  HWs? Later!</t>
  </si>
  <si>
    <t xml:space="preserve">@citizensheep I've noticed similar, but I've not used it for a good while. Prob'ly should really </t>
  </si>
  <si>
    <t>frifri81</t>
  </si>
  <si>
    <t xml:space="preserve">@taltalk Everyone's off to Yom Hastudent </t>
  </si>
  <si>
    <t xml:space="preserve">@RealHatter Good Morning! </t>
  </si>
  <si>
    <t>Mon May 18 01:17:16 PDT 2009</t>
  </si>
  <si>
    <t>wants to know why famous people are made such a big fuss over,they're people just like us at the end of the day.. arent they??  xxx</t>
  </si>
  <si>
    <t>Mon May 18 01:17:17 PDT 2009</t>
  </si>
  <si>
    <t xml:space="preserve">@FashionGuru well have the rest of ya followers follow me </t>
  </si>
  <si>
    <t>musicalwinter</t>
  </si>
  <si>
    <t xml:space="preserve">it's a little daunting but exciting. I can't wait to do that myself. </t>
  </si>
  <si>
    <t xml:space="preserve">Thank you to @PBCreativeMedia for being my 2,000th follower! Welcome! </t>
  </si>
  <si>
    <t>Mon May 18 01:17:19 PDT 2009</t>
  </si>
  <si>
    <t>wny14</t>
  </si>
  <si>
    <t xml:space="preserve">@officialnjonas : woww.. good luck 4 your dinner </t>
  </si>
  <si>
    <t>Mon May 18 01:17:20 PDT 2009</t>
  </si>
  <si>
    <t xml:space="preserve">has an english revision session later, and is going to watch fatal attraction. aand adores green days new album! </t>
  </si>
  <si>
    <t>Mon May 18 01:17:21 PDT 2009</t>
  </si>
  <si>
    <t xml:space="preserve">Yawns (just like bagpuss) morning everyone </t>
  </si>
  <si>
    <t>xxMiCHYxx</t>
  </si>
  <si>
    <t xml:space="preserve">I've been an avid viewer of American Idol, my bet is Adam Lambert. How about You? </t>
  </si>
  <si>
    <t>precioushines</t>
  </si>
  <si>
    <t xml:space="preserve">thweetherr!! </t>
  </si>
  <si>
    <t>lymjanet</t>
  </si>
  <si>
    <t xml:space="preserve">@pr3judice you can walk to work since your workplace is near from home. besides, look at it as a good exercise! </t>
  </si>
  <si>
    <t>romemos</t>
  </si>
  <si>
    <t xml:space="preserve">just won 350.000 USD in lottery. my 7 years old girl sent tofes in 90 shekel !!!                                STAM  </t>
  </si>
  <si>
    <t>tybear123</t>
  </si>
  <si>
    <t xml:space="preserve">Happy Birthday Courtney OH! love you. Your Tyler. </t>
  </si>
  <si>
    <t>Mon May 18 01:17:25 PDT 2009</t>
  </si>
  <si>
    <t xml:space="preserve">@10rdBen It's like a Saturday morning American TV show from the 80s </t>
  </si>
  <si>
    <t xml:space="preserve">@weeelady Morning  Have a great shopping trip </t>
  </si>
  <si>
    <t>ixs02</t>
  </si>
  <si>
    <t>@FreeHearted hey freehearted.  - it was dope til 8am when the sun came up. hope your having a nice quiet night! ofa atu</t>
  </si>
  <si>
    <t>widmo</t>
  </si>
  <si>
    <t xml:space="preserve">Moving offices.  Brings back memories </t>
  </si>
  <si>
    <t>Mon May 18 01:17:26 PDT 2009</t>
  </si>
  <si>
    <t xml:space="preserve">@DannysFoxySmile i knew it was you when i read the username. ) hi katharine! </t>
  </si>
  <si>
    <t>Mon May 18 01:17:27 PDT 2009</t>
  </si>
  <si>
    <t xml:space="preserve">@Kenzielee_ I'll just finish my cuppa and I'll be straight round </t>
  </si>
  <si>
    <t>Mon May 18 01:17:28 PDT 2009</t>
  </si>
  <si>
    <t>@jaydems hahaha awesome.  hopefully they're nice enough to come out after...otherwise they really do suck cock.</t>
  </si>
  <si>
    <t xml:space="preserve">is not going to late for work todayyyy </t>
  </si>
  <si>
    <t>follow @chloestevenson + @ambermaishment + @paigemurphy_ + @izziemcgale cos they're all rather cool  no creepers tho ;)</t>
  </si>
  <si>
    <t>Mon May 18 01:17:30 PDT 2009</t>
  </si>
  <si>
    <t>@SpicyGuy that is too huge a compliment  haha but thanks all the same. Are u into webdesigning too?</t>
  </si>
  <si>
    <t>Mon May 18 01:17:31 PDT 2009</t>
  </si>
  <si>
    <t>PeaceGurl</t>
  </si>
  <si>
    <t xml:space="preserve">http://twitpic.com/5f1nu - Shell, My new daughter 5/16/09, William 111 my step son and my husband, Have no kids of my own...Just Pets </t>
  </si>
  <si>
    <t>Mon May 18 01:18:33 PDT 2009</t>
  </si>
  <si>
    <t xml:space="preserve">....says Berat </t>
  </si>
  <si>
    <t xml:space="preserve">@snkr @jwalanta @sangitashres would you watch this if it was japanese movie </t>
  </si>
  <si>
    <t>yoyoRoss</t>
  </si>
  <si>
    <t xml:space="preserve">HM was even better the second time </t>
  </si>
  <si>
    <t xml:space="preserve">@floppyarms Why don't I you mean.. Yeah, only just thought of that, always forget! </t>
  </si>
  <si>
    <t>Ryanhassan</t>
  </si>
  <si>
    <t xml:space="preserve">@djbigal you sound stressed out my man you should have a nap on the plane LOL </t>
  </si>
  <si>
    <t>@melodysong that is very good!  when you announce that, I shall congratz u then. hehe...</t>
  </si>
  <si>
    <t>Mon May 18 01:18:37 PDT 2009</t>
  </si>
  <si>
    <t>Eeek  I'm so excited for the ATU story Ashleigh and I are planning! It's gonna be epic!</t>
  </si>
  <si>
    <t>@greencupcake  was expecting A-BABY.jpg</t>
  </si>
  <si>
    <t xml:space="preserve">In the car on my way to the grandparents </t>
  </si>
  <si>
    <t>CS is stupid. Its warm up here  I have a sore tongue haha. Anddd mum is making cake.</t>
  </si>
  <si>
    <t>Mon May 18 01:18:38 PDT 2009</t>
  </si>
  <si>
    <t xml:space="preserve">@Freakonomy sounds fun </t>
  </si>
  <si>
    <t>No sleep just design  love it</t>
  </si>
  <si>
    <t>On one hand is Fuzzball, on the other hand is Goodnight  http://tinyurl.com/dhpol7</t>
  </si>
  <si>
    <t>cindydelapena</t>
  </si>
  <si>
    <t xml:space="preserve">cadding. </t>
  </si>
  <si>
    <t xml:space="preserve">@michelle_dja yay! haha let's show our support </t>
  </si>
  <si>
    <t>it's 4:18! ummm...goodnight   &amp;lt;3</t>
  </si>
  <si>
    <t>Mon May 18 01:18:39 PDT 2009</t>
  </si>
  <si>
    <t xml:space="preserve">Oh yeah, Happy Victoria Day! </t>
  </si>
  <si>
    <t xml:space="preserve">revision WILL happen today </t>
  </si>
  <si>
    <t xml:space="preserve">@LBWcomms I am doing well thanks... taking things in my stride this week. It's going to be a busy one </t>
  </si>
  <si>
    <t>Mon May 18 01:18:40 PDT 2009</t>
  </si>
  <si>
    <t>Lubylu29</t>
  </si>
  <si>
    <t>The start of another week...lets hope it's a good one  Well we do have a nice bank holiday to look forward to!</t>
  </si>
  <si>
    <t>HungLyvn</t>
  </si>
  <si>
    <t xml:space="preserve">hix, ghi lï¿½n th?t l?i b? h?u lï¿½ ?i m?, em ko cï¿½ m? nha m?i ng??i, mï¿½ cï¿½i nï¿½y con h?n m? n?a </t>
  </si>
  <si>
    <t>Mon May 18 01:18:41 PDT 2009</t>
  </si>
  <si>
    <t>@Loudie Morning  I think it might bucket down here soon! Scotland has had some great weather lately I hear though!</t>
  </si>
  <si>
    <t xml:space="preserve">@foobar2k Two EPIC wins in one day, good work </t>
  </si>
  <si>
    <t>Mon May 18 01:18:42 PDT 2009</t>
  </si>
  <si>
    <t xml:space="preserve">@crse I for one agree with this...now I know things about nigerian witches </t>
  </si>
  <si>
    <t xml:space="preserve">@jejeooh: where will you watch Confessions of a Shopaholic, ate jeje? </t>
  </si>
  <si>
    <t xml:space="preserve">WOW ! 7 followers ! THAT'S A NEW RECORD ! .. for  me (T_T)&amp;quot; ooh asian faces </t>
  </si>
  <si>
    <t>Mon May 18 01:18:44 PDT 2009</t>
  </si>
  <si>
    <t xml:space="preserve">@ddlovato http://twitpic.com/5f1gq this is my little puppy... </t>
  </si>
  <si>
    <t>etpeople</t>
  </si>
  <si>
    <t xml:space="preserve">@s29809 Hi, I'm Kathy &amp;amp; ET PEOPLE! is my English magazine for students. Tweeting every day is great practice! I have my students do it. </t>
  </si>
  <si>
    <t>Learning to use Mixx  http://t.mixx.com/mirM</t>
  </si>
  <si>
    <t>Mon May 18 01:18:45 PDT 2009</t>
  </si>
  <si>
    <t>mikedaniels</t>
  </si>
  <si>
    <t xml:space="preserve">@Cory_Kennedy I'm flying them this summer for the first time. I guess I know what to expect now </t>
  </si>
  <si>
    <t>Just got done watching Kung Fu Hustle and hanging out with @DaveSormillon  misses everyone from FCFC Spring Camp =/</t>
  </si>
  <si>
    <t xml:space="preserve">@fartingpen Ha! You know what? Your latest post has given me an inspiration! For my next blog post! </t>
  </si>
  <si>
    <t>Mon May 18 01:18:47 PDT 2009</t>
  </si>
  <si>
    <t xml:space="preserve">YESSSS I'M ALLOWED TO GO RIDIIIING </t>
  </si>
  <si>
    <t xml:space="preserve">@createtomorrow was int to learn more bout U! wkg in germany fr states... liked what I saw, ur doing good stuff! &amp;amp; u'll share when u can! </t>
  </si>
  <si>
    <t>Mon May 18 01:18:52 PDT 2009</t>
  </si>
  <si>
    <t>@honeystayfly thanks!  mary was the older sister right? i think i read 1 of them. i had her books but never found the time to read it</t>
  </si>
  <si>
    <t xml:space="preserve">who said, we can't be world wide </t>
  </si>
  <si>
    <t xml:space="preserve">Other than that, today was a pretty kick ass day. </t>
  </si>
  <si>
    <t>Mon May 18 01:18:53 PDT 2009</t>
  </si>
  <si>
    <t>catching Eminem with @wossy from friday....  http://bit.ly/14TsE5    - promise i'll start work soon..</t>
  </si>
  <si>
    <t>@OweeW as if youre capable of getting a good UAI  only kidding,youre very smart!!</t>
  </si>
  <si>
    <t>Mon May 18 01:18:55 PDT 2009</t>
  </si>
  <si>
    <t>@rs23skruff Didn't look into it that much  I'm playing w/ the product and it seems very fruitful. I need improved retention - speed!</t>
  </si>
  <si>
    <t>LanreakaLo</t>
  </si>
  <si>
    <t xml:space="preserve">ooommggg god, thats for you Kim K </t>
  </si>
  <si>
    <t xml:space="preserve">well, have to get going, have a great day all </t>
  </si>
  <si>
    <t>Mon May 18 01:18:57 PDT 2009</t>
  </si>
  <si>
    <t>KirstyBurkill</t>
  </si>
  <si>
    <t>@jessstroup UK London Topshop shoppings okay you know!  Ohhh and thanks for accepting me on myspace!</t>
  </si>
  <si>
    <t>Mon May 18 01:18:58 PDT 2009</t>
  </si>
  <si>
    <t>@KekonaGirl $10, so I am offering it to you for a great deal!  DM your first &amp;amp; last name to me. VIP list limited this week.</t>
  </si>
  <si>
    <t>@jahbryll   must go now...c u later bye</t>
  </si>
  <si>
    <t xml:space="preserve">@billingtonart Start work at 10, madness till 7, home, tweet. Lots of caffeine, nicotine and other things,in between </t>
  </si>
  <si>
    <t>Mon May 18 01:19:00 PDT 2009</t>
  </si>
  <si>
    <t xml:space="preserve">@the_risen argh..!! forget it </t>
  </si>
  <si>
    <t>Mon May 18 01:19:01 PDT 2009</t>
  </si>
  <si>
    <t>@slainwithsatan done I'm now following your sister  shes on my list of others that i'm following</t>
  </si>
  <si>
    <t xml:space="preserve">When using Wolfram Alpha u learn all this cool facts: like 1 in 18116 people (0.0055%) has the same surname as I do </t>
  </si>
  <si>
    <t>Mon May 18 01:19:02 PDT 2009</t>
  </si>
  <si>
    <t xml:space="preserve">@k13ron hello! you should follow @theteganandsara </t>
  </si>
  <si>
    <t xml:space="preserve">@Avril0407 Just over for the Barry M thing and thought I'd make a proper mini break out of it </t>
  </si>
  <si>
    <t>Mon May 18 01:19:03 PDT 2009</t>
  </si>
  <si>
    <t xml:space="preserve">@DavidArchie oh, good thing you arrived safely, we miss you guys already here in the philippines  do comeback </t>
  </si>
  <si>
    <t>jeroenpotze</t>
  </si>
  <si>
    <t xml:space="preserve">@steamrunner i'll consider buying the pro. I like the multiple account feuture and the landscape </t>
  </si>
  <si>
    <t>Mon May 18 01:19:04 PDT 2009</t>
  </si>
  <si>
    <t>@jeserafica LOL! yeah. but im going to go to sleep now. so i shall ttyl! IM SUPER EXCITED!  i wonder what we're gonna do next summer! LOL</t>
  </si>
  <si>
    <t xml:space="preserve">@jeremyvisser running as root is so much simpler </t>
  </si>
  <si>
    <t xml:space="preserve">@REMEMBERMENINAB I need &amp;quot;Hands High&amp;quot; for my mp3 for my workout.physical therapy! Good job! I'm old so I'm a little behind. </t>
  </si>
  <si>
    <t>Nuhckah</t>
  </si>
  <si>
    <t>@impressah  sorry u know i hadda do it.</t>
  </si>
  <si>
    <t xml:space="preserve">@madilovesmerder omg i love that song to build a home. </t>
  </si>
  <si>
    <t>Mon May 18 01:19:06 PDT 2009</t>
  </si>
  <si>
    <t xml:space="preserve">Armed with my credit card , ready to buy my Moov tix @6pm sharp .. Let's moov closer </t>
  </si>
  <si>
    <t>Still trying to recuperate from my recent escapades in Boston and New York. I don't think I'll be doing much travel this summer.  G'nite</t>
  </si>
  <si>
    <t xml:space="preserve">@TheHouseofMouse here you go! Another Tim minchin fix </t>
  </si>
  <si>
    <t>Mon May 18 01:19:10 PDT 2009</t>
  </si>
  <si>
    <t>VogueMom</t>
  </si>
  <si>
    <t xml:space="preserve">hehehe...I'm in love again wif ???? </t>
  </si>
  <si>
    <t>good morning  ... thinking what to do today!</t>
  </si>
  <si>
    <t xml:space="preserve">Amazon provides Auto scaling and Load balancing  services.. ... \o/.. going to check them out.. </t>
  </si>
  <si>
    <t>Chris2theChin</t>
  </si>
  <si>
    <t xml:space="preserve">@mitchtehpwn you can buy fake louis vuitton wallets there </t>
  </si>
  <si>
    <t xml:space="preserve">Sarah Johnston - Letter J http://bit.ly/UDFjF @johncmayer, I'll give you a dollar if you watch this </t>
  </si>
  <si>
    <t>Mon May 18 01:19:13 PDT 2009</t>
  </si>
  <si>
    <t>I feel so blessed to have two of the most amazing guys as my friends  You two are truly amazing!</t>
  </si>
  <si>
    <t>Woodlander</t>
  </si>
  <si>
    <t xml:space="preserve">@nordaldo Ha, ha... not what I had in mind but that's sort of true... both in the series and in real life </t>
  </si>
  <si>
    <t>Mon May 18 01:19:15 PDT 2009</t>
  </si>
  <si>
    <t>TianaL</t>
  </si>
  <si>
    <t xml:space="preserve">Good morning twitterer  It's been a while ! (2 days ?) I missed Twitter </t>
  </si>
  <si>
    <t xml:space="preserve">@JackyHasSoul super! hahaha </t>
  </si>
  <si>
    <t>Mon May 18 01:19:17 PDT 2009</t>
  </si>
  <si>
    <t xml:space="preserve">@Saffy Ohhhhh they're lovely </t>
  </si>
  <si>
    <t xml:space="preserve">@kbairdmurray I dye mine while having a bath lol. Wash the mess away as it is made! </t>
  </si>
  <si>
    <t>Mon May 18 01:19:18 PDT 2009</t>
  </si>
  <si>
    <t>Intrepidity</t>
  </si>
  <si>
    <t xml:space="preserve">Off to a company here in Ermelo for a little chat about a possible internship. Twexit </t>
  </si>
  <si>
    <t>kizarre</t>
  </si>
  <si>
    <t>@KellyMaree91 hey kelly smith! i can start my art tmr  arent u proud?</t>
  </si>
  <si>
    <t>I had fun w/ bestfriend tonight...he makes me laugh  lol</t>
  </si>
  <si>
    <t>channakin</t>
  </si>
  <si>
    <t xml:space="preserve">http://twitpic.com/5f1rm - ouchies i had blood test today! didn't cry though </t>
  </si>
  <si>
    <t>pandawaffle</t>
  </si>
  <si>
    <t xml:space="preserve">fuuuuuuuuuuuuuuuuuuuuuuuuck me. </t>
  </si>
  <si>
    <t>@mileycyrus http://twitpic.com/5e5nr - this is cute!   love u!!</t>
  </si>
  <si>
    <t>@chibialfa - Wow! Congrats and good luck  Re. Pecha Kucha Night.</t>
  </si>
  <si>
    <t xml:space="preserve">@evilbladeuk Good morning my friend, hope your week is a brilliant one </t>
  </si>
  <si>
    <t>mcurie</t>
  </si>
  <si>
    <t>@sahilk too picky . Lemme know when the restaurant opens. U owe me a free lunch  http://is.gd/AWfO</t>
  </si>
  <si>
    <t xml:space="preserve">@RoseyDough. LOL. I feel you. I'm bout to be 6 episodes deep. I was the same way with Dexter &amp;amp; The L Word on Showtime. Hope U enjoy! </t>
  </si>
  <si>
    <t>Mon May 18 01:19:24 PDT 2009</t>
  </si>
  <si>
    <t xml:space="preserve">@marcflores hey fellow, where in London r u based? I'm in and around Old Street today </t>
  </si>
  <si>
    <t>Rock_Boy17</t>
  </si>
  <si>
    <t xml:space="preserve">@ddlovato ho told u those words ?? if u minde me askin  </t>
  </si>
  <si>
    <t>gnite twitterfam! good luck to everyone who has finals this week! may the force be with you all! HAHA!  &amp;lt;33</t>
  </si>
  <si>
    <t>Mon May 18 01:19:25 PDT 2009</t>
  </si>
  <si>
    <t>thiaqo</t>
  </si>
  <si>
    <t xml:space="preserve">Adeus TweetDeck, adeus DestroyTwitter, bem-vindo twhirl. </t>
  </si>
  <si>
    <t>awmitchell</t>
  </si>
  <si>
    <t xml:space="preserve">@m0nty in your hands... Ha ha. </t>
  </si>
  <si>
    <t>NJU73K</t>
  </si>
  <si>
    <t xml:space="preserve">We've given our deposit &amp;amp; contracts have been signed. Oh yes baby, it's ours! </t>
  </si>
  <si>
    <t>Mon May 18 01:19:26 PDT 2009</t>
  </si>
  <si>
    <t>starmerj</t>
  </si>
  <si>
    <t xml:space="preserve">likes this &amp;quot;Left School&amp;quot; idea. got to stay in bed while my sister got ready for school, and I don't have to go out till 6:30pm! Its great </t>
  </si>
  <si>
    <t xml:space="preserve">@younglazy whenever you're out by me, i'll come where you are or something! </t>
  </si>
  <si>
    <t>Mon May 18 01:19:27 PDT 2009</t>
  </si>
  <si>
    <t>SneakySimon</t>
  </si>
  <si>
    <t xml:space="preserve">Hmmm, email down.  Network down.  Luckily the Internet is working </t>
  </si>
  <si>
    <t xml:space="preserve">Just getting ready to feel the air outside... tweet, fs and fb break muna....  Balancing my way of life that is </t>
  </si>
  <si>
    <t>Mon May 18 01:19:28 PDT 2009</t>
  </si>
  <si>
    <t>chris_d_adams</t>
  </si>
  <si>
    <t xml:space="preserve">@rouska Man, I'm so gonna use that story next time I'm running late on the tube </t>
  </si>
  <si>
    <t>Ms_L0pEZ_29</t>
  </si>
  <si>
    <t xml:space="preserve">0h ya S0 hAPPy tHE ||*LAKERS*|| W0N!! </t>
  </si>
  <si>
    <t xml:space="preserve">goku is so cute! i don't know his real name though.darn!haha </t>
  </si>
  <si>
    <t xml:space="preserve">@TahneishaN http://twitpic.com/3pcv0 - DID U STUMBLE ON HERE? U LOOK LIKE U STEP'N ON UR OTHA FOOT! CUTE THO. </t>
  </si>
  <si>
    <t xml:space="preserve">those that have fucked johnny from emarosa I feel bad for you because he is a fucking skank </t>
  </si>
  <si>
    <t>Mon May 18 01:20:32 PDT 2009</t>
  </si>
  <si>
    <t xml:space="preserve">@tzijlstra good luck mate. Total forgot your T shirt again will put it in my bag tonight so it'll be here tomo </t>
  </si>
  <si>
    <t>Mon May 18 01:20:33 PDT 2009</t>
  </si>
  <si>
    <t xml:space="preserve">@ginoboi @monicafrancesca @ginoandfran Requesting The Show by Lenka please!!! thanks! </t>
  </si>
  <si>
    <t xml:space="preserve">W/ Ruby while she's putting on her make-up, life's good! </t>
  </si>
  <si>
    <t xml:space="preserve">is gonna listen to the latest Smodcast, while eating scrambled eggs on toast. Hopefully, I won't choke on my food and die from laughter. </t>
  </si>
  <si>
    <t xml:space="preserve">Wu Tang Clan ain't nothing ta fuck wit'  </t>
  </si>
  <si>
    <t>Mon May 18 01:20:34 PDT 2009</t>
  </si>
  <si>
    <t>KarlySummers</t>
  </si>
  <si>
    <t xml:space="preserve">Watching one of my favourite movies of all time, Tommy Boy. </t>
  </si>
  <si>
    <t>NurFadilah</t>
  </si>
  <si>
    <t xml:space="preserve">younger sis just called me telling me that J.T. won SURVIVOR!! woohoo!! </t>
  </si>
  <si>
    <t xml:space="preserve">@libbyoliver awww! Do not fret. I will still be tweeting. My fingers are fine </t>
  </si>
  <si>
    <t xml:space="preserve">@tatymonaco may 31st will be a good day, i hope ! </t>
  </si>
  <si>
    <t>qilah</t>
  </si>
  <si>
    <t xml:space="preserve">@peeps_rainbow awu ah.. UBD start sdh cuti.siuk cuti nie..hehe!U drive kah?Just graduated last month,now kan further my studies lagi </t>
  </si>
  <si>
    <t>Mon May 18 01:20:36 PDT 2009</t>
  </si>
  <si>
    <t xml:space="preserve">@moschuttel so what do u do? job, studies etc... if u dont mind... i think this is the best way to know someone </t>
  </si>
  <si>
    <t>Mon May 18 01:20:38 PDT 2009</t>
  </si>
  <si>
    <t xml:space="preserve">@letmesign no! i dont like daisy... i wish it was megan the one with the show or destiny </t>
  </si>
  <si>
    <t xml:space="preserve">@sittin_here I do like it.  </t>
  </si>
  <si>
    <t xml:space="preserve">@LiveCrunchBlog thanks for the correction. Post updated http://bit.ly/HWc4G </t>
  </si>
  <si>
    <t xml:space="preserve">Photos of the book drive will be posted later on...Good afternoon </t>
  </si>
  <si>
    <t>Mon May 18 01:20:40 PDT 2009</t>
  </si>
  <si>
    <t>morning all! ah the joys of not having to go to school  i &amp;lt;3 study leave! last night was awesome, today should be good too! mood: pink!</t>
  </si>
  <si>
    <t xml:space="preserve">@mattycus HEY YOU! Stay outta Thrall's Chamber!  </t>
  </si>
  <si>
    <t xml:space="preserve">@DerrenLitten Sorry, &amp;quot;Hey&amp;quot; was shorter than good morning </t>
  </si>
  <si>
    <t xml:space="preserve">OMJ, ur pics are awesome  hope we'll see sonn in Poland </t>
  </si>
  <si>
    <t>byteleechar</t>
  </si>
  <si>
    <t xml:space="preserve">@tcouto What about more pictures? I wanna see a squirrel too </t>
  </si>
  <si>
    <t xml:space="preserve">@ChesterBe can't wait for &amp;quot;New Divide&amp;quot; </t>
  </si>
  <si>
    <t>murphdjs</t>
  </si>
  <si>
    <t xml:space="preserve">@digitalunrest that's good enough as a single panel joke </t>
  </si>
  <si>
    <t>Mon May 18 01:20:44 PDT 2009</t>
  </si>
  <si>
    <t xml:space="preserve">Oh, and can't forget the Cubbies...  I'll be buying a Cubs Poster @ &amp;quot;Wrigleyville Sports&amp;quot;!  </t>
  </si>
  <si>
    <t>Tigrao2009</t>
  </si>
  <si>
    <t xml:space="preserve">@JessicaPinup Tell what' s gift </t>
  </si>
  <si>
    <t>Mon May 18 01:20:45 PDT 2009</t>
  </si>
  <si>
    <t>[Devo ï¿½ Watch Us Work It] Watch me work it. Today's music birthdays - May 18th...  ? http://blip.fm/~6inhj</t>
  </si>
  <si>
    <t xml:space="preserve">@PrincessVinca U HAVE to watch grey's immediately. season 5 finale is F*ing awesome.. see it like rite now. </t>
  </si>
  <si>
    <t>OMJ this dude is amazing! 'Part of Your World' Piano cover  it's just so beautiful  http://bit.ly/K2IaN</t>
  </si>
  <si>
    <t xml:space="preserve">I'm planning to be in this horizontal position while watching tv for a quite a while </t>
  </si>
  <si>
    <t>Mon May 18 01:20:47 PDT 2009</t>
  </si>
  <si>
    <t>RickyAH</t>
  </si>
  <si>
    <t xml:space="preserve">@yasir_ibrahim I'll be working half-day while starting acompany with a friend </t>
  </si>
  <si>
    <t>Patriciamushi</t>
  </si>
  <si>
    <t xml:space="preserve">@direngrey Just keep on updating and more people will follow. People Want to know what you're doing! You're not annoying anyone! </t>
  </si>
  <si>
    <t>Mon May 18 01:20:49 PDT 2009</t>
  </si>
  <si>
    <t>janechiong</t>
  </si>
  <si>
    <t xml:space="preserve">looking forward to going to the gym after two weeks!  </t>
  </si>
  <si>
    <t>jellyboots</t>
  </si>
  <si>
    <t>morning everyone  hope you all had good weekends, I want to the Yorkshire Dales and Tropical World! was totally tropical</t>
  </si>
  <si>
    <t>lennyantonelli</t>
  </si>
  <si>
    <t>@Wossy Suspended for four weeks without pay?  Sorry, couldn't resist</t>
  </si>
  <si>
    <t>Check out @SHINOBININJA and The Strokes. REPPIN' NYC!  #musicmonday</t>
  </si>
  <si>
    <t xml:space="preserve">@rebeccao372 I work nights - I'm just off to get some sleep - am off tonight though - yipeeeee! Catcha soon..... </t>
  </si>
  <si>
    <t>is almost done with work.  http://plurk.com/p/ui9nb</t>
  </si>
  <si>
    <t xml:space="preserve">Starting my ethnographic research today! </t>
  </si>
  <si>
    <t>bekikon</t>
  </si>
  <si>
    <t>It's on rare occasions to have the refrigerator stocked to its capacity  today I celebrate one such occurrence.</t>
  </si>
  <si>
    <t xml:space="preserve">@ajuonline sort of.. but it wont look like how Maggi should look </t>
  </si>
  <si>
    <t>Mon May 18 01:20:53 PDT 2009</t>
  </si>
  <si>
    <t xml:space="preserve">lets do english first </t>
  </si>
  <si>
    <t>Mon May 18 01:20:54 PDT 2009</t>
  </si>
  <si>
    <t>gnarlyboy</t>
  </si>
  <si>
    <t xml:space="preserve">Anybody knows where I can find a decent cheap barong? </t>
  </si>
  <si>
    <t xml:space="preserve">Kinda feeling like puking even tho I didn't drink that much..&amp;amp; back to the lake tomorrow </t>
  </si>
  <si>
    <t xml:space="preserve">@markhundley hey Mark...today was GREAT! hope so for you too! happy monday by time you see this </t>
  </si>
  <si>
    <t xml:space="preserve">@parkerangel how dramatic! Im just glad that ure safe! </t>
  </si>
  <si>
    <t>@ECtarget I live in The Netherlands  California, yeah, it's THE Earthquake state, hard to let it go?</t>
  </si>
  <si>
    <t>Mon May 18 01:20:56 PDT 2009</t>
  </si>
  <si>
    <t xml:space="preserve">@CelticCamera Great pic!  We have a similar alley of death in the woodland near us. Absolutely love Oilias of Sunhillow - what an album! </t>
  </si>
  <si>
    <t>Mon May 18 01:20:57 PDT 2009</t>
  </si>
  <si>
    <t>elbonics</t>
  </si>
  <si>
    <t>@spencerpratt SPENCER!!  called you a couple times....you will be impressed by our conversational skills!! LOVE YOU&amp;lt;3</t>
  </si>
  <si>
    <t>spicycauldron</t>
  </si>
  <si>
    <t xml:space="preserve">@Enigmatist Hehe! Thank you. Yeah, those bold bits are really bad... and then there are the FIXED CAPS! </t>
  </si>
  <si>
    <t>Mon May 18 01:20:58 PDT 2009</t>
  </si>
  <si>
    <t>@hilliedranto kunyare lang yun!!! Corny kasi ng Q.C  Why?</t>
  </si>
  <si>
    <t xml:space="preserve">Wow neighbours is on in ten mintunes </t>
  </si>
  <si>
    <t xml:space="preserve">just got home.. and now i gotta get ready tp back out again.. BLAH... so busy </t>
  </si>
  <si>
    <t>Mon May 18 01:20:59 PDT 2009</t>
  </si>
  <si>
    <t>@andydick Move!... better yet move to Seattle  good to see you're still sober. Congrats!!! Keep up the great work Andy. You're the best.</t>
  </si>
  <si>
    <t xml:space="preserve">@ExpatriateGames @ednacz I guess the little mouth/nose covers were just not serious enough! </t>
  </si>
  <si>
    <t>andrewmurdoch</t>
  </si>
  <si>
    <t xml:space="preserve">@Wossy how do we know you aren't the fake? </t>
  </si>
  <si>
    <t>Jalava</t>
  </si>
  <si>
    <t>just watched Taken, and is now off to bed. Goodnight  &amp;lt;3</t>
  </si>
  <si>
    <t xml:space="preserve">@gregoryheller I also wanted to ask you about co-working spaces in Seattle -- Would you recommend any </t>
  </si>
  <si>
    <t xml:space="preserve">@cococompany @RochelleVeturis   Thank you! We got 2nd place. I'm on the north Shore of Oahu , Hawaii. </t>
  </si>
  <si>
    <t xml:space="preserve">@RobdaBank wheres last nights tracklistings - need to buy tunes! only on the third song - GREAT show as ever matie </t>
  </si>
  <si>
    <t>SaritPery</t>
  </si>
  <si>
    <t xml:space="preserve">@navawritz Welcom back Nava, sure am glad to hear from you ... </t>
  </si>
  <si>
    <t xml:space="preserve">... access their browser. And cameras in all corners of every room - don't get me started! </t>
  </si>
  <si>
    <t xml:space="preserve">@jlawson428 or maybe it was Zoro!  </t>
  </si>
  <si>
    <t>@samarowais  got it! thanks kiddo   btw, i didnt open ur gift- it has a pretty bow on top &amp;amp; i didnt wanna spoil it :-D</t>
  </si>
  <si>
    <t>Mon May 18 01:21:03 PDT 2009</t>
  </si>
  <si>
    <t>@PutsaCPOceans ummm might this weekend.  twon might have a job down there that weekend.</t>
  </si>
  <si>
    <t xml:space="preserve">im making fancy dinner tonight </t>
  </si>
  <si>
    <t xml:space="preserve">@sethsimonds I wouldn't know your 21 reasons or would I </t>
  </si>
  <si>
    <t xml:space="preserve">@macandy74 Looks great </t>
  </si>
  <si>
    <t>Mon May 18 01:21:05 PDT 2009</t>
  </si>
  <si>
    <t>@delta_goodrem HI DELTA ! reply to me first not Celia or Bec. Bec doesn't even have an account :O ! heelloo  yeah. XD</t>
  </si>
  <si>
    <t>Mon May 18 01:21:06 PDT 2009</t>
  </si>
  <si>
    <t>@jikam well what can I say ... he passed a 2nd level interview with me and has also passed his probation period  he's up to BAG standard.</t>
  </si>
  <si>
    <t>@foreverivy Watch it!  ... It's as if everything in the movie is real. Hehehe...</t>
  </si>
  <si>
    <t>karthikbr</t>
  </si>
  <si>
    <t xml:space="preserve">@smanjunath I remember you telling me once this same thing holds true &amp;quot;what we think, we become&amp;quot;  </t>
  </si>
  <si>
    <t>Mon May 18 01:21:08 PDT 2009</t>
  </si>
  <si>
    <t>SPGfanbot</t>
  </si>
  <si>
    <t xml:space="preserve">@TheSpineSPG: yes that was amazing! The first of many encore's to come </t>
  </si>
  <si>
    <t>Mon May 18 01:21:09 PDT 2009</t>
  </si>
  <si>
    <t>tancora</t>
  </si>
  <si>
    <t xml:space="preserve">Ma terminale Tonight on Plug...and back on the radiiiiooooo on thursday! </t>
  </si>
  <si>
    <t>maraykachinita</t>
  </si>
  <si>
    <t xml:space="preserve">: Thank you to everyone who sent their birthday greetings! Feels weird being legal. Hihi. Love y'all! </t>
  </si>
  <si>
    <t xml:space="preserve">@Eli_Lama  I've got Kevlar Connect. N.A.S.A.  copied it lol </t>
  </si>
  <si>
    <t xml:space="preserve">@4realashtont Dats wats up. Hes a great guy n dat song go hard. Thanx 4 da love homie </t>
  </si>
  <si>
    <t>Reaaaally want to move now. Two weeks today my degree will be done!  So I ought to go practice for my recital I suppose...</t>
  </si>
  <si>
    <t>Mon May 18 01:21:14 PDT 2009</t>
  </si>
  <si>
    <t>shaungisbourne</t>
  </si>
  <si>
    <t xml:space="preserve">@Richard__White Give em hell on the cold calls, you know you want to </t>
  </si>
  <si>
    <t>AAA..... Hell yeah! This song reminds me of Blades of glory... Gotta love it  ? http://blip.fm/~6ini2</t>
  </si>
  <si>
    <t xml:space="preserve">not wanting to jinx it...but weather supposed to be getting warmer towards end of week - yay! </t>
  </si>
  <si>
    <t>Mon May 18 01:21:17 PDT 2009</t>
  </si>
  <si>
    <t>UnifiedGamers</t>
  </si>
  <si>
    <t>Put yourselves on the UGN combined gamerscore  http://bit.ly/FXmoI</t>
  </si>
  <si>
    <t>Mon May 18 01:21:19 PDT 2009</t>
  </si>
  <si>
    <t xml:space="preserve">Office now has another member of staff in, managed to keep Elbow on though </t>
  </si>
  <si>
    <t>Mon May 18 01:21:21 PDT 2009</t>
  </si>
  <si>
    <t xml:space="preserve">Seeing Dylan Moran tonight with @cybathug and @tsymun. We should have a bit of a laugh, Dylan is always great value </t>
  </si>
  <si>
    <t>Mon May 18 01:21:22 PDT 2009</t>
  </si>
  <si>
    <t xml:space="preserve">@londonva Great - Happy Monday to you! I am doing fine thanks </t>
  </si>
  <si>
    <t>JTK803</t>
  </si>
  <si>
    <t xml:space="preserve">@penguinnose Yea do that.. </t>
  </si>
  <si>
    <t>Mon May 18 01:21:23 PDT 2009</t>
  </si>
  <si>
    <t xml:space="preserve">@Thefabfour CONGRATULATIONS MRS!! </t>
  </si>
  <si>
    <t>myzone_ro</t>
  </si>
  <si>
    <t xml:space="preserve">@FreeCoolGames try to put a direct link </t>
  </si>
  <si>
    <t>On youtube, and listening to &amp;quot;Sex on Fire&amp;quot; by Kings of Leon  @psybeam watev</t>
  </si>
  <si>
    <t>brandlyyours</t>
  </si>
  <si>
    <t>@sundance_kiddo you should enroll for &amp;quot;customer of the year award at starbucks  ps: i'm just jealous :p</t>
  </si>
  <si>
    <t>Mon May 18 01:21:28 PDT 2009</t>
  </si>
  <si>
    <t xml:space="preserve">@adelate Heh, it's good to get lots of sleep so that the rhythm normalizes. ;) Hope this week is easy at school! </t>
  </si>
  <si>
    <t>JmCaR</t>
  </si>
  <si>
    <t xml:space="preserve">Just finished Breaking Dawn! I wish there were more books in the series!!! </t>
  </si>
  <si>
    <t>I am 'the' Ice Princess!   Had fun with @3allaya @mahaalmarri marwa &amp;amp; susu! &amp;lt;3</t>
  </si>
  <si>
    <t>Mon May 18 01:21:31 PDT 2009</t>
  </si>
  <si>
    <t>AestheticIsLove</t>
  </si>
  <si>
    <t xml:space="preserve">@wackymondo i'd do the same for you if i had the ability do so... </t>
  </si>
  <si>
    <t>Mon May 18 01:21:32 PDT 2009</t>
  </si>
  <si>
    <t>kat_tree_nah</t>
  </si>
  <si>
    <t>happy birthday to me  finally 15 today</t>
  </si>
  <si>
    <t xml:space="preserve">@MYIDOLTOWN goodnight  sweet gokey dreams </t>
  </si>
  <si>
    <t>Mon May 18 01:22:33 PDT 2009</t>
  </si>
  <si>
    <t>mossyin down to the mosi.  my daughter likes the engineering and i like the kiddies science bit upstairs, were all winners on this trip.</t>
  </si>
  <si>
    <t>@BenFordham i told you you'd get lots of followers    project should be launching this week x</t>
  </si>
  <si>
    <t>Mon May 18 01:22:34 PDT 2009</t>
  </si>
  <si>
    <t>@TheRaptorRocks I know right! Lol...its been fun tweeting w/ya about bedazzlers..puff paint..&amp;amp; insomnia  Gonna sleep now. Ttyl. Goodnight</t>
  </si>
  <si>
    <t>petahinton</t>
  </si>
  <si>
    <t xml:space="preserve">@leoismyworld What does this suggest about women's success? </t>
  </si>
  <si>
    <t xml:space="preserve">OH.EM.GEE! wow guys thanks for all the Cools! and Congratses andWows!  you guys are sweet </t>
  </si>
  <si>
    <t xml:space="preserve">And if Shanghaiers were asked, they'd be surprised to learn of the existence of an entire country beyond city limits </t>
  </si>
  <si>
    <t>Mon May 18 01:22:35 PDT 2009</t>
  </si>
  <si>
    <t xml:space="preserve">@wossy they appear to be already gone, fast work from twitter </t>
  </si>
  <si>
    <t>m00m0000</t>
  </si>
  <si>
    <t>excited to do absolutely nothing for a whole week  yeahhhh..</t>
  </si>
  <si>
    <t xml:space="preserve">good morning all...it is wet and windy in Scotland this morning but we are used to it..never fear </t>
  </si>
  <si>
    <t xml:space="preserve">@Tattooed_Mummy oh, well that's alright then! </t>
  </si>
  <si>
    <t>Mon May 18 01:22:37 PDT 2009</t>
  </si>
  <si>
    <t xml:space="preserve">Hooooome! And painted the most kick-ass abstract painting today! Soooo using it as one of my final five pieces! </t>
  </si>
  <si>
    <t>@zaibatsu Can people in Boston buy it off of you  #denver</t>
  </si>
  <si>
    <t>@Malarkey  good idea - we need one too over here in the North of Germay  # Ostfriesland</t>
  </si>
  <si>
    <t>Mon May 18 01:22:38 PDT 2009</t>
  </si>
  <si>
    <t>going to make a thai red curry this week as well.   i looove thai red curry.</t>
  </si>
  <si>
    <t>directsex</t>
  </si>
  <si>
    <t xml:space="preserve">#aneko says: I hope we would have fun on my first shift here </t>
  </si>
  <si>
    <t>Mon May 18 01:22:40 PDT 2009</t>
  </si>
  <si>
    <t xml:space="preserve">How bout em Lakers! Wat u guys thk? </t>
  </si>
  <si>
    <t>watching new episode of iCarly. had athletics day today and ditched all the events with S in the toilets. good times  so rebel. (joking)</t>
  </si>
  <si>
    <t>Mon May 18 01:22:41 PDT 2009</t>
  </si>
  <si>
    <t>@deathnotebook if its meant for you, its meant for you.  We have to share blessings. I guess the more money a person has, the more...</t>
  </si>
  <si>
    <t>Mon May 18 01:22:42 PDT 2009</t>
  </si>
  <si>
    <t>blakebillingsly</t>
  </si>
  <si>
    <t xml:space="preserve">@mark_ca either way, since it's the middle of the night I'll take it as a sign to go to bed now </t>
  </si>
  <si>
    <t xml:space="preserve">@dragonsinger57 I think you need to talk @ghozali about BlackBerry devices in NZ </t>
  </si>
  <si>
    <t>Erynbee</t>
  </si>
  <si>
    <t xml:space="preserve">home for the night ...finally </t>
  </si>
  <si>
    <t xml:space="preserve">@willtompsett Oh yes - I'm with you there!! They are indeedy! nighty night....off for some zzzzzzzzz's </t>
  </si>
  <si>
    <t>nemnawen</t>
  </si>
  <si>
    <t>Wochenmotto  'When life gives you lemons, make lemonade.'</t>
  </si>
  <si>
    <t>Mon May 18 01:22:46 PDT 2009</t>
  </si>
  <si>
    <t xml:space="preserve">@grork Seattle was great actually. My selective memory has nearly erased the rain, so it was a really good day. And GREAT coffee </t>
  </si>
  <si>
    <t xml:space="preserve">@AMM31 ohh yay for vacation!!! </t>
  </si>
  <si>
    <t xml:space="preserve">@kaposlogisztika beautiful shots! I wish I own a Nikon DLSR too! Bora Bora looks great through the lens </t>
  </si>
  <si>
    <t>xoheavenscentxo</t>
  </si>
  <si>
    <t xml:space="preserve">You. Me. Now </t>
  </si>
  <si>
    <t xml:space="preserve">Nasty head wind on the way to work this morning, looking forward to speeing home this evening though </t>
  </si>
  <si>
    <t>VideoAnnunci</t>
  </si>
  <si>
    <t>Best of Youtube: THE BIRDS &amp;amp; THE BEES: THE BIRDS &amp;amp; THE BEES  SUBSCIRBEEEE  &amp;amp; leave a comment/make a video te http://is.gd/AWhU</t>
  </si>
  <si>
    <t>Mon May 18 01:22:49 PDT 2009</t>
  </si>
  <si>
    <t xml:space="preserve">goodnight tweetits </t>
  </si>
  <si>
    <t>micros</t>
  </si>
  <si>
    <t>@flashkiddy Yes sir! Third time  Cool that your'e going too!</t>
  </si>
  <si>
    <t>carused</t>
  </si>
  <si>
    <t>@jonasbrothers http://twitpic.com/5dvr8 - Woah! Big crowd.  i hope you come to the Philippines soon.</t>
  </si>
  <si>
    <t>SoftwareTool</t>
  </si>
  <si>
    <t>Music_songs</t>
  </si>
  <si>
    <t>pazush</t>
  </si>
  <si>
    <t xml:space="preserve">@noatishby http://twitpic.com/5epxr - LMAO Andrew is funny </t>
  </si>
  <si>
    <t>Mon May 18 01:22:53 PDT 2009</t>
  </si>
  <si>
    <t>blueberry41</t>
  </si>
  <si>
    <t xml:space="preserve">that was fun </t>
  </si>
  <si>
    <t xml:space="preserve">@LJsBaby Will be  It happens, just get on with it. Coffee &amp;amp; cornflakes will help </t>
  </si>
  <si>
    <t xml:space="preserve">@portermason I just ordered one for my cat. Can t see why she wouldn t love it! </t>
  </si>
  <si>
    <t xml:space="preserve">@utvinternet thank you, appreciated. I enjoyed the event and how supportive and tight (in a good sense!) the NI tech community is </t>
  </si>
  <si>
    <t>LouisefromNZ</t>
  </si>
  <si>
    <t xml:space="preserve">CSI is on now! </t>
  </si>
  <si>
    <t>Mon May 18 01:22:56 PDT 2009</t>
  </si>
  <si>
    <t xml:space="preserve">Had garlic bread after long time </t>
  </si>
  <si>
    <t>@sofiesunshine oooh thank you sweetie  x</t>
  </si>
  <si>
    <t xml:space="preserve">@mikeyway thank you, movie review A++ </t>
  </si>
  <si>
    <t>Mon May 18 01:23:00 PDT 2009</t>
  </si>
  <si>
    <t xml:space="preserve">@Matilda_91 No problem! Go rest for a few minutes then go write your essay </t>
  </si>
  <si>
    <t>May 18 birthdays - Jack Johnson, American musician [Better Together] g'night @ladypn  ? http://blip.fm/~6ink0</t>
  </si>
  <si>
    <t>Mon May 18 01:23:02 PDT 2009</t>
  </si>
  <si>
    <t>sparkaz</t>
  </si>
  <si>
    <t>I am Ilija Dodevski.I live in macedonia. I have ten years ! This is my comment profile. Sat Me I L E or Sparkaz and invite me now !  xD</t>
  </si>
  <si>
    <t>Mon May 18 01:23:04 PDT 2009</t>
  </si>
  <si>
    <t>Nadreck</t>
  </si>
  <si>
    <t xml:space="preserve">@schwern Epic.  Donut Bread Pudding sounds disgustingly good. </t>
  </si>
  <si>
    <t>Sofuce</t>
  </si>
  <si>
    <t xml:space="preserve">..time for a cup of tea and fruit bagels, i'm going to turn the day around! </t>
  </si>
  <si>
    <t>Mon May 18 01:23:06 PDT 2009</t>
  </si>
  <si>
    <t>LizChristie</t>
  </si>
  <si>
    <t xml:space="preserve">I LOVE STAR TREK! going to see it on wednesday. anyone wanna come? message me </t>
  </si>
  <si>
    <t>HEY ! tis athletic tomorrow  so. oh yeah see you wednesday Celia ? lah~ OMG ICEBLOCK TODAY WAS SOOO SMOOOOTTHH !!!!</t>
  </si>
  <si>
    <t>Ally_Baxter</t>
  </si>
  <si>
    <t>Finally going to bed after a wicked party at Anthony's tonight   Had a great time seeing everyone again!</t>
  </si>
  <si>
    <t>@SteveSchuitt thanks Steve! have some new thots, plans coming... its all PERFECT!  thanks so much for the talk...keep at the good wrk!</t>
  </si>
  <si>
    <t>Mon May 18 01:23:07 PDT 2009</t>
  </si>
  <si>
    <t xml:space="preserve">@shahrilmajid puas hati aku dload ost chrono cross. </t>
  </si>
  <si>
    <t xml:space="preserve">@karinb_za I guess its omelette for lunch again today. Dh says I am putting cms on again, so need to curb the choccy binging </t>
  </si>
  <si>
    <t xml:space="preserve">Nope, didn't hit 420 followers yet. Ah well. Watching King of the Hill. Likely the only way to enjoy it. Also grabbed another beer. </t>
  </si>
  <si>
    <t xml:space="preserve">wow BOF is actually exciting to watch haha can't wait for the episode later </t>
  </si>
  <si>
    <t>| Welcome new followers  ;  I hope you enjoy me &amp;amp; my almost constant tweets.</t>
  </si>
  <si>
    <t xml:space="preserve">Passed out watching a movie. Now I'm havin a bowl of fruity pebbles then back to bed. </t>
  </si>
  <si>
    <t>BiancaToodish</t>
  </si>
  <si>
    <t xml:space="preserve">Can't feel my bottom and is now going to bed. </t>
  </si>
  <si>
    <t>Mon May 18 01:23:15 PDT 2009</t>
  </si>
  <si>
    <t>annalyn_15</t>
  </si>
  <si>
    <t xml:space="preserve">@miomoe ahh. thanks </t>
  </si>
  <si>
    <t>Mon May 18 01:23:16 PDT 2009</t>
  </si>
  <si>
    <t xml:space="preserve">@Swetok was going to nudge you. Tweet more, ok? </t>
  </si>
  <si>
    <t>Mon May 18 01:23:19 PDT 2009</t>
  </si>
  <si>
    <t>@liversedge  Blimey! If only I'd realised it was that simple! Thought about writing a (short) book? ;-)</t>
  </si>
  <si>
    <t xml:space="preserve">yamada taichi (famous jap writer) writes really well.... </t>
  </si>
  <si>
    <t>Mon May 18 01:23:17 PDT 2009</t>
  </si>
  <si>
    <t xml:space="preserve">@Chris2theChin and fake boobs too </t>
  </si>
  <si>
    <t>JoannaButler</t>
  </si>
  <si>
    <t>Looking forward to #LondonSEO tonight! Say hi if you're going!  If only there were pool tables...</t>
  </si>
  <si>
    <t xml:space="preserve">desperate housewives tonight </t>
  </si>
  <si>
    <t>Mon May 18 01:23:18 PDT 2009</t>
  </si>
  <si>
    <t>adamoore558</t>
  </si>
  <si>
    <t xml:space="preserve">Can not wait to be in new zealand </t>
  </si>
  <si>
    <t xml:space="preserve">Yay - frozen neck/shoulder seems to be thawing - I can move my head again this morning. Sore but mobile </t>
  </si>
  <si>
    <t>jikam</t>
  </si>
  <si>
    <t xml:space="preserve">@izamryan im pretty sure you set a pretty high standard over there,and winning your vote must be very tough for a lot of people </t>
  </si>
  <si>
    <t>Mon May 18 01:23:20 PDT 2009</t>
  </si>
  <si>
    <t xml:space="preserve">just so you know...I love everything about you </t>
  </si>
  <si>
    <t xml:space="preserve">@bobbyllew Not to mention understanding of biology, in many areas </t>
  </si>
  <si>
    <t>watching slumdog millionaire  i LOVE that movie</t>
  </si>
  <si>
    <t>Mon May 18 01:23:21 PDT 2009</t>
  </si>
  <si>
    <t>PrettyDemented</t>
  </si>
  <si>
    <t>@Daionii thanks!  @dookie1293 i guess i'm not as addicted as you then xD</t>
  </si>
  <si>
    <t xml:space="preserve">otherwise i like the little twist in the end. i am so tired now, Goodnight </t>
  </si>
  <si>
    <t>i know nothing about twitter... just trying it out  hope to get better in this..</t>
  </si>
  <si>
    <t>Mon May 18 01:23:23 PDT 2009</t>
  </si>
  <si>
    <t>Thank youu @ggmxo   i laaauve youououo</t>
  </si>
  <si>
    <t>new blog post... non gamers be advised, it's a gaming post.  http://bit.ly/qX9Ic  ? http://blip.fm/~6ink9</t>
  </si>
  <si>
    <t>Mon May 18 01:23:24 PDT 2009</t>
  </si>
  <si>
    <t xml:space="preserve">@infobunny Oh, my. That one was favourited </t>
  </si>
  <si>
    <t>Mon May 18 01:23:25 PDT 2009</t>
  </si>
  <si>
    <t xml:space="preserve">Saturday they have scratched my car. Today i can already arrange a repair without my payments going up AND getting reserve car </t>
  </si>
  <si>
    <t>waldyrious</t>
  </si>
  <si>
    <t xml:space="preserve">@naia24 amazing that you memorized it that well, then </t>
  </si>
  <si>
    <t xml:space="preserve">@socialpr Tiramisu Milk Shake. It's yummy and helps me de-stress very well... </t>
  </si>
  <si>
    <t>Mon May 18 01:23:26 PDT 2009</t>
  </si>
  <si>
    <t xml:space="preserve">@ciaranokeeffe wet towel on the radiator in his room overnight will help his chest </t>
  </si>
  <si>
    <t xml:space="preserve">@mona_tweets You're a nightowl like me! </t>
  </si>
  <si>
    <t xml:space="preserve">reached home right on time to hear the great news!!! </t>
  </si>
  <si>
    <t xml:space="preserve">Goodnight to all, and to all a good night </t>
  </si>
  <si>
    <t>Mon May 18 01:23:28 PDT 2009</t>
  </si>
  <si>
    <t>cuntycuntleton</t>
  </si>
  <si>
    <t xml:space="preserve">isn't going out now so will stay in and play Runescape </t>
  </si>
  <si>
    <t>Mon May 18 01:23:29 PDT 2009</t>
  </si>
  <si>
    <t>Hanna_angell</t>
  </si>
  <si>
    <t>Very pleased with response, going fast  get Your FREE guide now http://creatingahealthierwealthierfuture.com/yourguide.html</t>
  </si>
  <si>
    <t>Mon May 18 01:23:30 PDT 2009</t>
  </si>
  <si>
    <t>xtianOZ</t>
  </si>
  <si>
    <t xml:space="preserve">@NickBray hell yeah Trism is excellent (reminds me of Hexic on the xbox. Thanks for the recommendation </t>
  </si>
  <si>
    <t xml:space="preserve">@natwallbank yeah, it's the file format, it requires a tiny plugin, but the other two dont, but the Kodak is rubbish! the flip will do me </t>
  </si>
  <si>
    <t>dazzled01218</t>
  </si>
  <si>
    <t xml:space="preserve">im gonna miss Cam in New Moon... hes amazing. </t>
  </si>
  <si>
    <t>Mon May 18 01:23:31 PDT 2009</t>
  </si>
  <si>
    <t>clifforama</t>
  </si>
  <si>
    <t xml:space="preserve">@creuther hey wie geil^^ #cinemassacre rulez;) &amp;quot;Im the angry videogame nerd&amp;quot; </t>
  </si>
  <si>
    <t xml:space="preserve">so um i'm on my date.  yeah. best. date. ever. this girl is awe-wait for it-some.  </t>
  </si>
  <si>
    <t xml:space="preserve">@shimmy2one6 u 2 Shimster keep u da good work end of the yr ima need 2 hold smthing </t>
  </si>
  <si>
    <t>ChaElizabeth</t>
  </si>
  <si>
    <t xml:space="preserve">Is happy now  best weekend ever and no college this week is just a bonus </t>
  </si>
  <si>
    <t>@naahsur yeah i spent practically all weekend in bed and i wudnt mind spendin more time there  lazy lazy lazy..</t>
  </si>
  <si>
    <t>Mon May 18 01:24:16 PDT 2009</t>
  </si>
  <si>
    <t>@paulshadwell so let me just check the flights to Zurich.... LOL  One day Apple will acknowledge Perth's Apple fans, aah yes, one day...</t>
  </si>
  <si>
    <t xml:space="preserve">@_3_ ha ha ha - leeches a very close 2nd I'd say </t>
  </si>
  <si>
    <t>Mon May 18 01:24:18 PDT 2009</t>
  </si>
  <si>
    <t>mummy bought me new shinpads because i cleaned my room  haah yayy</t>
  </si>
  <si>
    <t>in the office, it's a quiet morning  hope it stays this way</t>
  </si>
  <si>
    <t>Mon May 18 01:24:19 PDT 2009</t>
  </si>
  <si>
    <t>enola_gay</t>
  </si>
  <si>
    <t xml:space="preserve">I'm going to watch Angels &amp;amp; Demons tonight. I hope it's good. </t>
  </si>
  <si>
    <t>Thom_Hos</t>
  </si>
  <si>
    <t xml:space="preserve">searching for a new guitar,, tips anyone?? acoustic btw </t>
  </si>
  <si>
    <t xml:space="preserve">I love my ipod! Just putting it out there </t>
  </si>
  <si>
    <t>Mon May 18 01:24:21 PDT 2009</t>
  </si>
  <si>
    <t xml:space="preserve">@GiraffeJo Yeah, I know... don't worry.  But it's natural to panic as a parent!  Little one is very apt so should sail them (I hope!  </t>
  </si>
  <si>
    <t>Mon May 18 01:24:23 PDT 2009</t>
  </si>
  <si>
    <t>i love how we are all actively connected, through twitter now   @tyoung @KRIYO @steph0o @WCKAO @grrace88 @megwong</t>
  </si>
  <si>
    <t>i'm now listening to Boys Like Girls  ilyyyyyyy Boys Like Girls. ilyyyy Martin Johnson, Sexy Skittle Sex ;)</t>
  </si>
  <si>
    <t xml:space="preserve">yes! it's done! ready to eat! wait i'll just eat first! </t>
  </si>
  <si>
    <t>Mon May 18 01:24:24 PDT 2009</t>
  </si>
  <si>
    <t>videosmusic</t>
  </si>
  <si>
    <t xml:space="preserve"> @Grahamapalooza @RoniBryantMusic @Rob_in_Grantham @BananasMel @joetech @joecopas2671 @britespark @r0ckrulez @johnnybeane @bsideofSoccer</t>
  </si>
  <si>
    <t xml:space="preserve">@chrisfreeman awww. I heart those cartoons very much. enjoy the dvd! </t>
  </si>
  <si>
    <t>Mon May 18 01:24:25 PDT 2009</t>
  </si>
  <si>
    <t>cerberus2k3</t>
  </si>
  <si>
    <t>In the office at the moment. FYC Lakers win with 89 points  so the next oponent is denver nuggets in the final conference game.</t>
  </si>
  <si>
    <t>Mon May 18 01:24:26 PDT 2009</t>
  </si>
  <si>
    <t xml:space="preserve">@Rawrrgasmic uhhh, nice legs </t>
  </si>
  <si>
    <t>Mon May 18 01:24:27 PDT 2009</t>
  </si>
  <si>
    <t>Dance4CAT</t>
  </si>
  <si>
    <t xml:space="preserve">Thinks the Dance4 CAT auditions went really well on Saturday - lots of decisions to be made </t>
  </si>
  <si>
    <t>Mon May 18 01:24:28 PDT 2009</t>
  </si>
  <si>
    <t>AndrewKornnish</t>
  </si>
  <si>
    <t xml:space="preserve">and Wilson are playing with Isabel Adreena </t>
  </si>
  <si>
    <t xml:space="preserve">@amiemccarron you got it right, my brain IS melting </t>
  </si>
  <si>
    <t>Mon May 18 01:24:31 PDT 2009</t>
  </si>
  <si>
    <t>haha franga born and bred just like @brydielonie just watching where the lines overlap and then my favourite person tori  aha</t>
  </si>
  <si>
    <t xml:space="preserve"> OMG... Greatest feeling ever.  This is better than drugs.</t>
  </si>
  <si>
    <t>mj_melanie</t>
  </si>
  <si>
    <t xml:space="preserve">listening to a friend play &amp;quot;Winnie the Pooh&amp;quot; on the piano. haha </t>
  </si>
  <si>
    <t>andreemae</t>
  </si>
  <si>
    <t xml:space="preserve">watching happyslip videos </t>
  </si>
  <si>
    <t>@officialTila Hey Tila! I left ya two messages on your voicemail earlier.....Does that make me worthy enough for you to follow me  XoXo</t>
  </si>
  <si>
    <t>Mon May 18 01:24:34 PDT 2009</t>
  </si>
  <si>
    <t>LaurenCorcoran</t>
  </si>
  <si>
    <t xml:space="preserve">@Jonny_Terry  I'm following you now </t>
  </si>
  <si>
    <t>drgoochmobile</t>
  </si>
  <si>
    <t xml:space="preserve">OK, second full day (of three) ahead of me in Berlin.  Yesterday was very WWII. Today, more Cold War.  Learning lots of history by day </t>
  </si>
  <si>
    <t xml:space="preserve">gonna set my alarm 4 11 o'clock. music time all day! </t>
  </si>
  <si>
    <t>kimmie_t</t>
  </si>
  <si>
    <t xml:space="preserve">Excited for this summer. Going to start auditioning in L.A. Can't wait </t>
  </si>
  <si>
    <t>@mikeyway Thanks for sharing the Angels&amp;amp;Demons review with us.I didn't watch yet lol.At least I have a little info about that  ;)</t>
  </si>
  <si>
    <t>Mon May 18 01:24:36 PDT 2009</t>
  </si>
  <si>
    <t>@AntonyMarcano Boy you're smiley today. Did nobody tell you it's a monday?  And yes, that tweet.</t>
  </si>
  <si>
    <t>Mon May 18 01:24:37 PDT 2009</t>
  </si>
  <si>
    <t xml:space="preserve">@Feltinlove You can't! Learn to accept it for now, and start toning up with cardio vascular work. Real women have curves </t>
  </si>
  <si>
    <t>Mon May 18 01:24:38 PDT 2009</t>
  </si>
  <si>
    <t xml:space="preserve">Marge iï¿½ll be there 4 u </t>
  </si>
  <si>
    <t>@kat_n lol the song is getting there first half is done and i have a tune to it and a title so its good  x</t>
  </si>
  <si>
    <t>Mon May 18 01:24:39 PDT 2009</t>
  </si>
  <si>
    <t>ericalloyd</t>
  </si>
  <si>
    <t xml:space="preserve">@Monty64 now that's more like it ms budget-special </t>
  </si>
  <si>
    <t>Mon May 18 01:24:41 PDT 2009</t>
  </si>
  <si>
    <t xml:space="preserve">Earthquake!!!!!!!!!! Glad it was just a small one though it was cool </t>
  </si>
  <si>
    <t>gertsik</t>
  </si>
  <si>
    <t xml:space="preserve">@FrankDouwes @FrankDouwes Only real nerds have these kinda dreams. I dream about Snake on my iPhone that turns into an oldschool Nokia </t>
  </si>
  <si>
    <t>Mon May 18 01:24:42 PDT 2009</t>
  </si>
  <si>
    <t xml:space="preserve">im done tweeting.bbye twitters </t>
  </si>
  <si>
    <t>tint0ot</t>
  </si>
  <si>
    <t xml:space="preserve">reading stories at candymag's teentalk </t>
  </si>
  <si>
    <t xml:space="preserve">@temmy_ Thanks! Long time no see, how are you doing? </t>
  </si>
  <si>
    <t>@OweeW you think?? i just complemented you  gosh</t>
  </si>
  <si>
    <t>Mon May 18 01:24:45 PDT 2009</t>
  </si>
  <si>
    <t xml:space="preserve">@vero No no, done that already. I'm talking about my *entire* account: GTalk, Latitude, Greader...  I fixed Mail </t>
  </si>
  <si>
    <t>Mon May 18 01:24:46 PDT 2009</t>
  </si>
  <si>
    <t xml:space="preserve">@SteffNasty Aaaaand...be proud of what U did I think u did a geat job </t>
  </si>
  <si>
    <t>Mon May 18 01:24:47 PDT 2009</t>
  </si>
  <si>
    <t>pamsio</t>
  </si>
  <si>
    <t xml:space="preserve">@davemichell  yes </t>
  </si>
  <si>
    <t>Mon May 18 01:24:48 PDT 2009</t>
  </si>
  <si>
    <t>vimpyboy</t>
  </si>
  <si>
    <t xml:space="preserve">@JohanLindfors @rfolkes Hint #1) Week 19 - MSDN Newsletter about WCF, WF and Dublin. Week 21 - MSDN Newsletter about Oslo. </t>
  </si>
  <si>
    <t xml:space="preserve">sittin in the office with my hubby, Tessa and 'Ala, waiting for Michael's return so we can all go home </t>
  </si>
  <si>
    <t>Mon May 18 01:24:53 PDT 2009</t>
  </si>
  <si>
    <t>dufen</t>
  </si>
  <si>
    <t>@Shelly_peleg ????? ??? ??? ???? ??? ??? ???? ?????!!!  ??????</t>
  </si>
  <si>
    <t>Mon May 18 01:24:55 PDT 2009</t>
  </si>
  <si>
    <t>I just checked online and it is indeed raining for the next 48 hours. L-O-V-E it!  I'm gonna sleep wonderfully.</t>
  </si>
  <si>
    <t xml:space="preserve">@mattcampagna Yer it was abit, still think they should of had it as a 15. Still dont know who is cooler The Illuminti or The Templars? </t>
  </si>
  <si>
    <t>Mon May 18 01:24:56 PDT 2009</t>
  </si>
  <si>
    <t xml:space="preserve">@protonpromo - Yes Actually! 500 laptop bags for a UWA conference </t>
  </si>
  <si>
    <t>samteadee</t>
  </si>
  <si>
    <t xml:space="preserve">loves how everyone is up as late as me studying for finals  i feel like a true college student </t>
  </si>
  <si>
    <t>Mon May 18 01:24:57 PDT 2009</t>
  </si>
  <si>
    <t xml:space="preserve">@slippery_fish I haven't been back in Berlin since discovering the tea, but I have to check there! </t>
  </si>
  <si>
    <t>MangaKate</t>
  </si>
  <si>
    <t xml:space="preserve">is eatting a corner youghurt yum yum  i just pinched my mums by accident </t>
  </si>
  <si>
    <t>Mon May 18 01:25:00 PDT 2009</t>
  </si>
  <si>
    <t>sunbird73</t>
  </si>
  <si>
    <t>@pink http://twitpic.com/4q67m - She is just gorgeous, so cute  Congrats to all yr family!</t>
  </si>
  <si>
    <t>Mon May 18 01:25:01 PDT 2009</t>
  </si>
  <si>
    <t xml:space="preserve">@reinarrivera yup, time flies. thanks </t>
  </si>
  <si>
    <t xml:space="preserve">Keynote at SMX London is fantastic.  WoW mentioned as good dashboard. </t>
  </si>
  <si>
    <t>Mrs_lova_lova</t>
  </si>
  <si>
    <t xml:space="preserve">Nap time then tan time </t>
  </si>
  <si>
    <t>Mon May 18 01:25:02 PDT 2009</t>
  </si>
  <si>
    <t>BeckySixx</t>
  </si>
  <si>
    <t xml:space="preserve">Watching an old ep of The Bill  scooore!! Then shall do my sweethearts laundry </t>
  </si>
  <si>
    <t xml:space="preserve">Survivor's 3 hour finale was great. It seems like TJ is going to share his prize with Stephen, don't you think? </t>
  </si>
  <si>
    <t>Mon May 18 01:25:03 PDT 2009</t>
  </si>
  <si>
    <t>Casz86</t>
  </si>
  <si>
    <t xml:space="preserve">Had a back massage </t>
  </si>
  <si>
    <t>Mon May 18 01:25:04 PDT 2009</t>
  </si>
  <si>
    <t>@hkarthi just rolled out mine in the prev tweet  as u were typing this tweeply...</t>
  </si>
  <si>
    <t>Tao_of_Pooh</t>
  </si>
  <si>
    <t xml:space="preserve">@Hollowbabes dont do it resist the urge grab a nana instead </t>
  </si>
  <si>
    <t xml:space="preserve">@heycassadee http://twitpic.com/5ekty - sweetness. </t>
  </si>
  <si>
    <t>Mon May 18 01:25:05 PDT 2009</t>
  </si>
  <si>
    <t xml:space="preserve">Just watched JONAS its CLASSIC. Loves it. </t>
  </si>
  <si>
    <t>Mon May 18 01:25:06 PDT 2009</t>
  </si>
  <si>
    <t xml:space="preserve">@MaiAbaza Say hi to Sammy for us. You're a traitor to giant whalekind </t>
  </si>
  <si>
    <t>Mon May 18 01:25:07 PDT 2009</t>
  </si>
  <si>
    <t>Today I'm going to break into the top 300, with YOUR help. 71 more followers required.. Pretty, pretty, please?  proof.. http://ow.ly/7uWo</t>
  </si>
  <si>
    <t>Mon May 18 01:25:08 PDT 2009</t>
  </si>
  <si>
    <t xml:space="preserve">@OneFlipsta I'm doing really good, how are you?  Just kind of chillin, writin' and listening to music </t>
  </si>
  <si>
    <t>Mon May 18 01:25:09 PDT 2009</t>
  </si>
  <si>
    <t xml:space="preserve">@younglazy sounds chill! just keep me posted. night boy </t>
  </si>
  <si>
    <t xml:space="preserve">@kalebsoundsok what do you mean a weapon? </t>
  </si>
  <si>
    <t>wurschtel</t>
  </si>
  <si>
    <t xml:space="preserve">I came here to reconnect w/ ppl, learn about myself, shake my life up, hope to find answers &amp;amp; make some decisions. think it's working! </t>
  </si>
  <si>
    <t>TrentKusters</t>
  </si>
  <si>
    <t>@thatbarnettblok I'm a designer from Melbourne, Australia. Listened to your GDC presentation. Top stuff man. Your passion shows.  Thanks!</t>
  </si>
  <si>
    <t>@Magpie_Guy nice word for a Monday  I'm already looking forward to cookies for elevenses!</t>
  </si>
  <si>
    <t>Mon May 18 01:25:13 PDT 2009</t>
  </si>
  <si>
    <t>margaretjavier</t>
  </si>
  <si>
    <t xml:space="preserve">@DavidArchie hey david! it was nice seeing you here in the Philippines.you're such an amazing person with an undisputed talent.- Margaret </t>
  </si>
  <si>
    <t>Mon May 18 01:25:14 PDT 2009</t>
  </si>
  <si>
    <t xml:space="preserve">@b50 I'll be there soon, to claim my coffee. </t>
  </si>
  <si>
    <t>@Jonas_Dreamgirl Please follow me!!!  love you</t>
  </si>
  <si>
    <t>Mon May 18 01:25:15 PDT 2009</t>
  </si>
  <si>
    <t xml:space="preserve">@starafar good night pat! </t>
  </si>
  <si>
    <t>Mon May 18 01:25:17 PDT 2009</t>
  </si>
  <si>
    <t>i love how we are all actively connected, through twitter   @tyoung @KRIY0 @steph0o @WCKAO @grrace88</t>
  </si>
  <si>
    <t xml:space="preserve">Falling asleep to some day26 </t>
  </si>
  <si>
    <t xml:space="preserve">@snufsnuf dah puas makan angin separuh penang dah smlm, ngan buffet all-you-can-eat durian lagi... </t>
  </si>
  <si>
    <t>@letmesign yea she and her partner scooter won  i had read megan was gonna have a show on vh1 called &amp;quot;trophy wife&amp;quot;</t>
  </si>
  <si>
    <t>Mdekoning</t>
  </si>
  <si>
    <t xml:space="preserve">@SEGA are to VT-items going to be in the Free Friday-feature? </t>
  </si>
  <si>
    <t>Mon May 18 01:25:21 PDT 2009</t>
  </si>
  <si>
    <t>tgusski</t>
  </si>
  <si>
    <t xml:space="preserve">@LetterstoSHANE hahha most def. nothing nothing nothing to doo. hahh were awesome </t>
  </si>
  <si>
    <t>Mon May 18 01:25:22 PDT 2009</t>
  </si>
  <si>
    <t xml:space="preserve">Social Media Summit 09 competition has been popular over the weekend http://cli.gs/Grq8RX #smsuccess - @replies flooded! </t>
  </si>
  <si>
    <t>mattsuttner</t>
  </si>
  <si>
    <t xml:space="preserve">Crazy Sunday! If only we'd had the Tapas </t>
  </si>
  <si>
    <t xml:space="preserve">@shyxpie i love you baby </t>
  </si>
  <si>
    <t xml:space="preserve">@nessie111 you should try!!! and while you're doing that, I'll go and drink some water! </t>
  </si>
  <si>
    <t>Mon May 18 01:25:23 PDT 2009</t>
  </si>
  <si>
    <t xml:space="preserve">@Ishme3t helloooo, </t>
  </si>
  <si>
    <t>Mon May 18 01:25:24 PDT 2009</t>
  </si>
  <si>
    <t>Leesamee</t>
  </si>
  <si>
    <t xml:space="preserve">very excited about this week </t>
  </si>
  <si>
    <t>dad said YES regarding my Cebu trip!  i wonder if he's serious with that.. ghaaa. i have to make sure because we're booking today..</t>
  </si>
  <si>
    <t xml:space="preserve">i forgot all of elly and i's great lines and in jokes, needed a good cheer up, reading those worked </t>
  </si>
  <si>
    <t>Mon May 18 01:25:25 PDT 2009</t>
  </si>
  <si>
    <t>ldhohn</t>
  </si>
  <si>
    <t xml:space="preserve">http://twitpic.com/5f1w9 - my rock through everything. i love you </t>
  </si>
  <si>
    <t>best friends, time to go our separate ways   - momentum E is dominating...</t>
  </si>
  <si>
    <t>chloe_louise</t>
  </si>
  <si>
    <t xml:space="preserve">Raphael Saadiq to get me smiling on the way to work this morning </t>
  </si>
  <si>
    <t xml:space="preserve">@rakhade_05 i think u should tell the truth... </t>
  </si>
  <si>
    <t xml:space="preserve">@rayjohnz but u can't just say like ppl here n sg are not showing him any support. </t>
  </si>
  <si>
    <t>Mon May 18 01:25:28 PDT 2009</t>
  </si>
  <si>
    <t>@ImFringe im myspacin lol, just spammed a load of people about wednesday... now bout to watch jeremy kyle  when you finish today??</t>
  </si>
  <si>
    <t xml:space="preserve">@grovesphoto Fuck you, Jim Dear.. &amp;amp; I am glad you had fun diving today, *blows kisses* </t>
  </si>
  <si>
    <t>Mon May 18 01:25:30 PDT 2009</t>
  </si>
  <si>
    <t xml:space="preserve">I have 25 videos of nursery rhymes now specially for a special little girl </t>
  </si>
  <si>
    <t xml:space="preserve">i'm cooking dinner tonight </t>
  </si>
  <si>
    <t>katiedoyle</t>
  </si>
  <si>
    <t xml:space="preserve">Facebook just told me I'm going to marry a nerd who will always love me less than sci-fi.  I'm okay with that. </t>
  </si>
  <si>
    <t>Mon May 18 01:26:35 PDT 2009</t>
  </si>
  <si>
    <t>martinsnilsen</t>
  </si>
  <si>
    <t xml:space="preserve">The King of Chemistry! </t>
  </si>
  <si>
    <t>@LoriMoreno Rt AnnetteDubow You go girl! Love You! Lori  - Thank you!x lol IAny locations you recommend? Or ref auditioning for the show?</t>
  </si>
  <si>
    <t xml:space="preserve">And now is so content after making and eating half of some fine mango ahi poke.. </t>
  </si>
  <si>
    <t>Mon May 18 01:26:36 PDT 2009</t>
  </si>
  <si>
    <t>Swancyj23</t>
  </si>
  <si>
    <t xml:space="preserve">@lizz1979 good, i'm glad you made it home safe. </t>
  </si>
  <si>
    <t>Mon May 18 01:26:37 PDT 2009</t>
  </si>
  <si>
    <t>http://www.youtube.com/user/LOonah24 - if you wanna see &amp;amp; hear david cook say salamat po click on my link.  sorry for the shaky recording</t>
  </si>
  <si>
    <t>Mon May 18 01:26:38 PDT 2009</t>
  </si>
  <si>
    <t>@rob_thats_me hehe  ive found some form this week!  it was hard but fun!</t>
  </si>
  <si>
    <t xml:space="preserve">@angelenefay Throw me a frikkin bone here!  hehe </t>
  </si>
  <si>
    <t>FloTom</t>
  </si>
  <si>
    <t>@iaindale The people of this nation will rescue the HoC at a General Election  because the English know how to deal with these matters</t>
  </si>
  <si>
    <t>miss_ediths</t>
  </si>
  <si>
    <t>WILL have a good day tomorrow!  (working on business plan, LOTS to do!)</t>
  </si>
  <si>
    <t xml:space="preserve">Made kiev for dinner and am all garlicked out </t>
  </si>
  <si>
    <t xml:space="preserve">@KaytaJ Nice blog you got? </t>
  </si>
  <si>
    <t>Mon May 18 01:26:44 PDT 2009</t>
  </si>
  <si>
    <t xml:space="preserve">Watching the new dane cook stand up on comedy central,he is hillarious </t>
  </si>
  <si>
    <t xml:space="preserve">@gauravluniya cool the end is near </t>
  </si>
  <si>
    <t xml:space="preserve">@ohmymae at home </t>
  </si>
  <si>
    <t>pedanticbastard</t>
  </si>
  <si>
    <t xml:space="preserve">@aulia You just made me $0.25 richer </t>
  </si>
  <si>
    <t>Mon May 18 01:26:47 PDT 2009</t>
  </si>
  <si>
    <t>awurster</t>
  </si>
  <si>
    <t>@snazzydee thanks  why ?</t>
  </si>
  <si>
    <t>buwi_123</t>
  </si>
  <si>
    <t xml:space="preserve">good luck sa funds natin!hehe </t>
  </si>
  <si>
    <t xml:space="preserve">@patriciannroque Do not make me envious. I'm bitter already. Luckily, No Doubt and Paramore would make up for it. </t>
  </si>
  <si>
    <t xml:space="preserve">reading..reading...reading.... Can't wait for OTH! </t>
  </si>
  <si>
    <t>Mon May 18 01:26:48 PDT 2009</t>
  </si>
  <si>
    <t xml:space="preserve">@autologicality recently been rethinking the motherhood dream... eh, got plenty of time to ponder. kittens and rockstardom comes first. </t>
  </si>
  <si>
    <t>Mon May 18 01:26:50 PDT 2009</t>
  </si>
  <si>
    <t xml:space="preserve">@blakebillingsly Naah, not the porn bots fault and there wouldn't be foul play.... but you probably secretly clicked on one..didn't you? </t>
  </si>
  <si>
    <t xml:space="preserve">@canadianclimber wow- u twitted. Miss u man! Have the best sleep </t>
  </si>
  <si>
    <t xml:space="preserve">Just totally convinced Jacob that I am sitting down while gina &amp;quot;walks around&amp;quot; because we are doing relay races </t>
  </si>
  <si>
    <t xml:space="preserve">@WoollyMittens Would be kewl if I could install AmigaOS in a virtual machine on my Mac </t>
  </si>
  <si>
    <t>twisturnlove</t>
  </si>
  <si>
    <t xml:space="preserve">I so excited to see him! </t>
  </si>
  <si>
    <t>@peterfawcett nopee, lol and i won't be here tomorrow either, but if you come extra early on wednesday, then ill be here,  lol</t>
  </si>
  <si>
    <t>Mon May 18 01:26:54 PDT 2009</t>
  </si>
  <si>
    <t>mayamen</t>
  </si>
  <si>
    <t xml:space="preserve">start to miss my lovely boy. </t>
  </si>
  <si>
    <t>Good morning Twitter world  Just a lovely day for an exam isn't it? And another walk with the dog.</t>
  </si>
  <si>
    <t xml:space="preserve">@maddy_stargirl I have now </t>
  </si>
  <si>
    <t xml:space="preserve">@maxertheboxer Ng? </t>
  </si>
  <si>
    <t>Mon May 18 01:26:55 PDT 2009</t>
  </si>
  <si>
    <t>uaescrabble</t>
  </si>
  <si>
    <t xml:space="preserve">@preeps76 Thanks!  Yeah going from strength to strength!  Hope to see you at one of our meets soon too </t>
  </si>
  <si>
    <t>TA_Girl</t>
  </si>
  <si>
    <t xml:space="preserve">@ArielaRoss PS please update me on your life </t>
  </si>
  <si>
    <t>Mon May 18 01:26:56 PDT 2009</t>
  </si>
  <si>
    <t xml:space="preserve">@ksymmonds Ha Morning mate. I have that every day - best ring the nut house now - I'll start packing me bags </t>
  </si>
  <si>
    <t xml:space="preserve">@KamRundell I go so friggen close! When i get back from the physio...ima win </t>
  </si>
  <si>
    <t>Mon May 18 01:27:01 PDT 2009</t>
  </si>
  <si>
    <t>@amyjcollins the credits after the concert, click select on the super records logo!!  xx</t>
  </si>
  <si>
    <t>Alec341</t>
  </si>
  <si>
    <t>Its one thirty but i dont care! Im done! Finished!  suck on my nuts miss gahre!</t>
  </si>
  <si>
    <t>Mon May 18 01:27:03 PDT 2009</t>
  </si>
  <si>
    <t xml:space="preserve">@LariiTran Anyway, I'll talk to you later, I am off to watch Neighbours. </t>
  </si>
  <si>
    <t>is in the studio editing last 2 shoots. Then it's pack my bags for a flight to Singapore in the morning. I *heart* moving around.  #fb</t>
  </si>
  <si>
    <t xml:space="preserve">listening to McFly on radio 1 </t>
  </si>
  <si>
    <t>New blog post: Ship for South East Asian Youth Programme Rantings!  http://bit.ly/azyjw</t>
  </si>
  <si>
    <t xml:space="preserve">@sh00tingxstarr oh k..thanks..if u can find out the site he got it from and text me with it plz? </t>
  </si>
  <si>
    <t>Mon May 18 01:27:05 PDT 2009</t>
  </si>
  <si>
    <t>@KankzXD awesome,, woo!! and my busking on oxford st will be a night job  or the other way around</t>
  </si>
  <si>
    <t>matthewbennett</t>
  </si>
  <si>
    <t xml:space="preserve">@deejackson @Hitwise_UK 'MPs expenses'? 'vote BNP'? 'how to emigrate'? </t>
  </si>
  <si>
    <t>Mon May 18 01:27:06 PDT 2009</t>
  </si>
  <si>
    <t xml:space="preserve">@avalon789 welcome to the college of masscom! </t>
  </si>
  <si>
    <t>Mon May 18 01:27:07 PDT 2009</t>
  </si>
  <si>
    <t>jadekurr</t>
  </si>
  <si>
    <t xml:space="preserve">@DavidArchie hi david  i watched ur show in MOA last saturday </t>
  </si>
  <si>
    <t>(@Alec341) Its one thirty but i dont care! Im done! Finished!  suck on my nuts miss gahre!</t>
  </si>
  <si>
    <t>fabiobeta</t>
  </si>
  <si>
    <t xml:space="preserve">I will be in London at the end of July...anyone around? </t>
  </si>
  <si>
    <t xml:space="preserve">@sourmash25 Keep us posted eh? </t>
  </si>
  <si>
    <t>marinelollipop</t>
  </si>
  <si>
    <t xml:space="preserve">@prinxexathea anong wishes mo? </t>
  </si>
  <si>
    <t xml:space="preserve">Almost time for desperate housewives </t>
  </si>
  <si>
    <t>CKIN92</t>
  </si>
  <si>
    <t xml:space="preserve">still in midyear exam! wish my luck </t>
  </si>
  <si>
    <t>Mon May 18 01:27:14 PDT 2009</t>
  </si>
  <si>
    <t>i love how we are all actively connected, through twitter   @tyoung2 @steph0o @WCKAO @grrace88 @KRIY0  (i kept spelling the wrong names)</t>
  </si>
  <si>
    <t xml:space="preserve">Off now so goodbye and all that. See you later on today. </t>
  </si>
  <si>
    <t xml:space="preserve">i am so excited to see him again! </t>
  </si>
  <si>
    <t xml:space="preserve">@kennedymaine I can't wait for the video shoot, tuesdayyy </t>
  </si>
  <si>
    <t xml:space="preserve">@WatariGoro Noooooo I'm not!! No pictures please!! I only did it for @Melissa808 cause she asked!! </t>
  </si>
  <si>
    <t>nashienet</t>
  </si>
  <si>
    <t>Lighthouse film quiz tonight and our team 'dramatic chipmunk' are hosting it.  1 prize  is a very special cake  - http://bit.ly/YLyT5</t>
  </si>
  <si>
    <t>Mon May 18 01:27:18 PDT 2009</t>
  </si>
  <si>
    <t>@rikkaxrikka im good too. just watching csi before i go to bed!  it's pretty late here :\</t>
  </si>
  <si>
    <t xml:space="preserve">3 Weeks today and my baby boy will be here....maybe get more than half an hours sleep a night then </t>
  </si>
  <si>
    <t>@knittingneels haha, sorry about the cats, but glad to hear you will have more time for practise  You have been working yrself like mad!</t>
  </si>
  <si>
    <t>geoffbeattie</t>
  </si>
  <si>
    <t xml:space="preserve">Just Enjoying a cappucino in peace at Costa, haydock. Looking forward to another great Monday. </t>
  </si>
  <si>
    <t xml:space="preserve">Good morning everyone! Looking forward to an exciting week </t>
  </si>
  <si>
    <t xml:space="preserve">@KallieT you're gorgeous woman to me </t>
  </si>
  <si>
    <t>BenPelling</t>
  </si>
  <si>
    <t xml:space="preserve">@bobbyllew After 2 years of Latin, I arrived for year 3 and the teacher said &amp;quot;I thought we agreed you weren't doing Latin&amp;quot; </t>
  </si>
  <si>
    <t>Mon May 18 01:27:20 PDT 2009</t>
  </si>
  <si>
    <t xml:space="preserve">@douwea Thanks Douwe  She's really into the game </t>
  </si>
  <si>
    <t>Mon May 18 01:27:21 PDT 2009</t>
  </si>
  <si>
    <t>nice weekend... hoping for a nice week too  AI PUTO!!</t>
  </si>
  <si>
    <t xml:space="preserve">@MikeOrmond Wooo - finally confirmation that it's a setup and not a VHD.  Have my Win RC x64 VM ready and waiting </t>
  </si>
  <si>
    <t>Mon May 18 01:27:22 PDT 2009</t>
  </si>
  <si>
    <t xml:space="preserve">@irishjenny66 not really but i do love Beethoven </t>
  </si>
  <si>
    <t>@TheGimliGlider LOL!  Actually if that is not restricted people could make scripts to run forever which could overload the server</t>
  </si>
  <si>
    <t>Mon May 18 01:27:23 PDT 2009</t>
  </si>
  <si>
    <t xml:space="preserve">Still tired, but feeling ok and loving Nat's pictures of Moll </t>
  </si>
  <si>
    <t xml:space="preserve">#musicmonday Fall Out Boy - Growing Up </t>
  </si>
  <si>
    <t>I'm really craving for pesto!  Can I break my diet for that one?</t>
  </si>
  <si>
    <t xml:space="preserve">@OneFlipsta Have a great night! </t>
  </si>
  <si>
    <t>ginapokerface</t>
  </si>
  <si>
    <t xml:space="preserve">@ddlovato Helloo!  I have a question, please answer if a small miracle happens and you see this haha, are you ever coming to egypt? </t>
  </si>
  <si>
    <t>Mon May 18 01:27:25 PDT 2009</t>
  </si>
  <si>
    <t xml:space="preserve">I feel like an entrepreneur... But then again, it might spoil my dinner (tsch boom)  </t>
  </si>
  <si>
    <t xml:space="preserve">Oooh I love hearing the birdies tweeting at the ass crack of the morning! </t>
  </si>
  <si>
    <t>Mon May 18 01:27:26 PDT 2009</t>
  </si>
  <si>
    <t>@iaindale Join the club Iain - I'm working at the 'Home office' every day!  No congestion charges - no queues at lunch...brill.</t>
  </si>
  <si>
    <t xml:space="preserve">@NICKNACK991 oh that's so cute </t>
  </si>
  <si>
    <t>AZDaisy79</t>
  </si>
  <si>
    <t>Now I'm watching @amerrera in Ugly Betty   I LOVE DVR!!!</t>
  </si>
  <si>
    <t>chabbylita</t>
  </si>
  <si>
    <t xml:space="preserve">well, no krispy kremes for me.. but just seeing him again is a treat. </t>
  </si>
  <si>
    <t xml:space="preserve">@Spandexx @arcadecore i really really do think you should stop talking about me. </t>
  </si>
  <si>
    <t>Mon May 18 01:27:29 PDT 2009</t>
  </si>
  <si>
    <t>@earthsongs thanks!  btw your work beverage sounds intensely unhealthsome</t>
  </si>
  <si>
    <t>_Jaydub</t>
  </si>
  <si>
    <t xml:space="preserve">www.Myspace.com/Johnoske add me yea </t>
  </si>
  <si>
    <t xml:space="preserve">Emimen is a legend </t>
  </si>
  <si>
    <t xml:space="preserve">@Leah_Wolf Know Your Enemy from thier new CD </t>
  </si>
  <si>
    <t>ladyrayriz</t>
  </si>
  <si>
    <t xml:space="preserve">@2isme YEAH I FEEL U HAHAH REAL NIGGAS DO REAL THINGS </t>
  </si>
  <si>
    <t>James_McG</t>
  </si>
  <si>
    <t xml:space="preserve">YAY! it worked. The car battery charged and switches the thing on. Good start to the week </t>
  </si>
  <si>
    <t>Mon May 18 01:27:31 PDT 2009</t>
  </si>
  <si>
    <t>@air_n ummm yesss.  and ill come by tomorrow to shoe swap haha.</t>
  </si>
  <si>
    <t xml:space="preserve">good morning twits </t>
  </si>
  <si>
    <t xml:space="preserve">waiting for neighbours </t>
  </si>
  <si>
    <t>Mon May 18 01:27:33 PDT 2009</t>
  </si>
  <si>
    <t>just discovered something funny, my dog likes peas  lmao not joking either haha</t>
  </si>
  <si>
    <t>_tommie</t>
  </si>
  <si>
    <t>@AngusTWArcH welcome back online  did you crush your ribs? take care!</t>
  </si>
  <si>
    <t>Mon May 18 01:27:34 PDT 2009</t>
  </si>
  <si>
    <t xml:space="preserve">@Nik_263_x thank you very much </t>
  </si>
  <si>
    <t xml:space="preserve">@AnnHawkins I was about 19 and. Got claustrophobic and had to leave the museum after 15 minutes. </t>
  </si>
  <si>
    <t>Mon May 18 01:28:25 PDT 2009</t>
  </si>
  <si>
    <t>nandalinnaung</t>
  </si>
  <si>
    <t xml:space="preserve">Magic to meet Cavs On Eastern Conference Finals.. </t>
  </si>
  <si>
    <t xml:space="preserve">@moanasaves Oooh, really need 2 invest in good pairs of shoes &amp;amp; don't like shopping! 2day slipping away fast. Trying to cram 8hrs into 4 </t>
  </si>
  <si>
    <t xml:space="preserve">@chipro submit a link on #baomoi to social news sites, not to baomoi.com </t>
  </si>
  <si>
    <t>drewb</t>
  </si>
  <si>
    <t xml:space="preserve">Bugger. for all those that pointed out, I missed a crucial word. Starbucks will be launching free WiFi next week, not free coffee, sadly </t>
  </si>
  <si>
    <t>Mon May 18 01:28:29 PDT 2009</t>
  </si>
  <si>
    <t xml:space="preserve">Ah - @SomersetMarcy's up, time for me to go prepare my fave breakfast! #ReadyBrekkers http://twibes.com/ReadyBrekkers - come join me! </t>
  </si>
  <si>
    <t xml:space="preserve">random trip to wally world with &amp;quot;Kuya&amp;quot; </t>
  </si>
  <si>
    <t>can someone buy me Paolo Coelho's new novel, &amp;quot;The Winner Stands Alone&amp;quot;?!  *wink*</t>
  </si>
  <si>
    <t>dbpoint</t>
  </si>
  <si>
    <t>Find more innovative sub heavy, half time, bassweight, electro step-tech on....... www.dbpoint.co.uk !!    Let me know what u think ?</t>
  </si>
  <si>
    <t>@katieparla may I correct?  Temmuz'da (u calls for a) Istanbul'a (a =&amp;quot;to&amp;quot; - da = &amp;quot;in&amp;quot;) gidiyorum.</t>
  </si>
  <si>
    <t xml:space="preserve">going off to watch neighbours bahaha sunny and zeke are funny </t>
  </si>
  <si>
    <t>simpleyyy</t>
  </si>
  <si>
    <t xml:space="preserve">hey twitter peeps! i don't know how this thing works. soo.... whateva! basta mag reply na lang kayo sa mga post ko para masaya </t>
  </si>
  <si>
    <t>@robertbasic I spent once 2.1EUR on lottery, and won 3EUR  #lucky !</t>
  </si>
  <si>
    <t>Mon May 18 01:28:35 PDT 2009</t>
  </si>
  <si>
    <t>@dezine I blame the system.  The problem is they need to win 50% +1 and lying is often the easy way to make that magic number.  #tlot</t>
  </si>
  <si>
    <t>lysambre</t>
  </si>
  <si>
    <t xml:space="preserve">@ivanaaa Thanks, I will </t>
  </si>
  <si>
    <t>@sharonhayes my dear queen that is a compliment of how u guys rock !!   cz u guys r awesome and i dont mind losing my 4 walls LOL!!</t>
  </si>
  <si>
    <t>Mon May 18 01:28:37 PDT 2009</t>
  </si>
  <si>
    <t>@Norilein well, I was born tired, so there's nothing exceptional today!  What about you?</t>
  </si>
  <si>
    <t xml:space="preserve">@xmercado STILL! Congrats on finding your true calling. Yung akin ayaw pa magpahanap e. Hahaha! Wag mo ko kalimutan pag bigtime ka na! </t>
  </si>
  <si>
    <t>Gibur</t>
  </si>
  <si>
    <t xml:space="preserve">Twittering with my beloved Macbook Pro </t>
  </si>
  <si>
    <t xml:space="preserve">@dp13 i dunno what article u were talking about buy YESS Ronan Keating is still number 1 on the album chart! </t>
  </si>
  <si>
    <t xml:space="preserve">Miss Kaye from FB responded to me, she'll e-mail the pics within the week. </t>
  </si>
  <si>
    <t>Joperl</t>
  </si>
  <si>
    <t>Ok Cant sleep, as usual , I hope someone is sleeping and dreaming of me  x x</t>
  </si>
  <si>
    <t>Mon May 18 01:28:40 PDT 2009</t>
  </si>
  <si>
    <t>iammario</t>
  </si>
  <si>
    <t xml:space="preserve">@JeffreyTsang welcome to twitter </t>
  </si>
  <si>
    <t xml:space="preserve">@ildella well it's all because of the dumb micro-post about  #scala and #GAE but It's fun  anyway </t>
  </si>
  <si>
    <t>Today I carried my Camp Rock environment friendly bag with Camp Rock gear inside talk 'bout awesome!  30% Kiddo's clothing OoOooo YEAH!</t>
  </si>
  <si>
    <t>Mon May 18 01:28:43 PDT 2009</t>
  </si>
  <si>
    <t xml:space="preserve">Sitting down for Danny Bhoy &amp;amp; preparing to laugh my ass off. A good night ahead I'm sure. Great seats too! </t>
  </si>
  <si>
    <t>Mon May 18 01:28:44 PDT 2009</t>
  </si>
  <si>
    <t>Aslam_Levy</t>
  </si>
  <si>
    <t xml:space="preserve">MGS4 Coming to XBOX360 - Holder page launched http://www.konami.jp/kojima_pro/next/    (check the page source)  </t>
  </si>
  <si>
    <t>Mon May 18 01:28:45 PDT 2009</t>
  </si>
  <si>
    <t xml:space="preserve">Sat's concert was fabulous. Newly commissioned piece by Will Todd out of this world. Best concert I've been in for a long time </t>
  </si>
  <si>
    <t xml:space="preserve">Gonna go. Stuf 2 do.I &amp;lt;3 my background.Wut do you guys reckon bout purple chucks-ok?cya guys/twitterers. LUV @mileycyrus &amp;amp; @Jonasbrothers </t>
  </si>
  <si>
    <t xml:space="preserve">@actionchick LOL, I have 3, sometimes a bit overwhelming, but I wouldn't give up any of them </t>
  </si>
  <si>
    <t>Mon May 18 01:28:46 PDT 2009</t>
  </si>
  <si>
    <t>Chrissyvogel</t>
  </si>
  <si>
    <t xml:space="preserve">I don't understand #musicmonday at all, but listen to @mandiperkins </t>
  </si>
  <si>
    <t>Mon May 18 01:28:47 PDT 2009</t>
  </si>
  <si>
    <t xml:space="preserve">@Hollowbabes 6llbs in two weeks way to go girl i bet that feels good </t>
  </si>
  <si>
    <t>Mon May 18 01:28:48 PDT 2009</t>
  </si>
  <si>
    <t xml:space="preserve">@Rosellyanna i'm fine, and you? </t>
  </si>
  <si>
    <t>Mon May 18 01:28:50 PDT 2009</t>
  </si>
  <si>
    <t>read the Songbirds of Pain again and missed Sir Ferds.  http://plurk.com/p/uibja</t>
  </si>
  <si>
    <t>Mon May 18 01:28:51 PDT 2009</t>
  </si>
  <si>
    <t xml:space="preserve">@djphysik neither!! release attachment to material goods. when you leave this world you cant take your shoes with you. LOL </t>
  </si>
  <si>
    <t>deviousasti</t>
  </si>
  <si>
    <t xml:space="preserve">@dionyziz don't forget extensibility. Lots of people out there could do wonders with an open system. </t>
  </si>
  <si>
    <t xml:space="preserve">@verwon  aww that is sweet </t>
  </si>
  <si>
    <t>Phew..I'm full now! alwayz have a thing with spicy food  nyummm</t>
  </si>
  <si>
    <t>Mon May 18 01:28:54 PDT 2009</t>
  </si>
  <si>
    <t xml:space="preserve">@LJsBaby What was he like at school? Mornin' btw </t>
  </si>
  <si>
    <t xml:space="preserve">@Trisha_K84 i myspaced </t>
  </si>
  <si>
    <t>koalabaerchen</t>
  </si>
  <si>
    <t xml:space="preserve">Sleep more, drink less... on weekends of course </t>
  </si>
  <si>
    <t>Mon May 18 01:28:56 PDT 2009</t>
  </si>
  <si>
    <t>eric_hunt</t>
  </si>
  <si>
    <t xml:space="preserve">@ElizaPatricia Watching Trucalling.. they made a big mistake cancelling this show... I loved it.  </t>
  </si>
  <si>
    <t xml:space="preserve">Stressin bout finals this week, but at least when it's over... I'm headed to New York! </t>
  </si>
  <si>
    <t xml:space="preserve">@johnnygf well i was happy enough to go out. would have made for some excellent photos </t>
  </si>
  <si>
    <t>@Bathbad Of course you did   Wide open! lol</t>
  </si>
  <si>
    <t>is getting inspired to do art again. Thanks, @kune  http://plurk.com/p/uibjz</t>
  </si>
  <si>
    <t>Mon May 18 01:28:58 PDT 2009</t>
  </si>
  <si>
    <t xml:space="preserve">@MrBeatnick and they've kindly put the bank holiday on my birthday too </t>
  </si>
  <si>
    <t>@KWatson813 it was lovely  we sat by the lake and watched wedding crashers etc...</t>
  </si>
  <si>
    <t xml:space="preserve">@evila_elf lucky for you, then. I always seem to get more red than anything else. </t>
  </si>
  <si>
    <t xml:space="preserve">successful &amp;amp; productive day today!! = me feeling good </t>
  </si>
  <si>
    <t>g'morning all  how is everyone today?</t>
  </si>
  <si>
    <t>Mon May 18 01:29:00 PDT 2009</t>
  </si>
  <si>
    <t>@ArtMind - that is a FABULOUS idea !  ( en goeie morgen    )</t>
  </si>
  <si>
    <t>Mon May 18 01:29:01 PDT 2009</t>
  </si>
  <si>
    <t xml:space="preserve">Hi everyone! jogging... </t>
  </si>
  <si>
    <t xml:space="preserve">@molliemoo ooo are you getting married??  When I tried my dress on I cried too!!   Cant wait for my dress to be here in July </t>
  </si>
  <si>
    <t>In the office at the moment. FYI Lakers win with 89 points  so the next oponent is denver nuggets in the final conference game.</t>
  </si>
  <si>
    <t xml:space="preserve">just got a gift card for 200,000.. unfortunately thats won not dollars </t>
  </si>
  <si>
    <t>srschmidt7</t>
  </si>
  <si>
    <t xml:space="preserve">http://twitpic.com/5f1zu - Putting my lg voyager to good use also Muffin </t>
  </si>
  <si>
    <t xml:space="preserve">@geri1980 yeh im feeling alot better now thank goodness </t>
  </si>
  <si>
    <t>pilotjo</t>
  </si>
  <si>
    <t xml:space="preserve">Accident vehicle to road shoulder. Traffic easing off. </t>
  </si>
  <si>
    <t>Hey Joey!!  New Zealand, huh!?  That's so awesome!  Have a safe flight    Can't wait to see the amazing photos y'all take!!!</t>
  </si>
  <si>
    <t>Mon May 18 01:29:05 PDT 2009</t>
  </si>
  <si>
    <t>ElianaAnuar</t>
  </si>
  <si>
    <t xml:space="preserve">is in the office, munching on Farley's Rusks as she continues with her tedious work..  </t>
  </si>
  <si>
    <t>Mon May 18 01:29:06 PDT 2009</t>
  </si>
  <si>
    <t xml:space="preserve">@realin and then I activated the latitude feature on my dad's and my phone! </t>
  </si>
  <si>
    <t xml:space="preserve">Required reading for media professionals:  http://bit.ly/WxlXB The future will be interesting. </t>
  </si>
  <si>
    <t xml:space="preserve">@sophiagoh Summary: workworkworkserembanworkworkshortfilmworkworktwitter. Catch up soon! </t>
  </si>
  <si>
    <t>it works now @pinot &amp;amp; @ditut  #fb</t>
  </si>
  <si>
    <t>Mon May 18 01:29:07 PDT 2009</t>
  </si>
  <si>
    <t>@MelvinNeo thanks broz  woothemes one of my favs too but i tried out their free themes, not easy to recode so gave it up lolz</t>
  </si>
  <si>
    <t>Mon May 18 01:29:08 PDT 2009</t>
  </si>
  <si>
    <t>wolfbane65</t>
  </si>
  <si>
    <t xml:space="preserve">I still have not taken off my swimsuit. Summer I can feel you creeping in. </t>
  </si>
  <si>
    <t>Cannot wait for my holiday day...soooo excited looking forward to the scuba diving and snorkerling  woohooooo</t>
  </si>
  <si>
    <t>msars</t>
  </si>
  <si>
    <t xml:space="preserve">After a winter of frozen berries, summer is here today - fresh peach with my morning muesli. </t>
  </si>
  <si>
    <t>everythings happenenig wayy too fast   jesus, please slow the time down</t>
  </si>
  <si>
    <t>Gnigghht  anotherrr long day ahead of me in theAM.</t>
  </si>
  <si>
    <t>Mon May 18 01:29:10 PDT 2009</t>
  </si>
  <si>
    <t xml:space="preserve">uploading videos of the concert.. </t>
  </si>
  <si>
    <t>Mon May 18 01:29:11 PDT 2009</t>
  </si>
  <si>
    <t>rumena_zlatkova</t>
  </si>
  <si>
    <t xml:space="preserve">My manager's daughter is in the office today  8-y-o girl that will be bored to death on the computer. I gave her pencils and paper </t>
  </si>
  <si>
    <t>mr_mr</t>
  </si>
  <si>
    <t xml:space="preserve">@nickpadmore You wear socks on your hands? Whatever floats your boat mate </t>
  </si>
  <si>
    <t xml:space="preserve">@JeffreyJDavis thanks man </t>
  </si>
  <si>
    <t>Mon May 18 01:29:13 PDT 2009</t>
  </si>
  <si>
    <t xml:space="preserve">@ASOS_Julia I foresee a 'The Office' style stationery in the jelly episode...!  </t>
  </si>
  <si>
    <t xml:space="preserve">@RichardKirk Yep, could turn out to be important if these changes to Twitter stay in place! </t>
  </si>
  <si>
    <t>Mon May 18 01:29:14 PDT 2009</t>
  </si>
  <si>
    <t xml:space="preserve">@Wossy How could anyone fake your delightfully floppy hair photo? lol </t>
  </si>
  <si>
    <t xml:space="preserve">@BrewerBaby Ill ask him tomorrow what one it was, for sure </t>
  </si>
  <si>
    <t>Mon May 18 01:29:15 PDT 2009</t>
  </si>
  <si>
    <t>bellerz</t>
  </si>
  <si>
    <t xml:space="preserve">@mattycus Yes. </t>
  </si>
  <si>
    <t>Mon May 18 01:29:18 PDT 2009</t>
  </si>
  <si>
    <t xml:space="preserve">Alright goodnight everyone. Interview at Sony tomorrow. Wish me luck </t>
  </si>
  <si>
    <t>Mon May 18 01:29:19 PDT 2009</t>
  </si>
  <si>
    <t>JarkoDWvL</t>
  </si>
  <si>
    <t xml:space="preserve">@Jacob023 and it will only get better </t>
  </si>
  <si>
    <t>Mon May 18 01:29:20 PDT 2009</t>
  </si>
  <si>
    <t>@underhill70 fair enough!  I'm not overly fussed on getting soaked running or cycling. I really do love that paramore album!</t>
  </si>
  <si>
    <t>Today I carried my Camp Rock environment friendly bag with Camp Rock gear inside talk 'bout awesome!  30% off Kiddo's clothing OoOoo YEAH!</t>
  </si>
  <si>
    <t>Mon May 18 01:29:21 PDT 2009</t>
  </si>
  <si>
    <t xml:space="preserve">@Whatleydude but that's so google can claim more users </t>
  </si>
  <si>
    <t>Mon May 18 01:29:22 PDT 2009</t>
  </si>
  <si>
    <t>GAftenie</t>
  </si>
  <si>
    <t>@tonyrobbins tony, some quotes do not make sense  even in psychobable</t>
  </si>
  <si>
    <t>Mon May 18 01:29:24 PDT 2009</t>
  </si>
  <si>
    <t>liamhobbs</t>
  </si>
  <si>
    <t xml:space="preserve">-@mickrogers -@lancearmstrong -@spokesmen Fully understand yesterdays go slow, cars everywhere, should never have happened!!!  Go Cav </t>
  </si>
  <si>
    <t xml:space="preserve">@marcelbooth it got a bit mum...general...mum...general...mum...general but the end was good. was on the edge of my seat for a twist tho </t>
  </si>
  <si>
    <t xml:space="preserve">@molliemoo2  morning!!! </t>
  </si>
  <si>
    <t>Mon May 18 01:29:26 PDT 2009</t>
  </si>
  <si>
    <t xml:space="preserve">i have very sore feet but i think it's worth it cos i feel i did a good job in the job interview </t>
  </si>
  <si>
    <t xml:space="preserve">@eves_x Oh yes he does, lucky Gillian </t>
  </si>
  <si>
    <t>Mon May 18 01:29:29 PDT 2009</t>
  </si>
  <si>
    <t>tahuki</t>
  </si>
  <si>
    <t xml:space="preserve">woke up this morning with the sun on my face, thought how glad I am to be me, currently in a tres bon mood </t>
  </si>
  <si>
    <t xml:space="preserve">@ourman </t>
  </si>
  <si>
    <t xml:space="preserve">Shower time..... I love showers...sometimes I have 2 a day! Clean clean clean </t>
  </si>
  <si>
    <t>Mon May 18 01:29:34 PDT 2009</t>
  </si>
  <si>
    <t>jchip</t>
  </si>
  <si>
    <t xml:space="preserve">Day 3: Guy Harvey's for lunch, hobo beach, nap, Duval street, back to the hammock with my pillow, and a shooting star. </t>
  </si>
  <si>
    <t>okayy ! im going to try to go to bedd ! get at meh on souljaboytellem.com http://souljaboytellem.com/profile/SharethaRae3  ! gewd nite ...</t>
  </si>
  <si>
    <t>Mon May 18 01:29:35 PDT 2009</t>
  </si>
  <si>
    <t xml:space="preserve">@LBCIslander well not really. We got a small bump today. Horray!! </t>
  </si>
  <si>
    <t>Mon May 18 01:30:39 PDT 2009</t>
  </si>
  <si>
    <t xml:space="preserve">@Cosmic_Marsali I want to see Star Trek a 3rd time </t>
  </si>
  <si>
    <t>Kirle</t>
  </si>
  <si>
    <t xml:space="preserve">@thooor thats just silly </t>
  </si>
  <si>
    <t xml:space="preserve">@eveiscoolest OMG thats awesome work . . . can totally see the difference </t>
  </si>
  <si>
    <t>Mon May 18 01:30:42 PDT 2009</t>
  </si>
  <si>
    <t>@missannajane lmao I so wanted to for years.  Never thought I would end up in Auckland.  ChCh born and bred this boy   Still love Welly</t>
  </si>
  <si>
    <t xml:space="preserve">do you think 140 characters are enough to update myself here in twitter? just wonderin'! </t>
  </si>
  <si>
    <t>Feltinlove</t>
  </si>
  <si>
    <t xml:space="preserve">@lindabutterfly Thank you so much! The most difficult part is I have to keep myself motivate to do exercise </t>
  </si>
  <si>
    <t>Mon May 18 01:30:43 PDT 2009</t>
  </si>
  <si>
    <t xml:space="preserve">I just kinda died and woke up again. </t>
  </si>
  <si>
    <t>Mon May 18 01:30:44 PDT 2009</t>
  </si>
  <si>
    <t xml:space="preserve">@Leonardoringo ralat : are you SURE it's her PIN number? </t>
  </si>
  <si>
    <t xml:space="preserve">is enjoying the improvement in my presentation </t>
  </si>
  <si>
    <t>gordon_white</t>
  </si>
  <si>
    <t xml:space="preserve">... At least on alternate weeks. </t>
  </si>
  <si>
    <t>Mon May 18 01:30:46 PDT 2009</t>
  </si>
  <si>
    <t>MuSeKaTo</t>
  </si>
  <si>
    <t xml:space="preserve">dis 1 life is urs 2 enjoy, 2 share joy. </t>
  </si>
  <si>
    <t xml:space="preserve">twilight, then mimis </t>
  </si>
  <si>
    <t xml:space="preserve">@Leishkin brush yourself off and try again tomorrow sweetie </t>
  </si>
  <si>
    <t>Mon May 18 01:30:47 PDT 2009</t>
  </si>
  <si>
    <t>MedBlogger</t>
  </si>
  <si>
    <t>I guess my previous tweet could be answered by nurses too  speak up if you work in a doctor's office, I'm doing some research...</t>
  </si>
  <si>
    <t>Mon May 18 01:30:48 PDT 2009</t>
  </si>
  <si>
    <t xml:space="preserve">Shuttin my eyelids...heres to 5 hours of sleep </t>
  </si>
  <si>
    <t xml:space="preserve">@mikegentile the tour would stay in the heart of everyone who was there </t>
  </si>
  <si>
    <t>cliffprior</t>
  </si>
  <si>
    <t xml:space="preserve">@davedawes best ideas used to be in bath, now its shower, time inflation! crowdsourced investment will happen, keep in touch </t>
  </si>
  <si>
    <t>Mon May 18 01:30:51 PDT 2009</t>
  </si>
  <si>
    <t>BostonMorris</t>
  </si>
  <si>
    <t xml:space="preserve">Inspired by a weekend of watching Motorsport i'm going to organise a karting session for next week </t>
  </si>
  <si>
    <t>Mon May 18 01:30:52 PDT 2009</t>
  </si>
  <si>
    <t xml:space="preserve">@PushPlayDEREK I'm on a boat... Take a good hard look at the mother fucking boat! </t>
  </si>
  <si>
    <t>MariaRui</t>
  </si>
  <si>
    <t xml:space="preserve">@Fred_TheRed Como ï¿½ bom entrar ï¿½s 9h </t>
  </si>
  <si>
    <t>Marnin all,,,on me wayyy to traaaining! Gah. . . What a looong day i've got ahead of meeeh!  Xxx</t>
  </si>
  <si>
    <t xml:space="preserve">Chavs+Talking/Shouting+Jeremy Kyle=Good Times </t>
  </si>
  <si>
    <t>Mon May 18 01:30:55 PDT 2009</t>
  </si>
  <si>
    <t>I am on the last episode on season 1 law &amp;amp; order svu.  gonna download season 2......</t>
  </si>
  <si>
    <t>Mon May 18 01:30:56 PDT 2009</t>
  </si>
  <si>
    <t>Golfizta</t>
  </si>
  <si>
    <t xml:space="preserve">@CYNTX66 Im from Monterrey  what about u? </t>
  </si>
  <si>
    <t>Mon May 18 01:30:57 PDT 2009</t>
  </si>
  <si>
    <t>samanthabea</t>
  </si>
  <si>
    <t xml:space="preserve">@ddlovato hi demi, i love your songs.. </t>
  </si>
  <si>
    <t xml:space="preserve">@DearDeb thank you </t>
  </si>
  <si>
    <t>Mon May 18 01:30:58 PDT 2009</t>
  </si>
  <si>
    <t xml:space="preserve">@sonnyjoeflangan I'll come! </t>
  </si>
  <si>
    <t>that was some delicious pizza  LoL now imma be off to work then after i have no clue lol</t>
  </si>
  <si>
    <t>Mon May 18 01:31:00 PDT 2009</t>
  </si>
  <si>
    <t xml:space="preserve">@diverdown altho i will admit to ramming your truck with my car when you reaaaallly made me mad! u still love me tho </t>
  </si>
  <si>
    <t xml:space="preserve">@Moonchild66 morning btw, and how r u today? </t>
  </si>
  <si>
    <t>beakz</t>
  </si>
  <si>
    <t xml:space="preserve">@Chris_Noble Have you gone out for a Playboy convention, or do you just &amp;quot;know&amp;quot; people? lol Am extreeeemly jealous </t>
  </si>
  <si>
    <t>AFNReporter</t>
  </si>
  <si>
    <t>I am in the news  http://bit.ly/J27mM</t>
  </si>
  <si>
    <t>Mon May 18 01:31:01 PDT 2009</t>
  </si>
  <si>
    <t>Bokxy</t>
  </si>
  <si>
    <t xml:space="preserve">Haveing fun on my own forum http://www.kozul.comuv.com/forum/ </t>
  </si>
  <si>
    <t>Mon May 18 01:31:03 PDT 2009</t>
  </si>
  <si>
    <t>@HillyHindi Your hair looks seriously great  It's pure awesomeness! Good luck with the post-production by the way!~ &amp;lt;3</t>
  </si>
  <si>
    <t>Mon May 18 01:31:04 PDT 2009</t>
  </si>
  <si>
    <t>Jemm</t>
  </si>
  <si>
    <t xml:space="preserve">Windows 7, Office 2010, Visual Studio 2010, SQL Server 2008 R2, Windows Server 2008 R2... I predict busy, but interesting year of 2010! </t>
  </si>
  <si>
    <t>Mon May 18 01:31:05 PDT 2009</t>
  </si>
  <si>
    <t>@Jeremyscott002 i remeber the first time i heard that song, i listened to it over and over  and i still cant get enough of it.</t>
  </si>
  <si>
    <t>Mon May 18 01:31:06 PDT 2009</t>
  </si>
  <si>
    <t>@JulienCoquet En francais?  Quite a challenge - I accept!  Thanks for the tip!</t>
  </si>
  <si>
    <t xml:space="preserve">I can't sleep... so I'm cleaning out some unwanted clutter from my computer &amp;amp; phone. </t>
  </si>
  <si>
    <t>ladykarla45</t>
  </si>
  <si>
    <t>@newley this is exactly the kind of stuff i'm looking for...keep it coming.  Hope the weekend with the beautiful people was grand...</t>
  </si>
  <si>
    <t>rdopson</t>
  </si>
  <si>
    <t xml:space="preserve">GMR Done! 55 minutes. Kris and Laura - I'll be looking out for my extra fiver. </t>
  </si>
  <si>
    <t>_Olivee</t>
  </si>
  <si>
    <t>@sylvia_tan I miss you! I'll send you an email soon   Hope things are well with you and Eric!!!</t>
  </si>
  <si>
    <t xml:space="preserve">@calm_design works well on the iPhone too </t>
  </si>
  <si>
    <t>@shawnieora no one only has 1 email address. That's impossible!!  Ok... 1.30am aren't you tired?</t>
  </si>
  <si>
    <t>@ilikeyourmum oh well. i was gonna make u a videohh. cos my historehh wasn't working but yeah. i?u sosososo much  xoxo. gg.</t>
  </si>
  <si>
    <t>Mon May 18 01:31:09 PDT 2009</t>
  </si>
  <si>
    <t>scratch the &amp;quot;it's the worst nightmare ever&amp;quot; part.. what i mean is, it's my worst nightmare ever. okay?  sorry. my bad.</t>
  </si>
  <si>
    <t>Mon May 18 01:31:10 PDT 2009</t>
  </si>
  <si>
    <t>gnight yall  love u! &amp;lt;3</t>
  </si>
  <si>
    <t xml:space="preserve">@heronfield Lol he'd probably give her a bigger overdraft or approve her loan application in a second </t>
  </si>
  <si>
    <t>Mon May 18 01:31:12 PDT 2009</t>
  </si>
  <si>
    <t xml:space="preserve">Tired. Goodnight! </t>
  </si>
  <si>
    <t xml:space="preserve">@MsLaurenLondon hey u think u can shout me out so i can get more followers  perty PLease!!! </t>
  </si>
  <si>
    <t>SweetKellen</t>
  </si>
  <si>
    <t xml:space="preserve">So he made it better, made me smile like always... love him </t>
  </si>
  <si>
    <t xml:space="preserve">@Doctoe so Turkey was fun then? </t>
  </si>
  <si>
    <t>Anya820</t>
  </si>
  <si>
    <t xml:space="preserve">My laptop's working reeaallllyy fine again. </t>
  </si>
  <si>
    <t>ebotkin12</t>
  </si>
  <si>
    <t xml:space="preserve">loves to ride around the sota with mary leigh @fbc_936tx </t>
  </si>
  <si>
    <t>Mon May 18 01:31:17 PDT 2009</t>
  </si>
  <si>
    <t>DaphneHeertjes</t>
  </si>
  <si>
    <t>Looking forward to 4 days off and going to angels and demons with marianne  Maybe we'll even have a bbq if the wheather holds</t>
  </si>
  <si>
    <t>is going to do some e-mailing for prom biz, start on homework, then memorize some more of &amp;quot;The City Limits&amp;quot;  mm, relaxing Sunday night.</t>
  </si>
  <si>
    <t xml:space="preserve">@PhDgirl_inwar  haraaam hang on to life ..hang on to life </t>
  </si>
  <si>
    <t>Mon May 18 01:31:19 PDT 2009</t>
  </si>
  <si>
    <t>lindapierre</t>
  </si>
  <si>
    <t xml:space="preserve">Wish I could go to Open Video Conference http://openvideoconference.org/ lots and lots of interesting speakers! Must move to NYC!! </t>
  </si>
  <si>
    <t>Mannywood</t>
  </si>
  <si>
    <t>@MFbrian Thanks. I took a pic of my own in that Parking lot on Fig yesterday on way to Staples Center .  MANNYWOOD!!</t>
  </si>
  <si>
    <t>zoecolclough</t>
  </si>
  <si>
    <t xml:space="preserve">Morning all! V happy today after seein #girlsaloud last night, man u crowned champions and winning on my horse! </t>
  </si>
  <si>
    <t>Mon May 18 01:31:20 PDT 2009</t>
  </si>
  <si>
    <t xml:space="preserve">thanking ate shiloah of @TotalGirlph for the special mention on her reply on the board ) hahaha!! i'll always defend TG  IMY ILY ! </t>
  </si>
  <si>
    <t>Mon May 18 01:31:21 PDT 2009</t>
  </si>
  <si>
    <t>Wolfram  &amp;quot;What? It canï¿½t tell me how much energy it would take to move Henry VIII one kilometer, expressed in cheeseburger-calories?ï¿½</t>
  </si>
  <si>
    <t xml:space="preserve">Now i might be getting the 16GB 2nd Gn touch for ï¿½80 </t>
  </si>
  <si>
    <t xml:space="preserve">please don't do that </t>
  </si>
  <si>
    <t>Mon May 18 01:31:23 PDT 2009</t>
  </si>
  <si>
    <t xml:space="preserve">goodnight twitter nation! cant wait for basketball class tomorrow! miss u CL! </t>
  </si>
  <si>
    <t xml:space="preserve">@Jenniceg haha yeah naughty underwear &amp;amp; sex toys etc. Great fun for the girls! </t>
  </si>
  <si>
    <t>All quite here so far today - Good sign, everything must be working fine  Dont you love support contracts ! !</t>
  </si>
  <si>
    <t>Mon May 18 01:31:24 PDT 2009</t>
  </si>
  <si>
    <t xml:space="preserve">@lizzie4berries If you mean the 260 pages of MS. Yes I read them. Twice ;-) I think this story is even better than &amp;quot;normal&amp;quot; Twilight. </t>
  </si>
  <si>
    <t>iHeartchuleta</t>
  </si>
  <si>
    <t xml:space="preserve">@DavidArchie Hi David! good to know your safe from the flight.  we'll miss you here in the Philippines. </t>
  </si>
  <si>
    <t>rosettastoned61</t>
  </si>
  <si>
    <t xml:space="preserve">study hard for university exam </t>
  </si>
  <si>
    <t>Mon May 18 01:31:26 PDT 2009</t>
  </si>
  <si>
    <t>Salihan</t>
  </si>
  <si>
    <t xml:space="preserve">@OneCraftyMumma Happy reading! And btw, bathroom walls are freshly painted </t>
  </si>
  <si>
    <t>@yaquaholic morning mr rolfage, nice long weekend? Brt you are glad to be back to work  don't worry, another 5 days and your off again.</t>
  </si>
  <si>
    <t>Mon May 18 01:31:27 PDT 2009</t>
  </si>
  <si>
    <t xml:space="preserve">@NiaBassett Hehehe good ta...yourself? heard you were very happy </t>
  </si>
  <si>
    <t>demamiel</t>
  </si>
  <si>
    <t>on the phone to Porn Hut  he's one cool kid, even though he likes sucking on Lady GaGa's penis.</t>
  </si>
  <si>
    <t>Mon May 18 01:31:28 PDT 2009</t>
  </si>
  <si>
    <t xml:space="preserve">in my faourite car with the missing top </t>
  </si>
  <si>
    <t xml:space="preserve">@fartingpen Sure! Will let you know!  Meanwhile continue being happy! </t>
  </si>
  <si>
    <t>JBanis</t>
  </si>
  <si>
    <t xml:space="preserve">@XaviAceto Film was good! Kate Winslet is impressive. Ah film, such good entertainment </t>
  </si>
  <si>
    <t>Mon May 18 01:31:30 PDT 2009</t>
  </si>
  <si>
    <t xml:space="preserve">If you need me, I'll be in the library. Until I get kicked out at 8pm </t>
  </si>
  <si>
    <t>And got TWO signed copies of the book......   oh yeah!!!   how happy was i this morning?   (yes, one of them was for me...)</t>
  </si>
  <si>
    <t>@shannonmfunk I always do  I keep a dream diary, and a sketchbook by my bed, always. I pay close attention to my subconcious thoughts ^-^</t>
  </si>
  <si>
    <t xml:space="preserve">yay now have new songs </t>
  </si>
  <si>
    <t xml:space="preserve">working through support tickets! what a start to a monday :/ good thing our new bug tracking system is so cool! almost done </t>
  </si>
  <si>
    <t xml:space="preserve">Morning people </t>
  </si>
  <si>
    <t xml:space="preserve">@bobbyllew you never learnt about Cacelius and Matela and Quintus? Cambridge Latin Course FTW! They even made it into a Dr Who episode </t>
  </si>
  <si>
    <t>hanfreen</t>
  </si>
  <si>
    <t xml:space="preserve">goodniiiight </t>
  </si>
  <si>
    <t xml:space="preserve">@semi_mental Lmao! Good point, Elly... good point! </t>
  </si>
  <si>
    <t xml:space="preserve">Desperate Housewives </t>
  </si>
  <si>
    <t>praveenak</t>
  </si>
  <si>
    <t xml:space="preserve">@noidoi_k thats the way. i've learnt the best way to get what you want is to NOT be feverish about it. </t>
  </si>
  <si>
    <t>@KellyMaree91 u TOTALLY are a suckup! i just wana get evry done!  hey since when did kelly start quoting ME?!</t>
  </si>
  <si>
    <t>@ Gaia by car!  Try to find a damn parking spot at the WUR campus: ptvrdr mission impossible!!</t>
  </si>
  <si>
    <t>Mon May 18 01:31:36 PDT 2009</t>
  </si>
  <si>
    <t xml:space="preserve">#aneko says: Hope to have a lot of fun on my first shift </t>
  </si>
  <si>
    <t>arpit105</t>
  </si>
  <si>
    <t xml:space="preserve">@vivekk Hurray! Outsourcing is not just in the air, it is in our blood as well. We are Indians, the global hub of IT and BPO </t>
  </si>
  <si>
    <t>MISSERICAPEREZ</t>
  </si>
  <si>
    <t xml:space="preserve">omg....today was a good sunday....... now stuck here at work with the biggest heahache ever...thank god i work in a hopital...lol </t>
  </si>
  <si>
    <t xml:space="preserve">@findub already saw it </t>
  </si>
  <si>
    <t xml:space="preserve">im back again </t>
  </si>
  <si>
    <t>Mon May 18 01:32:44 PDT 2009</t>
  </si>
  <si>
    <t>shawnjooste</t>
  </si>
  <si>
    <t xml:space="preserve">Having chips at wimpy with nathan </t>
  </si>
  <si>
    <t>csteinle</t>
  </si>
  <si>
    <t>@mattfarrugia Need to go to The Kitchin now to compare. Thinking some point next month.  This is turning out to be a #summeroffood</t>
  </si>
  <si>
    <t>bohocrush</t>
  </si>
  <si>
    <t>remember to not cut corners  enjoy the journey</t>
  </si>
  <si>
    <t xml:space="preserve">Charleston is going to spend some time without me.... He is finally going to enjoy some deafening silence after a long while! </t>
  </si>
  <si>
    <t>Mon May 18 01:32:45 PDT 2009</t>
  </si>
  <si>
    <t xml:space="preserve">http://www.wolframalpha.com/ ... web 3.0 baby, yeah </t>
  </si>
  <si>
    <t>Mon May 18 01:32:46 PDT 2009</t>
  </si>
  <si>
    <t xml:space="preserve">@insidebooks ah! I prefer my tortilla chips with mango jam. I always found mint dip too similar to toothpaste </t>
  </si>
  <si>
    <t>Wion</t>
  </si>
  <si>
    <t xml:space="preserve">@rahelab Thanks Rahel! Site design is mine. New logo is the work of @desandro. Still have some...er-hum...#contentstrategy to work out. </t>
  </si>
  <si>
    <t xml:space="preserve">@ciaranokeeffe ...kettle going for as long as poss </t>
  </si>
  <si>
    <t>Mon May 18 01:32:48 PDT 2009</t>
  </si>
  <si>
    <t xml:space="preserve">@geekwrestler oh I am sorry, if it ruined your chances of getting a PC. I was just trying to show that the glass is half full actually. </t>
  </si>
  <si>
    <t>premsankar</t>
  </si>
  <si>
    <t xml:space="preserve">Cloud twitters needs to have an online meetup and discuss on the emerging trends.  Any thoughts </t>
  </si>
  <si>
    <t>forsoothsayer</t>
  </si>
  <si>
    <t xml:space="preserve">@bedouinproject well, it was bound to happen, your immense vanity cannot be sustained for much longer without making an effort at it </t>
  </si>
  <si>
    <t>Mon May 18 01:32:49 PDT 2009</t>
  </si>
  <si>
    <t>titanas</t>
  </si>
  <si>
    <t xml:space="preserve">@tiflosourtis block them don't lock your account. it doesn't take extra clicks. just read the new twitter emails </t>
  </si>
  <si>
    <t xml:space="preserve">you tried, but failed at holding back your smile.. - 'your eyes don't lie' -@DavidArchie song's stuck to my head ) love it </t>
  </si>
  <si>
    <t xml:space="preserve">@sloppyness SHIFT COMMAND F4 you faggot!! You need me   I need you! I love you!!! </t>
  </si>
  <si>
    <t>@PoetsPain I knew Obama when he was a sophomore at Occidental College.   He was a strident Marxist.  I'm scared now... #tcot #tlot #jbs</t>
  </si>
  <si>
    <t xml:space="preserve">@alibalijeweller I certainly don't miss not getting scottish bank holidays </t>
  </si>
  <si>
    <t>Mon May 18 01:32:50 PDT 2009</t>
  </si>
  <si>
    <t>what will be will be - morning everyone hope you have a fabbie day  just in work, just waking up  x</t>
  </si>
  <si>
    <t>Mon May 18 01:32:51 PDT 2009</t>
  </si>
  <si>
    <t xml:space="preserve">@JennaMadison  Haa Haa, are you telling me off lol </t>
  </si>
  <si>
    <t>Mon May 18 01:32:53 PDT 2009</t>
  </si>
  <si>
    <t xml:space="preserve">A little to end the recession ... I feel calm...hah </t>
  </si>
  <si>
    <t xml:space="preserve">@teenymunchkins  yes v. excited &amp;amp; nervous... I am getting married on 18th July so not long now... dress fitting made it all so real! </t>
  </si>
  <si>
    <t xml:space="preserve">Lindsey: Ohh im soooo in love with Dougie Poynter he WILL be mine some day  Kelliee: Ohh what i friggin tit </t>
  </si>
  <si>
    <t>DerrickYC</t>
  </si>
  <si>
    <t xml:space="preserve">@williamzhuohong for running shoes or... ? 77th street seems to offer a variety of laces including fanciful 1s. Maybe can check it out. </t>
  </si>
  <si>
    <t>Searchcowboys</t>
  </si>
  <si>
    <t xml:space="preserve">@rishil I'm confused too  #SMX is shorter, but #smxlondon more to the point </t>
  </si>
  <si>
    <t xml:space="preserve">@suicideblonde Thx for *your* part in that! Any time you reblog something of mine I instantly get 3-5x the activity on it I normally do! </t>
  </si>
  <si>
    <t>@xybil Nah. Later, he'll give me CPR on my dreams.  LOL!!!</t>
  </si>
  <si>
    <t>Mon May 18 01:32:56 PDT 2009</t>
  </si>
  <si>
    <t xml:space="preserve">THANK GOD FOR TIM &amp;amp; ERIC AWESOME SHOW GOOD JOB. i love to laugh </t>
  </si>
  <si>
    <t>Level of my confidence and motivation hit rock bottom. Restoration was inevitable - fatigue drill FTW!  http://twitpic.com/5f232</t>
  </si>
  <si>
    <t xml:space="preserve">@hana77 sounds great to me! will just counter check wif jerms if he's working. </t>
  </si>
  <si>
    <t>@Rawrrgasmic I'm good. Plan is to do some more writing and that's about it!  x</t>
  </si>
  <si>
    <t>@aurora1901 reading &amp;quot;The Secret&amp;quot; at the moment you should really get a copy   Hope all is well</t>
  </si>
  <si>
    <t>Mon May 18 01:33:00 PDT 2009</t>
  </si>
  <si>
    <t>thelydia</t>
  </si>
  <si>
    <t xml:space="preserve">@kevinmontgomery When booking your UK tour - pick somewhere in the vicinity of Harrogate so I can come and bring friends </t>
  </si>
  <si>
    <t xml:space="preserve">One important historical fact of Buddhism is that it &amp;quot;spread throughout the world... without the benefit of the sword&amp;quot; </t>
  </si>
  <si>
    <t>Mon May 18 01:33:01 PDT 2009</t>
  </si>
  <si>
    <t xml:space="preserve">@missweird014 yep, 3 shirts tska isang set ng pins. bakit man? </t>
  </si>
  <si>
    <t xml:space="preserve">@kingdavers hey Dave! My sister wants to know where you got the brobee piï¿½ata!! Spill it!!!!! ..........please? </t>
  </si>
  <si>
    <t xml:space="preserve">Joining Bruce Whitfield tonight on the World at 6 for a chat about Vodacom. Should be fun </t>
  </si>
  <si>
    <t>JosephHabedank</t>
  </si>
  <si>
    <t xml:space="preserve">http://twitpic.com/5f23b - This is half of my office/Packer room at the new house. I'm very proud of it </t>
  </si>
  <si>
    <t>Mon May 18 01:33:03 PDT 2009</t>
  </si>
  <si>
    <t xml:space="preserve">i now have a banner on my myspace profile  check it out </t>
  </si>
  <si>
    <t>Mon May 18 01:33:05 PDT 2009</t>
  </si>
  <si>
    <t xml:space="preserve">@kirstyrawrr I loves BLG too  Martin is sex on legs </t>
  </si>
  <si>
    <t xml:space="preserve">@PeterHilton Thanks m8 same to you </t>
  </si>
  <si>
    <t>Mon May 18 01:33:06 PDT 2009</t>
  </si>
  <si>
    <t xml:space="preserve">@khanserai Awww. I got a gift with a bow! Can't wait to see it. Ba got me books </t>
  </si>
  <si>
    <t>krilana</t>
  </si>
  <si>
    <t xml:space="preserve">@brian_austin Turns out ur super interesting all around!! I @brian_austin instead of direct cuz I hope other people get the pleasure too </t>
  </si>
  <si>
    <t>Mon May 18 01:33:07 PDT 2009</t>
  </si>
  <si>
    <t>Laura_McKay2009</t>
  </si>
  <si>
    <t xml:space="preserve">@arengrimshaw Happy Monday at new desk! </t>
  </si>
  <si>
    <t>xfishwormx</t>
  </si>
  <si>
    <t>anyone want to: &amp;quot;Clarify, with examples, the difference in implementation of two aspects of CSS&amp;quot;    go onnn!</t>
  </si>
  <si>
    <t>Mon May 18 01:33:08 PDT 2009</t>
  </si>
  <si>
    <t xml:space="preserve">@tbush Tim thanks for coming up the Smoke to be with us NE England. Glad to hear u enjoyed yr up Norf! </t>
  </si>
  <si>
    <t>Mon May 18 01:33:09 PDT 2009</t>
  </si>
  <si>
    <t>AbiWitter</t>
  </si>
  <si>
    <t xml:space="preserve">@claudiemac I recommend  you add to follow &amp;quot;NLTverse&amp;quot; you will have daily scripture updates in a modern, new living translation version </t>
  </si>
  <si>
    <t xml:space="preserve">@_ophelia no probs Hun! I'll be &amp;quot;back up&amp;quot; if it does come to that. </t>
  </si>
  <si>
    <t>Mon May 18 01:33:10 PDT 2009</t>
  </si>
  <si>
    <t>@DNTBH8N I did hit you back....check ya mail  My day was GREAT, watched the game and had a few martini's LOL</t>
  </si>
  <si>
    <t xml:space="preserve">Feels a little Zara visit is in order today </t>
  </si>
  <si>
    <t xml:space="preserve">OK, my last tweets sounded like I'm drunk all day, don't sleep that much and hate my work... I should stop tweeting </t>
  </si>
  <si>
    <t xml:space="preserve">@AMM31 doing good  missed ya  is raining here a lot. I love the sound </t>
  </si>
  <si>
    <t>Mon May 18 01:33:11 PDT 2009</t>
  </si>
  <si>
    <t xml:space="preserve">I love staying up late </t>
  </si>
  <si>
    <t>Mon May 18 01:33:12 PDT 2009</t>
  </si>
  <si>
    <t xml:space="preserve">Isn't it funny when you hang out w/ someone you haven't seen in a while &amp;amp; can't stop thinking about them for hella days?  Hehe! </t>
  </si>
  <si>
    <t>Mon May 18 01:33:14 PDT 2009</t>
  </si>
  <si>
    <t xml:space="preserve">Kissing on Guys </t>
  </si>
  <si>
    <t xml:space="preserve">@divabat Yes. I've bought all my music from iTunes for a couple of years now, and all the music on there these days are DRM-free </t>
  </si>
  <si>
    <t xml:space="preserve">@justads U r so close!!!! Moving to Melbourne. </t>
  </si>
  <si>
    <t xml:space="preserve">breakfast tiem! think i'll have frosted shreddies </t>
  </si>
  <si>
    <t>Mon May 18 01:33:15 PDT 2009</t>
  </si>
  <si>
    <t xml:space="preserve">Is so happy!!!!!! But im still learning how Twitter works!!!! Im so slow!!! He He </t>
  </si>
  <si>
    <t>Mon May 18 01:33:16 PDT 2009</t>
  </si>
  <si>
    <t>@MandyPandy32 Morning, and well done! just been looking at your pics you did a wonderful thing. When's the next one then  Enjoy your rest</t>
  </si>
  <si>
    <t>Alinasta</t>
  </si>
  <si>
    <t xml:space="preserve">@russians_in_uk Never judge a person until you are sure that is a person </t>
  </si>
  <si>
    <t>Mon May 18 01:33:17 PDT 2009</t>
  </si>
  <si>
    <t xml:space="preserve">@OhioRealtor I am* that baby squirrel.   I'm inspired now, somebody lay me down a backpack... please?  </t>
  </si>
  <si>
    <t xml:space="preserve">Home and away then Desperate Housewives </t>
  </si>
  <si>
    <t>just finished watching DragonBall Kai. Can't wait for the release of episode 8!  (dance) http://plurk.com/p/uicjt</t>
  </si>
  <si>
    <t>This cookies are amazingly delicious!  yummy!</t>
  </si>
  <si>
    <t xml:space="preserve">@yansie02 ikr? its so hard to chit chat here )) add me on ym </t>
  </si>
  <si>
    <t>ChelleAi</t>
  </si>
  <si>
    <t xml:space="preserve">@Pink Can not wait for the tour... only weeks away </t>
  </si>
  <si>
    <t>Mon May 18 01:33:18 PDT 2009</t>
  </si>
  <si>
    <t xml:space="preserve">@Jeremyscott002 we must have the same taste in music </t>
  </si>
  <si>
    <t xml:space="preserve">@ryanlmao i loved her songs in juno </t>
  </si>
  <si>
    <t>Mon May 18 01:33:19 PDT 2009</t>
  </si>
  <si>
    <t>watching wUw panic episode  ahh the memories...</t>
  </si>
  <si>
    <t>Mon May 18 01:33:21 PDT 2009</t>
  </si>
  <si>
    <t>socialappstudio</t>
  </si>
  <si>
    <t xml:space="preserve">@MiramarMike but it can tell you how much wood a wood chuck could chuck if a wood chuck could chuck wood.. try it it's a laugh </t>
  </si>
  <si>
    <t xml:space="preserve">@filsaa it's just tiny lil needle,and it wont hurT sweetiee </t>
  </si>
  <si>
    <t>Mon May 18 01:33:22 PDT 2009</t>
  </si>
  <si>
    <t>Also all properly excited cause I managed the fastest shopping (for something improtant) I've ever been dragged through  got shoes now</t>
  </si>
  <si>
    <t>Mon May 18 01:33:23 PDT 2009</t>
  </si>
  <si>
    <t xml:space="preserve">Likes yellow shorts and that studmuffin quarter-counter Joseph. </t>
  </si>
  <si>
    <t xml:space="preserve">@bloggernott thanks so much for the FF   what a surprise!  I took a twitter break   </t>
  </si>
  <si>
    <t xml:space="preserve">@wylthenemesis I suppose that will do, if someone else will buy the ticket for me. </t>
  </si>
  <si>
    <t>Mon May 18 01:33:25 PDT 2009</t>
  </si>
  <si>
    <t>sebdonato</t>
  </si>
  <si>
    <t xml:space="preserve">Testing #pingle on mobile; home will make me save time </t>
  </si>
  <si>
    <t>Mon May 18 01:33:26 PDT 2009</t>
  </si>
  <si>
    <t>@mikesawriter Sounds cool  x</t>
  </si>
  <si>
    <t>Mon May 18 01:33:27 PDT 2009</t>
  </si>
  <si>
    <t>Xavsmith</t>
  </si>
  <si>
    <t xml:space="preserve">Always feel bad after eating maccas.... Well i walked their and back. Kinda makes me feel better.. </t>
  </si>
  <si>
    <t xml:space="preserve">@janine_j9 gooodniiight! </t>
  </si>
  <si>
    <t>jellytots4</t>
  </si>
  <si>
    <t xml:space="preserve">@howmarshall Where are you H? Sounds like you're having a super time </t>
  </si>
  <si>
    <t>Mon May 18 01:33:28 PDT 2009</t>
  </si>
  <si>
    <t>@jason_2008 very good ta fella, you?  still on for Thursday?</t>
  </si>
  <si>
    <t>RainerRamon</t>
  </si>
  <si>
    <t xml:space="preserve">BOooYaaah no school today </t>
  </si>
  <si>
    <t xml:space="preserve">@shaunmichaelb haha agreed they sure are! </t>
  </si>
  <si>
    <t xml:space="preserve">@gabriellaopaz could it be my @adegga poster? </t>
  </si>
  <si>
    <t>@pixelakrobat Thank you  I am glad you like them.</t>
  </si>
  <si>
    <t xml:space="preserve">@YoungFlame don't worry babe u will get there someday...I kno u will!!!!! </t>
  </si>
  <si>
    <t>&amp;quot;why can't it be by rannie raymundo&amp;quot; that is... thanks lhen for the idea  *singing* http://bit.ly/bfu5N</t>
  </si>
  <si>
    <t>Mon May 18 01:33:31 PDT 2009</t>
  </si>
  <si>
    <t>brandyn89</t>
  </si>
  <si>
    <t xml:space="preserve">Watching kdramas at 3am. </t>
  </si>
  <si>
    <t>Mon May 18 01:33:32 PDT 2009</t>
  </si>
  <si>
    <t xml:space="preserve">@dwf Thanks for the info. </t>
  </si>
  <si>
    <t>Mon May 18 01:33:34 PDT 2009</t>
  </si>
  <si>
    <t>@nvade last time I tried to plug in a Radeon HD 4870X2 to lab's rig (500W), the fuse was blown  I have to make sure it won't happen again</t>
  </si>
  <si>
    <t xml:space="preserve">@fitSpirit that my darlin' you may, they r cakes with the secret ingredient being honey...LOL...but my parent get back tomm so for them </t>
  </si>
  <si>
    <t xml:space="preserve">@DavidArchie i hope you'll visit in our country again. and eat mangoes again. haha! </t>
  </si>
  <si>
    <t xml:space="preserve">@sonnyjoeflangan i want to come sonny </t>
  </si>
  <si>
    <t>Mon May 18 01:33:37 PDT 2009</t>
  </si>
  <si>
    <t xml:space="preserve">@micros let's get accomodation together. Nice to have the option to be dragged to the hotel by @micros when I'm totally pissed </t>
  </si>
  <si>
    <t>Mon May 18 01:33:38 PDT 2009</t>
  </si>
  <si>
    <t xml:space="preserve">@foreverivy Oh, nothing happened. Haha, I just want to stalk or spy him? Just like what other girlfriends do </t>
  </si>
  <si>
    <t>tehehehe much better  damn, just realised i know absolutly nothing for maths. fuck.</t>
  </si>
  <si>
    <t>@jonoble  Although iTunes does my head in at times, I do like having everything sync in one easy app. Maybe I'm becoming lazy?</t>
  </si>
  <si>
    <t>DATCH0CGUh07</t>
  </si>
  <si>
    <t>up listening to plies-shawty...aww this songs reminds me of you.  oh the memories we had....</t>
  </si>
  <si>
    <t>Mon May 18 01:34:42 PDT 2009</t>
  </si>
  <si>
    <t xml:space="preserve">@Isak oh yeah! He said like, ten words. I was proud. </t>
  </si>
  <si>
    <t xml:space="preserve">is relying to horoscope forecast these days, thanks to Eva for some astrologyzone links </t>
  </si>
  <si>
    <t>@ericaisrich studying! but thank goodness, may sideline too!  i caught the eurovision finals last night! laugh trip! hahaha.</t>
  </si>
  <si>
    <t>Mon May 18 01:34:44 PDT 2009</t>
  </si>
  <si>
    <t>donbonifacio</t>
  </si>
  <si>
    <t xml:space="preserve">Liked very much circ du soleil - varekai! Definitely circus 2.0 </t>
  </si>
  <si>
    <t>benpoole</t>
  </si>
  <si>
    <t>@Dominoyesmaybe No, not this time  Just certain random managers / staff in a couple of clients of mine (neither on twitter hasten to add!)</t>
  </si>
  <si>
    <t>hey, 13 left to 3K.  12 now.</t>
  </si>
  <si>
    <t xml:space="preserve">he's the reason for the teardrops on my guitar, the only thing that keeps me wishing on a wishing star - great song! </t>
  </si>
  <si>
    <t>Mon May 18 01:34:46 PDT 2009</t>
  </si>
  <si>
    <t>brodaigh</t>
  </si>
  <si>
    <t xml:space="preserve">I feel dirty -just followed 20 new p/l. But guess what! I found a diamond in the rough, @ooochie. Sorry for being sexist. Hello @ooochie </t>
  </si>
  <si>
    <t>Mon May 18 01:34:47 PDT 2009</t>
  </si>
  <si>
    <t xml:space="preserve">I HOPE I CAN UPDATE MY TWITTER WHILE I`M THERE. </t>
  </si>
  <si>
    <t xml:space="preserve">ARRGGGH TWITTER TOOLS </t>
  </si>
  <si>
    <t>basil_kyut</t>
  </si>
  <si>
    <t xml:space="preserve">@piaguanio wow. Busy day. Whats like bein u? </t>
  </si>
  <si>
    <t>Mon May 18 01:34:50 PDT 2009</t>
  </si>
  <si>
    <t>nathancryptic</t>
  </si>
  <si>
    <t xml:space="preserve">has something exciting to announce re: Progression Project....shortly </t>
  </si>
  <si>
    <t>gngerbee</t>
  </si>
  <si>
    <t xml:space="preserve">is happy that I got to finish my first sewing project yesterday. YEAH </t>
  </si>
  <si>
    <t xml:space="preserve">@TRiLifeCoach Hey Thom, it's Nic here from the coaching this weekend. Hope you got home OK and that Vickie is feeling OK now </t>
  </si>
  <si>
    <t xml:space="preserve">having dinner on train - nuts and organic juice  i love being on the train, so many strangers </t>
  </si>
  <si>
    <t>Mon May 18 01:34:52 PDT 2009</t>
  </si>
  <si>
    <t xml:space="preserve">@ktd2 hey! What are you doing up at this time! </t>
  </si>
  <si>
    <t>HelenRolfe</t>
  </si>
  <si>
    <t xml:space="preserve">Yay! Im final on the famous twitter..I have given in to the twitter world.. </t>
  </si>
  <si>
    <t>Mon May 18 01:34:54 PDT 2009</t>
  </si>
  <si>
    <t xml:space="preserve">@shane_h Whaaat!? Oof, I'm sure LightWave's node renderer can hold it's own on MentalRay. ;)Ahaha alright. Well have fun in any case. </t>
  </si>
  <si>
    <t>Mon May 18 01:34:55 PDT 2009</t>
  </si>
  <si>
    <t xml:space="preserve">@caffeinebomb can you summarize that rant in a few tweets? </t>
  </si>
  <si>
    <t>@rikkaxrikka ohhs icic. chat or something? hehes.  im bored too!!</t>
  </si>
  <si>
    <t>Mon May 18 01:34:56 PDT 2009</t>
  </si>
  <si>
    <t xml:space="preserve">@TheHouseofMouse Forgot to add he's @timminchin on here </t>
  </si>
  <si>
    <t xml:space="preserve">@youngsy79 morning..you are still up or back up?  </t>
  </si>
  <si>
    <t>Mon May 18 01:34:57 PDT 2009</t>
  </si>
  <si>
    <t>_kar3n_</t>
  </si>
  <si>
    <t xml:space="preserve">@DavidArchie hey david! i hope you'll come back soon here in the Philippines and hopefully your concert will be in the araneta coliseum </t>
  </si>
  <si>
    <t xml:space="preserve">@isla_fisher Nope!! Your hair coler is different from her!! And style is different from her!! </t>
  </si>
  <si>
    <t xml:space="preserve">@dionnu Well spotted! - If you no longer wish to hear from me, stick your fingers in your ears to unsubscribe instantly. </t>
  </si>
  <si>
    <t xml:space="preserve">quick jazz transform </t>
  </si>
  <si>
    <t xml:space="preserve">exactly! but people will never learn. ughh,that's cool im excited for you! i'm pretty happy cause my summer is full of concerts yay </t>
  </si>
  <si>
    <t>naylor81</t>
  </si>
  <si>
    <t>watched the wife and m-in law paper the living room at the weekend. i dod the man jobs, electric and that  looks really good though!</t>
  </si>
  <si>
    <t>Mon May 18 01:35:02 PDT 2009</t>
  </si>
  <si>
    <t xml:space="preserve">I think I'm calling it a night. Good night tweeters! Have a blessed night!! </t>
  </si>
  <si>
    <t xml:space="preserve">@Dog_Crazy I am so flustered right now. If my daughter were here she'd whiz right thru it, I don't think I can muster anymore tonight </t>
  </si>
  <si>
    <t>jamesylavfb</t>
  </si>
  <si>
    <t xml:space="preserve">in bed bored broke up with my girlfriend was for the best </t>
  </si>
  <si>
    <t>Mon May 18 01:35:03 PDT 2009</t>
  </si>
  <si>
    <t>AkilliesHawkins</t>
  </si>
  <si>
    <t xml:space="preserve">@carmenhayes babe do u have a swisher. I have herb but just need a swisher now. </t>
  </si>
  <si>
    <t xml:space="preserve">@saudarilee sini dah ada h1n1 still want to come? hhehe pukulan shopping and makan cannot beat the swine flu eh </t>
  </si>
  <si>
    <t xml:space="preserve">i enjoyed having a lay in until 9:30 this morning - bliss </t>
  </si>
  <si>
    <t>Mon May 18 01:35:06 PDT 2009</t>
  </si>
  <si>
    <t>@luthien1126 Ahh ok  thanks!</t>
  </si>
  <si>
    <t xml:space="preserve">@Wossy Ok! I've asked you intelligent questions, made witty remarks, paid you compliments - what do I have to do to get a reply!! </t>
  </si>
  <si>
    <t>@elvia__ thanks girl  hope all is well</t>
  </si>
  <si>
    <t>Mon May 18 01:35:07 PDT 2009</t>
  </si>
  <si>
    <t>carlwis</t>
  </si>
  <si>
    <t xml:space="preserve">I'm the small package good things come in </t>
  </si>
  <si>
    <t xml:space="preserve">@skribe Well that's comforting </t>
  </si>
  <si>
    <t>LeighPreece</t>
  </si>
  <si>
    <t xml:space="preserve">oh happy day - rain and lots of lesson cover - then exam invigilation later - chance for some quiet! </t>
  </si>
  <si>
    <t>Mon May 18 01:35:13 PDT 2009</t>
  </si>
  <si>
    <t>@felicityfuller Morning  How's you?</t>
  </si>
  <si>
    <t xml:space="preserve">Is  ï¿½ old fasioned? as in mediï¿½val  even </t>
  </si>
  <si>
    <t xml:space="preserve">@LusySunsetGirl nice. I was at indonesia a while back. </t>
  </si>
  <si>
    <t>lukego</t>
  </si>
  <si>
    <t>is heading to Taipei to hack Forth for OLPC 1.5 A-test hardware bringup! time to learn how it's really done  lucky me!</t>
  </si>
  <si>
    <t>Mon May 18 01:35:15 PDT 2009</t>
  </si>
  <si>
    <t>ebrettrubin</t>
  </si>
  <si>
    <t xml:space="preserve">5-18...not as exciting as 5-29...but we're getting closer </t>
  </si>
  <si>
    <t>Mon May 18 01:35:16 PDT 2009</t>
  </si>
  <si>
    <t xml:space="preserve">Ending of a pretty good day.  </t>
  </si>
  <si>
    <t>sharonkparker</t>
  </si>
  <si>
    <t xml:space="preserve">@soniachoquette Oh Snap! I wish I knew. I would have loved to attend. I just started tapping into you as a resource. Love the cards! </t>
  </si>
  <si>
    <t>Mon May 18 01:35:17 PDT 2009</t>
  </si>
  <si>
    <t>castrinedenise</t>
  </si>
  <si>
    <t>is SIGNING OUT...  http://plurk.com/p/uid28</t>
  </si>
  <si>
    <t>Mon May 18 01:35:18 PDT 2009</t>
  </si>
  <si>
    <t>Shine a desk lamp over wet dishes...  makes drying up a breeze...</t>
  </si>
  <si>
    <t>iconis</t>
  </si>
  <si>
    <t xml:space="preserve">@seiyaharris Am at AlexDraven's! So there shall be movies, then? You tell me where to be and when and I'm THERE. </t>
  </si>
  <si>
    <t xml:space="preserve">Trying to sleep.. Can't keep *you* off my mind.. </t>
  </si>
  <si>
    <t>is about to start a new design project  and promises herself that she will not become too disillusioned too soon</t>
  </si>
  <si>
    <t xml:space="preserve">@KorganoS yup, I use dual-monitor setup, better than a single 24-inch monitor. Yet, I won't turn down a twin 24-inch LCD monitor though. </t>
  </si>
  <si>
    <t>Mon May 18 01:35:20 PDT 2009</t>
  </si>
  <si>
    <t xml:space="preserve">My dad acts macho but I can tell he's impressed. </t>
  </si>
  <si>
    <t xml:space="preserve">Weekend was utterly needed and wonderful. May I have many more of this ilk </t>
  </si>
  <si>
    <t>andyravensable</t>
  </si>
  <si>
    <t xml:space="preserve">Watching Dead Set on the way to work. Watching zombies being decapitated really makes no-one want to sit next to you on the bus. </t>
  </si>
  <si>
    <t>Mon May 18 01:35:22 PDT 2009</t>
  </si>
  <si>
    <t>JordieLovato</t>
  </si>
  <si>
    <t xml:space="preserve">@ddlovato I'm glad they made you stop your twittabreak. </t>
  </si>
  <si>
    <t>Mon May 18 01:35:23 PDT 2009</t>
  </si>
  <si>
    <t xml:space="preserve">Ok I have seriously laughed out loud about 6 times from your tweets today people. Thanks I needed that </t>
  </si>
  <si>
    <t xml:space="preserve">@karenquinn I know, I haven't been away on my own overnight since March last yr &amp;amp; that was just 1 nite! Gonna enjoy it </t>
  </si>
  <si>
    <t xml:space="preserve">@Chipmunkartist gd luck with the exam </t>
  </si>
  <si>
    <t xml:space="preserve">happy coz finally, things are getting clear to me now..hope i could start to get to live on my own..in time </t>
  </si>
  <si>
    <t xml:space="preserve">@ryannarciso well i guess you need to rest now . </t>
  </si>
  <si>
    <t xml:space="preserve">oh goodl luck in your physic test today ;) you can make it if you really want it </t>
  </si>
  <si>
    <t>Mon May 18 01:35:26 PDT 2009</t>
  </si>
  <si>
    <t xml:space="preserve">nice tweeting wichu @renzzee! </t>
  </si>
  <si>
    <t>CarmenSeda</t>
  </si>
  <si>
    <t xml:space="preserve">@mollieduvall haha ya whateve. let me know what you think of Twilight. </t>
  </si>
  <si>
    <t>Mon May 18 01:35:27 PDT 2009</t>
  </si>
  <si>
    <t>chelseablacker</t>
  </si>
  <si>
    <t xml:space="preserve">lots of weekend fun, Heaver Castle, Chartwell, Christie's http://bit.ly/EpbhL , and  even an appearance at church </t>
  </si>
  <si>
    <t xml:space="preserve">@Stickyplasters ta... appreciated </t>
  </si>
  <si>
    <t>Mon May 18 01:35:28 PDT 2009</t>
  </si>
  <si>
    <t xml:space="preserve">@Sion71 You cheeky git size 11 hahahaha i`m only a 5 </t>
  </si>
  <si>
    <t>Mquaak</t>
  </si>
  <si>
    <t xml:space="preserve">@vlesierse eheh, first of many blurry pics?  Enjoy yourself and i'll be watching your twittert </t>
  </si>
  <si>
    <t xml:space="preserve">@pntbtrkisses LOL, haven't snacked yet...really nothing great to eat in the house, tho thinking of looking </t>
  </si>
  <si>
    <t xml:space="preserve">@Lee_Myka MYKAAA! Finally, you've got Twitter! Yey! </t>
  </si>
  <si>
    <t>Mon May 18 01:35:30 PDT 2009</t>
  </si>
  <si>
    <t xml:space="preserve">@macalvarez Hint: Buy refurbished. </t>
  </si>
  <si>
    <t>Mon May 18 01:35:32 PDT 2009</t>
  </si>
  <si>
    <t xml:space="preserve">@b50 With perceived peace in sri lanka.. a lot of us could be flocking to columbo to spend holidays  4me it is closer to home than del </t>
  </si>
  <si>
    <t xml:space="preserve">@jembie only if you don't send your weather in return </t>
  </si>
  <si>
    <t xml:space="preserve">if mikey way can watch i think i can too </t>
  </si>
  <si>
    <t xml:space="preserve">@Rawrrgasmic why lol? </t>
  </si>
  <si>
    <t xml:space="preserve">website is back </t>
  </si>
  <si>
    <t>funkyvanik</t>
  </si>
  <si>
    <t xml:space="preserve">Omg i just figured out how to use twitter from my phone! Oh no this could be bad... </t>
  </si>
  <si>
    <t xml:space="preserve">@sheeradjafar Sorry for the lateness tadi! Come come later otay? Shd be funsies </t>
  </si>
  <si>
    <t>@molliemoo 12 September, most things in place now.  Got my wedding invites through last week   Getting a bit nervous about it all!!</t>
  </si>
  <si>
    <t>Mon May 18 01:35:33 PDT 2009</t>
  </si>
  <si>
    <t xml:space="preserve">@SueMurphy Aww Thank you!  Have entered ballot for Marathon but definitely want to do MW again next year!! </t>
  </si>
  <si>
    <t>ZTZCheese</t>
  </si>
  <si>
    <t xml:space="preserve">@kayakchick @hllf I hear that Washington is beautiful </t>
  </si>
  <si>
    <t xml:space="preserve">Received some good news over the phone today. Thank You God! I can't be thankful enough </t>
  </si>
  <si>
    <t xml:space="preserve">@juliesixxam Sleep well once you hit the pilow. </t>
  </si>
  <si>
    <t xml:space="preserve">@Lydiajohn13 Thanks for the comment xo! and you live in san diego?!, nice! i love sd </t>
  </si>
  <si>
    <t>@EmilyCBaxter  make sure to say hi if we both happen to b at 1 of the sydney tweetups eg: #siliconbeach on fridays after work</t>
  </si>
  <si>
    <t>Mon May 18 01:35:36 PDT 2009</t>
  </si>
  <si>
    <t xml:space="preserve">looking for a fresh longboard deck </t>
  </si>
  <si>
    <t>Mon May 18 01:35:38 PDT 2009</t>
  </si>
  <si>
    <t>@wit_chu good luck  may the force be with You!</t>
  </si>
  <si>
    <t>Mon May 18 01:35:37 PDT 2009</t>
  </si>
  <si>
    <t xml:space="preserve">On the bus on the way to landmark </t>
  </si>
  <si>
    <t>so I'm at Josh's(so-low) house.  I'm craving some Robertos. I miss &amp;quot;chu&amp;quot; =l helluh hours -_________- misses chu &amp;lt;3</t>
  </si>
  <si>
    <t>love my new braces colour  blue rocks</t>
  </si>
  <si>
    <t>charithwiki</t>
  </si>
  <si>
    <t xml:space="preserve">@sameerajayasoma try kissing the soil after u landed </t>
  </si>
  <si>
    <t>Mon May 18 01:35:40 PDT 2009</t>
  </si>
  <si>
    <t xml:space="preserve">DONE!!!! (after a little nap) </t>
  </si>
  <si>
    <t xml:space="preserve">Is about to run home, do my grocery shop and cook up a storm!!! YUM </t>
  </si>
  <si>
    <t xml:space="preserve">@LeeBook who do you call little here? </t>
  </si>
  <si>
    <t>Mon May 18 01:36:31 PDT 2009</t>
  </si>
  <si>
    <t>mregg</t>
  </si>
  <si>
    <t xml:space="preserve">@coupongrove thanks for sharing </t>
  </si>
  <si>
    <t>Mon May 18 01:36:32 PDT 2009</t>
  </si>
  <si>
    <t>mschellay</t>
  </si>
  <si>
    <t xml:space="preserve">HOME! ..finally lol. Soooo sleeping in </t>
  </si>
  <si>
    <t xml:space="preserve">I laughed so much tonight </t>
  </si>
  <si>
    <t xml:space="preserve">For now, I have actually already worked enough. I'm so busy </t>
  </si>
  <si>
    <t>Mon May 18 01:36:33 PDT 2009</t>
  </si>
  <si>
    <t>@natwallbank yeah, it is an awesome camera  seems to get rave reviews!! i am torn lol</t>
  </si>
  <si>
    <t>ohemgeeitsparis</t>
  </si>
  <si>
    <t>Had a pretty good birthday!  i'm celebrating it this week. Hit me up if you'd like to join mehh(:</t>
  </si>
  <si>
    <t>Mon May 18 01:36:34 PDT 2009</t>
  </si>
  <si>
    <t>is in a good mood  despite the fact that she seems to have lost her class...</t>
  </si>
  <si>
    <t>Zuphoria</t>
  </si>
  <si>
    <t xml:space="preserve">Listen - Monday - Kids at school - Time for adults to play, Way-Hay - Back in an hour </t>
  </si>
  <si>
    <t>Mon May 18 01:36:36 PDT 2009</t>
  </si>
  <si>
    <t xml:space="preserve">@_monique_ yeah i guess we are. </t>
  </si>
  <si>
    <t>Mon May 18 01:36:37 PDT 2009</t>
  </si>
  <si>
    <t>@BigCityDiner its all good, understand you had to man the fort.  I'm looking forward to next week.</t>
  </si>
  <si>
    <t>Mon May 18 01:36:38 PDT 2009</t>
  </si>
  <si>
    <t>TOM1985</t>
  </si>
  <si>
    <t xml:space="preserve">sounds good . . . . but first i will take a shower </t>
  </si>
  <si>
    <t xml:space="preserve">@dk That's not my main reason to be on Facebook </t>
  </si>
  <si>
    <t>Mon May 18 01:36:39 PDT 2009</t>
  </si>
  <si>
    <t>katiedelderf</t>
  </si>
  <si>
    <t>Worked out at 5am on the eliptical this morning while watching #Diggnation (episode 199) on my #iPhone. Gotta love it!  .</t>
  </si>
  <si>
    <t>Mon May 18 01:36:40 PDT 2009</t>
  </si>
  <si>
    <t>Ardyra</t>
  </si>
  <si>
    <t>Mon May 18 01:36:41 PDT 2009</t>
  </si>
  <si>
    <t>mindfulMeli</t>
  </si>
  <si>
    <t>@msdrama I had to come up with something for u  so check the link in the DM</t>
  </si>
  <si>
    <t>@faisalkapadia btw Hows the koochi koo monster? He is ubbberlyy cute  mashallah :p</t>
  </si>
  <si>
    <t>Brajeshwar</t>
  </si>
  <si>
    <t>[Cricket Talk]      GemmaWhite21: is off to play cricket (hopefully)  (via oCricket Talk) .. http://bit.ly/7btNP</t>
  </si>
  <si>
    <t>Mon May 18 01:36:42 PDT 2009</t>
  </si>
  <si>
    <t>Kellihagan</t>
  </si>
  <si>
    <t>@ddlovato WHOOO SAID ITTT  well im guessin you wont tell us but we are happy youre back</t>
  </si>
  <si>
    <t>georghodek</t>
  </si>
  <si>
    <t xml:space="preserve">back at work... sun is shining... </t>
  </si>
  <si>
    <t>Mon May 18 01:36:43 PDT 2009</t>
  </si>
  <si>
    <t>@MollieOfficial 'accidentally' nudging is always the best haha  i got a job interview today  lol</t>
  </si>
  <si>
    <t xml:space="preserve">@gemzgirl73 You kids are so cute!! </t>
  </si>
  <si>
    <t>Mon May 18 01:36:45 PDT 2009</t>
  </si>
  <si>
    <t xml:space="preserve">3 days before a +2 student contacted me asking for help in Fedora. The discussion is still going on. I am asking him to use latest Fedora </t>
  </si>
  <si>
    <t>FalseNightmares</t>
  </si>
  <si>
    <t xml:space="preserve">Practising my graffiti, slowly getting better </t>
  </si>
  <si>
    <t xml:space="preserve">@yolie81 What about XXX chromosomes? </t>
  </si>
  <si>
    <t>Mon May 18 01:36:47 PDT 2009</t>
  </si>
  <si>
    <t>KazakhMedic</t>
  </si>
  <si>
    <t xml:space="preserve">has pain in msucles I didn't even know I have after a day of paintballing! It was serious fun though </t>
  </si>
  <si>
    <t xml:space="preserve">@drdm Greetings from Singapore. Try Twitteriffic for your iPhone </t>
  </si>
  <si>
    <t xml:space="preserve">@allhiphopcom its #musicmonday &amp;lt;--- Add the Hashtag to your twits! </t>
  </si>
  <si>
    <t>vinf_net</t>
  </si>
  <si>
    <t xml:space="preserve">@Kiwi_Si unsettled? I'd say it's pretty settled into chucking down all day ! </t>
  </si>
  <si>
    <t xml:space="preserve">@dannygokey probably not as much as we love you </t>
  </si>
  <si>
    <t>FranckArnulfo</t>
  </si>
  <si>
    <t xml:space="preserve">Free time ? idea to develop : a GWT app on google app engine using google vizualization api to graph amazon ec2 cloudwatch metrics </t>
  </si>
  <si>
    <t>Mon May 18 01:36:51 PDT 2009</t>
  </si>
  <si>
    <t xml:space="preserve">@jbevershed he didn't get them quite right though! I particularly liked the graphic that followed the cursor around </t>
  </si>
  <si>
    <t xml:space="preserve">@designingrock sobrang internet traffic siguro!  It's taking forever to open.. but according to my friend, it's the correct link! </t>
  </si>
  <si>
    <t>Mon May 18 01:36:52 PDT 2009</t>
  </si>
  <si>
    <t>MazP</t>
  </si>
  <si>
    <t xml:space="preserve">@steve_moss was said item empty when you left it on the roof?? </t>
  </si>
  <si>
    <t>Mon May 18 01:36:53 PDT 2009</t>
  </si>
  <si>
    <t xml:space="preserve">@nsarryeh how weird..i think we are meant to be..me at 9am is the best thing ever.. you love it..and miss it ..i know </t>
  </si>
  <si>
    <t>Mon May 18 01:36:54 PDT 2009</t>
  </si>
  <si>
    <t xml:space="preserve">@TomWitek I highly recommend even just a short visit to Seattle. Being a fellow mind of intellect, you'd appreciate it </t>
  </si>
  <si>
    <t xml:space="preserve">@carousella He's next swim times are slower perhaps? </t>
  </si>
  <si>
    <t>Mon May 18 01:36:55 PDT 2009</t>
  </si>
  <si>
    <t>GothAlice</t>
  </si>
  <si>
    <t>Uploaded Pixel Interaction Volume 2; should be on #iTunes in a few weeks.  http://tinyurl.com/alice-iTunes #music</t>
  </si>
  <si>
    <t xml:space="preserve">@MrsGMiller ya... Me too mrs . Miller... </t>
  </si>
  <si>
    <t>Mon May 18 01:36:58 PDT 2009</t>
  </si>
  <si>
    <t xml:space="preserve">I Can see myself fallin.. But will nvr loose my independence.. </t>
  </si>
  <si>
    <t xml:space="preserve">haha, this is why sunny is my faavorite person. </t>
  </si>
  <si>
    <t>Mon May 18 01:36:59 PDT 2009</t>
  </si>
  <si>
    <t>Watching the eurovision I recorded with a bowl of crunchy nut cereal  will go and get on with stuff in a min...</t>
  </si>
  <si>
    <t>@dezine LOL Good point! In my view, the politician's favorite technique is to tell voters what they want to hear - true or not.  #tlot</t>
  </si>
  <si>
    <t>Mon May 18 01:37:00 PDT 2009</t>
  </si>
  <si>
    <t xml:space="preserve">@robinwauters It all happened while we were getting drunk, er I mean, getting inspired at #Twiistbe </t>
  </si>
  <si>
    <t xml:space="preserve">gettin' ready to go to Primark </t>
  </si>
  <si>
    <t>Mon May 18 01:37:01 PDT 2009</t>
  </si>
  <si>
    <t>hagnas</t>
  </si>
  <si>
    <t xml:space="preserve">@Peppe_ Ruukki Group (RUG) or Rautaruukki? Either way, welcome to the Neste-gang </t>
  </si>
  <si>
    <t>@MYFUTURELIES no not yet, getting them 2morrow! cant wait  x</t>
  </si>
  <si>
    <t xml:space="preserve">@Spoiiled_BRAT34 ok jeremaine dupri,TREMAINE!Usher,bowwow,bryan cox,dj Clinton sparks,Nelly....im goin hard for trey trey!!!! </t>
  </si>
  <si>
    <t xml:space="preserve">@im_Jay thanks </t>
  </si>
  <si>
    <t>Mon May 18 01:37:04 PDT 2009</t>
  </si>
  <si>
    <t xml:space="preserve">@WatariGoro Also, that was a bad day and I was in the weeds! Come on a slow day next time!! </t>
  </si>
  <si>
    <t xml:space="preserve">@NolaDarling HAHAHAHA it wasn't that bad guys...u'll be fine </t>
  </si>
  <si>
    <t>Mon May 18 01:37:06 PDT 2009</t>
  </si>
  <si>
    <t xml:space="preserve">@VEEyeah self-involved plus theyre flooding. cant post this sa FB baka offensive. haha </t>
  </si>
  <si>
    <t>Mon May 18 01:37:07 PDT 2009</t>
  </si>
  <si>
    <t xml:space="preserve">@bindik Can't DM you for some reason, left a message via LinkedIn </t>
  </si>
  <si>
    <t xml:space="preserve">@Starr237 Thanks for the follow </t>
  </si>
  <si>
    <t>@shannonconlon oooh yeah, sorry i compeletly forgot! ha but yeahh ANAZING times!! ive seen them 7times!! ha I ACTUALLY LOVE THEM! ha  Xx</t>
  </si>
  <si>
    <t>Mon May 18 01:37:08 PDT 2009</t>
  </si>
  <si>
    <t xml:space="preserve">@BAUWRK sounds good . . . . but first i will take a shower </t>
  </si>
  <si>
    <t>Finnished my remix for Markus Schulz yesterday, im very happy with it  Really hope i can finnish the album this week !</t>
  </si>
  <si>
    <t>Mon May 18 01:37:11 PDT 2009</t>
  </si>
  <si>
    <t xml:space="preserve">met amy winfrey and aglaia mortcheva of making fiends fame today! they were super nice and let me send pix msgs to my mom and sister </t>
  </si>
  <si>
    <t>roliahridhuan</t>
  </si>
  <si>
    <t xml:space="preserve">awesome mentoring camp, i had so much fun ! </t>
  </si>
  <si>
    <t xml:space="preserve">@DeepakJain1989 That is what i gave you buddy </t>
  </si>
  <si>
    <t>Mon May 18 01:37:12 PDT 2009</t>
  </si>
  <si>
    <t>@saritaonline Yes Ate.  Di naman ako concerned sa weight ko. Basta healthy eating &amp;amp; balanced diet/exercise palagi. How'd your meeting go?</t>
  </si>
  <si>
    <t xml:space="preserve">@tobe_alive Hey! @animallife contacted us about something you'd like to chat with us, or PETAFrance, about? I'd love 2 hear some details! </t>
  </si>
  <si>
    <t xml:space="preserve">@pammie21 what miracle? </t>
  </si>
  <si>
    <t>Mon May 18 01:37:13 PDT 2009</t>
  </si>
  <si>
    <t>@patvandiest the only problem when using multi-monitor setup is that I hope I could 'partition' my brain in a much better way  lol</t>
  </si>
  <si>
    <t xml:space="preserve">haha I kept waiting for a commercial bc I have to pee, and just remembered im watching a dvd. </t>
  </si>
  <si>
    <t>@DanielStabile i love the tweets btwn u and stephen cuz i feel like im there listening alksdjlakjdd  ahaaahh xoxoxo</t>
  </si>
  <si>
    <t>Rahh....  I had a good birthday.  Thank you, everyone.    I'm-a go spoil myself now.  Kthxbai.</t>
  </si>
  <si>
    <t>Mon May 18 01:37:17 PDT 2009</t>
  </si>
  <si>
    <t>yaann</t>
  </si>
  <si>
    <t xml:space="preserve">Dreaming about Diving in Silfra Rift in Iceland, where Europe and America meets </t>
  </si>
  <si>
    <t>@alittlebit Morning to you too  And go eat something!</t>
  </si>
  <si>
    <t xml:space="preserve">@jshe lolz hope u enjoyed your dinner </t>
  </si>
  <si>
    <t xml:space="preserve">@mneylon mmm... why? When was the last time you tried to contact Nestle? Unless they have private contacts stored only resellers can call </t>
  </si>
  <si>
    <t>studying calling ;( but so is gossip girl and gossip girl wins  lol</t>
  </si>
  <si>
    <t xml:space="preserve">The Holy Bible is GOD's Story (His Story=History) so events of all time are recorded therein, both verbally, &amp;amp; in code. IT IS INFALLIBLE! </t>
  </si>
  <si>
    <t>w00t ! welcome number 8  haha</t>
  </si>
  <si>
    <t>Mon May 18 01:37:22 PDT 2009</t>
  </si>
  <si>
    <t xml:space="preserve">@gashiya I was just kiddin' around silly </t>
  </si>
  <si>
    <t>Mon May 18 01:37:23 PDT 2009</t>
  </si>
  <si>
    <t xml:space="preserve">@facit Not as good as the neighbour we had about 5 years back </t>
  </si>
  <si>
    <t>@xiane_org will do.  I dunno, though, I think alpaca might be worth it... or maybe I'm just obsessed!</t>
  </si>
  <si>
    <t>edjoesama</t>
  </si>
  <si>
    <t xml:space="preserve">@LinsieChan happybday </t>
  </si>
  <si>
    <t xml:space="preserve">http://twitpic.com/5f26o Awwwwwwwwwww how cute is that </t>
  </si>
  <si>
    <t xml:space="preserve">Good Morning Twitterland! How is everybody on this crazed weather day?! Walked to work in the rain now sun shining </t>
  </si>
  <si>
    <t>Sims 2 was a lot of fun, i've played it a few times lately to get ready for the 3rd one.. i guess you could say i'm excited  @CaptHazard</t>
  </si>
  <si>
    <t>mstamtam</t>
  </si>
  <si>
    <t xml:space="preserve">next stop mtn view then straight to the heezy to get some sleep </t>
  </si>
  <si>
    <t>Mon May 18 01:37:29 PDT 2009</t>
  </si>
  <si>
    <t>akrizia</t>
  </si>
  <si>
    <t xml:space="preserve">@stellamag hi stellamag see my prom photos at this site http://bit.ly/JUDh4 .   tnx </t>
  </si>
  <si>
    <t>LazyDogMedia</t>
  </si>
  <si>
    <t xml:space="preserve">anyone still up? just finished survivor (tivoed) actually not surprised with results (i know old news to most) </t>
  </si>
  <si>
    <t xml:space="preserve">@victortan That's how you'll find out if that hot girl / boy in class is attached. </t>
  </si>
  <si>
    <t>@aronsolomon Thanks for your wishes Aron  Hope I get better soon too!</t>
  </si>
  <si>
    <t xml:space="preserve">- I just set n2 effect the server change 4 StepInFaith's domain. I don't anticipate down time but IF u notice the site is down, that's y </t>
  </si>
  <si>
    <t>Sihamelb</t>
  </si>
  <si>
    <t xml:space="preserve">You never gonna get it... - My lovin' </t>
  </si>
  <si>
    <t>Mon May 18 01:37:35 PDT 2009</t>
  </si>
  <si>
    <t>@Jo6789 hehe cool  ArcGIS 9.3.1 is a good release. Some nice features. Not much at desktop though.</t>
  </si>
  <si>
    <t>Abigailia23</t>
  </si>
  <si>
    <t xml:space="preserve">I'm just about to set off for York </t>
  </si>
  <si>
    <t xml:space="preserve">just finished cleaning the Kitchen! And threw out all the expired goods! </t>
  </si>
  <si>
    <t xml:space="preserve">@MollieOfficial  haha its not exciting for you, but i'm coming to see you guys at Leicester and i'm mega excited! haha </t>
  </si>
  <si>
    <t xml:space="preserve">Watching jonas. </t>
  </si>
  <si>
    <t>Nina: Thanks for following everyone!! up to 54 followers.. nice work!  Xx</t>
  </si>
  <si>
    <t xml:space="preserve">@lulazoid I'm an &amp;quot;anything with alcohol except whisky because I've not been properly introduced to it yet&amp;quot; lover. </t>
  </si>
  <si>
    <t>Mon May 18 01:37:40 PDT 2009</t>
  </si>
  <si>
    <t xml:space="preserve">Oh J.J. Abrams, thanks for making up for that failure of a show Fringe with Star Trek </t>
  </si>
  <si>
    <t>Mon May 18 01:37:41 PDT 2009</t>
  </si>
  <si>
    <t xml:space="preserve">really in the mood to finish my of mice and men revision booklet </t>
  </si>
  <si>
    <t>Mon May 18 01:37:43 PDT 2009</t>
  </si>
  <si>
    <t>tyler_mcphedran</t>
  </si>
  <si>
    <t>@chayn3s haha where is 91610? isnt it 90210 maybe hahaa no way man, san francisco  xx</t>
  </si>
  <si>
    <t>Mon May 18 01:38:23 PDT 2009</t>
  </si>
  <si>
    <t>t_enterprise</t>
  </si>
  <si>
    <t>Yes we are - fantastic   Page 15</t>
  </si>
  <si>
    <t xml:space="preserve">wtf... sensex touches 14K? do we again see days of 20+ k's?? </t>
  </si>
  <si>
    <t>Mon May 18 01:38:28 PDT 2009</t>
  </si>
  <si>
    <t xml:space="preserve">@Pinx found you! </t>
  </si>
  <si>
    <t>This is my first post . I think im going to enjoy twiiterc  .  I try to stop by 5 and study my amath .</t>
  </si>
  <si>
    <t>Mon May 18 01:38:29 PDT 2009</t>
  </si>
  <si>
    <t>LizaEleven</t>
  </si>
  <si>
    <t>@bexlim hhahahah haul that *ss up babes! And hop on over to KL  eheheh</t>
  </si>
  <si>
    <t>Goood morning eveyone.  &amp;lt;- Here's a smile for you</t>
  </si>
  <si>
    <t>ZavDhillon</t>
  </si>
  <si>
    <t xml:space="preserve">ye birthday today ! </t>
  </si>
  <si>
    <t>Mon May 18 01:38:30 PDT 2009</t>
  </si>
  <si>
    <t>matterandrew</t>
  </si>
  <si>
    <t>@Hanishi never mind  thx!</t>
  </si>
  <si>
    <t>Mon May 18 01:38:31 PDT 2009</t>
  </si>
  <si>
    <t>hung out with an ex-enemy. ugh, how much i hate you  writing a 3-page paper for my final.. gettin it done tonite so i ain gotta worry..</t>
  </si>
  <si>
    <t>Mon May 18 01:38:32 PDT 2009</t>
  </si>
  <si>
    <t xml:space="preserve">@LJsBaby lol!! cool! </t>
  </si>
  <si>
    <t>Mon May 18 01:38:33 PDT 2009</t>
  </si>
  <si>
    <t xml:space="preserve">@karenkwok920 awwwe! i'm gonna be back probably some time in june, kinda gonna go wherever the wind blows me </t>
  </si>
  <si>
    <t>Mon May 18 01:38:38 PDT 2009</t>
  </si>
  <si>
    <t xml:space="preserve">@TheFulvicAcidCo That's a nice clean, cool looking site! </t>
  </si>
  <si>
    <t>Mon May 18 01:38:39 PDT 2009</t>
  </si>
  <si>
    <t xml:space="preserve">@Nearirath If you need a body guard, I will send Thomas over there </t>
  </si>
  <si>
    <t xml:space="preserve">@mrtweetlovesyou Really? Hope you enjoyed it. </t>
  </si>
  <si>
    <t>Mon May 18 01:38:40 PDT 2009</t>
  </si>
  <si>
    <t xml:space="preserve">back from the gym O.= but it aint over! LOL! met a new friend </t>
  </si>
  <si>
    <t xml:space="preserve">@Ajdydasco lol i like to fuck with that fool </t>
  </si>
  <si>
    <t>Mon May 18 01:38:41 PDT 2009</t>
  </si>
  <si>
    <t>@Rogues_Gallery yes we should! so keen too see you again  and ask gabriele if she has myspizzle!</t>
  </si>
  <si>
    <t>Mon May 18 01:38:42 PDT 2009</t>
  </si>
  <si>
    <t xml:space="preserve">#whocangetit @THE_REAL_SHAQ  I luv his sexy mandingo AZZ YEsirrrr everyday all day </t>
  </si>
  <si>
    <t>lindseymaria</t>
  </si>
  <si>
    <t xml:space="preserve">tonight could have been a complete disaster. but it wasn't </t>
  </si>
  <si>
    <t>MalinMasterMind</t>
  </si>
  <si>
    <t xml:space="preserve">#amgrat ...for new oppotunities...for understanding it is not the world but only me standing in my own way...for a lovely day </t>
  </si>
  <si>
    <t>Mon May 18 01:38:44 PDT 2009</t>
  </si>
  <si>
    <t xml:space="preserve">feels like ice cream.. you would have thought my lovely mother would go to cold rock and get me some as she made me get a needle. </t>
  </si>
  <si>
    <t xml:space="preserve">midnight taco...sounds like what happens when a bar closes   </t>
  </si>
  <si>
    <t>Mon May 18 01:38:46 PDT 2009</t>
  </si>
  <si>
    <t>nisayaptinchay</t>
  </si>
  <si>
    <t xml:space="preserve">wants to have her nails done.. And can't wait for Rob to get here so we can watch Angels and Demons na! Err </t>
  </si>
  <si>
    <t>@Garythetwit Good idea!  I just printed.xD So busy... *lol*</t>
  </si>
  <si>
    <t>flutterby4747</t>
  </si>
  <si>
    <t>sun sun don't go away!! Stay again for another day  holla for vitamin D</t>
  </si>
  <si>
    <t>Mon May 18 01:38:49 PDT 2009</t>
  </si>
  <si>
    <t xml:space="preserve">typing my script up </t>
  </si>
  <si>
    <t xml:space="preserve">@ferile Just buy some good quality whiskey and you'll be fine </t>
  </si>
  <si>
    <t>Mon May 18 01:38:51 PDT 2009</t>
  </si>
  <si>
    <t>@carmenhayes ok ima go get one  didn't find herb till we got back in the house hahahahaha</t>
  </si>
  <si>
    <t>kimberlyErdman</t>
  </si>
  <si>
    <t>OMG! If u have an iPhone go download &amp;quot;melodica&amp;quot;, it's simply crazy, what are u waiting for, it's only ï¿½0.59, beats spending ï¿½500  .</t>
  </si>
  <si>
    <t>Mon May 18 01:38:53 PDT 2009</t>
  </si>
  <si>
    <t>chobitto</t>
  </si>
  <si>
    <t xml:space="preserve">@mintta Yeah come again to Tampere anytime </t>
  </si>
  <si>
    <t xml:space="preserve">@Maries I can't really tell you if it's hard or not because we haven't gotten into the syntax and stuff yet. I'll let you know though </t>
  </si>
  <si>
    <t xml:space="preserve">@Rubyletters maybe it stepped out for some tea or snifilis medicine </t>
  </si>
  <si>
    <t>Mon May 18 01:38:55 PDT 2009</t>
  </si>
  <si>
    <t xml:space="preserve">just got home! am on cam </t>
  </si>
  <si>
    <t>@LittleFletcher good luck with maths today carrie!!! i have mine too, dreading it!!! but it will all be fine!!!!  Xx</t>
  </si>
  <si>
    <t>Mon May 18 01:38:56 PDT 2009</t>
  </si>
  <si>
    <t xml:space="preserve">@sdunlop You want to catch up with the DVD's - you really do </t>
  </si>
  <si>
    <t>What a crappy monday I miss the sunshine ! Will have to do some blog posts and look at some titties to cheer me up  Hows u guys ?</t>
  </si>
  <si>
    <t>Mon May 18 01:39:01 PDT 2009</t>
  </si>
  <si>
    <t xml:space="preserve">@stinginthetail Kind of you to notice </t>
  </si>
  <si>
    <t>Mon May 18 01:38:59 PDT 2009</t>
  </si>
  <si>
    <t xml:space="preserve">@mikesawriter Good to hear </t>
  </si>
  <si>
    <t xml:space="preserve">Making a nice cup of vanilla coffee - mmm </t>
  </si>
  <si>
    <t xml:space="preserve">@jen_hintz night - good luck </t>
  </si>
  <si>
    <t>Mon May 18 01:39:03 PDT 2009</t>
  </si>
  <si>
    <t xml:space="preserve">@mikeyway P.S: But I searched at  about new version is more professional as Technical..I prefer new version Star Trek </t>
  </si>
  <si>
    <t xml:space="preserve">@fuzzydragons @fuzzydragons GP being seen this evening, under orders I take it easy today  I can do that </t>
  </si>
  <si>
    <t xml:space="preserve">@selfexile Thanks buddy </t>
  </si>
  <si>
    <t>Mon May 18 01:39:05 PDT 2009</t>
  </si>
  <si>
    <t>ccduarte</t>
  </si>
  <si>
    <t>Mon May 18 01:39:06 PDT 2009</t>
  </si>
  <si>
    <t xml:space="preserve">@oxba thanks for the info oxba </t>
  </si>
  <si>
    <t>Mon May 18 01:39:07 PDT 2009</t>
  </si>
  <si>
    <t xml:space="preserve">loving a new vocal track featuring Chloe Langley's vocals! </t>
  </si>
  <si>
    <t xml:space="preserve">@MissODemi Hey how you doing </t>
  </si>
  <si>
    <t>DCWired</t>
  </si>
  <si>
    <t xml:space="preserve">And now, I get The Beatles ...  </t>
  </si>
  <si>
    <t>Perth Sexpo on this weekend  Bring it on!!</t>
  </si>
  <si>
    <t>Mon May 18 01:39:09 PDT 2009</t>
  </si>
  <si>
    <t xml:space="preserve">Is catching up the on britain's got more talent that i missed yesterday while i get dressed for work </t>
  </si>
  <si>
    <t>amytopper</t>
  </si>
  <si>
    <t xml:space="preserve">@ACDalgaard ha ha i will hold your hand </t>
  </si>
  <si>
    <t>(music) But this journey, it was worth the fight to be with you  http://plurk.com/p/uidzy</t>
  </si>
  <si>
    <t>visitdenmark</t>
  </si>
  <si>
    <t xml:space="preserve">Service announcement: This channel is for corporate news tweets in Danish. For international tourism news please follow @DenmarkFeelFree </t>
  </si>
  <si>
    <t>Nats_xo</t>
  </si>
  <si>
    <t xml:space="preserve">Survived my first day at George FM - In fact, it was fun times </t>
  </si>
  <si>
    <t>Mon May 18 01:39:11 PDT 2009</t>
  </si>
  <si>
    <t>@rebeccao372: Had a lovely fream lastnight!  ---- 'fream'?? WTF is that???! lol xx</t>
  </si>
  <si>
    <t>Mon May 18 01:39:12 PDT 2009</t>
  </si>
  <si>
    <t xml:space="preserve">Bought new &amp;quot;Suzuki Cultus&amp;quot; </t>
  </si>
  <si>
    <t>Mon May 18 01:39:13 PDT 2009</t>
  </si>
  <si>
    <t>Let's hang from trees like monkeys and eat bananas... no. Wait. Mangoes and strawberries  Now we're talking.</t>
  </si>
  <si>
    <t>Mon May 18 01:39:14 PDT 2009</t>
  </si>
  <si>
    <t xml:space="preserve">@swedishmike mmmm looks good - a good one for the coming bank holiday i think </t>
  </si>
  <si>
    <t xml:space="preserve">drew the best cupcake today </t>
  </si>
  <si>
    <t>Just hung up with Marisol. She fell asleep.  hopefully I get sudden insight on how to solve this ish. &amp;gt;.&amp;lt;</t>
  </si>
  <si>
    <t>khannz</t>
  </si>
  <si>
    <t xml:space="preserve">now i'm living &amp;amp; working in Moscow, playing in AoC (&amp;amp; have own guild - http://tinyurl.com/oucbha). twitts are back </t>
  </si>
  <si>
    <t>Mon May 18 01:39:16 PDT 2009</t>
  </si>
  <si>
    <t>@EmperorHyperion  yes, we could.</t>
  </si>
  <si>
    <t xml:space="preserve">Debby Ryan's bday party was a total blast, had the best time with vic and josh, saw my fave homegirl @jennettemccurdy , In&amp;amp;Out after = </t>
  </si>
  <si>
    <t>lauram340</t>
  </si>
  <si>
    <t xml:space="preserve">@_sw_  I want them for lunch </t>
  </si>
  <si>
    <t>Mon May 18 01:39:17 PDT 2009</t>
  </si>
  <si>
    <t>daybreak_</t>
  </si>
  <si>
    <t xml:space="preserve">@joaosantos_ Mr. Higgins, bom dia my sweet. Murphy is so ass kicker. Get ready. </t>
  </si>
  <si>
    <t>Mon May 18 01:39:18 PDT 2009</t>
  </si>
  <si>
    <t>Kabayero</t>
  </si>
  <si>
    <t xml:space="preserve">[_], Beautiful Katamary, Rock Band, Bully Scolarship-Edition. YEAH ! Espero que le guste su regalo de cumpleaï¿½os </t>
  </si>
  <si>
    <t>Mon May 18 01:39:20 PDT 2009</t>
  </si>
  <si>
    <t>@shadowice24 Hiragushi again?  do you still watch code geass? XD</t>
  </si>
  <si>
    <t xml:space="preserve">@machroi Thank you very much!!!  How kind. </t>
  </si>
  <si>
    <t>Mon May 18 01:39:21 PDT 2009</t>
  </si>
  <si>
    <t>@dhruvasagar actually i am not into iphone hahaha..  but i share stuff that i think others can make use of it.. i m still using se k800i</t>
  </si>
  <si>
    <t>Mon May 18 01:39:22 PDT 2009</t>
  </si>
  <si>
    <t xml:space="preserve">@nabejero SAS, oh my god, I have bad memories of it </t>
  </si>
  <si>
    <t xml:space="preserve">:O Dave is such a barstool! I dislike him much. Mike is still in love with Susan! And so he should be </t>
  </si>
  <si>
    <t>@theimp67  It's ok. You may wrap me back up in a facade if you like. It's cozy behind it.</t>
  </si>
  <si>
    <t>Mon May 18 01:39:23 PDT 2009</t>
  </si>
  <si>
    <t>aris_samad</t>
  </si>
  <si>
    <t xml:space="preserve">@kimberlyly so much do you make a week currently on the nuffnang ads? Very curious </t>
  </si>
  <si>
    <t>Mon May 18 01:39:24 PDT 2009</t>
  </si>
  <si>
    <t xml:space="preserve">Even if you live in the UK you have to enter a US State as part of your address to buy FCP Supermeet tickets! I chose Alabama. </t>
  </si>
  <si>
    <t>i have mud on my knees  it feels funny, but my bro's in the shower so i can't have a shower yet and it's annoying me...</t>
  </si>
  <si>
    <t>Mon May 18 01:39:26 PDT 2009</t>
  </si>
  <si>
    <t xml:space="preserve">jumprope session cancelled. i gotta watch Another Cinderella Story @ YouTube. if it finishes before sundown i might jumprope. </t>
  </si>
  <si>
    <t>Mon May 18 01:39:27 PDT 2009</t>
  </si>
  <si>
    <t xml:space="preserve">If your computer freezes from too many plugins loading up in your music session...might need some more ram </t>
  </si>
  <si>
    <t>Mon May 18 01:39:28 PDT 2009</t>
  </si>
  <si>
    <t xml:space="preserve">@_Kahee_ HIII kahli *WAVES* then *transforms into shitbox car* </t>
  </si>
  <si>
    <t xml:space="preserve">@chibialfa - Pasti  Not sure if I should say 'good luck' to you because surely you'll be awesome but... Good luck  Break some legs </t>
  </si>
  <si>
    <t xml:space="preserve">@FrumiousMe Aww thankyou  I like affirmation </t>
  </si>
  <si>
    <t>Mon May 18 01:39:29 PDT 2009</t>
  </si>
  <si>
    <t>amybrownbabe</t>
  </si>
  <si>
    <t xml:space="preserve">everyone! im in the science computer room! hahhahaaa </t>
  </si>
  <si>
    <t>Mon May 18 01:39:30 PDT 2009</t>
  </si>
  <si>
    <t xml:space="preserve">Heading to ntuc at jurong point to grab some veges. I think im going to cook vege soup today for my dinner </t>
  </si>
  <si>
    <t>@mpolinar I'll sing to you  but ur ears might bleed</t>
  </si>
  <si>
    <t xml:space="preserve">tell me how am i supposed to do to get these people out off my mind : @mileycyrus @mitchelmusso @ddlovato @emilyosment @selenagomez </t>
  </si>
  <si>
    <t xml:space="preserve">@MYFUTURELIES Scream your name...? </t>
  </si>
  <si>
    <t>Mon May 18 01:39:33 PDT 2009</t>
  </si>
  <si>
    <t xml:space="preserve">@Chipmunkartist ha ha ha - you tell that little faker! </t>
  </si>
  <si>
    <t xml:space="preserve">this use to be a funhouse,but now its full of evil clowns </t>
  </si>
  <si>
    <t>Queen_Ana</t>
  </si>
  <si>
    <t xml:space="preserve">http://twitpic.com/5f28p - My Cookie baby is all dressed up </t>
  </si>
  <si>
    <t xml:space="preserve">@ResoundingGlass i'm hoping to have it up again within the next few hours. </t>
  </si>
  <si>
    <t>Mon May 18 01:39:36 PDT 2009</t>
  </si>
  <si>
    <t>nerfkitten</t>
  </si>
  <si>
    <t xml:space="preserve">sitting in school, just about to go home </t>
  </si>
  <si>
    <t>You're noting until you are talked about. ;)   haha Gossip Girl.  I love it. ;)</t>
  </si>
  <si>
    <t>Mon May 18 01:39:35 PDT 2009</t>
  </si>
  <si>
    <t>Corinne67</t>
  </si>
  <si>
    <t xml:space="preserve">i think i can now put the 'ex-file' far, far away... He finally got the tick </t>
  </si>
  <si>
    <t>zymmetrical</t>
  </si>
  <si>
    <t xml:space="preserve">@wirespace   Make more flyers. </t>
  </si>
  <si>
    <t xml:space="preserve">@govertschilling Thank you Govert  I'm looking forward to getting properly started - could be the perfect job </t>
  </si>
  <si>
    <t>endlessmoments</t>
  </si>
  <si>
    <t xml:space="preserve">and oh finished my religion assignment on Saturday (Y) </t>
  </si>
  <si>
    <t>carlgianelly</t>
  </si>
  <si>
    <t>LAST DAY OF SUMMER CLASS. TOMORROW   FEW DAYS LEFT TO ENJOY VACATION. YAY YAY</t>
  </si>
  <si>
    <t>Mon May 18 01:39:40 PDT 2009</t>
  </si>
  <si>
    <t xml:space="preserve">@minks31 Me too , Lol. </t>
  </si>
  <si>
    <t>tuan3789</t>
  </si>
  <si>
    <t xml:space="preserve">it is now my birthday, I am 21 years old </t>
  </si>
  <si>
    <t xml:space="preserve">I'm looking for interesting people to follow. Any suggestions? </t>
  </si>
  <si>
    <t>Mon May 18 01:40:49 PDT 2009</t>
  </si>
  <si>
    <t xml:space="preserve">@alliecobra Not a huge fan, but I'll go with you if no-one else will. </t>
  </si>
  <si>
    <t>sexydanii</t>
  </si>
  <si>
    <t xml:space="preserve">meh im at college cba =[=[ i cant wait to go meet adam on saturday gonna be an aceee day </t>
  </si>
  <si>
    <t>Mon May 18 01:40:50 PDT 2009</t>
  </si>
  <si>
    <t xml:space="preserve">@tamewhale Its actually the only cheat thats stuck in my head from my Megadrive days, its the 'debug' code from Sonic 1 </t>
  </si>
  <si>
    <t>@tommcfly wooo i would have helped!! ha. ahh tom i have my maths GCSE today please wish me good luck!!  Xx</t>
  </si>
  <si>
    <t>Mon May 18 01:40:51 PDT 2009</t>
  </si>
  <si>
    <t xml:space="preserve">@streetwalker wow, somebody just turned green. </t>
  </si>
  <si>
    <t>Mon May 18 01:40:52 PDT 2009</t>
  </si>
  <si>
    <t xml:space="preserve">Morning! Busy day planned! Pls help me spread the word about all our events-I'll be posting info about them throughout the day. </t>
  </si>
  <si>
    <t>ruthymartin</t>
  </si>
  <si>
    <t>@danm605 psyco killer by talking heads #lyrquiz fa fa fa fa fa fa fa fa far better. But had to cheat  planning to hatch competitor quiz...</t>
  </si>
  <si>
    <t>dane04</t>
  </si>
  <si>
    <t xml:space="preserve">@geffaelden where did you come from .? </t>
  </si>
  <si>
    <t xml:space="preserve">Morning @Mangowe, like the book review with the damning finale </t>
  </si>
  <si>
    <t>originalbella</t>
  </si>
  <si>
    <t>still confused about twitter  xD</t>
  </si>
  <si>
    <t xml:space="preserve">@StephenFenech Perhaps it's a News Ltd thing. I wouldn't take it personally. </t>
  </si>
  <si>
    <t>Mon May 18 01:40:56 PDT 2009</t>
  </si>
  <si>
    <t>@bombeztic de picture disc? : Skream's &amp;quot;So Nasty&amp;quot; Version?  http://tinyurl.com/picturedisc   very nice</t>
  </si>
  <si>
    <t xml:space="preserve">@ditut however u do it, i still don't like brokoli! well, beyom nyoba yg Mba bikin seehh.. </t>
  </si>
  <si>
    <t>marinasladic</t>
  </si>
  <si>
    <t xml:space="preserve">@beclavelle hey Bec!I'm glad that I have found you here!hope that you remember me from facebook!hugs,xxx </t>
  </si>
  <si>
    <t xml:space="preserve">@jennijuniper Aww thank you Jen  Yep, 'tis true. I'm still finding my feet, but everyone is really cool. Can't wait to meet them all </t>
  </si>
  <si>
    <t>Tomorrow I plan to make new pendants. New colors and designs  Today I have to go to work...</t>
  </si>
  <si>
    <t>Mon May 18 01:40:59 PDT 2009</t>
  </si>
  <si>
    <t xml:space="preserve">Still wondering are you connecting or making another connection, trust comes from believing those who make the recommendation 4 me </t>
  </si>
  <si>
    <t>@KimmiMcFly heyy kimmi~kinz  tired! r u tired??? i've been up for like ten minutes :L lol... wanna hang out today? go shoppin or sumhin xx</t>
  </si>
  <si>
    <t>icebreakersfan</t>
  </si>
  <si>
    <t xml:space="preserve">is slightly sun burnt!  its getting toasty </t>
  </si>
  <si>
    <t>@Jonny_Terry no problem  and birmingham you ? x</t>
  </si>
  <si>
    <t>@officialSPChuck OMG! Chuckkk. you met mileyy. :O i love her so much xD that's awesome my fave drummer with my 2nd fave singer.  yay.</t>
  </si>
  <si>
    <t xml:space="preserve">@andioakes well y'know - put it out there in the twitterverse, and someone will see it's your b'day, even in Oz! </t>
  </si>
  <si>
    <t>@nickyy123 i know  that's why i call him sexy skittle sex ;)</t>
  </si>
  <si>
    <t xml:space="preserve">@aliviatoole don't worry, she wont bite you </t>
  </si>
  <si>
    <t>Mon May 18 01:41:05 PDT 2009</t>
  </si>
  <si>
    <t xml:space="preserve">Today was AWESOME </t>
  </si>
  <si>
    <t>Mon May 18 01:41:06 PDT 2009</t>
  </si>
  <si>
    <t>nadiraeeh</t>
  </si>
  <si>
    <t xml:space="preserve">having another mommy-daughter again! i heart you mom </t>
  </si>
  <si>
    <t>isjuleees2</t>
  </si>
  <si>
    <t xml:space="preserve">Okay, I`m fixing my Multiply Account. </t>
  </si>
  <si>
    <t xml:space="preserve">@RedPorscheKilla @Myth60 thanks so MUCH for the FF.....you are awesome !!!!   You encourage me!!   :  )    have a great day!!  </t>
  </si>
  <si>
    <t xml:space="preserve">@pradmilly ... Have Fun </t>
  </si>
  <si>
    <t>Mon May 18 01:41:07 PDT 2009</t>
  </si>
  <si>
    <t>MikeyBike</t>
  </si>
  <si>
    <t xml:space="preserve">'s new name is apparently a hit </t>
  </si>
  <si>
    <t>@faisalkapadia he's so adorable mashallaahh! He's officially my new live  n mind u I hav only had one bfore so ths is serious bussiness :p</t>
  </si>
  <si>
    <t>Mon May 18 01:41:08 PDT 2009</t>
  </si>
  <si>
    <t>@clrzqstn lol I'm on now  and obviously I came on twitter..I'm too addicted =P</t>
  </si>
  <si>
    <t>Mon May 18 01:41:09 PDT 2009</t>
  </si>
  <si>
    <t>640k</t>
  </si>
  <si>
    <t xml:space="preserve">@eddiegeorgejon So boring a drive that you can tweet about it? </t>
  </si>
  <si>
    <t>@queenof1000days  indeed i did!    and now i'm making my wallpaper all David Tennant as Doctor Who happy.  yay!</t>
  </si>
  <si>
    <t>mkito</t>
  </si>
  <si>
    <t>@Lou_berry oooh awesome glad you like it! make sure you get the ep bits off skream if you don't already have them  x</t>
  </si>
  <si>
    <t>MartaLamovsek</t>
  </si>
  <si>
    <t xml:space="preserve">wrote a NU happy-happy blog post after 11 days offline -&amp;gt; http://www.zadetaodlajfa.si/ </t>
  </si>
  <si>
    <t>Mon May 18 01:41:11 PDT 2009</t>
  </si>
  <si>
    <t>JarrettHorvath</t>
  </si>
  <si>
    <t xml:space="preserve">Still working on this website.. alllmost finished. </t>
  </si>
  <si>
    <t>mclizzieee</t>
  </si>
  <si>
    <t xml:space="preserve">@tommcfly That's awesome, well done. You totally deserve it </t>
  </si>
  <si>
    <t>Mon May 18 01:41:12 PDT 2009</t>
  </si>
  <si>
    <t xml:space="preserve">@tracy_tp Yep I'm okay. Gonna go job hunting in a moment! </t>
  </si>
  <si>
    <t xml:space="preserve">@janelmm Well that's nowhere near as exciting as I expected </t>
  </si>
  <si>
    <t xml:space="preserve">Just landed in Bangkok, got a couple of hours before the next flight onto Sydney. Good flight, good movies </t>
  </si>
  <si>
    <t xml:space="preserve">@pierre_nel Thank you very much! </t>
  </si>
  <si>
    <t>Wozza3000</t>
  </si>
  <si>
    <t xml:space="preserve">feels a photoshoot coming on today... I wonder who my victim... I mean... Model will be? </t>
  </si>
  <si>
    <t xml:space="preserve">@javacabe_ yes, now if you would be so kind as to help spread the #ExtJs word as well </t>
  </si>
  <si>
    <t xml:space="preserve">@rathoggie Hello  I suggest you choose #musicmonday instead, because I missed your djing performance for your stalker the other night </t>
  </si>
  <si>
    <t xml:space="preserve">watching once twice thrice afraidy hannah montana..i'm not sure about the title </t>
  </si>
  <si>
    <t xml:space="preserve">HAHA, Fuck yeah! This is gonna be fun! </t>
  </si>
  <si>
    <t xml:space="preserve">@mattwithers Welcome back! Thought switching to Education Board (or sg like that) took up all your time. </t>
  </si>
  <si>
    <t xml:space="preserve">@pilhuhn did you try it out already? </t>
  </si>
  <si>
    <t xml:space="preserve">@Karen230683 aww ur quite right.. i might just go later on lol.. just up too </t>
  </si>
  <si>
    <t>Mon May 18 01:41:18 PDT 2009</t>
  </si>
  <si>
    <t xml:space="preserve">@EmmaLee180294 well im guessing that the numbers on your username is your birthday . so if your born in 1994 your 2 years younger than me </t>
  </si>
  <si>
    <t xml:space="preserve">@LostMarilyn Happy to help!  Thanks for reading. </t>
  </si>
  <si>
    <t xml:space="preserve">im off to watch desperate housewives </t>
  </si>
  <si>
    <t>@twinkle_x soo do iiii  maybe when we distract her from Cam we can say if she does a private show she can have him back XDD</t>
  </si>
  <si>
    <t xml:space="preserve">wahsed and brushed and producted my hair. feels and smells so good </t>
  </si>
  <si>
    <t xml:space="preserve">@PlugWonDeLaSoul yo pos check out chirbit.com for sharing audio via twitter. Can't help u on chin real estate... </t>
  </si>
  <si>
    <t xml:space="preserve">@floppyarms Yeah, saw it last week. Still stupid as it takes you to mail for the last part, so you still run the risk of hitting a tree </t>
  </si>
  <si>
    <t>SiobhanM__x</t>
  </si>
  <si>
    <t>@Tommcfly did it in to number one? Woo!! Love it tom...roll on the next tour  x</t>
  </si>
  <si>
    <t>Mon May 18 01:41:24 PDT 2009</t>
  </si>
  <si>
    <t xml:space="preserve">@anthonyblears nice area to specialise in </t>
  </si>
  <si>
    <t>Mon May 18 01:41:25 PDT 2009</t>
  </si>
  <si>
    <t>harlequingirl13</t>
  </si>
  <si>
    <t xml:space="preserve">what am i doing?... nothing. </t>
  </si>
  <si>
    <t xml:space="preserve">@cianodriscoll Thanks Cian </t>
  </si>
  <si>
    <t>mooktakim</t>
  </si>
  <si>
    <t xml:space="preserve">@syedansar Actually thats not true. Its better to eat small amount of food just before your hungry.  We eat a lot more when hungry </t>
  </si>
  <si>
    <t>Mon May 18 01:41:26 PDT 2009</t>
  </si>
  <si>
    <t xml:space="preserve">@ddlovato just watched camp rock last night, u were really great mitchie! </t>
  </si>
  <si>
    <t>Back in Sweden..it is warm here  but everything seems so small now :S</t>
  </si>
  <si>
    <t xml:space="preserve">Just finished round 1 of editing my paper, now for Freebirds! </t>
  </si>
  <si>
    <t xml:space="preserve">i love you too my booby... xxx i forgot to hide it this morning... i'm sorry... please try and contain yourself and save me some too </t>
  </si>
  <si>
    <t xml:space="preserve">@ElmaKapelma hi! do you know of someone named Mr.Peet who work in your studio or in your show? thanks </t>
  </si>
  <si>
    <t>Mon May 18 01:41:28 PDT 2009</t>
  </si>
  <si>
    <t>@tommcfly good good. now go mack you DVD available to anyone out of the UK....like, oh i dont know.....the AMERICAN FANS!  #mcfly</t>
  </si>
  <si>
    <t>Mon May 18 01:41:29 PDT 2009</t>
  </si>
  <si>
    <t>web2marketing</t>
  </si>
  <si>
    <t>Wie Social Media Marketing nicht funktioniert! Witziger Spot  http://ow.ly/7p0r (via @MarcoWieck) (via @Ennome)</t>
  </si>
  <si>
    <t>Mon May 18 01:41:30 PDT 2009</t>
  </si>
  <si>
    <t xml:space="preserve">@maliajonas hahah i wish, but its ashley tisdale. i loved the picture. though yours is very pretty as well!  i love your necklace. </t>
  </si>
  <si>
    <t>Mon May 18 01:41:31 PDT 2009</t>
  </si>
  <si>
    <t xml:space="preserve">Just finished coloring my nails purple </t>
  </si>
  <si>
    <t>Mon May 18 01:41:32 PDT 2009</t>
  </si>
  <si>
    <t xml:space="preserve">@MrsGMiller i just emailed you too... </t>
  </si>
  <si>
    <t>BeguileHawaii</t>
  </si>
  <si>
    <t xml:space="preserve">Just finished Beguile shoot at the North Shore ranch~hope the pictures came out good!!! Thanks to DANE </t>
  </si>
  <si>
    <t xml:space="preserve">@kenneyjacob advani on orkut and othr google ads...i hated it!! Now i am HAPPY </t>
  </si>
  <si>
    <t>@ddlovato the WORLD! be strong and dont quit...we're here for u! Ur a role model and inspiration to billions. Tc love u demi  xoxoxo</t>
  </si>
  <si>
    <t>Mon May 18 01:41:35 PDT 2009</t>
  </si>
  <si>
    <t xml:space="preserve">@shaunmichaelb never heard that song lol and im not joking </t>
  </si>
  <si>
    <t>Mon May 18 01:41:33 PDT 2009</t>
  </si>
  <si>
    <t xml:space="preserve">@star_pixie - time to take up busking? </t>
  </si>
  <si>
    <t xml:space="preserve">good morning here's to a week filled with fun </t>
  </si>
  <si>
    <t>Mon May 18 01:41:36 PDT 2009</t>
  </si>
  <si>
    <t>lia_wants_you</t>
  </si>
  <si>
    <t xml:space="preserve">@DavidArchie glad you got back safely ! </t>
  </si>
  <si>
    <t xml:space="preserve">@tommcfly ah, i just ordered it into australia from england. can't wait to see it. everybody is raving about it. </t>
  </si>
  <si>
    <t>@fartingpen i really liked the cartoonish effect and all the stars were there ..  all over awesomeness around Sin City ..</t>
  </si>
  <si>
    <t xml:space="preserve">@tommcfly It got number 1? That's awesome! It was a great concert </t>
  </si>
  <si>
    <t>Kel_Evans</t>
  </si>
  <si>
    <t xml:space="preserve">IS FINALLY BACK ONLINE - SUCK IT OPTUS!!! Eat my dust... </t>
  </si>
  <si>
    <t xml:space="preserve">@ghozali well - you are a BB fan aren't you </t>
  </si>
  <si>
    <t>Mon May 18 01:41:38 PDT 2009</t>
  </si>
  <si>
    <t>@theineffabelle mine too!  Mine is an autistic savant, though.</t>
  </si>
  <si>
    <t xml:space="preserve">having mommy-daughter shopping day again! i heart you mom </t>
  </si>
  <si>
    <t>Mon May 18 01:41:39 PDT 2009</t>
  </si>
  <si>
    <t>Lauraminora</t>
  </si>
  <si>
    <t>exams are annoying.I hate revising...german is disgusting! english/drama was good, music should also be fine. Im off to make tea  x</t>
  </si>
  <si>
    <t xml:space="preserve">Well Done Well Done. Im proud of you </t>
  </si>
  <si>
    <t xml:space="preserve">JUST BECASUE IM AWSOME </t>
  </si>
  <si>
    <t>Mon May 18 01:41:41 PDT 2009</t>
  </si>
  <si>
    <t>JaykuRakue</t>
  </si>
  <si>
    <t xml:space="preserve">long distance with time warner!!!. Alam ko inai alam ko. </t>
  </si>
  <si>
    <t>miekd</t>
  </si>
  <si>
    <t xml:space="preserve">@gertsik Yes it is, depending if the device supports it ofcourse </t>
  </si>
  <si>
    <t xml:space="preserve">@UrmiRaj14 you can't really check. if it works, you'll get the alert for the keyword and that's it </t>
  </si>
  <si>
    <t>Mon May 18 01:41:43 PDT 2009</t>
  </si>
  <si>
    <t>nataliaantonova</t>
  </si>
  <si>
    <t xml:space="preserve">@helen_bop Morning, sparklesoul. </t>
  </si>
  <si>
    <t>Mon May 18 01:42:50 PDT 2009</t>
  </si>
  <si>
    <t xml:space="preserve">@tsuki_88 That was sooo epic </t>
  </si>
  <si>
    <t>Mon May 18 01:42:51 PDT 2009</t>
  </si>
  <si>
    <t xml:space="preserve">@teenymunchkins  great to hear you are getting more exposure on another site </t>
  </si>
  <si>
    <t xml:space="preserve">@hannahbeck8 yikes! Earthquake?! And as we were discussing shaking off negativity? The earth hears us </t>
  </si>
  <si>
    <t>drPeripheral</t>
  </si>
  <si>
    <t xml:space="preserve">Got a Maths exam in a few hours. I'm still in bed! </t>
  </si>
  <si>
    <t xml:space="preserve">@joshuaradin   Aww that's a cute picture. </t>
  </si>
  <si>
    <t>Mon May 18 01:42:52 PDT 2009</t>
  </si>
  <si>
    <t>buzzradio</t>
  </si>
  <si>
    <t xml:space="preserve">BUZZRADIO..rock band from liverpool, are rehearsing new band members  WWW.MYSPACE.COM/1BUZZRADIO were also on FACEBOOK check us out </t>
  </si>
  <si>
    <t>Mon May 18 01:42:53 PDT 2009</t>
  </si>
  <si>
    <t xml:space="preserve">@justinkdavies You're welcome - on both counts. How's life in the daylight-saving averse west? </t>
  </si>
  <si>
    <t>@girlstoys Yep, weather has been brill. Stoked when the Sun`s out like this  Looking fwd to Summer, yeah</t>
  </si>
  <si>
    <t>@clocsen @AnnHawkins I do understand, dear Owen, I do.  And Ann, I won't help you on this.</t>
  </si>
  <si>
    <t>Mon May 18 01:42:54 PDT 2009</t>
  </si>
  <si>
    <t>Being very busy with the little munchkins cooking playing changing feeding you name it !!!!Where is my head ? lol  XX</t>
  </si>
  <si>
    <t>@saulkza Ja.. and it is the _nokia_ music store. Be silly to go for ipod's  I look at it this way: I'm not the target market.</t>
  </si>
  <si>
    <t xml:space="preserve">@ComedyQueen LOL - it was quiet and chillaxed - they way I like em </t>
  </si>
  <si>
    <t>Mon May 18 01:42:56 PDT 2009</t>
  </si>
  <si>
    <t>john_stan</t>
  </si>
  <si>
    <t xml:space="preserve">hey you, can't wait... </t>
  </si>
  <si>
    <t>happy internet day  to everyone!!!</t>
  </si>
  <si>
    <t>Mon May 18 01:42:58 PDT 2009</t>
  </si>
  <si>
    <t>ebanayad</t>
  </si>
  <si>
    <t xml:space="preserve">Broke my head unit this arvo.. </t>
  </si>
  <si>
    <t>speakerzoo</t>
  </si>
  <si>
    <t>i just want to fly and leave it all behind. im kinda excited  what do u say we leave for california? :p</t>
  </si>
  <si>
    <t>@Digital_Girl mmm...what's plan B?  ;p</t>
  </si>
  <si>
    <t>thomasraukamp</t>
  </si>
  <si>
    <t xml:space="preserve">@rktic Already had that in my recommendations yesterday! But thanks again! </t>
  </si>
  <si>
    <t xml:space="preserve">so am going to camera club after all. club secretary read my fb status and called to offer a lift. </t>
  </si>
  <si>
    <t>Mon May 18 01:43:01 PDT 2009</t>
  </si>
  <si>
    <t xml:space="preserve">@frazzel nah  just shook everyone up a bit </t>
  </si>
  <si>
    <t xml:space="preserve">@SukieBunny *looks at  @tdm911 and makes tsk noises*  my bloke just gave me a cold - they're disease carriers </t>
  </si>
  <si>
    <t>Mon May 18 01:43:03 PDT 2009</t>
  </si>
  <si>
    <t xml:space="preserve">@davidptdf HaHa Its Fun </t>
  </si>
  <si>
    <t xml:space="preserve">Yeah! No more interruptions! </t>
  </si>
  <si>
    <t>Mon May 18 01:43:04 PDT 2009</t>
  </si>
  <si>
    <t xml:space="preserve">Mum is cleaning my room for me, aha thankyou mum </t>
  </si>
  <si>
    <t>Mon May 18 01:43:05 PDT 2009</t>
  </si>
  <si>
    <t xml:space="preserve">@fartingpen Sin City is like the Modern Wild Wild Western  Artistic and Excellence in performance.. not many ppl understand it </t>
  </si>
  <si>
    <t xml:space="preserve">Well I needa not tweet &amp;amp; just try and sleep </t>
  </si>
  <si>
    <t>laurenrenee92</t>
  </si>
  <si>
    <t xml:space="preserve">sitting on the couch with my baby boy </t>
  </si>
  <si>
    <t>parallelgalaxy</t>
  </si>
  <si>
    <t>Good morning  having a wonderful time in Pfullendorf.......with my very very lovely friends</t>
  </si>
  <si>
    <t>Mon May 18 01:43:08 PDT 2009</t>
  </si>
  <si>
    <t>RHiccups</t>
  </si>
  <si>
    <t>@neiltring it was thanks! I got to rest after my insane few months on nonrest!  Sleep is so good for the soul!</t>
  </si>
  <si>
    <t>Mon May 18 01:43:09 PDT 2009</t>
  </si>
  <si>
    <t xml:space="preserve">@ajayrochester DO IT DO IT DO IT DO IT DO IT DO IT DO IT DO IT DO IT DO IT DO IT DO IT DO IT DO IT DO IT DO IT DO IT DO IT DO IT DO IT </t>
  </si>
  <si>
    <t>Niiino</t>
  </si>
  <si>
    <t xml:space="preserve">Time for me to wake up! good morning all tweets </t>
  </si>
  <si>
    <t>@Gaga4Gokey ohhh. well, he's dreaming about me too. ahh, i wish  i think he can't wait to perform live on tuesday.</t>
  </si>
  <si>
    <t>Strangely enough, getting through the 10K yesterday has made me very positive  Carpe Diem etc</t>
  </si>
  <si>
    <t xml:space="preserve">@kiwilala............................................I'm taking that as a yes. regardless. </t>
  </si>
  <si>
    <t xml:space="preserve">Woohoo! 200 Followers! Thanks guys! And a big welcome too to my new followers and thanks to my faithfuls! </t>
  </si>
  <si>
    <t>agingyouth</t>
  </si>
  <si>
    <t xml:space="preserve">@pixiedub Didn't know you were a fan too </t>
  </si>
  <si>
    <t>doing science homework. i should get it out of the way so i can come home after acro and relax  good plan mikki.</t>
  </si>
  <si>
    <t>Mon May 18 01:43:12 PDT 2009</t>
  </si>
  <si>
    <t xml:space="preserve">Woah. I thought there's gonna be a cat fight..  </t>
  </si>
  <si>
    <t>Mon May 18 01:43:13 PDT 2009</t>
  </si>
  <si>
    <t xml:space="preserve">i was going to bed and i had to watch the cage video 3 million more times...i recognize a place from his movie holes...lol </t>
  </si>
  <si>
    <t xml:space="preserve">Its cool in the living room but hot in my room...I guess I'm sleepin on the couch 2nite..its comfortable but not like my bed </t>
  </si>
  <si>
    <t>Mon May 18 01:43:14 PDT 2009</t>
  </si>
  <si>
    <t>Fielosophie</t>
  </si>
  <si>
    <t xml:space="preserve">@cloink goeie tip, thanks </t>
  </si>
  <si>
    <t xml:space="preserve">Sleeeeepin kinda early for once! </t>
  </si>
  <si>
    <t xml:space="preserve">@theresechua Hahaha WAP lang sa phone! Cool noh, try mo! </t>
  </si>
  <si>
    <t xml:space="preserve">@IMCRD Can't wait!  It's gonna be awesome. I've converted my sister, too </t>
  </si>
  <si>
    <t xml:space="preserve">owwwwwwwww @jen_bunni my twinn w| the POPPIN ASS COLORED EYES </t>
  </si>
  <si>
    <t>Mon May 18 01:43:18 PDT 2009</t>
  </si>
  <si>
    <t xml:space="preserve">@jonasbrothers can you please come to australia soon  </t>
  </si>
  <si>
    <t>@corinh I'm drinking the Waiheke Cabernet Merlot that @TheWineVault talked about recently  Does that help?</t>
  </si>
  <si>
    <t>@faulko1 Thank you  x</t>
  </si>
  <si>
    <t xml:space="preserve">Looking forward to seeing @the_twang in shrewsbury on wed </t>
  </si>
  <si>
    <t>@tommcfly Have a good time in Brazil! Don't bring back us any swine flu!!!  But do remember to come back and see us again  xx</t>
  </si>
  <si>
    <t>@Linnyxx17 hey i got your GB signing...yes Kyle4Sims3 is my BBS name  haha its cool that you found me off SimPrograms,im following you too</t>
  </si>
  <si>
    <t>Mon May 18 01:43:20 PDT 2009</t>
  </si>
  <si>
    <t xml:space="preserve">being extremely lazy with the last 5 sets of notes </t>
  </si>
  <si>
    <t xml:space="preserve">@sing2u  sorry for late response...have not been on lately!  doing fine! thanks so much for asking!  How are you??  Took some quiet time </t>
  </si>
  <si>
    <t>xjamierose</t>
  </si>
  <si>
    <t xml:space="preserve">@MonicaMadeja Sad sad movie. But good  I watched it days ago. Hi </t>
  </si>
  <si>
    <t>@mark_ca haha, you wish  ok, now stopping!</t>
  </si>
  <si>
    <t xml:space="preserve">@alexibear can I get the lead role??? pwetty please...LMAO JK! </t>
  </si>
  <si>
    <t xml:space="preserve">@PegasusNZ I can email more detailed instructions if you want. lemme know  it's fabulous and simple </t>
  </si>
  <si>
    <t>@ChocoholicBec And here's some random funny/pretty distractions.  http://delicious.com/smange/funny http://cloudpics.tumblr.com/</t>
  </si>
  <si>
    <t xml:space="preserve">@StarShipSofa open a bunch of windows and drag one to the top of the screen and it auto maximises I love that feature - Windows 7 FTW </t>
  </si>
  <si>
    <t>Just Downloaded 'successful @KEEPITMOVEMENT I think its awesome. Keep up the GOOD works guys  also... Hi!</t>
  </si>
  <si>
    <t>sloti</t>
  </si>
  <si>
    <t xml:space="preserve">@ansi I know it is evil, but I am so weak </t>
  </si>
  <si>
    <t xml:space="preserve">one day, this will all end. And i'll smile </t>
  </si>
  <si>
    <t>Mon May 18 01:43:25 PDT 2009</t>
  </si>
  <si>
    <t xml:space="preserve">@allieloves oh well... I'm sure they'll let us off this one time?! </t>
  </si>
  <si>
    <t>Mon May 18 01:43:26 PDT 2009</t>
  </si>
  <si>
    <t xml:space="preserve">@SupremeGREAM 'Sup Gream. How're you doing </t>
  </si>
  <si>
    <t>Mon May 18 01:43:27 PDT 2009</t>
  </si>
  <si>
    <t xml:space="preserve">I try and not fall down but when I do I pick myself rightup </t>
  </si>
  <si>
    <t>Mintrue</t>
  </si>
  <si>
    <t xml:space="preserve">@mopoke Thameslink strangely and unusually efficient for me this morning </t>
  </si>
  <si>
    <t xml:space="preserve">@Itxi_Itx Excellent! I can't listen to Blips at work (without disrupting studio iTunes), but I'll try to compare and contrast later... </t>
  </si>
  <si>
    <t>LesValades</t>
  </si>
  <si>
    <t xml:space="preserve">@revdal yes, we understand that photos we tweet can be really hard to see for people at work </t>
  </si>
  <si>
    <t xml:space="preserve">@LJsBaby Very tight knit family.  Bet you wish you'd asked him out now!? </t>
  </si>
  <si>
    <t>Mon May 18 01:43:29 PDT 2009</t>
  </si>
  <si>
    <t xml:space="preserve">Let start a new level! try try try! win win win! </t>
  </si>
  <si>
    <t xml:space="preserve">@josepicardo I'm looking forward to http://www.boxoftricks.net/ returning to normal, it's a great site which I find very useful </t>
  </si>
  <si>
    <t xml:space="preserve">@richardbarley Ahhh good morning oh french one well kin of </t>
  </si>
  <si>
    <t>Mon May 18 01:43:30 PDT 2009</t>
  </si>
  <si>
    <t>@KankzXD steph tickles my turtle    when you say it like that it sort of sounds dirty lol.. ohwell</t>
  </si>
  <si>
    <t>aiiyokim</t>
  </si>
  <si>
    <t xml:space="preserve">cleaning crew in the room we want. Campin outside cos we want the best spot first. ahaha these slumber parties make studying fun </t>
  </si>
  <si>
    <t>Mon May 18 01:43:31 PDT 2009</t>
  </si>
  <si>
    <t xml:space="preserve">@Synwpn um you still have leg and arm hairs </t>
  </si>
  <si>
    <t xml:space="preserve">@justineville emerson is strange. i have a season of episodes. NED FTW. </t>
  </si>
  <si>
    <t>Mon May 18 01:43:32 PDT 2009</t>
  </si>
  <si>
    <t>semisans</t>
  </si>
  <si>
    <t>Answered you on the macthemes thread, i hope you can solve it.  @cosimolupo</t>
  </si>
  <si>
    <t>good morning  feel like it's gonna be an awesome day.</t>
  </si>
  <si>
    <t xml:space="preserve">IN NEW HOUSEE!! </t>
  </si>
  <si>
    <t>Mon May 18 01:43:34 PDT 2009</t>
  </si>
  <si>
    <t xml:space="preserve">@TheSkoot Good luck with the interview.... </t>
  </si>
  <si>
    <t>Feeling pretty chilled this week, looking forward to a good weekend away with my man  - thanks to my Iron Man boys!</t>
  </si>
  <si>
    <t>Mon May 18 01:43:36 PDT 2009</t>
  </si>
  <si>
    <t>abc123hannah</t>
  </si>
  <si>
    <t>footy with the girls       gotto lovee getting tackled.</t>
  </si>
  <si>
    <t>BlondeDan</t>
  </si>
  <si>
    <t xml:space="preserve">@TheFincher Where's that video from the Spurs game? I wasn't drunk in that picture either - just a little tired </t>
  </si>
  <si>
    <t xml:space="preserve">@SukieBunny Lots of fluids and rest them love....am lucky never get it. </t>
  </si>
  <si>
    <t>Mon May 18 01:43:37 PDT 2009</t>
  </si>
  <si>
    <t xml:space="preserve">Sitting with dalesy in the library doing media revision! Fun fun fun </t>
  </si>
  <si>
    <t xml:space="preserve">@iantalbot You still have a chance for the photo of the year. </t>
  </si>
  <si>
    <t>Mon May 18 01:43:39 PDT 2009</t>
  </si>
  <si>
    <t>raniahalwani</t>
  </si>
  <si>
    <t>@Makorani Excellent  Plz let me know if any delay happens - &amp;amp; have a great day as well</t>
  </si>
  <si>
    <t xml:space="preserve">@marnellijoy oooooo see you tomorrow!! </t>
  </si>
  <si>
    <t>fbassy</t>
  </si>
  <si>
    <t>@FreddyMallet Hi! Any idea when SONAR 406 is avaible? i think it's an actual surplus value  http://tr.im/lDsu</t>
  </si>
  <si>
    <t>Mon May 18 01:43:41 PDT 2009</t>
  </si>
  <si>
    <t>May 18 birthdays - Big Joe Turner, American blues singer (d. 1985) [Shake, Rattle and Roll] last bday for today  ? http://blip.fm/~6io6a</t>
  </si>
  <si>
    <t xml:space="preserve">@GarethCrew Chicken Tikka Masala and Whiskey, that is my prescription for a cold </t>
  </si>
  <si>
    <t>Mon May 18 01:43:42 PDT 2009</t>
  </si>
  <si>
    <t xml:space="preserve">@whitsundays hey long time no speak ;) hope all is well with you </t>
  </si>
  <si>
    <t>@snufsnuf dah puas makan angin separuh penang dah smlm, ngan buffet all-you-can-eat durian lagi...  http://twurl.nl/84t3ei</t>
  </si>
  <si>
    <t>Mon May 18 01:43:43 PDT 2009</t>
  </si>
  <si>
    <t xml:space="preserve">@wvdschel I am, actually! . I was going through the mail and discussing with my team about it. How did you find me, btw? </t>
  </si>
  <si>
    <t>Mon May 18 01:43:44 PDT 2009</t>
  </si>
  <si>
    <t>bobbyllew</t>
  </si>
  <si>
    <t xml:space="preserve">@black_buzzer  Actually, I wasn't at posh school, just a grammar school, however, I am well posh now. </t>
  </si>
  <si>
    <t>new tshirt  http://tinyurl.com/qnug36</t>
  </si>
  <si>
    <t>Mon May 18 01:44:53 PDT 2009</t>
  </si>
  <si>
    <t>rami_zjarrar</t>
  </si>
  <si>
    <t xml:space="preserve">having my coffee and planning something super for the Media </t>
  </si>
  <si>
    <t>Mon May 18 01:44:54 PDT 2009</t>
  </si>
  <si>
    <t xml:space="preserve">@HiroJudgement Ya gotta love that song, so inspirational </t>
  </si>
  <si>
    <t xml:space="preserve">Yay i can go to bali now after all.   </t>
  </si>
  <si>
    <t>Chawleh</t>
  </si>
  <si>
    <t xml:space="preserve">Didn't know what to think going in to Star Trek, but it was actually not half bad </t>
  </si>
  <si>
    <t>@sprinkles_ Apart from some ouchies, think I more embarassed than anything  That will heal</t>
  </si>
  <si>
    <t xml:space="preserve">Leaving the office now for home - continuing with work </t>
  </si>
  <si>
    <t>Mon May 18 01:44:55 PDT 2009</t>
  </si>
  <si>
    <t>joemufasa</t>
  </si>
  <si>
    <t xml:space="preserve">just finished watching season four of Grey's Anatomy! So good </t>
  </si>
  <si>
    <t xml:space="preserve">@LMAshton I always put coffee, such as Irel (Google that) in my coffee cakes. Walnuts go well too! </t>
  </si>
  <si>
    <t xml:space="preserve">@Bournemouthecho absolutely... stickers at the ready!! </t>
  </si>
  <si>
    <t>@officialSPChuck yeah, i'll remember  kkkkkkkkkkkk</t>
  </si>
  <si>
    <t>@mogwaifearsanta Any stories of intuition or psychic-ness  coincidence, synchronicity that you would be happy to share. Please dm email</t>
  </si>
  <si>
    <t>Mon May 18 01:44:56 PDT 2009</t>
  </si>
  <si>
    <t>phoemelaa</t>
  </si>
  <si>
    <t xml:space="preserve">just got home from Baguio. </t>
  </si>
  <si>
    <t xml:space="preserve">@kerrywashington yeah, but I like the new profile pic more. It screams intrigue! </t>
  </si>
  <si>
    <t xml:space="preserve">@Hagoleshet Is it an acronym (rather than an abbreviation)? If so, how is it pronounced? </t>
  </si>
  <si>
    <t xml:space="preserve">@Caroljs have a lovely day </t>
  </si>
  <si>
    <t xml:space="preserve">almost done with the Antarctica project. then I'm off to school, and maybe get a polar bear along the way </t>
  </si>
  <si>
    <t xml:space="preserve">@purple_neko good luck with the forune cookie, and the tweets! </t>
  </si>
  <si>
    <t>By the way.. Monday can kiss my as just like the other 6 days of the week  #musicmonday</t>
  </si>
  <si>
    <t>clo_47</t>
  </si>
  <si>
    <t xml:space="preserve">Breakfast , WII fit, Shower then Revision!!!!! my day sorted </t>
  </si>
  <si>
    <t xml:space="preserve">@WULFFBOY nah i didnt take it the wrong way u good </t>
  </si>
  <si>
    <t>Mon May 18 01:44:59 PDT 2009</t>
  </si>
  <si>
    <t xml:space="preserve">Just got off fb chat after 4 hours of speaking to 2 amazing friends </t>
  </si>
  <si>
    <t>aliaspooryorik</t>
  </si>
  <si>
    <t>@fuzzyorange Cool! Thxs #SOTR  _rock on_</t>
  </si>
  <si>
    <t xml:space="preserve">@M4RKM oh yeah, work - that thing wot helps pay the bills - knew I was going wrong somewhere.  Nose to the grindstone and all that </t>
  </si>
  <si>
    <t xml:space="preserve">@vp2008 My god that was hilarious! </t>
  </si>
  <si>
    <t>hostingsearch</t>
  </si>
  <si>
    <t xml:space="preserve">@glamumous Hi Amanda! Great site and name, bloggerbuster.com. I just sent you an email via the contact form; hope you get it. </t>
  </si>
  <si>
    <t>andyrobbo89</t>
  </si>
  <si>
    <t xml:space="preserve">@thecosmicpope haha my flight control high score is now 211 </t>
  </si>
  <si>
    <t>malicious310c</t>
  </si>
  <si>
    <t xml:space="preserve">Today was a good day </t>
  </si>
  <si>
    <t xml:space="preserve">Off to @MINM </t>
  </si>
  <si>
    <t xml:space="preserve">@itsMB sa va merci,et vous? Am still learning </t>
  </si>
  <si>
    <t xml:space="preserve">conquered the maths exam! </t>
  </si>
  <si>
    <t>@paulmason10538 hahaha very sneaky that  hope you dont get into trouble ;)x</t>
  </si>
  <si>
    <t>tehqueen</t>
  </si>
  <si>
    <t xml:space="preserve"> I think I did good in the math test! I need to write nao...34 655 words!</t>
  </si>
  <si>
    <t xml:space="preserve">@sotodance and you love ME </t>
  </si>
  <si>
    <t xml:space="preserve">New song called &amp;quot;Let Me Live &amp;quot; Will be posted on my blog tomorrow  good night people  talk to you soon. </t>
  </si>
  <si>
    <t>In case anyone was wondering @Mickali has the cuddling championship won.  Cuddling with @Mickali.</t>
  </si>
  <si>
    <t>michelealfaro</t>
  </si>
  <si>
    <t xml:space="preserve">@nelwinuy be safe and don't catch the flu bug! </t>
  </si>
  <si>
    <t xml:space="preserve">@Howardgunn .... middle of nowhere and have to drive far to work for about 2 hours? </t>
  </si>
  <si>
    <t>Mon May 18 01:45:06 PDT 2009</t>
  </si>
  <si>
    <t xml:space="preserve">@thebishopoftwit that's bloody clever Bish ;) good morning </t>
  </si>
  <si>
    <t>Mon May 18 01:45:07 PDT 2009</t>
  </si>
  <si>
    <t xml:space="preserve">Slowly but surely--I'm getting back into BIKRAM HOT YOGA, class at 8pm tonite </t>
  </si>
  <si>
    <t xml:space="preserve">Welcome home Brownsea Zooites!!! Glad you all had a lovely time. </t>
  </si>
  <si>
    <t>Mon May 18 01:45:08 PDT 2009</t>
  </si>
  <si>
    <t xml:space="preserve">@HAMMER32 oh yes, probably. thank you for the enlightenment </t>
  </si>
  <si>
    <t xml:space="preserve">lol @senthilnambi see you then </t>
  </si>
  <si>
    <t>@worldarts Hey Stephen , hope your day starts good  How is life in London today ?</t>
  </si>
  <si>
    <t>thisisYourMail</t>
  </si>
  <si>
    <t xml:space="preserve">Monday Monday tra la lala lala, a new start to another happy Your Mail week </t>
  </si>
  <si>
    <t>Mon May 18 01:45:09 PDT 2009</t>
  </si>
  <si>
    <t>SvenHerbst</t>
  </si>
  <si>
    <t xml:space="preserve">@crissmann unter anderem... </t>
  </si>
  <si>
    <t>Mon May 18 01:45:11 PDT 2009</t>
  </si>
  <si>
    <t xml:space="preserve">@DHughesy My goal, is to meet you by the end of the year </t>
  </si>
  <si>
    <t xml:space="preserve">@chrisgarrett That does sound nice - perhaps I can 'treat' Sarah with a curry this week </t>
  </si>
  <si>
    <t>Mon May 18 01:45:12 PDT 2009</t>
  </si>
  <si>
    <t>@stupidgirl_no1 have saved pic to safety manual  for future reference</t>
  </si>
  <si>
    <t xml:space="preserve">@TheDonOfTheSouf Did I catch what? </t>
  </si>
  <si>
    <t xml:space="preserve">@ys_tap woohoo holga's are expensive stuff as a hobby. do have great fun and hv an open mind. film photography can be unpredictive. hehe </t>
  </si>
  <si>
    <t>Mon May 18 01:45:13 PDT 2009</t>
  </si>
  <si>
    <t>Benyamin</t>
  </si>
  <si>
    <t xml:space="preserve">Ouriel Ohayon thinks Twitter is not taking off in Israel http://tinyurl.com/qdbazq I think Ouriel is not taking off in Israel </t>
  </si>
  <si>
    <t>Mon May 18 01:45:15 PDT 2009</t>
  </si>
  <si>
    <t xml:space="preserve">Eating cheese, waiting for my roast chook to cook, watching How I Met Your Mother, yaaay for Monday off </t>
  </si>
  <si>
    <t xml:space="preserve">had awesome day: learned a new skill for resume, had last pussycat dolls dance class &amp;amp; rocked it, XBF was pissy @ me and I didn't flinch. </t>
  </si>
  <si>
    <t>kforab</t>
  </si>
  <si>
    <t xml:space="preserve">back to work - a short week is starting </t>
  </si>
  <si>
    <t>Rebel Souljahs at Chelsea's grad party  irie beach partay! http://twitpic.com/5f2dj</t>
  </si>
  <si>
    <t>ScriptedChaos</t>
  </si>
  <si>
    <t>Ok lol I'm good now. Lol. Seriously..goin2 bed now.  night.</t>
  </si>
  <si>
    <t>theDramaOne</t>
  </si>
  <si>
    <t xml:space="preserve"> Iï¿½m feeling greate </t>
  </si>
  <si>
    <t>Mon May 18 01:45:16 PDT 2009</t>
  </si>
  <si>
    <t>@sethsimonds You mean your following #  Goodnight Seth!</t>
  </si>
  <si>
    <t>Mon May 18 01:45:17 PDT 2009</t>
  </si>
  <si>
    <t xml:space="preserve">Yesss Rick Astley just come on Musicovery </t>
  </si>
  <si>
    <t xml:space="preserve">@bodiecruz thanks bod! </t>
  </si>
  <si>
    <t>Mon May 18 01:45:19 PDT 2009</t>
  </si>
  <si>
    <t>@Chleee it's always 10 minutes  just ask mum.</t>
  </si>
  <si>
    <t>TheUnclean</t>
  </si>
  <si>
    <t xml:space="preserve">@Ivy_Blue yeah, me too.VAC kicks ass in many ways; Bryan is an evil genius </t>
  </si>
  <si>
    <t>lassirra</t>
  </si>
  <si>
    <t>@Medros Np  I just remembered seeing the post a while back, and figured it might help.</t>
  </si>
  <si>
    <t>Mon May 18 01:45:22 PDT 2009</t>
  </si>
  <si>
    <t xml:space="preserve">I know of 3 people born today - happy 23, 24 and 25th birthday! All in chronological order </t>
  </si>
  <si>
    <t>ZoeyLawler</t>
  </si>
  <si>
    <t xml:space="preserve">My first day of my intership starts next week ahhhhhh </t>
  </si>
  <si>
    <t xml:space="preserve">@deebritts Perhaps the first two episodes of LOST, but after season 1 I lost interest - too convoluted, not enough answers! </t>
  </si>
  <si>
    <t>Mon May 18 01:45:23 PDT 2009</t>
  </si>
  <si>
    <t>@honeysfic xD; i look forward to the flail so i can flail back at you!!!  enjoy the rest of the fic &amp;lt;3 *fluffs* night bb</t>
  </si>
  <si>
    <t>Mon May 18 01:45:24 PDT 2009</t>
  </si>
  <si>
    <t xml:space="preserve">@llordllama don't think it's the eating kind </t>
  </si>
  <si>
    <t xml:space="preserve">@bexiclepop good luck </t>
  </si>
  <si>
    <t>Mon May 18 01:45:27 PDT 2009</t>
  </si>
  <si>
    <t>@petespencer Cool! Think i've seen that  About blur/oasis ??</t>
  </si>
  <si>
    <t xml:space="preserve">@keikomushi Would you mind mailing it to me? ralphviktor(at)gmail.com [Just replace (at) with @ ) </t>
  </si>
  <si>
    <t xml:space="preserve">I heartchu dave stevens... Thank you for helping me out today sunshine </t>
  </si>
  <si>
    <t>@patchyemoly haha I bet.  Do you have any other pets?</t>
  </si>
  <si>
    <t xml:space="preserve">@Shripriya I'd totally tap that. </t>
  </si>
  <si>
    <t xml:space="preserve">@aral you &amp;lt;3 walking with this nice weather </t>
  </si>
  <si>
    <t xml:space="preserve">hi guys ... whats the word </t>
  </si>
  <si>
    <t>Mon May 18 01:45:29 PDT 2009</t>
  </si>
  <si>
    <t xml:space="preserve">@Dog_Crazy LOL, yea, I have a bit of an ADD issue, so I get frustrated easily </t>
  </si>
  <si>
    <t xml:space="preserve">Have a great day y'all. Our tip of the day is to say I love u at least once.go on try it and have a happy Monday... </t>
  </si>
  <si>
    <t xml:space="preserve">@beverly cause it is cute and pretty and AUTHENTIC! </t>
  </si>
  <si>
    <t>T0N3L0C</t>
  </si>
  <si>
    <t xml:space="preserve">@deadwinglullaby give me all your money, then you can't spend it </t>
  </si>
  <si>
    <t xml:space="preserve">If I'm gonna have another pet, I'm gonna name him Bolt.  </t>
  </si>
  <si>
    <t>Mon May 18 01:45:34 PDT 2009</t>
  </si>
  <si>
    <t xml:space="preserve">@Dojie lol i had a good catch up sleep </t>
  </si>
  <si>
    <t>@tmm1 does not work anyway if the server gets restarted... and I think it's a bit an hack  the client should simply reconnect I think</t>
  </si>
  <si>
    <t>The reason's why I use TweetLater...  http://bit.ly/uJD5u</t>
  </si>
  <si>
    <t>contechristino</t>
  </si>
  <si>
    <t>Mon May 18 01:45:38 PDT 2009</t>
  </si>
  <si>
    <t>inthelight8424</t>
  </si>
  <si>
    <t>ling_nemesis</t>
  </si>
  <si>
    <t>Day 1 done. So far, it's all good.  Got to get used to standing from scratch! - http://tweet.sg</t>
  </si>
  <si>
    <t>Mon May 18 01:45:41 PDT 2009</t>
  </si>
  <si>
    <t xml:space="preserve">I had a very strange dream that I can't get out of my head now! Grrh mixture of lost, greys and star trek I think </t>
  </si>
  <si>
    <t>OMFG  fay has completed ones life x</t>
  </si>
  <si>
    <t>jenjamjar</t>
  </si>
  <si>
    <t xml:space="preserve">@GarethCliff &amp;quot;covered in dust&amp;quot; Hilarious </t>
  </si>
  <si>
    <t xml:space="preserve">wow. amazon just launched monitoring, auto scaling and load balancing for EC2 this is a big step forward  watch out rightscale and co </t>
  </si>
  <si>
    <t>@hiphopdancer94  watcha listenin to?</t>
  </si>
  <si>
    <t xml:space="preserve">@hungryworship Hope the Sweden trip goes well for u! Bless ya.  </t>
  </si>
  <si>
    <t>Mon May 18 01:45:45 PDT 2009</t>
  </si>
  <si>
    <t>@iheartrachael wtf  your so funny he doesnt even no lol god love ya!</t>
  </si>
  <si>
    <t>ok shower , thiss time i swer  back shortlyy</t>
  </si>
  <si>
    <t xml:space="preserve">@simoncurtis aww!! You looked so cute in your outfit! </t>
  </si>
  <si>
    <t xml:space="preserve">www.vixen69.net galleries are up, stories are up, blog is up, poems are up </t>
  </si>
  <si>
    <t>Mon May 18 01:46:41 PDT 2009</t>
  </si>
  <si>
    <t>kanav</t>
  </si>
  <si>
    <t>@kymalicious Dont be too jealous, I got baked while i plowed the land  Now that the products are in place I am back in business ;)</t>
  </si>
  <si>
    <t xml:space="preserve">@etheya Haha, reteeeting your own messages now I see! </t>
  </si>
  <si>
    <t>Mon May 18 01:46:42 PDT 2009</t>
  </si>
  <si>
    <t xml:space="preserve">finally going to bed. </t>
  </si>
  <si>
    <t>notjustmum</t>
  </si>
  <si>
    <t xml:space="preserve">@RomfordReject   .....keeping it crossed for you Romfy!    </t>
  </si>
  <si>
    <t>Mon May 18 01:46:43 PDT 2009</t>
  </si>
  <si>
    <t>@tommcfly Hiya Thomas  Congrats on getting a number 1  You guys deserve it. Wembley was EPIC!!! Xx</t>
  </si>
  <si>
    <t xml:space="preserve">my one and only hyun joong oppa </t>
  </si>
  <si>
    <t>Mon May 18 01:46:44 PDT 2009</t>
  </si>
  <si>
    <t>arunsdevine</t>
  </si>
  <si>
    <t xml:space="preserve">@Sushilkrishnan Probably. But Maradona never claimed Saviola &amp;amp; co was the never Maradona either! </t>
  </si>
  <si>
    <t xml:space="preserve">@sarahjpin you're too kind... and good morning </t>
  </si>
  <si>
    <t xml:space="preserve">eek, fixing nonsense-sentences in latest blog post on Careers in music - http://twurl.nl/oyn6ef - really shouldn't blog at 2am </t>
  </si>
  <si>
    <t>Mon May 18 01:46:45 PDT 2009</t>
  </si>
  <si>
    <t>gabrielseed</t>
  </si>
  <si>
    <t xml:space="preserve">They let me in...  I think I had the french-speaking agent </t>
  </si>
  <si>
    <t>ahmadzul</t>
  </si>
  <si>
    <t xml:space="preserve">@SpicyGuy spicy people tag ? i like it </t>
  </si>
  <si>
    <t>@georgiaface you could be right there  make sure if ya get that Pataks one its the sauce plus will need Naan as a pretty saucey sauce ;)</t>
  </si>
  <si>
    <t xml:space="preserve">#musicmonday - Paulo Nutini - Candy - http://bit.ly/17f19K   Glasgow boy made good </t>
  </si>
  <si>
    <t>_finderskeepers</t>
  </si>
  <si>
    <t xml:space="preserve">@IndieArtDesign well you will be excited to know, Kevin will be the new featured artist for our next Sydney flyer </t>
  </si>
  <si>
    <t>Mon May 18 01:46:48 PDT 2009</t>
  </si>
  <si>
    <t>Glennalovee</t>
  </si>
  <si>
    <t xml:space="preserve">I loveeedd tonight </t>
  </si>
  <si>
    <t>Mon May 18 01:46:49 PDT 2009</t>
  </si>
  <si>
    <t xml:space="preserve">dont know what to do atm, any suggestions ? </t>
  </si>
  <si>
    <t>Mon May 18 01:46:50 PDT 2009</t>
  </si>
  <si>
    <t xml:space="preserve">@yolie81 LOL.  Definitely a no.  </t>
  </si>
  <si>
    <t xml:space="preserve">@Audiblesol clean ups are never good </t>
  </si>
  <si>
    <t>Mon May 18 01:46:51 PDT 2009</t>
  </si>
  <si>
    <t>jonikukkohovi</t>
  </si>
  <si>
    <t>@onnikoo not anymore  it was down for 2 min.</t>
  </si>
  <si>
    <t>Mon May 18 01:46:52 PDT 2009</t>
  </si>
  <si>
    <t>@tommcfly Have an awesome time in Brazil, Don't forget about us..  xx</t>
  </si>
  <si>
    <t xml:space="preserve">@maynaseric Still schooling? Me too! I'm studying in Ponggol University. But I take my exams in the Nat'l University of the Society. You? </t>
  </si>
  <si>
    <t xml:space="preserve">iReunite With Missy is awesome! ) I just watched it. Haley played as Missy. </t>
  </si>
  <si>
    <t xml:space="preserve">@jenxPOdMa a dm is a direct message.u can send them on here or receive them.look to ur right &amp;amp; click on it.try sendin me one. </t>
  </si>
  <si>
    <t xml:space="preserve">@Gmoney52 Fingers crossed it's a good one </t>
  </si>
  <si>
    <t>Mon May 18 01:46:56 PDT 2009</t>
  </si>
  <si>
    <t>starmondo</t>
  </si>
  <si>
    <t xml:space="preserve">just won 300 gambling.. only 500 to go and i can forget about spending 800 on strippers last week! </t>
  </si>
  <si>
    <t>Mon May 18 01:47:00 PDT 2009</t>
  </si>
  <si>
    <t>LittleMinsky</t>
  </si>
  <si>
    <t>Going to sleep  finally!</t>
  </si>
  <si>
    <t>Mon May 18 01:47:01 PDT 2009</t>
  </si>
  <si>
    <t xml:space="preserve">Nice weekedn in Yorkshire, apart from my Granddad going doolally!! lol. Nice meal though! </t>
  </si>
  <si>
    <t xml:space="preserve">zoo was rad today. feeling tired and not motivated to clean. sex n the city in bed i think </t>
  </si>
  <si>
    <t>Mon May 18 01:47:02 PDT 2009</t>
  </si>
  <si>
    <t xml:space="preserve">@_iStone_ 2.2Ghz, 1GB Ram, 160GB HD, X3100 graphics. Ram and HD are upgradable. 900US. That's about 1200 AUS.  Barely used. It's Mums. </t>
  </si>
  <si>
    <t xml:space="preserve">@AngelinaMOLLUSO Ah.. shucks!!!! </t>
  </si>
  <si>
    <t>np, looking forward to some geek tweets  have a good day @ogerrard</t>
  </si>
  <si>
    <t xml:space="preserve">Thank you, lovely dovely client. You just made my day </t>
  </si>
  <si>
    <t xml:space="preserve">playing with synonyms feature in WolframAlpha. We can make friends </t>
  </si>
  <si>
    <t>scottinredding</t>
  </si>
  <si>
    <t xml:space="preserve">well im celebrating the release of my new Pure Tool theme pack. found @ LG-VU.com it is a friggin masterpeice and a work of art. im very </t>
  </si>
  <si>
    <t xml:space="preserve">@tommcfly i haven't bought it yet cuz i can't get over here but i'll find a way. cause i really want to have it </t>
  </si>
  <si>
    <t>@sugree looking forward to that  im in the drupal camp! wut abt you?</t>
  </si>
  <si>
    <t>@peachydoll when will you be home? we should plan another trip to a theme park. you, me, Wes &amp;amp; K  or OC !!</t>
  </si>
  <si>
    <t>Mon May 18 01:47:08 PDT 2009</t>
  </si>
  <si>
    <t xml:space="preserve">it's been so bz after coming back from reservist, what's going on folks! </t>
  </si>
  <si>
    <t xml:space="preserve">@TVFanUK LOL Yeah Twitter would kill ya! </t>
  </si>
  <si>
    <t xml:space="preserve">@nicksak Passed Stage Door on our way to Karin's hotel and before going to Stenungsbaden. Have fun on your Helsinki trip! </t>
  </si>
  <si>
    <t>Mon May 18 01:47:09 PDT 2009</t>
  </si>
  <si>
    <t>RiKaAquino</t>
  </si>
  <si>
    <t>Addicted to food. I ate a sausage roll earlier from a sandwich shop &amp;amp; it brought back good ol' memories of lunch in primary school  lol</t>
  </si>
  <si>
    <t xml:space="preserve">@shemah ok jgk bah shem.. masih bisa diatur! </t>
  </si>
  <si>
    <t>Mon May 18 01:47:10 PDT 2009</t>
  </si>
  <si>
    <t xml:space="preserve">@jonasbrothers http://twitpic.com/5dvjr - so cute </t>
  </si>
  <si>
    <t>Mon May 18 01:47:11 PDT 2009</t>
  </si>
  <si>
    <t>@fadedmoon I have not  Just this one XD</t>
  </si>
  <si>
    <t>Mon May 18 01:47:12 PDT 2009</t>
  </si>
  <si>
    <t>emmasawden</t>
  </si>
  <si>
    <t xml:space="preserve">is watching movies!! </t>
  </si>
  <si>
    <t>Mon May 18 01:47:13 PDT 2009</t>
  </si>
  <si>
    <t xml:space="preserve">@TheUnclean I couldn't agree more.  </t>
  </si>
  <si>
    <t xml:space="preserve">@tsuki_88 I watched it yesterday night </t>
  </si>
  <si>
    <t>Content_Seeker</t>
  </si>
  <si>
    <t xml:space="preserve">Hi everyone, it's amazing how I wake up everyday and I have sooo many more followers... </t>
  </si>
  <si>
    <t xml:space="preserve">Watching Bombay Stock Exchange SURGE! </t>
  </si>
  <si>
    <t>Mon May 18 01:47:15 PDT 2009</t>
  </si>
  <si>
    <t>Chris__B</t>
  </si>
  <si>
    <t xml:space="preserve">@kinokofry Are those those mittens that are also gloves?  Those are so awesome. </t>
  </si>
  <si>
    <t>vwduder</t>
  </si>
  <si>
    <t xml:space="preserve">Taking a week off from my writing my cache server to prototype a fun new program for netbooks. Lets see how it goes </t>
  </si>
  <si>
    <t>Mon May 18 01:47:16 PDT 2009</t>
  </si>
  <si>
    <t xml:space="preserve">@punk_beatz Whooo hooo! what's my prize? you do the dishes? sounds good to me! </t>
  </si>
  <si>
    <t>Mon May 18 01:47:17 PDT 2009</t>
  </si>
  <si>
    <t xml:space="preserve">@kobe213 thanks doll </t>
  </si>
  <si>
    <t>Mon May 18 01:47:18 PDT 2009</t>
  </si>
  <si>
    <t>chloesmorgan</t>
  </si>
  <si>
    <t>I am writing my new blog now  Hope you like it, not really. But I hope you will read it  ... ?</t>
  </si>
  <si>
    <t>cindysayswheee</t>
  </si>
  <si>
    <t xml:space="preserve">True friends are hard to find. Love the 4 </t>
  </si>
  <si>
    <t>Mon May 18 01:47:19 PDT 2009</t>
  </si>
  <si>
    <t xml:space="preserve">It's Monday man ewww wish it was tuesday well actually wish it was Saturday just a constant Saturday </t>
  </si>
  <si>
    <t xml:space="preserve">real pity though, I was hoping to listen to &amp;quot;A Rush of Blood to the Head&amp;quot; by Coldplay... guess &amp;quot;Viva la Vida...&amp;quot; will do </t>
  </si>
  <si>
    <t>Mon May 18 01:47:21 PDT 2009</t>
  </si>
  <si>
    <t xml:space="preserve">@TheEngTeacher I agree! </t>
  </si>
  <si>
    <t>dorukai</t>
  </si>
  <si>
    <t xml:space="preserve">@avstand Not gay enough? I assume you revised that when you saw Greece's entry? </t>
  </si>
  <si>
    <t>Mon May 18 01:47:22 PDT 2009</t>
  </si>
  <si>
    <t xml:space="preserve">It's my birthday!!! </t>
  </si>
  <si>
    <t xml:space="preserve">@TABItarot A book on Shamanism is teetering at the top. First read it years ago, now dipping back in when I get the time </t>
  </si>
  <si>
    <t xml:space="preserve">@BlueEyed_Cat its not there we gotta make it there </t>
  </si>
  <si>
    <t>oliviadepriest</t>
  </si>
  <si>
    <t xml:space="preserve">I love Rachel Alexandra!! WOO girl power </t>
  </si>
  <si>
    <t>Mon May 18 01:47:23 PDT 2009</t>
  </si>
  <si>
    <t xml:space="preserve">@ExpatriateGames Well, very glad to meet you </t>
  </si>
  <si>
    <t>DeeWells</t>
  </si>
  <si>
    <t xml:space="preserve">is looking for holiday clothes </t>
  </si>
  <si>
    <t xml:space="preserve">@essteeyou Yep!! Wednesday night first..Bombay Bicycle Club are supporting@http://bit.ly/17SWz3  ...G </t>
  </si>
  <si>
    <t>Mon May 18 01:47:25 PDT 2009</t>
  </si>
  <si>
    <t>FarmerDaveVT</t>
  </si>
  <si>
    <t xml:space="preserve">That was an excellent weekend.  The next 2 weeks are going to be great as well  </t>
  </si>
  <si>
    <t xml:space="preserve">watching neighbours </t>
  </si>
  <si>
    <t>CrusaidsWFL</t>
  </si>
  <si>
    <t xml:space="preserve">Waiting for 200 copies of Mamma Mia for WFL fundraising prizes - thank you NBC Universal!!! </t>
  </si>
  <si>
    <t>Mon May 18 01:47:26 PDT 2009</t>
  </si>
  <si>
    <t>hselburn</t>
  </si>
  <si>
    <t xml:space="preserve">@twisst ok, I'll change it to city and state </t>
  </si>
  <si>
    <t xml:space="preserve">@guestbook  Good Thanks Mate, How are you? Thanks for the Guest Book Entry. You are a Star.lol </t>
  </si>
  <si>
    <t xml:space="preserve">@janine_j9 Thanks. You too. G'night </t>
  </si>
  <si>
    <t xml:space="preserve">@randomdrunk Last DM from yourself was May 7th - Twitter probably hiding things again . . </t>
  </si>
  <si>
    <t>majood83</t>
  </si>
  <si>
    <t xml:space="preserve">@AyahNasan Oh 'n ur pic is cute too ya3ni it6ala3i how he's lookin at u ;) Evrythin's gonna be alright </t>
  </si>
  <si>
    <t>Mon May 18 01:47:29 PDT 2009</t>
  </si>
  <si>
    <t xml:space="preserve">@victoria_acmad is that what you do?? i thought you searched it .. i dunno </t>
  </si>
  <si>
    <t>rtay</t>
  </si>
  <si>
    <t xml:space="preserve">@scoutmagazine Liked the picture of my friend Val in the last Name This Restaurant! </t>
  </si>
  <si>
    <t xml:space="preserve">@tigeri6 (mixing social media..) what is with you and breaking stuff?? also, thanks </t>
  </si>
  <si>
    <t>maddiieeee</t>
  </si>
  <si>
    <t xml:space="preserve">Finally away from those bitches </t>
  </si>
  <si>
    <t>Mon May 18 01:47:30 PDT 2009</t>
  </si>
  <si>
    <t xml:space="preserve">@LynneHutcheson @PembsDave @MandyPandy32 @Serendipi You suck </t>
  </si>
  <si>
    <t>RichardRenes</t>
  </si>
  <si>
    <t>and what a bump day it was  In fact, what a motorsports day it has been. Safetycar crash in WTTC and flying hoods in DTM.</t>
  </si>
  <si>
    <t>Mon May 18 01:47:31 PDT 2009</t>
  </si>
  <si>
    <t>@Dog_Crazy we know that  but some 2legs are not so smart )</t>
  </si>
  <si>
    <t>Mon May 18 01:47:33 PDT 2009</t>
  </si>
  <si>
    <t xml:space="preserve">@Roughlyhuman Hello </t>
  </si>
  <si>
    <t xml:space="preserve">@plainlyphyra hey, love. not much, just swooning over how hot Anoop's dancing was on Michael's video! LOL YOUU? </t>
  </si>
  <si>
    <t>@twisst still, close enough  .. but your time is still off compared to Skycal, where it says 22:09 . you say 22:06 .. (btw, 24h is better)</t>
  </si>
  <si>
    <t>Mon May 18 01:47:35 PDT 2009</t>
  </si>
  <si>
    <t xml:space="preserve">Is with The Jonas and Pattinson obseesive girl Kell belle </t>
  </si>
  <si>
    <t>Mon May 18 01:47:36 PDT 2009</t>
  </si>
  <si>
    <t>@nessie111 yeah - maybe not on the level of Kutcher but certainly some part of the twitterati  you have like 3000 followers!</t>
  </si>
  <si>
    <t>malerwat</t>
  </si>
  <si>
    <t xml:space="preserve">One step closer towards the tipping point...the difference a day can make. </t>
  </si>
  <si>
    <t>Mon May 18 01:47:38 PDT 2009</t>
  </si>
  <si>
    <t xml:space="preserve">Going into town later to do some shopping </t>
  </si>
  <si>
    <t>ijpovoa</t>
  </si>
  <si>
    <t xml:space="preserve">good morning, put on a smile for a great day!  </t>
  </si>
  <si>
    <t xml:space="preserve">@jonasbrothers http://twitpic.com/5dvr8 - awesome </t>
  </si>
  <si>
    <t>AndreBass</t>
  </si>
  <si>
    <t xml:space="preserve">everything is working bad today... still feeling positive though... should i change my attitude? </t>
  </si>
  <si>
    <t>Mon May 18 01:47:40 PDT 2009</t>
  </si>
  <si>
    <t xml:space="preserve">Sorting through images from the photoshoot today...some wicked shots of some great models...but now I'm exhausted...time to sleep...night </t>
  </si>
  <si>
    <t xml:space="preserve">new divide tonite. who's waiting with me? </t>
  </si>
  <si>
    <t>JenniferBohle</t>
  </si>
  <si>
    <t xml:space="preserve">#whocangetit: Wood Harris. I got a thang for tall, lanky dudes wid big hangs and swag like WHOA! Shout out 2 Big Rob! </t>
  </si>
  <si>
    <t>@_Jellybox thank you!  Show me what you have done when you've finished it  Will be ace to see it :p thanks again!</t>
  </si>
  <si>
    <t>Mon May 18 01:47:46 PDT 2009</t>
  </si>
  <si>
    <t xml:space="preserve">@Sushilkrishnan True. But Saviola never claimed that he was the next Maradona either! </t>
  </si>
  <si>
    <t>Mon May 18 01:48:46 PDT 2009</t>
  </si>
  <si>
    <t xml:space="preserve">@felicityfuller Fairly quiet weekend here. My son and his friend are both interested in the Skydiving </t>
  </si>
  <si>
    <t>Mon May 18 01:48:47 PDT 2009</t>
  </si>
  <si>
    <t>AprilMerrell</t>
  </si>
  <si>
    <t>@taylorswift13 i love you, i think your amazing! i saw you in london you was soo good!  xxxx</t>
  </si>
  <si>
    <t>geetan123321</t>
  </si>
  <si>
    <t xml:space="preserve">@logic, curfew in madras? i dint know... </t>
  </si>
  <si>
    <t xml:space="preserve">@SevenIsMyName saving up to visit me in nyc? </t>
  </si>
  <si>
    <t xml:space="preserve">@davidptdf Now Im Addicted...Thanks Alot...HaHa </t>
  </si>
  <si>
    <t xml:space="preserve">@riahz WTH is that ? well theres always a first in everything . </t>
  </si>
  <si>
    <t>Mon May 18 01:48:49 PDT 2009</t>
  </si>
  <si>
    <t>Rob_in_Grantham</t>
  </si>
  <si>
    <t xml:space="preserve"> @videosmusic. I believe in reciprocation.</t>
  </si>
  <si>
    <t>Mon May 18 01:48:52 PDT 2009</t>
  </si>
  <si>
    <t xml:space="preserve">@mystyleonfire lolz all the best for your exams! go for it! </t>
  </si>
  <si>
    <t>JCAD1437</t>
  </si>
  <si>
    <t xml:space="preserve">@CharlesGokey dont feel so bad i have no clue how to send a direct message either.. </t>
  </si>
  <si>
    <t>Mon May 18 01:48:53 PDT 2009</t>
  </si>
  <si>
    <t xml:space="preserve">@SukieBunny Hmmm yup but you can't get within 10ft of me..chilli,garlic,onions..... </t>
  </si>
  <si>
    <t xml:space="preserve">@j2k13 i know right..  it was cool and they did like a announcement about it too </t>
  </si>
  <si>
    <t xml:space="preserve">@fossiloflife LOL me and ragging @daaku.No way </t>
  </si>
  <si>
    <t>privateone</t>
  </si>
  <si>
    <t xml:space="preserve">@TradingGoddess I heart write share lie pure sincere feeling thanks, </t>
  </si>
  <si>
    <t>Mon May 18 01:48:54 PDT 2009</t>
  </si>
  <si>
    <t>k @verwon @senthilnambi @mayorsam TwitterPrincess is off to bed.  night</t>
  </si>
  <si>
    <t xml:space="preserve">@officialTila I wish I could like be your &amp;quot;clothes fitter&amp;quot; or whatever you wanted me to be! haha i would do it for free! just to hang out </t>
  </si>
  <si>
    <t>Mon May 18 01:48:59 PDT 2009</t>
  </si>
  <si>
    <t xml:space="preserve">@UK2 Yay, you're on twitter! Hello my beloved host - you rock </t>
  </si>
  <si>
    <t>Mon May 18 01:49:00 PDT 2009</t>
  </si>
  <si>
    <t>SurayaHazim</t>
  </si>
  <si>
    <t xml:space="preserve">http://twitpic.com/5f2gw - Random one there, testing twitpic and other twitter stuff. Pic's from May 4th, trip to Sunway Lagoon! </t>
  </si>
  <si>
    <t>Mon May 18 01:49:01 PDT 2009</t>
  </si>
  <si>
    <t xml:space="preserve">@ddlovato send my regards to ur hero. hope il have one too.. </t>
  </si>
  <si>
    <t xml:space="preserve">@sgBEAT:alvin91 this message reply is coming from my phone. </t>
  </si>
  <si>
    <t>@jaret2113 Great song  almost as good as my wena</t>
  </si>
  <si>
    <t>Omry_D</t>
  </si>
  <si>
    <t>Top rated freeware ! with a guide and instruction ! enjoy  http://bit.ly/QV7i8</t>
  </si>
  <si>
    <t>@One_StepCloser um flinders then i get the werribee train  wbu? #shortstack #forourhero</t>
  </si>
  <si>
    <t>Mon May 18 01:49:02 PDT 2009</t>
  </si>
  <si>
    <t>inkapartanen</t>
  </si>
  <si>
    <t>@saarikko Ok, now I get it. I don't like it either  (Not that I've come across that kind of action very often...)</t>
  </si>
  <si>
    <t>Mon May 18 01:49:03 PDT 2009</t>
  </si>
  <si>
    <t xml:space="preserve">@ebelle uhmmm probably star trek then. its not like 3 hours issit? im not a trekkie fan. </t>
  </si>
  <si>
    <t>@Fabio_Z  i will keep you posted about it ;)</t>
  </si>
  <si>
    <t>Mon May 18 01:49:05 PDT 2009</t>
  </si>
  <si>
    <t xml:space="preserve">@curriebowl yes I'm looking forward to you providing me breakfast in bed this weekend too </t>
  </si>
  <si>
    <t xml:space="preserve">What am I doing? Get your nose out of it, Twitter! </t>
  </si>
  <si>
    <t>Mon May 18 01:49:06 PDT 2009</t>
  </si>
  <si>
    <t>@venkateshkumar Hi you are here finally!  Yes I was thinking about that too! Read my blog?</t>
  </si>
  <si>
    <t>Mon May 18 01:49:07 PDT 2009</t>
  </si>
  <si>
    <t>apombalivre</t>
  </si>
  <si>
    <t xml:space="preserve">@PoshLopez --you are very welcome </t>
  </si>
  <si>
    <t xml:space="preserve">@EmyPopozuda sorry hun, back now and didn't get them, also checked when I got to heathrow they ddnt have em either, got u a keyring tho </t>
  </si>
  <si>
    <t>Mon May 18 01:49:08 PDT 2009</t>
  </si>
  <si>
    <t xml:space="preserve">@hellonhairylegs Did you click on my stuffed mushrooms link? </t>
  </si>
  <si>
    <t>is downloading When Harry Met Sally. missing Meg Ryan!  http://plurk.com/p/uighf</t>
  </si>
  <si>
    <t>@Red_hawt I'm back in Mumbai!  Hows you been?</t>
  </si>
  <si>
    <t xml:space="preserve">@Rainbowcolours_ morning </t>
  </si>
  <si>
    <t>Mon May 18 01:49:09 PDT 2009</t>
  </si>
  <si>
    <t xml:space="preserve">@abiblackmore Yes we are. And then we have a week of freedom - MC is staying up there! I'm looking forward to that a little too much. </t>
  </si>
  <si>
    <t>@patchyemoly Oh.... okay.  Does he sleep with you or does he have a separate bed?</t>
  </si>
  <si>
    <t>deejayaj404</t>
  </si>
  <si>
    <t xml:space="preserve">@shariniscaren i did! </t>
  </si>
  <si>
    <t>Mon May 18 01:49:10 PDT 2009</t>
  </si>
  <si>
    <t xml:space="preserve">@Rawrrgasmic Depends on what outfit you're wearing and weather but Jeans are always good </t>
  </si>
  <si>
    <t>amp529</t>
  </si>
  <si>
    <t xml:space="preserve">Thanks, @hulu! Working great now </t>
  </si>
  <si>
    <t>@Searchcowboys oowww ok. that makes more sense indeed  thanks</t>
  </si>
  <si>
    <t>MonicaBraganca</t>
  </si>
  <si>
    <t xml:space="preserve">@annaling Awesome pics Bobanna ... so jealous I am! </t>
  </si>
  <si>
    <t>Petetamp</t>
  </si>
  <si>
    <t xml:space="preserve">@officialTila When do you come to Sweden again?? Miss you sweet face here </t>
  </si>
  <si>
    <t>Mon May 18 01:49:12 PDT 2009</t>
  </si>
  <si>
    <t>@AndyJ  Quidco charges you ï¿½5 per year which comes out of the money you earn so you can't lose  I've had ï¿½200 over 2 years</t>
  </si>
  <si>
    <t xml:space="preserve">Went to the hairdresser this morning and now back at work! Well, maybe some coffee first </t>
  </si>
  <si>
    <t>Mon May 18 01:49:14 PDT 2009</t>
  </si>
  <si>
    <t xml:space="preserve">@RespectTheWest  Thank you! Hope all is well with you </t>
  </si>
  <si>
    <t xml:space="preserve">playing tennis when i should really be doing maths </t>
  </si>
  <si>
    <t xml:space="preserve">@violet0326 Yes, I have. I have to thank @nikicheong for putting me there </t>
  </si>
  <si>
    <t xml:space="preserve">@btocher Just sorting out today's post - will let you know when it's up </t>
  </si>
  <si>
    <t>just bought a new phone haha  thanks mommy and daddy</t>
  </si>
  <si>
    <t>J4SONX</t>
  </si>
  <si>
    <t xml:space="preserve">@JasonBradbury i bought a copy od Dot Robot this week and i must say i am really enjoying it </t>
  </si>
  <si>
    <t>Phdwight</t>
  </si>
  <si>
    <t xml:space="preserve">@kervi @ehm10101 wahahhha, back to work </t>
  </si>
  <si>
    <t>Mon May 18 01:49:18 PDT 2009</t>
  </si>
  <si>
    <t>@pinkfloydjo you'll be well fed duck that's for sure  i'll come by for some goose fat tats ;)</t>
  </si>
  <si>
    <t>Mon May 18 01:49:19 PDT 2009</t>
  </si>
  <si>
    <t xml:space="preserve">Chilling with @Harmony_Blaise down the cauliflower. Gettin a mad feed brahh. </t>
  </si>
  <si>
    <t>Mon May 18 01:49:20 PDT 2009</t>
  </si>
  <si>
    <t>hibongo</t>
  </si>
  <si>
    <t xml:space="preserve">Wooo 2 weeks and I'm a dad oh and wedding aniversary next sunday </t>
  </si>
  <si>
    <t>Mark likes the new ZDNet header, and suggests you all go check it out, its very 2009   http://www.zdnet.co.uk/</t>
  </si>
  <si>
    <t>mrngoitall</t>
  </si>
  <si>
    <t>@boochicko Thanks!  I'll post pictures up soon!  And yep, we DID go all out! The only thing that would've made it better is outdoor AC. =X</t>
  </si>
  <si>
    <t xml:space="preserve">@clinton1550 Well, you have your mind made up. We did fine in Sydney with it and it was very productive. </t>
  </si>
  <si>
    <t xml:space="preserve">@Enigmatist That BNP leaflet will actually end up feeding worms and slugs in our compost bin. A good use for bad rubbish! </t>
  </si>
  <si>
    <t>Mon May 18 01:49:21 PDT 2009</t>
  </si>
  <si>
    <t xml:space="preserve">You have arrived at your destination, shepton mallet </t>
  </si>
  <si>
    <t>Agy</t>
  </si>
  <si>
    <t>Ipod Sync in Progress: just added some new playlists, like Cannes 2009...  One last bag to pack and I'm off to Sunny South of France.</t>
  </si>
  <si>
    <t>Mon May 18 01:49:22 PDT 2009</t>
  </si>
  <si>
    <t xml:space="preserve">very very happy girl, my best bud has just had a little boy!!!! </t>
  </si>
  <si>
    <t>JUNE 01, 2009. back to school. idk what should be my expression for this. :| i'm excited for it, but still.. weirded out.  lol. *edited.</t>
  </si>
  <si>
    <t>Mon May 18 01:49:25 PDT 2009</t>
  </si>
  <si>
    <t xml:space="preserve">@vmlemon instead of just popping your head in the office round the corner Argh!!!!!!! Hence, nobody phones up anymore </t>
  </si>
  <si>
    <t>Mon May 18 01:49:26 PDT 2009</t>
  </si>
  <si>
    <t>The plastic things on the end of shoelaces are called aglets http://traveljunky.com  08456777080  http://blip.fm/TravelJunkyFM</t>
  </si>
  <si>
    <t>@woahslyn i'm doin great. we just went swimming yesterday but now, i'm REALLY bored. haha.  btw, when does your class start?</t>
  </si>
  <si>
    <t>Mon May 18 01:49:27 PDT 2009</t>
  </si>
  <si>
    <t xml:space="preserve">just might be paranoid </t>
  </si>
  <si>
    <t xml:space="preserve">@and_why Yeah I know what you mean re: laptop centric, guess the screens are more for when I work. Will find a home for it </t>
  </si>
  <si>
    <t>petercarbonaro</t>
  </si>
  <si>
    <t xml:space="preserve">pacha was great.... and no it s not the club </t>
  </si>
  <si>
    <t xml:space="preserve">@Syesha Hope u visit the Philippines like the Davids! </t>
  </si>
  <si>
    <t>Mon May 18 01:49:28 PDT 2009</t>
  </si>
  <si>
    <t>@ramseymord hahaha ... enak loh excelso arabica dibikin pake ala drip  (vietnam drip coffee maker)</t>
  </si>
  <si>
    <t xml:space="preserve">@kunaldua ask for Hermes Heritage complex. Its a small eatery. nothing decor-wise but awesome food. hope you enjoy </t>
  </si>
  <si>
    <t>Mon May 18 01:49:29 PDT 2009</t>
  </si>
  <si>
    <t xml:space="preserve">#musicmonday </t>
  </si>
  <si>
    <t xml:space="preserve">@BuffySummers lol I'm so bad at research or, ya know work in general. School - not so much my thing either.... </t>
  </si>
  <si>
    <t xml:space="preserve">Hmm...good night, very good night indeed haha! Right, back to my world of music!! </t>
  </si>
  <si>
    <t>Mon May 18 01:49:30 PDT 2009</t>
  </si>
  <si>
    <t>morning. bonkers is out today  business management studying today though, yaaaay |:</t>
  </si>
  <si>
    <t>Mon May 18 01:49:31 PDT 2009</t>
  </si>
  <si>
    <t>MsiaYPG</t>
  </si>
  <si>
    <t>MYPG blog under renovation...  Will be up v. soon!</t>
  </si>
  <si>
    <t>Mon May 18 01:49:32 PDT 2009</t>
  </si>
  <si>
    <t xml:space="preserve">@El_Kapitan I might have to store that one for future usage, it's a pretty fanbloomingtastical word </t>
  </si>
  <si>
    <t>Stratusplay</t>
  </si>
  <si>
    <t>ok thanks to you aswell janet i feel loved {  }</t>
  </si>
  <si>
    <t>Mon May 18 01:49:36 PDT 2009</t>
  </si>
  <si>
    <t xml:space="preserve">At Uni waiting for eating company. Exam done. I actually didn't even read... So no passing that exam... </t>
  </si>
  <si>
    <t>@emith Michael Manring and I have toured together and collaborated countless times. I'm a huge fan of his.   http://twurl.nl/sd4645 (vid)</t>
  </si>
  <si>
    <t xml:space="preserve">@maynaseric Thanx a lot!! . </t>
  </si>
  <si>
    <t xml:space="preserve">@Hjorth Najs! </t>
  </si>
  <si>
    <t xml:space="preserve">@OscarTG @ksymmonds Oh dear - my twitterage is NOT good then. Sleep is the only time I'm NOT checking it. Admire yr style </t>
  </si>
  <si>
    <t>Mon May 18 01:49:38 PDT 2009</t>
  </si>
  <si>
    <t xml:space="preserve">Hi @JimZiegler, thanks for the @MrTweet recommendation. http://mrtweet.com/Stuarte?me  // just call me opinionated </t>
  </si>
  <si>
    <t xml:space="preserve">&amp;quot;ohh my goodness, my heart, it almost stopped!&amp;quot; My awesome reaction because I thoguth I missed HIMYM </t>
  </si>
  <si>
    <t xml:space="preserve">http://twitpic.com/5f2hi - This is the front cover of the Famous mag I'm looking for, thank you lovelies </t>
  </si>
  <si>
    <t>Mon May 18 01:49:39 PDT 2009</t>
  </si>
  <si>
    <t xml:space="preserve">good start to the day - bit of dashboard confessional and the shower was abnormally hot </t>
  </si>
  <si>
    <t>Mon May 18 01:49:40 PDT 2009</t>
  </si>
  <si>
    <t xml:space="preserve">@Lou__Lou sicilian olives! *drool* I'm cooking spagetti with lentil sauce and feta </t>
  </si>
  <si>
    <t xml:space="preserve">@xxItsDaniellexx helllll yes its an awesome movie, you'd love it </t>
  </si>
  <si>
    <t xml:space="preserve">@shaki_sm Well just being the weekend is good, didn't do anything thought, you? </t>
  </si>
  <si>
    <t>Paunova_K</t>
  </si>
  <si>
    <t xml:space="preserve">is very excited about the Mobile Web 2.0 Summit!!!! </t>
  </si>
  <si>
    <t>Mon May 18 01:49:43 PDT 2009</t>
  </si>
  <si>
    <t xml:space="preserve">PS Obama's speech at ND irritated me. Ok, goodnight. </t>
  </si>
  <si>
    <t xml:space="preserve">Ok so I just saw the cutesy commercial in TLC little kids and there mama </t>
  </si>
  <si>
    <t>Supernatural Theme Song  ? http://blip.fm/~6iocx</t>
  </si>
  <si>
    <t>Is up eating bananas &amp;amp; oranges and watchin family matters after I just got out the tub, I feel good!  goin nite nite soon...</t>
  </si>
  <si>
    <t>Mon May 18 01:49:44 PDT 2009</t>
  </si>
  <si>
    <t xml:space="preserve">@555 Thanks Pete. Roll on 2010 </t>
  </si>
  <si>
    <t>laurice_24</t>
  </si>
  <si>
    <t xml:space="preserve">@DavidArchie hey DAViD! so, how was your flight.? hope you enjoyed your stay here in the philippines.. we'll miss you   come back soon </t>
  </si>
  <si>
    <t>Mon May 18 01:49:45 PDT 2009</t>
  </si>
  <si>
    <t xml:space="preserve">@iammyy im actually forward to night at the museum 2. the actor has gone from silly funny movies to good funny movies. </t>
  </si>
  <si>
    <t xml:space="preserve">just finished dying my hair </t>
  </si>
  <si>
    <t>Mon May 18 01:50:47 PDT 2009</t>
  </si>
  <si>
    <t xml:space="preserve">Kidds drop off to school.. With scooter!Car drop off 4 mot, now off into town to finishs prepping for ITV2s Britains Got Talent </t>
  </si>
  <si>
    <t>morning tweeps  hope you are all aven a good start to the week i'm just chilling at home working night shift this week again</t>
  </si>
  <si>
    <t>@LadyParadis I was looking forward to a haiku then  - as you normally do some very good ones!</t>
  </si>
  <si>
    <t>Mon May 18 01:50:48 PDT 2009</t>
  </si>
  <si>
    <t>Lindsay449</t>
  </si>
  <si>
    <t xml:space="preserve">is still going strong, work at 7a..ugh Walmart...I will have a wonderful lunch I believe! </t>
  </si>
  <si>
    <t>Mon May 18 01:50:50 PDT 2009</t>
  </si>
  <si>
    <t>@guestbook   Invitation only this one lol  http://is.gd/kBFC</t>
  </si>
  <si>
    <t>Negroponte: another solution - do it through the children themselves with a tool made for them, for eduction, not for office work  #wsis09</t>
  </si>
  <si>
    <t>asks bat walang countdown ngaun?@jhouwana &amp;amp; @emmajean  http://plurk.com/p/uigx4</t>
  </si>
  <si>
    <t>alexanderhorre</t>
  </si>
  <si>
    <t xml:space="preserve">@jonoble having iTunes for me is a requirement </t>
  </si>
  <si>
    <t>jimich</t>
  </si>
  <si>
    <t xml:space="preserve">@Marievh  http://bit.ly/SaGLX  </t>
  </si>
  <si>
    <t xml:space="preserve">i am glad they play porn at the strip club i work at in DC  ... so they can play the ones where i am in them  good idea right? </t>
  </si>
  <si>
    <t xml:space="preserve">@LuciaPia lol yes, we should be thankful but also mindful </t>
  </si>
  <si>
    <t>Mon May 18 01:50:54 PDT 2009</t>
  </si>
  <si>
    <t>Mon May 18 01:50:55 PDT 2009</t>
  </si>
  <si>
    <t xml:space="preserve">@DishMopTop My best leftovers are cold chicken, bubble &amp;amp; squeak &amp;amp; branston pickle  </t>
  </si>
  <si>
    <t>hacker05</t>
  </si>
  <si>
    <t>@DavidArchie    hi david im a big fan of yours ....from the philippines... oh my gosh!!  I really  love ur songs specially the  crush  ...</t>
  </si>
  <si>
    <t xml:space="preserve">@DarkAngel808 G'nite! Use your song to sing yourself to sleep! </t>
  </si>
  <si>
    <t>TinaYamaguchi</t>
  </si>
  <si>
    <t xml:space="preserve">Can't wait to see Niki's haircut! </t>
  </si>
  <si>
    <t>derrick21</t>
  </si>
  <si>
    <t xml:space="preserve">@mros01 twitter is like facebook, plurk is like friendster  i like facebook more. </t>
  </si>
  <si>
    <t>RiikanLiipsz</t>
  </si>
  <si>
    <t xml:space="preserve">mwah to y'all. </t>
  </si>
  <si>
    <t>Mon May 18 01:50:59 PDT 2009</t>
  </si>
  <si>
    <t xml:space="preserve">@galm so? will you follow me again? </t>
  </si>
  <si>
    <t>Mon May 18 01:51:00 PDT 2009</t>
  </si>
  <si>
    <t xml:space="preserve">Night  Nite World. Till  tomra... Maybe... Lol. WQat can i say.  You just never know </t>
  </si>
  <si>
    <t xml:space="preserve">@badguy168 : hix anh Triï¿½?u ?ang ho?p thi? anh Triï¿½?u se? nh??n tin la?i cho em la? kï¿½ vï¿½ YM ????c, nï¿½?u im ru thi? anh Tr bi? pha?t 50K </t>
  </si>
  <si>
    <t>Mon May 18 01:51:02 PDT 2009</t>
  </si>
  <si>
    <t>@ilex_ Hey you   Seeing clearly yet? LOL  Nah, 'twas great 2 c u on Sat.</t>
  </si>
  <si>
    <t xml:space="preserve">@Pink . . . ready as eva, cant wait to see u in wollongong  staring @ my tickets right now hehe, hurry up august </t>
  </si>
  <si>
    <t xml:space="preserve">Spent 0.99 and bought Underworlds, now on sale in the iTunes store </t>
  </si>
  <si>
    <t>@xnswx13 hi  how are you? aah, i am so bored of exams &amp;amp; revising!! only one left now though  how many you got? xx</t>
  </si>
  <si>
    <t xml:space="preserve">http://twitpic.com/5f2iy - A pic from my 21st birthday celebrations </t>
  </si>
  <si>
    <t>Mon May 18 01:51:04 PDT 2009</t>
  </si>
  <si>
    <t xml:space="preserve">@AdventureFarm well @leeboardman gave you a great shout out on SFTW yesterday ,his cooking slot was very funny, lovely bloke </t>
  </si>
  <si>
    <t xml:space="preserve">@DominaCaffeine and I /am/ most definitely crazy! I agree with you there </t>
  </si>
  <si>
    <t xml:space="preserve">@emmcurrie have a good but busy one too! </t>
  </si>
  <si>
    <t>Mon May 18 01:51:05 PDT 2009</t>
  </si>
  <si>
    <t xml:space="preserve">Everyone except me </t>
  </si>
  <si>
    <t>Mon May 18 01:51:07 PDT 2009</t>
  </si>
  <si>
    <t xml:space="preserve">watching gilmore girls </t>
  </si>
  <si>
    <t xml:space="preserve">@mikesawriter good morning </t>
  </si>
  <si>
    <t>WomensCycling</t>
  </si>
  <si>
    <t xml:space="preserve">Report and full results up Big stage for today, climbers should have a good day </t>
  </si>
  <si>
    <t>CourtneyElie</t>
  </si>
  <si>
    <t xml:space="preserve">@LesleyER @NaomiER Just finished voting! im about to go to sleep, I know u ladies had an amazing show! Cant wait for the album may 26!!! </t>
  </si>
  <si>
    <t>Mon May 18 01:51:09 PDT 2009</t>
  </si>
  <si>
    <t>Ruzzer</t>
  </si>
  <si>
    <t xml:space="preserve">the new Knight Rider is so awesome. Diggin' it </t>
  </si>
  <si>
    <t xml:space="preserve">Morgen !!!! Slept until 10 am, thanks to the thunderstorm </t>
  </si>
  <si>
    <t>Mon May 18 01:51:10 PDT 2009</t>
  </si>
  <si>
    <t>anstalt</t>
  </si>
  <si>
    <t xml:space="preserve">@doctordemonicus yes i remember - last year! great festival! </t>
  </si>
  <si>
    <t>Mon May 18 01:51:11 PDT 2009</t>
  </si>
  <si>
    <t>Heya im LIVE so come on and talk  started: Mon, 01:51 PDT</t>
  </si>
  <si>
    <t>Mon May 18 01:51:12 PDT 2009</t>
  </si>
  <si>
    <t>fashion_fairy</t>
  </si>
  <si>
    <t xml:space="preserve">@Gerard_Butler you are soooooooo hot! With a capital H! haha have a nice day now </t>
  </si>
  <si>
    <t>hahizzle</t>
  </si>
  <si>
    <t xml:space="preserve">@xafifx thanks! </t>
  </si>
  <si>
    <t>Mon May 18 01:51:14 PDT 2009</t>
  </si>
  <si>
    <t xml:space="preserve">@PennySA - Don't you know it?  We can put a man on the moon &amp;amp; can't come up with a healthy tasty cheese?! </t>
  </si>
  <si>
    <t>Mon May 18 01:51:15 PDT 2009</t>
  </si>
  <si>
    <t xml:space="preserve">@Burre83 ï¿½or maybe that one's Mexican? Don't know, but it's good </t>
  </si>
  <si>
    <t>Mon May 18 01:51:16 PDT 2009</t>
  </si>
  <si>
    <t xml:space="preserve">@sonnyjoeflangan its k  but you promise this tym; lol but do you remember me ; you said you liked my namee it was like bindii irwin </t>
  </si>
  <si>
    <t xml:space="preserve">@halhayes I'll chase this up for you </t>
  </si>
  <si>
    <t>spikeDRLZ</t>
  </si>
  <si>
    <t xml:space="preserve">@benjibum you common?  i dont think so. have you not seen where you live.  also you have  tiny dog like all the posh people. </t>
  </si>
  <si>
    <t>Mon May 18 01:51:17 PDT 2009</t>
  </si>
  <si>
    <t>@MrsBeckie Thanks  I hope it all goes well today!</t>
  </si>
  <si>
    <t xml:space="preserve">@richardepryor nice sat nav impression there </t>
  </si>
  <si>
    <t xml:space="preserve">@FizzyDuck haha! I get that! You must have a kind face </t>
  </si>
  <si>
    <t>Mon May 18 01:51:18 PDT 2009</t>
  </si>
  <si>
    <t xml:space="preserve">@drop_d  yaaay for faithfuls!  thanks d_d </t>
  </si>
  <si>
    <t xml:space="preserve">going to fail maths later, wish me luck! </t>
  </si>
  <si>
    <t>CherryDT</t>
  </si>
  <si>
    <t xml:space="preserve">@jenxPOdMa good, thanks ^^ I've just joined too (today). Tweeting is kind of fun </t>
  </si>
  <si>
    <t xml:space="preserve">@miasdarmawan Nah, it doesn't suck. Just something everybody has to do </t>
  </si>
  <si>
    <t>@brislo great feedback! pyt jusy came by for coffee and complimented me again as well  what is the recipe for this success formula? lol</t>
  </si>
  <si>
    <t>Mon May 18 01:51:23 PDT 2009</t>
  </si>
  <si>
    <t>markbarner</t>
  </si>
  <si>
    <t xml:space="preserve">Well thats 10 seconds of my life, im never getting back... </t>
  </si>
  <si>
    <t>Mon May 18 01:51:24 PDT 2009</t>
  </si>
  <si>
    <t xml:space="preserve">@SincereBC GREAT MOVIE!!! </t>
  </si>
  <si>
    <t>Robispierre</t>
  </si>
  <si>
    <t xml:space="preserve">Eating a HUGE slice of pizza. Thanks Tita Andy. </t>
  </si>
  <si>
    <t xml:space="preserve">is listening to PARANOiD and LOVE iS ON iT'S WAY ! SUUPPERR COOLL !!!! </t>
  </si>
  <si>
    <t>Mon May 18 01:51:26 PDT 2009</t>
  </si>
  <si>
    <t>listening to Bargrooves - Frosted!  tugs tugs tugs tugs! hehe</t>
  </si>
  <si>
    <t>@LMW1305 everyone always mentians the weather, and in particular rain, yet it never becomes the trending topic, odd  Hi there.</t>
  </si>
  <si>
    <t>ktabic</t>
  </si>
  <si>
    <t xml:space="preserve">@johncoxon Yep, thanks for that </t>
  </si>
  <si>
    <t xml:space="preserve">@cjwach I would say.... aaaaaaaaaaaaaaa...........hmmmmmmmmmm... none </t>
  </si>
  <si>
    <t xml:space="preserve">Your going over the top Mcfly Obsessive ;) </t>
  </si>
  <si>
    <t xml:space="preserve">@jenGHekkh Hey thank you for the follow </t>
  </si>
  <si>
    <t>yanoran</t>
  </si>
  <si>
    <t>meeting up with school friends in an hour  am surprising them, they still think  i'mi n Riyadh ;)</t>
  </si>
  <si>
    <t xml:space="preserve">@jayesh it was fine. Had fun. </t>
  </si>
  <si>
    <t>steeph</t>
  </si>
  <si>
    <t xml:space="preserve">@Matthijn But books do burn, like laptops </t>
  </si>
  <si>
    <t>ok, must go and get ready for school. dï¿½, nï¿½o fala que eu sou viciada!  hahaha! Xxx hope the weather gets better!</t>
  </si>
  <si>
    <t xml:space="preserve">urrghh i miss learning how to play the piano i remember when i was like kindergarten i used to take piano lessons and perform in recitals </t>
  </si>
  <si>
    <t xml:space="preserve">@CORPZ yeah man! 23 huh? Old ass! Haha! Early bday dinner on tues, lemme know </t>
  </si>
  <si>
    <t xml:space="preserve">@PegasusNZ Absolutely, my point was more about volume as a % of sales...$50 /mo is nothing against $10K but a lot against $200. </t>
  </si>
  <si>
    <t xml:space="preserve">Katie is soooooo awesome she rawks </t>
  </si>
  <si>
    <t xml:space="preserve">@barbfh You make that location so utterly desirable in less than 140 characters. </t>
  </si>
  <si>
    <t>kacman</t>
  </si>
  <si>
    <t xml:space="preserve">@suchosch a postovne bych cekal dve kila ne? </t>
  </si>
  <si>
    <t xml:space="preserve">BACK, Twittering and oh so full.... </t>
  </si>
  <si>
    <t xml:space="preserve">@bexiclepop have fuuuuuuun </t>
  </si>
  <si>
    <t>Mon May 18 01:51:35 PDT 2009</t>
  </si>
  <si>
    <t xml:space="preserve">@chibialfa Wahou! Goodluck ya </t>
  </si>
  <si>
    <t xml:space="preserve">Morning Peoples </t>
  </si>
  <si>
    <t>Mon May 18 01:51:39 PDT 2009</t>
  </si>
  <si>
    <t xml:space="preserve">@elandenberg Didn't know you knew Moggy! </t>
  </si>
  <si>
    <t xml:space="preserve">using bumptop </t>
  </si>
  <si>
    <t>Mon May 18 01:51:40 PDT 2009</t>
  </si>
  <si>
    <t xml:space="preserve">@shelly71 not too bad...I will find something eventually </t>
  </si>
  <si>
    <t xml:space="preserve">@chyehong ya, it's tough catching up with the younger ones - there's so much new things everyday!  but you're doing great a.chyehong! </t>
  </si>
  <si>
    <t xml:space="preserve">@mothompson Does she work on anything famous? We love the insider info! Have a great time! </t>
  </si>
  <si>
    <t>Mon May 18 01:51:42 PDT 2009</t>
  </si>
  <si>
    <t>Nicken</t>
  </si>
  <si>
    <t xml:space="preserve">is listening to stuff that we did on saturday... i like. really. there will be music </t>
  </si>
  <si>
    <t xml:space="preserve">@carole29 Oh blimey - fingers crossed - hope all is okay </t>
  </si>
  <si>
    <t>@shinskydadon mine is pretty bad too, i've taken to manually refreshing twitter web origi  Pole</t>
  </si>
  <si>
    <t>Mon May 18 01:51:44 PDT 2009</t>
  </si>
  <si>
    <t xml:space="preserve">@todisappear Hey, How have you been? </t>
  </si>
  <si>
    <t>Mon May 18 01:51:45 PDT 2009</t>
  </si>
  <si>
    <t>BrotherBlack</t>
  </si>
  <si>
    <t>@7torres u can do it!! Haha be safe.  traveling mercies!!</t>
  </si>
  <si>
    <t xml:space="preserve">@moonbblaze878 for April. year to date it is still a deficit. a balanced budget is still a phil dream </t>
  </si>
  <si>
    <t>Mon May 18 01:51:46 PDT 2009</t>
  </si>
  <si>
    <t>@Smophs nice one  let me know if you find it! x</t>
  </si>
  <si>
    <t>Mon May 18 01:52:54 PDT 2009</t>
  </si>
  <si>
    <t>@heidiheartshugs Tell them to bugger off!  x</t>
  </si>
  <si>
    <t>Mon May 18 01:52:55 PDT 2009</t>
  </si>
  <si>
    <t xml:space="preserve">@mystyleonfire np </t>
  </si>
  <si>
    <t xml:space="preserve">just finished watching &amp;quot;Breakfast at Tiffany's&amp;quot; Audrey Hepburn is soooo pretty </t>
  </si>
  <si>
    <t xml:space="preserve">Dammit! Getting home as the sun comes up AGAIN!!! I had fun though </t>
  </si>
  <si>
    <t>ok everyone have a great night be on in the morning  @DonnieWahlberg @joeymcintyre xoxoxo night luv u</t>
  </si>
  <si>
    <t xml:space="preserve">@Roughlyhuman never to early for chocolate </t>
  </si>
  <si>
    <t>Mon May 18 01:52:57 PDT 2009</t>
  </si>
  <si>
    <t>anderssv</t>
  </si>
  <si>
    <t xml:space="preserve">Hudson Selenium Grid Plugin: http://bit.ly/UybPR  Seems almost too easy </t>
  </si>
  <si>
    <t>TuraSatana</t>
  </si>
  <si>
    <t>@Aluciel wow, great shopping trip  enjoy the music. never used amazon-mp3-store before. now i need to do so :-D heffa great day</t>
  </si>
  <si>
    <t>Mon May 18 01:52:59 PDT 2009</t>
  </si>
  <si>
    <t xml:space="preserve">@RKTweets thought so but had to check ;-) good to have you as a follower </t>
  </si>
  <si>
    <t>Mon May 18 01:53:00 PDT 2009</t>
  </si>
  <si>
    <t>i have a new cousin  called billie-jack amos thomson</t>
  </si>
  <si>
    <t xml:space="preserve">@tongits lol I can't even look - too busy to get distracted by what seems a little bit addictive </t>
  </si>
  <si>
    <t>NeverTrusting</t>
  </si>
  <si>
    <t xml:space="preserve">Doing the things, I have to get done, before the day ends </t>
  </si>
  <si>
    <t>jesicalin</t>
  </si>
  <si>
    <t xml:space="preserve">@LetheinVegas Glad to be followed. I luv alternative comics. </t>
  </si>
  <si>
    <t>Mon May 18 01:53:03 PDT 2009</t>
  </si>
  <si>
    <t xml:space="preserve">@WatariGoro Come when @Melissa808 comes! Weekdays have been slow lately. You two can come amuse me </t>
  </si>
  <si>
    <t>MysteriousPie</t>
  </si>
  <si>
    <t xml:space="preserve">I justhad a 45 minute power nap </t>
  </si>
  <si>
    <t>Mon May 18 01:53:05 PDT 2009</t>
  </si>
  <si>
    <t xml:space="preserve">Love to all my friends. Great support even when I was not online for three+ weeks. Love ya all. U rock </t>
  </si>
  <si>
    <t xml:space="preserve">@the_risen commented commented! go see!! </t>
  </si>
  <si>
    <t xml:space="preserve">@SupremeGREAM weekend was easy, &amp;quot;my shawty is a 10&amp;quot; 3 neighbors evaded my traps so i watched MotoGP unpolite </t>
  </si>
  <si>
    <t>Ewizabeth</t>
  </si>
  <si>
    <t>@AvivRubys hell yeah!!  so... when will that be?</t>
  </si>
  <si>
    <t>Mon May 18 01:53:07 PDT 2009</t>
  </si>
  <si>
    <t xml:space="preserve">@sharlr Awesome!  I'd love to see it! </t>
  </si>
  <si>
    <t xml:space="preserve">We just had a nice family dinner  It is my mums birthday today! I love her. My grandparents are coming over later for cake and presents </t>
  </si>
  <si>
    <t>@lulazoid Ooh yes.  When is it, and is there a website?</t>
  </si>
  <si>
    <t>Mon May 18 01:53:08 PDT 2009</t>
  </si>
  <si>
    <t xml:space="preserve">@missmei Oh my god - how very selfish of him! I'm pretty fabby hacktually. Bank Holiday soon yeay </t>
  </si>
  <si>
    <t xml:space="preserve">Gulps cuppa after lightning shower, slice of toast, chat with Nan,sharing smiles at window gaze with Sweet Child, Axl Rose &amp;amp; making notes </t>
  </si>
  <si>
    <t>Mon May 18 01:53:09 PDT 2009</t>
  </si>
  <si>
    <t xml:space="preserve">im no longer a twitter virgin! </t>
  </si>
  <si>
    <t>@honeystayfly wow! they were good though. the one i read.  its always a good show to watch. i miss it though :\</t>
  </si>
  <si>
    <t>Kids, we axed the Spammer.. please keep your eyes peeled  http://twitter.com/asd123 #futuresummit resume normal search.</t>
  </si>
  <si>
    <t xml:space="preserve">tweet tweet ppl </t>
  </si>
  <si>
    <t>@JonathanRKnight Glad you enjoyed the voyage  Good things always go by fast but you can always do another cruise if u want to ;) Take care</t>
  </si>
  <si>
    <t>pockerocker</t>
  </si>
  <si>
    <t xml:space="preserve">7th hand, 4th table. I was moved to another table again. </t>
  </si>
  <si>
    <t xml:space="preserve">yess just got 5 followers </t>
  </si>
  <si>
    <t xml:space="preserve">@marteyo ooooh, thanks sweetie! I'm excited </t>
  </si>
  <si>
    <t xml:space="preserve">Just watched 2 movies Doubt, and cadillac records they were both good ;) gnite </t>
  </si>
  <si>
    <t>Mon May 18 01:53:12 PDT 2009</t>
  </si>
  <si>
    <t>qasmt_girl</t>
  </si>
  <si>
    <t>SimonMathew</t>
  </si>
  <si>
    <t xml:space="preserve">@IDontDoUgly It work!! what the.. huh... Yeah i know, not good! </t>
  </si>
  <si>
    <t>Bumblecow</t>
  </si>
  <si>
    <t xml:space="preserve">has a new residence sorted as of July, very exciting </t>
  </si>
  <si>
    <t>EltamiLoU</t>
  </si>
  <si>
    <t xml:space="preserve">Reading.Reading.Reading </t>
  </si>
  <si>
    <t>Mon May 18 01:53:14 PDT 2009</t>
  </si>
  <si>
    <t>jnxyz</t>
  </si>
  <si>
    <t>Thanks for organising a great #qsite free 4 members PD session today @gayleenjackson &amp;amp; sun coast QSITE chapter  (via @ackygirl)</t>
  </si>
  <si>
    <t>@LauraAWNTYM Of course dude, it's my signature thing now  (with poor commentary too, you'd be proud!)</t>
  </si>
  <si>
    <t xml:space="preserve">@hubmum connected with your running? (or your 'wine' fever </t>
  </si>
  <si>
    <t>JJhitz</t>
  </si>
  <si>
    <t xml:space="preserve">@violet0326 Thank you so much. Thank you for listening. </t>
  </si>
  <si>
    <t>Mon May 18 01:53:15 PDT 2009</t>
  </si>
  <si>
    <t xml:space="preserve">@gfalcone601 &amp;amp; @tommcfly are too cute &amp;lt;3 ily both </t>
  </si>
  <si>
    <t>VibrantArtwear</t>
  </si>
  <si>
    <t xml:space="preserve">Are u a wholesaler than e-mail joe@vibrantartwer.com to join our wholesale mailer. </t>
  </si>
  <si>
    <t xml:space="preserve">@priyankarocks good for twitter </t>
  </si>
  <si>
    <t>Mon May 18 01:53:17 PDT 2009</t>
  </si>
  <si>
    <t>@elibbybet They were pretty good  How is it going being back at work?</t>
  </si>
  <si>
    <t xml:space="preserve">@Danishk Hey sup? I had been to Baroda to visit my newborn nephew Parth. </t>
  </si>
  <si>
    <t xml:space="preserve">@sofiesunshine haha, I will do </t>
  </si>
  <si>
    <t xml:space="preserve">Enjoying my birthday already </t>
  </si>
  <si>
    <t>Mon May 18 01:53:20 PDT 2009</t>
  </si>
  <si>
    <t>jmac_Jackie</t>
  </si>
  <si>
    <t xml:space="preserve">@chalenejohnson you had it made, I only made about $1 an hour!!! and we're about the same age, I think! </t>
  </si>
  <si>
    <t>Mon May 18 01:53:22 PDT 2009</t>
  </si>
  <si>
    <t>Feel like Columbo this morning. Trying to find out about patients from before your shift is a fun challenge  #NHS</t>
  </si>
  <si>
    <t>tethernandez</t>
  </si>
  <si>
    <t>stage mom redid my hair  lovesyouchiechie!  http://twitpic.com/5f2ln</t>
  </si>
  <si>
    <t>Mon May 18 01:53:23 PDT 2009</t>
  </si>
  <si>
    <t>@hiiibim urm hi you better be  haha</t>
  </si>
  <si>
    <t xml:space="preserve">@HaidaFauzi and a potential one means money ka-ching! hang in there dear. u are responsible for the TALENT that has been entrusted to u. </t>
  </si>
  <si>
    <t xml:space="preserve">@ncguk I got me self a 2 litre of the stuff in the fridge. It better not chuffing be! </t>
  </si>
  <si>
    <t xml:space="preserve">just got home. stopped by @ AJ's </t>
  </si>
  <si>
    <t>@stephenfry Fantastic. I love a good enigma!  http://tipjoy.com/rmD/  #bpark</t>
  </si>
  <si>
    <t xml:space="preserve">@addQin What are these &amp;quot;QuickBooks&amp;quot;? </t>
  </si>
  <si>
    <t xml:space="preserve">Glad to find I made it through yesterday after the week from hell last week. Harvey is now 3 - v scary. But he loves his new bike </t>
  </si>
  <si>
    <t xml:space="preserve">@SI_MITCHELL ooo nice to see you got a few bids on it! </t>
  </si>
  <si>
    <t>@Rove1974 - You are stroking that cat like your life depended on it!  (It probably did!)</t>
  </si>
  <si>
    <t>Mon May 18 01:53:28 PDT 2009</t>
  </si>
  <si>
    <t>http://twitpic.com/5f2lr - Me  on my Birthday 25 May 2008</t>
  </si>
  <si>
    <t>Mon May 18 01:53:30 PDT 2009</t>
  </si>
  <si>
    <t>Tylaaa_</t>
  </si>
  <si>
    <t xml:space="preserve">Omgawsh.. going to see bring me the horizon in 22 hours.. theyre playing in NZ </t>
  </si>
  <si>
    <t>Mon May 18 01:53:31 PDT 2009</t>
  </si>
  <si>
    <t>@shanicdoda oh yea still awake.  could have been a bounce I detected.</t>
  </si>
  <si>
    <t>Mon May 18 01:53:32 PDT 2009</t>
  </si>
  <si>
    <t xml:space="preserve">@lrpw1302 hello you ,how are you ? </t>
  </si>
  <si>
    <t>pmonique82</t>
  </si>
  <si>
    <t xml:space="preserve">is about 2 go 2 sleep, today couldnt have been any better, magic win, &amp;amp; i had a great night! thanks i owe u </t>
  </si>
  <si>
    <t xml:space="preserve">@docmikepogi magkaiba si apple at si you... so you mahal ko.. si apple eh crush lang. </t>
  </si>
  <si>
    <t xml:space="preserve">@EmmaMay Thanks! FYI, most hens sip fizz while they work. </t>
  </si>
  <si>
    <t xml:space="preserve">@deejackson spot on - it is indeed absolutely cheesy and appalling and thus in the highest tradition of #eurovision winners </t>
  </si>
  <si>
    <t>Mon May 18 01:53:33 PDT 2009</t>
  </si>
  <si>
    <t xml:space="preserve">@janabelle_xo yummy soup </t>
  </si>
  <si>
    <t xml:space="preserve">Just praying the rain holds off while playing with plants, gourds etc - but returns before I get round to cutting the grass </t>
  </si>
  <si>
    <t>Mon May 18 01:53:35 PDT 2009</t>
  </si>
  <si>
    <t xml:space="preserve">Lmaoo Keep takin the pills Lindz ;) </t>
  </si>
  <si>
    <t xml:space="preserve">YAY Mom said I could stay in bed till 7....hopefully I can get back to sleep </t>
  </si>
  <si>
    <t xml:space="preserve">@cardboard911 Ah - im enlightened now </t>
  </si>
  <si>
    <t>@gfalcone601 woohoo i had crunchy nut for breakfast.. set me yp for the day.. got maths GCSE later!! eek! please wich me good luck  Xx</t>
  </si>
  <si>
    <t xml:space="preserve">@psychodwarf hee hee good way of skiving school  Yeah I be OK, some gentle knitting will help </t>
  </si>
  <si>
    <t>taherafridi</t>
  </si>
  <si>
    <t>@hala_k http://twtr.us/twtr.html   Use this to create tinu URLs  Mwaaaaaaaaa</t>
  </si>
  <si>
    <t>I volunteer for THIS! http://twitpic.com/5f228   =P</t>
  </si>
  <si>
    <t>Mon May 18 01:53:37 PDT 2009</t>
  </si>
  <si>
    <t>eehcnas</t>
  </si>
  <si>
    <t xml:space="preserve">Train again, no electricity again, battery full this time </t>
  </si>
  <si>
    <t>Mon May 18 01:53:38 PDT 2009</t>
  </si>
  <si>
    <t xml:space="preserve">@mkoell Sweet! Anyway, how's things going on over there lately? </t>
  </si>
  <si>
    <t>HassC</t>
  </si>
  <si>
    <t xml:space="preserve">We have a short week here in sweden. Thursday and friday are holidays. </t>
  </si>
  <si>
    <t xml:space="preserve">@ewanmcintosh Not quite confirmed! Lots of internal shenanigans still to do. Eek! </t>
  </si>
  <si>
    <t>Mon May 18 01:53:39 PDT 2009</t>
  </si>
  <si>
    <t>LeeriLeopard</t>
  </si>
  <si>
    <t>Free Day  soon off to my beloved boyfriend &amp;lt;3</t>
  </si>
  <si>
    <t xml:space="preserve">@showerguys Must confess that I'm ridiculously excited by it too - not even the rain has dampened my mood </t>
  </si>
  <si>
    <t>Fries = happy food  - http://tweet.sg</t>
  </si>
  <si>
    <t xml:space="preserve">@Trackles LOL now i'm wishing i had a spa bath - that sounded  like such a GOOD option </t>
  </si>
  <si>
    <t xml:space="preserve">@fireflyseo but I  (@basvandenbeld) was there, you're right </t>
  </si>
  <si>
    <t>Mon May 18 01:53:41 PDT 2009</t>
  </si>
  <si>
    <t xml:space="preserve">@blue_cat_online Is that your #musicmonday recommendation? </t>
  </si>
  <si>
    <t>Mon May 18 01:53:43 PDT 2009</t>
  </si>
  <si>
    <t>estateofflux</t>
  </si>
  <si>
    <t xml:space="preserve">@irwebreport Have been missing your Blog Posts! </t>
  </si>
  <si>
    <t>Mon May 18 01:53:44 PDT 2009</t>
  </si>
  <si>
    <t>CarolPerazoli</t>
  </si>
  <si>
    <t>@tommcfly morning Tom!!! woow i can't believe that u coming to Brazil soon... i'm counting the days for see u here!  xoxo</t>
  </si>
  <si>
    <t xml:space="preserve">at homee.. yeahhpp.. so sleepy am about to do my drama homework.. like a good girl </t>
  </si>
  <si>
    <t xml:space="preserve">@FRAYZmidieast lol you already know hello @IamDanWilder </t>
  </si>
  <si>
    <t>Mon May 18 01:53:46 PDT 2009</t>
  </si>
  <si>
    <t xml:space="preserve">Hi to everybody, I'm off to write some cover letters. I'll be back in the afternoon. Hope you're all fine </t>
  </si>
  <si>
    <t xml:space="preserve">@tommcfly have a great fight tom </t>
  </si>
  <si>
    <t>Mon May 18 01:53:47 PDT 2009</t>
  </si>
  <si>
    <t xml:space="preserve">@TheEngTeacher Well I needed to stress that little point! </t>
  </si>
  <si>
    <t>Mon May 18 01:54:47 PDT 2009</t>
  </si>
  <si>
    <t>days4u</t>
  </si>
  <si>
    <t xml:space="preserve">@titanas Mmmmm.... all sounds great </t>
  </si>
  <si>
    <t xml:space="preserve">@LukeSnedden Yes U R right...I think we need more like her...gutsy and not afraid to be different!  I'm right behind her </t>
  </si>
  <si>
    <t>Mon May 18 01:54:48 PDT 2009</t>
  </si>
  <si>
    <t xml:space="preserve">Going to be a very busy day - expect arguments, debates, fireworks and pure joy. Let's wait and see. </t>
  </si>
  <si>
    <t>check out @nikkiviljoen 's new backgound  Just uploaded!</t>
  </si>
  <si>
    <t xml:space="preserve">@raitora OOPS sorry I totally missed out your tweet... sorry these things aren't very noticeable. If you still need help, let me know! </t>
  </si>
  <si>
    <t>Mon May 18 01:54:49 PDT 2009</t>
  </si>
  <si>
    <t>romarin66</t>
  </si>
  <si>
    <t xml:space="preserve">Sunny day!!! Blue Sky and the Eiffel tower... </t>
  </si>
  <si>
    <t xml:space="preserve">This morning is brought to you by the beverage Coffee. I love #coffee </t>
  </si>
  <si>
    <t xml:space="preserve">http://twitpic.com/5f2mc  This pic isn't that good of him--but it gives a sneek peek.  </t>
  </si>
  <si>
    <t xml:space="preserve">@isla_fisher i think not... you are unique... LOL! </t>
  </si>
  <si>
    <t>Mon May 18 01:54:51 PDT 2009</t>
  </si>
  <si>
    <t>tatianamm</t>
  </si>
  <si>
    <t xml:space="preserve">is it true?is it over? did I throw it away? (8) Como me gustï¿½ la participacion de Islandia...y la chica parecia una muï¿½equita </t>
  </si>
  <si>
    <t>Mon May 18 01:54:52 PDT 2009</t>
  </si>
  <si>
    <t xml:space="preserve">@Tar0r - definitely. Zombie Davina is sheer and utter brilliance. I *knew* you'd like it, Zombie Apocalypse Girl. </t>
  </si>
  <si>
    <t>ahh, the bus station. My second home...  i'm happy today, dunno why, this is unusual. X</t>
  </si>
  <si>
    <t>Mon May 18 01:54:54 PDT 2009</t>
  </si>
  <si>
    <t xml:space="preserve">@mrtrev and crumpets </t>
  </si>
  <si>
    <t>Mon May 18 01:54:55 PDT 2009</t>
  </si>
  <si>
    <t xml:space="preserve">Only 185 more days until New Moon </t>
  </si>
  <si>
    <t>Mon May 18 01:54:56 PDT 2009</t>
  </si>
  <si>
    <t>@beliveinmagic LOL, haha. hello katyy, liking twitter?  see you tomorrow!</t>
  </si>
  <si>
    <t>Photo: 40 high quality icon  http://tumblr.com/x7a1t50qk</t>
  </si>
  <si>
    <t>Mon May 18 01:54:57 PDT 2009</t>
  </si>
  <si>
    <t>@Ericka05 noooo, I don't think so. Abl.abs means only pain in the brain  mental pain *lol* Abl.abs is also known as Ablative absolute^^</t>
  </si>
  <si>
    <t>ShropStar</t>
  </si>
  <si>
    <t xml:space="preserve">Hello @FrankieMcC it's a look at how local businesses and individuals are using Twitter to network and support what they're doing </t>
  </si>
  <si>
    <t>navcaecm</t>
  </si>
  <si>
    <t xml:space="preserve">NAVCA Every Child Matters joins Twitter </t>
  </si>
  <si>
    <t>pewpottymouth</t>
  </si>
  <si>
    <t xml:space="preserve">@FLS_Danicia EQ2 or Age of Conan! </t>
  </si>
  <si>
    <t xml:space="preserve">@andydick happy to hear... </t>
  </si>
  <si>
    <t>@mikeyway Stop making me jealous by reviewing films I desperately want to watch.  I plan to hyperventilate over Star Trek!</t>
  </si>
  <si>
    <t>Mon May 18 01:54:58 PDT 2009</t>
  </si>
  <si>
    <t xml:space="preserve">had the an extrememly lazy day, kicked it, watched family guy and had homie time with fonso...now its off to bed </t>
  </si>
  <si>
    <t xml:space="preserve">@jimmahan Nice to meet you Jim! Look forward to tweets </t>
  </si>
  <si>
    <t xml:space="preserve">@Syesha oh my yea! Speak the Truth! that's the BEST THING TO DO!  just applied that to a convo today. </t>
  </si>
  <si>
    <t xml:space="preserve">@KankzXD well keep that in mind when you watch the doco </t>
  </si>
  <si>
    <t xml:space="preserve">My blog (English) is up 382% in traffic, my Hebrew blog is up 145% Thank you ALL!! I really appreciate it </t>
  </si>
  <si>
    <t xml:space="preserve">Getting stuck in to Single Sign On implementation for this wonderful project </t>
  </si>
  <si>
    <t>Mon May 18 01:55:02 PDT 2009</t>
  </si>
  <si>
    <t xml:space="preserve">@johngoldsby #basstip for your thoughts. </t>
  </si>
  <si>
    <t>Has an interview at a boutique tea house tomorrow  Exceeeellent.</t>
  </si>
  <si>
    <t xml:space="preserve">@iamgaberosales if no one else wants it, i'd like it </t>
  </si>
  <si>
    <t>papavictorlima</t>
  </si>
  <si>
    <t xml:space="preserve">Waking up on the PC, lets do the daily checks, Tweeters, Facebookers, Forums.... first coffee though </t>
  </si>
  <si>
    <t>Mon May 18 01:55:04 PDT 2009</t>
  </si>
  <si>
    <t xml:space="preserve">  I bend backwards  </t>
  </si>
  <si>
    <t xml:space="preserve">@Karen230683 About to go out job hunting! </t>
  </si>
  <si>
    <t>powershell01</t>
  </si>
  <si>
    <t>You may live long and prosper, you tell them Rod  http://bit.ly/ezBO3</t>
  </si>
  <si>
    <t>Mon May 18 01:55:05 PDT 2009</t>
  </si>
  <si>
    <t xml:space="preserve">i'm watching The Jungle Book. The people one. I like the cartoon one from the 50s better. Love you Bagheera </t>
  </si>
  <si>
    <t>@fauzesmyles nag-uupload pa nga lang ako.  uber daming pics. nka-80 pix kmi sa 50's diner. ang camwhore nmin. tapos all in all 400+ lahat.</t>
  </si>
  <si>
    <t>Mon May 18 01:55:07 PDT 2009</t>
  </si>
  <si>
    <t xml:space="preserve">@Serendipi Make sure you take enough for medication when you get food poisoning </t>
  </si>
  <si>
    <t>Mon May 18 01:55:08 PDT 2009</t>
  </si>
  <si>
    <t>IAmTHAboss</t>
  </si>
  <si>
    <t xml:space="preserve">@MissKeriBaby it so sad knowing that ur no longer in nap lol we miss u come back </t>
  </si>
  <si>
    <t>Mon May 18 01:55:10 PDT 2009</t>
  </si>
  <si>
    <t xml:space="preserve">@pennjillette Happy birthday to your son from some strange lady who has lots of snakes.  (&amp;amp; Moxie sounds like a sweetheart!) </t>
  </si>
  <si>
    <t xml:space="preserve">EXCELLENT,well i'm off to edit a wedding video,been putting it off for age's couldn't be arsed doing it,till now,gotta get it done </t>
  </si>
  <si>
    <t xml:space="preserve">@HoptonHouseBnB sorry for causing a breach of the peace! ... try this one instead to calm everything down ? http://blip.fm/~6iogf </t>
  </si>
  <si>
    <t>shannonmacrae</t>
  </si>
  <si>
    <t xml:space="preserve">loving this tweeting stuff. </t>
  </si>
  <si>
    <t xml:space="preserve">@FollowChristian come back!! </t>
  </si>
  <si>
    <t>Mon May 18 01:55:12 PDT 2009</t>
  </si>
  <si>
    <t xml:space="preserve">HOUR AND A HALF TO GOOOO </t>
  </si>
  <si>
    <t xml:space="preserve">@Syesha love you too syesha!!! xoxo... </t>
  </si>
  <si>
    <t>Mon May 18 01:55:13 PDT 2009</t>
  </si>
  <si>
    <t xml:space="preserve">http://twitpic.com/5f2nc - i love my littlest brother </t>
  </si>
  <si>
    <t>Mon May 18 01:55:15 PDT 2009</t>
  </si>
  <si>
    <t>inundated with orders! everyone going a bit mental over the 80% off sale  http://bit.ly/8uoSu</t>
  </si>
  <si>
    <t xml:space="preserve">Watching my best friend's wedding for the first time. I'm pretty sure that's what this is? Tuned in late. I'm Finally in a bed, melting! </t>
  </si>
  <si>
    <t>Mon May 18 01:55:16 PDT 2009</t>
  </si>
  <si>
    <t xml:space="preserve">@Dog_Crazy small is the new big  I like big small and all dog  it's the pesonality that counts &amp;amp; small dogs have huge amounts of that </t>
  </si>
  <si>
    <t>elllis</t>
  </si>
  <si>
    <t xml:space="preserve">HAHAHAH!! I JUST FELL OFF MY CHAIR! im such a douche </t>
  </si>
  <si>
    <t xml:space="preserve">@yungmulababy..wow!!  thank u, baby...mwa!! </t>
  </si>
  <si>
    <t>Mon May 18 01:55:18 PDT 2009</t>
  </si>
  <si>
    <t>steviemarshall</t>
  </si>
  <si>
    <t xml:space="preserve">@the_roar nevermind. I'm sure we nick a few of your players during the close season as revenge </t>
  </si>
  <si>
    <t xml:space="preserve">@dannygokey hahaha! very funny comment Danny!  Hi From your fans in Cebu, Philippines!  Take care and God bless! </t>
  </si>
  <si>
    <t>Mon May 18 01:55:19 PDT 2009</t>
  </si>
  <si>
    <t xml:space="preserve">didnt even miss my macbook this weekend - i guess im not addicted </t>
  </si>
  <si>
    <t>Mon May 18 01:55:20 PDT 2009</t>
  </si>
  <si>
    <t xml:space="preserve">Amazed at the power of stock exchanges... to make you rich </t>
  </si>
  <si>
    <t xml:space="preserve">@18percentgrey We have a very large hasidic community up here, and we fondly refer to this one as the Wailing Walmart </t>
  </si>
  <si>
    <t>Mon May 18 01:55:21 PDT 2009</t>
  </si>
  <si>
    <t xml:space="preserve">@fartingpen i'm gonna lookup for the novel .. i love the noir blank n white stuff.. </t>
  </si>
  <si>
    <t xml:space="preserve">@anachan a gift </t>
  </si>
  <si>
    <t>Mon May 18 01:55:22 PDT 2009</t>
  </si>
  <si>
    <t xml:space="preserve">@loris_sl London is nice  Also Slovenia :p Were you thinking of exploring cities holiday or swimming? </t>
  </si>
  <si>
    <t xml:space="preserve">@marcthom Deal </t>
  </si>
  <si>
    <t>new blog from KARACHI  http://karachiites.wordpress.com/</t>
  </si>
  <si>
    <t>Mon May 18 01:55:23 PDT 2009</t>
  </si>
  <si>
    <t>This is a status update to twitter from ICE  Timestamp: Mon May 18 10:55:17 CEST 2009</t>
  </si>
  <si>
    <t xml:space="preserve">@ Banana Republic!! I love preppy!! </t>
  </si>
  <si>
    <t>Mon May 18 01:55:24 PDT 2009</t>
  </si>
  <si>
    <t>goldenatlondon</t>
  </si>
  <si>
    <t xml:space="preserve">@Wossy there's only one wossy!! Loved the shiny suit on friday night - harsh remarks re our euro cousins at the song contest on saturday </t>
  </si>
  <si>
    <t xml:space="preserve">chicken soup and wagyu.  A dinner fit for a King , yummy </t>
  </si>
  <si>
    <t>@hall_jason start with mine (henri.tel), I'm even number 21/67MM on a search for &amp;quot;henri&amp;quot;  My .tel domain beats my fb, twitter, blog urls</t>
  </si>
  <si>
    <t>Mon May 18 01:55:27 PDT 2009</t>
  </si>
  <si>
    <t xml:space="preserve">@rachelbeer Buy a travel cup and brew your own at home! </t>
  </si>
  <si>
    <t>Mon May 18 01:55:25 PDT 2009</t>
  </si>
  <si>
    <t xml:space="preserve">@Jennaa17 I love you too Jenna! So Much. </t>
  </si>
  <si>
    <t xml:space="preserve">@jshe see you Jen! </t>
  </si>
  <si>
    <t>Marco3000</t>
  </si>
  <si>
    <t xml:space="preserve">&amp;quot;MORNING EXERSISES&amp;quot;- check. Next on the list are: breakfast, bath </t>
  </si>
  <si>
    <t xml:space="preserve">@joolzgirl haha! I understand, you can try it anytime you want. Looking forward to your tales of sleepless nights </t>
  </si>
  <si>
    <t xml:space="preserve">so excited and nervous its my last exam of my degree today... good luck all MPR's... next big challenge is to train for my race for life </t>
  </si>
  <si>
    <t>Mon May 18 01:55:28 PDT 2009</t>
  </si>
  <si>
    <t xml:space="preserve">@ChantelleFiddy Ooh I shall! Loves to support the ladies </t>
  </si>
  <si>
    <t>Mon May 18 01:55:29 PDT 2009</t>
  </si>
  <si>
    <t xml:space="preserve">my ideal partner: loves ps3 and xbox AND GOT HANDLE ME LOVIN MY CHEMICAL ROMANCE </t>
  </si>
  <si>
    <t xml:space="preserve">@josefnankivell by the looks of it it's VirtualBox, i have two guys who manage the servers for me  so i just have to request stuff! </t>
  </si>
  <si>
    <t>Mon May 18 01:55:30 PDT 2009</t>
  </si>
  <si>
    <t xml:space="preserve">@tungrus2003 and I thought my tweets were difficult to understand </t>
  </si>
  <si>
    <t>Mon May 18 01:55:32 PDT 2009</t>
  </si>
  <si>
    <t>ToriRandolph</t>
  </si>
  <si>
    <t xml:space="preserve">Oh and, by the way, found a $150 check from Sept. Random &amp;amp; awesome moment. It's going to my new, post-grad apt. 1st month's rent! yay! </t>
  </si>
  <si>
    <t xml:space="preserve">@PrincessSuperC Hey, just watched tha Kiss Concert SC.Com Posted, yu did great performance, really enjoyed it!! </t>
  </si>
  <si>
    <t>Mon May 18 01:55:33 PDT 2009</t>
  </si>
  <si>
    <t xml:space="preserve">@howlertwit hope your ok u missed me last night with my mic </t>
  </si>
  <si>
    <t>KaisuMakkonen</t>
  </si>
  <si>
    <t xml:space="preserve">This week will disappear soooo quickly. Don't really mind, June getting closer </t>
  </si>
  <si>
    <t xml:space="preserve">thinks everyone should go and see star trek, it's awesome </t>
  </si>
  <si>
    <t xml:space="preserve">@Tetanus  thats life. now just hope you don't get food poisoning </t>
  </si>
  <si>
    <t>Mon May 18 01:55:35 PDT 2009</t>
  </si>
  <si>
    <t xml:space="preserve">@yellowmoonuk Tweeps roughly same as peeps, not sure about twits tho!! </t>
  </si>
  <si>
    <t xml:space="preserve">@ThisAintSeanF Put something before his name, anything.... Like Follow &amp;lt;insert username&amp;gt; blah blah blah... see? </t>
  </si>
  <si>
    <t xml:space="preserve">forgot to address the last tweet to Jade. My bad. Haha </t>
  </si>
  <si>
    <t>Mon May 18 01:55:37 PDT 2009</t>
  </si>
  <si>
    <t>bolvivek</t>
  </si>
  <si>
    <t xml:space="preserve">Rich man's jokes are always laughing </t>
  </si>
  <si>
    <t xml:space="preserve">I'm all-set! Just waiting for my dad to arrive so that he could give me a lift to the church </t>
  </si>
  <si>
    <t xml:space="preserve">I make comments to myself durring tv viewing. If you were here I'd be talking to you. </t>
  </si>
  <si>
    <t>Mon May 18 01:55:39 PDT 2009</t>
  </si>
  <si>
    <t xml:space="preserve">is happy I put christian to bed talking about us living in disneyland </t>
  </si>
  <si>
    <t>Mon May 18 01:55:41 PDT 2009</t>
  </si>
  <si>
    <t>fatmumslim</t>
  </si>
  <si>
    <t xml:space="preserve">@carly_grace Will do right now! </t>
  </si>
  <si>
    <t>Mon May 18 01:55:42 PDT 2009</t>
  </si>
  <si>
    <t xml:space="preserve">@mikemath no, went to Mexico in March, so just before swineflu hit! Currently Catching, Killing and Binning lots of hayfever sneezes tho </t>
  </si>
  <si>
    <t xml:space="preserve">watching neighbourssssss  </t>
  </si>
  <si>
    <t>Mon May 18 01:55:44 PDT 2009</t>
  </si>
  <si>
    <t>What a douche  Ellis just fell off her chair</t>
  </si>
  <si>
    <t xml:space="preserve">Whoa - I'm getting some seriously impressive download speeds. Nice for a change </t>
  </si>
  <si>
    <t>Mon May 18 01:55:45 PDT 2009</t>
  </si>
  <si>
    <t>hamster99</t>
  </si>
  <si>
    <t xml:space="preserve">doing assingments bit by bit and missing girlfirend but can't wait for the transformers 2 out july the 1st yay </t>
  </si>
  <si>
    <t>FinesTTastes</t>
  </si>
  <si>
    <t xml:space="preserve">hello @all new followers </t>
  </si>
  <si>
    <t>Mon May 18 01:55:47 PDT 2009</t>
  </si>
  <si>
    <t>MafooJackson</t>
  </si>
  <si>
    <t xml:space="preserve">@JasonBradbury I'm buying your book this week </t>
  </si>
  <si>
    <t xml:space="preserve">My quote- &amp;quot;Speak the Truth&amp;quot; by @Syesha and @rayjohnz! </t>
  </si>
  <si>
    <t>Mon May 18 01:56:51 PDT 2009</t>
  </si>
  <si>
    <t>Ok, time for me to force my eyes closed. Take care everybody!  Have a fantabulous morning!</t>
  </si>
  <si>
    <t xml:space="preserve">goodmorning, i have no plans for today and it feels wonderful, this is gonna be one of those lazy days </t>
  </si>
  <si>
    <t xml:space="preserve">w00t! Seems like I got the last Scud in stock! Lucky me </t>
  </si>
  <si>
    <t>Mon May 18 01:56:52 PDT 2009</t>
  </si>
  <si>
    <t xml:space="preserve">@oitzarisme That's great! I only just discovered them through @philipmcginley. They're brilliant. </t>
  </si>
  <si>
    <t>just got home from the police station. ) SVET ok na si bulilit q. hehe.  http://plurk.com/p/uiiez</t>
  </si>
  <si>
    <t>Mon May 18 01:56:53 PDT 2009</t>
  </si>
  <si>
    <t>@randomdrunk Trying that DM thing again  Sleep well and thanks for the Nutella tips x</t>
  </si>
  <si>
    <t>darcywalker</t>
  </si>
  <si>
    <t xml:space="preserve">@afiasco read the the reply tips so that you can ask me questions or tell me something and I get it without having to look for it </t>
  </si>
  <si>
    <t>yumyum01</t>
  </si>
  <si>
    <t xml:space="preserve">@ShayBeMsPerfect ya welcome thanks for follwn me </t>
  </si>
  <si>
    <t>Mon May 18 01:56:55 PDT 2009</t>
  </si>
  <si>
    <t>Frei37</t>
  </si>
  <si>
    <t>@jenAMnmpM Hi  Thanks for your fallowing</t>
  </si>
  <si>
    <t xml:space="preserve">@justsal hey sal, good to hear from you and thanks for being along for the tweet ride </t>
  </si>
  <si>
    <t>All I can say is that my life is pretty plain  I like watchin' the puddles gather rain   ? http://blip.fm/~6iolb</t>
  </si>
  <si>
    <t>Mon May 18 01:56:57 PDT 2009</t>
  </si>
  <si>
    <t>@DanielaBella666 On another note, you're using the Opera widget, yaaay!  Is it good, should I be bothered to get it?</t>
  </si>
  <si>
    <t xml:space="preserve">@artclubcaucasus thank you </t>
  </si>
  <si>
    <t>@emargee well I'm betting he shows up in 90210 if that gets a 2nd season  For a no talent hack hes got a good life!</t>
  </si>
  <si>
    <t xml:space="preserve">@HillaO Stand easy </t>
  </si>
  <si>
    <t>Mon May 18 01:56:59 PDT 2009</t>
  </si>
  <si>
    <t xml:space="preserve">@JonathanStrahan thats great </t>
  </si>
  <si>
    <t xml:space="preserve">@Rogues_Gallery i know right! So many fucking hilarious stories </t>
  </si>
  <si>
    <t>daylightmidday</t>
  </si>
  <si>
    <t>making foood and tiredd  last night was funnn.</t>
  </si>
  <si>
    <t>Mon May 18 01:57:01 PDT 2009</t>
  </si>
  <si>
    <t>ob27</t>
  </si>
  <si>
    <t xml:space="preserve">are people really ready to pay a 100 $ for a background? www.twitterimage.com/ hmmm... I'll do kick A** designs for 25 $ and a cooky! </t>
  </si>
  <si>
    <t>@alexokay You pretty much described how I'm doing  good luck. Are you in Tues?</t>
  </si>
  <si>
    <t>Mon May 18 01:57:02 PDT 2009</t>
  </si>
  <si>
    <t xml:space="preserve">@ExMi @SheBeeGee for sure!! There some leke coffee places in Edenvale so we'll organise soon </t>
  </si>
  <si>
    <t>bffyfntc</t>
  </si>
  <si>
    <t xml:space="preserve">Gotta Go!! Time to watch the &amp;quot;Survivor Finale&amp;quot;!! It should be a good one!! </t>
  </si>
  <si>
    <t xml:space="preserve">@mrtrev hehe well go enjoy your kite then </t>
  </si>
  <si>
    <t>Mon May 18 01:57:03 PDT 2009</t>
  </si>
  <si>
    <t xml:space="preserve">@madilovesmerder just listened to &amp;quot;that home&amp;quot; i LOVE it and i remember it from that scene! awesome song, love it </t>
  </si>
  <si>
    <t>Mon May 18 01:57:04 PDT 2009</t>
  </si>
  <si>
    <t xml:space="preserve">@secondhandjohn Thank you for following! </t>
  </si>
  <si>
    <t>@utjenn   Lol, @rustyrockets doesn't live in the States.      He's doing a movie and some interviews.  I think?</t>
  </si>
  <si>
    <t>Rojjan</t>
  </si>
  <si>
    <t>I hate the smell the day after of tanning lotion.. but hey, it beats getting cancer so...  GOOD MORNING everyone!</t>
  </si>
  <si>
    <t>Mon May 18 01:57:05 PDT 2009</t>
  </si>
  <si>
    <t>ybtina</t>
  </si>
  <si>
    <t xml:space="preserve">so nice to know i have nothing to do tomorrow. a whole freeee day to just do whatever the heck i want! </t>
  </si>
  <si>
    <t>Fnoo2</t>
  </si>
  <si>
    <t xml:space="preserve">All you games companies, publications, fellw writers, whatever, follow me and I'll follow you. </t>
  </si>
  <si>
    <t xml:space="preserve">...of familiarity from the world, and lays bare the naked and sleeping beauty which is the spirit of its forms&amp;quot; *booyaaaaaa* </t>
  </si>
  <si>
    <t xml:space="preserve">@paulmartinsmith we used ATG back in 1998 for Vauxhall.co.uk it always had interesting personalization rules </t>
  </si>
  <si>
    <t>Mon May 18 01:57:07 PDT 2009</t>
  </si>
  <si>
    <t>@DPinky Tell us how it goes  and if it's worth downloading.</t>
  </si>
  <si>
    <t xml:space="preserve">I made it home safe!!!! Goodnight twit fam!!!! </t>
  </si>
  <si>
    <t>james_dolan</t>
  </si>
  <si>
    <t xml:space="preserve">Oah, unlucky man. I got media later too </t>
  </si>
  <si>
    <t>eelzinga</t>
  </si>
  <si>
    <t xml:space="preserve">Reading some reviews about webhosting providers, need a good one </t>
  </si>
  <si>
    <t>Mon May 18 01:57:09 PDT 2009</t>
  </si>
  <si>
    <t>drgemini86</t>
  </si>
  <si>
    <t xml:space="preserve">@fadilnet -- lol! Definitely would take the crazy beard out of the equation, lol. </t>
  </si>
  <si>
    <t xml:space="preserve">@mnstrsnmnchkns  it was a happy cry.. </t>
  </si>
  <si>
    <t>Mon May 18 01:57:10 PDT 2009</t>
  </si>
  <si>
    <t>StephHendriks</t>
  </si>
  <si>
    <t xml:space="preserve">Working for the next 3 days. Then a very long weekend chilling </t>
  </si>
  <si>
    <t>Mon May 18 01:57:11 PDT 2009</t>
  </si>
  <si>
    <t>o0Corps0o</t>
  </si>
  <si>
    <t xml:space="preserve">@photonstorm 3 red rings?  been there twice  but send it back get a new one </t>
  </si>
  <si>
    <t>MitchellHewer</t>
  </si>
  <si>
    <t xml:space="preserve">So I have to start creating english content, on the blog and here at the Twitter-Feed. Have a nice week and read you soon. </t>
  </si>
  <si>
    <t>pcusack</t>
  </si>
  <si>
    <t>@ebbye It's not *all* bad  Our sailors saved a persian princess from some naughty pirates with an RPG http://tinyurl.com/otxcng</t>
  </si>
  <si>
    <t xml:space="preserve">@dragongirl_84 nthg re. U both were talking so dnt want to interfear. </t>
  </si>
  <si>
    <t>Mon May 18 01:57:14 PDT 2009</t>
  </si>
  <si>
    <t xml:space="preserve">@gerrymoth Nice! Perhaps I'll have some G&amp;amp;B 70% dark chocolate with my coffee tomorrow morning (later). </t>
  </si>
  <si>
    <t xml:space="preserve">went to aunties today, was good </t>
  </si>
  <si>
    <t>Mon May 18 01:57:15 PDT 2009</t>
  </si>
  <si>
    <t>ace2002</t>
  </si>
  <si>
    <t>wolfram alpha ist online  eine neue tolle Suchmaschine http://www.wolframalpha.com/</t>
  </si>
  <si>
    <t xml:space="preserve">@jojoxx books, they're the future </t>
  </si>
  <si>
    <t xml:space="preserve">@RUBIO_Janet haha - I've also just had one of my sites approved </t>
  </si>
  <si>
    <t>Tashi____x</t>
  </si>
  <si>
    <t xml:space="preserve">had a nice weekend in with her lovers </t>
  </si>
  <si>
    <t>Mon May 18 01:57:16 PDT 2009</t>
  </si>
  <si>
    <t>_Hannah94_</t>
  </si>
  <si>
    <t xml:space="preserve">Getting Tired,should have gone to bed 3 hours ago </t>
  </si>
  <si>
    <t>Mon May 18 01:57:17 PDT 2009</t>
  </si>
  <si>
    <t xml:space="preserve">@sgaw I think we need to do that. Next time I'm in the country </t>
  </si>
  <si>
    <t>LisaDiBona</t>
  </si>
  <si>
    <t xml:space="preserve">maybe I'll be up to see the sunrise? </t>
  </si>
  <si>
    <t>@EO_CREATIVE Than perhaps a lukewarm coffee with someone you'd merely entertain for five minutes  This could get out of hand...</t>
  </si>
  <si>
    <t>Mon May 18 01:57:19 PDT 2009</t>
  </si>
  <si>
    <t xml:space="preserve">@matthewmoloney ooo so shes got a few more inches to go then </t>
  </si>
  <si>
    <t>Mon May 18 01:57:21 PDT 2009</t>
  </si>
  <si>
    <t xml:space="preserve">@_krristii heyhey! i'm a parawhore too! LOL! </t>
  </si>
  <si>
    <t xml:space="preserve">Getting ready for gym and work </t>
  </si>
  <si>
    <t>Mon May 18 01:57:22 PDT 2009</t>
  </si>
  <si>
    <t xml:space="preserve">looking at the flickr of Mr. Ev  </t>
  </si>
  <si>
    <t>Mon May 18 01:57:25 PDT 2009</t>
  </si>
  <si>
    <t>Nataweeeee</t>
  </si>
  <si>
    <t xml:space="preserve">@Chantalalalaxo that's lykke li </t>
  </si>
  <si>
    <t>LyanaEvrilow</t>
  </si>
  <si>
    <t xml:space="preserve">@JaseNewell Good Morning Minion!! I'm still up! </t>
  </si>
  <si>
    <t>Mon May 18 01:57:27 PDT 2009</t>
  </si>
  <si>
    <t>romualdjohn</t>
  </si>
  <si>
    <t xml:space="preserve">is currently @ home </t>
  </si>
  <si>
    <t>anahearn</t>
  </si>
  <si>
    <t>nuffink just finished dinner. i had chicken chowmein. or howeva yuh spell it lol  .</t>
  </si>
  <si>
    <t xml:space="preserve">@J4yZ33 that's more like it! Ta </t>
  </si>
  <si>
    <t>@gfalcone601 morning!  i've just made chocolate chip cakes  x</t>
  </si>
  <si>
    <t>Mon May 18 01:57:31 PDT 2009</t>
  </si>
  <si>
    <t>@MalcolmMillion  aww Thanks  yeah please do that!!</t>
  </si>
  <si>
    <t xml:space="preserve">@alialials first season confused me so haven't watched anymore </t>
  </si>
  <si>
    <t>StephanieCheng</t>
  </si>
  <si>
    <t>@Kiki_the_lam  Yeah!</t>
  </si>
  <si>
    <t xml:space="preserve">@sookio the other one was 99Designs </t>
  </si>
  <si>
    <t>alalalaxis</t>
  </si>
  <si>
    <t xml:space="preserve">I'll try replying. </t>
  </si>
  <si>
    <t>Mon May 18 01:57:32 PDT 2009</t>
  </si>
  <si>
    <t xml:space="preserve">@isla_fisher Thanks for the correction Isla </t>
  </si>
  <si>
    <t>sleepgsickness</t>
  </si>
  <si>
    <t xml:space="preserve">@fayen good luck! check the questions again </t>
  </si>
  <si>
    <t>Mon May 18 01:57:33 PDT 2009</t>
  </si>
  <si>
    <t xml:space="preserve">@tommcfly You're welcome ; ) It's awesome </t>
  </si>
  <si>
    <t>Mon May 18 01:57:34 PDT 2009</t>
  </si>
  <si>
    <t xml:space="preserve">@endlessblush Insurance will cost me $100 and repair/replace as needed with no increase in premiums </t>
  </si>
  <si>
    <t>CannondaleGirl</t>
  </si>
  <si>
    <t xml:space="preserve">multi-tasking this AM. riding bike on stand while I study. used to do it b4 &amp;amp; works like a charm. proof that exercise makes u smarter </t>
  </si>
  <si>
    <t>just got up  wish the weather would sort itself out</t>
  </si>
  <si>
    <t xml:space="preserve">@mariaSTACK link me?? </t>
  </si>
  <si>
    <t xml:space="preserve">listening intently to Radio 1 - Bear Grylls on later....yum </t>
  </si>
  <si>
    <t>Mon May 18 01:57:35 PDT 2009</t>
  </si>
  <si>
    <t>SexySarita</t>
  </si>
  <si>
    <t xml:space="preserve">Made it home at 3 am good job love dane and love spike </t>
  </si>
  <si>
    <t>IT FUCKING WORKS   @optimuspoke i'll go to em now faggot pants</t>
  </si>
  <si>
    <t>Mon May 18 01:57:36 PDT 2009</t>
  </si>
  <si>
    <t xml:space="preserve">@Jinx_ I still havent bouugghhtt it. I'm shit. Gonna grab one tomorrow </t>
  </si>
  <si>
    <t xml:space="preserve">@noam_a Thanks for the link. 10% goes to you when I'll get my win money </t>
  </si>
  <si>
    <t>malpanthers613</t>
  </si>
  <si>
    <t xml:space="preserve">hmp... still watching news american idol </t>
  </si>
  <si>
    <t xml:space="preserve">Going back to Long Beach! Had a great time  wit Frank, Ale and my Edgar </t>
  </si>
  <si>
    <t>Mon May 18 01:57:40 PDT 2009</t>
  </si>
  <si>
    <t>Tania181</t>
  </si>
  <si>
    <t xml:space="preserve">@Pink We are ready!!! yay bring it on...4 more days </t>
  </si>
  <si>
    <t xml:space="preserve">I promised myself that today I would go to bed BEFORE it gets light outside, want to see Scooter early as possible </t>
  </si>
  <si>
    <t>SparkyStar7</t>
  </si>
  <si>
    <t xml:space="preserve">I haven't been on twitter in so long... I just saw an ad for the princess protection program. It looks awesome </t>
  </si>
  <si>
    <t>PlugWonDeLaSoul</t>
  </si>
  <si>
    <t xml:space="preserve">@djmissbehavior never feel like one so thanks for the ego boost </t>
  </si>
  <si>
    <t xml:space="preserve">@swannny hey - thanks for the birthday message - hope your hangover on Sat. wasn't too severe </t>
  </si>
  <si>
    <t xml:space="preserve">at starting point. school for under previlaged kids! short class and more fun </t>
  </si>
  <si>
    <t>Mon May 18 01:57:41 PDT 2009</t>
  </si>
  <si>
    <t>@pcusters Work, unfortunately  (nah, it's fun to see new OOXML initiatives being launched)</t>
  </si>
  <si>
    <t xml:space="preserve">Finally home from work and school </t>
  </si>
  <si>
    <t>Mon May 18 01:57:42 PDT 2009</t>
  </si>
  <si>
    <t>damike2k</t>
  </si>
  <si>
    <t>@djirie yes we had  - check out your myspace - im going to send u a link  where u can find the pics ;)</t>
  </si>
  <si>
    <t>@shawnieora you've got mail ;) This one is important  and its $9. Can you take a guess?</t>
  </si>
  <si>
    <t>@wvdschel  ok .. csy0013@googlemail.com .. that's my mail ID .. I'll reply to the mailing list query btw..</t>
  </si>
  <si>
    <t xml:space="preserve">@grldn_ train station tonight it is then </t>
  </si>
  <si>
    <t xml:space="preserve">@Rove1974 http://bit.ly/bEdzG - is that your official charity? Or one that you support? Good work either way </t>
  </si>
  <si>
    <t>Mon May 18 01:57:46 PDT 2009</t>
  </si>
  <si>
    <t>@sweetsheilx ohhs icic. sounds good.  i can go for some food right now  winter already?! summer didnt even start yet here :\</t>
  </si>
  <si>
    <t xml:space="preserve">It's Vegetarian week, yay </t>
  </si>
  <si>
    <t>@random_bloke have a good day!  x</t>
  </si>
  <si>
    <t xml:space="preserve">@beverly yea.u'll use e fake ones 4 a while &amp;amp; then u MIGHT feel embarrassed &amp;amp; then u'll chuck it!i read ur LJ,i thought e top 2 were real </t>
  </si>
  <si>
    <t>Mon May 18 01:58:50 PDT 2009</t>
  </si>
  <si>
    <t>If you are your authentic self, you have no competition  [pic] http://ff.im/2ZP5q</t>
  </si>
  <si>
    <t xml:space="preserve">@LloydDavis I was just looking at that!  Terrible...far too familiar </t>
  </si>
  <si>
    <t>evelienonline</t>
  </si>
  <si>
    <t xml:space="preserve">@KateTheKate Should I fly to Bristol then? There is a really cheap offer now. I can fly for only 12 euros. I can't make wings for that! </t>
  </si>
  <si>
    <t xml:space="preserve">@DHughesy HAHAHAHAHAHAHAHAHAHAHAHAHAHAHAHAHAHAHAHA!!!1!!1! I just ROFLMAOd!!&amp;lt;&amp;lt;&amp;lt; Thats a nerd laughing it up </t>
  </si>
  <si>
    <t xml:space="preserve">@MannyWallace yesss, and i've wanted an invite for a month so i can take awesome photos of my outfits </t>
  </si>
  <si>
    <t>Mon May 18 01:58:54 PDT 2009</t>
  </si>
  <si>
    <t>@shinskydadon woiye  can you access ebuddy from there? Nipo nipo huko kiasi</t>
  </si>
  <si>
    <t xml:space="preserve">@getabouthealth Yes...I think if I ever moved away from the coast I'd be extremely homesick as well...I am grateful </t>
  </si>
  <si>
    <t>@corinnebailey Thank you! I did, though still playing catch up!  *Yawn*  x</t>
  </si>
  <si>
    <t>Mon May 18 01:58:55 PDT 2009</t>
  </si>
  <si>
    <t>@MissDiscipline Enjoy it! U have a long day, trip ahead of u! Eat up!  Hang in there!</t>
  </si>
  <si>
    <t xml:space="preserve">@lelexie Hey hey hey!! A lot of people greeted US [you &amp;amp; me-- we're the same person!] which we did not expect! See, people love us. </t>
  </si>
  <si>
    <t>Zesty</t>
  </si>
  <si>
    <t xml:space="preserve">Plans changed, taking Megan home on Tuesday.  We're having too much fun goofing off </t>
  </si>
  <si>
    <t>themindminer</t>
  </si>
  <si>
    <t>http://twitpic.com/5f2pw - the boss' kids were here this the morning  did not accomplish much haha</t>
  </si>
  <si>
    <t xml:space="preserve">@ShanaeRawlings :O He shoulc totally use his twitter to regain his memory </t>
  </si>
  <si>
    <t>@bjornlee great meeting you too, mate! yeah, didn't get the chance to chat with you. next trip, then  awesome event, btw.</t>
  </si>
  <si>
    <t xml:space="preserve">@LittleFletcher Good luck Carrie, I'm sure you'll do fine </t>
  </si>
  <si>
    <t>Mon May 18 01:58:59 PDT 2009</t>
  </si>
  <si>
    <t xml:space="preserve">I want to be an actor so I can put Pidgin as an accent and second language on my resume. </t>
  </si>
  <si>
    <t>Mr_Scott</t>
  </si>
  <si>
    <t xml:space="preserve">On the bridge now... ahhhh while the Captains away the 2nd Officer will play </t>
  </si>
  <si>
    <t xml:space="preserve">@xjaded25x how about....VIRGINA COLLINS </t>
  </si>
  <si>
    <t>Mon May 18 01:59:00 PDT 2009</t>
  </si>
  <si>
    <t>@almaviva he? baru ngeh, @chibialfa @ pechakucha? DATEEENGG! tar livetweeting juga ah  @chibialfa gutlak Fa!</t>
  </si>
  <si>
    <t xml:space="preserve">@OneCraftyMumma thanks </t>
  </si>
  <si>
    <t>Mon May 18 01:59:02 PDT 2009</t>
  </si>
  <si>
    <t xml:space="preserve">Heading home via bus, but not before grabbing brekkie from a fast food outlet - rock and roll, lol </t>
  </si>
  <si>
    <t>GiaStone</t>
  </si>
  <si>
    <t>@Mcdimples yes, i saw your profile stated 'Minogue Enthusiast'  - just made a guess on your attendance next week. ha.</t>
  </si>
  <si>
    <t>Mon May 18 01:59:03 PDT 2009</t>
  </si>
  <si>
    <t>Jambo to my followers. Twitter silence due to my stay in Nairobi, Kenya. Still alive and kicking, though  Hakuna Matata!</t>
  </si>
  <si>
    <t xml:space="preserve">@TheLifehackPost I'm still up buddy </t>
  </si>
  <si>
    <t xml:space="preserve">@Benebdon Amen to that, at least one of them that can restore our faith in the bunch of rat bags </t>
  </si>
  <si>
    <t>Mon May 18 01:59:04 PDT 2009</t>
  </si>
  <si>
    <t xml:space="preserve">ok....well.. if u havnt guessed i did a quiz and zac efron is the boy of my dreams and i am teen queen selena gomez  </t>
  </si>
  <si>
    <t>Mon May 18 01:59:05 PDT 2009</t>
  </si>
  <si>
    <t xml:space="preserve">@DavinaNindita do you know that Agent Zero cast, Daniel Henney, was previously playing in numbers of Korean TV series? he's cute </t>
  </si>
  <si>
    <t xml:space="preserve">@pimpyouriphone I will have to do the same soon for my friends </t>
  </si>
  <si>
    <t>Doggie time again !!! Mornings are the best  http://twitpic.com/5f2q1</t>
  </si>
  <si>
    <t>Mon May 18 01:59:06 PDT 2009</t>
  </si>
  <si>
    <t>webcowgirl</t>
  </si>
  <si>
    <t xml:space="preserve">@DonmarWarehouse Actually, ticket office just wasn't bothering to look -  have managed to find two tickets for Dolls' House for June 22. </t>
  </si>
  <si>
    <t xml:space="preserve">messing around with my website </t>
  </si>
  <si>
    <t>I'm full.  enough of cookies.</t>
  </si>
  <si>
    <t xml:space="preserve">@te4ries i don't know yet. i haven't asked her. </t>
  </si>
  <si>
    <t>Mon May 18 01:59:08 PDT 2009</t>
  </si>
  <si>
    <t xml:space="preserve">@ankita_gaba Congratulations on that initiative </t>
  </si>
  <si>
    <t xml:space="preserve">I like wolframalpha.com. not perfect yet but better than i expected. </t>
  </si>
  <si>
    <t>Mon May 18 01:59:09 PDT 2009</t>
  </si>
  <si>
    <t xml:space="preserve">@Chris_Lane How was Brighton?! Did you get your fill of fish &amp;amp; chips? I went home with a bag of candy floss bigger than my head </t>
  </si>
  <si>
    <t>photovisionshi</t>
  </si>
  <si>
    <t xml:space="preserve">Celebrated our son's 11th birthday today with family and friends. Good Hawaiian food and company </t>
  </si>
  <si>
    <t xml:space="preserve">@sprinkles_  well I'm sure thats because you're looking for Hello Kitty! Why would any one make one of those?? </t>
  </si>
  <si>
    <t>Mon May 18 01:59:10 PDT 2009</t>
  </si>
  <si>
    <t>@spicycauldron @kymalicious  it is pretty idyllic and even warm! Hope you having bliss too. Happy to share some of mine x</t>
  </si>
  <si>
    <t>@vmlemon University of The West of Scotland here  We just merged with Bell Collage last year. Same ,all over the place</t>
  </si>
  <si>
    <t xml:space="preserve">last time i did skipping, i did it for an hour straight and i badly pulled a muscle in my leg, which uhh, really hurt. </t>
  </si>
  <si>
    <t>Mon May 18 01:59:11 PDT 2009</t>
  </si>
  <si>
    <t>Listening to the music @bobfromhuddle put on my MP3 player  *love it*</t>
  </si>
  <si>
    <t xml:space="preserve">@iamgaberosales and it will be even more senti with the sharpie decor </t>
  </si>
  <si>
    <t>Mon May 18 01:59:14 PDT 2009</t>
  </si>
  <si>
    <t xml:space="preserve">oh yeah ! i remember now </t>
  </si>
  <si>
    <t>half_a_life</t>
  </si>
  <si>
    <t xml:space="preserve">@asking4themoon Those are from a K.B.SundarambaL rendered song - Vaazhkai ennum odam </t>
  </si>
  <si>
    <t xml:space="preserve">@gotCJ and how was your day today? </t>
  </si>
  <si>
    <t xml:space="preserve">@ohcuppycakes @passi0n thank you!! </t>
  </si>
  <si>
    <t xml:space="preserve">@AshleyNicole305 that was fun...goodnight boo. holla lata on </t>
  </si>
  <si>
    <t>Mon May 18 01:59:16 PDT 2009</t>
  </si>
  <si>
    <t>DaVanTiLife</t>
  </si>
  <si>
    <t xml:space="preserve">I can't wait to see what this week brings!!! </t>
  </si>
  <si>
    <t xml:space="preserve">@Mic1 take me with u </t>
  </si>
  <si>
    <t xml:space="preserve">@jont No didnt know Sam before, and didnt get to meet. I took up the ale challenge </t>
  </si>
  <si>
    <t xml:space="preserve">@SKDickey yea, it helps, but really I just want to get through today.  Tomorrow should start turning things around </t>
  </si>
  <si>
    <t>@foreverivy awww well winter doesn't start till July I think. yeah but its really cold here.   how hot is it there?</t>
  </si>
  <si>
    <t>Mon May 18 01:59:21 PDT 2009</t>
  </si>
  <si>
    <t xml:space="preserve">June hols are nearing! yaya! Didn't see Sonica in school today..D; Am relaxing with a glass of lemonadee. </t>
  </si>
  <si>
    <t xml:space="preserve">@paulwiggins One of sadly few.  Supposedly Google execs still fall over laughing at how little they paid for it </t>
  </si>
  <si>
    <t xml:space="preserve">Random: My aunt's water broke like an hour ago in England </t>
  </si>
  <si>
    <t xml:space="preserve">whewww tired &amp;amp; ready for bed. goodnight!! </t>
  </si>
  <si>
    <t>Mon May 18 01:59:25 PDT 2009</t>
  </si>
  <si>
    <t>tedbundyjr</t>
  </si>
  <si>
    <t>went out for super-late lunch.  hairwired timezone!</t>
  </si>
  <si>
    <t>@missrachilli Not that much  It'd really just be a 'good quality snaps' sort of thing. Portability is the key as I've already got an SLR.</t>
  </si>
  <si>
    <t xml:space="preserve">@aaronbassett Thanks for the retweet. </t>
  </si>
  <si>
    <t xml:space="preserve">@spicycauldron A pome, a pome! I can't wait to see that! </t>
  </si>
  <si>
    <t>Mon May 18 01:59:26 PDT 2009</t>
  </si>
  <si>
    <t>cccesar</t>
  </si>
  <si>
    <t xml:space="preserve">@belen_hime por cual miracle esperas? </t>
  </si>
  <si>
    <t xml:space="preserve">@returnon yes, but I am officially a slack bastard :S Very keen to pitch you some thoughts so I'll do my best to write an email tonight </t>
  </si>
  <si>
    <t>Mon May 18 01:59:28 PDT 2009</t>
  </si>
  <si>
    <t>@Pikmin sometimes there is  it just depends really. you're very kind to me. don't go! lol or at least check in now and then x</t>
  </si>
  <si>
    <t>Mon May 18 01:59:29 PDT 2009</t>
  </si>
  <si>
    <t>cpfcrox</t>
  </si>
  <si>
    <t xml:space="preserve">@stellawest Also, we should try taking it seriously with an upbeat song, now Europe knows we're not just taking the mick </t>
  </si>
  <si>
    <t xml:space="preserve">@KimSherrell Good night! Soft dreams.  Megaptera_novaeangliae on twitter?  </t>
  </si>
  <si>
    <t>KaylaLeee</t>
  </si>
  <si>
    <t xml:space="preserve">waaaaaay Excited for P!nk </t>
  </si>
  <si>
    <t>Mon May 18 01:59:30 PDT 2009</t>
  </si>
  <si>
    <t>YungMulaBaby</t>
  </si>
  <si>
    <t>@SeXiiShaWty haha just heard those lyrics from the best rapper alive an frt id show u some love  haha xx</t>
  </si>
  <si>
    <t>MoonSerenade</t>
  </si>
  <si>
    <t xml:space="preserve">@ingaanush inga anush you were perfect in eurovison. i will listen then ...jan jan </t>
  </si>
  <si>
    <t xml:space="preserve">@nelwinuy Just finished editing wedding pics, replied to your email already. </t>
  </si>
  <si>
    <t>Mon May 18 01:59:31 PDT 2009</t>
  </si>
  <si>
    <t xml:space="preserve">@tarant yes it does </t>
  </si>
  <si>
    <t>@xmellyssax happy musicmonday to u too  ????</t>
  </si>
  <si>
    <t xml:space="preserve">@LostMarilyn Very happy you enjoyed it! </t>
  </si>
  <si>
    <t xml:space="preserve">Just got myself TweetDeck  Seems pretty good and allows me to manage Twitter and Facebook </t>
  </si>
  <si>
    <t xml:space="preserve">@trust_your_lust lol coz u suck </t>
  </si>
  <si>
    <t>Mon May 18 01:59:36 PDT 2009</t>
  </si>
  <si>
    <t xml:space="preserve">@NLBarbie Congrats on finishing your business plan! Hope get a shitload of cash from the bank to start up your business </t>
  </si>
  <si>
    <t>Mon May 18 01:59:37 PDT 2009</t>
  </si>
  <si>
    <t>LiisaUi</t>
  </si>
  <si>
    <t xml:space="preserve">Day off plus wake n bake </t>
  </si>
  <si>
    <t>Mon May 18 01:59:38 PDT 2009</t>
  </si>
  <si>
    <t xml:space="preserve">Every time you visit a blog that recieves half a million page views &amp;amp; has 10 ads selling for 300$ each, you pay the owner 0.006$ </t>
  </si>
  <si>
    <t>Nicknockk</t>
  </si>
  <si>
    <t xml:space="preserve">Last monday of college todayy...ONE WEEK TILL IM 18 </t>
  </si>
  <si>
    <t>Doreentje</t>
  </si>
  <si>
    <t>@chinowmoreno Hi chino!  you should make a nice cover of this song! Like you did with &amp;quot;simple man&amp;quot; and &amp;quot;No Ordinary Love &amp;quot;!</t>
  </si>
  <si>
    <t>Mon May 18 01:59:39 PDT 2009</t>
  </si>
  <si>
    <t xml:space="preserve">wowww DRAMAA! i want out, please. </t>
  </si>
  <si>
    <t>Mon May 18 01:59:40 PDT 2009</t>
  </si>
  <si>
    <t xml:space="preserve">@kushanmitra my wife stayed there, thats a fab place </t>
  </si>
  <si>
    <t xml:space="preserve">Is pretty happy right now cause the 24 season finale leaked a day early </t>
  </si>
  <si>
    <t xml:space="preserve">@ereid81 Two words for you:  Apple Macbook </t>
  </si>
  <si>
    <t>Mon May 18 01:59:42 PDT 2009</t>
  </si>
  <si>
    <t xml:space="preserve">Krystal is Juliet. at ang limang SHINee si Romeo. wow. lucky her. ang hot ni minho! </t>
  </si>
  <si>
    <t>Mon May 18 01:59:43 PDT 2009</t>
  </si>
  <si>
    <t xml:space="preserve">Just got my salary!! </t>
  </si>
  <si>
    <t>karls09</t>
  </si>
  <si>
    <t xml:space="preserve">@stoneparade sweet! enjoy the rest </t>
  </si>
  <si>
    <t>mcfly_news</t>
  </si>
  <si>
    <t xml:space="preserve">@Kittymcfly oh thanks I'll check it out. </t>
  </si>
  <si>
    <t>Mon May 18 01:59:46 PDT 2009</t>
  </si>
  <si>
    <t>kaysha</t>
  </si>
  <si>
    <t xml:space="preserve">@voxefx thanx again. Smooth it is </t>
  </si>
  <si>
    <t>@xmellyssax happy #musicmonday to u too  ????</t>
  </si>
  <si>
    <t xml:space="preserve">@jeremyteocx Go to http://www.woothemes.com/category/themes/ and scroll down to Irresistible. This theme happens to be free! </t>
  </si>
  <si>
    <t>Mon May 18 01:59:51 PDT 2009</t>
  </si>
  <si>
    <t>Ahh maths exam later!! revising with hele and Karina  A x</t>
  </si>
  <si>
    <t>Mon May 18 02:01:01 PDT 2009</t>
  </si>
  <si>
    <t>@EricaHargreave  Give me a call tomorrow or send me a text. Much love and good night.</t>
  </si>
  <si>
    <t>@woahitsJana Si Gianna...  She's like my best friend...</t>
  </si>
  <si>
    <t xml:space="preserve">you know what they do to guys like us in prison is such a fun song to play </t>
  </si>
  <si>
    <t xml:space="preserve">@JasonBradbury Hi Jason, i have found another cool app called 'Scoot' simple one-tap searches similar to local picks... hope you enjoy it </t>
  </si>
  <si>
    <t>Mon May 18 02:01:03 PDT 2009</t>
  </si>
  <si>
    <t xml:space="preserve">I've had such a productive morning and its only 10am.  I wish all Mondays were as good as this </t>
  </si>
  <si>
    <t>xX2KWLXx</t>
  </si>
  <si>
    <t xml:space="preserve">I LOVE MUSIC !!!! HI lady gaga, katyperry,hey monday (Cassadee Pope),3oh!3, and all the othr kwl muzik ppl !!! I LOVE U !!!! </t>
  </si>
  <si>
    <t xml:space="preserve">@Dojie sounds it  @AliBee16 goood morning </t>
  </si>
  <si>
    <t xml:space="preserve">@SalonStyletto don't forget, you guys are doing hair and make up June 6th </t>
  </si>
  <si>
    <t>Mon May 18 02:01:04 PDT 2009</t>
  </si>
  <si>
    <t xml:space="preserve">@gypsyraven its bacon love. </t>
  </si>
  <si>
    <t>Mon May 18 02:01:05 PDT 2009</t>
  </si>
  <si>
    <t>@ClickJSF Magic went through!?!? Fantastic!  #nba</t>
  </si>
  <si>
    <t xml:space="preserve">WiFi works.... Expect more twitter-feeds from me again </t>
  </si>
  <si>
    <t>clickTRUE</t>
  </si>
  <si>
    <t xml:space="preserve">PropertyGuru hunts for staff  http://bit.ly/nZqwO (They hire 3 staffs also do News Releases) </t>
  </si>
  <si>
    <t>Mon May 18 02:01:07 PDT 2009</t>
  </si>
  <si>
    <t xml:space="preserve">making a video about one of the gossip girls </t>
  </si>
  <si>
    <t xml:space="preserve">So screwed for the test today! I just need to get over 20% and I'll pass though </t>
  </si>
  <si>
    <t>Mon May 18 02:01:08 PDT 2009</t>
  </si>
  <si>
    <t xml:space="preserve">anyone willing to lend me their USB Modem for Friday/Saturday? </t>
  </si>
  <si>
    <t xml:space="preserve">last night we got #shortstack onto trending topics this night it #forourheros turn </t>
  </si>
  <si>
    <t>tootie_fruity4</t>
  </si>
  <si>
    <t>yay my new phone has been despatched  should get it tomorrow</t>
  </si>
  <si>
    <t>@ginoandfran hello everybody   (GinoandFran live &amp;gt; http://ustre.am/2YyQ)</t>
  </si>
  <si>
    <t>Mon May 18 02:01:09 PDT 2009</t>
  </si>
  <si>
    <t>cssbag</t>
  </si>
  <si>
    <t>primigenio.com is now on cssbag.com!  http://cssbag.com/showcase/primigenio.com</t>
  </si>
  <si>
    <t xml:space="preserve">finished maths project, finally </t>
  </si>
  <si>
    <t>Mon May 18 02:01:11 PDT 2009</t>
  </si>
  <si>
    <t xml:space="preserve">back and feeling awesome  that was a great weekend </t>
  </si>
  <si>
    <t>today was sooo fun  made videos with @angielilly</t>
  </si>
  <si>
    <t>Mon May 18 02:01:13 PDT 2009</t>
  </si>
  <si>
    <t>kisvakond</t>
  </si>
  <si>
    <t xml:space="preserve">back at work. but only for 3 days. yaay! </t>
  </si>
  <si>
    <t xml:space="preserve">listening to The Cardigans!!! </t>
  </si>
  <si>
    <t xml:space="preserve">@badavarascal read your first pos. pretty awesome! </t>
  </si>
  <si>
    <t xml:space="preserve">i have toast </t>
  </si>
  <si>
    <t xml:space="preserve">@homemadedigital very cute </t>
  </si>
  <si>
    <t>Mon May 18 02:01:14 PDT 2009</t>
  </si>
  <si>
    <t xml:space="preserve">@val1a LOL. Pleasure to have a discussion. Gotta go &amp;amp; join a Skype conversation about orientation in Second Life  </t>
  </si>
  <si>
    <t>PHEW glad thats over. people shudnt mess with brandian ladies  was only sharing abita love, wasnt i?!?! xxxx</t>
  </si>
  <si>
    <t xml:space="preserve">@moonbblaze878 yen has weakened 5% vs US dollar this year. last 2008 it was up 23%. current level now 95.83 </t>
  </si>
  <si>
    <t>Mon May 18 02:01:15 PDT 2009</t>
  </si>
  <si>
    <t xml:space="preserve">@MrShlee no, but your avatar rocks </t>
  </si>
  <si>
    <t>Mon May 18 02:01:16 PDT 2009</t>
  </si>
  <si>
    <t xml:space="preserve">@cheth My friend .. see a doctor asap, take enuf rest and drink a lotsa water  Be well soon </t>
  </si>
  <si>
    <t>Mon May 18 02:01:17 PDT 2009</t>
  </si>
  <si>
    <t>TattooedPixie</t>
  </si>
  <si>
    <t xml:space="preserve">@discotrash once again, come to my house instead </t>
  </si>
  <si>
    <t xml:space="preserve">@foreverivy Which tv show or which CSI?... Hehehe... Atleast it's still in the afternoon. You get to sleep in. </t>
  </si>
  <si>
    <t>cbarrentos</t>
  </si>
  <si>
    <t xml:space="preserve">Brain is wired, body is tired, but i still feel happy, with my lovely Natalie </t>
  </si>
  <si>
    <t>andywalton</t>
  </si>
  <si>
    <t xml:space="preserve">@kdwegs Do you have a ladder? If so, rather do it yourself </t>
  </si>
  <si>
    <t xml:space="preserve">@cherylmaeg thankss! </t>
  </si>
  <si>
    <t>Last day of hardcore revising today  exams for the following 3 days, and then a 14 day period of solid maths revision. Cant wait...</t>
  </si>
  <si>
    <t xml:space="preserve">@ellaeske thank you </t>
  </si>
  <si>
    <t>owecqa</t>
  </si>
  <si>
    <t xml:space="preserve">eurovisin in moscow was the best  my favourite singers were from slovakia </t>
  </si>
  <si>
    <t>MessiahKaeto</t>
  </si>
  <si>
    <t xml:space="preserve">@ShystieUK crunchy nut clusters with chocolate all the way </t>
  </si>
  <si>
    <t>Mon May 18 02:01:19 PDT 2009</t>
  </si>
  <si>
    <t>cataractmoon</t>
  </si>
  <si>
    <t xml:space="preserve">@erin_l what r u doing up so early in the morning? </t>
  </si>
  <si>
    <t xml:space="preserve">@Documentally Sorry you're ill, you big girls blouse, you </t>
  </si>
  <si>
    <t>ma_rja</t>
  </si>
  <si>
    <t>So now It's 51 day left (but if to count 8 of July too)... But I prefer number 50  Want to see you here faster Dear.</t>
  </si>
  <si>
    <t xml:space="preserve">just finished watching chasing liberty...god! i fell in love with the places they been through...how i wish to go there...NOW! </t>
  </si>
  <si>
    <t xml:space="preserve">Buffy or Kerrang! Buffy or Kerrang!  I'll choose Buffy , I need some Spikeness!! </t>
  </si>
  <si>
    <t>Mon May 18 02:01:21 PDT 2009</t>
  </si>
  <si>
    <t xml:space="preserve">The consumption of late p.m. caffeine &amp;amp; the dramatic spike in the number of my tweets are directly proportional </t>
  </si>
  <si>
    <t>amargosa</t>
  </si>
  <si>
    <t xml:space="preserve">@KevinRuddPM i hope you didn't just call the people of victoria 'locos' </t>
  </si>
  <si>
    <t>@toonroo Fate lays is somebody elses hands.. lets hope for the best and get a win at aston villa  SHEARER!</t>
  </si>
  <si>
    <t xml:space="preserve">listening to the song sugar </t>
  </si>
  <si>
    <t xml:space="preserve">@nanavette THX for the link tho.. </t>
  </si>
  <si>
    <t xml:space="preserve">off to visit little adam. get better soon bubs </t>
  </si>
  <si>
    <t>Mon May 18 02:01:25 PDT 2009</t>
  </si>
  <si>
    <t xml:space="preserve">@Scaleytron Don't worry, you spelt 'maintain' correctly! It just looks wrong </t>
  </si>
  <si>
    <t>i know what i want for my birthday ;ray ban wayfarers and and and camp rock/jonas brothers pajamas  it would be soo cool! 15 in 20days. (:</t>
  </si>
  <si>
    <t>Mon May 18 02:01:26 PDT 2009</t>
  </si>
  <si>
    <t>Briony_x</t>
  </si>
  <si>
    <t xml:space="preserve">@LittleFletcher i have the exam too!! i've never known how to do simultaneous equations?!?! soo scared about this exam! good luck though! </t>
  </si>
  <si>
    <t xml:space="preserve">@ThisismyiQ Im up </t>
  </si>
  <si>
    <t xml:space="preserve">@msuta A foot thong is a piece of material that goes under the foot so a dancer is able to turn without rubbing the skin.  </t>
  </si>
  <si>
    <t xml:space="preserve">is on his way to church for RR setup! God will refresh my spirit, and renew my strength! </t>
  </si>
  <si>
    <t xml:space="preserve">got a revised Gender topic. Yay! </t>
  </si>
  <si>
    <t>byrondreaming</t>
  </si>
  <si>
    <t>Sunny Perf is once again welcoming its Sydney guests  Such a lovely city.</t>
  </si>
  <si>
    <t xml:space="preserve">@amirk mm thanks mir.. </t>
  </si>
  <si>
    <t xml:space="preserve">@hkFoodGeek  r u feeling inspired to do food polling now? b&amp;amp;w pepper crab sounds delicious </t>
  </si>
  <si>
    <t>Mon May 18 02:01:30 PDT 2009</t>
  </si>
  <si>
    <t xml:space="preserve">@lunarcaustic Ok. I better not try. </t>
  </si>
  <si>
    <t>Mon May 18 02:01:31 PDT 2009</t>
  </si>
  <si>
    <t>joeygermany</t>
  </si>
  <si>
    <t>great actor - great interview (german interview of course  ) http://bit.ly/16sW4s</t>
  </si>
  <si>
    <t xml:space="preserve">@wegetinspired oh do you? well i love hagens </t>
  </si>
  <si>
    <t>@hannah106 Good luck  xx</t>
  </si>
  <si>
    <t>martinvdmeer</t>
  </si>
  <si>
    <t xml:space="preserve">WE DID IT </t>
  </si>
  <si>
    <t xml:space="preserve">@aschernathan I love Phoenix. Faves are Funky Squaredance, Too Young and If I Ever Feel Better. Excellent choice </t>
  </si>
  <si>
    <t>@gamers2000 hahaahha,  thanks for the reply</t>
  </si>
  <si>
    <t>Mon May 18 02:01:33 PDT 2009</t>
  </si>
  <si>
    <t xml:space="preserve">@cheth - Get well soon </t>
  </si>
  <si>
    <t xml:space="preserve">@sheeradjafar Btw, have a small something I found to pass to you if you decide to come later </t>
  </si>
  <si>
    <t>Mon May 18 02:01:36 PDT 2009</t>
  </si>
  <si>
    <t xml:space="preserve">morning tweeties!  and good luck to my #twitterslimmers.  Our first day of healthy eating. We can do it!  </t>
  </si>
  <si>
    <t>Mon May 18 02:01:37 PDT 2009</t>
  </si>
  <si>
    <t>chrissythanos</t>
  </si>
  <si>
    <t xml:space="preserve">can't wait for wednesday.. </t>
  </si>
  <si>
    <t>dollshouse</t>
  </si>
  <si>
    <t xml:space="preserve">@kezflake Thanks Kez! Nice to see you here and on t'other un </t>
  </si>
  <si>
    <t>@HeroicBen oh yeah 1st one rulz  cheers mate u too, send us ur album yeah?   v@$</t>
  </si>
  <si>
    <t>DJIronNox</t>
  </si>
  <si>
    <t>Iron Nox recorded studio set 16/05/09 rolling in soundboy style.....DnB Jump up &amp;amp; Rollers    http://www.zshare.net/audio/601511703a4a7e3d/</t>
  </si>
  <si>
    <t xml:space="preserve">Enjoyed today. </t>
  </si>
  <si>
    <t>Mon May 18 02:01:40 PDT 2009</t>
  </si>
  <si>
    <t xml:space="preserve">Adios all  have a blessed evening and continue to put God first </t>
  </si>
  <si>
    <t>ilnjparanoidxz</t>
  </si>
  <si>
    <t xml:space="preserve">Watching JONAS episode 4 now. </t>
  </si>
  <si>
    <t>LauraDomingo</t>
  </si>
  <si>
    <t xml:space="preserve">wally world run </t>
  </si>
  <si>
    <t xml:space="preserve">@askenni Even I was surprised when you predicted victory for a person of Maha Star in May 2009 - Sun at 1st house and Jupiter in 6th ;) </t>
  </si>
  <si>
    <t>@cderpsch Hope so   Lillie is now sleeping through but I still need to   bbbrrrrrr winter has hit cape town - how are you guys?</t>
  </si>
  <si>
    <t xml:space="preserve">Is talkin to Lindsey </t>
  </si>
  <si>
    <t>Mon May 18 02:01:41 PDT 2009</t>
  </si>
  <si>
    <t>angeeel</t>
  </si>
  <si>
    <t xml:space="preserve">Updating my Multiply account. </t>
  </si>
  <si>
    <t>Mon May 18 02:01:42 PDT 2009</t>
  </si>
  <si>
    <t>scottwhippy</t>
  </si>
  <si>
    <t>@welovepop try the golden silvers-true romance.. You might find yourselves slightly excited..  x</t>
  </si>
  <si>
    <t>yoshikifr</t>
  </si>
  <si>
    <t xml:space="preserve">@Whyvn Nice </t>
  </si>
  <si>
    <t>Mon May 18 02:01:43 PDT 2009</t>
  </si>
  <si>
    <t xml:space="preserve">Feeling crap, off school. ): But I thought I'd pick up my bass and give it a go. Trying to learn FOB's Dance, Dance. </t>
  </si>
  <si>
    <t>Mon May 18 02:01:44 PDT 2009</t>
  </si>
  <si>
    <t xml:space="preserve">@stingerx Playing Treasure of Montezuma on my iPhone </t>
  </si>
  <si>
    <t>AgaDK</t>
  </si>
  <si>
    <t xml:space="preserve">Oooh! I have followers, with an S. I better think of something to write, quick! </t>
  </si>
  <si>
    <t>Mon May 18 02:01:47 PDT 2009</t>
  </si>
  <si>
    <t xml:space="preserve">i slept 9pm then wake up 2 am! hahaha freakoo! im gonna sleep again </t>
  </si>
  <si>
    <t xml:space="preserve">I had 2 (3 if time) things to do tonight- have done 1 already. </t>
  </si>
  <si>
    <t>brigitte_lim</t>
  </si>
  <si>
    <t xml:space="preserve">@romannikoles http://twitpic.com/5e798 - that's perdy </t>
  </si>
  <si>
    <t>strangius_dudus</t>
  </si>
  <si>
    <t xml:space="preserve">Good morning fellow twitters,well tomorrow is today and its still yesterday for some.....really there is only now..seize this moment  </t>
  </si>
  <si>
    <t xml:space="preserve">Well, I'm FINALLY able to get some rest. Tweet with you all soon!  </t>
  </si>
  <si>
    <t xml:space="preserve">@oliveshoot are you spending 2 much time at the screen? maybe you have the twiiter addiction and stay away </t>
  </si>
  <si>
    <t>Mon May 18 02:01:51 PDT 2009</t>
  </si>
  <si>
    <t xml:space="preserve">perfect got the beverage... Klondike's in the freezer... </t>
  </si>
  <si>
    <t>k2bytes</t>
  </si>
  <si>
    <t xml:space="preserve">@chriscoyier that's a great idea! </t>
  </si>
  <si>
    <t>Mon May 18 02:02:53 PDT 2009</t>
  </si>
  <si>
    <t>samiraidroos</t>
  </si>
  <si>
    <t xml:space="preserve">@thatgirlmystic glad you got setup with mokugift </t>
  </si>
  <si>
    <t xml:space="preserve">@FrankMillar Piss myself laughing!! </t>
  </si>
  <si>
    <t>Mon May 18 02:02:54 PDT 2009</t>
  </si>
  <si>
    <t>@LittleFletcher :O I have no idea :| don't you have to get rid of letters!? i have been on bbc bitesize all morning, haha! Good Luck!  xo</t>
  </si>
  <si>
    <t>eunice_kwon</t>
  </si>
  <si>
    <t>yeah, it is.  and you should disable phone notifications.</t>
  </si>
  <si>
    <t xml:space="preserve">lol @ Newcastle United being below Hull City and Sunderland! ahaha </t>
  </si>
  <si>
    <t>trampstudios</t>
  </si>
  <si>
    <t>@rubyjames Oh, sure.  After I buy a copy of both...    xoxo Ruby.</t>
  </si>
  <si>
    <t>jaybaybie</t>
  </si>
  <si>
    <t>ummm , jst brushed my teeth , watching tv , &amp;amp; getting my shit ready for tomorow . going over sonyas house  .</t>
  </si>
  <si>
    <t xml:space="preserve">@cocotteloup Thank you.. Its much appreciated.. This time next week and It will all be over </t>
  </si>
  <si>
    <t>Mon May 18 02:02:56 PDT 2009</t>
  </si>
  <si>
    <t xml:space="preserve">&amp;quot;But Bale is such a dour prig you wonder why he just doesnï¿½t abort himself in spite.&amp;quot; This is why i love the nymag </t>
  </si>
  <si>
    <t xml:space="preserve">@lilsarahp NIce to see you on Twitter. Looking forward to your tweets. </t>
  </si>
  <si>
    <t xml:space="preserve">- &amp;quot;the world makes music for people who listen &amp;quot; </t>
  </si>
  <si>
    <t>Mon May 18 02:02:59 PDT 2009</t>
  </si>
  <si>
    <t xml:space="preserve">@tmm1 please check http://bit.ly/nVZTK for the redis socket issue. I believe it's a nice solution </t>
  </si>
  <si>
    <t xml:space="preserve">@mikeyway Damn it! Star Trek will be playing at my country next month! This really sucks. but A+, it's gonna be a worth waiting </t>
  </si>
  <si>
    <t>smigg</t>
  </si>
  <si>
    <t xml:space="preserve">@5357311 pay deals? You're getting a pay deal? </t>
  </si>
  <si>
    <t xml:space="preserve">@shailaja on the lemon </t>
  </si>
  <si>
    <t>Mon May 18 02:03:03 PDT 2009</t>
  </si>
  <si>
    <t>@jodabone Cool, meet u there!  I'm gonna drive tho cause that's a long walk up the hill... lol. Before 9am they got Early Bird Specials.</t>
  </si>
  <si>
    <t xml:space="preserve">@paskalamonik Talk to Nicloas (esp. when he's drunk) and he'll explain some of those theories to you. Good luck understanding it though </t>
  </si>
  <si>
    <t>theJORDAN808</t>
  </si>
  <si>
    <t xml:space="preserve">Jacob just did a strike into a pitch kick!!! BEAT!!!! </t>
  </si>
  <si>
    <t>Mon May 18 02:03:04 PDT 2009</t>
  </si>
  <si>
    <t xml:space="preserve">early start, for a change. </t>
  </si>
  <si>
    <t xml:space="preserve">@DHughesy then put the cursor up where you type your msgs and right click again and click paste </t>
  </si>
  <si>
    <t>@gotCJ I worked today...but I plan to do that tomorrow!  was hoping to go for a hike. Got any  suggestions?</t>
  </si>
  <si>
    <t xml:space="preserve">@marteyo hahaha :') .. You're very lucky tom and harry have replied </t>
  </si>
  <si>
    <t>&amp;quot;i'd rather fight with you than sleep with anyone else&amp;quot;  awwhhh, really? =P good movie, off to take a short power nap.</t>
  </si>
  <si>
    <t>Mon May 18 02:03:06 PDT 2009</t>
  </si>
  <si>
    <t>@Silbena EB games at the square  thanks</t>
  </si>
  <si>
    <t>eislek</t>
  </si>
  <si>
    <t xml:space="preserve">@joshhepp so i'm working an overnight right now and i'm watching Mama Mia...it made me think of you so i just wanted to say hi </t>
  </si>
  <si>
    <t>quiescenz1</t>
  </si>
  <si>
    <t xml:space="preserve">@JasRitcheyIII woot! Way to go Jim, btw long time no talk to </t>
  </si>
  <si>
    <t>VlatkoKoudela</t>
  </si>
  <si>
    <t xml:space="preserve">Listening to @electricfm, so far so excellent, adding bookmark to my iTunes </t>
  </si>
  <si>
    <t>Mon May 18 02:03:10 PDT 2009</t>
  </si>
  <si>
    <t>@ellaweeze lol elly  follow people.</t>
  </si>
  <si>
    <t>Mon May 18 02:03:11 PDT 2009</t>
  </si>
  <si>
    <t xml:space="preserve">@katiekatiek haha fair play. could do a system restore or defragement the disk that will probably help </t>
  </si>
  <si>
    <t>Mon May 18 02:03:12 PDT 2009</t>
  </si>
  <si>
    <t xml:space="preserve">Woohoooooooooooooooooooo! @AshleyLTMSYF totally made my day/week! </t>
  </si>
  <si>
    <t>My boredom led me to watching icarly  HAHA</t>
  </si>
  <si>
    <t>@maps4pets I know.  It's a sign of how Tweetaddicted I am that I felt bad that I'd 'neglected' it.</t>
  </si>
  <si>
    <t>Mon May 18 02:03:13 PDT 2009</t>
  </si>
  <si>
    <t xml:space="preserve">@irishjenny66 hah maybe but i wouldn't tattoo his face on me </t>
  </si>
  <si>
    <t xml:space="preserve">@cheth Get well soon. </t>
  </si>
  <si>
    <t xml:space="preserve">@Bluntmatt Par contre si tu peux voir Devil Dolls ou The Unholy Three, n'hï¿½site pas </t>
  </si>
  <si>
    <t xml:space="preserve">fooooooood.. </t>
  </si>
  <si>
    <t>Mon May 18 02:03:14 PDT 2009</t>
  </si>
  <si>
    <t xml:space="preserve">thinking out of the box </t>
  </si>
  <si>
    <t xml:space="preserve">@Mz_tAwNygEe yeah, it was good while it lasted but hey the broke out of that jail longtime ago </t>
  </si>
  <si>
    <t>Mon May 18 02:03:16 PDT 2009</t>
  </si>
  <si>
    <t xml:space="preserve">@RealHughJackman Oh..Some travelliong and working i think..Ur sumer plans? </t>
  </si>
  <si>
    <t>richardleggett</t>
  </si>
  <si>
    <t xml:space="preserve">Get in - got one of the first 50 #FOTB 3 day conference passes </t>
  </si>
  <si>
    <t>Mon May 18 02:03:17 PDT 2009</t>
  </si>
  <si>
    <t>@officialTila, I thought i had sent you 2 DM's but i guess not, lol i just sent you one, when you get a chance can you check your DM?  &amp;lt;33</t>
  </si>
  <si>
    <t>Mon May 18 02:03:18 PDT 2009</t>
  </si>
  <si>
    <t>SI_MITCHELL</t>
  </si>
  <si>
    <t xml:space="preserve">@Sin31415 yep lets hope it keeps going up </t>
  </si>
  <si>
    <t xml:space="preserve">&amp;quot;I'm so confused...Yet I know exactly what I want.&amp;quot; </t>
  </si>
  <si>
    <t>Mon May 18 02:03:19 PDT 2009</t>
  </si>
  <si>
    <t>great idea, great man, great job  re: http://ff.im/2ZxNJ</t>
  </si>
  <si>
    <t>Mon May 18 02:03:20 PDT 2009</t>
  </si>
  <si>
    <t xml:space="preserve">@ppr2txt Looking for a new SMS sending solution? http://promotion.itagg.com Get ï¿½6 FREE SMS with every iTAGG! </t>
  </si>
  <si>
    <t>@corinh say chocolate it worked for me  or cupcakes</t>
  </si>
  <si>
    <t xml:space="preserve">@apod awe-inspiring! </t>
  </si>
  <si>
    <t xml:space="preserve">@missinuluv thanks honey... I hope to eventually... </t>
  </si>
  <si>
    <t xml:space="preserve">@bearbearred lol nah i just went for a run instead. haha  and yeah i got to speak to another lady. im seeing her tomnorrow. </t>
  </si>
  <si>
    <t xml:space="preserve">@realmfox have you ever been to london? I'm sure you have for the premier of Transformers 1 </t>
  </si>
  <si>
    <t xml:space="preserve">@patchyemoly probably </t>
  </si>
  <si>
    <t>millsmiaow</t>
  </si>
  <si>
    <t xml:space="preserve">found twin peaks dvd on shelf... am going to eat a pink donut with sprinkles </t>
  </si>
  <si>
    <t>Mon May 18 02:03:25 PDT 2009</t>
  </si>
  <si>
    <t xml:space="preserve">@Tzadhiqua wow! thankyou </t>
  </si>
  <si>
    <t>Mon May 18 02:03:26 PDT 2009</t>
  </si>
  <si>
    <t>@asinclairharris morning!  i've made chocolate chip cakes!  yaaaay!</t>
  </si>
  <si>
    <t xml:space="preserve">@tyler_mcphedran one thing im excited for when im 18, a tattoo </t>
  </si>
  <si>
    <t>tahala</t>
  </si>
  <si>
    <t xml:space="preserve">@ibosmiley  hEY!  Shiraz was from Pokolbin - Lower Hunter, NSW Aus.  Smooth with an oak finish.  Yeh - luv my mini cigars-purse compact! </t>
  </si>
  <si>
    <t>Mon May 18 02:03:27 PDT 2009</t>
  </si>
  <si>
    <t>pixie_pic</t>
  </si>
  <si>
    <t xml:space="preserve">Truthfully, I'm finding out it's you. </t>
  </si>
  <si>
    <t>@AliBee16 *waves* good morning  How are you today?</t>
  </si>
  <si>
    <t xml:space="preserve">@cjwach Vultures...actually most animals that hunt </t>
  </si>
  <si>
    <t>tp1958</t>
  </si>
  <si>
    <t xml:space="preserve">Did you guess the science topic?: photosynthesis of course! Best fun I had all day at work </t>
  </si>
  <si>
    <t>peter pumpkinghead came to town  ? http://blip.fm/~6iosy</t>
  </si>
  <si>
    <t xml:space="preserve">@Lady_Twitster  welcome to #tweetdeck it's all soooo good </t>
  </si>
  <si>
    <t>nandiaaa</t>
  </si>
  <si>
    <t xml:space="preserve">what is the meaning of the maksud sih nih, facebook jadi kayak obat, dikasihnya dijatah2 pada waktu tertentu. sebegitu menakutkannyakah? </t>
  </si>
  <si>
    <t>Christi_belle</t>
  </si>
  <si>
    <t xml:space="preserve">@Sarah_Lady Love the Specials. I prefer to remember them as young skinny guys, but I'm glad they're still good! </t>
  </si>
  <si>
    <t xml:space="preserve">Today's shoot was naked and fun   So cool not to worry about wardrobe.  Now back to editing </t>
  </si>
  <si>
    <t xml:space="preserve">well im heading off for night got  my business studies assignment to do. night everybody &amp;amp; too all Aussies GOOD LUCK WITH TICKETS </t>
  </si>
  <si>
    <t>Mon May 18 02:03:32 PDT 2009</t>
  </si>
  <si>
    <t xml:space="preserve">@MenwithPens Thanks </t>
  </si>
  <si>
    <t>Mon May 18 02:03:33 PDT 2009</t>
  </si>
  <si>
    <t>BrianWJohnson</t>
  </si>
  <si>
    <t xml:space="preserve">I woke up early to hold my big mama for one last time before her surgery.. after, I'll be holdin my skinny mama..Its a good b-day present </t>
  </si>
  <si>
    <t xml:space="preserve">@zozotheterrible should i invest? You must have loved it, i know nothing about it </t>
  </si>
  <si>
    <t>yummiemattie</t>
  </si>
  <si>
    <t xml:space="preserve">going to bed and hoping I have a grandma to wake up to </t>
  </si>
  <si>
    <t>Mon May 18 02:03:37 PDT 2009</t>
  </si>
  <si>
    <t xml:space="preserve">Hey hey hey </t>
  </si>
  <si>
    <t>Mon May 18 02:03:38 PDT 2009</t>
  </si>
  <si>
    <t xml:space="preserve">Demi's song was just on channel 7 for the whether </t>
  </si>
  <si>
    <t>Mon May 18 02:03:39 PDT 2009</t>
  </si>
  <si>
    <t xml:space="preserve">@RichardKirk The problem with that is when does it stop? Symbols are not valid Twitter usernames </t>
  </si>
  <si>
    <t>Mon May 18 02:03:40 PDT 2009</t>
  </si>
  <si>
    <t>cynthialucky</t>
  </si>
  <si>
    <t>You can't read my poker face.. am I smilling or cursing you?  or =( ? You know nothing ^^</t>
  </si>
  <si>
    <t xml:space="preserve">@adrianong Definitely. Amen to that! </t>
  </si>
  <si>
    <t>Mon May 18 02:03:43 PDT 2009</t>
  </si>
  <si>
    <t>@Serendipi Wouldn't go that far!!  Oh you'll miss UNF on friday then! ;)</t>
  </si>
  <si>
    <t>@racquel_xx SCMANDY  im upset i didnt get to see you work your magic today at lunch ;)</t>
  </si>
  <si>
    <t>kimbonds</t>
  </si>
  <si>
    <t xml:space="preserve">i'm completing my board. </t>
  </si>
  <si>
    <t>Mon May 18 02:03:44 PDT 2009</t>
  </si>
  <si>
    <t>soundtech4jesus</t>
  </si>
  <si>
    <t>@ginoandfran hi fran  and gino  (GinoandFran live &amp;gt; http://ustre.am/2YyQ)</t>
  </si>
  <si>
    <t>@MadamSalami :O i loves hello kitty,found a nail varnish&amp;amp;emry board in the squid shop on friday  think ill just get a normal plug for now</t>
  </si>
  <si>
    <t xml:space="preserve">@vikhoa Thï¿½ th? t?c &amp;quot;hï¿½nh chï¿½nh&amp;quot; mï¿½ anh </t>
  </si>
  <si>
    <t>PsychoHoltie</t>
  </si>
  <si>
    <t xml:space="preserve">@Asharie welcome back </t>
  </si>
  <si>
    <t>Mon May 18 02:03:47 PDT 2009</t>
  </si>
  <si>
    <t>Lou_berry</t>
  </si>
  <si>
    <t>@mkito ah wicked will do  x</t>
  </si>
  <si>
    <t>@FeelovesHotLeg I'd like to see the video of Dan pretty please  xxx</t>
  </si>
  <si>
    <t>Mon May 18 02:03:49 PDT 2009</t>
  </si>
  <si>
    <t xml:space="preserve">one of my deviantart friends has made a gorgeous faerie picture with one of my fractals as a background. I'm bouncing..it's lovely! </t>
  </si>
  <si>
    <t xml:space="preserve">@IntelligentPlan Well... watch out.... </t>
  </si>
  <si>
    <t>Mon May 18 02:03:50 PDT 2009</t>
  </si>
  <si>
    <t>WictoriaIsabel</t>
  </si>
  <si>
    <t xml:space="preserve">har hatt en super helg </t>
  </si>
  <si>
    <t xml:space="preserve">@RowanMcBride heh. I was so busy checkin out his behind... merow. I liked the pic MUCH. </t>
  </si>
  <si>
    <t>Mon May 18 02:03:51 PDT 2009</t>
  </si>
  <si>
    <t>jennijennip</t>
  </si>
  <si>
    <t xml:space="preserve">@ollybenson now i really really want to know who it was! </t>
  </si>
  <si>
    <t>@Isil_Loves_Mcr wat a shame i havent watched star trek,,nor angels and demons...i would wanna reply to mikey..lol  wat cha doin btw?</t>
  </si>
  <si>
    <t>Mon May 18 02:03:52 PDT 2009</t>
  </si>
  <si>
    <t xml:space="preserve">Wind and rain..... my favourite </t>
  </si>
  <si>
    <t>mr_mg</t>
  </si>
  <si>
    <t xml:space="preserve">#FOTB Woo! All booked up for the iphone workshop and the conference. </t>
  </si>
  <si>
    <t>@fva you got some good tweets there  we survived our 1st year of startup  happy and excited</t>
  </si>
  <si>
    <t>OMMM a month today until @maaaarit arrives  and a month tomorrow until @_SandBox and @Emmalii get here! EXCITED!!</t>
  </si>
  <si>
    <t>bribjo</t>
  </si>
  <si>
    <t xml:space="preserve">@geeklibrarian Thank you for your greeting on the occasion of the Norwegian national day yesterday </t>
  </si>
  <si>
    <t>Mon May 18 02:04:52 PDT 2009</t>
  </si>
  <si>
    <t xml:space="preserve">@alexibear MADISON ERIN RICHARDS </t>
  </si>
  <si>
    <t>Mon May 18 02:04:53 PDT 2009</t>
  </si>
  <si>
    <t xml:space="preserve">In science, munching away at my popcorn </t>
  </si>
  <si>
    <t>@sweetsheilx lol in my dorm, ac is on 24/7!  hehes. its hot outdoors which sucks. have to wear shorts for this weather :\</t>
  </si>
  <si>
    <t>Gone in 22 Seconds !   - 18% jump in 22 seconds ! Go India Go</t>
  </si>
  <si>
    <t>@shaundiviney definitely be tuning in  xx</t>
  </si>
  <si>
    <t xml:space="preserve">@deeknow the Aprilia, the ss1000rr, the R1, the new Daytona </t>
  </si>
  <si>
    <t>Mon May 18 02:04:56 PDT 2009</t>
  </si>
  <si>
    <t>@jonmchu this is what a true fan looks like, jon. http://tinyurl.com/prcsln u no it.  COME TO AUSTRALIA TO PREMIERE SU3D!!!</t>
  </si>
  <si>
    <t>Mon May 18 02:04:57 PDT 2009</t>
  </si>
  <si>
    <t>KansasLady51</t>
  </si>
  <si>
    <t>@Vikingfist you can retweet it to your followers  have them give a special tweet of thanks</t>
  </si>
  <si>
    <t>grimmdude</t>
  </si>
  <si>
    <t>@arsapree but you memorized 76 characters!?  Sure, that's all you need   I've kind of given up on reading and am just focusing on speaking</t>
  </si>
  <si>
    <t>Mon May 18 02:05:00 PDT 2009</t>
  </si>
  <si>
    <t xml:space="preserve">p $1 @downeyisDOWNEY for whatever she wants </t>
  </si>
  <si>
    <t>Mon May 18 02:05:01 PDT 2009</t>
  </si>
  <si>
    <t xml:space="preserve">@unicorn1966 i know! very addictive. ) and 3 1/4 inch heels? kewl. </t>
  </si>
  <si>
    <t xml:space="preserve">@annejulieart I'm right back from the post office, I've just shipped your brooch </t>
  </si>
  <si>
    <t>SouthernGreen</t>
  </si>
  <si>
    <t>Sitting in TKMax waiting foe Claire to try a dress on. Got everything I need to start my project now  Woodwork wen I get home HAHA .</t>
  </si>
  <si>
    <t>Mon May 18 02:05:03 PDT 2009</t>
  </si>
  <si>
    <t xml:space="preserve">@exponential congrats! don't you be soft there! give 'em hell </t>
  </si>
  <si>
    <t>Mon May 18 02:05:05 PDT 2009</t>
  </si>
  <si>
    <t xml:space="preserve">@luv4svu I KNOW I SAW!!!  lol totally changed wallpaper </t>
  </si>
  <si>
    <t>has 4 weeks to wait until brisbane/sydney  watch out eastern states!</t>
  </si>
  <si>
    <t>hunter99603</t>
  </si>
  <si>
    <t xml:space="preserve">@imkhris yea was a fun nite out </t>
  </si>
  <si>
    <t>lmao at http://bit.ly/Kq4DX  love them!!  ?</t>
  </si>
  <si>
    <t>Mon May 18 02:05:07 PDT 2009</t>
  </si>
  <si>
    <t>oliviaisamanc</t>
  </si>
  <si>
    <t xml:space="preserve">ooh will listen up for seafm shaun </t>
  </si>
  <si>
    <t>mitch__williams</t>
  </si>
  <si>
    <t xml:space="preserve">just played tennis in the rain </t>
  </si>
  <si>
    <t>@jenifel Yep Tonks is one of the kittens  The others are Sirius &amp;amp; Remus, &amp;amp; the mother is Crookshanks. 3 guesses where I got the names lol!</t>
  </si>
  <si>
    <t xml:space="preserve">@alittlebit morning, what's the weather like in your neck of the woods? i'm not hungry, had a great breakfast at the Radisson </t>
  </si>
  <si>
    <t>Mon May 18 02:05:08 PDT 2009</t>
  </si>
  <si>
    <t xml:space="preserve">&amp;quot;only you can let others destroy you &amp;quot; </t>
  </si>
  <si>
    <t xml:space="preserve">Listening to Thick As Thieves. </t>
  </si>
  <si>
    <t>Mon May 18 02:05:09 PDT 2009</t>
  </si>
  <si>
    <t>dpawson</t>
  </si>
  <si>
    <t>@abcoates: So I won't get away with a sixpence then  Ah well. The price of inflation (and grandchildren)</t>
  </si>
  <si>
    <t xml:space="preserve">@tommcfly ooh Brazil..what u jetting off there for? I wish I was going away!! Instead im stuck at home with exam stress! joy! </t>
  </si>
  <si>
    <t xml:space="preserve">Taking the padres to the airport and saying bye until xmas. Thanks for the 6k graduation gift </t>
  </si>
  <si>
    <t>Mon May 18 02:05:11 PDT 2009</t>
  </si>
  <si>
    <t>djo1</t>
  </si>
  <si>
    <t xml:space="preserve">@hulalah @facit admirable? nah - not when the country you're from is so crap these days </t>
  </si>
  <si>
    <t>@becky45183 don't wanna disturb you in case you're in a lesson or anything- just thought I'd say have a a GREAT day!  =] xoxo</t>
  </si>
  <si>
    <t xml:space="preserve">I'm supposed to be doing revision but came on twitter instead :S I'm gonna fail so bad! But twitter is addictive </t>
  </si>
  <si>
    <t xml:space="preserve">@AussieGal999 think I found you through @Dhughesy then met @justads through you Ads &amp;amp; I have to be related from first names of JUST  </t>
  </si>
  <si>
    <t>Mon May 18 02:05:13 PDT 2009</t>
  </si>
  <si>
    <t>also english survived     now only oral exam...</t>
  </si>
  <si>
    <t>jennytoch</t>
  </si>
  <si>
    <t xml:space="preserve">re watching american idol season 7 finale. i can't wait to watch kris allen vs adam lambert.. </t>
  </si>
  <si>
    <t>BamDaStrag</t>
  </si>
  <si>
    <t xml:space="preserve">shout outs 2 me 4 bein off dis after dis bitch bring me my money </t>
  </si>
  <si>
    <t>Mon May 18 02:05:14 PDT 2009</t>
  </si>
  <si>
    <t>bubbleshouter</t>
  </si>
  <si>
    <t>Caught red-handed, again  Snoboo, Snoboo http://twitpic.com/5f2us</t>
  </si>
  <si>
    <t xml:space="preserve">@tadpole99 oh dear! i sympathise. there should be some way of drink proofing desktop equipment </t>
  </si>
  <si>
    <t>Mon May 18 02:05:15 PDT 2009</t>
  </si>
  <si>
    <t xml:space="preserve">Wow this is a cool house!! http://bit.ly/kxAKR  in Tokya of course </t>
  </si>
  <si>
    <t>@JosephCHLam so are you exchange next year?  lucky duck!</t>
  </si>
  <si>
    <t xml:space="preserve">got to gloat - you lot all got a bank holiday two weeks ago but its my turn now </t>
  </si>
  <si>
    <t>@hajrin a SO thats 27 &amp;amp; 28 June... we look for tickets?  try aegean they cheap. But will need TENT too hahah</t>
  </si>
  <si>
    <t xml:space="preserve">watching opposite attracts video, on tv - taylor swifts top 20 love stories haha its #11 </t>
  </si>
  <si>
    <t xml:space="preserve">bye.. see you again next time. </t>
  </si>
  <si>
    <t>Mon May 18 02:05:18 PDT 2009</t>
  </si>
  <si>
    <t xml:space="preserve">Eurovision Song Contest was May the16 and are own Alexander( NORWAY) was the winner.. awesome job Alex </t>
  </si>
  <si>
    <t>Mon May 18 02:05:19 PDT 2009</t>
  </si>
  <si>
    <t>@DHughesy dont know if that helped, but I dont speak nerd fluently so I find it hard to explain  Have a great night hun!!</t>
  </si>
  <si>
    <t xml:space="preserve">@ddsnorth No problems!  </t>
  </si>
  <si>
    <t>Mon May 18 02:05:20 PDT 2009</t>
  </si>
  <si>
    <t xml:space="preserve">Omg I can't seriously be listening to Mandy Moore circa 1999. But I am </t>
  </si>
  <si>
    <t xml:space="preserve">@ankurb LOL it's not mine. Wish it was and I was there to witness this touching moment </t>
  </si>
  <si>
    <t>arctictrend</t>
  </si>
  <si>
    <t xml:space="preserve">Off to Rotary lunch meeting see U soon </t>
  </si>
  <si>
    <t>Mon May 18 02:05:22 PDT 2009</t>
  </si>
  <si>
    <t>tangerinemonkey</t>
  </si>
  <si>
    <t>@neenyah NO WORK TILL WEDNESDAY!!!!!!  I'm so lucky.</t>
  </si>
  <si>
    <t>Slayergirl64</t>
  </si>
  <si>
    <t xml:space="preserve">@finalcutpro it was delicious </t>
  </si>
  <si>
    <t>Mon May 18 02:05:23 PDT 2009</t>
  </si>
  <si>
    <t xml:space="preserve">cant wait to see Angels and Demons on wednesday evening  i hope it lives up to the expectations </t>
  </si>
  <si>
    <t>@_yvette ohhs icic.  thats good to know, but it does suck cus they might be your friends even though he doesnt know them :\</t>
  </si>
  <si>
    <t>Mon May 18 02:05:24 PDT 2009</t>
  </si>
  <si>
    <t xml:space="preserve">@phoenixritu  thn u hv another option... come yo my home... </t>
  </si>
  <si>
    <t>Mon May 18 02:05:25 PDT 2009</t>
  </si>
  <si>
    <t>meatbag</t>
  </si>
  <si>
    <t xml:space="preserve">@tommyoroguestar it was cool hangin out Brostrophedon, keep in touch </t>
  </si>
  <si>
    <t>Evoroth</t>
  </si>
  <si>
    <t xml:space="preserve">@ThomasGudgeon Like I say, if you need a hand, just give me a shout </t>
  </si>
  <si>
    <t>Braddls</t>
  </si>
  <si>
    <t>ily foxes too  muchos ily-ing</t>
  </si>
  <si>
    <t>Mon May 18 02:05:27 PDT 2009</t>
  </si>
  <si>
    <t>Stellahsk</t>
  </si>
  <si>
    <t xml:space="preserve">@mellissa He is my fav player as well. </t>
  </si>
  <si>
    <t>Mon May 18 02:05:28 PDT 2009</t>
  </si>
  <si>
    <t xml:space="preserve">@moonbblaze878 yup sure am. halfway into the first act of my book and listening to Karen O. </t>
  </si>
  <si>
    <t>Mon May 18 02:05:29 PDT 2009</t>
  </si>
  <si>
    <t>jamievangelista</t>
  </si>
  <si>
    <t xml:space="preserve">Dannnng. Late ass night with shorty michael raul &amp;amp; eric! Hahaha awww. Oh how I love unexpected nights. Happy Monday! </t>
  </si>
  <si>
    <t xml:space="preserve">@nengvaleska its a stand up comedy by Will Ferrell about George Bush </t>
  </si>
  <si>
    <t>MichaelFangman</t>
  </si>
  <si>
    <t xml:space="preserve">Watching some Planet Earth! Desert episode. </t>
  </si>
  <si>
    <t>alexndr</t>
  </si>
  <si>
    <t>@realmfox happy belated birthday  your either up late or up early.</t>
  </si>
  <si>
    <t xml:space="preserve">Wonder if I can cache images, scripts &amp;amp; views offline in the database too? You could make a legit web app with #HTML5 #Safari #iPhone #JS </t>
  </si>
  <si>
    <t>Mon May 18 02:05:31 PDT 2009</t>
  </si>
  <si>
    <t>AmandaEastonAus</t>
  </si>
  <si>
    <t xml:space="preserve">I just got a tune-up at Acupuncture. And my Chinese Doctor reckons singing is good for the heart </t>
  </si>
  <si>
    <t>@Lynaarchuleta ta porter Plainte c'e bien faut les tuï¿½ les putes @ddlovato I believe in youu  U are the best that's why i love u</t>
  </si>
  <si>
    <t>Mon May 18 02:05:32 PDT 2009</t>
  </si>
  <si>
    <t>PalletRanger</t>
  </si>
  <si>
    <t xml:space="preserve">@SueFisk I really wish it was... </t>
  </si>
  <si>
    <t>Mon May 18 02:05:33 PDT 2009</t>
  </si>
  <si>
    <t xml:space="preserve">@nazra You guess right..haha </t>
  </si>
  <si>
    <t>Mon May 18 02:05:34 PDT 2009</t>
  </si>
  <si>
    <t>ok guys I gotta run!!  See ya all later...   will try to secret twitter later LOL..I need a desk job! hehee</t>
  </si>
  <si>
    <t>CaityBEAR_x</t>
  </si>
  <si>
    <t xml:space="preserve">#charliecuntskies #charliecuntskies #charliecuntskies #charliecuntskies #charliecuntskies #charliecuntskies #charliecuntskies </t>
  </si>
  <si>
    <t xml:space="preserve">@Neeli24 haha and yeah we need 2 do lots of planning so it actually happens </t>
  </si>
  <si>
    <t>Mon May 18 02:05:35 PDT 2009</t>
  </si>
  <si>
    <t>TheManWithA</t>
  </si>
  <si>
    <t xml:space="preserve">@millietree oh you so can, you know you can. </t>
  </si>
  <si>
    <t xml:space="preserve">@monica_peter Welcome to twitter! </t>
  </si>
  <si>
    <t xml:space="preserve">@deversum aww shucks! *hugs ya* I hope the coffee helps with the waking up </t>
  </si>
  <si>
    <t>Mon May 18 02:05:36 PDT 2009</t>
  </si>
  <si>
    <t xml:space="preserve">@Margauxx_ bonjour margaux how are you today ? </t>
  </si>
  <si>
    <t xml:space="preserve">health &amp;amp; safety on the battlefield - someone has already been laughing about this.. http://bit.ly/Jt1rK  </t>
  </si>
  <si>
    <t>technofeliz</t>
  </si>
  <si>
    <t xml:space="preserve">@jlayat  @HortisNews : hortis.ch back online... </t>
  </si>
  <si>
    <t>Mon May 18 02:05:40 PDT 2009</t>
  </si>
  <si>
    <t>@alaksir that's one wise answer  anyway, stop by to starbucks citos if you have free times yaa.. (tetep promosi ha ha)</t>
  </si>
  <si>
    <t xml:space="preserve">@buckie01 Enjoy the silence while it lasts......and the cupcakes </t>
  </si>
  <si>
    <t xml:space="preserve">Watching home and away </t>
  </si>
  <si>
    <t>Mon May 18 02:05:41 PDT 2009</t>
  </si>
  <si>
    <t>deryac</t>
  </si>
  <si>
    <t xml:space="preserve">Happy birthday to meeeeee </t>
  </si>
  <si>
    <t>Mon May 18 02:05:42 PDT 2009</t>
  </si>
  <si>
    <t xml:space="preserve">@cipher9190 hahhaa well thats always good that way its a surprise if she did! </t>
  </si>
  <si>
    <t>shopaholicsite</t>
  </si>
  <si>
    <t xml:space="preserve">Starting Gossip Girl series 2. How i love this sneak peek into the lives of the rich new yorkers </t>
  </si>
  <si>
    <t>Mon May 18 02:05:45 PDT 2009</t>
  </si>
  <si>
    <t>Woke up, have to go in 25 minutes to be on time  fun times :p</t>
  </si>
  <si>
    <t xml:space="preserve">loves FB purity script! no more quizzes </t>
  </si>
  <si>
    <t>@Shadez congratulations on the promotion UNCLE Shadez  party!!</t>
  </si>
  <si>
    <t>Mon May 18 02:05:46 PDT 2009</t>
  </si>
  <si>
    <t xml:space="preserve">any of my tweeps from dallas  i was just there this weekend </t>
  </si>
  <si>
    <t xml:space="preserve">@cameraboy56 aww well im sure your time will come round again soon </t>
  </si>
  <si>
    <t>sje_studio</t>
  </si>
  <si>
    <t xml:space="preserve">has Kailashhhhh back in the studio </t>
  </si>
  <si>
    <t xml:space="preserve">@candacekuss http://twitpic.com/5d8le - How cute are you? </t>
  </si>
  <si>
    <t>jamesroque</t>
  </si>
  <si>
    <t xml:space="preserve">Keen to perform comedy again </t>
  </si>
  <si>
    <t>samantha152</t>
  </si>
  <si>
    <t>Is with tasha watching V and P  didnt hear noting outside!!!</t>
  </si>
  <si>
    <t>sageerpa</t>
  </si>
  <si>
    <t xml:space="preserve">its a terrorist outfit in SL. Now its no more </t>
  </si>
  <si>
    <t xml:space="preserve">The White Swan, SW1V 2SA:  </t>
  </si>
  <si>
    <t xml:space="preserve">Now I'm leaving. :/ Sucks. i shall have @ashleytisdale on repeat as I walk (: So it'salright,it'sok </t>
  </si>
  <si>
    <t>Mon May 18 02:05:51 PDT 2009</t>
  </si>
  <si>
    <t>This has been mentioned earlier. Danny is a hugger. Gosh, I wish he can hug me someday  He seems really huggable.</t>
  </si>
  <si>
    <t>Mon May 18 02:05:52 PDT 2009</t>
  </si>
  <si>
    <t>Godzillest</t>
  </si>
  <si>
    <t xml:space="preserve">@SouthernGreen Hempstead...nice!  I'm from Uniondale...and somehow you found me even though I've been gone for years.  weird   </t>
  </si>
  <si>
    <t>Mon May 18 02:07:02 PDT 2009</t>
  </si>
  <si>
    <t xml:space="preserve">@frankannie BABE U JUST MADE MY NIGHT, U HAVE NO IDEA!! GOD BLESS YOU! </t>
  </si>
  <si>
    <t>Mon May 18 02:07:03 PDT 2009</t>
  </si>
  <si>
    <t xml:space="preserve">masterchef dun dun dunn  and only one assignment to do woooohooooo </t>
  </si>
  <si>
    <t xml:space="preserve">@Jemm don't forget .NET 4.0 (well implied through VS2010), Hyper-V 2.0, SharePoint 2010, Exchange 2010.. so much goodness coming </t>
  </si>
  <si>
    <t xml:space="preserve">#musicmonday so morning to all twitticklers </t>
  </si>
  <si>
    <t>jeTsKy93</t>
  </si>
  <si>
    <t xml:space="preserve">i better go with the flow. </t>
  </si>
  <si>
    <t xml:space="preserve">whatever tomorrow brings, i'll be there with open arms and open eyes..... whatever tomorrow brings, i'll be there </t>
  </si>
  <si>
    <t>lenalindstrom12</t>
  </si>
  <si>
    <t xml:space="preserve">@bengilman, @talkinape, @gerikson, @aaronmyers, thanks for answers  @talkinape if I want to promote = HT. If not fussed won't </t>
  </si>
  <si>
    <t>tijn</t>
  </si>
  <si>
    <t>reviving the burn down chart generating scripts (@smn named it Rome  ).</t>
  </si>
  <si>
    <t>Mon May 18 02:07:06 PDT 2009</t>
  </si>
  <si>
    <t>@Neeli24 hahaha it is all of those things  its cool cause it could actually make us feel a bit better (haha i must sound like an idiot)</t>
  </si>
  <si>
    <t xml:space="preserve">I'm spending time with the sweetest man in the world...My Hunny Bear (him and my couch are best friends </t>
  </si>
  <si>
    <t xml:space="preserve">Sitges: a small city about 35 kilometres southwest of Barcelona, can be considered a dynamic cultural oasis http://bit.ly/2dmP </t>
  </si>
  <si>
    <t>gruncho</t>
  </si>
  <si>
    <t xml:space="preserve">Agregando a @Angel_fire geek the planet bienvenido </t>
  </si>
  <si>
    <t>Mon May 18 02:07:08 PDT 2009</t>
  </si>
  <si>
    <t xml:space="preserve">@bendemora @tjinkerson coasters work for me aswell </t>
  </si>
  <si>
    <t>Mon May 18 02:07:09 PDT 2009</t>
  </si>
  <si>
    <t>jonascarvalho</t>
  </si>
  <si>
    <t xml:space="preserve">Preparing everything to travel in the best &amp;quot;Free dog&amp;quot; way </t>
  </si>
  <si>
    <t>Mon May 18 02:07:10 PDT 2009</t>
  </si>
  <si>
    <t xml:space="preserve">SMTP's problem on drupal fixed! by help of SMTP module. Thanks @marcOmatic  for an advice.  </t>
  </si>
  <si>
    <t xml:space="preserve">it is comforting to know that I'm not being followed by robots!  if your following me and your not a robot give me an @ reply </t>
  </si>
  <si>
    <t>@psychemedia Fine! But nice to have a socially positive outcome on the side  Political &amp;amp; cultural change from open data will be big.</t>
  </si>
  <si>
    <t>Mon May 18 02:07:11 PDT 2009</t>
  </si>
  <si>
    <t xml:space="preserve">@fromahippie YAY you got TweetDeck. It's good. </t>
  </si>
  <si>
    <t>suzidigby</t>
  </si>
  <si>
    <t xml:space="preserve">... I am commissioning website for Music in Country Churches. CHECK IT OUT and support us please </t>
  </si>
  <si>
    <t>shettttttttt im still in cubaoo :| tito gener ! paki bilis ! :o3  )</t>
  </si>
  <si>
    <t>sacs</t>
  </si>
  <si>
    <t xml:space="preserve">Well I was out of the office and left OutTwit running and I've got 1319 unread tweets. You people talk too much !! </t>
  </si>
  <si>
    <t>Mon May 18 02:07:15 PDT 2009</t>
  </si>
  <si>
    <t xml:space="preserve">@WindowsXP if that happened, xp would outgrow windows 7 </t>
  </si>
  <si>
    <t>NicolleDrakou@hajrina  SO that's 27 &amp;amp; 28 June... we look for tickets?  try aegean they cheap. But will need TENT too hahah</t>
  </si>
  <si>
    <t>Mon May 18 02:07:16 PDT 2009</t>
  </si>
  <si>
    <t>wink4me1702</t>
  </si>
  <si>
    <t>@MissKatiePrice Keep your chin up, Take care of your little one's it will all come good in the end, Take Care.  xxx</t>
  </si>
  <si>
    <t>&amp;lt;@swissmissus Neither was I until 10 mins ago  Builders here since 7:30, keep looking at me strangely whenever I appear in my jimjams ...</t>
  </si>
  <si>
    <t xml:space="preserve">@aliciamalone the attack of the cheezels! ha. Now drop and give me 10! Get used to that command... </t>
  </si>
  <si>
    <t xml:space="preserve">If you don't have time to eat right, then pls make sure you enjoy some healthy chocolate. http://bit.ly/3XXpdc Shouldn't be a problem </t>
  </si>
  <si>
    <t>Mon May 18 02:07:21 PDT 2009</t>
  </si>
  <si>
    <t xml:space="preserve">@Natalie_Lamb How are you doing Natalie? Hope you have a great week ahead of you. Keep SMILING no matter what. </t>
  </si>
  <si>
    <t xml:space="preserve">@iflizi hmm contaqious -isley bros #musicmondays </t>
  </si>
  <si>
    <t>Mon May 18 02:07:22 PDT 2009</t>
  </si>
  <si>
    <t xml:space="preserve">ohh, yeahh, &amp;amp; Vote McFly! lets get them back in the race  www.musiqtone.com use up all your votes! VOTE MCFLY </t>
  </si>
  <si>
    <t xml:space="preserve">@PembsDave That's the reason for the move, her social life has been based down there for 5 years, lots of contacts and a mad crowd! </t>
  </si>
  <si>
    <t>blueinkagency.com is now on cssbag.com!  http://cssbag.com/showcase/blueinkagency.com</t>
  </si>
  <si>
    <t xml:space="preserve">@katiekatiek no problem i am here to help. its probably nothing just your anti-virus updating </t>
  </si>
  <si>
    <t>Mon May 18 02:07:23 PDT 2009</t>
  </si>
  <si>
    <t>Bloglue</t>
  </si>
  <si>
    <t xml:space="preserve">@shirkrin Thanks for your input, Shirkrin!  One of my employees does the same thing here at work and he seems to be doing fine!  </t>
  </si>
  <si>
    <t xml:space="preserve">@palam haha, im not high on appearances, so no big deal </t>
  </si>
  <si>
    <t xml:space="preserve">@exiter Thanks I will donwload </t>
  </si>
  <si>
    <t xml:space="preserve">@indiqo yep, I use it too. I even sync the database with dropbox so I've my passwords updates on all mac </t>
  </si>
  <si>
    <t xml:space="preserve">@familychoice Ahhh okay! There are loadsa cheapish ones on Amazon atm that are good quality </t>
  </si>
  <si>
    <t>Mon May 18 02:07:24 PDT 2009</t>
  </si>
  <si>
    <t>@Rogues_Gallery yum tacos, dont call me tonight, my voice is all raspyyyyyyy, call me like, when its not  i refuse to answer, haha</t>
  </si>
  <si>
    <t>mikaelaseth</t>
  </si>
  <si>
    <t xml:space="preserve">@RebeccaCramp sitting in front of you dude. how's it going w/ your chronicle? </t>
  </si>
  <si>
    <t xml:space="preserve">@charisbethia charisimo </t>
  </si>
  <si>
    <t xml:space="preserve">@Wasted_Talent first you will be baked...then there will be cake </t>
  </si>
  <si>
    <t xml:space="preserve">Has got to write 1500 words very fast today. Wonder if I can? No chatting on here then. </t>
  </si>
  <si>
    <t>johnydayjr</t>
  </si>
  <si>
    <t xml:space="preserve">@jenkWjDMZ @ means u refer to the massage of some1 else dm means direct massege without all community watches </t>
  </si>
  <si>
    <t>Mon May 18 02:07:26 PDT 2009</t>
  </si>
  <si>
    <t xml:space="preserve">@hsubidooby get welll sooonnn </t>
  </si>
  <si>
    <t>AlexanderScheek</t>
  </si>
  <si>
    <t>@Ramon1974  best wel  http://bit.ly/XbqZ3</t>
  </si>
  <si>
    <t>Mon May 18 02:07:27 PDT 2009</t>
  </si>
  <si>
    <t xml:space="preserve">@gorjuss lol aww enjoy </t>
  </si>
  <si>
    <t>Mon May 18 02:07:28 PDT 2009</t>
  </si>
  <si>
    <t xml:space="preserve">Tweeting out of college. &amp;lt;3 PDANet for iPhone, so glad I've got it again </t>
  </si>
  <si>
    <t>Mon May 18 02:07:29 PDT 2009</t>
  </si>
  <si>
    <t>bsmk89</t>
  </si>
  <si>
    <t xml:space="preserve">@AEF89 how's the pigeon today?? Still there or not? Cya later. </t>
  </si>
  <si>
    <t>MarkCurtis_Wood</t>
  </si>
  <si>
    <t xml:space="preserve">@tokyotimes What took you out to Tokyo worlds apart from Ramsbottom! </t>
  </si>
  <si>
    <t>Mon May 18 02:07:30 PDT 2009</t>
  </si>
  <si>
    <t xml:space="preserve">@ether_radio sounds good. I hope you have a great day </t>
  </si>
  <si>
    <t xml:space="preserve">@CrazyKayzee I was so impressed with the Blondie coverup, it was like spot? What spot? </t>
  </si>
  <si>
    <t xml:space="preserve">@joshtastic1 oh poor you, go back bed and cuddle up with a hot water bockle </t>
  </si>
  <si>
    <t xml:space="preserve">@mk3raawr Lol sorry babe. I've got a camera now so if you were going to bring your Canon, it's all good </t>
  </si>
  <si>
    <t>Mon May 18 02:07:33 PDT 2009</t>
  </si>
  <si>
    <t xml:space="preserve">Holy Poly emailed the interview questions today! I'll work on it tonight. </t>
  </si>
  <si>
    <t>photognome</t>
  </si>
  <si>
    <t xml:space="preserve">@AmandaBranwyn  thanks darlin  </t>
  </si>
  <si>
    <t>@eleven8 and i aint no hater bay  haha just real</t>
  </si>
  <si>
    <t>ilovefireflies</t>
  </si>
  <si>
    <t xml:space="preserve">flyclear.com Comes Through Again!  Breezed Right Through Security Checkpoint While Bypassing The 40+ People Already Waiting On Line!!! </t>
  </si>
  <si>
    <t xml:space="preserve">@LaTtEX Sige, next time I'm stuck in Pasig, I'll just drop by and visit @melynnium and your little one </t>
  </si>
  <si>
    <t>@ginoandfran hmmm i wish gelli and jude will do this live streaming too   (GinoandFran live &amp;gt; http://ustre.am/2YyQ)</t>
  </si>
  <si>
    <t>Mon May 18 02:07:35 PDT 2009</t>
  </si>
  <si>
    <t xml:space="preserve">@MaddiiMoo yess it sure is </t>
  </si>
  <si>
    <t>Mon May 18 02:07:36 PDT 2009</t>
  </si>
  <si>
    <t xml:space="preserve">@PacEnzoTen yea boo i promise......now ima go lay down and try to have some nice thoughts </t>
  </si>
  <si>
    <t xml:space="preserve">@belle_lulu Haha, thanks </t>
  </si>
  <si>
    <t xml:space="preserve">@ikle_pattikins well it could have been a small one... Or just @samiamagirl passing gas. </t>
  </si>
  <si>
    <t xml:space="preserve">@LilEmoBoi Cause I've barely talked to anyone for like 4 hours. That's too much time alone with my thoughts. So thanks for saving me </t>
  </si>
  <si>
    <t>Mon May 18 02:07:37 PDT 2009</t>
  </si>
  <si>
    <t>so eager 2 join boanerges camp! forget abt the stupid love thingy,live my life 2 the fullest&amp;amp;serve my God!  @lentt @fellice @stellachandra</t>
  </si>
  <si>
    <t>Mon May 18 02:07:39 PDT 2009</t>
  </si>
  <si>
    <t xml:space="preserve">@mitchell182 hit the lights </t>
  </si>
  <si>
    <t xml:space="preserve">can haz mega early bird tickets to #fotb courtesy of @cspelsor! yay </t>
  </si>
  <si>
    <t>Mon May 18 02:07:40 PDT 2009</t>
  </si>
  <si>
    <t xml:space="preserve">BOM, BOM ;) you all know what does it mean </t>
  </si>
  <si>
    <t>Ciindy_</t>
  </si>
  <si>
    <t xml:space="preserve">@tommcfly  Not see the DVD yet... He's not at Canada. I'll order </t>
  </si>
  <si>
    <t xml:space="preserve">Monday morning and I have a PLAN!!!! Muhahahaaa!!! </t>
  </si>
  <si>
    <t xml:space="preserve">@utjenn Sorry dude, has to be diet for me.  It has the same desired effect.  </t>
  </si>
  <si>
    <t>genzaichi</t>
  </si>
  <si>
    <t>@Sharl my Furby sings like this. It'd be quite interesting to see how he integrates into a social situation  http://www.vimeo.com/4459775</t>
  </si>
  <si>
    <t>Mon May 18 02:07:41 PDT 2009</t>
  </si>
  <si>
    <t>NMaize</t>
  </si>
  <si>
    <t xml:space="preserve">COME ON PEOPLE SEND ME MORE MUSIC SUGGESTIONS I LOVE CHECKING OUT NEW MUSIC </t>
  </si>
  <si>
    <t>@syazwishahif  hello my tweety bird -----  tweet tweet.</t>
  </si>
  <si>
    <t>Mon May 18 02:07:42 PDT 2009</t>
  </si>
  <si>
    <t>monnaseares</t>
  </si>
  <si>
    <t xml:space="preserve">have finally decided... i'm homing a dog soon. guys..if you know something, lemme know - i'm open for adoption </t>
  </si>
  <si>
    <t xml:space="preserve">@DawnMarieH Have you got a new name for Reed yet? He settling in ok? </t>
  </si>
  <si>
    <t>Mon May 18 02:07:43 PDT 2009</t>
  </si>
  <si>
    <t xml:space="preserve">@kaylacooksontv sweet face!  like a cookie </t>
  </si>
  <si>
    <t>Mon May 18 02:07:44 PDT 2009</t>
  </si>
  <si>
    <t>Goodnight My Twitter Folks! Time To Go To sleep.  laterz</t>
  </si>
  <si>
    <t xml:space="preserve">@lovepeaceunity Hey there, thanks for the follow </t>
  </si>
  <si>
    <t>Mon May 18 02:07:45 PDT 2009</t>
  </si>
  <si>
    <t xml:space="preserve">@charavel morning </t>
  </si>
  <si>
    <t>Mon May 18 02:07:47 PDT 2009</t>
  </si>
  <si>
    <t>charming_elias</t>
  </si>
  <si>
    <t>@realmfox http://twitpic.com/5f2oi - damn you are so sexy and hot  sexiest woman ever ;*</t>
  </si>
  <si>
    <t>Mon May 18 02:07:48 PDT 2009</t>
  </si>
  <si>
    <t>quicoto</t>
  </si>
  <si>
    <t xml:space="preserve">@gifurama wow </t>
  </si>
  <si>
    <t xml:space="preserve">@paulshadwell Nice job on the Liverpool Tweet Up site BTW </t>
  </si>
  <si>
    <t xml:space="preserve">@ZenSoaps I nothing against SU, it's just very addictive. That's why I try to get out of it </t>
  </si>
  <si>
    <t>Mon May 18 02:07:49 PDT 2009</t>
  </si>
  <si>
    <t xml:space="preserve">@hall_jason I thought you'd like that, Mr. SEO. </t>
  </si>
  <si>
    <t xml:space="preserve">@WadeBagley always good to be home </t>
  </si>
  <si>
    <t>Mon May 18 02:07:51 PDT 2009</t>
  </si>
  <si>
    <t xml:space="preserve">@taylorswift13 Wow! You were amazing on CSI! It just aired in New Zealand and thought you did an awesome job. Thanks for being so amazing </t>
  </si>
  <si>
    <t>Mon May 18 02:07:52 PDT 2009</t>
  </si>
  <si>
    <t>@ambermaishment yes you are obsessed but its a good thing baby  becuase now im not on my own in the land of twitter from rml ;)</t>
  </si>
  <si>
    <t>@ghozali hi  how are you doing recently?</t>
  </si>
  <si>
    <t>Mon May 18 02:07:53 PDT 2009</t>
  </si>
  <si>
    <t>@elleLOVESgreys HEhe. Listening to Stay over by the Rescues. Gosh I adore them!  Have all their songs! Wish they'd tour in Australia!</t>
  </si>
  <si>
    <t xml:space="preserve">&amp;quot;If I love you, what business is it of yours?&amp;quot; </t>
  </si>
  <si>
    <t>tehshinemelters</t>
  </si>
  <si>
    <t xml:space="preserve">Happy that i made the gang of lawds </t>
  </si>
  <si>
    <t>Mon May 18 02:07:54 PDT 2009</t>
  </si>
  <si>
    <t>BobbaTea</t>
  </si>
  <si>
    <t xml:space="preserve">updating myspace atm (: add me myspace= www.myspace.com/thisaesthetickid bebo= www.bebo.com/ourannn msn= ask and ill approve. </t>
  </si>
  <si>
    <t>Mon May 18 02:08:53 PDT 2009</t>
  </si>
  <si>
    <t xml:space="preserve">@drums4  That's wonderful Alison </t>
  </si>
  <si>
    <t xml:space="preserve">off to school, but two hours today, thats nice! </t>
  </si>
  <si>
    <t>Mon May 18 02:08:54 PDT 2009</t>
  </si>
  <si>
    <t>@DarkestDreams good luck to you too.  yeah ok, i'll dm it to you.</t>
  </si>
  <si>
    <t xml:space="preserve">@starafar  Ok... I just realised you were saying g'nite to J9... I wondered why u were going 2 bed at 6pm </t>
  </si>
  <si>
    <t>@sweetsheilx lol. no thanks? or awws?  i think its cute!</t>
  </si>
  <si>
    <t>taliafrancis</t>
  </si>
  <si>
    <t>@DHughesy Hightlight your text, press control C then to paste click Control V  goodluck</t>
  </si>
  <si>
    <t>Mon May 18 02:08:55 PDT 2009</t>
  </si>
  <si>
    <t>@NcCarterFamily I am a sneezy early bird.   How are you?</t>
  </si>
  <si>
    <t>@tahuki that will be the mixture of cheap ale and &amp;quot;smashing&amp;quot; talk  lol</t>
  </si>
  <si>
    <t xml:space="preserve">@LittleFletcher btw good luck </t>
  </si>
  <si>
    <t>Me and My Friends were supposed to pull an all nighter they all fell asleep not cool !!! Ive been up since 7 almost 24 hours  im skilled&amp;lt;3</t>
  </si>
  <si>
    <t>Mon May 18 02:08:57 PDT 2009</t>
  </si>
  <si>
    <t>People always ask &amp;quot;What do u want 2 do?&amp;quot; I want 2 make stuff! Buildings, books, babies! Well did that one  http://resources.autodesk.com/</t>
  </si>
  <si>
    <t xml:space="preserve">@verbiee dutch???? it would seem like chinese </t>
  </si>
  <si>
    <t>Mon May 18 02:08:58 PDT 2009</t>
  </si>
  <si>
    <t xml:space="preserve">@LittleFletcher i've all ready been crunchy nutted this morning, *all hail Crunchy nut* lol </t>
  </si>
  <si>
    <t>Mon May 18 02:09:02 PDT 2009</t>
  </si>
  <si>
    <t xml:space="preserve">(@battythoughts) #3hotwords just shut up </t>
  </si>
  <si>
    <t>Mon May 18 02:09:05 PDT 2009</t>
  </si>
  <si>
    <t>GTrix</t>
  </si>
  <si>
    <t>Check out The New Website...   www.thegrid.co.za  enjoy!  (near Noordwyk)</t>
  </si>
  <si>
    <t>iCANlove</t>
  </si>
  <si>
    <t xml:space="preserve">@Bealocwealm hello chris!! welcome to twitterland </t>
  </si>
  <si>
    <t xml:space="preserve">music monday </t>
  </si>
  <si>
    <t xml:space="preserve">Currently chatting with, My mom (Joanna Marquina) and Thokeyu .. </t>
  </si>
  <si>
    <t>@ikki_oo Awww sweet   I trust she's keeping you very busy!  Had a great weekend thanks, beach yesterday with friends, really nice day</t>
  </si>
  <si>
    <t>ashishpuliyel</t>
  </si>
  <si>
    <t>KON-BOOT - ULTIMATE WINDOWS/LINUX HACKING UTILITY  http://ff.im/2ZPSr</t>
  </si>
  <si>
    <t>Mon May 18 02:09:10 PDT 2009</t>
  </si>
  <si>
    <t xml:space="preserve">@rathoggie I suppose new profile pic is only here because of you having to be locked down, but I like it </t>
  </si>
  <si>
    <t xml:space="preserve">@Health4UandPets LOL, I've got 3 dogs of my own who each try hogging all the attention, perhaps a steak dinner? </t>
  </si>
  <si>
    <t>Im also waiting for Selena's album! I'm soo excited, even though I dont really like her singing, I'll buy it  i support all disney stars!</t>
  </si>
  <si>
    <t>Mon May 18 02:09:11 PDT 2009</t>
  </si>
  <si>
    <t xml:space="preserve">@_mw Sorry, I probably got that wrong. You're 100m from Stage Door? </t>
  </si>
  <si>
    <t>Mon May 18 02:09:12 PDT 2009</t>
  </si>
  <si>
    <t xml:space="preserve">@chiMoT  overtime juga kagak dibayarrrr </t>
  </si>
  <si>
    <t>doneaston</t>
  </si>
  <si>
    <t xml:space="preserve">Back in Qld after great time c3freo with nige and andrea. Awesome people. Looking forward to seeing our family and friends on gold coast </t>
  </si>
  <si>
    <t>Mon May 18 02:09:13 PDT 2009</t>
  </si>
  <si>
    <t>@Johnny_Jitsu aww it's okee :] i'll try to be on tomorrow  nighty night &amp;lt;3</t>
  </si>
  <si>
    <t>aliatsia</t>
  </si>
  <si>
    <t xml:space="preserve">''Black, it's all Black, it's the colour of my heart...'' </t>
  </si>
  <si>
    <t>Mon May 18 02:09:15 PDT 2009</t>
  </si>
  <si>
    <t xml:space="preserve">Oh forgot to say yesterday, went to see the NEW Star Trek movie. IT ROCKS </t>
  </si>
  <si>
    <t>Mon May 18 02:09:17 PDT 2009</t>
  </si>
  <si>
    <t>@iamshur im good too. thanks.  this is my new twitter btw&amp;lt;3</t>
  </si>
  <si>
    <t xml:space="preserve">@RyanStar It depends on when you went to sleep. </t>
  </si>
  <si>
    <t xml:space="preserve">@nhoustonreed: Happy birthday from here in Indonesia </t>
  </si>
  <si>
    <t>Well Twitniters... Is bout Dat time when my eyes start Wantin 2 close  so nite nite! [@wordliife GO 2 SLEEP! @princeOmar WAKE UP!]</t>
  </si>
  <si>
    <t xml:space="preserve">@grayjon dont pretend youre twittering from the hall still listening! </t>
  </si>
  <si>
    <t>smahoney88</t>
  </si>
  <si>
    <t xml:space="preserve">ALSO ALSO ALSO. I love you Tom. </t>
  </si>
  <si>
    <t>Mon May 18 02:09:20 PDT 2009</t>
  </si>
  <si>
    <t xml:space="preserve">@Harishk yesh.. promoted from only Shadez to *Uncle* Shadez </t>
  </si>
  <si>
    <t xml:space="preserve">@greyko and who says networking sites are a waste of time, eh!? </t>
  </si>
  <si>
    <t xml:space="preserve">@tcouto that's worst... </t>
  </si>
  <si>
    <t>Mon May 18 02:09:22 PDT 2009</t>
  </si>
  <si>
    <t xml:space="preserve">@PutItOnATshirt the lyrics don't give much help  http://bit.ly/rkl04 so I'd say whatever looks right would work </t>
  </si>
  <si>
    <t>xsarahashley</t>
  </si>
  <si>
    <t xml:space="preserve">@breeannarose hahaha ohh okay thanks for clearing that up </t>
  </si>
  <si>
    <t xml:space="preserve">wlcome to the gang @mayankanand </t>
  </si>
  <si>
    <t xml:space="preserve">Alright I'm off out to dinner with some mates from Uni - You all have fun now </t>
  </si>
  <si>
    <t xml:space="preserve">@inrsoul @debbieseraphina thanks for organizing the #sgtweetup ! hope to join u all next time, this week not able to make it </t>
  </si>
  <si>
    <t>Mon May 18 02:09:24 PDT 2009</t>
  </si>
  <si>
    <t xml:space="preserve">@Moonchild66 LOL. The joy of youthful calm huh!?  ;) hope he does well. Try to relax as well. </t>
  </si>
  <si>
    <t>Mon May 18 02:09:25 PDT 2009</t>
  </si>
  <si>
    <t xml:space="preserve">cla ung sa front desk... ngwewelcome ng mga guests and everything </t>
  </si>
  <si>
    <t>HiddenPotential</t>
  </si>
  <si>
    <t xml:space="preserve">@edbri871 I wanna suck your dick and improve business for both of us </t>
  </si>
  <si>
    <t>nataliesparkle</t>
  </si>
  <si>
    <t xml:space="preserve">@DaydreamLily - Love reading your blogs girl. Awesome. Hope you have a blessed day </t>
  </si>
  <si>
    <t>WindsDays</t>
  </si>
  <si>
    <t xml:space="preserve">@philipwang On stage with Epik High? Pure awesomeness. </t>
  </si>
  <si>
    <t>Lillybum</t>
  </si>
  <si>
    <t xml:space="preserve">Caught red-handed, again  Snoboo, Snoboo http://twitpic.com/5f2us (via @bubbleshouter) Naughty Naughty lill boy!! </t>
  </si>
  <si>
    <t xml:space="preserve">; It's 10 hours and 45 mins encounting </t>
  </si>
  <si>
    <t xml:space="preserve">@RiskOne awww thanks for thinking of me when u play stanky legg!!! haha luv it! LOL </t>
  </si>
  <si>
    <t>feels amazing to be back in my own bed. im still missing my someone though  ahh 4 days</t>
  </si>
  <si>
    <t>Mon May 18 02:09:28 PDT 2009</t>
  </si>
  <si>
    <t xml:space="preserve">@cmonaussiecmon that's nice, thanks </t>
  </si>
  <si>
    <t xml:space="preserve">@Nikkiviljoen nice new background, lady! </t>
  </si>
  <si>
    <t>roxymelody</t>
  </si>
  <si>
    <t xml:space="preserve">@dobermannp thank u </t>
  </si>
  <si>
    <t xml:space="preserve">all i seem too have tweeted about in the last days is polyvore </t>
  </si>
  <si>
    <t xml:space="preserve">@iiivirstore146 oh coolbeanz. that actually sounds delicious. im pretty jealous right now. lame. save me some...thanks. </t>
  </si>
  <si>
    <t xml:space="preserve">@mikecj Really nice weather you have! The sky is blue here in Helsinki too. Makes you wish you were outside rather than in an office... </t>
  </si>
  <si>
    <t xml:space="preserve">alright 10 mins of skipping is good, i'll do 10 mins more in a bit. </t>
  </si>
  <si>
    <t>SueNicX</t>
  </si>
  <si>
    <t xml:space="preserve">@ladybug8320 Tidying my &amp;quot;art room&amp;quot; . . . lol what a mess . . . might see a friend for a quick cuppa later </t>
  </si>
  <si>
    <t>Mon May 18 02:09:30 PDT 2009</t>
  </si>
  <si>
    <t>Saaraah_</t>
  </si>
  <si>
    <t xml:space="preserve">Just been woken up by mum so listening to the @CHRISDJMOYLES podcast because I didn't get chance to over the weekend </t>
  </si>
  <si>
    <t>@christelmcr  Thank.aww.you'll watch coming soon,friend .I'm doing good  oh,fuckin Monday -_- At work lol.So What cha doin ? )</t>
  </si>
  <si>
    <t>PrincessRhea77</t>
  </si>
  <si>
    <t>The Enchanted movie. I LuV it.  ..:pR*Nc*sS:..</t>
  </si>
  <si>
    <t>Mon May 18 02:09:31 PDT 2009</t>
  </si>
  <si>
    <t xml:space="preserve">@rtd13 Better than good. You're awesome! </t>
  </si>
  <si>
    <t>has enjoyed her purple pen that has been her BBF Since last semester  bon voyage Purple pen!</t>
  </si>
  <si>
    <t xml:space="preserve">@MileyCSupporter 15.5  hehh. just 3 months younger than @MileyCyrus </t>
  </si>
  <si>
    <t>@oXoBRITToXo Britt  What are you auditioning for Drama Club?</t>
  </si>
  <si>
    <t>Mon May 18 02:09:32 PDT 2009</t>
  </si>
  <si>
    <t xml:space="preserve">@fabulousplaces was treated to lots of pampering and flowers and a meal and stuff was lovely </t>
  </si>
  <si>
    <t>Mon May 18 02:09:33 PDT 2009</t>
  </si>
  <si>
    <t xml:space="preserve">@JoReynolds55 Me neither, Lord only knows what it was mean't to be! God bless her </t>
  </si>
  <si>
    <t>Jeszica89</t>
  </si>
  <si>
    <t xml:space="preserve">@misslipgloss Gefeliciteerd!! </t>
  </si>
  <si>
    <t>theblackwaltz</t>
  </si>
  <si>
    <t xml:space="preserve">@pixeldeath hey cerven its me kurt </t>
  </si>
  <si>
    <t xml:space="preserve">@Itxi_Itx Thank you. Just don't yourself banned. </t>
  </si>
  <si>
    <t>MzAlize2009</t>
  </si>
  <si>
    <t xml:space="preserve">I was playing my Wii and now I'm watching Underworld, Rise of the Lycans cuddled with my puppy. Sox just knows how to make my day.     </t>
  </si>
  <si>
    <t>Mon May 18 02:09:35 PDT 2009</t>
  </si>
  <si>
    <t>ricardodevis</t>
  </si>
  <si>
    <t>I'm sick, you're tired: just a matter of Calculation, a matter of metrics  ? http://blip.fm/~6iozr</t>
  </si>
  <si>
    <t xml:space="preserve">Good Morning Kentucky!  Tune in now for the latest overnight news and for your WONDERFUL forecast! </t>
  </si>
  <si>
    <t xml:space="preserve">Being a geek in french class. Lyndsay dont be jealous </t>
  </si>
  <si>
    <t xml:space="preserve">@ambermaishment im nearly on 1000 ;) only 2 more after this </t>
  </si>
  <si>
    <t xml:space="preserve">&amp;quot;Expense claims rules in full: 1)All claims made by MPs are within the rules.2)All rules are made by MPs.3)Er...4)That's it&amp;quot;-Private Eye </t>
  </si>
  <si>
    <t>Mon May 18 02:09:39 PDT 2009</t>
  </si>
  <si>
    <t>Audio: nicolasgut: No more to say. This song is a perfect MusicMonday song  http://tumblr.com/xgw1t53jm</t>
  </si>
  <si>
    <t>We are off to Cork for the day.  Rain, Rain GO AWAY!    Peace...</t>
  </si>
  <si>
    <t xml:space="preserve">@prettierpixels i think so? i don't know... i'm getting mine on tuesdays and fridays! </t>
  </si>
  <si>
    <t>Mon May 18 02:09:42 PDT 2009</t>
  </si>
  <si>
    <t xml:space="preserve">Now playing GTA San Andreas. </t>
  </si>
  <si>
    <t xml:space="preserve">@trixxaayyy yeah and i cant just go. i m required to stay untill 6 </t>
  </si>
  <si>
    <t xml:space="preserve">@josesimancas Yep, and it is more money than the last one! </t>
  </si>
  <si>
    <t>@littlebird67 but of course  good things come in small packages woof 2 u &amp;amp; Quinn</t>
  </si>
  <si>
    <t xml:space="preserve">@robwhizz Thanks Rob, I'd heard they were good when I was looking years ago, sounds like just what I'm after </t>
  </si>
  <si>
    <t>Mon May 18 02:09:45 PDT 2009</t>
  </si>
  <si>
    <t xml:space="preserve">@bulhaa your most welcome </t>
  </si>
  <si>
    <t>Mon May 18 02:09:46 PDT 2009</t>
  </si>
  <si>
    <t xml:space="preserve">@psykogamer haha...thanks, they're up HERE from San Diego though... </t>
  </si>
  <si>
    <t xml:space="preserve">@JonasFanJade Surprisingly, yes. Haha. The li'l girl, right? </t>
  </si>
  <si>
    <t xml:space="preserve">@jeremyteocx @Ruth_Z @debbieseraphina @MaheshKukreja @jshe seeya! </t>
  </si>
  <si>
    <t xml:space="preserve">@DominaCaffeine From the VOTE! I wouldn't be a good friend to anybody if I had to give up all three of those things </t>
  </si>
  <si>
    <t>Mon May 18 02:09:48 PDT 2009</t>
  </si>
  <si>
    <t xml:space="preserve">@shantinainaina haha ! loool ! weeeh </t>
  </si>
  <si>
    <t xml:space="preserve">#musicmonday so morning to all twittytickelers </t>
  </si>
  <si>
    <t xml:space="preserve">We've just made it much easier to add photos to your Bmycharity page - as many as you like, and any size! Enjoy </t>
  </si>
  <si>
    <t>Mon May 18 02:09:49 PDT 2009</t>
  </si>
  <si>
    <t>Oonalaluna</t>
  </si>
  <si>
    <t xml:space="preserve">thinks every1's going abt it the wrong way: rather than try 2 LEGALISE GAY MARRIAGE why not make STR8 MARRIAGE ILLEGAL instead? Too easy! </t>
  </si>
  <si>
    <t xml:space="preserve">@jodabone haha fine. We'll share the beach </t>
  </si>
  <si>
    <t>Mon May 18 02:09:52 PDT 2009</t>
  </si>
  <si>
    <t xml:space="preserve">@Michelle_Moore Whoa where do i go to watch that </t>
  </si>
  <si>
    <t>Mon May 18 02:09:53 PDT 2009</t>
  </si>
  <si>
    <t xml:space="preserve">@chantellerenee Hard to say really &amp;gt;.&amp;lt; i like Melbourne but Queensland like on the coast and brizy are pretty cool too </t>
  </si>
  <si>
    <t>Huh. Who knew? Takes a long time for 5 shots of tequila to wear off... Still feeling wonky after ~4 hours. Nice  except time for bed now.</t>
  </si>
  <si>
    <t>danieljohngray</t>
  </si>
  <si>
    <t xml:space="preserve">@mmuzzle_of_bees downloaded &amp;amp; loving it. thanks for sharing </t>
  </si>
  <si>
    <t xml:space="preserve">@IvyBean104 have a nice day ivy </t>
  </si>
  <si>
    <t>Mon May 18 02:10:58 PDT 2009</t>
  </si>
  <si>
    <t>@heidimontag NY is great.  I live in NY! haha, random..but true!</t>
  </si>
  <si>
    <t xml:space="preserve">@LillekeRohus and I continue ... &amp;amp; in a few days we already have facebooks </t>
  </si>
  <si>
    <t>Mon May 18 02:10:59 PDT 2009</t>
  </si>
  <si>
    <t>@muchloveanna Yeah, I never went  It's been 5 years now. My brother has gone pretty much every year, though! For more than 10 years!</t>
  </si>
  <si>
    <t>Mon May 18 02:11:00 PDT 2009</t>
  </si>
  <si>
    <t xml:space="preserve">More the same  should change be always for better? </t>
  </si>
  <si>
    <t>Mon May 18 02:11:02 PDT 2009</t>
  </si>
  <si>
    <t xml:space="preserve">In maths with emma. Lalaland </t>
  </si>
  <si>
    <t>jeromea</t>
  </si>
  <si>
    <t xml:space="preserve">@monicafrancesca I thought it was a really awesome season-ender.  Makes you also wonder who ends up with whom? </t>
  </si>
  <si>
    <t>EmmaKateSeguro</t>
  </si>
  <si>
    <t>i have just been ordained  i am now officially Reverened Emma  YAY</t>
  </si>
  <si>
    <t xml:space="preserve">back to work, busy bee </t>
  </si>
  <si>
    <t>Goodnight, Twitter people.  You ROCK!</t>
  </si>
  <si>
    <t>Nuppsi</t>
  </si>
  <si>
    <t>@francescoonair lo immaginavo  All the best 4 u 2 ))</t>
  </si>
  <si>
    <t>I've only been awake all day and I am so bored  lol.</t>
  </si>
  <si>
    <t xml:space="preserve">@Corynne  hope it went well! </t>
  </si>
  <si>
    <t>Mon May 18 02:11:05 PDT 2009</t>
  </si>
  <si>
    <t xml:space="preserve">@orangeflowers Go you on WHB, Em! Try doing 15 min ironing first - nice to get it out of way. I did paperwork (ug!) but am off to garden </t>
  </si>
  <si>
    <t xml:space="preserve">#whocangetit DRAKE! Mmm tooo sexy </t>
  </si>
  <si>
    <t>@beautyislikeyea My internet will be up in a day or so once they fix the wiring so I'll be able to send $$ then  Nice seeing you too!</t>
  </si>
  <si>
    <t>Mon May 18 02:11:06 PDT 2009</t>
  </si>
  <si>
    <t xml:space="preserve">How can a place of business be open 4 hours per weekday and even exist? Bienvenue en France </t>
  </si>
  <si>
    <t>@calltextfind118 ahh thank you  i especially love the rewarding part :p x</t>
  </si>
  <si>
    <t xml:space="preserve">@SirMikeyB  Then sleep is next on your list </t>
  </si>
  <si>
    <t>Mon May 18 02:11:07 PDT 2009</t>
  </si>
  <si>
    <t>BrendaFitzGera</t>
  </si>
  <si>
    <t xml:space="preserve">@hoskingonzb get a few of the 'lefties' in the studio for practise mats for Stomp! </t>
  </si>
  <si>
    <t>Mon May 18 02:11:08 PDT 2009</t>
  </si>
  <si>
    <t xml:space="preserve">@four7nineonHigh oh, I see I'm not alone </t>
  </si>
  <si>
    <t xml:space="preserve">@ajaymohanreddy That will be decided in hindsight, as always. I still remember the long lines for the reliance ipo </t>
  </si>
  <si>
    <t>Mon May 18 02:11:09 PDT 2009</t>
  </si>
  <si>
    <t>@jussiroine Right  Fortunately learning is fun...</t>
  </si>
  <si>
    <t>karenamsterdam</t>
  </si>
  <si>
    <t xml:space="preserve">recovering from busy weekend @ work </t>
  </si>
  <si>
    <t>Mon May 18 02:11:11 PDT 2009</t>
  </si>
  <si>
    <t xml:space="preserve">@ArieleMoonfire  Oooooh ur Anger is fierce tonight </t>
  </si>
  <si>
    <t xml:space="preserve">@CarolineDy It was around 1k+.They didn't bleach it cos it might damage my hair so they used another process to lighten it </t>
  </si>
  <si>
    <t>Mon May 18 02:11:12 PDT 2009</t>
  </si>
  <si>
    <t>_missdanii</t>
  </si>
  <si>
    <t xml:space="preserve">okay bed time has won! Unanimous vote. Good night tweet land. See you bright and early hopefully </t>
  </si>
  <si>
    <t xml:space="preserve">I've just strapped it up, so we'll see  that's all they'll do anyway </t>
  </si>
  <si>
    <t>Mon May 18 02:11:14 PDT 2009</t>
  </si>
  <si>
    <t>Wurth_It</t>
  </si>
  <si>
    <t xml:space="preserve">Feeling quite unwell. Tummy resembling rough seas throwing around a tiny model ship. Shower time. Comfort </t>
  </si>
  <si>
    <t>@UrbanRelations Got sum behind the scene things going on rite now I hate not being able to talk about it  but the ans is &amp;quot;everything&amp;quot; LOL</t>
  </si>
  <si>
    <t>Mon May 18 02:11:15 PDT 2009</t>
  </si>
  <si>
    <t>@MileyRayCyrus93 great if your also a fan of miley then i have a twitter site on miley 2 it's@miley_cyrusfans check it out  my name's ally</t>
  </si>
  <si>
    <t xml:space="preserve">cranking 52 flicks&amp;lt;3 they should stop with the screamo. heh heh </t>
  </si>
  <si>
    <t xml:space="preserve">going to have breakfast and get wee one ready for nursery hope you all have a nice day </t>
  </si>
  <si>
    <t>SabrinaSoraya99</t>
  </si>
  <si>
    <t xml:space="preserve">@taylorswift13 Hey Tayylor  Your awesome !! </t>
  </si>
  <si>
    <t xml:space="preserve">dont cry because its over, smile because it happened </t>
  </si>
  <si>
    <t>Mon May 18 02:11:17 PDT 2009</t>
  </si>
  <si>
    <t xml:space="preserve">reading book in big chair with big mug coffee, snoozing some more - these will be my antihistamine-zonked day -  but no itch or cough </t>
  </si>
  <si>
    <t>clumsy_steph</t>
  </si>
  <si>
    <t>@cotton_candy16 hey hey just 10 more days!!!  hul &amp;lt;3</t>
  </si>
  <si>
    <t>Business World B-School Rankings: NM Features in the top 10  http://bit.ly/XOLpU</t>
  </si>
  <si>
    <t xml:space="preserve">@officialitm Better be in Australia at the next Soundwave </t>
  </si>
  <si>
    <t xml:space="preserve">@wanderblah Another foodie? I thought beef was criminal in the city of dreams! Thanks for that hint too! </t>
  </si>
  <si>
    <t xml:space="preserve">right, officially started packing, but now goin to town to see jekisa so its been put on hold...haha im useless when it comes to packing </t>
  </si>
  <si>
    <t>Mon May 18 02:11:20 PDT 2009</t>
  </si>
  <si>
    <t>@xo_mcflyandjb aw still  @AmyLovesMcFly14 um well i'm writing it at the moment.. maybe tomorrow?</t>
  </si>
  <si>
    <t xml:space="preserve">and home from sean and zoe's (and work) at last.. </t>
  </si>
  <si>
    <t>Mon May 18 02:11:21 PDT 2009</t>
  </si>
  <si>
    <t xml:space="preserve">@OweeW im hereeeeeeee </t>
  </si>
  <si>
    <t>@swiffd ur tweets ammuse me  good job lol</t>
  </si>
  <si>
    <t>Mon May 18 02:11:23 PDT 2009</t>
  </si>
  <si>
    <t>Blucheeze</t>
  </si>
  <si>
    <t xml:space="preserve">is also thinking...This little island of ours produces so much quality music! Life without music is like Laurel without Hardy </t>
  </si>
  <si>
    <t>MAULERATT</t>
  </si>
  <si>
    <t>Today is a caffine day for sure, my eyes are closing!! On another note, good meeting  Oh yeh and keep voting, 5 days left!</t>
  </si>
  <si>
    <t>Mon May 18 02:11:24 PDT 2009</t>
  </si>
  <si>
    <t>ahsmith70</t>
  </si>
  <si>
    <t xml:space="preserve">feel like some vino hmmmm </t>
  </si>
  <si>
    <t xml:space="preserve">Checkout our blog for a review of #TDC09 http://twurl.nl/hl4fu6 - tx also to @FACT_Liverpool for their guest contribution </t>
  </si>
  <si>
    <t xml:space="preserve">@IvyBean104 Have a lovely day Ivy </t>
  </si>
  <si>
    <t xml:space="preserve">@kensodev I have an interview about my final assignment. I have no idea what we'llbe talking about, but I think I should go </t>
  </si>
  <si>
    <t>Mon May 18 02:11:25 PDT 2009</t>
  </si>
  <si>
    <t xml:space="preserve">@Faiizow Oh, I'm brilliant. Everything's going smoothly as of late and I'm a happy guy nowdays. So no complaints on this end. </t>
  </si>
  <si>
    <t>Mon May 18 02:11:26 PDT 2009</t>
  </si>
  <si>
    <t>@caroldeckert  my pleasure - your tweet was very insightful</t>
  </si>
  <si>
    <t>bradley branning  so cute</t>
  </si>
  <si>
    <t>LeePton</t>
  </si>
  <si>
    <t>@aeriagames yeah, i manage this time ;) what's more i'm first  i have luck ;)</t>
  </si>
  <si>
    <t>Mon May 18 02:11:28 PDT 2009</t>
  </si>
  <si>
    <t xml:space="preserve">@venkateshkumar yep! will b back in the evening! have 2 do some shopping! bye! </t>
  </si>
  <si>
    <t xml:space="preserve">@phoenixritu thn take me wid u... if u need any vernacular </t>
  </si>
  <si>
    <t xml:space="preserve">@stickyfingerss :tle.. lu beli di oynoyn jg.. hihih.. itu ex housemate gw tuh.. hahaha.. </t>
  </si>
  <si>
    <t>Mon May 18 02:11:31 PDT 2009</t>
  </si>
  <si>
    <t>Tonyf9685</t>
  </si>
  <si>
    <t>part of the song sings!  Plus....come on! You gotta LOVE LA!</t>
  </si>
  <si>
    <t>Mon May 18 02:11:33 PDT 2009</t>
  </si>
  <si>
    <t>RnBtrackz</t>
  </si>
  <si>
    <t xml:space="preserve">cant sleep. very bored. gathering some NEW music </t>
  </si>
  <si>
    <t xml:space="preserve">@easeier yeah share some candies along also </t>
  </si>
  <si>
    <t>Mon May 18 02:11:34 PDT 2009</t>
  </si>
  <si>
    <t>@madilovesmerder haha.i went to The Fray concert in feb this year  IT WAS SO GOOD! i screamed the lyrics of how to save a life so loud LOL</t>
  </si>
  <si>
    <t>thoemmi</t>
  </si>
  <si>
    <t xml:space="preserve">@simonech thanks for inviting me to UgiALT.net IV, but unfortunately I have no time due to wedding arrangements. Hopefully next year </t>
  </si>
  <si>
    <t>Hayleyannerose</t>
  </si>
  <si>
    <t xml:space="preserve">can't wait for the weekend again </t>
  </si>
  <si>
    <t xml:space="preserve">I would like to see ed now please </t>
  </si>
  <si>
    <t>Mon May 18 02:11:35 PDT 2009</t>
  </si>
  <si>
    <t>christobelle88</t>
  </si>
  <si>
    <t xml:space="preserve">cant be bothered going to the gym, having a glass on wine instead!! </t>
  </si>
  <si>
    <t>sean1yim</t>
  </si>
  <si>
    <t xml:space="preserve">Why am I still awake?  Also I'm gonna stop cussing now, I used to not cuss at all and I miss that part of me :/ </t>
  </si>
  <si>
    <t xml:space="preserve">It's amazing how much good running Disk Utility can do! </t>
  </si>
  <si>
    <t xml:space="preserve">@isla_fisher Really?!  I can tell the different between u &amp;amp; Amy Adams!! But just cant't say a word?! </t>
  </si>
  <si>
    <t>Mon May 18 02:11:38 PDT 2009</t>
  </si>
  <si>
    <t xml:space="preserve">@stupidongpinoy TRUE! Re-tweet! </t>
  </si>
  <si>
    <t xml:space="preserve">@DominaCaffeine YAYYYY!!! lol say hi </t>
  </si>
  <si>
    <t>Mon May 18 02:11:41 PDT 2009</t>
  </si>
  <si>
    <t>adianti</t>
  </si>
  <si>
    <t xml:space="preserve">@unabanana you sick now una?? Poor thing! Rest well. Hey, Am going to see angels n demons tonight </t>
  </si>
  <si>
    <t xml:space="preserve">Is having another cusht day in bed </t>
  </si>
  <si>
    <t>Mon May 18 02:11:42 PDT 2009</t>
  </si>
  <si>
    <t>@iusher thanks for those pictures Ian  #tmm09</t>
  </si>
  <si>
    <t>@foreverivy haha I know,  I also sang it to my brother haha geez it was funny.</t>
  </si>
  <si>
    <t xml:space="preserve">&amp;quot;5ive a Day&amp;quot; - we follow members of boyband 5ive as they struggle to eat their daily recommended intake of fruit and vegetables (@lukens) </t>
  </si>
  <si>
    <t>Mon May 18 02:11:44 PDT 2009</t>
  </si>
  <si>
    <t xml:space="preserve">@chewysun OH I HEAR YOU! That movie &amp;amp; scene in particular completely converted me to the ways of the ZEfron! </t>
  </si>
  <si>
    <t>Tw_itch</t>
  </si>
  <si>
    <t xml:space="preserve">And most importantly TWITCH is in the TOP TEN. The scores are cleared and we are all at the bottom and ready for war in September 09` </t>
  </si>
  <si>
    <t>Mon May 18 02:11:45 PDT 2009</t>
  </si>
  <si>
    <t xml:space="preserve">@snipervincent23 this sing?...TYPO alert!!! haha..peace! </t>
  </si>
  <si>
    <t>Mon May 18 02:11:46 PDT 2009</t>
  </si>
  <si>
    <t>Wathertear</t>
  </si>
  <si>
    <t xml:space="preserve">reading on new moon page and downloading iTunes once agin to get the free audio chapter of NM </t>
  </si>
  <si>
    <t>Mon May 18 02:11:47 PDT 2009</t>
  </si>
  <si>
    <t xml:space="preserve">@jonasbrothers The new episode of JONAS was awesome.Really loved it!!Have fun in South America. </t>
  </si>
  <si>
    <t>Mon May 18 02:11:48 PDT 2009</t>
  </si>
  <si>
    <t>ktsurdaddy</t>
  </si>
  <si>
    <t xml:space="preserve">done studying Calc for the night and excited to have her last encounter with this subject </t>
  </si>
  <si>
    <t>Mon May 18 02:11:49 PDT 2009</t>
  </si>
  <si>
    <t xml:space="preserve">Ok everybody i hav given @RichieSosa a bottle and put him to bed. </t>
  </si>
  <si>
    <t>Mon May 18 02:11:50 PDT 2009</t>
  </si>
  <si>
    <t xml:space="preserve">@Sumana_Raja yaep we're seriously organizing(-ed) it. there's nothing much to do save 4 coming &amp;amp; mingling, sharing tweetperiences. </t>
  </si>
  <si>
    <t>Mon May 18 02:11:51 PDT 2009</t>
  </si>
  <si>
    <t>@FashionLIFE -- &amp;amp; thank you!  (missed this tweet)</t>
  </si>
  <si>
    <t>Mon May 18 02:11:52 PDT 2009</t>
  </si>
  <si>
    <t>@joyrosario hello maternal  you might have missed this last night. x http://bit.ly/27mYe</t>
  </si>
  <si>
    <t xml:space="preserve">@acetuk Liking your style mate </t>
  </si>
  <si>
    <t>Mon May 18 02:11:53 PDT 2009</t>
  </si>
  <si>
    <t xml:space="preserve">@lizzie4berries do you also read other books? I love reading. I read everything. Crime, Romatic, Fantasy... </t>
  </si>
  <si>
    <t>Mon May 18 02:11:55 PDT 2009</t>
  </si>
  <si>
    <t>guitarist? need tabs? check this out  http://www.songsterr.com</t>
  </si>
  <si>
    <t xml:space="preserve">@IvyBean104 have a great day Ivy </t>
  </si>
  <si>
    <t>Pinch me! Am I still asleep or did @barenakedladies reply to me? It's the least I could do  I'll have to try it with the additions .</t>
  </si>
  <si>
    <t xml:space="preserve">@thebrandicyrus http://twitpic.com/5bc0p - </t>
  </si>
  <si>
    <t xml:space="preserve">@kim1966 I'm really good, feel very positive today, even considering it's monday </t>
  </si>
  <si>
    <t>joshaguas</t>
  </si>
  <si>
    <t xml:space="preserve">Yo @trinalorenzana, nice seeing you kanina!! </t>
  </si>
  <si>
    <t>CarlaaBee</t>
  </si>
  <si>
    <t xml:space="preserve">I am exitedd to get my new bunny </t>
  </si>
  <si>
    <t>DressageGirl1</t>
  </si>
  <si>
    <t>@JamesARay  I must ask, why is it that you feel we need to let go of something to get what we want?  Is this in reference to old beliefs?</t>
  </si>
  <si>
    <t xml:space="preserve">Also, Sun eve cinema was nearly empty for Star Trek. My first time ever seeing ST on the big screen, despite 18 years of watching it all </t>
  </si>
  <si>
    <t>PhilipLocke</t>
  </si>
  <si>
    <t>@GreatWebApps Thanks for the mention...  @PhilipLocke NEW Pet Insurance Quote Engine... http://bit.ly/L6Xp7 (via @tweetmeme)</t>
  </si>
  <si>
    <t xml:space="preserve">O.K TWITTERLAND IM OFF 4 THE NIGHT/ EVERY OTHER WEEK IM OFF 4 A FLIGHT/ I CAN SEE MY FUTURE/ IT'S RIGHT ABOVE BRIGHT/ RIGHT ABOVE A KITE </t>
  </si>
  <si>
    <t xml:space="preserve">@camilleandrada WELCOME!  WELCOME! </t>
  </si>
  <si>
    <t xml:space="preserve">@alexiaaa i have a system </t>
  </si>
  <si>
    <t>Mon May 18 02:12:55 PDT 2009</t>
  </si>
  <si>
    <t xml:space="preserve">Yeeahh  I won the bet .. AGAIN  Iï¿½m soooooo thrilled </t>
  </si>
  <si>
    <t>I have an A rated team  Thank God for that.</t>
  </si>
  <si>
    <t xml:space="preserve">@tommcfly your dvd decerved to number one...its so epic dude! </t>
  </si>
  <si>
    <t>Mon May 18 02:12:58 PDT 2009</t>
  </si>
  <si>
    <t xml:space="preserve">@badexpat i do, damnit! </t>
  </si>
  <si>
    <t>just got a card from grand-parents with 1 year subscription to .Net magazine.  Thanks for all the birthday wishes.</t>
  </si>
  <si>
    <t>Mon May 18 02:12:59 PDT 2009</t>
  </si>
  <si>
    <t xml:space="preserve">@AJvampie  *giggles* thanx, i think </t>
  </si>
  <si>
    <t xml:space="preserve">@stu_allan well done you !! as a cleaner it`s easier to clean a tidy house  I just wish I cd follow my  own advise tho hah! </t>
  </si>
  <si>
    <t>Mon May 18 02:13:00 PDT 2009</t>
  </si>
  <si>
    <t>is back  http://plurk.com/p/uime5</t>
  </si>
  <si>
    <t>Mon May 18 02:13:01 PDT 2009</t>
  </si>
  <si>
    <t>@emjaystar I found the show after I chose his name, but approved  I live mid-GC</t>
  </si>
  <si>
    <t>Master_Hu_Jonny</t>
  </si>
  <si>
    <t>@aplusk ... YO ASHTON?!?! have you ever &amp;quot;punk'd&amp;quot; demi??? peace out  keep feeling the love</t>
  </si>
  <si>
    <t>@jkreeftmeijer go, stay, couldn't care less (seinfeld LOL)  don't let me be a bad influence or tweetfluence</t>
  </si>
  <si>
    <t xml:space="preserve">@indiemoviemaker Sounds like you have a plan. Good luck </t>
  </si>
  <si>
    <t>Mon May 18 02:13:03 PDT 2009</t>
  </si>
  <si>
    <t>off to see Nybie coz it's her Burdey  http://plurk.com/p/uimen</t>
  </si>
  <si>
    <t xml:space="preserve">@swengeorge What's the new job? Which firm? If response's long, drop me a mail when free. </t>
  </si>
  <si>
    <t>Mon May 18 02:13:04 PDT 2009</t>
  </si>
  <si>
    <t xml:space="preserve">I wanna thank my friends for their greetings. I have seen my yearbook again. Pretty cool. </t>
  </si>
  <si>
    <t>Mon May 18 02:13:06 PDT 2009</t>
  </si>
  <si>
    <t>@clareday Aww poor thing! Hope you're feeling better soon  X</t>
  </si>
  <si>
    <t>Mon May 18 02:13:08 PDT 2009</t>
  </si>
  <si>
    <t>says Thank GOD! My photoshoot's over and it was successful!  [phplurk.com] http://plurk.com/p/uimfi</t>
  </si>
  <si>
    <t xml:space="preserve">Maaaaann everyone follow @IvyBean104 because she is 104 years old and uses Twitter HER SELF!! I wish to live as long as her </t>
  </si>
  <si>
    <t>Mon May 18 02:13:09 PDT 2009</t>
  </si>
  <si>
    <t xml:space="preserve">@kaseyRSM could you do chargrilled stuffed squid?? </t>
  </si>
  <si>
    <t>@Msixpackabs  stay with us daniel</t>
  </si>
  <si>
    <t>Mon May 18 02:13:10 PDT 2009</t>
  </si>
  <si>
    <t xml:space="preserve">Big Overnight News http://tinyurl.com/mgsnext please retweet! </t>
  </si>
  <si>
    <t>Mon May 18 02:13:11 PDT 2009</t>
  </si>
  <si>
    <t xml:space="preserve">@lenalindstrom12 I would love for you to promote it </t>
  </si>
  <si>
    <t>sheldonmartin</t>
  </si>
  <si>
    <t xml:space="preserve">P90X week 6 monday mornin' weigh-in...  179 lbs.  Hah ! </t>
  </si>
  <si>
    <t>Mon May 18 02:13:12 PDT 2009</t>
  </si>
  <si>
    <t>@simplyu yeP!  watch it!  it's a back to back season ender  e eps</t>
  </si>
  <si>
    <t>Mon May 18 02:13:13 PDT 2009</t>
  </si>
  <si>
    <t>undique</t>
  </si>
  <si>
    <t xml:space="preserve">@dark_fairydust Him do not listen often, but I love their Wicked Game cover. You can twit me whenever you want </t>
  </si>
  <si>
    <t xml:space="preserve">@sweetsheilx ohh lol. what was his reaction??  should record it for us to see </t>
  </si>
  <si>
    <t>Mon May 18 02:13:14 PDT 2009</t>
  </si>
  <si>
    <t>Ricmaniac</t>
  </si>
  <si>
    <t xml:space="preserve">@carollbaroll Go check out the serie Heroes, it's Awesome ! </t>
  </si>
  <si>
    <t xml:space="preserve">@fumpT No need to do anything </t>
  </si>
  <si>
    <t xml:space="preserve">@cassper11 Hey cassie! Thanks for the follow back! </t>
  </si>
  <si>
    <t xml:space="preserve">watching brainiac, my cakes are going golden brown yay </t>
  </si>
  <si>
    <t>Mon May 18 02:13:16 PDT 2009</t>
  </si>
  <si>
    <t xml:space="preserve">Just finished the debate at the AIESEC Leadership Debate..great panel and good bunch of students..thx for the opportunity @disruptiveplay </t>
  </si>
  <si>
    <t xml:space="preserve">@brettporter What a cutie! Congrats </t>
  </si>
  <si>
    <t>@jemillahayne Damn, I've already got them all! LOOL! Thanks anyways.  AHahah! How was Neighbours? I didn't get to watch it. Relos are over</t>
  </si>
  <si>
    <t>sgy</t>
  </si>
  <si>
    <t xml:space="preserve">and finally, Welcome to all new followers, I am looking forward to your tweets </t>
  </si>
  <si>
    <t>@jenifel Lol. I'm an unabashed HP fan  It may be unhealthy, but at least I'm reading!</t>
  </si>
  <si>
    <t>xit_girl</t>
  </si>
  <si>
    <t xml:space="preserve">@KimJoness Kiiimmm! How are youu?? Nice dreams hahah </t>
  </si>
  <si>
    <t xml:space="preserve">@ThogoriwithaT Good evening [I guess it is there] cyber friend </t>
  </si>
  <si>
    <t xml:space="preserve">@kjofficial Same great day to you Katherine! </t>
  </si>
  <si>
    <t>@siseleanor Good. if weather is ok u could write essays outside.  happy writing</t>
  </si>
  <si>
    <t>@Enigmatist It's up now.  http://bit.ly/34XGU</t>
  </si>
  <si>
    <t>lolarabanoliva</t>
  </si>
  <si>
    <t>J'efface mon twitter, mais suis toujours lï¿½  @goodbyedarkness</t>
  </si>
  <si>
    <t xml:space="preserve">@gtvone My little dishwasher is the best thing in my kitchen! This week sees Final Cut training and the final picture in the project </t>
  </si>
  <si>
    <t xml:space="preserve">@Terracegirl Well it certainly gave me a laugh </t>
  </si>
  <si>
    <t>Mon May 18 02:13:22 PDT 2009</t>
  </si>
  <si>
    <t>BryanJPBaker</t>
  </si>
  <si>
    <t xml:space="preserve">Up bright and early for some core work and a long, long ride. Overload training baby </t>
  </si>
  <si>
    <t>Mon May 18 02:13:24 PDT 2009</t>
  </si>
  <si>
    <t xml:space="preserve">That's cool man... It happens... </t>
  </si>
  <si>
    <t xml:space="preserve">@Sianz i heel (hear) ya!  pfffffft its too early for this :p im no good on monday mornings </t>
  </si>
  <si>
    <t>Mon May 18 02:13:25 PDT 2009</t>
  </si>
  <si>
    <t>well that was short lived dannyk, boo, you whore!  aahah &amp;lt;3</t>
  </si>
  <si>
    <t xml:space="preserve">@grizzlegoes yes lets get in the same lecture  i think ill do the monday one </t>
  </si>
  <si>
    <t>Mon May 18 02:13:26 PDT 2009</t>
  </si>
  <si>
    <t>BreFrench</t>
  </si>
  <si>
    <t>@Sashii3 ...oieee pickney go on fb n check ma fb stats  trust me u'll b surprised =D. n tap watse time gyal pickney..n ga u bed!!!</t>
  </si>
  <si>
    <t>Mon May 18 02:13:28 PDT 2009</t>
  </si>
  <si>
    <t xml:space="preserve">@mrsspook it was centered closer to los angeles but strong enough to be felt here 60 miles away. it woke me out of a slumber, how rude </t>
  </si>
  <si>
    <t xml:space="preserve">@stencilboy I get to listen to it at least twice a day on the train to and from work. Aaah, it's going to be awesome. </t>
  </si>
  <si>
    <t>Mon May 18 02:13:30 PDT 2009</t>
  </si>
  <si>
    <t>bendoran</t>
  </si>
  <si>
    <t xml:space="preserve">@scibuff me too! </t>
  </si>
  <si>
    <t>Mon May 18 02:13:31 PDT 2009</t>
  </si>
  <si>
    <t xml:space="preserve">@RebeccaLange As long as they taste good, that's all the matters </t>
  </si>
  <si>
    <t xml:space="preserve">avoiding  media study by tidying her room and deciding what to take to Melbourne </t>
  </si>
  <si>
    <t>Mon May 18 02:13:32 PDT 2009</t>
  </si>
  <si>
    <t>avocadosweets</t>
  </si>
  <si>
    <t xml:space="preserve">@Mazboy I don't know about that. Eurovision always has been a 'stay in' night for me! I wouldn't miss it for anything! </t>
  </si>
  <si>
    <t xml:space="preserve">@mr_billiam @a_web_designer I saw it. Am supremely impressed </t>
  </si>
  <si>
    <t>Meteor_Ice</t>
  </si>
  <si>
    <t xml:space="preserve">@mayblue85 I'm not modelling... I'm in still picture production... mainly on advertising... </t>
  </si>
  <si>
    <t>@simplyu yeP!  watch it!  it's a back to back season ender  2 eps</t>
  </si>
  <si>
    <t xml:space="preserve">@LouPeb What the ?? are you talking bout? I read your post and have no clue </t>
  </si>
  <si>
    <t xml:space="preserve">@Suksy @sourabha I guess you guys mean that you originally hail from Mysore. How many of you are actually here? </t>
  </si>
  <si>
    <t xml:space="preserve">is very excited about settlement on Thursday for our first home!!!  Looks like we will be moving on the weekend </t>
  </si>
  <si>
    <t>banda4427</t>
  </si>
  <si>
    <t xml:space="preserve">@ijustine goodness Justine, youre still up? well you arent the only one. have a nice day tomorrow. </t>
  </si>
  <si>
    <t>Stray_Wulf</t>
  </si>
  <si>
    <t xml:space="preserve">so... don't kill me y'all but I got Twitter. I'm under Stray_Wulf. Follow meh! </t>
  </si>
  <si>
    <t>Mon May 18 02:13:37 PDT 2009</t>
  </si>
  <si>
    <t xml:space="preserve">is loving KL and thinks the food is amazing and can't stop eating. i will be fat by the time i come home. </t>
  </si>
  <si>
    <t>eirtaza</t>
  </si>
  <si>
    <t>@mwtsnx Secondly, who is your favourite star? from hollywood  mine is you lolz</t>
  </si>
  <si>
    <t xml:space="preserve">@LittleFletcher To be honest, I love Simultaneous equations. You can do it Carrie! I know you're as smart as your brother. </t>
  </si>
  <si>
    <t>Mon May 18 02:13:38 PDT 2009</t>
  </si>
  <si>
    <t>@Gaga4Gokey i'm still awake  oh yea. *wide awake*</t>
  </si>
  <si>
    <t xml:space="preserve">Help me with this account, please. </t>
  </si>
  <si>
    <t xml:space="preserve">@CherylH77 ah ok... ta </t>
  </si>
  <si>
    <t xml:space="preserve">goodnight peeps! </t>
  </si>
  <si>
    <t>Mon May 18 02:13:39 PDT 2009</t>
  </si>
  <si>
    <t xml:space="preserve">@SueNicX Not tiding my work space and looking forward to seeing a friend for a brew later!!!!  </t>
  </si>
  <si>
    <t>HURB</t>
  </si>
  <si>
    <t xml:space="preserve">@hellovany indeed. </t>
  </si>
  <si>
    <t>kane</t>
  </si>
  <si>
    <t xml:space="preserve">@stephjonesmusic i like the DTP song </t>
  </si>
  <si>
    <t>Mon May 18 02:13:41 PDT 2009</t>
  </si>
  <si>
    <t>@littleluigi ohhs icic. smallville is good but too long and i dont wanna catch up. i used to watch it!  csi online &amp;lt;3</t>
  </si>
  <si>
    <t>Mon May 18 02:13:42 PDT 2009</t>
  </si>
  <si>
    <t xml:space="preserve">@LiliCosic we could go to london together!!! </t>
  </si>
  <si>
    <t>Mon May 18 02:13:43 PDT 2009</t>
  </si>
  <si>
    <t xml:space="preserve">@chrisjsimon *Silly* always sounds good to me </t>
  </si>
  <si>
    <t xml:space="preserve">I love getting organised with my to do list - now I can get cracking!! </t>
  </si>
  <si>
    <t>Mon May 18 02:13:45 PDT 2009</t>
  </si>
  <si>
    <t>JoshTequila</t>
  </si>
  <si>
    <t xml:space="preserve">Yay, kids at school, one week left til they are off </t>
  </si>
  <si>
    <t>Mon May 18 02:13:46 PDT 2009</t>
  </si>
  <si>
    <t xml:space="preserve">@urbanfly no it held at the important times. Was wicked fun, tore up the dancefloor </t>
  </si>
  <si>
    <t xml:space="preserve">@wisdomismisery FUCK YOUR BLOG! </t>
  </si>
  <si>
    <t>Mon May 18 02:13:47 PDT 2009</t>
  </si>
  <si>
    <t>akshatk</t>
  </si>
  <si>
    <t xml:space="preserve">@lihkin same here. but i guess most strategy courses are like this if it is not by j ram </t>
  </si>
  <si>
    <t>Mon May 18 02:13:48 PDT 2009</t>
  </si>
  <si>
    <t xml:space="preserve">chillin on school. match today! </t>
  </si>
  <si>
    <t>Mon May 18 02:13:49 PDT 2009</t>
  </si>
  <si>
    <t xml:space="preserve">@theodor3 http://bit.ly/R1i7z  can you play this for your mom? </t>
  </si>
  <si>
    <t>Mon May 18 02:13:50 PDT 2009</t>
  </si>
  <si>
    <t>saqaldon</t>
  </si>
  <si>
    <t>What a night! Dance party extravaganza! @ Humpty's, Bob knows us best!  haha</t>
  </si>
  <si>
    <t xml:space="preserve">fixed up our website banner. </t>
  </si>
  <si>
    <t xml:space="preserve">Going to Ski Dubai tomorrow, snooowwwww! Anyone wants me to bring home some? </t>
  </si>
  <si>
    <t xml:space="preserve">@mayankanand welcome to twitter..   but beware.. its addictive.. </t>
  </si>
  <si>
    <t xml:space="preserve">@Hilikus_LnF ahh yeah, same. Congrats on the theming! </t>
  </si>
  <si>
    <t xml:space="preserve">@wisequeen lol ok I'll look out for them.  </t>
  </si>
  <si>
    <t>Mon May 18 02:14:54 PDT 2009</t>
  </si>
  <si>
    <t>jaydeejay_x</t>
  </si>
  <si>
    <t xml:space="preserve">i am so bored right now sat it food lol xx </t>
  </si>
  <si>
    <t>Mon May 18 02:14:56 PDT 2009</t>
  </si>
  <si>
    <t xml:space="preserve">@queen_yinci Morning Queenie! Isn't there wii programme for WHB ? With feather duster/royal rag controllers? [wink] Have a great Monday! </t>
  </si>
  <si>
    <t>Mon May 18 02:14:57 PDT 2009</t>
  </si>
  <si>
    <t xml:space="preserve">market breaks 20% circuits, closes for the day ... damn it </t>
  </si>
  <si>
    <t xml:space="preserve">@foreverivy True that! And bf's who trust us </t>
  </si>
  <si>
    <t>Mon May 18 02:14:58 PDT 2009</t>
  </si>
  <si>
    <t xml:space="preserve">@mikesawriter congratulations </t>
  </si>
  <si>
    <t>Mon May 18 02:14:59 PDT 2009</t>
  </si>
  <si>
    <t xml:space="preserve">@rebekahhah We'll be filming / tweeting / blogging, so you'll be able to see all the doggy guests. </t>
  </si>
  <si>
    <t>Mon May 18 02:15:00 PDT 2009</t>
  </si>
  <si>
    <t xml:space="preserve">@bigcam01 They look like they've got the measure of you alright! </t>
  </si>
  <si>
    <t>BISH22</t>
  </si>
  <si>
    <t xml:space="preserve">is supposed to be revising </t>
  </si>
  <si>
    <t>mixxotrophic</t>
  </si>
  <si>
    <t xml:space="preserve">i'll be leaving in two hours.  drink drink drink! </t>
  </si>
  <si>
    <t>rudymedrano</t>
  </si>
  <si>
    <t xml:space="preserve">it will be one of those weeks </t>
  </si>
  <si>
    <t>Mon May 18 02:15:01 PDT 2009</t>
  </si>
  <si>
    <t xml:space="preserve">@Prince_Cloud I'd like to be able to find people and teleport to wherever they are. Ultimate stalking at its finest. </t>
  </si>
  <si>
    <t>FiXato</t>
  </si>
  <si>
    <t>@Narnach played some Call of Cthulu yet?  *looks forward to epic pictures *</t>
  </si>
  <si>
    <t xml:space="preserve">Going to sleep , Have a great day to everyone </t>
  </si>
  <si>
    <t xml:space="preserve">@PaulDuxbury you have mail, articles for you </t>
  </si>
  <si>
    <t>Mon May 18 02:15:04 PDT 2009</t>
  </si>
  <si>
    <t xml:space="preserve">@askdebra Appreciate the empathy </t>
  </si>
  <si>
    <t>abbabal</t>
  </si>
  <si>
    <t>@coldplay http://twitpic.com/5esn2 - Twitter-holic  You guys are the absolute best!</t>
  </si>
  <si>
    <t>@sarahlay cheers sweetie omg wat a downward spirel last night not like me well it is but not often thankfully  still miss my moolie x</t>
  </si>
  <si>
    <t xml:space="preserve">Phew. Statistics assignment submitted. Feeling ok about that one. Tea time now, then accounting test, then rest time </t>
  </si>
  <si>
    <t xml:space="preserve">Save your resolution for your never new year </t>
  </si>
  <si>
    <t>Can I ask you all 2 please follow @Bexistroodle Lovely lady who tried 2 take photos of my eyes in the opticians but machine broke!  thx</t>
  </si>
  <si>
    <t>@taiforever done geo finally. now i have a hand cramp :/ photocopying it for you now  -s</t>
  </si>
  <si>
    <t xml:space="preserve">@Lauratheexpat Apple cinnamon #muffin for me </t>
  </si>
  <si>
    <t>Mon May 18 02:15:07 PDT 2009</t>
  </si>
  <si>
    <t xml:space="preserve">@yaksierra Hey, I was just thinking that I missed seeing you around here... </t>
  </si>
  <si>
    <t>@_mitchii_ http://twitpic.com/5f26g - YAY! Pepe's soo lazy  I love them, too. Sweet. but they're twins? they're not different!</t>
  </si>
  <si>
    <t xml:space="preserve">@boxofcrayons there are also 10 people in the world that understand binary, those that do, and those that don't </t>
  </si>
  <si>
    <t xml:space="preserve">@Lin117 UHM, you fail </t>
  </si>
  <si>
    <t xml:space="preserve">@ReneeLuus Likewise!!! about to email you </t>
  </si>
  <si>
    <t>Mon May 18 02:15:10 PDT 2009</t>
  </si>
  <si>
    <t>Simple Minds ï¿½ Don't You (Forget About Me) ...Bender w/ His Fist Up @ the end. I feel like that right now!  ? http://blip.fm/~6ip6c</t>
  </si>
  <si>
    <t xml:space="preserve">realized that most of the emails I sent out today contained the words &amp;quot;I'm sorry&amp;quot; </t>
  </si>
  <si>
    <t>PluginID</t>
  </si>
  <si>
    <t xml:space="preserve">Going to my gran's funeral soon, that should be...different. Hope y'all have an awesome day and make the most of it </t>
  </si>
  <si>
    <t>@ginoandfran hi ej and thea... can't see thea's face. please play Back In Time.. thanks!   (GinoandFran live &amp;gt; http://ustre.am/2YyQ)</t>
  </si>
  <si>
    <t>Mon May 18 02:15:13 PDT 2009</t>
  </si>
  <si>
    <t>@tyler_mcphedran thats why i want him holy cause he's my saviour, my angel  ahhahaha wow i'm lame</t>
  </si>
  <si>
    <t>Mon May 18 02:15:14 PDT 2009</t>
  </si>
  <si>
    <t xml:space="preserve">@alroker Hey Al, as an avid follower from the Mahoning Valley area, I was wondering if I could have the privilege of you following me </t>
  </si>
  <si>
    <t>@phusionade those are fisheye lenses.  Thanks!!!</t>
  </si>
  <si>
    <t>@tophatdog Oh boy Raven, Rio and Thor says dem is fighten words  They love any steak pieces that fall. We'll try and get some to you!</t>
  </si>
  <si>
    <t xml:space="preserve">missed McFly last night...=( but I'm going to listen to it later on iplayer </t>
  </si>
  <si>
    <t>Mon May 18 02:15:15 PDT 2009</t>
  </si>
  <si>
    <t xml:space="preserve">after day of death yesterday, feeling surprisingly ok today - must have been all those jelly babies </t>
  </si>
  <si>
    <t xml:space="preserve">Going to get ready for Maths exam now.  When I get home it's time to work on my pecs and back </t>
  </si>
  <si>
    <t>Mon May 18 02:15:16 PDT 2009</t>
  </si>
  <si>
    <t>SheilaAdvani</t>
  </si>
  <si>
    <t xml:space="preserve">@MadMarlz I'll PM you back on t.nu </t>
  </si>
  <si>
    <t>Mon May 18 02:15:18 PDT 2009</t>
  </si>
  <si>
    <t>tammybelongs</t>
  </si>
  <si>
    <t xml:space="preserve">@tommcfly i hope you're feeling better for the flight here </t>
  </si>
  <si>
    <t>Mon May 18 02:15:19 PDT 2009</t>
  </si>
  <si>
    <t>uzziefly</t>
  </si>
  <si>
    <t>@trek_ben you need to take clearer pictures.  saddles shifted a little forward I suppose? With such a course, is Levi still the favorite?</t>
  </si>
  <si>
    <t xml:space="preserve">@Custardcuppcake No!! I wish it can be soon to Friday!!  Monday syndrome!! HA! HA! </t>
  </si>
  <si>
    <t>Caelakearney</t>
  </si>
  <si>
    <t>ee going shopping today  meeting qwee for dinner fisrt tho.</t>
  </si>
  <si>
    <t>Mon May 18 02:15:20 PDT 2009</t>
  </si>
  <si>
    <t xml:space="preserve">@tommcfly do you have all your own albums on your ipod, i guess you do? Was gonna ask when you got a show but i can just check my tshirt </t>
  </si>
  <si>
    <t xml:space="preserve">@philloau Hello Luv. Glad to know i'm not the only one wishing i could say TGIF </t>
  </si>
  <si>
    <t>Mon May 18 02:15:22 PDT 2009</t>
  </si>
  <si>
    <t xml:space="preserve">@pimpmysales Thanks for the compliments dude! </t>
  </si>
  <si>
    <t>Mon May 18 02:15:23 PDT 2009</t>
  </si>
  <si>
    <t xml:space="preserve">@lisisilveira Lisi, You are a woman of true grace. I want to be just like you when I grow up!! </t>
  </si>
  <si>
    <t xml:space="preserve">@hfordsa Social media to the rescue? </t>
  </si>
  <si>
    <t>Mon May 18 02:15:24 PDT 2009</t>
  </si>
  <si>
    <t>corinnamm</t>
  </si>
  <si>
    <t>@MLescaut  Danke  *freu*</t>
  </si>
  <si>
    <t xml:space="preserve">Listening to @coldplay songs on loop </t>
  </si>
  <si>
    <t xml:space="preserve">Off to go waveboarding  Hanging out with friends. be back later </t>
  </si>
  <si>
    <t>AmyLou_x</t>
  </si>
  <si>
    <t>is back on twitter  yay!</t>
  </si>
  <si>
    <t>Mon May 18 02:15:27 PDT 2009</t>
  </si>
  <si>
    <t xml:space="preserve">@tommcfly Have Fun in brazil  i hope its nice and hot! not like england! </t>
  </si>
  <si>
    <t xml:space="preserve">i'm ready to finally relax after a long weekend...nighty night! </t>
  </si>
  <si>
    <t>Mon May 18 02:15:28 PDT 2009</t>
  </si>
  <si>
    <t>says check out this store http://tinyurl.com/p4nvba for affordable prices  http://plurk.com/p/uin0s</t>
  </si>
  <si>
    <t xml:space="preserve">@Megzillasaurus No... it's really an epic die </t>
  </si>
  <si>
    <t>Mon May 18 02:15:29 PDT 2009</t>
  </si>
  <si>
    <t xml:space="preserve">What Twitterific Site is this! Lmfao </t>
  </si>
  <si>
    <t xml:space="preserve">@terri5me2000 Oh wow that's kool!  Glad everything is ok. </t>
  </si>
  <si>
    <t>Erin_Bee</t>
  </si>
  <si>
    <t>Awesome day, coffee bought for me and an offer for dinner and a movie later this week  Peta was temporarily my gym buddy, it was fun!!!</t>
  </si>
  <si>
    <t xml:space="preserve">@TaniaUncensored .. HEY =D keep doing what your doing and feeling the love </t>
  </si>
  <si>
    <t>is listening to hot..  (music) http://plurk.com/p/uin18</t>
  </si>
  <si>
    <t>Mon May 18 02:15:33 PDT 2009</t>
  </si>
  <si>
    <t>Oh my god Sea Fm are playing Nikki Webster... time to turn better music on  Short Stack!!</t>
  </si>
  <si>
    <t>cape2000</t>
  </si>
  <si>
    <t>@macalvarez I've heard that the dell mini makes a very good hackint0sh..  I'm waiting for snow leopard.</t>
  </si>
  <si>
    <t>#Twitterfon Pro /me like so far, thanks @hsl the silver UI rox lol  hi5</t>
  </si>
  <si>
    <t>Mon May 18 02:15:34 PDT 2009</t>
  </si>
  <si>
    <t>aahopkins</t>
  </si>
  <si>
    <t>wow. demi just tweeted alot. So happy , i think he likes me  he makes me smile so much.</t>
  </si>
  <si>
    <t xml:space="preserve">@kim1966 it's sunny sunny sunny here, you can have some of mine, I've got plenty, hopefully give you a boost </t>
  </si>
  <si>
    <t>Mon May 18 02:15:37 PDT 2009</t>
  </si>
  <si>
    <t xml:space="preserve">note to self: don't think tweet about mayo's weird forehead and hope to get away with it. </t>
  </si>
  <si>
    <t>Mon May 18 02:15:38 PDT 2009</t>
  </si>
  <si>
    <t xml:space="preserve">Aww, I love study leave. Literally just got up  3 weeks &amp;amp; only 3 days where I need to be in school. Hello doing nothing </t>
  </si>
  <si>
    <t>Older guy boss just came and apologized for the mix-up, without me having to prompt  Yay, working with decent people!</t>
  </si>
  <si>
    <t>Mon May 18 02:15:41 PDT 2009</t>
  </si>
  <si>
    <t>mindmapdrawer</t>
  </si>
  <si>
    <t>Who controls your life, your future, your beliefs and your decisions? You?  Check out this article at Zen Habits http://bit.ly/mYXUy</t>
  </si>
  <si>
    <t>Mon May 18 02:15:42 PDT 2009</t>
  </si>
  <si>
    <t>bpeel</t>
  </si>
  <si>
    <t xml:space="preserve">@clairealex We should have a sing song to keep up morale </t>
  </si>
  <si>
    <t xml:space="preserve">cooking cooking </t>
  </si>
  <si>
    <t>Mon May 18 02:15:45 PDT 2009</t>
  </si>
  <si>
    <t>Hold up your aim, honey!  ? http://blip.fm/~6ip6u</t>
  </si>
  <si>
    <t>twinkle___fairy</t>
  </si>
  <si>
    <t xml:space="preserve">I'm at school...this is my second Twitter account, can't get into my first one </t>
  </si>
  <si>
    <t>@alpenwest pleasure  Hope all went well.</t>
  </si>
  <si>
    <t xml:space="preserve">@emjaystar hope you do too - would be great to catch up with everyone </t>
  </si>
  <si>
    <t xml:space="preserve">lookin at a tiny baby :O wow its totally small and cute haha Carleys baby </t>
  </si>
  <si>
    <t>LApersonal Sweet, Playful, Young BBW looking for her life partner 18yr: Hi!   Im Tyler Ill keep th.. http://tinyurl.com/p6lpl6</t>
  </si>
  <si>
    <t>Mon May 18 02:15:48 PDT 2009</t>
  </si>
  <si>
    <t>Desmondlee</t>
  </si>
  <si>
    <t xml:space="preserve">Gonna do a dual boot of Windows Vista and Windows 7 RC </t>
  </si>
  <si>
    <t>@xxHeyyCourtxx HAHAHAHAAH GO ME GO ME  ilyyyy tooooo and u deserve that namy commnts and expect more everyday ok  ilyy xx</t>
  </si>
  <si>
    <t>Mon May 18 02:15:49 PDT 2009</t>
  </si>
  <si>
    <t>SuburbCowgirl</t>
  </si>
  <si>
    <t xml:space="preserve">@supermarcey Good luck! </t>
  </si>
  <si>
    <t>Okay Tweeters, I am going to bed now... Goodnight  xoxoxoxo</t>
  </si>
  <si>
    <t xml:space="preserve">@bogwhoppit google it &amp;amp; take a look tell me what you think </t>
  </si>
  <si>
    <t>Mon May 18 02:15:50 PDT 2009</t>
  </si>
  <si>
    <t>lombrozo</t>
  </si>
  <si>
    <t xml:space="preserve">@technominx I'm more than happy to be a reliable FWB </t>
  </si>
  <si>
    <t>Mon May 18 02:15:52 PDT 2009</t>
  </si>
  <si>
    <t xml:space="preserve">is having lunch </t>
  </si>
  <si>
    <t>putinthespark</t>
  </si>
  <si>
    <t xml:space="preserve">@colinmochrie Been rewatching Whose Line... lately. Such a fan </t>
  </si>
  <si>
    <t>Mon May 18 02:15:54 PDT 2009</t>
  </si>
  <si>
    <t>UKVoiceTalent</t>
  </si>
  <si>
    <t xml:space="preserve">Completed my first job of the day; playing a cheeky monkey for a Fisher Price radio ad. Typecasting again </t>
  </si>
  <si>
    <t>Mon May 18 02:15:55 PDT 2009</t>
  </si>
  <si>
    <t>bowietweet</t>
  </si>
  <si>
    <t xml:space="preserve">@sleep_til_noon Unfortunately not ... It's still on my Most Wanted Bowie covers list </t>
  </si>
  <si>
    <t>smallwhitebear.com is now on cssbag.com!  http://cssbag.com/showcase/smallwhitebear.com</t>
  </si>
  <si>
    <t>Mon May 18 02:15:56 PDT 2009</t>
  </si>
  <si>
    <t xml:space="preserve">@addamh @rickyli99 Ohhhh, scary horror film robots, I LIKE </t>
  </si>
  <si>
    <t>Samage62442_xD</t>
  </si>
  <si>
    <t xml:space="preserve">Went to NELson today xD Ohhh has anyone heard 'Silly Boy'??? good song </t>
  </si>
  <si>
    <t>Mon May 18 02:15:57 PDT 2009</t>
  </si>
  <si>
    <t xml:space="preserve">@Jjvdk Really?  Ok... sounds good enough for me to go and see on Wednesday then... </t>
  </si>
  <si>
    <t xml:space="preserve">@famouslystraped Awww you are sweet Eric...as always  I am glad to be your friend also ...wooooo </t>
  </si>
  <si>
    <t>Mon May 18 02:16:55 PDT 2009</t>
  </si>
  <si>
    <t>&amp;quot;Because you can't kill love&amp;quot; -- GWs04e23  http://plurk.com/p/uine7</t>
  </si>
  <si>
    <t xml:space="preserve">@MarielHemingway @ricklondon told me to follow you. xox Lori </t>
  </si>
  <si>
    <t>Mon May 18 02:16:56 PDT 2009</t>
  </si>
  <si>
    <t xml:space="preserve">@racquel_xx hey ily too </t>
  </si>
  <si>
    <t xml:space="preserve">Must confess that I fell out of love with running last month &amp;amp; started having an affair with KFC. Feeling the love again today tho </t>
  </si>
  <si>
    <t xml:space="preserve">@Binit oh.... i must have formatted my mind by mistake </t>
  </si>
  <si>
    <t>Mon May 18 02:16:58 PDT 2009</t>
  </si>
  <si>
    <t xml:space="preserve">@foreverivy im Filipino  I have blood of Spanish and Chinese </t>
  </si>
  <si>
    <t xml:space="preserve">@comedyqueen sims....wait for it...3!!!! XDXD errm 5 of june </t>
  </si>
  <si>
    <t>Mon May 18 02:16:59 PDT 2009</t>
  </si>
  <si>
    <t>emiay</t>
  </si>
  <si>
    <t xml:space="preserve">still trying to figure out twitter-ing... </t>
  </si>
  <si>
    <t>Mon May 18 02:17:00 PDT 2009</t>
  </si>
  <si>
    <t xml:space="preserve">Feeling good.....3 day assignment extension for no apparent reason....I shan't be complaining </t>
  </si>
  <si>
    <t>Mon May 18 02:17:02 PDT 2009</t>
  </si>
  <si>
    <t>Karolis</t>
  </si>
  <si>
    <t xml:space="preserve">@theotherhoff I didn't say we make fun of other cultures. We probably make more fun out of our own than anyone else </t>
  </si>
  <si>
    <t>morning all, I'm back  How is everyone?</t>
  </si>
  <si>
    <t>drbadge</t>
  </si>
  <si>
    <t xml:space="preserve">good luck with your exams everyone </t>
  </si>
  <si>
    <t xml:space="preserve">WOOHOO I won  Battlestar Galactica Coasters on eBay </t>
  </si>
  <si>
    <t>@BUGabundo going... sleepy    and you?</t>
  </si>
  <si>
    <t>Mon May 18 02:17:04 PDT 2009</t>
  </si>
  <si>
    <t>KirstW</t>
  </si>
  <si>
    <t xml:space="preserve">@SebastianTombs Tennant's last one - with Catherine Tate. Saving it for post-exam vegging out </t>
  </si>
  <si>
    <t>Jimmy4792</t>
  </si>
  <si>
    <t xml:space="preserve">bah, humbugs </t>
  </si>
  <si>
    <t xml:space="preserve">@ItsNeet Its AWESOME! </t>
  </si>
  <si>
    <t>Mon May 18 02:17:05 PDT 2009</t>
  </si>
  <si>
    <t xml:space="preserve">@StevieJ102 it's nice weather for sitting out </t>
  </si>
  <si>
    <t>Mon May 18 02:17:07 PDT 2009</t>
  </si>
  <si>
    <t xml:space="preserve">@Helenyme thanks babe we're so happy with our choice! It's totally perfect &amp;amp; just what we were lookin for. </t>
  </si>
  <si>
    <t xml:space="preserve">@slinqui - Absolutely! Whenever you run across a clip, send it my way. They make me giddy. </t>
  </si>
  <si>
    <t>Mon May 18 02:17:08 PDT 2009</t>
  </si>
  <si>
    <t xml:space="preserve">Oh well back to the paint </t>
  </si>
  <si>
    <t>khairoun</t>
  </si>
  <si>
    <t>Squee! A music video featuring someone I know on a spacehopper  http://twurl.nl/s6l7e7</t>
  </si>
  <si>
    <t>Mon May 18 02:17:09 PDT 2009</t>
  </si>
  <si>
    <t xml:space="preserve">I'm in a really good mood today. I melted my lipstick with vaseline and vanilla and it's awesome! Got more contest entries too. </t>
  </si>
  <si>
    <t xml:space="preserve">@A_R_Photography what a purty man </t>
  </si>
  <si>
    <t>@halfgirl hehe, I get what you mean  I was(am) very shy myself</t>
  </si>
  <si>
    <t xml:space="preserve">@shaunmichaelb you get really deep when you haven't had any sleep lol ..very inspirational </t>
  </si>
  <si>
    <t xml:space="preserve">@Blackrose68 welcome to Twitter! Try opening your comments to the general public, otherwise people are less inclined to follow you </t>
  </si>
  <si>
    <t>Mon May 18 02:17:12 PDT 2009</t>
  </si>
  <si>
    <t xml:space="preserve">@chicogarcia Yeah! Haha. I got surprised when you announced his and my name on air! He didn't even tell me. haha. </t>
  </si>
  <si>
    <t>@jenny050085 Hi HUn  Yeah there should be a pill we can take to blank out the rest of the working week, Actually i think there is LOL</t>
  </si>
  <si>
    <t xml:space="preserve">i love paramore's new songs, i can't wait for the new record!! </t>
  </si>
  <si>
    <t xml:space="preserve">@briannajayde aww really? that's so nice of you jewface! </t>
  </si>
  <si>
    <t>Mon May 18 02:17:13 PDT 2009</t>
  </si>
  <si>
    <t>loversandliars</t>
  </si>
  <si>
    <t xml:space="preserve"> awake...finally..random dream...i was a penguin but i lived in jersey and i oddly lived in a icecream store lolz </t>
  </si>
  <si>
    <t>akacris</t>
  </si>
  <si>
    <t xml:space="preserve">How many more weeks before the French? Time to find me coverage! </t>
  </si>
  <si>
    <t xml:space="preserve">@jameswilliams8 No, I'm not allowed to communicate with other people. Sorry </t>
  </si>
  <si>
    <t xml:space="preserve">Happy Monday! Getting ready for work - BBL! </t>
  </si>
  <si>
    <t xml:space="preserve">@FlissTee 5 years... but we have a break at 12 months so... seriously thinking on doing it. </t>
  </si>
  <si>
    <t>FOHarmy</t>
  </si>
  <si>
    <t>@r_u_b_y_l @ChellBarker @trinibearr thankyou guys so much  your helping us help them. and thanks to everyone else aswell. #forourhero</t>
  </si>
  <si>
    <t>Mon May 18 02:17:17 PDT 2009</t>
  </si>
  <si>
    <t xml:space="preserve">The start of the busiest week of the year. We can do this </t>
  </si>
  <si>
    <t>Mon May 18 02:17:18 PDT 2009</t>
  </si>
  <si>
    <t>is happy... Chuck got renewed!!!!!! *whohoooo*  Gooooood morning, campers, btw. ;P</t>
  </si>
  <si>
    <t>Mon May 18 02:17:20 PDT 2009</t>
  </si>
  <si>
    <t xml:space="preserve">How did my beautiful inbox zero explode to 59 unread messages? Got to keep fighting </t>
  </si>
  <si>
    <t>gmaniakbg</t>
  </si>
  <si>
    <t xml:space="preserve">When in dought Reboot. Works for every windows </t>
  </si>
  <si>
    <t>PrincessIndia1</t>
  </si>
  <si>
    <t xml:space="preserve">out sales meeting finally and ready for a hard days work after a hard weekend party </t>
  </si>
  <si>
    <t>Mon May 18 02:17:21 PDT 2009</t>
  </si>
  <si>
    <t xml:space="preserve">Feels good to be back at my desk... interesting discussion with a co-worker: I feel a new blog-post coming up </t>
  </si>
  <si>
    <t>Finanina</t>
  </si>
  <si>
    <t>Town 2day with my bubba ben   gonna talk like chyna all day</t>
  </si>
  <si>
    <t xml:space="preserve">Thank you to all my wonderful followers! Followed you back. </t>
  </si>
  <si>
    <t>tazza_di_jo</t>
  </si>
  <si>
    <t xml:space="preserve">Couldn't resist. Bought the T-shirt. http://shirt.woot.com/   </t>
  </si>
  <si>
    <t>laughterislife</t>
  </si>
  <si>
    <t xml:space="preserve">Up again in the wee hours of the morning, doing pre-cal homework that makes no sense to me. Can't wait for next week -- DEAD DAYS!!! </t>
  </si>
  <si>
    <t>@MissJulze Ooooh forreal? Awesome  I needa move back up there, I love not seeing stupid laker flags on all the cars and stupid fans.  =P</t>
  </si>
  <si>
    <t xml:space="preserve">@CherryKissKill hehe thanks very much miss, i'm pretty sure everyone can spot the mistakes they're pretty obvious, but thanks you </t>
  </si>
  <si>
    <t>Mon May 18 02:17:23 PDT 2009</t>
  </si>
  <si>
    <t xml:space="preserve">Just gOt off &amp;amp; I'm gOing to sleep fOr LITERALLY a cOuple of hOurs , then up at muthafuckin 5am , all fOr a boy , haahaaa </t>
  </si>
  <si>
    <t xml:space="preserve">Finally got my FTP connection back  They had some problems with the server... So now I can finally create the new site for our band </t>
  </si>
  <si>
    <t>Arzy_Montana</t>
  </si>
  <si>
    <t>@mileycentral We don't have sites like that here in Italy.. And I'm SO happy when I saw new matches there!!!  so.. How are u?</t>
  </si>
  <si>
    <t>Mon May 18 02:17:24 PDT 2009</t>
  </si>
  <si>
    <t xml:space="preserve">I'm going to rename my blog but I don't know what to change it to any ideas? </t>
  </si>
  <si>
    <t>Mon May 18 02:17:25 PDT 2009</t>
  </si>
  <si>
    <t xml:space="preserve">hey guys,i tried uploading my picture but i cant. It's taking FOREVER! sry!! Will try again soon k </t>
  </si>
  <si>
    <t>Mon May 18 02:17:26 PDT 2009</t>
  </si>
  <si>
    <t xml:space="preserve">@snowyowlee Wee! Yes - you have to see it! If I wheren't short on cash I would go and see it again </t>
  </si>
  <si>
    <t xml:space="preserve">@Kimbalicious oh hey my family was fine  thanks </t>
  </si>
  <si>
    <t xml:space="preserve">@dsawyer The exceptions that prove the rule. When I'm not at work, I'll submit my counter-argument. </t>
  </si>
  <si>
    <t>Mon May 18 02:17:27 PDT 2009</t>
  </si>
  <si>
    <t>MrJonathanKing</t>
  </si>
  <si>
    <t xml:space="preserve">@katarinag  Thanks so much -- that means a tremendous amount in this wilderness! </t>
  </si>
  <si>
    <t>@SpicyGuy Naw it's not a smear campaign!  I like Chili's too. Maybe I'll just go for the margaritas from now. Food - Tony Romas!</t>
  </si>
  <si>
    <t>ashleelouise_xo</t>
  </si>
  <si>
    <t>@CruzHilton hey babes, illdo you a sign tonight!  mwah loves yah! xx</t>
  </si>
  <si>
    <t xml:space="preserve">My new video &amp;quot;Butterfly L.O.V.E&amp;quot; http://bit.ly/kT3j5  Comment &amp;amp; Show some love </t>
  </si>
  <si>
    <t xml:space="preserve">@dhmwatson yeah i notice your a Journo student. You work work for the Fail will you ? even if destitute ? </t>
  </si>
  <si>
    <t>Mon May 18 02:17:33 PDT 2009</t>
  </si>
  <si>
    <t>Chillin  what r u doing?</t>
  </si>
  <si>
    <t xml:space="preserve">watching JumbaFund </t>
  </si>
  <si>
    <t>Mon May 18 02:17:35 PDT 2009</t>
  </si>
  <si>
    <t xml:space="preserve">@mitchelmusso thanks for following me on twitter </t>
  </si>
  <si>
    <t xml:space="preserve">@chriscanal Thanks so much for registering me </t>
  </si>
  <si>
    <t>hey happy monday  drop in and vote for me new drawing....http://bit.ly/xeH3b</t>
  </si>
  <si>
    <t>helenaxpolaroid</t>
  </si>
  <si>
    <t xml:space="preserve">We did good on maths and biology!Yay for us! </t>
  </si>
  <si>
    <t>Mon May 18 02:17:36 PDT 2009</t>
  </si>
  <si>
    <t xml:space="preserve">@Savvyhamster It must be hard. But stay strong! We all have those dark moments but if there is anything I can do just let me know. </t>
  </si>
  <si>
    <t>Mon May 18 02:17:37 PDT 2009</t>
  </si>
  <si>
    <t>@LiveToLoveMcFLY i want summer vacation as well   have a lovely day! xx</t>
  </si>
  <si>
    <t>Mon May 18 02:17:39 PDT 2009</t>
  </si>
  <si>
    <t xml:space="preserve">@PaulPottsMusic I love your life </t>
  </si>
  <si>
    <t xml:space="preserve">Morning twits. Monday morning's always so bloody busy, I'm tempted to shut boards down on Friday evenings </t>
  </si>
  <si>
    <t>Mon May 18 02:17:41 PDT 2009</t>
  </si>
  <si>
    <t>Theizu</t>
  </si>
  <si>
    <t xml:space="preserve">going to watch monsters vs aliens tonight </t>
  </si>
  <si>
    <t>razano</t>
  </si>
  <si>
    <t xml:space="preserve">@gyonis will try it </t>
  </si>
  <si>
    <t>yamimufdi</t>
  </si>
  <si>
    <t xml:space="preserve">Raise and shine! Off to the gym! </t>
  </si>
  <si>
    <t>@SusanaKennedy Hi Susana! There is a little more to it than that  This info may be of help http://bit.ly/wrfYd</t>
  </si>
  <si>
    <t>Mon May 18 02:17:43 PDT 2009</t>
  </si>
  <si>
    <t xml:space="preserve">@kgopal I know about Nishant  Just did not realize he was on Twitter as well - hence the due thanks to you </t>
  </si>
  <si>
    <t xml:space="preserve">@mastajappa Can't w8 for the next #followfriday and the next and next! How'r they hangin 2day? </t>
  </si>
  <si>
    <t>Mon May 18 02:17:45 PDT 2009</t>
  </si>
  <si>
    <t>it was a very good win for JT on Survivor: Tocantins.  he deserves it more than anyone else of this season.</t>
  </si>
  <si>
    <t>@Posh_Totty nuff said...  @glowstars</t>
  </si>
  <si>
    <t xml:space="preserve">@pappe_it_is well not really.. this is my main office .. i try to run off whenever i can to the temp one </t>
  </si>
  <si>
    <t>reloadd</t>
  </si>
  <si>
    <t xml:space="preserve">im tryna figure this thing out!! </t>
  </si>
  <si>
    <t>Mon May 18 02:17:46 PDT 2009</t>
  </si>
  <si>
    <t xml:space="preserve">@jedhallam - You need Fifa 09, Metal Gear Solid 4 (now platinum - bargain!) and Call of Duty 4. Thats just for starters </t>
  </si>
  <si>
    <t xml:space="preserve">@StyleUnleashed I no!! </t>
  </si>
  <si>
    <t>Mon May 18 02:17:47 PDT 2009</t>
  </si>
  <si>
    <t xml:space="preserve">I love that @officialkristin and @DHughesy are following me now too - I feel special! Thank you! </t>
  </si>
  <si>
    <t>Mon May 18 02:17:49 PDT 2009</t>
  </si>
  <si>
    <t>dougclow</t>
  </si>
  <si>
    <t xml:space="preserve">@catrah Nah. Teaching should be dull, unimaginative and undermining. Otherwise how do you know you're Learning? </t>
  </si>
  <si>
    <t>Mon May 18 02:17:50 PDT 2009</t>
  </si>
  <si>
    <t xml:space="preserve">#3hotwords what the hell. </t>
  </si>
  <si>
    <t>Mon May 18 02:17:51 PDT 2009</t>
  </si>
  <si>
    <t xml:space="preserve">Thanks!  @mmcdublin see you soon </t>
  </si>
  <si>
    <t>@Carly_B 50c?  haha</t>
  </si>
  <si>
    <t>Mon May 18 02:17:52 PDT 2009</t>
  </si>
  <si>
    <t xml:space="preserve">http://twitpic.com/5f35d - Weather Bulletin for this week. Thank god we have internet to keep us happy </t>
  </si>
  <si>
    <t>@janoda Thank you for the link! In addition to zombie stories I also have dark sci-fi and dark fantasy novellas, all free.  #fiction</t>
  </si>
  <si>
    <t xml:space="preserve">Thinking naughty thoughts </t>
  </si>
  <si>
    <t>Mon May 18 02:17:56 PDT 2009</t>
  </si>
  <si>
    <t xml:space="preserve">@adamlawlz happy birthday </t>
  </si>
  <si>
    <t>GMac72</t>
  </si>
  <si>
    <t xml:space="preserve">Testing my mobile phone works with Twitter </t>
  </si>
  <si>
    <t xml:space="preserve">@denn23 eh no worries man. i was sick thru the weekend anyhow. wouldn't have been able to make it. good that melbourne was still good 4 u </t>
  </si>
  <si>
    <t>Mon May 18 02:17:57 PDT 2009</t>
  </si>
  <si>
    <t xml:space="preserve">Reading. Hahahahaha </t>
  </si>
  <si>
    <t>Mon May 18 02:17:58 PDT 2009</t>
  </si>
  <si>
    <t xml:space="preserve">mmmmmmmmm garlic bread </t>
  </si>
  <si>
    <t>Mon May 18 02:19:08 PDT 2009</t>
  </si>
  <si>
    <t xml:space="preserve">@ayumi_rollan message me your ym address </t>
  </si>
  <si>
    <t xml:space="preserve">@Maries that's how i learned </t>
  </si>
  <si>
    <t xml:space="preserve">@carole29 Feeling your anxiety - hope all works out okay </t>
  </si>
  <si>
    <t xml:space="preserve">. @JonoH be careful with your bot - it's easy for them to retweet people slagging your brand rather than saying nice things </t>
  </si>
  <si>
    <t xml:space="preserve">@rickyelqasem Better converting the wife then exchanging for a new wife with Vista pre-installed </t>
  </si>
  <si>
    <t>shulo</t>
  </si>
  <si>
    <t>facebook purity is my favourite GM scrcipt right now  http://userscripts.org/scripts/show/44459</t>
  </si>
  <si>
    <t>just had dinner.  it was yummy [for once]. umm yeah, alright day eh?</t>
  </si>
  <si>
    <t>afeudale</t>
  </si>
  <si>
    <t xml:space="preserve">went back to ali ghapu palace to buy souveniers at the bazaar and eat lunch - yes, we eat often! </t>
  </si>
  <si>
    <t xml:space="preserve">@the_macbean THANK YOU!!! i couldn't remember what quote from Doctor Who amused me to no end till you said &amp;quot;timey-wimey stuff&amp;quot;! you rule! </t>
  </si>
  <si>
    <t xml:space="preserve">@lynnali2 Morning! Still tired, think it'll take few days to catch up properly..bit achy but feeling good actually! </t>
  </si>
  <si>
    <t>GalleryVittoria</t>
  </si>
  <si>
    <t>@RebeccaLange  I've raised three, I have one or two wily tricks up my sleeve.</t>
  </si>
  <si>
    <t>berciXcore</t>
  </si>
  <si>
    <t xml:space="preserve">Chuck Ragan will be doing a gig in Budapest this autumn! </t>
  </si>
  <si>
    <t>@darklingwoods Oh I love the story box too  ... Magical!</t>
  </si>
  <si>
    <t xml:space="preserve">@strawberrymeat hahaha aw thanks big sis </t>
  </si>
  <si>
    <t xml:space="preserve">@SpicyGuy haha ah yes the ways of experimentation </t>
  </si>
  <si>
    <t>carrieng</t>
  </si>
  <si>
    <t xml:space="preserve">@myrhemone thanks </t>
  </si>
  <si>
    <t xml:space="preserve">E-mails checked, tweet responses, done... forum checked &amp;amp; now to get a document completed. </t>
  </si>
  <si>
    <t xml:space="preserve">@gerrymoth yep. it does </t>
  </si>
  <si>
    <t>Mon May 18 02:19:18 PDT 2009</t>
  </si>
  <si>
    <t xml:space="preserve">@dudie yeh they did a shoot like that on Top Model TV show, made great photography </t>
  </si>
  <si>
    <t>@justajust im listening to hey young world right now  pretty good stuff. do you think kanye really is the new slick rick?</t>
  </si>
  <si>
    <t>JamesDixo</t>
  </si>
  <si>
    <t xml:space="preserve">@RyanFowles Look at our to do list </t>
  </si>
  <si>
    <t xml:space="preserve">My house still smells of paint. Maybe I should work at the coffee shop today </t>
  </si>
  <si>
    <t>Mon May 18 02:19:19 PDT 2009</t>
  </si>
  <si>
    <t>drLiter</t>
  </si>
  <si>
    <t xml:space="preserve">@raphal a fellow MA student from Japan </t>
  </si>
  <si>
    <t xml:space="preserve">@sageeb Don't stop me now ,I'm having a good time, I don't want to stop  at all </t>
  </si>
  <si>
    <t>Mon May 18 02:19:20 PDT 2009</t>
  </si>
  <si>
    <t xml:space="preserve">Later on today we'll finally find out. I like to be optimistic. It's looking good. </t>
  </si>
  <si>
    <t>@Dinner_Diary tiiiiiiiiiired! hardly slept... busy day but bacon sarnie helps!  how are you?</t>
  </si>
  <si>
    <t>Mon May 18 02:19:21 PDT 2009</t>
  </si>
  <si>
    <t xml:space="preserve">Well good morning Twitter!! I'm still awake </t>
  </si>
  <si>
    <t>AlisonGi</t>
  </si>
  <si>
    <t xml:space="preserve">@raeek well obviously.. i have made my pancakes </t>
  </si>
  <si>
    <t xml:space="preserve">@The_No_Show Okay, cool. No problem.  </t>
  </si>
  <si>
    <t>Mon May 18 02:19:23 PDT 2009</t>
  </si>
  <si>
    <t>Can I request The Decemberists for the Lowlands Festival this August, please  ? http://blip.fm/~6ipb9</t>
  </si>
  <si>
    <t>Mon May 18 02:19:24 PDT 2009</t>
  </si>
  <si>
    <t xml:space="preserve">@SherryFrancis have a good nite/morning!  </t>
  </si>
  <si>
    <t xml:space="preserve">@madilovesmerder now &amp;quot;the Story&amp;quot; by brandi carlile. LOVE THIS SONG. and love the end of season 3 vid clip with this song playing to it. </t>
  </si>
  <si>
    <t>Mon May 18 02:19:28 PDT 2009</t>
  </si>
  <si>
    <t>hometownhomicid</t>
  </si>
  <si>
    <t xml:space="preserve">last at college woooo im loving today its all going so well lolz   also cant wait untill thursday its my birthday yey!!! </t>
  </si>
  <si>
    <t xml:space="preserve">@lvrpattz welcome to the wonderful world of twitter </t>
  </si>
  <si>
    <t>RoryR21</t>
  </si>
  <si>
    <t xml:space="preserve">@hotchiq915 tell all your friends to follow me !!  </t>
  </si>
  <si>
    <t xml:space="preserve">they fall through your fingers in flakes... </t>
  </si>
  <si>
    <t>aggie_chicca</t>
  </si>
  <si>
    <t>@nowthatsmint aww thanks gee!!  i know man.. BUSY WEEK even!!</t>
  </si>
  <si>
    <t xml:space="preserve">@IcarusWingz its all good man, i have just found out he rang in sick for work so he is alive </t>
  </si>
  <si>
    <t xml:space="preserve">@ineedalimb YAY!! You replied. </t>
  </si>
  <si>
    <t xml:space="preserve">@ghozali I'm just reaching that play stage of the work/play equation. </t>
  </si>
  <si>
    <t xml:space="preserve">Proud of my pup! http://twitpic.com/5f36e  Visit him here ---&amp;gt; http://bit.ly/3wbo5V </t>
  </si>
  <si>
    <t xml:space="preserve">Was on first minutes of first date in Fullerton during earthquake. But I told my date, &amp;quot;The earth moved when I saw you.&amp;quot; Great icebreaker </t>
  </si>
  <si>
    <t xml:space="preserve">@Yonathan_  Morning </t>
  </si>
  <si>
    <t>Mon May 18 02:19:32 PDT 2009</t>
  </si>
  <si>
    <t>aliserastronaut</t>
  </si>
  <si>
    <t xml:space="preserve">@tommcfly oh that is nice to hear! </t>
  </si>
  <si>
    <t>simonsarmiento</t>
  </si>
  <si>
    <t xml:space="preserve">@davewalker try typing in &amp;quot;church of england&amp;quot; and it responds &amp;quot;4077 people&amp;quot; which seems a bit high </t>
  </si>
  <si>
    <t xml:space="preserve">@ChrAsh2010 Oh, no way... My butt was out at 11! Haha! I'm sure I'll catch a re-run though! </t>
  </si>
  <si>
    <t>Mon May 18 02:19:33 PDT 2009</t>
  </si>
  <si>
    <t>061490</t>
  </si>
  <si>
    <t xml:space="preserve">In balmy, FREEZING San Diego, California! Six hour drive; 2 a.m. salad and coffee at Denny's. Classy! </t>
  </si>
  <si>
    <t xml:space="preserve">@MissMary I'm actually not, go me. </t>
  </si>
  <si>
    <t>@DavidArchie I didn't know you could whistle! &amp;amp; Cook sings with gum in his mouth. SO AMAZED. Um.. It's my birthday today?  *ahem*</t>
  </si>
  <si>
    <t>@amypalko I am fine thank you  recovering from some cold, but otherwise pretty well )</t>
  </si>
  <si>
    <t>Mon May 18 02:19:36 PDT 2009</t>
  </si>
  <si>
    <t>bstone420</t>
  </si>
  <si>
    <t xml:space="preserve">dane cook is not funny. i hate my manager. i cant fucking sleep. and im almost out of bud. BUT!! i am still the shit, soo--LIFE IS GOOD </t>
  </si>
  <si>
    <t xml:space="preserve">Started reading a book yesterday that has got me super pumped all over again and given me an extra spring in my step </t>
  </si>
  <si>
    <t xml:space="preserve">So you are just looking at the back of guys and that isn't perving ?? You can't even be bothered with the face...women..shallow </t>
  </si>
  <si>
    <t>mellowslide</t>
  </si>
  <si>
    <t>@loevet what's your &amp;quot;delicious&amp;quot; username? (No pawn intended  )</t>
  </si>
  <si>
    <t xml:space="preserve">@creatingorder so would not trust that sieve that is called a memory at the moment giving @rebeccamezzino a shout, but ur closer </t>
  </si>
  <si>
    <t>SuziSUFFOCATION</t>
  </si>
  <si>
    <t xml:space="preserve">Salt and Vinegar chips are yummy  On Myspace atm </t>
  </si>
  <si>
    <t>JSaubers</t>
  </si>
  <si>
    <t xml:space="preserve">Hi mark, Hi justine, long time no see </t>
  </si>
  <si>
    <t>Mon May 18 02:19:43 PDT 2009</t>
  </si>
  <si>
    <t xml:space="preserve">@joshtastic1 *hugs* get some cough medacine, bk at christmas I had flu and I lived of the stuff, sure u get drunk but u feel better </t>
  </si>
  <si>
    <t>@sims If you want to help a fellow muggle in need,  you would tell me how I can get this sims 3  xoxoxoxo</t>
  </si>
  <si>
    <t>ajeung</t>
  </si>
  <si>
    <t xml:space="preserve">will take a shower! </t>
  </si>
  <si>
    <t xml:space="preserve">@drowcliffe thank you!! you are interested in South korea. </t>
  </si>
  <si>
    <t>aythora</t>
  </si>
  <si>
    <t xml:space="preserve">contemplating to build shed, which has been pending for over 1 a year now...i blame it on weather </t>
  </si>
  <si>
    <t xml:space="preserve">@bookdepository just sent mine..really want that notebook </t>
  </si>
  <si>
    <t>Mon May 18 02:19:44 PDT 2009</t>
  </si>
  <si>
    <t xml:space="preserve">@maikeru76 Enjoy your evening! </t>
  </si>
  <si>
    <t>queen_antonia</t>
  </si>
  <si>
    <t xml:space="preserve">Put $10 in the penny slots and won $694. Put another $10 in and won $114. Lucky last night here in Vegas </t>
  </si>
  <si>
    <t>Mon May 18 02:19:45 PDT 2009</t>
  </si>
  <si>
    <t xml:space="preserve">@Resuri88 That's fair enough  Well .. you can always pay for it with the monehs you don't spend on WoW? </t>
  </si>
  <si>
    <t>nat_balanza</t>
  </si>
  <si>
    <t xml:space="preserve">@chicogarcia hi chico.you should not juggle your bets too much,it might get out of place.i meant the combinations,of course. </t>
  </si>
  <si>
    <t xml:space="preserve">@sadsome Good, now u can change your username to happysome! </t>
  </si>
  <si>
    <t xml:space="preserve">@RichWirdzek RIchie!!!  Things are good.  Hope you're well.  I'm now a follower.  </t>
  </si>
  <si>
    <t>Mon May 18 02:19:46 PDT 2009</t>
  </si>
  <si>
    <t>Dee_luvs_music</t>
  </si>
  <si>
    <t xml:space="preserve">#forourhero#forourhero#forourhero#forourhero#forourhero#forourhero#forourhero i'mhelping promote For Our Hero. you can do it to it's easy </t>
  </si>
  <si>
    <t xml:space="preserve">@nana10net Thanks, was looking for one </t>
  </si>
  <si>
    <t>shares http://tinyurl.com/p5u8y3 this one's mababaw.. but cute.  http://plurk.com/p/uio3u</t>
  </si>
  <si>
    <t>Mon May 18 02:19:47 PDT 2009</t>
  </si>
  <si>
    <t>@Jack_Franklin ever heard of PHP?  $age = 1988 - date('Y'); works beautifully.</t>
  </si>
  <si>
    <t xml:space="preserve">italian test got pushed to friday! god loves me </t>
  </si>
  <si>
    <t xml:space="preserve">@marginatasnaily Just everything bad. Won't bore you with details. Just give me a kiss on the forehead &amp;amp; tell me everything will be ok </t>
  </si>
  <si>
    <t>Mon May 18 02:19:48 PDT 2009</t>
  </si>
  <si>
    <t>awajust</t>
  </si>
  <si>
    <t xml:space="preserve">hungry ehehehhe... need some food </t>
  </si>
  <si>
    <t>Mon May 18 02:19:51 PDT 2009</t>
  </si>
  <si>
    <t xml:space="preserve">@scoopz Yay for the good news that you found your cat!! </t>
  </si>
  <si>
    <t xml:space="preserve">@hiway haha. Jailor Parth gave me bail till next fortnight or so. </t>
  </si>
  <si>
    <t xml:space="preserve">Waiting for Jacob to get online </t>
  </si>
  <si>
    <t>Mon May 18 02:19:53 PDT 2009</t>
  </si>
  <si>
    <t xml:space="preserve">@Mennard yeah, it just added to my already grumpy attitude today.....never mind, could be worse.  Hope the lakes goes well for you </t>
  </si>
  <si>
    <t xml:space="preserve">@Starrah @MissBox Thanks! I think we'll need it for the most part </t>
  </si>
  <si>
    <t>Mon May 18 02:19:54 PDT 2009</t>
  </si>
  <si>
    <t>_infinity_</t>
  </si>
  <si>
    <t xml:space="preserve">#musicmonday Farin Urlaub - Sonne  </t>
  </si>
  <si>
    <t>Mon May 18 02:19:55 PDT 2009</t>
  </si>
  <si>
    <t xml:space="preserve">and as always a fight between Evan and I lasts 30 minutes and stops when we realize it was about nothing </t>
  </si>
  <si>
    <t>Mon May 18 02:19:56 PDT 2009</t>
  </si>
  <si>
    <t>We saw 3 lines! InsyaAllah, it's a GIRL! Oh woweeee!  Alhamdulillah!</t>
  </si>
  <si>
    <t xml:space="preserve">Flying now. Good morning. Ciao! </t>
  </si>
  <si>
    <t>Mon May 18 02:19:57 PDT 2009</t>
  </si>
  <si>
    <t>fifienne</t>
  </si>
  <si>
    <t xml:space="preserve">thanks GOD. . such a wonderfullllll day... </t>
  </si>
  <si>
    <t>Mon May 18 02:19:58 PDT 2009</t>
  </si>
  <si>
    <t>nekomeow</t>
  </si>
  <si>
    <t xml:space="preserve">@nathalie88 Yes, it's very very sad that he left the show. Oh he will? </t>
  </si>
  <si>
    <t xml:space="preserve">Hahaha ! ) Searching for Fated to love you. Facts. </t>
  </si>
  <si>
    <t>B_l_a_c_k_</t>
  </si>
  <si>
    <t>@Jaymesthorp:: Just listened to your music, and also some funny fan videos of you on youtube, hilarious  Website is pretty cool too,</t>
  </si>
  <si>
    <t>Mon May 18 02:20:00 PDT 2009</t>
  </si>
  <si>
    <t xml:space="preserve">@Custardcuppcake Yeah!! I am think so!! </t>
  </si>
  <si>
    <t xml:space="preserve">I'm comforted to know that our report, although not the most informative, is the best looking (thanks to me and Pages) </t>
  </si>
  <si>
    <t>Mon May 18 02:20:45 PDT 2009</t>
  </si>
  <si>
    <t>@Th3Tiff heyyy  ok coool. how long the vid got to go xx</t>
  </si>
  <si>
    <t>Mon May 18 02:20:47 PDT 2009</t>
  </si>
  <si>
    <t>hulz</t>
  </si>
  <si>
    <t>After very busy day, a productive night and one earthquake, I'm going to bed  Good night!</t>
  </si>
  <si>
    <t>@dansterdavid haha  ill sing it to your dad haha jks</t>
  </si>
  <si>
    <t>Mon May 18 02:20:49 PDT 2009</t>
  </si>
  <si>
    <t xml:space="preserve">@loic Neat new avatar! </t>
  </si>
  <si>
    <t>Mon May 18 02:20:53 PDT 2009</t>
  </si>
  <si>
    <t>Pives</t>
  </si>
  <si>
    <t xml:space="preserve">Running a 12 miler to start the week off!!! </t>
  </si>
  <si>
    <t>? 22nd Likemind, 23rd Oldies But Goldies, 24th Chillout Festival..  C'est Delicieux..?!</t>
  </si>
  <si>
    <t>Mon May 18 02:20:54 PDT 2009</t>
  </si>
  <si>
    <t xml:space="preserve">@Princz love the captain caveman pic </t>
  </si>
  <si>
    <t>Mon May 18 02:20:58 PDT 2009</t>
  </si>
  <si>
    <t>helepon</t>
  </si>
  <si>
    <t xml:space="preserve">Heading home from Gainsborough soon. I may cycle to Asda when I'm back to drop off some rolls of film for developing </t>
  </si>
  <si>
    <t>Mon May 18 02:20:59 PDT 2009</t>
  </si>
  <si>
    <t>sanyday</t>
  </si>
  <si>
    <t xml:space="preserve">there is good energy I'm sending for you all     </t>
  </si>
  <si>
    <t>Mon May 18 02:21:00 PDT 2009</t>
  </si>
  <si>
    <t>amanda1968</t>
  </si>
  <si>
    <t xml:space="preserve">4 more sleeps then im off to spain </t>
  </si>
  <si>
    <t xml:space="preserve">@seikatsu It's sunny, all right. At least in south and from time to time. Stay for a while, MailOnline promised 20 degrees by Friday </t>
  </si>
  <si>
    <t>Mon May 18 02:21:01 PDT 2009</t>
  </si>
  <si>
    <t xml:space="preserve">@baronvoncarson ohhh right lol thanks </t>
  </si>
  <si>
    <t>Mon May 18 02:21:02 PDT 2009</t>
  </si>
  <si>
    <t xml:space="preserve">http://twitpic.com/5f38f - New set </t>
  </si>
  <si>
    <t xml:space="preserve">@hanloosschilder yeah both </t>
  </si>
  <si>
    <t>Mon May 18 02:21:03 PDT 2009</t>
  </si>
  <si>
    <t xml:space="preserve">http://twitpic.com/5f38g - sweet tv we got from Will </t>
  </si>
  <si>
    <t>Mon May 18 02:21:04 PDT 2009</t>
  </si>
  <si>
    <t xml:space="preserve">@Justin_A Not a bad time fella. Get some of that beach action in that you so enjoy </t>
  </si>
  <si>
    <t>Mon May 18 02:21:08 PDT 2009</t>
  </si>
  <si>
    <t xml:space="preserve">@amykate &amp;quot;most&amp;quot; ? all ROFL </t>
  </si>
  <si>
    <t>@shaundiviney hehe you should tell the sydney people to listen online  xx</t>
  </si>
  <si>
    <t>Mon May 18 02:21:09 PDT 2009</t>
  </si>
  <si>
    <t>@KimmiMcFly morning  yeh i get so emotionally involved haha!! did u watch it? u up to much today then xx</t>
  </si>
  <si>
    <t xml:space="preserve">at college havin to do a presentation lol hope todays not too boring!! </t>
  </si>
  <si>
    <t>Mon May 18 02:21:10 PDT 2009</t>
  </si>
  <si>
    <t>Tas_Youth_Forum</t>
  </si>
  <si>
    <t xml:space="preserve">DENIM this Saturday and Sunday, Camp Banksia, Port Sorell. And yes, we will be ready </t>
  </si>
  <si>
    <t>Mon May 18 02:21:11 PDT 2009</t>
  </si>
  <si>
    <t xml:space="preserve">@snowyowlee Ouch, dubbing. But yes! Shirtless Hugh - several times even </t>
  </si>
  <si>
    <t>Mon May 18 02:21:12 PDT 2009</t>
  </si>
  <si>
    <t xml:space="preserve">@prateekgupta main bhi zinda hoon.. check out my blogpost </t>
  </si>
  <si>
    <t>Mon May 18 02:21:13 PDT 2009</t>
  </si>
  <si>
    <t xml:space="preserve">@Trish_7 i love surds </t>
  </si>
  <si>
    <t>Tarsonet</t>
  </si>
  <si>
    <t xml:space="preserve">@spankingfemme Nice picture too! I'd let you spank me anytime </t>
  </si>
  <si>
    <t>RiriRockz</t>
  </si>
  <si>
    <t xml:space="preserve">Alexander is winner of the Eurovision.He's a fairytale. </t>
  </si>
  <si>
    <t>@manz76 I blame the weather - oh, and society!  Hope you have a better day tomorrow, 'cause I won't LOL</t>
  </si>
  <si>
    <t>han02</t>
  </si>
  <si>
    <t xml:space="preserve">Had theory for my tractors/frount-end loader licence today, now for the prac work tommorow </t>
  </si>
  <si>
    <t xml:space="preserve">@EmoPartyGirl yeh whistlers cool u ever see crankworks comp </t>
  </si>
  <si>
    <t xml:space="preserve">@SashaKane - What brought on your avatar makeover? </t>
  </si>
  <si>
    <t>Mon May 18 02:21:17 PDT 2009</t>
  </si>
  <si>
    <t>leicsmuseums</t>
  </si>
  <si>
    <t>@ckmusic Hope the Snibston Transport Festival was fun &amp;amp; not too wet for you! Think the flyover was the highlight so far  www.snibston.com</t>
  </si>
  <si>
    <t xml:space="preserve">sortting my groups out on tweetvisor and if you use twitter.com you should try tweetvisor.com a much better way to tweet </t>
  </si>
  <si>
    <t>eliscya</t>
  </si>
  <si>
    <t>http://twitpic.com/5f38q - miley and taylor  they are awesome rite?of course LOL</t>
  </si>
  <si>
    <t>Mon May 18 02:21:19 PDT 2009</t>
  </si>
  <si>
    <t xml:space="preserve">how exciting </t>
  </si>
  <si>
    <t>DermotCarmody</t>
  </si>
  <si>
    <t xml:space="preserve">If a fan of or curious about improvised comedy come see me do it with The Dublin Comedy Improv tonite @ 9 in The International Bar </t>
  </si>
  <si>
    <t>istippany</t>
  </si>
  <si>
    <t xml:space="preserve">would love to get a tattoo of a cute little puppy!  dont tell dad though </t>
  </si>
  <si>
    <t xml:space="preserve">@PaulaDauncey Make that 21 retweets! </t>
  </si>
  <si>
    <t>Mon May 18 02:21:22 PDT 2009</t>
  </si>
  <si>
    <t>rainism12</t>
  </si>
  <si>
    <t xml:space="preserve">Super Junior's repackaged album surpassed the amount sales of their 2nd album!!!!! Sold 200,000 copies!!!!! </t>
  </si>
  <si>
    <t>ModelTiaNicole</t>
  </si>
  <si>
    <t xml:space="preserve">@D_AMAZIN tryna get me in some trouble...smh </t>
  </si>
  <si>
    <t>3 meetings done...and its only half the day  get a breather to chew on all the info we got</t>
  </si>
  <si>
    <t xml:space="preserve">Fancy a cuppa? Industrial tea vs permaculture tea?! Love the comparison. Courtesy of @mrw00dy and his woodmonstas </t>
  </si>
  <si>
    <t>Mon May 18 02:21:25 PDT 2009</t>
  </si>
  <si>
    <t xml:space="preserve">@janoda Thank you! But either way, I'm just happy for the plug. </t>
  </si>
  <si>
    <t>tincarl</t>
  </si>
  <si>
    <t xml:space="preserve">@chonggo weh? sir, how true is this? I miss you... </t>
  </si>
  <si>
    <t>Mon May 18 02:21:26 PDT 2009</t>
  </si>
  <si>
    <t xml:space="preserve">@eriknordin I've used www.ajaxload.info many a time! </t>
  </si>
  <si>
    <t xml:space="preserve">3hours till everyones sitting in a freezing hall doing the maths exam </t>
  </si>
  <si>
    <t xml:space="preserve">movie marathon here!! </t>
  </si>
  <si>
    <t xml:space="preserve">eating lap cheong and steam egg </t>
  </si>
  <si>
    <t>Mon May 18 02:21:28 PDT 2009</t>
  </si>
  <si>
    <t xml:space="preserve">@Hilikus_LnF thanks for that! No, I haven't got around to that in Drupal yet.. Gonna start exploring more today! </t>
  </si>
  <si>
    <t xml:space="preserve">better be in my room when sway sway is on! otherwise ill have to stop eating my tea and RUN! </t>
  </si>
  <si>
    <t xml:space="preserve">@vjshankar Rahul G is one twitter ???? @ShashiTharoor had once responded to my letters. So no harm in trying again   </t>
  </si>
  <si>
    <t>AngelicDomme</t>
  </si>
  <si>
    <t xml:space="preserve">@hellioncat I have my uses </t>
  </si>
  <si>
    <t>Mon May 18 02:21:30 PDT 2009</t>
  </si>
  <si>
    <t>iamclovin</t>
  </si>
  <si>
    <t xml:space="preserve">@amitcc ah yes and re adium, im installing it now </t>
  </si>
  <si>
    <t>Mon May 18 02:21:31 PDT 2009</t>
  </si>
  <si>
    <t>charliebeldon</t>
  </si>
  <si>
    <t xml:space="preserve">@robert_watson I know the feeling! </t>
  </si>
  <si>
    <t xml:space="preserve">giving the drunken asshole award to her two best friends </t>
  </si>
  <si>
    <t>Mon May 18 02:21:33 PDT 2009</t>
  </si>
  <si>
    <t xml:space="preserve">Had a nice meeting today that resulted in an exhibition agreement. Must order frames now </t>
  </si>
  <si>
    <t>Mon May 18 02:21:35 PDT 2009</t>
  </si>
  <si>
    <t>HappyFD</t>
  </si>
  <si>
    <t xml:space="preserve">just woke up.. go bathroom </t>
  </si>
  <si>
    <t xml:space="preserve">@SoundofReason plus a few more of his, and there's some by Mohsen Makmalbaf that's worth watching as well </t>
  </si>
  <si>
    <t>Mon May 18 02:21:37 PDT 2009</t>
  </si>
  <si>
    <t xml:space="preserve">back from a weekend of fun in Edinburgh. I really wish I had an extra day to recover... although I do now own a couple of lovely whiskies </t>
  </si>
  <si>
    <t>Mon May 18 02:21:38 PDT 2009</t>
  </si>
  <si>
    <t>dagna</t>
  </si>
  <si>
    <t xml:space="preserve">@alecsharp Where do we find your blog? Blogs needs followers! </t>
  </si>
  <si>
    <t xml:space="preserve">@musshhh nada pulang. but yeaahhh. that was funny. </t>
  </si>
  <si>
    <t>BobbieMiller</t>
  </si>
  <si>
    <t xml:space="preserve">@JoleenChaney you went to a lot of trouble for romy &amp;amp; michele. hope they were worth it!!! </t>
  </si>
  <si>
    <t xml:space="preserve">@HMSophie i shall be going i hope </t>
  </si>
  <si>
    <t xml:space="preserve">@Storm_rider_uk well how many steps are there? I'd hate you to have a slip, trip or fall... </t>
  </si>
  <si>
    <t xml:space="preserve">@PK_1 WOO HOOOOOO!! I'm gunna eat em all at once and be sick YEAH!!! </t>
  </si>
  <si>
    <t xml:space="preserve">Thirteen down, one to go!!!!!! one. more. day...!! </t>
  </si>
  <si>
    <t>Mon May 18 02:21:40 PDT 2009</t>
  </si>
  <si>
    <t>@Arien xD I was going to put that quote but I knew you would  Whom is this 'Gaby' ? See ya later! psst I was just in your room xD *ninja*</t>
  </si>
  <si>
    <t xml:space="preserve">You know what? I have nothing to fear. And I am not going to be scared of narrow minded assholes. Even relatives. </t>
  </si>
  <si>
    <t xml:space="preserve">#musicmonday - http://tinyurl.com/c787f4 ? - Jersey, Mayday Parade. </t>
  </si>
  <si>
    <t>Mon May 18 02:21:41 PDT 2009</t>
  </si>
  <si>
    <t xml:space="preserve">@iCarluccio Screen flicker? Firewire is not a good takeaway either. Still, 1st gen is the bomb-diggity! </t>
  </si>
  <si>
    <t>Mon May 18 02:21:42 PDT 2009</t>
  </si>
  <si>
    <t xml:space="preserve">New keyboard </t>
  </si>
  <si>
    <t>Mon May 18 02:21:45 PDT 2009</t>
  </si>
  <si>
    <t>@Unodewaal Love the new logo  typo is great, and love the subtle but well placed colours. awesome!</t>
  </si>
  <si>
    <t>Mon May 18 02:21:46 PDT 2009</t>
  </si>
  <si>
    <t>btrimb01</t>
  </si>
  <si>
    <t xml:space="preserve">@Molly_Morrow   Wooo I can't sleep either! </t>
  </si>
  <si>
    <t>Mon May 18 02:21:47 PDT 2009</t>
  </si>
  <si>
    <t>dotcycling</t>
  </si>
  <si>
    <t xml:space="preserve">@cyclingalps rode Jaun last year during the Gruyere Cycling Tour... nearly killed me... but I never did say I was climber </t>
  </si>
  <si>
    <t>Mon May 18 02:21:49 PDT 2009</t>
  </si>
  <si>
    <t>markturnermusic</t>
  </si>
  <si>
    <t xml:space="preserve">is moving house </t>
  </si>
  <si>
    <t>Mon May 18 02:21:50 PDT 2009</t>
  </si>
  <si>
    <t xml:space="preserve">@_supernatural_ NO lets throw rottentomatos to her... see how she feels then! </t>
  </si>
  <si>
    <t>ElyT</t>
  </si>
  <si>
    <t>Back in Madrid.  Sweet home</t>
  </si>
  <si>
    <t>@tommcfly i helped make the DVD number 1!!! ITS AWESOME! make some more of them please  and yes a shower would be a good idea</t>
  </si>
  <si>
    <t>Mon May 18 02:21:51 PDT 2009</t>
  </si>
  <si>
    <t>broncosfan16</t>
  </si>
  <si>
    <t xml:space="preserve">hi there. just starting to figure this out </t>
  </si>
  <si>
    <t>MichMich</t>
  </si>
  <si>
    <t>&amp;quot;Pink - U and Ur Hand (Bimbo Jones Mix)&amp;quot; keeps me awake! Weeehooo!  I just love www.m1live.com</t>
  </si>
  <si>
    <t xml:space="preserve">@petsalamander *pours red fanta all over you* see, was worth it </t>
  </si>
  <si>
    <t>@jonoabroad its not a telstra bot  or anything ICT</t>
  </si>
  <si>
    <t xml:space="preserve">@craftymaddie ah that's brilliant, well done little fella </t>
  </si>
  <si>
    <t xml:space="preserve">ah i love WIND UP YOUR WIFE on JONO'S NEW SHOW. fucking hilarious!! </t>
  </si>
  <si>
    <t>Mon May 18 02:21:55 PDT 2009</t>
  </si>
  <si>
    <t xml:space="preserve">@XGraceStAcKX ahh good idea </t>
  </si>
  <si>
    <t>Mon May 18 02:21:56 PDT 2009</t>
  </si>
  <si>
    <t>jess_guzman</t>
  </si>
  <si>
    <t xml:space="preserve">@ddlovato friendship is like peeing on yourself, everyone can see it but only you can feel the warm feeling it brings </t>
  </si>
  <si>
    <t xml:space="preserve">@chaachaaaaa_ thanks for the quote. I like it </t>
  </si>
  <si>
    <t>shintzie</t>
  </si>
  <si>
    <t>@difotodito nyahhahhaa... will update you again soon...  SEMANGAT, MARZIE! *apa sih*</t>
  </si>
  <si>
    <t>@foreverivy It is long. Hehehe... I've been trying to catch up... Oh... I thought you were watching from a DVD.  ...</t>
  </si>
  <si>
    <t>Mon May 18 02:22:00 PDT 2009</t>
  </si>
  <si>
    <t>JAMiLLAo1</t>
  </si>
  <si>
    <t>suntok sa buwan, panalo .. AKiN KA LANG !!  yeah . here we go again !</t>
  </si>
  <si>
    <t xml:space="preserve">got back from the dentist. twitter time! </t>
  </si>
  <si>
    <t>blogadda</t>
  </si>
  <si>
    <t xml:space="preserve">@ravisagar Agreed! Nothing can replace Paper </t>
  </si>
  <si>
    <t>Mon May 18 02:22:02 PDT 2009</t>
  </si>
  <si>
    <t>SmAkDatAssalday</t>
  </si>
  <si>
    <t xml:space="preserve">Now goin 2 bed 4 ril </t>
  </si>
  <si>
    <t>Mon May 18 02:23:00 PDT 2009</t>
  </si>
  <si>
    <t>DanJ2711</t>
  </si>
  <si>
    <t xml:space="preserve">@asmith91 Ahhhhh you're so funny. We should hang out again soon </t>
  </si>
  <si>
    <t>@jayxtreme take a load off  Relax for me too</t>
  </si>
  <si>
    <t xml:space="preserve">@kamanu  if we were on the same island yeah. </t>
  </si>
  <si>
    <t xml:space="preserve">I could quite easily get used to monday mornin lie-ins </t>
  </si>
  <si>
    <t>Mon May 18 02:23:01 PDT 2009</t>
  </si>
  <si>
    <t>Ailancrystal</t>
  </si>
  <si>
    <t>i dont care about anything today  work will be fun. .</t>
  </si>
  <si>
    <t xml:space="preserve">I definitely didnt just spend 6 hours reading and finishing New Moon and it's definitely not 530 am. </t>
  </si>
  <si>
    <t>Mon May 18 02:23:03 PDT 2009</t>
  </si>
  <si>
    <t>just submitted to custom playlist  suggested ALL the short stack vids to date haha</t>
  </si>
  <si>
    <t xml:space="preserve">Early one today in London and weather isn't too bad! The real decision is what to do for lunch? </t>
  </si>
  <si>
    <t>23psd</t>
  </si>
  <si>
    <t>Never Use Inline Javascript. Itï¿½s not 1996!  http://bit.ly/oDlRB</t>
  </si>
  <si>
    <t>Mon May 18 02:23:05 PDT 2009</t>
  </si>
  <si>
    <t xml:space="preserve">Finished work.. just joined twitter. WOOHOO.  Hi Kim Kardashian! </t>
  </si>
  <si>
    <t>I'm sitting on my windowsill typing up an AVFTB quotebank. Loviiin it. It's nice a warm  @danettechan I wanna go to the beach after exams</t>
  </si>
  <si>
    <t xml:space="preserve">Yaay Cobra Starship on the radio </t>
  </si>
  <si>
    <t>Mon May 18 02:23:07 PDT 2009</t>
  </si>
  <si>
    <t>SelfMade_Star</t>
  </si>
  <si>
    <t xml:space="preserve">Wokee upp Smilinq. Gonnna Be a qoood dayee </t>
  </si>
  <si>
    <t xml:space="preserve">Had the most inspiring discussion with my 20 year old about her boobs. This young woman embraces  her femininity in a way I never could </t>
  </si>
  <si>
    <t>its_tanisha</t>
  </si>
  <si>
    <t xml:space="preserve">phone dieing...smh *auto tweet* </t>
  </si>
  <si>
    <t xml:space="preserve">@jayxtreme good morning Jay, was it a good match on Saturday? You need a holiday and time with your family </t>
  </si>
  <si>
    <t>Mon May 18 02:23:09 PDT 2009</t>
  </si>
  <si>
    <t xml:space="preserve">morning tweeters </t>
  </si>
  <si>
    <t>Mon May 18 02:23:10 PDT 2009</t>
  </si>
  <si>
    <t>@KimGVille although i was a bit disappointed by eurovision this year. where were the singing puppets and crazy spanish banjo people?  x</t>
  </si>
  <si>
    <t xml:space="preserve">@michaelmagical Oh Happy Tweeterversary hun. Thank god you are here. Have to send you a prezzie </t>
  </si>
  <si>
    <t>Mon May 18 02:23:12 PDT 2009</t>
  </si>
  <si>
    <t xml:space="preserve">I'd have to admit, it was a challenge to work with the Windows command prompt. I kept typing ls for dir, and rm for del. LOL! Linux rules </t>
  </si>
  <si>
    <t xml:space="preserve">@RyanSeacrest Hey Ryan, (I Make) Good Girls Go Bad is amazing!! don't you think? </t>
  </si>
  <si>
    <t>Mon May 18 02:23:14 PDT 2009</t>
  </si>
  <si>
    <t xml:space="preserve">@FashnoBoutique &amp;quot;Hi great work.&amp;quot; - thanks </t>
  </si>
  <si>
    <t>funniest shit i heard all niqht lmaaaooo : btw MY CUZIN is the dumbest bitch in America, THEN its urz.  &amp;lt;=== lmaaaaaaooooo.!! [ inny ]</t>
  </si>
  <si>
    <t xml:space="preserve">@Lady_Twitster have you put all your friends into different categories? favourites etc!! </t>
  </si>
  <si>
    <t>ctfTijG</t>
  </si>
  <si>
    <t>@Leesa_ Play this one:  http://tr.im/lDBE Epic fun!  My record: 7900m</t>
  </si>
  <si>
    <t>Mon May 18 02:23:15 PDT 2009</t>
  </si>
  <si>
    <t xml:space="preserve">@MeWeUs2 Lol..i feel the love..I love it thank u mama </t>
  </si>
  <si>
    <t xml:space="preserve">I will be performing magic this weekend for a private booking, and also I will be performing next week around the streets of Hanley! </t>
  </si>
  <si>
    <t>leetulloch</t>
  </si>
  <si>
    <t xml:space="preserve">@natalietran Very funny video, check out my facebook group things in the world to worry about more than swine flu, you might like it </t>
  </si>
  <si>
    <t xml:space="preserve">@kellysparrow btw i was quite surprised about no relationship robert/vittoria. i mean no love\sex scenes in a hollywood film=weird </t>
  </si>
  <si>
    <t>Mon May 18 02:23:17 PDT 2009</t>
  </si>
  <si>
    <t xml:space="preserve">I couldn't agree with @johnhumber more! The Brothers Bloom is easily one of my favourite films of the year so far </t>
  </si>
  <si>
    <t>Mon May 18 02:23:18 PDT 2009</t>
  </si>
  <si>
    <t>SerbIaNGoDdesS</t>
  </si>
  <si>
    <t xml:space="preserve">@hayleycopter well i'm putting one in each element.. not sure if we need more than one though. </t>
  </si>
  <si>
    <t xml:space="preserve">@rainbowcrush ohhs thats cool. i have 1 class today at 1:10pm. </t>
  </si>
  <si>
    <t>Mon May 18 02:23:19 PDT 2009</t>
  </si>
  <si>
    <t>@AmMarvellous  There's someone on here who spoke to me in greek yday lol. Just understood, though am more familiar with classical greek :S</t>
  </si>
  <si>
    <t>loevet</t>
  </si>
  <si>
    <t>@mellowslide Haha  My username is loevet, what's yours?</t>
  </si>
  <si>
    <t xml:space="preserve">@kiwikia aww... i know. and johnny! man that guy is nice!! super sweet! nakakatouch. </t>
  </si>
  <si>
    <t xml:space="preserve">Feelin so sexy, hmm wat shud I do 2day (apart from work, college N gym) </t>
  </si>
  <si>
    <t>lenaemichelleee</t>
  </si>
  <si>
    <t>Melbourne, australia in two dayss  So excitedddd !</t>
  </si>
  <si>
    <t>Zizzle_Lillie</t>
  </si>
  <si>
    <t xml:space="preserve">Listening to Classic FM which is making me very happy indeed </t>
  </si>
  <si>
    <t>Mon May 18 02:23:23 PDT 2009</t>
  </si>
  <si>
    <t>CHUCK IS RENEWED AWWWWWWWWW,THIS NEWS MADE ME FEEL A LITTLE BETTER   @NBC   thank you so much!!!</t>
  </si>
  <si>
    <t xml:space="preserve">@ironphreak Just listening to it now, it's got a great feel-good sound! Thanks for the tip </t>
  </si>
  <si>
    <t xml:space="preserve">@MyfWarhurst Very random </t>
  </si>
  <si>
    <t xml:space="preserve">@djbriancua still? You should really rest! As in bed (not the bar) rest for a few days! </t>
  </si>
  <si>
    <t>miley_cyrusfans</t>
  </si>
  <si>
    <t xml:space="preserve">ask me anything about miley and will always answer to all of your messages </t>
  </si>
  <si>
    <t>@soamazing0425 haha if you not a bossbitch Stu Deezy most likely #snailtrail you lmmfao. Goodnight momma. till next time  x</t>
  </si>
  <si>
    <t>Mon May 18 02:23:26 PDT 2009</t>
  </si>
  <si>
    <t xml:space="preserve">@Mr_SOS new album is SUPER DOPE!!! glad i could be a part of it. </t>
  </si>
  <si>
    <t xml:space="preserve">09166279004 -- my new number. delete my old one. </t>
  </si>
  <si>
    <t xml:space="preserve">@Netra Am very much around, dear. Following you now. Keep tweeting! </t>
  </si>
  <si>
    <t xml:space="preserve">@thehypotwins great tune you got there </t>
  </si>
  <si>
    <t xml:space="preserve">@HarryMcBride good luck Harry on your exams today. </t>
  </si>
  <si>
    <t>Mon May 18 02:23:30 PDT 2009</t>
  </si>
  <si>
    <t xml:space="preserve">has decided that it's not worth it </t>
  </si>
  <si>
    <t>kmonika</t>
  </si>
  <si>
    <t xml:space="preserve">Shopping is a D-light sometimes </t>
  </si>
  <si>
    <t>Mon May 18 02:23:31 PDT 2009</t>
  </si>
  <si>
    <t xml:space="preserve">My first Joshley one-shot is called Best Days Of Your Life. </t>
  </si>
  <si>
    <t xml:space="preserve">@yanirbarweiss cool, thanks </t>
  </si>
  <si>
    <t>Mon May 18 02:23:33 PDT 2009</t>
  </si>
  <si>
    <t>@chalkface39 were allowed to listen to music  not so much with the playing draughts though...</t>
  </si>
  <si>
    <t>Mon May 18 02:23:35 PDT 2009</t>
  </si>
  <si>
    <t>CaityS2</t>
  </si>
  <si>
    <t xml:space="preserve">high 5ing Tayah, I love this little girl </t>
  </si>
  <si>
    <t>Mon May 18 02:23:36 PDT 2009</t>
  </si>
  <si>
    <t xml:space="preserve">@notmsn Of course!!! </t>
  </si>
  <si>
    <t xml:space="preserve">@JustTooBusy  Haa Haa,Exhaustion!!! and thats only the list lol </t>
  </si>
  <si>
    <t xml:space="preserve">@QueenofScots67 I am super, smashing great thank you very much and back at it, at work </t>
  </si>
  <si>
    <t>Mon May 18 02:23:37 PDT 2009</t>
  </si>
  <si>
    <t xml:space="preserve">@RiriRockz WTF? You love him? That song was RUBBISH! And they didnt deserve at all! They sucked! But I like the irishgirl  She was cute </t>
  </si>
  <si>
    <t>clevercode</t>
  </si>
  <si>
    <t xml:space="preserve">@runkeeper Well done - just voted and you are currently storming ahead with 52%!! Me thinks you are gonna need a bigger boat... (website) </t>
  </si>
  <si>
    <t>hi_kaku</t>
  </si>
  <si>
    <t xml:space="preserve">Let's?start cooking ! Yakisoba Yakisoba, Japanese flied noodles </t>
  </si>
  <si>
    <t>Mon May 18 02:23:39 PDT 2009</t>
  </si>
  <si>
    <t>@PaterzAttack @charlieskies  he is mega awesome - follow him or die</t>
  </si>
  <si>
    <t>@gfalcone601 no thank you, you are just amazing and very interesting tweets  X</t>
  </si>
  <si>
    <t>Mon May 18 02:23:40 PDT 2009</t>
  </si>
  <si>
    <t>@Audio_Rush yeah i should go to bed soon  it's 2:23am  you dont have class?</t>
  </si>
  <si>
    <t>Mon May 18 02:23:41 PDT 2009</t>
  </si>
  <si>
    <t xml:space="preserve">@CarterAU says the man who has had nothing but 4 day work weeks for months now... </t>
  </si>
  <si>
    <t>eeper30</t>
  </si>
  <si>
    <t xml:space="preserve">@DavidArchie congrats on the show here in Manila! Sorry for the late comment... I have to say, I really was impressed.. you are GOOOOD!!! </t>
  </si>
  <si>
    <t>Mon May 18 02:23:42 PDT 2009</t>
  </si>
  <si>
    <t xml:space="preserve">@seriouslyJ type in elgoog into google haha its a bit funny </t>
  </si>
  <si>
    <t>Maddilion</t>
  </si>
  <si>
    <t xml:space="preserve">@wizgleeson pretty damn good, I lost the morning today, your magnet arrived, it is on the fridge not telling us how hot it is in here! </t>
  </si>
  <si>
    <t>Mon May 18 02:23:43 PDT 2009</t>
  </si>
  <si>
    <t>djneon</t>
  </si>
  <si>
    <t xml:space="preserve">Hosting 'Neon Nights' LIVE on #SSRadio 4-6pm @ ssradiouk.com </t>
  </si>
  <si>
    <t>Yes Vicki is very annoying!  @Ellj92</t>
  </si>
  <si>
    <t>We are returned from the weird and wonderful world of wood, o so tired, happy and jingling of pocket  A weekend full of lovely people!</t>
  </si>
  <si>
    <t>Mon May 18 02:23:45 PDT 2009</t>
  </si>
  <si>
    <t>I should be revising. But Desperate Housewives is on  xxx</t>
  </si>
  <si>
    <t>Mon May 18 02:23:46 PDT 2009</t>
  </si>
  <si>
    <t xml:space="preserve">Wow! Fingers crossed on all that @MurrayCS. I'm in the offices later. Hope to see you this afternoon if you're about </t>
  </si>
  <si>
    <t xml:space="preserve">fuck it! as u know.. i'm with you </t>
  </si>
  <si>
    <t xml:space="preserve">Walked dog, ran 3.5miles (wow, get me!!), had shower, still not even 10.30am!!!  Beat that for a productive Monday morning!!  </t>
  </si>
  <si>
    <t xml:space="preserve">@nico_bacay Haha, not *takutan* - it is called *charm* </t>
  </si>
  <si>
    <t xml:space="preserve">On my way to work...  </t>
  </si>
  <si>
    <t xml:space="preserve">@QueenofScots67 hi, have any prefix but do make sure that it comes with a big big </t>
  </si>
  <si>
    <t>Mon May 18 02:23:47 PDT 2009</t>
  </si>
  <si>
    <t xml:space="preserve">@syazaliyana i didnt buy. yang canon powershot pro ive had for a while tu. just changed the batt and upgraded stick to 8GB </t>
  </si>
  <si>
    <t>Mon May 18 02:23:48 PDT 2009</t>
  </si>
  <si>
    <t xml:space="preserve">@JunDoi Thanks for the intro Jun - hope things are well with you. We all miss you </t>
  </si>
  <si>
    <t>Mon May 18 02:23:49 PDT 2009</t>
  </si>
  <si>
    <t>can't wait to finish this boring shift and get down to the gym!  #fitnessfirst #Norwich</t>
  </si>
  <si>
    <t>AbigailH</t>
  </si>
  <si>
    <t xml:space="preserve">@stephenfry is it made of plasticine? Do let us know if you spot the errant gnome that RHS has tried to kick-out.... </t>
  </si>
  <si>
    <t xml:space="preserve">@shortword I dunno about touchscreens, Cant really text while driving when you can't feel the keys </t>
  </si>
  <si>
    <t xml:space="preserve">@mhisham yea ! i had a good time watching the first one ! can't wait to catch the 2 ! </t>
  </si>
  <si>
    <t xml:space="preserve">Watched &amp;quot;Be kind rewind&amp;quot; yesterday. Such a creative film! Jack Black and Mos Def are hilarious </t>
  </si>
  <si>
    <t>@tommcfly wandering wether to shower or not is quite gross...how does gioanna put up with you? your awesome...but quite gross  xx</t>
  </si>
  <si>
    <t>Mon May 18 02:23:52 PDT 2009</t>
  </si>
  <si>
    <t xml:space="preserve">mm soo hungary someone wanna bring some food round?? </t>
  </si>
  <si>
    <t>Mon May 18 02:23:53 PDT 2009</t>
  </si>
  <si>
    <t xml:space="preserve">@charliedm Cool! But I would say, where's the fox </t>
  </si>
  <si>
    <t xml:space="preserve">@IvyBean104 tell the others that we voted and we want you to use the laptop all day today... Or whenever you want it. </t>
  </si>
  <si>
    <t>Mon May 18 02:23:55 PDT 2009</t>
  </si>
  <si>
    <t>@IamDanWilder yeah its not. conqrats  haha moms says heloo</t>
  </si>
  <si>
    <t>larios</t>
  </si>
  <si>
    <t xml:space="preserve">@netWire you'll see my boss there... </t>
  </si>
  <si>
    <t>Mon May 18 02:23:57 PDT 2009</t>
  </si>
  <si>
    <t xml:space="preserve">@crazysweettweet hehehe tnx anyway </t>
  </si>
  <si>
    <t>Mon May 18 02:23:58 PDT 2009</t>
  </si>
  <si>
    <t>@ourangelgabe Good to hear you guys are hanging in there  Please help Gabe if can followers at http://www.happinessu.org/ourangelgabe/</t>
  </si>
  <si>
    <t xml:space="preserve">@Gurlstrange what if i told you that I don't drink either </t>
  </si>
  <si>
    <t>Mon May 18 02:24:00 PDT 2009</t>
  </si>
  <si>
    <t>EricaShantel</t>
  </si>
  <si>
    <t>so u should definitely aim me  MzZDanzer209</t>
  </si>
  <si>
    <t>Mon May 18 02:24:01 PDT 2009</t>
  </si>
  <si>
    <t xml:space="preserve">@rickypl1978 LOL my friends hubby plays as dies my next door neighbour he goes up the loft </t>
  </si>
  <si>
    <t>Mon May 18 02:25:05 PDT 2009</t>
  </si>
  <si>
    <t xml:space="preserve">Eternal Sunshine of the spotless mind! Watched it? No? u had a greaat miss! </t>
  </si>
  <si>
    <t>Starr237</t>
  </si>
  <si>
    <t xml:space="preserve">i'll invade a country with you </t>
  </si>
  <si>
    <t>Mon May 18 02:25:08 PDT 2009</t>
  </si>
  <si>
    <t xml:space="preserve">@ditut ah messy queue also happen there?(I bet)xD.anyway,may I ask why you and @pinot live in Kuwait?what's the story? </t>
  </si>
  <si>
    <t>Mon May 18 02:25:09 PDT 2009</t>
  </si>
  <si>
    <t>@schaeferj89 mwahahaha! I get to listen to it in less than 10 mins!!  MATTY AND RENEE ROCK!!</t>
  </si>
  <si>
    <t>Mon May 18 02:25:10 PDT 2009</t>
  </si>
  <si>
    <t>povester</t>
  </si>
  <si>
    <t xml:space="preserve">@Collette87 Shouldn't you be being ill, instead of asking peoples opinions on tv shows </t>
  </si>
  <si>
    <t xml:space="preserve">Finally going to bed. BLEH. See you all tomorrow. Goodnight </t>
  </si>
  <si>
    <t>Mon May 18 02:25:11 PDT 2009</t>
  </si>
  <si>
    <t>@shrem  uff! you are feeling *that* nostalgic?</t>
  </si>
  <si>
    <t xml:space="preserve">@hellonhairylegs Sorry.   Make some. They're uber yummeh </t>
  </si>
  <si>
    <t xml:space="preserve">Another Monday...another day at work. Seeing Chris tonight will get me through the day </t>
  </si>
  <si>
    <t>Mon May 18 02:25:12 PDT 2009</t>
  </si>
  <si>
    <t>@Motoko_K Possible. Not likely though. I get my sugar spikes and crashes several times a day courtesy my unbridled sweet tooth.  how are u</t>
  </si>
  <si>
    <t>Mon May 18 02:25:13 PDT 2009</t>
  </si>
  <si>
    <t xml:space="preserve">In school  Hoping my DVD arrives in the mail today. Then I have something to do, when I only have two lessons tomorrow </t>
  </si>
  <si>
    <t>Mon May 18 02:25:14 PDT 2009</t>
  </si>
  <si>
    <t>Nina: WATCH THEM!! http://www.dfs.co.uk/tv-advertisments &amp;lt;&amp;lt; COULDNT HAVE PICKED A BETTER SONG!  tweet tweet Xx</t>
  </si>
  <si>
    <t>Mon May 18 02:25:15 PDT 2009</t>
  </si>
  <si>
    <t>SlashTankadin</t>
  </si>
  <si>
    <t>Been a realy good week in Ulduar i got the furnice stone from Ignis on 10-man so realy fun week  raided 25man naxx also 10hour raids wtf</t>
  </si>
  <si>
    <t>Mon May 18 02:25:17 PDT 2009</t>
  </si>
  <si>
    <t>calcanis</t>
  </si>
  <si>
    <t xml:space="preserve">People that make me laugh make life so much more fun! </t>
  </si>
  <si>
    <t xml:space="preserve">@danielshockk I hope he does now, just for your comment </t>
  </si>
  <si>
    <t xml:space="preserve">@cassieRobinson just got your message! Sorry to hear your poorly-we can rearrange for another time. Feel better soon </t>
  </si>
  <si>
    <t xml:space="preserve">So i could hang out with her more. Before i go. And with him. ) &amp;amp; mode too. </t>
  </si>
  <si>
    <t>Mon May 18 02:25:19 PDT 2009</t>
  </si>
  <si>
    <t xml:space="preserve">@freegeek good to see you here too </t>
  </si>
  <si>
    <t>Mon May 18 02:25:20 PDT 2009</t>
  </si>
  <si>
    <t xml:space="preserve">@lrpw1302 New phones are exciting! Thank you! </t>
  </si>
  <si>
    <t>Just in case anyone is interested in merging multiple RSS feeds into one.  Here are some links  http://is.gd/MrA http://is.gd/c8VK</t>
  </si>
  <si>
    <t>Mon May 18 02:25:23 PDT 2009</t>
  </si>
  <si>
    <t xml:space="preserve">Success! I can go to bed now. Goodnight/morning </t>
  </si>
  <si>
    <t>Mon May 18 02:25:24 PDT 2009</t>
  </si>
  <si>
    <t>boJABER</t>
  </si>
  <si>
    <t>really enjoyed the first god father movie, I am looking forward to watch the second part  my only complain is that they rushed the ending</t>
  </si>
  <si>
    <t>Mon May 18 02:25:26 PDT 2009</t>
  </si>
  <si>
    <t xml:space="preserve">@konrad_koko Say goodbye to your ears? </t>
  </si>
  <si>
    <t>good morning people  McFLY's coming to Brazil really soon, yeye \o/</t>
  </si>
  <si>
    <t>suri_keerthi</t>
  </si>
  <si>
    <t xml:space="preserve">Finally my current project is abt to get complete. </t>
  </si>
  <si>
    <t>Mon May 18 02:25:27 PDT 2009</t>
  </si>
  <si>
    <t>@Jamjar84 i never play lotto so i cant see it happening anytime soon... hehe  out in crap weather today makes me thinkin emigratin!</t>
  </si>
  <si>
    <t>Mon May 18 02:25:28 PDT 2009</t>
  </si>
  <si>
    <t xml:space="preserve">@JoLoPe because your aura is so mysterious, yet loving my friend... Love it! </t>
  </si>
  <si>
    <t>MissLafalot</t>
  </si>
  <si>
    <t xml:space="preserve">@GlobalPilot Global Hug Tour?  Sounds very cool!  How can I help? </t>
  </si>
  <si>
    <t xml:space="preserve">@JustTooBusy That should keep you busy! I'm good. Clearing up loose ends before I go away for a few days </t>
  </si>
  <si>
    <t xml:space="preserve">@alaksir iyaa, part-time sambil kuliah hoho.. juggling coffee &amp;amp; skripsi at the same time.. doakan saya </t>
  </si>
  <si>
    <t>Mon May 18 02:25:29 PDT 2009</t>
  </si>
  <si>
    <t xml:space="preserve">@golougo grrrr....thanks handsome....you know how to make a Bear smile  woof woof </t>
  </si>
  <si>
    <t>JulianneKrutka</t>
  </si>
  <si>
    <t xml:space="preserve">Good morning world!!  It's a bit chilly here in #westernma this morning, but we're looking towards 80's later in the week </t>
  </si>
  <si>
    <t xml:space="preserve">@fartingpen Thats the spirit pal! It isn't like you have done something criminal! </t>
  </si>
  <si>
    <t>BlakeIRL</t>
  </si>
  <si>
    <t xml:space="preserve">@TreekzAchamp lol at this point I just wanna see for myself. So stop bs'n </t>
  </si>
  <si>
    <t>Mon May 18 02:25:30 PDT 2009</t>
  </si>
  <si>
    <t xml:space="preserve">@KiwiiKink But she seems to have his mouth, hehe </t>
  </si>
  <si>
    <t xml:space="preserve">@shaundiviney omgsh </t>
  </si>
  <si>
    <t>Mon May 18 02:25:31 PDT 2009</t>
  </si>
  <si>
    <t xml:space="preserve">@JohnPeel i know man, since he got on a full time contract and gets sick pay he is using it to its full potential </t>
  </si>
  <si>
    <t>is back from the meeting in Galleria! Been tweeting the whole time.  Follow me? http://plurk.com/p/uipj4</t>
  </si>
  <si>
    <t>Mon May 18 02:25:34 PDT 2009</t>
  </si>
  <si>
    <t xml:space="preserve">hey everyone!  greet my best friend, Shaira (@imafat13yroldg) a happy birthday!! To day is her birthday so greet away tweeple! </t>
  </si>
  <si>
    <t>@lynnali2 Thank you  x</t>
  </si>
  <si>
    <t xml:space="preserve">It's a Manic Monday for me which is good, let's focus on things other than troubles </t>
  </si>
  <si>
    <t xml:space="preserve">I love this job. We get some characters in here. </t>
  </si>
  <si>
    <t>Mon May 18 02:25:36 PDT 2009</t>
  </si>
  <si>
    <t xml:space="preserve">@katyperry Asking again, do you base your songs on your experiences? </t>
  </si>
  <si>
    <t>admonkeystrator</t>
  </si>
  <si>
    <t>It's great. It's kind of like having a second penis.    ...it's a nerd thing...</t>
  </si>
  <si>
    <t xml:space="preserve">i fancy making cakes now </t>
  </si>
  <si>
    <t xml:space="preserve">@radha_ you are &amp;quot;pathetic&amp;quot;   you need help! call 911 </t>
  </si>
  <si>
    <t xml:space="preserve">@suzziequeue I've had enough Star Trek to last me this life thank you! </t>
  </si>
  <si>
    <t xml:space="preserve">About to watch the new Family Guy ep </t>
  </si>
  <si>
    <t>Mon May 18 02:25:40 PDT 2009</t>
  </si>
  <si>
    <t xml:space="preserve">@freecloud sorry for the reply/DM mix-up </t>
  </si>
  <si>
    <t xml:space="preserve">stuff it. i'll wear ma grey ones </t>
  </si>
  <si>
    <t xml:space="preserve">@Firequacker morning </t>
  </si>
  <si>
    <t>blogucuidei</t>
  </si>
  <si>
    <t xml:space="preserve">@ronni_xo lol @ whoever made that secret! mollies my fav and im proud of it </t>
  </si>
  <si>
    <t xml:space="preserve">Oh, and I'm glad that 100 people are following me. Maybe I'll be an e-celebrity after all, though there are robots &amp;amp; aliens. Thanks. </t>
  </si>
  <si>
    <t>Mon May 18 02:25:42 PDT 2009</t>
  </si>
  <si>
    <t xml:space="preserve">Munching on a sugar-cinnamon pretzel from Auntie Anne's. </t>
  </si>
  <si>
    <t xml:space="preserve">@ddlovato don't worry, everything's gonna be alright..well at least now u know who ur true friends are </t>
  </si>
  <si>
    <t xml:space="preserve">@LindseytheFirst I think my youngest saying labradog is so funny I never try to correct her </t>
  </si>
  <si>
    <t xml:space="preserve">@Makebarox NEW SONG COMING SOON!!! 2-3 WEEKS... 2ND SINGLE TREY SONGZ FT. GUCCI MAN &amp;amp; SOLDIER BOY LOL </t>
  </si>
  <si>
    <t>@christopherhire check their website  www.armadalecellars.com.au</t>
  </si>
  <si>
    <t xml:space="preserve">Looking at nice decorating pics </t>
  </si>
  <si>
    <t xml:space="preserve">@davidmassacre it takes about 2 mins for it to post to your feed, patience mr dave </t>
  </si>
  <si>
    <t xml:space="preserve">@MrFlossy awww sending you a nice soothing glass of wine </t>
  </si>
  <si>
    <t>ekah21</t>
  </si>
  <si>
    <t xml:space="preserve">@DavidArchie please come back soon david. we love you. </t>
  </si>
  <si>
    <t>irsanw</t>
  </si>
  <si>
    <t xml:space="preserve">yet another memorable speech by Obama  http://bit.ly/mlmVw - references &amp;quot;zero sum game&amp;quot; </t>
  </si>
  <si>
    <t>@dementes I had takeaway chips sandwiches lol. I think yours was healthy enough  I'm about to drink some chocolate soy milk mmm!</t>
  </si>
  <si>
    <t>Right all i`m outta here @Sion71 check your DM  Have a great day all</t>
  </si>
  <si>
    <t>Mon May 18 02:25:46 PDT 2009</t>
  </si>
  <si>
    <t>@hoccgoomusic ???  take care please.</t>
  </si>
  <si>
    <t>YicklePigeon</t>
  </si>
  <si>
    <t xml:space="preserve">@geoffkeighley Ghostbusters, yet another game I'm looking forward to! Keep up the good work! </t>
  </si>
  <si>
    <t>specklesparkle</t>
  </si>
  <si>
    <t xml:space="preserve">today is the day! Heading off to my first interview </t>
  </si>
  <si>
    <t xml:space="preserve">@travel_freak helo.... Great day </t>
  </si>
  <si>
    <t>Mon May 18 02:25:47 PDT 2009</t>
  </si>
  <si>
    <t>@3rdmusik always!  i don't think there is ever a dull moment in my life.</t>
  </si>
  <si>
    <t>phillconnell</t>
  </si>
  <si>
    <t xml:space="preserve">@MickDickinson Was out yesterday, couldn't quite believe how cheap the meals were at #pizzahut in central Manchester. Stodge on a budget. </t>
  </si>
  <si>
    <t>Mon May 18 02:25:50 PDT 2009</t>
  </si>
  <si>
    <t>jkbowman</t>
  </si>
  <si>
    <t xml:space="preserve">I'm going to sleep! - ahhh </t>
  </si>
  <si>
    <t>kyl_pig95</t>
  </si>
  <si>
    <t>new T-shirt  so funny )</t>
  </si>
  <si>
    <t>Mon May 18 02:25:52 PDT 2009</t>
  </si>
  <si>
    <t xml:space="preserve">@PaterickSchmede Woohoo. So glad u linked that. Thank u Thank u. Love a TRIBE CALLED QUEST, lost my CD of it ages ago. Big Thank U </t>
  </si>
  <si>
    <t xml:space="preserve">@suvash tell me also hai if anything major comes up, </t>
  </si>
  <si>
    <t xml:space="preserve">@emargee I shall check those out, cheers </t>
  </si>
  <si>
    <t>@JonasFanJade Well, sorry! I didn't know. Haha  So she loves the JB? Which of the three does she like most?</t>
  </si>
  <si>
    <t>Mon May 18 02:25:54 PDT 2009</t>
  </si>
  <si>
    <t xml:space="preserve">hmmm nuggets for dinner..  yummy who said u can't have kiddy food all the time!!!! </t>
  </si>
  <si>
    <t>@davidjohnpowell you'll kick booty, you know you will  Besides, we all love you</t>
  </si>
  <si>
    <t xml:space="preserve">I just discovered Isnap ! great tool to take tiny, unclear pictures </t>
  </si>
  <si>
    <t>classymis</t>
  </si>
  <si>
    <t xml:space="preserve">I guess that tweet made sense to muartist3there but it didn't make any sense to me...but I do like cake. I guess you had to be there. </t>
  </si>
  <si>
    <t>@IzzySc Hi, how are you?  Does your dad run the Scotclans Twitter as well?  Just wondering since we are now following each other.</t>
  </si>
  <si>
    <t xml:space="preserve">Almost done moving out. Soo tired. Soo emotional. Can't believe I am finished with Saint Martin's University. </t>
  </si>
  <si>
    <t>Mon May 18 02:25:58 PDT 2009</t>
  </si>
  <si>
    <t xml:space="preserve">@leonkay hands coffee to leon </t>
  </si>
  <si>
    <t>Mon May 18 02:26:00 PDT 2009</t>
  </si>
  <si>
    <t xml:space="preserve">@Timshol_lv role models went down well dude ,,,,,, a whispering eye LOL </t>
  </si>
  <si>
    <t>SophieeMiller</t>
  </si>
  <si>
    <t xml:space="preserve">@Jdkent I'm going in just before lunch </t>
  </si>
  <si>
    <t xml:space="preserve">@Matthew_cowan hey Matthew! Goodluck on your exams today! </t>
  </si>
  <si>
    <t xml:space="preserve">@tommcfly have you ever seen thunderpants? cause that wee dude goes up to space and its his dream, n'awww its so cute tbh </t>
  </si>
  <si>
    <t>Mon May 18 02:26:02 PDT 2009</t>
  </si>
  <si>
    <t>twitter is the best people watching ever!  so much entertainment, I love to twitter watch  FYI</t>
  </si>
  <si>
    <t>Mon May 18 02:26:03 PDT 2009</t>
  </si>
  <si>
    <t>CharnelleWild</t>
  </si>
  <si>
    <t xml:space="preserve">I jumped out of bed this morning. Literally </t>
  </si>
  <si>
    <t>Mon May 18 02:26:04 PDT 2009</t>
  </si>
  <si>
    <t>Sanbrunodentist</t>
  </si>
  <si>
    <t>preparing for dance party  i m so excited</t>
  </si>
  <si>
    <t>IvankaLovesWL</t>
  </si>
  <si>
    <t xml:space="preserve">Oh Man Have a lot of school work to do! But that's what has to be done!!He He  Having an awesome day !!!!!!! Lovely!!! </t>
  </si>
  <si>
    <t xml:space="preserve">@Dear_twAbby that would dilute the delicious scent of mustard and bbq from my breath... now why would i do that?? </t>
  </si>
  <si>
    <t>Mon May 18 02:27:03 PDT 2009</t>
  </si>
  <si>
    <t>heiperlyn</t>
  </si>
  <si>
    <t xml:space="preserve">is plurking again </t>
  </si>
  <si>
    <t>Mon May 18 02:27:04 PDT 2009</t>
  </si>
  <si>
    <t xml:space="preserve">@katyperry hello happy tweeting </t>
  </si>
  <si>
    <t>Mon May 18 02:27:06 PDT 2009</t>
  </si>
  <si>
    <t>ClaireMCMurray</t>
  </si>
  <si>
    <t xml:space="preserve">Had a good run in the Scottish Rain this morning - it was nice and refreshing </t>
  </si>
  <si>
    <t>Mon May 18 02:27:07 PDT 2009</t>
  </si>
  <si>
    <t>DeeLyonsuk</t>
  </si>
  <si>
    <t xml:space="preserve">Morning everyone, I have been up since 4.30 delivering 5 beautiful choc lab pups </t>
  </si>
  <si>
    <t>Sp0rTySp1c3</t>
  </si>
  <si>
    <t xml:space="preserve">Watching boys before flowers with JC! Definitely hooked! </t>
  </si>
  <si>
    <t>Mon May 18 02:27:08 PDT 2009</t>
  </si>
  <si>
    <t xml:space="preserve">I don't think Butter Mentols really work. But they still taste good </t>
  </si>
  <si>
    <t>Mon May 18 02:27:12 PDT 2009</t>
  </si>
  <si>
    <t>EdyhedlA</t>
  </si>
  <si>
    <t xml:space="preserve">LOL and some of U celebs talk 2damn much.dang! makes me QQ at U in a diff light foreal. the stuff you be typing is like Oook:| jus sayin </t>
  </si>
  <si>
    <t>Mon May 18 02:27:13 PDT 2009</t>
  </si>
  <si>
    <t>emilyayu</t>
  </si>
  <si>
    <t>@samtelford Hello there! So I was no.99. Referred to by the lovely @belinka21  Bring on Wall of Soundz!! Will you be gigging before NKOTB?</t>
  </si>
  <si>
    <t>Mon May 18 02:27:14 PDT 2009</t>
  </si>
  <si>
    <t>jm99_12</t>
  </si>
  <si>
    <t>says good afternoon  ~ @tristan14 http://plurk.com/p/uipxr</t>
  </si>
  <si>
    <t>that sinus infection of mine last nov. was good for something after all  *types away*</t>
  </si>
  <si>
    <t xml:space="preserve">@XGraceStackX lol yer 105.3 is new fm </t>
  </si>
  <si>
    <t>@dancerajai: ahahaha. It's ok. I believed that u wont do stuff like that.  u look so pretty!</t>
  </si>
  <si>
    <t>RADIUS_DESIGN</t>
  </si>
  <si>
    <t>The weather is becoming better in Germany. I hope at your place as well. Time for romantic campfire scenes  http://tinyurl.com/25d7v5</t>
  </si>
  <si>
    <t>sunshinetegan</t>
  </si>
  <si>
    <t xml:space="preserve">The cows are lying down... RAINYDAYTIMES </t>
  </si>
  <si>
    <t>Mon May 18 02:27:17 PDT 2009</t>
  </si>
  <si>
    <t xml:space="preserve">@Lady_Twitster good idea!! </t>
  </si>
  <si>
    <t xml:space="preserve">@StephenRinaldo i wish, its mesant to be a holiday home..not a lifestyle change need to make more money first </t>
  </si>
  <si>
    <t>@joshdurham it was awesome  should i watch the second part today or watch it on the plane on my way home ?</t>
  </si>
  <si>
    <t xml:space="preserve">@trishaashley  I hope no one took your cup away </t>
  </si>
  <si>
    <t>edimoraru</t>
  </si>
  <si>
    <t xml:space="preserve">http://bit.ly/3Yp9n  quote : &amp;quot;IE 6 is disabling tehnology, but will disapear in 2010&amp;quot; </t>
  </si>
  <si>
    <t>Mon May 18 02:27:18 PDT 2009</t>
  </si>
  <si>
    <t xml:space="preserve">@TheTanyaDenali That's fantastic! I'm glad everything worked out so well for you. </t>
  </si>
  <si>
    <t>milli96</t>
  </si>
  <si>
    <t xml:space="preserve">It's been awhile since I visited here. </t>
  </si>
  <si>
    <t xml:space="preserve">@godskiwi Hi ya @godskiwi how are you going?. sorry i did not tell any jokes on the weekend. </t>
  </si>
  <si>
    <t>exotic_03</t>
  </si>
  <si>
    <t>@ginoandfran juSt want to hear on air spaceman   (GinoandFran live &amp;gt; http://ustre.am/2YyQ)</t>
  </si>
  <si>
    <t xml:space="preserve">am i the only one thats happy that Blue are getting back together </t>
  </si>
  <si>
    <t>Mon May 18 02:27:20 PDT 2009</t>
  </si>
  <si>
    <t xml:space="preserve">@culturalelite lmfao.  do it </t>
  </si>
  <si>
    <t>Mon May 18 02:27:21 PDT 2009</t>
  </si>
  <si>
    <t xml:space="preserve">@Hotspur_1882 Excellent blog! Looks great and a natural writer!! Well done </t>
  </si>
  <si>
    <t xml:space="preserve">Hey guys, does anyone have a burning question about the new Virtua Tennis game? Give me a replybefore 12 and I will do my best to ask it. </t>
  </si>
  <si>
    <t>Mon May 18 02:27:23 PDT 2009</t>
  </si>
  <si>
    <t xml:space="preserve">It's gonna be like a blog, ith photos, and it's gonna show you what University life is all about, and how to get started, and all that. </t>
  </si>
  <si>
    <t xml:space="preserve">@lexia The good news is:you don't have rabies </t>
  </si>
  <si>
    <t>pienewman</t>
  </si>
  <si>
    <t xml:space="preserve">@bean_mother ive already cut that down.Im at 1 can a day for most days.Been drinking lots of water &amp;amp; having fruit &amp;amp; veg.it's a new me </t>
  </si>
  <si>
    <t xml:space="preserve">@evelienonline YES!!! What a bargain! Bristol is perfect! WOW!! </t>
  </si>
  <si>
    <t xml:space="preserve">@dubber will have a look at P2 on a mobile - if it's crap, it's pretty easy to put together a simple mobile stylesheet. I can help </t>
  </si>
  <si>
    <t>Mon May 18 02:27:25 PDT 2009</t>
  </si>
  <si>
    <t>lizziej</t>
  </si>
  <si>
    <t xml:space="preserve">Cleaning the flat &amp;amp; not sleeping until the 'right' time after transatlantic flight = v good. Woke up at 0830, sleepy, but in clean house </t>
  </si>
  <si>
    <t>Mon May 18 02:27:27 PDT 2009</t>
  </si>
  <si>
    <t xml:space="preserve">@SashaKane - That's a great mood to be in. Do you mind if I borrow it for this week?! </t>
  </si>
  <si>
    <t xml:space="preserve">new new new </t>
  </si>
  <si>
    <t>Mon May 18 02:27:28 PDT 2009</t>
  </si>
  <si>
    <t>DaniDrama</t>
  </si>
  <si>
    <t xml:space="preserve">is so so happy &amp;amp; has the most amazing people in her life right now </t>
  </si>
  <si>
    <t xml:space="preserve">@wingnuterik  Create a 'playlist' then just drag and drop what ever you want </t>
  </si>
  <si>
    <t>Mon May 18 02:27:29 PDT 2009</t>
  </si>
  <si>
    <t xml:space="preserve">Thanks everyone for the birthday messages.  Very kind of you all   Had a good day and got lots of nice pressies </t>
  </si>
  <si>
    <t>QueenClo</t>
  </si>
  <si>
    <t xml:space="preserve">has only jus got up.. gud times </t>
  </si>
  <si>
    <t xml:space="preserve">Welcome @serennu @maynaseric  @RobertCurrey @JayDeene  @Wounded_Warrior  @attis5881 @bibleurl @SilkCharm @ugotdirection! Namaste </t>
  </si>
  <si>
    <t>christoff_uk</t>
  </si>
  <si>
    <t xml:space="preserve">Hosting 'Neon Nights' LIVE 4-6pm @ ssradiouk.com </t>
  </si>
  <si>
    <t xml:space="preserve">water fills me up </t>
  </si>
  <si>
    <t>Mon May 18 02:27:35 PDT 2009</t>
  </si>
  <si>
    <t xml:space="preserve">@PrincessAngel76 sorry I just got your twittt but goo for it I love it </t>
  </si>
  <si>
    <t>joshuanafi</t>
  </si>
  <si>
    <t>@dharana_m hows sing btw?  have fun ya guys!</t>
  </si>
  <si>
    <t>toro_laurent</t>
  </si>
  <si>
    <t xml:space="preserve">Cloudy in Taipei, 24C, supposed to rain soon  </t>
  </si>
  <si>
    <t>Mon May 18 02:27:36 PDT 2009</t>
  </si>
  <si>
    <t xml:space="preserve">Going to do a 10 min charge so I can take u all to bed with me (iPhone - get ya minds outta the gutter) </t>
  </si>
  <si>
    <t>Mon May 18 02:27:37 PDT 2009</t>
  </si>
  <si>
    <t>julienviet</t>
  </si>
  <si>
    <t xml:space="preserve">@metacosm please do a report </t>
  </si>
  <si>
    <t xml:space="preserve">@Annjj do u know what a dutchrudder is?????? </t>
  </si>
  <si>
    <t>Wiedaad1</t>
  </si>
  <si>
    <t xml:space="preserve">so cold here....can't feel my legs.... my hands are frozen... </t>
  </si>
  <si>
    <t>Mon May 18 02:27:39 PDT 2009</t>
  </si>
  <si>
    <t xml:space="preserve">@JonathanAB then omnia HD imho. </t>
  </si>
  <si>
    <t>aliizandra</t>
  </si>
  <si>
    <t>Spencer - damn im missin' that boy! wednesday  he's all mine!  only two more days...</t>
  </si>
  <si>
    <t xml:space="preserve">bought some pretty dove pink soap bars for breast cancer </t>
  </si>
  <si>
    <t>Mon May 18 02:27:41 PDT 2009</t>
  </si>
  <si>
    <t xml:space="preserve">@sln_x  only jokng-relax-that's the name of the game.GD LUCK to all for exams </t>
  </si>
  <si>
    <t xml:space="preserve">Just ate half a block of chocolate. I am such a fattttyyyyy </t>
  </si>
  <si>
    <t>killerbell</t>
  </si>
  <si>
    <t xml:space="preserve">@mileycyrus it's in my head too now, haha! damn </t>
  </si>
  <si>
    <t xml:space="preserve">@StefaanLesage I had friends who were heavily into &amp;quot;gabber&amp;quot; music and Soundtracker was a godsent for them and a nightmare for me. </t>
  </si>
  <si>
    <t>kissh1</t>
  </si>
  <si>
    <t xml:space="preserve">GOOD morning tweeppl.......wish you all a grt8 day love ya'll muahhhhhhhhhhhhhhhhh </t>
  </si>
  <si>
    <t>Mon May 18 02:27:43 PDT 2009</t>
  </si>
  <si>
    <t>saraburger</t>
  </si>
  <si>
    <t xml:space="preserve">@alchemist05; cool tattoo! and i love your nails. </t>
  </si>
  <si>
    <t>Mon May 18 02:27:44 PDT 2009</t>
  </si>
  <si>
    <t>solaiemes</t>
  </si>
  <si>
    <t xml:space="preserve">sending proposal, hope it will progress </t>
  </si>
  <si>
    <t xml:space="preserve">200 followers, yay!  </t>
  </si>
  <si>
    <t xml:space="preserve">@napavalleybath Hi there! Not sure what you mean hon  You are very welcome &amp;amp; because I don't believe in wrong then it's gotta be right! </t>
  </si>
  <si>
    <t>Rowww14</t>
  </si>
  <si>
    <t>@JeunesseB Hoooooii Mam Happy Birthday!!  Love You!</t>
  </si>
  <si>
    <t xml:space="preserve">@erniehalter YAYYY new country invasion XD *dons WWI helmet* </t>
  </si>
  <si>
    <t>Mon May 18 02:27:48 PDT 2009</t>
  </si>
  <si>
    <t xml:space="preserve">@HyperDuck Edit your profile and theres a thing about getting a 'profile 2.0' </t>
  </si>
  <si>
    <t>hamsterguppies</t>
  </si>
  <si>
    <t xml:space="preserve">@yixQ i like your xprocessed pix too! saw them on facebook </t>
  </si>
  <si>
    <t xml:space="preserve">@KikiValdes sounds yummy to me! Like oranges with paprika </t>
  </si>
  <si>
    <t xml:space="preserve">Eek, so incredibly excited that Hev is having a lil baby girl   </t>
  </si>
  <si>
    <t xml:space="preserve">@f_torres09 that trophy home to Liverpool next season, right? </t>
  </si>
  <si>
    <t>says good morning on this marvelous Monday from SC!  http://plurk.com/p/uiq3e</t>
  </si>
  <si>
    <t>Phthalo</t>
  </si>
  <si>
    <t xml:space="preserve">@inkophile Yeah, I expected more of a traditional approach... but, it's all learning, I guess. </t>
  </si>
  <si>
    <t>Mon May 18 02:27:52 PDT 2009</t>
  </si>
  <si>
    <t xml:space="preserve">@lordmuttley strange isn't it? Guess they want to have celebrity status...must have a really lonely life, and I'm doing great! </t>
  </si>
  <si>
    <t>mominisrael</t>
  </si>
  <si>
    <t xml:space="preserve">@eliesheva no need to overdo that either--too much h20 can actually suppress supply. Keep an eye on yr urine too </t>
  </si>
  <si>
    <t>Mon May 18 02:27:54 PDT 2009</t>
  </si>
  <si>
    <t xml:space="preserve">@twilightfairy add some Diet Coke to it </t>
  </si>
  <si>
    <t>index5</t>
  </si>
  <si>
    <t xml:space="preserve">Searching For Peace </t>
  </si>
  <si>
    <t>Mon May 18 02:27:55 PDT 2009</t>
  </si>
  <si>
    <t xml:space="preserve">@MikeJody i totally agree </t>
  </si>
  <si>
    <t>Mon May 18 02:27:56 PDT 2009</t>
  </si>
  <si>
    <t xml:space="preserve">@Sushilkrishnan Good one! I wish I could &amp;quot;Recommend&amp;quot; that or something. </t>
  </si>
  <si>
    <t>Kell_Krushka</t>
  </si>
  <si>
    <t>@ kestra   YAY!!  how are you?  hows uni going? we must catch up someday soon, its been far 2 long xx</t>
  </si>
  <si>
    <t>dataneger</t>
  </si>
  <si>
    <t>Found a great tool to make Favicons  http://tools.dynamicdrive.com/favicon/</t>
  </si>
  <si>
    <t>Dinner was sooo good  Downloading, 'the hitchhikers guide to the galaxy' I haven't seen it in aaaagggeesss Haha :p</t>
  </si>
  <si>
    <t>nantiya</t>
  </si>
  <si>
    <t>finally i cut my hair  ...my long hair is so really annoying me ..... so i decided to cut it !!!..</t>
  </si>
  <si>
    <t>Mon May 18 02:27:58 PDT 2009</t>
  </si>
  <si>
    <t>BartleBy182</t>
  </si>
  <si>
    <t xml:space="preserve">@zebrahead_twits Share whatever you like, interesting or not, that's what Twitter exists for </t>
  </si>
  <si>
    <t>Mon May 18 02:28:00 PDT 2009</t>
  </si>
  <si>
    <t xml:space="preserve">@NessRN pAyless baby. 19.99 </t>
  </si>
  <si>
    <t>simfy</t>
  </si>
  <si>
    <t xml:space="preserve">startet gut gelaunt in die Woche mit Katrina and the Waves - Walking on Sunshine http://bit.ly/W2xqd   </t>
  </si>
  <si>
    <t xml:space="preserve">Secret Smile was creepy but I really liked DT in it. Btw, 'tis my first tweet from my university </t>
  </si>
  <si>
    <t>VickiSky</t>
  </si>
  <si>
    <t>@RyanSeacrest It's my birthday and my one and only wish is to get a birthday wish from you! Seriously...  Thanks Ryan!!!</t>
  </si>
  <si>
    <t>jazzygyrl80</t>
  </si>
  <si>
    <t>had an awesome day at work followed by an even more awesome time with my friends  hurray for bbq's and glow sticks!</t>
  </si>
  <si>
    <t>will play badmin in a while. antay si kuya jc  http://plurk.com/p/uiq50</t>
  </si>
  <si>
    <t>Mon May 18 02:28:02 PDT 2009</t>
  </si>
  <si>
    <t>Folletto</t>
  </si>
  <si>
    <t xml:space="preserve">Well, WideNoise iPhone app, 2.0 with Twitter and widget support is out. </t>
  </si>
  <si>
    <t>Mon May 18 02:28:03 PDT 2009</t>
  </si>
  <si>
    <t>ehverbear</t>
  </si>
  <si>
    <t xml:space="preserve">@o_k_a_y are u really that excited?!? LOL. we dont have lots of pics. most of it are videos that i cant upload.why?coz i dont know how! </t>
  </si>
  <si>
    <t>Mon May 18 02:28:04 PDT 2009</t>
  </si>
  <si>
    <t xml:space="preserve">happy birthday mummy polley  </t>
  </si>
  <si>
    <t>Mon May 18 02:28:05 PDT 2009</t>
  </si>
  <si>
    <t xml:space="preserve">Right - time to start on orders </t>
  </si>
  <si>
    <t>elliryz</t>
  </si>
  <si>
    <t>Nelsonian</t>
  </si>
  <si>
    <t xml:space="preserve">...what can I say ....what a surprise...http://tinyurl.com/pxwfwx  </t>
  </si>
  <si>
    <t>Mon May 18 02:29:03 PDT 2009</t>
  </si>
  <si>
    <t>says good afternoon!  http://plurk.com/p/uiqf1</t>
  </si>
  <si>
    <t>zainos</t>
  </si>
  <si>
    <t xml:space="preserve">Follow me to the Today Show! Watch out for 8 Indian girls + 1 tall American girl </t>
  </si>
  <si>
    <t>Mon May 18 02:29:04 PDT 2009</t>
  </si>
  <si>
    <t>@KimmiMcFly in a pub its the most boring thing ever lol but it will do for now  xx</t>
  </si>
  <si>
    <t>Mon May 18 02:29:05 PDT 2009</t>
  </si>
  <si>
    <t>TeriDenice</t>
  </si>
  <si>
    <t xml:space="preserve">did you know what with you know who and that's something you wish you could do </t>
  </si>
  <si>
    <t>Mon May 18 02:29:06 PDT 2009</t>
  </si>
  <si>
    <t xml:space="preserve">now im bored. i need a twitterbreak. be back later. </t>
  </si>
  <si>
    <t>@AnaCristina78 ooo  you should post on the thread for 7/29 miami on yessaid, the ppl there are going to the m&amp;amp;g and can help you out with</t>
  </si>
  <si>
    <t>Mon May 18 02:29:07 PDT 2009</t>
  </si>
  <si>
    <t xml:space="preserve">@ABC she is precious....I hope someone gave her a little kiss on her cute little nose last night!! </t>
  </si>
  <si>
    <t xml:space="preserve">@jbevershed spied the e-mail, but in the office so probably not a good idea to look! Saving them for lunchtime </t>
  </si>
  <si>
    <t xml:space="preserve">@psychodad_lt ack, that would waste more time.  Maybe an Apple </t>
  </si>
  <si>
    <t>@DavidArchie Im so glad u made it back n the states safely!  Im also glad u missed the earthquake! Great timing huh? Lol ArchAngel</t>
  </si>
  <si>
    <t>Mon May 18 02:29:08 PDT 2009</t>
  </si>
  <si>
    <t xml:space="preserve">@michaelmagical Sorry i think i missed somethin'...Didn't know you needed help holding up ya knickers!!! Do i dare ask why? </t>
  </si>
  <si>
    <t>@moeneekah ok, I have to like Mish it and try and finish my assingment tonight so I can't go out tomorrow  (that means no schoolll) yew ha</t>
  </si>
  <si>
    <t>Mon May 18 02:29:09 PDT 2009</t>
  </si>
  <si>
    <t>NightWatchman86</t>
  </si>
  <si>
    <t xml:space="preserve">I'm just on break  my 14 day volvic challenge is still goin strong </t>
  </si>
  <si>
    <t>Mon May 18 02:29:10 PDT 2009</t>
  </si>
  <si>
    <t xml:space="preserve">@LouiseMayes yes there is something quite attractive about him! </t>
  </si>
  <si>
    <t>chari18</t>
  </si>
  <si>
    <t xml:space="preserve">yayyyy my babii is coming on friday i cant wait!!! </t>
  </si>
  <si>
    <t>@katyperry that sucks - happens to me everytime I go to europe :/  by the way if you reply to me it will make my day  &amp;amp; I loove your songs</t>
  </si>
  <si>
    <t>@smicker28 lets hope he doesnt grow up to be a stella drinker  my son runs around in nurses outfits and disney princess costumes :-/</t>
  </si>
  <si>
    <t>bieazreena</t>
  </si>
  <si>
    <t>@aizatbest hehehe..... ah2 excited lah toh  dah siap dah jemput2 datang ek,,, ehehe</t>
  </si>
  <si>
    <t>Mon May 18 02:29:13 PDT 2009</t>
  </si>
  <si>
    <t>Awebermagic</t>
  </si>
  <si>
    <t xml:space="preserve">@Adam_Zilberbaum Thank forthe follow Adam, great site </t>
  </si>
  <si>
    <t xml:space="preserve">@bonesmalone well as long as you say fuck the sox i won't be to bummed, but everything about boston sucks minus on broken wings ha </t>
  </si>
  <si>
    <t>zettsail</t>
  </si>
  <si>
    <t xml:space="preserve">@paulbackhouse So lets see Chesty arrives Saturday and you're off the the Middle East when?  Thinking carnage upon your return... </t>
  </si>
  <si>
    <t>Mon May 18 02:29:14 PDT 2009</t>
  </si>
  <si>
    <t xml:space="preserve">Morning all...feeling a little better at last! Just need the sun to shine now lol </t>
  </si>
  <si>
    <t>Mon May 18 02:29:15 PDT 2009</t>
  </si>
  <si>
    <t>not exactly exportable blips today...  ? http://blip.fm/~6ipmr</t>
  </si>
  <si>
    <t>Mon May 18 02:29:16 PDT 2009</t>
  </si>
  <si>
    <t xml:space="preserve">@LMW1305 Put it on my list then </t>
  </si>
  <si>
    <t>@beckym1985 what were the dates of the summer shows we r doin?  soo i can book them off work  thanks xxx</t>
  </si>
  <si>
    <t>Mon May 18 02:29:17 PDT 2009</t>
  </si>
  <si>
    <t>JokeyJoe</t>
  </si>
  <si>
    <t>wishes @bishhh GOOD LUCK, go out there and get it  Xxx</t>
  </si>
  <si>
    <t>@lynyke  Who else do you think are crazy about Hungary and Hungarian beauty  ?</t>
  </si>
  <si>
    <t>@KorenZ Happy Birthday! 30, flirty, and thriving is the best btw  You have it all to look forward to.</t>
  </si>
  <si>
    <t xml:space="preserve">What are everyone giong to do today?? </t>
  </si>
  <si>
    <t>Mon May 18 02:29:20 PDT 2009</t>
  </si>
  <si>
    <t>keeper7k</t>
  </si>
  <si>
    <t xml:space="preserve">@paspartoo I Can't Stand it </t>
  </si>
  <si>
    <t>GuitarDeals</t>
  </si>
  <si>
    <t>not exactly exportable blips today...  http://tinyurl.com/r8epo6</t>
  </si>
  <si>
    <t>LeeAnneOlfsen</t>
  </si>
  <si>
    <t xml:space="preserve">@AngelicDomme  Don't be jealous! It was rough! But a very good night! </t>
  </si>
  <si>
    <t>Mon May 18 02:29:21 PDT 2009</t>
  </si>
  <si>
    <t xml:space="preserve">tired, but happy that i mussnï¿½t go to school </t>
  </si>
  <si>
    <t>Mon May 18 02:29:22 PDT 2009</t>
  </si>
  <si>
    <t>[-O] did you know what with you know who and that's something you wish you could do  http://tinyurl.com/p9xjkv</t>
  </si>
  <si>
    <t xml:space="preserve">#musicmonday - http://tinyurl.com/rardwr ? - ï¿½Viva La Gloria? (Little Girl), Green Day. 21st Century Breakdown. </t>
  </si>
  <si>
    <t>oh , im so back. ) busted PC. just got fixed.  weehoo!</t>
  </si>
  <si>
    <t>sitnin</t>
  </si>
  <si>
    <t xml:space="preserve">@dchest ???????? </t>
  </si>
  <si>
    <t>matttoon</t>
  </si>
  <si>
    <t xml:space="preserve">@colinshedden Your life is Greentree once you accept it things will be better </t>
  </si>
  <si>
    <t>Mon May 18 02:29:25 PDT 2009</t>
  </si>
  <si>
    <t xml:space="preserve">I think I've missed out on the line up 4 all the summer festivals.. hmmm.. I need to get my hustle on, where theres an Ogz, theres a way! </t>
  </si>
  <si>
    <t xml:space="preserve">@panties105 gud morning sweetness </t>
  </si>
  <si>
    <t>Ooooh, The Avalanches are currently &amp;quot;clearing samples.&amp;quot;  !?</t>
  </si>
  <si>
    <t>Mon May 18 02:29:26 PDT 2009</t>
  </si>
  <si>
    <t>JeanneElize</t>
  </si>
  <si>
    <t xml:space="preserve">The apartment of my dreams. Tiny and old. Wooden floors. Smells like fresh paint, and there is Bouganvilliea EVERYWHERE </t>
  </si>
  <si>
    <t xml:space="preserve">Had a fabulous night. Hope yours was amazing as well </t>
  </si>
  <si>
    <t>Mon May 18 02:29:28 PDT 2009</t>
  </si>
  <si>
    <t>@yoko71  @Nic0pic0 I have my ways... *giggle* LOL</t>
  </si>
  <si>
    <t xml:space="preserve">@fartingpen Just read that &amp;quot;controversial&amp;quot; post! I liked the post a lot. Can't relate to it much, but still liked it </t>
  </si>
  <si>
    <t>Mon May 18 02:29:29 PDT 2009</t>
  </si>
  <si>
    <t>msnindia</t>
  </si>
  <si>
    <t>thanks for liking the young netas  @klovely @umeshg @anita_lobo @sidharthdassani @asanjum @aafreen http://tinyurl.com/o36fox</t>
  </si>
  <si>
    <t xml:space="preserve">'Twas a great day! Goodnight world! </t>
  </si>
  <si>
    <t>Audzie</t>
  </si>
  <si>
    <t>i was watching ellen today  The episode which had Team Ellen arriving in America. Wish i could be them ...</t>
  </si>
  <si>
    <t>Mon May 18 02:29:31 PDT 2009</t>
  </si>
  <si>
    <t xml:space="preserve">you know what I hate? stupid people. no one I know on twitter. someone I know. </t>
  </si>
  <si>
    <t xml:space="preserve">@gfalcone601 wow,   your loved .   Congratulations </t>
  </si>
  <si>
    <t>Mon May 18 02:29:33 PDT 2009</t>
  </si>
  <si>
    <t xml:space="preserve">Morning all....  Gonna get baby a full size trampoline for her first birthday,,,, yes yes I know it's more 4 me </t>
  </si>
  <si>
    <t>Mon May 18 02:29:37 PDT 2009</t>
  </si>
  <si>
    <t>_Emmie_Lou_</t>
  </si>
  <si>
    <t xml:space="preserve">Best get back to doing some work. Tweet to you later. Toodles! xxx </t>
  </si>
  <si>
    <t>Blastygood</t>
  </si>
  <si>
    <t xml:space="preserve">Having seen the highlights of the Wings soundly defeating Chicago in game 1, I can now happily retire to bed.  </t>
  </si>
  <si>
    <t>MrLDB</t>
  </si>
  <si>
    <t>At College With The One And Only Hanna Scott  Love Her So Much! X</t>
  </si>
  <si>
    <t xml:space="preserve">@MrTomHill nope im doing foundation </t>
  </si>
  <si>
    <t>Mon May 18 02:29:39 PDT 2009</t>
  </si>
  <si>
    <t>WogOneMon</t>
  </si>
  <si>
    <t>@rebeldesigner yo bro.. this site will not fail you  http://dezignus.com/</t>
  </si>
  <si>
    <t>@mros01 wow.  oh, hello!</t>
  </si>
  <si>
    <t>Mon May 18 02:29:42 PDT 2009</t>
  </si>
  <si>
    <t>@jamesdoc The last Green Day album? I thought it was amazing, I absolutely love it  Why? Did you not like it?</t>
  </si>
  <si>
    <t xml:space="preserve">@supermANDREA  true, i hope my mum let me go anywhere i want when im 18 </t>
  </si>
  <si>
    <t xml:space="preserve">@euphoriclife http://twitpic.com/5f3c8 - You're beautiful </t>
  </si>
  <si>
    <t>Mon May 18 02:29:43 PDT 2009</t>
  </si>
  <si>
    <t xml:space="preserve">Media was good. Had a laugh. </t>
  </si>
  <si>
    <t>Mon May 18 02:29:45 PDT 2009</t>
  </si>
  <si>
    <t>tweetelle</t>
  </si>
  <si>
    <t xml:space="preserve">Prague this Thursday! </t>
  </si>
  <si>
    <t>Siksuuu</t>
  </si>
  <si>
    <t xml:space="preserve">Moomies with my Lil' Sweetheart </t>
  </si>
  <si>
    <t>JLlovesJesus</t>
  </si>
  <si>
    <t xml:space="preserve">@NUTHINwivoutGOD AMEN to that wow so hapi for you Gods great aye!... I miss spending time with Him, I should do some more 'God time' soon </t>
  </si>
  <si>
    <t>staceyjade_</t>
  </si>
  <si>
    <t>wow. Choc chip heaven  i want loves</t>
  </si>
  <si>
    <t>Mon May 18 02:29:49 PDT 2009</t>
  </si>
  <si>
    <t xml:space="preserve">@jodcast thanks for sharing the ? (photon) entry  </t>
  </si>
  <si>
    <t>Mon May 18 02:29:51 PDT 2009</t>
  </si>
  <si>
    <t xml:space="preserve">@rooreynolds Interesting. I enjoyed some of those twitter discussions too. But I didn't (want to) watch any of those programmes. Discuss </t>
  </si>
  <si>
    <t>Mon May 18 02:29:53 PDT 2009</t>
  </si>
  <si>
    <t xml:space="preserve">good night everyone. work @ 8am..lets see if i'll make it </t>
  </si>
  <si>
    <t xml:space="preserve">I've finally got (most of) my energy back after stopping the Microgynon and Provera. Hope it stays this way </t>
  </si>
  <si>
    <t xml:space="preserve">just realised, i dont have the NME richey edwards special, that's a valid reason to go out and not revise i think </t>
  </si>
  <si>
    <t>Mon May 18 02:29:54 PDT 2009</t>
  </si>
  <si>
    <t xml:space="preserve">@toriilovesmcfly :0 im making some now so ill bring you one for a good luck present an all :0 we can swap cakes </t>
  </si>
  <si>
    <t>elkeclaessen</t>
  </si>
  <si>
    <t xml:space="preserve">@karenbackx succes </t>
  </si>
  <si>
    <t>getting me fish eye lens.    &amp;gt;(_^_=_(')o hhah that was ment to be a fish.</t>
  </si>
  <si>
    <t>ugh a little hungover ...Going To Gran Canaria Today  x</t>
  </si>
  <si>
    <t>Mon May 18 02:29:57 PDT 2009</t>
  </si>
  <si>
    <t>unlocalclothing</t>
  </si>
  <si>
    <t xml:space="preserve">@saints_scissors  hope u guys are doing great. still gets me excited when i see the name &amp;quot;S &amp;amp; S&amp;quot;.  much success </t>
  </si>
  <si>
    <t>littlebird67</t>
  </si>
  <si>
    <t xml:space="preserve">@nannyf dragging today but still here  at least will have music for all the driving today </t>
  </si>
  <si>
    <t>JenMRyan</t>
  </si>
  <si>
    <t xml:space="preserve">leaves for NY on Wednesday! I need to find time between work, sleep, and feeling sick to start packing! I can't wait to see my family. </t>
  </si>
  <si>
    <t xml:space="preserve">I'm back. My bed feels oh so wonderful after a nice shower. Sac was hot as hell but I love my extended fam so it was worth it. TV time </t>
  </si>
  <si>
    <t>Mon May 18 02:29:58 PDT 2009</t>
  </si>
  <si>
    <t>good thing i didnt get my new glasses today, i just founf a coupon for 100 dollars off :O yay  im excited.</t>
  </si>
  <si>
    <t>Mon May 18 02:29:59 PDT 2009</t>
  </si>
  <si>
    <t>Feliciaxmarie</t>
  </si>
  <si>
    <t xml:space="preserve">@mrsluita whattt is it?! lol </t>
  </si>
  <si>
    <t xml:space="preserve">@wantit hehe well in that case include banana with the pineapple and a shower that goes cold at the end somewhere in there! Good luck </t>
  </si>
  <si>
    <t xml:space="preserve">Download some youtube music video clips to add to my iTunes library </t>
  </si>
  <si>
    <t>@DHughesy I don't know how to tell a joke  If u're not joking then press the 'Ctrl' key +'c' key=copy &amp;amp; press the 'Ctrl'key +'v' key=paste</t>
  </si>
  <si>
    <t>Mon May 18 02:30:02 PDT 2009</t>
  </si>
  <si>
    <t>orhal</t>
  </si>
  <si>
    <t xml:space="preserve">@goonguy You're there too! Great! </t>
  </si>
  <si>
    <t xml:space="preserve">studying until the wee hours of the morning. that's okay, its my last week </t>
  </si>
  <si>
    <t>@twilightfairy had a breakup  hehehe.. actually I avoid rice/roti at night..only veggies/meat only..morning vegetable juice must</t>
  </si>
  <si>
    <t xml:space="preserve">@shaundiviney YAYAYAYAYAAYAYAY im happy for you </t>
  </si>
  <si>
    <t>Mon May 18 02:30:03 PDT 2009</t>
  </si>
  <si>
    <t xml:space="preserve">@Scrivphoto You get all the good jobs </t>
  </si>
  <si>
    <t>Mon May 18 02:30:04 PDT 2009</t>
  </si>
  <si>
    <t>Sxcbec252</t>
  </si>
  <si>
    <t xml:space="preserve">B'day in 9 days 16 on the 27th of May </t>
  </si>
  <si>
    <t>@robluketic hang in there sweetie ... cos I'm waiting on your tweets   grtz from Belgium</t>
  </si>
  <si>
    <t>sunitaphilips</t>
  </si>
  <si>
    <t xml:space="preserve">@ch1m1changa a few hours more and then chicken rice awaits </t>
  </si>
  <si>
    <t>Mon May 18 02:30:05 PDT 2009</t>
  </si>
  <si>
    <t>Disco_Schlampe</t>
  </si>
  <si>
    <t xml:space="preserve">I enjoy some free days.! </t>
  </si>
  <si>
    <t xml:space="preserve">@naria01 never, you'll be fat like me forever </t>
  </si>
  <si>
    <t xml:space="preserve">omg! the new hannah montana episode is sooo sweeet  I love loliver </t>
  </si>
  <si>
    <t>Mon May 18 02:30:06 PDT 2009</t>
  </si>
  <si>
    <t>Talking to my best friend/cousin.  I'm so happy! I miss her so much. We're discussing a Japanese birthday for us. ;)</t>
  </si>
  <si>
    <t>nereinlopez</t>
  </si>
  <si>
    <t xml:space="preserve">is happy to know that you're well-loved. </t>
  </si>
  <si>
    <t xml:space="preserve">@Redscream: Nice </t>
  </si>
  <si>
    <t>Mon May 18 02:31:14 PDT 2009</t>
  </si>
  <si>
    <t xml:space="preserve">@billhicksbrk thanks for following! </t>
  </si>
  <si>
    <t xml:space="preserve">Well, tonight has put me in a better mood </t>
  </si>
  <si>
    <t>Mon May 18 02:31:17 PDT 2009</t>
  </si>
  <si>
    <t>i am amused with iste's nephew, who spent the entire day at the office. we should have him everyday  hehehe</t>
  </si>
  <si>
    <t xml:space="preserve">@holly_vengeance IT'S NOT MY FAULT. I get confused. </t>
  </si>
  <si>
    <t xml:space="preserve">@KeshLondon hi dear i surely am how r u this early dawn </t>
  </si>
  <si>
    <t>Mon May 18 02:31:18 PDT 2009</t>
  </si>
  <si>
    <t>reninraj</t>
  </si>
  <si>
    <t xml:space="preserve">@meerasapra back to work na </t>
  </si>
  <si>
    <t>HeikeT</t>
  </si>
  <si>
    <t xml:space="preserve">before I get back to work ;) I think I should tell some freinds that I'm twittering </t>
  </si>
  <si>
    <t>Mon May 18 02:31:19 PDT 2009</t>
  </si>
  <si>
    <t xml:space="preserve">@madwife   awww hope she gets better soon.   Wishing your daughter the best of luck in her exams </t>
  </si>
  <si>
    <t xml:space="preserve">@iamshur http://cadence.latchmered.org new blog </t>
  </si>
  <si>
    <t>Mon May 18 02:31:20 PDT 2009</t>
  </si>
  <si>
    <t>@MarkJamesDye ooh okay.  yeah, my sis bought it!! school`s bum. we have exams next week. you?</t>
  </si>
  <si>
    <t>ccaroline</t>
  </si>
  <si>
    <t xml:space="preserve">Telenet fail + iPhone tether = epic win </t>
  </si>
  <si>
    <t>Mon May 18 02:31:21 PDT 2009</t>
  </si>
  <si>
    <t>We are now dressed and ready for the second breakfast of the day! Son demanding more food...  http://twitter.com/mustntgrumble/status ...</t>
  </si>
  <si>
    <t xml:space="preserve">YES, finally, 98% on Hysteria on Expert Drums </t>
  </si>
  <si>
    <t xml:space="preserve">Yay!, Chuck gets a third season </t>
  </si>
  <si>
    <t>globalcopywrite</t>
  </si>
  <si>
    <t xml:space="preserve">@CrozFromOz The nice thing is it tends to pop up when we most need it. </t>
  </si>
  <si>
    <t>guttedgeek</t>
  </si>
  <si>
    <t>@eliphants you've got the interwebs..what more could one possibly need?   Glad you guys arrived safe'n'sound!</t>
  </si>
  <si>
    <t>Mon May 18 02:31:24 PDT 2009</t>
  </si>
  <si>
    <t>livelocal</t>
  </si>
  <si>
    <t xml:space="preserve">@goodshoeday Great to hear you're thinking of doing a #livelocal challenge in the UK. Let us all know how it goes. </t>
  </si>
  <si>
    <t>CherylYL</t>
  </si>
  <si>
    <t xml:space="preserve">let my lifesong sing to You </t>
  </si>
  <si>
    <t xml:space="preserve">oh..Joey a b!Tch azz n!gga. that is all </t>
  </si>
  <si>
    <t>bigchoppa</t>
  </si>
  <si>
    <t xml:space="preserve">@TdMPhotography  thanks so much </t>
  </si>
  <si>
    <t>Mon May 18 02:31:26 PDT 2009</t>
  </si>
  <si>
    <t>dawnkohhs</t>
  </si>
  <si>
    <t xml:space="preserve">In church with the ops team setting up for RR. We have an awesome ops team. Full of YOUNG people.  </t>
  </si>
  <si>
    <t>Mon May 18 02:31:27 PDT 2009</t>
  </si>
  <si>
    <t xml:space="preserve">@shaundiviney tuning in now </t>
  </si>
  <si>
    <t>SnowDynamo</t>
  </si>
  <si>
    <t xml:space="preserve">Getting my car fixed from an accident </t>
  </si>
  <si>
    <t xml:space="preserve">Just figured out that the cast of FTLY arer raging from 26 - 28. </t>
  </si>
  <si>
    <t>Hayler82</t>
  </si>
  <si>
    <t>@cheryl_ann_cole hi cheryl, hope yr ok?  xx</t>
  </si>
  <si>
    <t>Mon May 18 02:31:29 PDT 2009</t>
  </si>
  <si>
    <t>katiecoward</t>
  </si>
  <si>
    <t xml:space="preserve">ooo don't need to go to Manchester until much later now - hurrah time to get lots o work done </t>
  </si>
  <si>
    <t xml:space="preserve">Happy Birthday @Ricaness_xoxo hope u had a great day!! </t>
  </si>
  <si>
    <t xml:space="preserve">@iiamsliim don't cry dry ur eyes here comaes supaman with thos 4 other guys </t>
  </si>
  <si>
    <t>MissFine146</t>
  </si>
  <si>
    <t xml:space="preserve">Getting started. Thinking about the future... in Ireland. </t>
  </si>
  <si>
    <t>@Laurent_Brixius I forgot to add a #humor hasthag to it  the source:  http://bit.ly/IKzKE -- but as every joke, it includes some truth ;)</t>
  </si>
  <si>
    <t>toast soaked in butter  woo ;]</t>
  </si>
  <si>
    <t>Mon May 18 02:31:33 PDT 2009</t>
  </si>
  <si>
    <t xml:space="preserve">Ah the simple pleasures of sitting in a plane loading software. Comfy, warm and thrown around by the wind!! Love it </t>
  </si>
  <si>
    <t xml:space="preserve">Such a geek! Listening to the star trek theme tune! </t>
  </si>
  <si>
    <t>Mon May 18 02:31:34 PDT 2009</t>
  </si>
  <si>
    <t>@joanneyong haha i'll blither on more in my next e(pic)-mail!  slurp. how's things been for you?</t>
  </si>
  <si>
    <t>Mon May 18 02:31:35 PDT 2009</t>
  </si>
  <si>
    <t xml:space="preserve">@ImInLoveWithMJ Good morning haha I'm well, hope you are too </t>
  </si>
  <si>
    <t xml:space="preserve">@neg2led oh, I just got pwnd </t>
  </si>
  <si>
    <t>Is Modi a diabolical creation of CIA to ensure votes for Congress? Each pro-Modi voter creates two anti-BJP voters  #IndiaVotes09</t>
  </si>
  <si>
    <t>Mon May 18 02:31:36 PDT 2009</t>
  </si>
  <si>
    <t xml:space="preserve">@wo0 I guess it's not so bad when the winners are so good, and whatever doesn't kill you etc and all that, good luck in the next one... </t>
  </si>
  <si>
    <t>Mon May 18 02:31:37 PDT 2009</t>
  </si>
  <si>
    <t>Rightio!!  Busy week ahead - Cousin bringing her baby to meet me - down from Scotland- so we are excited about that - Lots of cuddles  -</t>
  </si>
  <si>
    <t>alex012</t>
  </si>
  <si>
    <t xml:space="preserve">Cooking toast </t>
  </si>
  <si>
    <t>Mon May 18 02:31:38 PDT 2009</t>
  </si>
  <si>
    <t xml:space="preserve">It's gonna be like a blog, with photos, and it's gonna show you what University life is all about, and how to get started, and all that. </t>
  </si>
  <si>
    <t xml:space="preserve">Is going to the gym in a minute </t>
  </si>
  <si>
    <t xml:space="preserve">@Starrah @MissBox Thankee! </t>
  </si>
  <si>
    <t xml:space="preserve">@Zmiley Me? I'm always fine. I never allow anybody or anything to get me down. </t>
  </si>
  <si>
    <t>Mon May 18 02:31:41 PDT 2009</t>
  </si>
  <si>
    <t>um who knws whre to get those like puma , addidas ; or nike pencil casses frm ? LOL !  ;x</t>
  </si>
  <si>
    <t>putitonatshirt</t>
  </si>
  <si>
    <t xml:space="preserve">@miss_om Thanks - I googled but found nothing - probably cos I was spelling it wrong </t>
  </si>
  <si>
    <t>ameliaarsenic</t>
  </si>
  <si>
    <t xml:space="preserve">@pixelghetto Tell me about it! I pretty much have a fight with all of my freelance clients at least once. But it usually turns out ok </t>
  </si>
  <si>
    <t xml:space="preserve">@ShmezzyOfficial -- doesn't know what he is missing out on. OH! i would also talk to that girl he likes, bet he'll listen to her. </t>
  </si>
  <si>
    <t>Mon May 18 02:31:43 PDT 2009</t>
  </si>
  <si>
    <t xml:space="preserve">@ChellyBum, you own bby! </t>
  </si>
  <si>
    <t xml:space="preserve">@JohnLusher Good morning, my friend! Up early and ready to hit the week rolling! Looks like you're planning the same. </t>
  </si>
  <si>
    <t>@pennyryder LOL yeah that would be worse for Shel  that's funny</t>
  </si>
  <si>
    <t>6 dayssssssssssssss     i really want a hotdog with cheese now does anyone else LOL?? x</t>
  </si>
  <si>
    <t xml:space="preserve">@taylorswift13 gosh that was sad. it made me cry i have to admit. overall great performace by miss taylor </t>
  </si>
  <si>
    <t>Mon May 18 02:31:45 PDT 2009</t>
  </si>
  <si>
    <t>@Nicsey indeed!  what you got planned for day?</t>
  </si>
  <si>
    <t>Mon May 18 02:31:46 PDT 2009</t>
  </si>
  <si>
    <t xml:space="preserve">back from being off site, should of twittered from mobile...but was busy </t>
  </si>
  <si>
    <t xml:space="preserve">@shaundiviney yay! it'll be the number one song in no time. </t>
  </si>
  <si>
    <t>so i am a huge retard   #kitchenZUULcoffee</t>
  </si>
  <si>
    <t>Mon May 18 02:31:47 PDT 2009</t>
  </si>
  <si>
    <t xml:space="preserve">@ComedyQueen thanks </t>
  </si>
  <si>
    <t>My good night song.  Enjoy! Clair de Lune ~Claude Debussy ? http://blip.fm/~6ipq0</t>
  </si>
  <si>
    <t xml:space="preserve">@Anubisno1 They look great. But I'll curse Flicker if they don't get the Download all button in there soon </t>
  </si>
  <si>
    <t>Mon May 18 02:31:48 PDT 2009</t>
  </si>
  <si>
    <t>crazeecass</t>
  </si>
  <si>
    <t xml:space="preserve">@LucyKD just stilletos? tell Herr Dr Cavorting more </t>
  </si>
  <si>
    <t>Mon May 18 02:31:49 PDT 2009</t>
  </si>
  <si>
    <t xml:space="preserve">@DonnieWahlberg You have 60K!! We are ready for the next mission/game </t>
  </si>
  <si>
    <t>shandie33</t>
  </si>
  <si>
    <t>@BrodyJenner   I know it sucks,  but at least you still have the Lakers   Good Luck with them</t>
  </si>
  <si>
    <t>bbossola</t>
  </si>
  <si>
    <t xml:space="preserve">Configuring Ecipse +Jython... things are going to be interesting </t>
  </si>
  <si>
    <t xml:space="preserve">@grayjon guess it depends on what kindve entertainment you're in the mood for...though who knows how long the hallway action will last! </t>
  </si>
  <si>
    <t>@rainingheaven there you are.  bz ke today?</t>
  </si>
  <si>
    <t>Mon May 18 02:31:53 PDT 2009</t>
  </si>
  <si>
    <t>dtcrafts</t>
  </si>
  <si>
    <t>Morning   Wild and windy again here - club dyeing for me today, then some designing I think.</t>
  </si>
  <si>
    <t xml:space="preserve">#musicmonday don't fear the reaper - blue oyster cult </t>
  </si>
  <si>
    <t>This is when u have a team instead of a group  (Britains got talent) -  http://tinyurl.com/caxyzs</t>
  </si>
  <si>
    <t>@susansalhab you'll get there i'm sure  don't worry</t>
  </si>
  <si>
    <t>noodle_bar</t>
  </si>
  <si>
    <t>@marksable there are wagamama noodle bars in boston  not sure whether that is anywhere near you though but we are there!!</t>
  </si>
  <si>
    <t>elouiselouw</t>
  </si>
  <si>
    <t xml:space="preserve">Is donig an assignment on research...kind of wierd if you think that you are doing research about research... </t>
  </si>
  <si>
    <t xml:space="preserve">@germaine my pleasure. I absolutely agree with u.  </t>
  </si>
  <si>
    <t xml:space="preserve">shit man, work was a bitch. but now its all good coz im at home in my jim jams </t>
  </si>
  <si>
    <t>Mon May 18 02:31:57 PDT 2009</t>
  </si>
  <si>
    <t xml:space="preserve">@keshav @ankita_gaba thanks for retweet... </t>
  </si>
  <si>
    <t>Peircy</t>
  </si>
  <si>
    <t>@lyzeloo haha it went really good  yes we kissed =P</t>
  </si>
  <si>
    <t>annabanz</t>
  </si>
  <si>
    <t xml:space="preserve">@shidik: well, it's too hot there anyway. hahaha. </t>
  </si>
  <si>
    <t>Mon May 18 02:31:58 PDT 2009</t>
  </si>
  <si>
    <t xml:space="preserve">@splashmilk Of course, Mikel </t>
  </si>
  <si>
    <t>Mon May 18 02:31:59 PDT 2009</t>
  </si>
  <si>
    <t>@swedishmike thank you  absolutely! I feel very inspired and want to explore Swedish cuisine further.</t>
  </si>
  <si>
    <t>Mon May 18 02:32:00 PDT 2009</t>
  </si>
  <si>
    <t xml:space="preserve">@connoraa 7 times out of 10 we listen to our music at night </t>
  </si>
  <si>
    <t xml:space="preserve">@chaselisbon Brightside! Someone added you to it in the 1st place! Plus i &amp;lt;3 you therefore you are in the Wikipedia of my heart </t>
  </si>
  <si>
    <t xml:space="preserve">@snipervincent23 it's eriesistible....it's &amp;quot;i&amp;quot; not &amp;quot;a&amp;quot;...kay?..anyway..we can't...other peepz won't understand what we're saying..haha </t>
  </si>
  <si>
    <t xml:space="preserve">Just watched the first Robin Hood episode  haven't seen it before as I've only really watched the 3rd series  good times.. </t>
  </si>
  <si>
    <t xml:space="preserve">@essteeyou have you got the Maccabees new album?@http://bit.ly/NdQrC  its coolio!! </t>
  </si>
  <si>
    <t>Mon May 18 02:32:03 PDT 2009</t>
  </si>
  <si>
    <t xml:space="preserve">@threnn roast chicken is perfect comfort food. should make you feel a bit better alright. that and a load of Lemsip/Sudafed/Uniflu etc </t>
  </si>
  <si>
    <t>@cullenblack16 I know I saw that, thanks  did you get more followers?</t>
  </si>
  <si>
    <t>@rach210 Oh yes i completey agree...i want a spa bath!  So much better than a normal bath! lol</t>
  </si>
  <si>
    <t xml:space="preserve">.@jamethiel_bane @entropical yes! Emily too! Basically I think we were all doomed for Canada at an early age y/y? </t>
  </si>
  <si>
    <t>St_DeMo</t>
  </si>
  <si>
    <t xml:space="preserve">@mikeyway Your Angels &amp;amp; Demons Review. I Love It...The Only Thing Is That Some Of The Special Effects Were Excellent...7/10 </t>
  </si>
  <si>
    <t>Mon May 18 02:32:06 PDT 2009</t>
  </si>
  <si>
    <t>ThePodCompany</t>
  </si>
  <si>
    <t>Morning!  We've had 2 orders going to the USA today, unusual but very welcome   Hello American friends!</t>
  </si>
  <si>
    <t>Mon May 18 02:32:07 PDT 2009</t>
  </si>
  <si>
    <t>@Schroedinger99 @jackofkent  So far, so good.</t>
  </si>
  <si>
    <t>Mon May 18 02:32:08 PDT 2009</t>
  </si>
  <si>
    <t xml:space="preserve">Sleeeeeeeeeeeeeeep... and lots of it........ Always nice going to sleep when everyone else is starting their monday morning at work </t>
  </si>
  <si>
    <t>koonelli</t>
  </si>
  <si>
    <t xml:space="preserve">Apparently new router being delvered today. Hopefully when I come home I won't have to look for a free ethernet cable to pirate anymore. </t>
  </si>
  <si>
    <t xml:space="preserve">I only need 28 marks over 2 exams to get a C in maths. Sounds reasonable </t>
  </si>
  <si>
    <t>Mon May 18 02:33:16 PDT 2009</t>
  </si>
  <si>
    <t xml:space="preserve">I like talking to myself on twitter. It makes me laugh. </t>
  </si>
  <si>
    <t>bevero</t>
  </si>
  <si>
    <t>3n0m15: puscic: whatï¿½s the meaning of life? - Wolfram|Alpha  Grande risposta!!! Non avevamo dubbi! http://ff.im/-2ZRJr</t>
  </si>
  <si>
    <t>Mon May 18 02:33:17 PDT 2009</t>
  </si>
  <si>
    <t>iLo_outrageous</t>
  </si>
  <si>
    <t>Good morning  just getting out of bed haha! Breakfast now. Peace</t>
  </si>
  <si>
    <t>@cinthyasahid: yea! I'm so xcited tp deg2an jg nggu pngumuman.  oh, itw dian harapan krwci. Gw d ckrg. Hahaha.</t>
  </si>
  <si>
    <t>Mon May 18 02:33:18 PDT 2009</t>
  </si>
  <si>
    <t>@endyman I hope you enjoyed your noodles  what did you eat?</t>
  </si>
  <si>
    <t xml:space="preserve">@pnwfitness Ditto (re not being as lean as i want to be) Time to increase effort </t>
  </si>
  <si>
    <t>Mon May 18 02:33:20 PDT 2009</t>
  </si>
  <si>
    <t xml:space="preserve">@Aquabub Not telling! When I go I'm going to hibernate deep inside a secret, warm cave far from the sound of tweeting </t>
  </si>
  <si>
    <t xml:space="preserve">Going to sleep with a huge smile on my face, i have no fucking clue why!! Hahahaha </t>
  </si>
  <si>
    <t>@MitchBenn lol.  film comes out in the US on June 12th, comes out in the UK on July 17th.   How's things with you?</t>
  </si>
  <si>
    <t>@scooby867 Morning  I'm good, well good for a Monday - how are you?</t>
  </si>
  <si>
    <t>Mon May 18 02:33:26 PDT 2009</t>
  </si>
  <si>
    <t xml:space="preserve">@aplourey Here's hoping, maybe 1 or 2 </t>
  </si>
  <si>
    <t xml:space="preserve">@GabyMcKay @KaylaaCole What time are we going to give blood at? </t>
  </si>
  <si>
    <t>thecakepimp</t>
  </si>
  <si>
    <t xml:space="preserve">Interview day today. Quite excited actually. </t>
  </si>
  <si>
    <t xml:space="preserve">@amieewhitney We have great bread, too... </t>
  </si>
  <si>
    <t>@RiriRockz Haha, Pï¿½K! YAY  But dont blame it on CB! they're Riri's pics! But yeah she looks hot  But Cassie's hotter!</t>
  </si>
  <si>
    <t xml:space="preserve">@rushay don't give up hope about your friend, more and more people win that battle nowadays </t>
  </si>
  <si>
    <t xml:space="preserve">@heyemilymae @shaundiviney hahaha i know  and congratz. its my fav tooooo </t>
  </si>
  <si>
    <t>@AddoraLive Aww i hope so! Might treat myself to a hot milo too  Thankyou xx</t>
  </si>
  <si>
    <t>Mon May 18 02:33:29 PDT 2009</t>
  </si>
  <si>
    <t xml:space="preserve">@nickybyrneoffic took me a while to notice you were on here lol, hope your cool </t>
  </si>
  <si>
    <t>kaiskais</t>
  </si>
  <si>
    <t xml:space="preserve">Gestern live gesehen: Casiotone for the painfully alone und Themselves... Wahnsinns Konzert </t>
  </si>
  <si>
    <t>@jasimmo sounds like you had a great time!  Pleased you had fun! X</t>
  </si>
  <si>
    <t>indiqo</t>
  </si>
  <si>
    <t xml:space="preserve">@DDrDark Thanks for sharing - this is really useful especially for backup purposes! </t>
  </si>
  <si>
    <t>Mon May 18 02:33:31 PDT 2009</t>
  </si>
  <si>
    <t>x_moonshine_x</t>
  </si>
  <si>
    <t xml:space="preserve">@PrettyPsycho You should sign up! </t>
  </si>
  <si>
    <t>Mon May 18 02:33:33 PDT 2009</t>
  </si>
  <si>
    <t>rikardjonsson</t>
  </si>
  <si>
    <t xml:space="preserve">I am looking for more DJ gigs! Got any tips for a tech/progressive house guy like me? </t>
  </si>
  <si>
    <t>Mon May 18 02:33:34 PDT 2009</t>
  </si>
  <si>
    <t xml:space="preserve">@alan_cheng Now why didn't I think of that, the freezer is almost empty, the fridge doesn't have a lot, we have some rice </t>
  </si>
  <si>
    <t>Mon May 18 02:33:35 PDT 2009</t>
  </si>
  <si>
    <t>@missannajane &amp;quot;squeeze my lemon til the juice runs down my leg&amp;quot; can you name the artist who sang this song?  hint...he created blues kinda</t>
  </si>
  <si>
    <t>@maydbs Hej! The opening was really great. What a success. I'm so happy  Please come by soon.</t>
  </si>
  <si>
    <t>BWAHAHAHAHHAHAHAHAHAHAHAHAHA, mother fucker. . (: well guess who has him and not you? O.O ME!?!?  SUCK MY LEFT ONE BITCHHH! (; fckyou, ^-^</t>
  </si>
  <si>
    <t>Mon May 18 02:33:36 PDT 2009</t>
  </si>
  <si>
    <t>chescamcintyre</t>
  </si>
  <si>
    <t>im in workkkk  x</t>
  </si>
  <si>
    <t>Mon May 18 02:33:37 PDT 2009</t>
  </si>
  <si>
    <t xml:space="preserve">Knee deep in papers. Specs finally assembling </t>
  </si>
  <si>
    <t>solvitaskele</t>
  </si>
  <si>
    <t xml:space="preserve">garden and sun. and work, of course </t>
  </si>
  <si>
    <t>Mon May 18 02:33:38 PDT 2009</t>
  </si>
  <si>
    <t xml:space="preserve">@Miss_Shadow  Okly dokly  back to normal mode now  </t>
  </si>
  <si>
    <t xml:space="preserve">is eating a yogurt cup an hour before yoga so she doesn't faint in class. </t>
  </si>
  <si>
    <t>Mon May 18 02:33:39 PDT 2009</t>
  </si>
  <si>
    <t>Rylie_K</t>
  </si>
  <si>
    <t xml:space="preserve">3.575 gpa for this semester!!!! it's a good thing. </t>
  </si>
  <si>
    <t>@shaundiviney  'ya'll' hahah your not american  and yay congratz</t>
  </si>
  <si>
    <t xml:space="preserve">Oh ya, yesterday was Yuffi's birthday.  My lil' brother turned 3. </t>
  </si>
  <si>
    <t xml:space="preserve">@kielix I'm thinking about it, trying to see if I have available funds and perhaps a place to crash. Would love to come see you, too. </t>
  </si>
  <si>
    <t xml:space="preserve">@CristinaSR I need to spend quality time in library actually.Waiting for academic term to finish so it will be nice and quiet for me! </t>
  </si>
  <si>
    <t>stasyarioll</t>
  </si>
  <si>
    <t xml:space="preserve">Hi to everyone </t>
  </si>
  <si>
    <t>Mon May 18 02:33:41 PDT 2009</t>
  </si>
  <si>
    <t>renovation</t>
  </si>
  <si>
    <t>Renovation ï¿½ Phase 1 ï¿½ The ZeST of LIFE with PapaKeechee  http://bit.ly/fmUc2</t>
  </si>
  <si>
    <t>http://twitpic.com/5f3ib - when we were at the beach I also had my henna tattoo- the jonas brother's symbol.!! yay!  ï¿½</t>
  </si>
  <si>
    <t xml:space="preserve">Happy birthday to ME! / Buon compleanno a ME!   </t>
  </si>
  <si>
    <t>Mon May 18 02:33:42 PDT 2009</t>
  </si>
  <si>
    <t xml:space="preserve">hello monday! had a lovely weekend </t>
  </si>
  <si>
    <t xml:space="preserve">@SashaKane - Us Wonder Women should stick together! You have a fab week too </t>
  </si>
  <si>
    <t>Mon May 18 02:33:43 PDT 2009</t>
  </si>
  <si>
    <t xml:space="preserve">@ssowy @5uperfan @maymaybalatayo thanks for reading! </t>
  </si>
  <si>
    <t>stefant</t>
  </si>
  <si>
    <t xml:space="preserve">packing - will leave Krakow soon, going back home to Bucharest, flying through Warsaw. Need to get some Zubrowka </t>
  </si>
  <si>
    <t>KayStarMae</t>
  </si>
  <si>
    <t xml:space="preserve">: Work it vs Livin Proof sooon come! excited </t>
  </si>
  <si>
    <t xml:space="preserve">@cdhinton ok pal - not gonna do it for a while anyway - helping out guy in unit next door just now </t>
  </si>
  <si>
    <t>Mon May 18 02:33:45 PDT 2009</t>
  </si>
  <si>
    <t>iheartjassi</t>
  </si>
  <si>
    <t xml:space="preserve">@mahparis DON'T get one lol...mine is sooo freakin hyper lol...Hi! </t>
  </si>
  <si>
    <t>Mon May 18 02:33:47 PDT 2009</t>
  </si>
  <si>
    <t>kit_trick</t>
  </si>
  <si>
    <t>@gustavarnetz definitely  (just need to work out the whole oz thing - start a band and come back to london on tour!)</t>
  </si>
  <si>
    <t>silisali</t>
  </si>
  <si>
    <t>@sheiduh 4 tacos, a jr. Bacon cheeseburger, curly fries, and a shake. Ridiculous. PS -- don't hate me for the e-mail I sent you..  &amp;lt;3</t>
  </si>
  <si>
    <t>sort of likes the job today. Which is progress. Hated it last week.  I'm gonna love it on Monday tho, payday ;)</t>
  </si>
  <si>
    <t>Mon May 18 02:33:49 PDT 2009</t>
  </si>
  <si>
    <t xml:space="preserve">I`m now checking out new songs </t>
  </si>
  <si>
    <t>iyalucero</t>
  </si>
  <si>
    <t xml:space="preserve">@MGiraudOfficial i love your song &amp;quot;How&amp;quot; from your pre-idol album, so more of songs like that!  oohhh, can't wait to buy your album. </t>
  </si>
  <si>
    <t>gingerbeardman</t>
  </si>
  <si>
    <t xml:space="preserve">@ollymoss You'll get used to Shoreditch. Shout if you need some lunch venue tips or anything else. </t>
  </si>
  <si>
    <t xml:space="preserve">@Midad SAY HI  If they are mean, i throw my empty can of ILT </t>
  </si>
  <si>
    <t>Mon May 18 02:33:52 PDT 2009</t>
  </si>
  <si>
    <t>adarshaj</t>
  </si>
  <si>
    <t>&amp;quot;hi i am ashwin using adarshs account , yupp i hacked it  &amp;quot;--- He was abt to put it when i was afk</t>
  </si>
  <si>
    <t>Mon May 18 02:33:53 PDT 2009</t>
  </si>
  <si>
    <t xml:space="preserve">@crazytwism yup i meant i m 4m mys,,i tweet 4m blore </t>
  </si>
  <si>
    <t>Mon May 18 02:33:54 PDT 2009</t>
  </si>
  <si>
    <t xml:space="preserve">He remembered to call me  Big happy face </t>
  </si>
  <si>
    <t>@LstInTheSeeThru http://twitpic.com/5f228 - I just want to be the oreo cream filling...  *tickles*</t>
  </si>
  <si>
    <t xml:space="preserve">Still kinda dazed by Jamie Carragher using a word as long as &amp;quot;lackadaisical&amp;quot; in an interview - although, he did say &amp;quot;lackadaisy&amp;quot; at first </t>
  </si>
  <si>
    <t xml:space="preserve">@mpesce can i be in the studio audience- promise to behave! </t>
  </si>
  <si>
    <t>NatWinchester</t>
  </si>
  <si>
    <t>@gfalcone601 Hi!!  I see that you love Lost. It's Awesome. Who is your favourite character?</t>
  </si>
  <si>
    <t>@Brock1984 not finished just yet. finishing....note the active tense. but thanks, i hope to get loaaads too  how was your weekend??</t>
  </si>
  <si>
    <t>mikkimoushkin</t>
  </si>
  <si>
    <t xml:space="preserve">We brought Danni a bird for her birthday... We should make him a Twitter page! Hehe. </t>
  </si>
  <si>
    <t>Rofl_Rocket</t>
  </si>
  <si>
    <t xml:space="preserve">Tryna learn Jack Johnson... Haaaard...! Also trying out Warhammer online... Might get the full game, WAAAGH! Greenskinz iz BEST!... </t>
  </si>
  <si>
    <t>Mon May 18 02:33:58 PDT 2009</t>
  </si>
  <si>
    <t>*Light bulb pops above head* OMG SUPERNATURAL IS ON TONIGHT!  YAAAY!</t>
  </si>
  <si>
    <t>Mon May 18 02:33:59 PDT 2009</t>
  </si>
  <si>
    <t>@JasonBradbury wish I was there to watch u in action  hope it all goes well.</t>
  </si>
  <si>
    <t xml:space="preserve">@IBEChillin - social media club, inbound marketing bootcamp, 3 meetings, and some liquor. </t>
  </si>
  <si>
    <t xml:space="preserve">FiNALLY FiNiSHED MY HAiR. CURRENTLY: TALKiN TO &amp;quot;HiM&amp;quot; SOON: GOiN TO SLEEP. NiTE EVERYONE.   </t>
  </si>
  <si>
    <t>Mon May 18 02:34:00 PDT 2009</t>
  </si>
  <si>
    <t xml:space="preserve">@li2active hey you wanna watch Star Trek is it? Just rock up at IMAX at 6pm on Wed! </t>
  </si>
  <si>
    <t>Mon May 18 02:34:01 PDT 2009</t>
  </si>
  <si>
    <t xml:space="preserve">@hellzballer and then my Way2Save grows and grows and grows too. No effort.  Totally cool.  </t>
  </si>
  <si>
    <t>goldstein</t>
  </si>
  <si>
    <t>Amazon launches Elastic Load Balancing, Auto scaling and CloudWatch.Lets party  http://is.gd/AWaj http://is.gd/AWa9 http://is.gd/AV0d #ec2</t>
  </si>
  <si>
    <t>Mon May 18 02:34:02 PDT 2009</t>
  </si>
  <si>
    <t>tigeri6</t>
  </si>
  <si>
    <t>@melodieus Ah yes.. Well, I figured that would be the point of such a thing. Break n recreate?   hugs (=</t>
  </si>
  <si>
    <t>jackofkent</t>
  </si>
  <si>
    <t xml:space="preserve">@giagia @Schroedinger99 That would make this evening memorable </t>
  </si>
  <si>
    <t>meganmcdonald</t>
  </si>
  <si>
    <t xml:space="preserve">It's past 4:30 AM, but my last paper has finally been submitted!  No more homework until September!  </t>
  </si>
  <si>
    <t xml:space="preserve">@mslatingurl Hi to you too! </t>
  </si>
  <si>
    <t>@GuitarAddict613 Haha, wish I could!! Thank youuuu  ox</t>
  </si>
  <si>
    <t>Mon May 18 02:34:04 PDT 2009</t>
  </si>
  <si>
    <t>@mileycyrus http://twitpic.com/5e5nr - wow. thats sweet.  i love it.</t>
  </si>
  <si>
    <t>Mon May 18 02:34:05 PDT 2009</t>
  </si>
  <si>
    <t xml:space="preserve">Think all the classical #musicmonday is clearing away the memories of Eurovision </t>
  </si>
  <si>
    <t xml:space="preserve">@Domoney  good thinking batman! </t>
  </si>
  <si>
    <t>Mon May 18 02:34:06 PDT 2009</t>
  </si>
  <si>
    <t>Cheapflights_uk</t>
  </si>
  <si>
    <t xml:space="preserve">@darenBBC And the other 1 out of 10 do it from their iPhones. </t>
  </si>
  <si>
    <t>Mon May 18 02:34:07 PDT 2009</t>
  </si>
  <si>
    <t xml:space="preserve">@bradiewebbstack heyyy can you play electric drums?? .. well that was random but it would be cool if you did </t>
  </si>
  <si>
    <t xml:space="preserve">I just love putting cucumbers on my eyes. </t>
  </si>
  <si>
    <t>@dinnysaurus epic.  they better find a solution quick, or demand money back from them, even if they have nothing to do with it. XD</t>
  </si>
  <si>
    <t>@PaulaAbdul are you bored of Twitter yet P? haha  xoxo</t>
  </si>
  <si>
    <t xml:space="preserve">@iammonica07 yohann is the cutest.  she said &amp;quot;we're getting married, mommy, daddy, and me.&amp;quot; </t>
  </si>
  <si>
    <t>regtheo</t>
  </si>
  <si>
    <t xml:space="preserve">hello from twitter </t>
  </si>
  <si>
    <t xml:space="preserve">Just need 4 more followers to hit 100. Any takers? I'm very nice </t>
  </si>
  <si>
    <t>cluckhoff</t>
  </si>
  <si>
    <t xml:space="preserve">@peterdtza  Dressing up, going into the office, keeping staff happy and answering calls are so overrated </t>
  </si>
  <si>
    <t xml:space="preserve">@tfsl82 come back, come back! drag michelle and the twins along with you! </t>
  </si>
  <si>
    <t xml:space="preserve">i wonder what happens when you mix peanut butter with strawberries?? hahaha </t>
  </si>
  <si>
    <t>@ClareWhite I'll try my best  Will use #georgeo so you can track it.</t>
  </si>
  <si>
    <t>Mon May 18 02:35:22 PDT 2009</t>
  </si>
  <si>
    <t>@scottjanousek is clearly working his ass off  http://twitpic.com/5f3jk</t>
  </si>
  <si>
    <t>Mon May 18 02:35:23 PDT 2009</t>
  </si>
  <si>
    <t>kirinisawesome</t>
  </si>
  <si>
    <t>@comeagainjen im not sure that u realize how amazing and talented u are...so im gonna tell you  you are insanely inspiring and beautiful x</t>
  </si>
  <si>
    <t>Mon May 18 02:35:24 PDT 2009</t>
  </si>
  <si>
    <t xml:space="preserve">@GinoandFran just got back in manila. ustream is sooo cool.  never missed ur show even i was out of town. </t>
  </si>
  <si>
    <t>@katyperry  did u like austria  i'm from austria )</t>
  </si>
  <si>
    <t>tygerjones</t>
  </si>
  <si>
    <t xml:space="preserve">Happy V-Day ppl </t>
  </si>
  <si>
    <t>cowaboonga</t>
  </si>
  <si>
    <t xml:space="preserve">the world looks brighter with some caffeine </t>
  </si>
  <si>
    <t>Midad</t>
  </si>
  <si>
    <t xml:space="preserve">@wonderpetunia Damn, they're like so noisy. Datuk dieorg nye sekolah ke pe. Irritating. Tak payah beli roti lah. Balik boleh makan. </t>
  </si>
  <si>
    <t>Mon May 18 02:35:25 PDT 2009</t>
  </si>
  <si>
    <t>hoboentrprnr</t>
  </si>
  <si>
    <t xml:space="preserve">#3turnoffwords ? I know. Ready? Why, Oh, You </t>
  </si>
  <si>
    <t>Mon May 18 02:35:27 PDT 2009</t>
  </si>
  <si>
    <t>@rotiprata not daunted at all. was working 100hr wks during my previous internship.  liked the responsibility &amp;amp; job satisfaction</t>
  </si>
  <si>
    <t>CostaDoukas</t>
  </si>
  <si>
    <t xml:space="preserve">@tavie22 o ok. mustn't get too excited when twittering me.... LOL  or maybe it was the Lakers fault? </t>
  </si>
  <si>
    <t>stekosteko</t>
  </si>
  <si>
    <t xml:space="preserve">@dmlekuz yours too is awesome! It would be cool to share some implementation ideas </t>
  </si>
  <si>
    <t xml:space="preserve">Back in London after a weekend in GOD country. Manchester to everyone else </t>
  </si>
  <si>
    <t xml:space="preserve">Is in bed. Amazingly early </t>
  </si>
  <si>
    <t>Mon May 18 02:35:31 PDT 2009</t>
  </si>
  <si>
    <t xml:space="preserve">@stickytiki be interested in what you decide on </t>
  </si>
  <si>
    <t>Grundyyy</t>
  </si>
  <si>
    <t xml:space="preserve">I dont understand Twitter.com </t>
  </si>
  <si>
    <t>Mon May 18 02:35:32 PDT 2009</t>
  </si>
  <si>
    <t xml:space="preserve">@Andyqsmith Morning Andy </t>
  </si>
  <si>
    <t>Mon May 18 02:35:33 PDT 2009</t>
  </si>
  <si>
    <t xml:space="preserve">@foreverivy aww! thanks. </t>
  </si>
  <si>
    <t>jarratt_gray</t>
  </si>
  <si>
    <t xml:space="preserve">@jennitalula Actually not true, lights and water look really pretty together. Sparkage and water is less good though. </t>
  </si>
  <si>
    <t>Mon May 18 02:35:34 PDT 2009</t>
  </si>
  <si>
    <t>yaaronet</t>
  </si>
  <si>
    <t xml:space="preserve">@Nivke When my brother was little he was sure his name was Julian SHAKRAN </t>
  </si>
  <si>
    <t>@DavidArchie hope you had a safe trip!  The Philippines will surely miss you- please come back soon  The best concert I have ever saw</t>
  </si>
  <si>
    <t>Just shopped it up in KL Last day broke the drought!  yay! Bought Rebecca Taylor silk dress and Cacharel dress</t>
  </si>
  <si>
    <t xml:space="preserve">@kaaathryn  - is the actually song out of that yet or is it still just the demo? </t>
  </si>
  <si>
    <t>Mon May 18 02:35:36 PDT 2009</t>
  </si>
  <si>
    <t>Oooh they talked about shaun  hehe that was TOTALLY worth it SWAY SWAY BABY</t>
  </si>
  <si>
    <t xml:space="preserve">@MissNixs yeah Radio Solent - was on at 8:05 this am </t>
  </si>
  <si>
    <t>Mon May 18 02:35:37 PDT 2009</t>
  </si>
  <si>
    <t xml:space="preserve">Got my Wenger Clipper today and some extra SAK scales  Also have a cool streamlight stylus pro on the way as well </t>
  </si>
  <si>
    <t>axleismymaster</t>
  </si>
  <si>
    <t xml:space="preserve">my baby is home! he is a bit weak but he ate a bit </t>
  </si>
  <si>
    <t>Mon May 18 02:35:38 PDT 2009</t>
  </si>
  <si>
    <t>even numbers ftw. should I fuel their gossip train? lets go on a picnic  I haven't been on one in aaages lolol</t>
  </si>
  <si>
    <t xml:space="preserve">@JOJO1124 YAY!!! You gotta come to one. </t>
  </si>
  <si>
    <t>kel_is_she</t>
  </si>
  <si>
    <t>@jaymzstevens thought that was really nice  made me miss my 2 cos they away for the night.</t>
  </si>
  <si>
    <t>alyceBMTH</t>
  </si>
  <si>
    <t>doing bio work  i love you steven</t>
  </si>
  <si>
    <t>Mon May 18 02:35:39 PDT 2009</t>
  </si>
  <si>
    <t>@MandyBookLover Morning Mandy  Hope you're having a good day!</t>
  </si>
  <si>
    <t>Mon May 18 02:35:40 PDT 2009</t>
  </si>
  <si>
    <t>SALOIA</t>
  </si>
  <si>
    <t>my latest acquisition  http://www.flickr.com/photos/saloia/3541351547/</t>
  </si>
  <si>
    <t xml:space="preserve">@phoenixritu I think this time it will.. wasnt crash dieting </t>
  </si>
  <si>
    <t>@KimmiMcFly yay  did u read that article about him meant to be proposing? do you think its true xx</t>
  </si>
  <si>
    <t xml:space="preserve">@Lady_Twitster Ha Ha, well I cant be in bed when friend comes!!! :-0 Ducted heating is up full though!!! </t>
  </si>
  <si>
    <t xml:space="preserve">@Lady_Twitster oh yes please. Dunking time. </t>
  </si>
  <si>
    <t>@shiskydadon oops, i think i DMed half and the tweeted the rest.  The description is here  http://bit.ly/hgZ17</t>
  </si>
  <si>
    <t xml:space="preserve">have just got a letter from one of my best friends how nice is that </t>
  </si>
  <si>
    <t>Mon May 18 02:35:44 PDT 2009</t>
  </si>
  <si>
    <t>@innocentdrinks Hehe, okay  *goes off to revise*</t>
  </si>
  <si>
    <t>Halcyonelle</t>
  </si>
  <si>
    <t xml:space="preserve">&amp;quot;Taste&amp;quot; of Breatharianism: &amp;quot;Vegetarian &amp;gt; Vegan &amp;gt; Raw Vegan &amp;gt; Fruitarian &amp;gt; Breatharianism&amp;quot; http://bit.ly/JyXy4. I love food too much. </t>
  </si>
  <si>
    <t>greyclouds</t>
  </si>
  <si>
    <t>Lennart!! &amp;lt;3 OMG! What a goal  Everything's still possible &amp;lt;3</t>
  </si>
  <si>
    <t>kairukairu</t>
  </si>
  <si>
    <t xml:space="preserve">so touched when i saw a slip of paper in the fridge that says &amp;quot;kairu ??&amp;quot;, on the box of tidbits. thank you biyu-jie </t>
  </si>
  <si>
    <t xml:space="preserve">@BrianNeudorff Yikes.  Portable DVD Player I hope? </t>
  </si>
  <si>
    <t xml:space="preserve">I wish I was interesting and had something cool to tweet about. Hm. I think I'm going to see @paparoach in .. august. wooooo! love them. </t>
  </si>
  <si>
    <t>charles_ian_10</t>
  </si>
  <si>
    <t xml:space="preserve">FEDERER defeated NADAL on CLAY! Who says Nadal is unbeatable in his own turf?!!! </t>
  </si>
  <si>
    <t>Mon May 18 02:35:49 PDT 2009</t>
  </si>
  <si>
    <t xml:space="preserve">@stephenfry how wonderful </t>
  </si>
  <si>
    <t xml:space="preserve">@campbellm I think you've been away too long if my posts about Australia's dreadful airports are making you homesick!  </t>
  </si>
  <si>
    <t>Mon May 18 02:35:50 PDT 2009</t>
  </si>
  <si>
    <t xml:space="preserve">@ryohakkai you're not ugly if you don't scrap it though! </t>
  </si>
  <si>
    <t>@Sammii_xxx Hell yeah!  I'm not complaining! haha</t>
  </si>
  <si>
    <t>omphal</t>
  </si>
  <si>
    <t xml:space="preserve">@murrion Is there a full sized manakin wearing a wedding dress stuffed in to one of the drawers?  </t>
  </si>
  <si>
    <t xml:space="preserve">@MemeR Ah ok, gotcha. Dont think theres much I can help with on that count then, sorry! </t>
  </si>
  <si>
    <t>Fusionista</t>
  </si>
  <si>
    <t xml:space="preserve">The things I ordered from Lush just came in! </t>
  </si>
  <si>
    <t xml:space="preserve">@karlmageddon She'll be back in town next week </t>
  </si>
  <si>
    <t>@stencilboy I've not heard very much by The Maccabees. I like what I've heard though.  That first one is a very 1980's video!</t>
  </si>
  <si>
    <t>LeanneVeale</t>
  </si>
  <si>
    <t xml:space="preserve">Off I go to fail a Critical Thinking exam and to see Star Trek! </t>
  </si>
  <si>
    <t xml:space="preserve">@GeekGirl_ This is true. Or in my case it would be hoping the ad break is long enough to go to the loo AND check Twitter </t>
  </si>
  <si>
    <t xml:space="preserve">is making grilled cheese sandwiches! </t>
  </si>
  <si>
    <t>Mon May 18 02:35:54 PDT 2009</t>
  </si>
  <si>
    <t>Wollsocke</t>
  </si>
  <si>
    <t xml:space="preserve">wants to play Sims really badly right now, but in a few weeks I will be home and can play with all my families again! </t>
  </si>
  <si>
    <t>Mon May 18 02:35:55 PDT 2009</t>
  </si>
  <si>
    <t>magnus_n</t>
  </si>
  <si>
    <t xml:space="preserve">Just spent 7 sek on the iPhone app Email 'n walk, great stuff </t>
  </si>
  <si>
    <t xml:space="preserve">@JanaAlyssa off and ever since I've been obsessed with kings &amp;amp; queens! We would be awesome travel partners history excites me so much </t>
  </si>
  <si>
    <t>Para5</t>
  </si>
  <si>
    <t xml:space="preserve">@blushingbuddha hohoho... im good. yea want to visit u guys... but duno wen, my documents jst got fixed... ^^ lol blackberry n indomie... </t>
  </si>
  <si>
    <t>Mon May 18 02:35:59 PDT 2009</t>
  </si>
  <si>
    <t>@lulazoid Ta.  We had these regularly in Maastricht. I can't make it to this one because I'll be in Canada in June.</t>
  </si>
  <si>
    <t>Dayyum</t>
  </si>
  <si>
    <t>oh well.. we dont know these people    iloveyou carly, suzie, nikita &amp;amp; Tiff!                  BBFE!</t>
  </si>
  <si>
    <t xml:space="preserve">Hey Twitter! </t>
  </si>
  <si>
    <t>Mon May 18 02:36:00 PDT 2009</t>
  </si>
  <si>
    <t xml:space="preserve">im going sleepies now - too much excitement for one day </t>
  </si>
  <si>
    <t xml:space="preserve">@Taddy69 thats a relief. </t>
  </si>
  <si>
    <t xml:space="preserve">@MelissaJacobs23 I'm already planning that we all have to wear some kind of Twilight/New Moon shirt. </t>
  </si>
  <si>
    <t xml:space="preserve">I am addicted to @dive's music! Seriously. </t>
  </si>
  <si>
    <t>@joshtastic1 your welcome  @MrTomHill maybe but our whole year group higher or not start at same time :o</t>
  </si>
  <si>
    <t>@ILuvDougieMCFLY is it your birthday? happy birthday!  x</t>
  </si>
  <si>
    <t xml:space="preserve">@AdamMaguire Morton Stadium folks got my name through a mutual friend who used to be my co-presenter on a community radio show in Dundalk </t>
  </si>
  <si>
    <t xml:space="preserve">Done with BM. &amp;amp; had indomee </t>
  </si>
  <si>
    <t>Mon May 18 02:36:05 PDT 2009</t>
  </si>
  <si>
    <t xml:space="preserve">@ceetee .....batt deadbatt deadbatt dead batt dead </t>
  </si>
  <si>
    <t>@insic morning  how are you?</t>
  </si>
  <si>
    <t xml:space="preserve">@LMW1305 will add to the list </t>
  </si>
  <si>
    <t>@SashaKane Funny!!!! It's all about working with our energy to find what works, rather than a straightforward way  Have a delightful week</t>
  </si>
  <si>
    <t>Mon May 18 02:36:06 PDT 2009</t>
  </si>
  <si>
    <t>@PembsDave welcome     #MaternalHealth</t>
  </si>
  <si>
    <t>Mon May 18 02:36:07 PDT 2009</t>
  </si>
  <si>
    <t>SignorinaWilson</t>
  </si>
  <si>
    <t>@NikkiandNate Hi! Very funny the @chriscornell 's replay to your message    &amp;quot;BRAVO!&amp;quot;   I'm working now...and you?</t>
  </si>
  <si>
    <t xml:space="preserve">@bjflaggatnurenu - a few times. Yes indeedy, and thanks. </t>
  </si>
  <si>
    <t>Mon May 18 02:36:08 PDT 2009</t>
  </si>
  <si>
    <t xml:space="preserve">@kim1966 my pleasure </t>
  </si>
  <si>
    <t>Mon May 18 02:36:09 PDT 2009</t>
  </si>
  <si>
    <t>AnjelikaB</t>
  </si>
  <si>
    <t xml:space="preserve">Desperate housewifes &amp;amp; chocolatepudding </t>
  </si>
  <si>
    <t>ianmatchett</t>
  </si>
  <si>
    <t>@byrnesyliam get yourself down to the prayer room too!!!  work on that visa down there!!!</t>
  </si>
  <si>
    <t xml:space="preserve">@povester Please come home and look after me </t>
  </si>
  <si>
    <t>equitymarkets</t>
  </si>
  <si>
    <t>the economists are getting bearish, must be time to buy  Carl B. Weinberg: &amp;quot;The equity market declines will gain momentum this week.&amp;quot;</t>
  </si>
  <si>
    <t xml:space="preserve">@tunk are you paddling along the strand line with a knotted hanky on your head? </t>
  </si>
  <si>
    <t>Mon May 18 02:36:11 PDT 2009</t>
  </si>
  <si>
    <t xml:space="preserve">@nagalimanila hey, i'm here for &amp;quot;work.&amp;quot; </t>
  </si>
  <si>
    <t xml:space="preserve">@Allyeska lol, agreed </t>
  </si>
  <si>
    <t xml:space="preserve">@mcshelleyshell @VeronicaDLCruz *waving* </t>
  </si>
  <si>
    <t xml:space="preserve">@AMM31 yes it will be so beautiful to return. See familiar sights and faces. That 1st morning when you wake and go &amp;quot;I'm home&amp;quot; </t>
  </si>
  <si>
    <t>gotapulse</t>
  </si>
  <si>
    <t xml:space="preserve">@fatbobsmammy  never wrong and psychic..... that was going to be my first </t>
  </si>
  <si>
    <t>Mon May 18 02:37:04 PDT 2009</t>
  </si>
  <si>
    <t xml:space="preserve">intake went just fine </t>
  </si>
  <si>
    <t>Mon May 18 02:37:06 PDT 2009</t>
  </si>
  <si>
    <t>@taylorswift13 - Any chance you'd do a show in Asia at least?  I'd definitely make that the first real concert I've ever been to.  - M&amp;amp;M</t>
  </si>
  <si>
    <t xml:space="preserve">@shaundiviney oooh, will do </t>
  </si>
  <si>
    <t>Mon May 18 02:37:08 PDT 2009</t>
  </si>
  <si>
    <t>JamesBullock</t>
  </si>
  <si>
    <t xml:space="preserve">just confirmed Riva Starr for Fabric on 14 Aug  </t>
  </si>
  <si>
    <t>Mon May 18 02:37:09 PDT 2009</t>
  </si>
  <si>
    <t>cyberalive</t>
  </si>
  <si>
    <t xml:space="preserve">@katyperry haha thrs absolutely nooothhhhin wrong with daaattt LOL !!! Twweeet away by. Da way Ure song wake up in vegas is amzingg ! </t>
  </si>
  <si>
    <t xml:space="preserve">@nicolodavis looking very handsome  </t>
  </si>
  <si>
    <t>baphled</t>
  </si>
  <si>
    <t xml:space="preserve">having the day off, to celebrate </t>
  </si>
  <si>
    <t>Sfen247</t>
  </si>
  <si>
    <t>Happy bday to the bunny  Richard simmons on whose line was rofl funny, too bad star cut some parts to it Lol</t>
  </si>
  <si>
    <t>Mon May 18 02:37:10 PDT 2009</t>
  </si>
  <si>
    <t xml:space="preserve">@NextwaveRay Well I am just loving all the new outfits... Ray is my hero </t>
  </si>
  <si>
    <t>@justamoochin Morning  How are things with you?</t>
  </si>
  <si>
    <t>Mon May 18 02:37:11 PDT 2009</t>
  </si>
  <si>
    <t xml:space="preserve">elegantthemes.com, woothemes.com, any other? </t>
  </si>
  <si>
    <t>_0maike0_</t>
  </si>
  <si>
    <t>yeah  no school today, but math exam tomorrow :|</t>
  </si>
  <si>
    <t>Mon May 18 02:37:12 PDT 2009</t>
  </si>
  <si>
    <t xml:space="preserve">@jayxtreme I went fishing once, got totally bored, and didn't understand why we had to throw the fish back, I was around 8 at the time </t>
  </si>
  <si>
    <t>Mon May 18 02:37:13 PDT 2009</t>
  </si>
  <si>
    <t>myfriendmeliss</t>
  </si>
  <si>
    <t xml:space="preserve">@rodericktelan when do my lessons start? </t>
  </si>
  <si>
    <t xml:space="preserve">@mirrormixing Yep! Still working , but as usual being my Vampire Queen self .  </t>
  </si>
  <si>
    <t>lilshortyyah</t>
  </si>
  <si>
    <t xml:space="preserve">Off to the gym i go! </t>
  </si>
  <si>
    <t xml:space="preserve">@quidco morning! Any nice bargains to convince us to spend our money today? </t>
  </si>
  <si>
    <t>Mon May 18 02:37:17 PDT 2009</t>
  </si>
  <si>
    <t>@LiveToLoveMcFLY hahaha i know what you mean!  but he looks better in 3D didnt think that was possible :p</t>
  </si>
  <si>
    <t>Mon May 18 02:37:18 PDT 2009</t>
  </si>
  <si>
    <t xml:space="preserve">@serenajwilliams hello!Im Nina, your big fan&amp;amp;it's really big pleasure to meet you </t>
  </si>
  <si>
    <t>JKomar11</t>
  </si>
  <si>
    <t>Great night of playing catch-phrase with hunts and my in-laws   Hanging around the house</t>
  </si>
  <si>
    <t xml:space="preserve">@Pdot10 lol of course I do boo...would you hold hands with ME in public?! That's Karen with a &amp;quot;T&amp;quot; and &amp;quot;Y&amp;quot; </t>
  </si>
  <si>
    <t>Good Morning! I hope everyone has an Awesome day.  God Bless!</t>
  </si>
  <si>
    <t xml:space="preserve">hmm  i had rice crispies lol i felt about 5 it was awesome listening to the saturdays while i gte ready </t>
  </si>
  <si>
    <t>Mon May 18 02:37:19 PDT 2009</t>
  </si>
  <si>
    <t xml:space="preserve">Tomorrow i will go with @itslauraaa  to Antwerpen ...and we can talk French Flemish and English ^^  amazing </t>
  </si>
  <si>
    <t>Mon May 18 02:37:20 PDT 2009</t>
  </si>
  <si>
    <t>nina to Cara: and im still trying to think of an arguement =s lat me know if you think of one!!  ly Xx</t>
  </si>
  <si>
    <t>nathanfurniss</t>
  </si>
  <si>
    <t xml:space="preserve">@jadedidurMOM - u seem cool </t>
  </si>
  <si>
    <t>Mon May 18 02:37:21 PDT 2009</t>
  </si>
  <si>
    <t xml:space="preserve">@JanaAlyssa It is 11:30 am here, so I haven't done so mush yet! Breakfast, some reading.. </t>
  </si>
  <si>
    <t xml:space="preserve">Some people are swimming in women with their own condominiums.....but who paid for them biiiiitches? I like to share my toys too </t>
  </si>
  <si>
    <t>luthienpetrucci</t>
  </si>
  <si>
    <t xml:space="preserve">@laseno goodmornig darlin! here the sun shine... and in Leeds?? </t>
  </si>
  <si>
    <t>Mon May 18 02:37:22 PDT 2009</t>
  </si>
  <si>
    <t xml:space="preserve">Star Trek was so cool! </t>
  </si>
  <si>
    <t xml:space="preserve">@LoieBoy oh wow! honestly, im jealous. except i hear she's crap live. anywhoooooooo.. but yes, im into her </t>
  </si>
  <si>
    <t>Mon May 18 02:37:23 PDT 2009</t>
  </si>
  <si>
    <t xml:space="preserve">@MrGilder That's 29 and holdin! Happy Birthday MrGilder!! Hope you have a lovely day. </t>
  </si>
  <si>
    <t>MarkBennett</t>
  </si>
  <si>
    <t xml:space="preserve">@90kts lucky bastatd! Oh well at least someone will get home early! </t>
  </si>
  <si>
    <t>Mon May 18 02:37:24 PDT 2009</t>
  </si>
  <si>
    <t xml:space="preserve">check out the coolest pic ever on myspace.com/caseycarterradio! add me as a friend as well if you haven't! </t>
  </si>
  <si>
    <t>@LiveToLoveMcFLY GOOD LUCK! im sure you'll do great. your English is really good  let me know how it went xx</t>
  </si>
  <si>
    <t>Mon May 18 02:37:25 PDT 2009</t>
  </si>
  <si>
    <t xml:space="preserve">@BeMeaningful Hey. Yes, I went here http://bit.ly/CCUCI Hung out at home for the rest of the weekend. Lazy, I know </t>
  </si>
  <si>
    <t>Mon May 18 02:37:26 PDT 2009</t>
  </si>
  <si>
    <t xml:space="preserve">@leonho Ouch.. not fun getting sick. Take care and get some more rest </t>
  </si>
  <si>
    <t>Mon May 18 02:37:27 PDT 2009</t>
  </si>
  <si>
    <t xml:space="preserve">@natalieannem it's a plan then! We'll go to europe and stalk the ghosts of past royalty </t>
  </si>
  <si>
    <t>@sheb57 It went really well, Thank you! Still tired, bit achy, but overall good  x</t>
  </si>
  <si>
    <t>@elsaelisabeth really? haha gracias  do you have it too?</t>
  </si>
  <si>
    <t xml:space="preserve">@KimmiMcFly yes. True </t>
  </si>
  <si>
    <t>@DavidArchie come back here. ;;) pls, pls.  ) ;) Philippines loves you very much! :-&amp;quot; ) Okay, it`s boring already, ARCHUWEEK is over.</t>
  </si>
  <si>
    <t>Mon May 18 02:37:33 PDT 2009</t>
  </si>
  <si>
    <t xml:space="preserve">@jhayu: yehhhh...now i am happy.. knowing that i am not in the category of the line i suggested </t>
  </si>
  <si>
    <t>@ste_routledge Morning  How's the exotic east coast today?</t>
  </si>
  <si>
    <t xml:space="preserve">Would be greatful if no-one spoils lost for me.  That is all. </t>
  </si>
  <si>
    <t>Yeaahh we work them glow balls just like Katrina H! Sizzling! LOL!!!  http://twitpic.com/5f3ee</t>
  </si>
  <si>
    <t xml:space="preserve">@Mimiiiimzy Aww. Yes hopefully I'll be as blessed as you to one day be able to join the AG's </t>
  </si>
  <si>
    <t>Mon May 18 02:37:36 PDT 2009</t>
  </si>
  <si>
    <t xml:space="preserve">@horrorshowtunez Of course! I post to facebook rarely, but I'm so spoiled that I insist I have the option to when I want to </t>
  </si>
  <si>
    <t>Mon May 18 02:37:37 PDT 2009</t>
  </si>
  <si>
    <t>BellsCullen1901</t>
  </si>
  <si>
    <t xml:space="preserve">http://www.tinychat.com/mxtie come chat with us </t>
  </si>
  <si>
    <t>@sanasaleem @ammaryasir are now authors on http://karachiites.wordpress.com/ WOOOOT   looking forward to blogging with u guys</t>
  </si>
  <si>
    <t xml:space="preserve">@jbrandongreen OMG fuzzymonkey is this really you? LOL Hi. </t>
  </si>
  <si>
    <t>AndreasGoldberg</t>
  </si>
  <si>
    <t>Was 8 days to go.  http://tinyurl.com/p7qxkq</t>
  </si>
  <si>
    <t>Mon May 18 02:37:38 PDT 2009</t>
  </si>
  <si>
    <t>heartbreaker234</t>
  </si>
  <si>
    <t xml:space="preserve">@easmart ok </t>
  </si>
  <si>
    <t xml:space="preserve">@Little_Ren yessss </t>
  </si>
  <si>
    <t>Mikebesa</t>
  </si>
  <si>
    <t xml:space="preserve">I'm soooo ready to tee it up in the ICTSI Mt. Malarayat Championship's ProAm tomorrow! </t>
  </si>
  <si>
    <t>Mon May 18 02:37:40 PDT 2009</t>
  </si>
  <si>
    <t xml:space="preserve">thanks wireless </t>
  </si>
  <si>
    <t>safir_q8</t>
  </si>
  <si>
    <t xml:space="preserve">@secret4play hi </t>
  </si>
  <si>
    <t>Mon May 18 02:37:41 PDT 2009</t>
  </si>
  <si>
    <t>Judee2</t>
  </si>
  <si>
    <t>katievee</t>
  </si>
  <si>
    <t>@HaylesF20 get you! i rarely use it... sometimes tweet from my phone  visiting anytime soon? x</t>
  </si>
  <si>
    <t>Mon May 18 02:37:43 PDT 2009</t>
  </si>
  <si>
    <t xml:space="preserve">@sheenadlopez yep! </t>
  </si>
  <si>
    <t xml:space="preserve">just did some shopping with my family.... and went to new era university(going to study there..)  </t>
  </si>
  <si>
    <t xml:space="preserve">@rain_girl Morning! Howz you? </t>
  </si>
  <si>
    <t>Mon May 18 02:37:46 PDT 2009</t>
  </si>
  <si>
    <t>cubida</t>
  </si>
  <si>
    <t xml:space="preserve">is listening James Morrison - please don't stop the rain . </t>
  </si>
  <si>
    <t>Mon May 18 02:37:47 PDT 2009</t>
  </si>
  <si>
    <t xml:space="preserve">just finished work, heading home soon </t>
  </si>
  <si>
    <t>I. Love amy silva  ahh! Xoxo</t>
  </si>
  <si>
    <t>Mon May 18 02:37:48 PDT 2009</t>
  </si>
  <si>
    <t>fruitygummy</t>
  </si>
  <si>
    <t xml:space="preserve">wants to watch Night at the Museum 2 and Angels and Demons! </t>
  </si>
  <si>
    <t>@Infadels ooooooh.  exciting!</t>
  </si>
  <si>
    <t xml:space="preserve">@essteeyou Both albums they have done are v v good!!! In a jangly guitar way!!! lol !!  a bit romantic also!! toothpaste kisses!! </t>
  </si>
  <si>
    <t xml:space="preserve">@geekachu Ha ha LOL'd big time. I want to meet this bloke </t>
  </si>
  <si>
    <t>Mon May 18 02:37:51 PDT 2009</t>
  </si>
  <si>
    <t>is off for Salsa... Today is quite good..  Wish everyone has a nice day, evening or night!</t>
  </si>
  <si>
    <t>@suziperry sounds like fun! And Acupuncture is great  - hope you are well</t>
  </si>
  <si>
    <t>Reading &amp;quot;Kino no Tabi&amp;quot;; a short-novel from Kinokuniya's Panda Manga Sale collection. Only costs $5.  I really like it. It speaks truth!</t>
  </si>
  <si>
    <t>Mon May 18 02:37:52 PDT 2009</t>
  </si>
  <si>
    <t xml:space="preserve">going to look for waallpaper, then quality time with a good friend </t>
  </si>
  <si>
    <t>Mon May 18 02:37:53 PDT 2009</t>
  </si>
  <si>
    <t>Lovona</t>
  </si>
  <si>
    <t>I &amp;lt;3 @schaeferj89  hehe.</t>
  </si>
  <si>
    <t>Mon May 18 02:37:56 PDT 2009</t>
  </si>
  <si>
    <t>kaitlinsalkham</t>
  </si>
  <si>
    <t>just watched dane cook's ISOLATED INCIDENT 3 times  haha AMAZING!!!!!!</t>
  </si>
  <si>
    <t xml:space="preserve">@pudyot hi anaaaaaaa! </t>
  </si>
  <si>
    <t xml:space="preserve">planning another shoot for a new couture Brisbane designer. such beautiful clothes! cannot wait </t>
  </si>
  <si>
    <t>kwaichi</t>
  </si>
  <si>
    <t xml:space="preserve">just finished part2 of the lost finale and it was amazing! Bring on the final season </t>
  </si>
  <si>
    <t>Mon May 18 02:37:58 PDT 2009</t>
  </si>
  <si>
    <t xml:space="preserve">@laceybloke @olitee @richbos any of you gents have a good site or two for some 'quality' high res wallpapers </t>
  </si>
  <si>
    <t>@GingaPrincess thanks for the backup and you're welcome for the bics  Have a fun trip and safe journey x</t>
  </si>
  <si>
    <t>Mon May 18 02:37:59 PDT 2009</t>
  </si>
  <si>
    <t>MEORKACAMATA</t>
  </si>
  <si>
    <t xml:space="preserve">just woke up from an awesome sleep... </t>
  </si>
  <si>
    <t xml:space="preserve">going  for a lng bikeride today more training for wales though very difficult in the fens,, oh well it all counts still I guess </t>
  </si>
  <si>
    <t>Mon May 18 02:38:00 PDT 2009</t>
  </si>
  <si>
    <t>BANDAMag</t>
  </si>
  <si>
    <t>Check out BANDA Mag's new ish feat. Kamikazee on the cover.  Thanks sa support! Yown!</t>
  </si>
  <si>
    <t xml:space="preserve">sunday cricket : won the both the matches we played.... </t>
  </si>
  <si>
    <t>deejayjoyka</t>
  </si>
  <si>
    <t xml:space="preserve">What happens if you combine a guarddog with a Saint Bernard? A dog that bites you at first, but then runs to get you some help afterwards </t>
  </si>
  <si>
    <t xml:space="preserve">#swayswaybaby #shortstack </t>
  </si>
  <si>
    <t>Mon May 18 02:38:03 PDT 2009</t>
  </si>
  <si>
    <t>Penders1</t>
  </si>
  <si>
    <t xml:space="preserve">@ParamountPics really enjoyed ST at IMAX, but why do so many TV directors shoot MCU/CU?!  More wide shots of fantastic INT sets needed </t>
  </si>
  <si>
    <t>werkarpfen</t>
  </si>
  <si>
    <t xml:space="preserve">Wohoo! Fab cafe offered me a part-time job. </t>
  </si>
  <si>
    <t>Mon May 18 02:38:06 PDT 2009</t>
  </si>
  <si>
    <t>@Shivnav: Nah nah nothin like that     just feelin run down.......PMT!!!! LMAO Nah me n Mark are great ;D im as happy as can be</t>
  </si>
  <si>
    <t>Mon May 18 02:38:07 PDT 2009</t>
  </si>
  <si>
    <t xml:space="preserve">@freeeafrica Ok, after all these efforts I really hope you will like it </t>
  </si>
  <si>
    <t>ikeimorgan</t>
  </si>
  <si>
    <t>Joy, love and laughter - combined with a bunch of directed dedication and laser focused action - the worlds best quick 'results' combo  .</t>
  </si>
  <si>
    <t xml:space="preserve">Wearing my Halo 2 &amp;quot;I see dead people&amp;quot; shirt to work. Let's call it an experiment in co workers perception.. </t>
  </si>
  <si>
    <t>Mon May 18 02:38:10 PDT 2009</t>
  </si>
  <si>
    <t>@missiljestrom sorry i always get your Twitter name wrong ! Right, now time to pester Andrew re. djing together  #musicmonday</t>
  </si>
  <si>
    <t>frijswijk</t>
  </si>
  <si>
    <t xml:space="preserve">Just did my presentation on Business Correspondence for Batch, online, on demand and User Interactive. audience loved it </t>
  </si>
  <si>
    <t>Mon May 18 02:39:13 PDT 2009</t>
  </si>
  <si>
    <t>Coathalia</t>
  </si>
  <si>
    <t xml:space="preserve">@templestark somehow I can totally see that happening </t>
  </si>
  <si>
    <t>rawcut</t>
  </si>
  <si>
    <t xml:space="preserve">already over-tweaked it on the coffee... </t>
  </si>
  <si>
    <t xml:space="preserve">@tdm911 oh and @nathanaelb argues with himself (in different voices). so youre definitely not alone </t>
  </si>
  <si>
    <t>Mon May 18 02:39:15 PDT 2009</t>
  </si>
  <si>
    <t>DragosLupascu</t>
  </si>
  <si>
    <t xml:space="preserve">@mbuhnici Exact, ca sunt fun to watch </t>
  </si>
  <si>
    <t>Mon May 18 02:39:16 PDT 2009</t>
  </si>
  <si>
    <t xml:space="preserve">@carole29 Management - don't get me started .... take a seat ... I'll get me soap box ..... </t>
  </si>
  <si>
    <t>Mon May 18 02:39:17 PDT 2009</t>
  </si>
  <si>
    <t>swiftcommunity</t>
  </si>
  <si>
    <t>@abcoates was talking about the swiftcommunity.net homepage  ... Nice idea thought ...</t>
  </si>
  <si>
    <t>20th birthday yesterday! Had an amazing weekend  Went watching Angels &amp;amp; Demons and had spagehtti and meatballs from Frankie &amp;amp; Bennys!  yum</t>
  </si>
  <si>
    <t>Mon May 18 02:39:18 PDT 2009</t>
  </si>
  <si>
    <t xml:space="preserve">@mattsmind Does AIR work on linux? If so, go with tweetdeck or seesmic </t>
  </si>
  <si>
    <t xml:space="preserve">@Nicsey lol! just noticed ya bubble bath pic too </t>
  </si>
  <si>
    <t>Mon May 18 02:39:22 PDT 2009</t>
  </si>
  <si>
    <t>CharlieGraphics</t>
  </si>
  <si>
    <t xml:space="preserve">@ilkeryoldas202 Nice tweet </t>
  </si>
  <si>
    <t xml:space="preserve">Follow @sczepanski my 100th follower </t>
  </si>
  <si>
    <t xml:space="preserve">@AllieBallieBee Aha ... what you need is a good therapist, I hear Mr Cadbury and Mr Haagen Dazs are fairly well thought of </t>
  </si>
  <si>
    <t>Mon May 18 02:39:23 PDT 2009</t>
  </si>
  <si>
    <t>Just gathering my thoughts and having a mixed-berry pie and a smile before doing some urgent work tonight. There ya go...  Look! A smile</t>
  </si>
  <si>
    <t xml:space="preserve">@halltom but not as fast as i would like...i must speed up </t>
  </si>
  <si>
    <t>Mon May 18 02:39:25 PDT 2009</t>
  </si>
  <si>
    <t xml:space="preserve">@ronni_xo haha welcome to the mcfly secret world. biggest bitch fest around </t>
  </si>
  <si>
    <t>@shaundiviney haha awesomeeeee i heard u on the radio   and sway sway baby!! &amp;lt;3 im ganna vote!  ily xx</t>
  </si>
  <si>
    <t>Mon May 18 02:39:27 PDT 2009</t>
  </si>
  <si>
    <t xml:space="preserve">@lisaseaurchin yay, congrats! </t>
  </si>
  <si>
    <t>Mon May 18 02:39:28 PDT 2009</t>
  </si>
  <si>
    <t>iggybabie</t>
  </si>
  <si>
    <t xml:space="preserve">@RealLamarOdom thumbs up to this comment! lolz </t>
  </si>
  <si>
    <t>rob2081</t>
  </si>
  <si>
    <t xml:space="preserve">Blatant Advertising: Go buy wonderful things from www.jillybillybean.etsy.com </t>
  </si>
  <si>
    <t xml:space="preserve">@NightWolf09 hey thanks again for your and arthurs support and for everything you have done  for me this far. I love you to a lot </t>
  </si>
  <si>
    <t>sircheeky</t>
  </si>
  <si>
    <t xml:space="preserve">im up watching Lady Sings The Blues this movie is awesome... back when divas could really act </t>
  </si>
  <si>
    <t>Mon May 18 02:39:29 PDT 2009</t>
  </si>
  <si>
    <t>@nobbypisswick thanks  just not nice ona monday mornin is it!!</t>
  </si>
  <si>
    <t>AmbientArkitekt</t>
  </si>
  <si>
    <t xml:space="preserve">@RobPapen Hi Rob, sounds exciting!! Looking forward to the new release of my one of my favorite plugins!! When's it coming? </t>
  </si>
  <si>
    <t xml:space="preserve">Been getting Banner ads from Nuffnang consistently lately, good for the old bank balance </t>
  </si>
  <si>
    <t>Mon May 18 02:39:30 PDT 2009</t>
  </si>
  <si>
    <t xml:space="preserve">@keeda hahaha! good shit! at the rate u tweet, it could hv happened a long time ago! </t>
  </si>
  <si>
    <t xml:space="preserve">@angusirvine the best part about being offsite, u can ignore email and pretend u didnt get it </t>
  </si>
  <si>
    <t>Mon May 18 02:39:33 PDT 2009</t>
  </si>
  <si>
    <t>aaw i can't wait, i wanna buy Seventeen argentina  it's got thousands of posters of the jobros :| (L) xd</t>
  </si>
  <si>
    <t xml:space="preserve">Morning! I've just got half day off work, so i finish at 12.30, Yippee! Gonna hit shops for something nice to wear tonight </t>
  </si>
  <si>
    <t>cloudwalker9</t>
  </si>
  <si>
    <t>we were to come round again  life is good for me! but now im in exams period so must learn and sometimes have to go to uni</t>
  </si>
  <si>
    <t>dj_knox</t>
  </si>
  <si>
    <t xml:space="preserve">hates, monday, but loves this week </t>
  </si>
  <si>
    <t xml:space="preserve">#charliecuntskies #charliecuntskies #charliecuntskies #charliecuntskies #charliecuntskies #charliecuntskies  random trend </t>
  </si>
  <si>
    <t xml:space="preserve">Belated Happy Birthday Janjan! </t>
  </si>
  <si>
    <t>Mon May 18 02:39:35 PDT 2009</t>
  </si>
  <si>
    <t>is having fun at work, riz never fails to make me laugh  can't wait for payday ;)</t>
  </si>
  <si>
    <t>surial</t>
  </si>
  <si>
    <t xml:space="preserve">@Thehodge Does the catapult addon feature an actual catapult? Otherwise I agree with @cbetta: Lame! </t>
  </si>
  <si>
    <t xml:space="preserve">@FoodStories @bibendumwine lol, good point! </t>
  </si>
  <si>
    <t xml:space="preserve">@Collette87 Haha, you wish. Some of us are too dedicated to have days off </t>
  </si>
  <si>
    <t>TaylorMonaghan</t>
  </si>
  <si>
    <t xml:space="preserve">nearly losst his pc but god dammit he killed that mother fucker </t>
  </si>
  <si>
    <t>LindenWarden</t>
  </si>
  <si>
    <t xml:space="preserve">@stephenfry you need to change your profile pic stephen as it looks like jerramyclarkson </t>
  </si>
  <si>
    <t xml:space="preserve">@VicThompson Thank you for responding! </t>
  </si>
  <si>
    <t>PatrikIanPolk</t>
  </si>
  <si>
    <t xml:space="preserve">@wcruz73 Hi honey. FOllow me. </t>
  </si>
  <si>
    <t xml:space="preserve">@nicklevine Heh, you're better off pestering Andrew </t>
  </si>
  <si>
    <t xml:space="preserve">Good morning everyone. FYI bought him Rock Band game and gonna customise a pair of jeans with AC/DC patches. </t>
  </si>
  <si>
    <t xml:space="preserve">I've said it before, I'll say it again: I kick ass as a Warrior in WoW. </t>
  </si>
  <si>
    <t xml:space="preserve">@yadinkatz something like that.. </t>
  </si>
  <si>
    <t xml:space="preserve">I noooo when you delete meee! </t>
  </si>
  <si>
    <t>@alexiaaa oh hell yes  dude, england seems so fun. bands seem to like it and there are all the funny english comedians. RUSSELL AND NOEL!</t>
  </si>
  <si>
    <t>Mon May 18 02:39:39 PDT 2009</t>
  </si>
  <si>
    <t>Zmiley</t>
  </si>
  <si>
    <t xml:space="preserve">@Rob_in_Grantham Ah, that's good </t>
  </si>
  <si>
    <t xml:space="preserve">O my god, I'm so nervous! </t>
  </si>
  <si>
    <t>Mon May 18 02:39:40 PDT 2009</t>
  </si>
  <si>
    <t>@shaundiviney heard u on the radio  go have your shower now lol you guys sounded awesome  my daddy liked it lol</t>
  </si>
  <si>
    <t>Mon May 18 02:39:41 PDT 2009</t>
  </si>
  <si>
    <t xml:space="preserve">ruby on rails is fun. My first application in ruby, an online shop, is almost done </t>
  </si>
  <si>
    <t>Mon May 18 02:39:42 PDT 2009</t>
  </si>
  <si>
    <t xml:space="preserve">@justinpitt que? </t>
  </si>
  <si>
    <t>DCrack13</t>
  </si>
  <si>
    <t xml:space="preserve">bout to go to bed after a splendid night with Bri </t>
  </si>
  <si>
    <t>HampusAndersson</t>
  </si>
  <si>
    <t>Ny Hey Ash, Whatcha Playin' idag  http://bit.ly/ZAuAR</t>
  </si>
  <si>
    <t>&amp;lt;3 &amp;lt;3 &amp;lt;3 holy shit the best words  &amp;lt;3 &amp;lt;3 &amp;lt;3</t>
  </si>
  <si>
    <t xml:space="preserve">@Elisha_Leachman FILM FEST!! drinks at mine tuesday night? free house tonight and tomorrow </t>
  </si>
  <si>
    <t>@ToniieyDarlin  Jokes!!  you have a good weekend.? x</t>
  </si>
  <si>
    <t>@oridusartic oops! Okeh. They have other version as well? I didn't know that   http://myloc.me/15tT</t>
  </si>
  <si>
    <t>Mon May 18 02:39:45 PDT 2009</t>
  </si>
  <si>
    <t>rachelharkness</t>
  </si>
  <si>
    <t xml:space="preserve">@yazminbyl good work spaz </t>
  </si>
  <si>
    <t>Mon May 18 02:39:46 PDT 2009</t>
  </si>
  <si>
    <t xml:space="preserve">@enitsirhc_jonas i called in and voted and im ALSO voting online </t>
  </si>
  <si>
    <t>Mon May 18 02:39:47 PDT 2009</t>
  </si>
  <si>
    <t>@heyemilymae i know  so gooooooooooooooooooood</t>
  </si>
  <si>
    <t>@nye4 I'll follow you now - you've proved to be interesting  (and a good cook...)</t>
  </si>
  <si>
    <t xml:space="preserve">@Filmstalker read ur frost/nixon review deffo gonna get that soon </t>
  </si>
  <si>
    <t xml:space="preserve">Motivate me someone stop trying to make me hungry wont work i had toast </t>
  </si>
  <si>
    <t>Mon May 18 02:39:49 PDT 2009</t>
  </si>
  <si>
    <t>xcarlycohen</t>
  </si>
  <si>
    <t xml:space="preserve">School; GG Finale Party with Maggie, Janessa, and Shantel tonight! Moe's Monday followed by the greatest show ever </t>
  </si>
  <si>
    <t>Mon May 18 02:39:50 PDT 2009</t>
  </si>
  <si>
    <t xml:space="preserve">listening to music once again...waiting for tomorrow </t>
  </si>
  <si>
    <t>@tashasiian I am mighty fine  although, i have a maths exam today :O what you up to? xxx</t>
  </si>
  <si>
    <t>carlostenor</t>
  </si>
  <si>
    <t xml:space="preserve">El topic de hoy, Design Patterns 2 </t>
  </si>
  <si>
    <t>G'm All  Happy Monday! Hope every1 had a lovely weekend! Seen Star Trek Sunday,   absolutely BRILLIANT!!! Lookin 4ward to seein it again!</t>
  </si>
  <si>
    <t>DanniStar</t>
  </si>
  <si>
    <t>@mattforde Be strong man, i know you can do it!  xx</t>
  </si>
  <si>
    <t>Mon May 18 02:39:56 PDT 2009</t>
  </si>
  <si>
    <t>ana4neo</t>
  </si>
  <si>
    <t>just back from uni  hv all the fun bully farayusuf in campus with chris and others hahah~ i miss him now. wish i can meet him asap xoxox</t>
  </si>
  <si>
    <t>Tessisacashew</t>
  </si>
  <si>
    <t xml:space="preserve">looking forward to tomorrow - day off school </t>
  </si>
  <si>
    <t>Mon May 18 02:39:59 PDT 2009</t>
  </si>
  <si>
    <t xml:space="preserve">heart birthday month! </t>
  </si>
  <si>
    <t>Mon May 18 02:40:00 PDT 2009</t>
  </si>
  <si>
    <t>simplycalvin</t>
  </si>
  <si>
    <t>Photoshopping in Mac  perfection...</t>
  </si>
  <si>
    <t>Marta658</t>
  </si>
  <si>
    <t xml:space="preserve">@comeagainjen  croatia,europe...lol    </t>
  </si>
  <si>
    <t>@llauraxxx Written the title, she got pissed off with me   The funniest thing is, that was one of Tahlias cheerleading Judges  HAHA</t>
  </si>
  <si>
    <t>Mon May 18 02:40:01 PDT 2009</t>
  </si>
  <si>
    <t>KanByrne</t>
  </si>
  <si>
    <t xml:space="preserve">@VickyByrne It's me :&amp;quot;&amp;gt; 2 ss </t>
  </si>
  <si>
    <t>Mon May 18 02:40:02 PDT 2009</t>
  </si>
  <si>
    <t xml:space="preserve">Springsteen's &amp;quot;Meeting Across the River&amp;quot; on repeat and some late night illustration work under my fingertips. What could be better? </t>
  </si>
  <si>
    <t>@RobPattinson_ you are an amazing actor, hope you get recognised at the mtv awards!!  Can't wait for new moon!!</t>
  </si>
  <si>
    <t>Mon May 18 02:40:03 PDT 2009</t>
  </si>
  <si>
    <t>Chris__Emerson</t>
  </si>
  <si>
    <t xml:space="preserve">@KevinSpacey When u guys were putting 2gether 21, my agent &amp;amp; I sent T-St.Prd's H&amp;amp;R kit w/ an A&amp;amp;J of Spades attached.  LOL I luv my job </t>
  </si>
  <si>
    <t>Mon May 18 02:40:04 PDT 2009</t>
  </si>
  <si>
    <t xml:space="preserve">@andyclemmensen congrats on getting sway sway on the radio </t>
  </si>
  <si>
    <t xml:space="preserve">http://twitpic.com/5f3nd - The view on my day off work </t>
  </si>
  <si>
    <t>@JacobDyer ..well thats nice  erm why? XD</t>
  </si>
  <si>
    <t>Mon May 18 02:40:05 PDT 2009</t>
  </si>
  <si>
    <t xml:space="preserve">And hopefully I'll be at a Reno wedding tmrw ;) And hopefully @staceeeeee &amp;amp; @jesseeeeee made it to ikea. Ohhhhhhhhhhhh Fudge! Goodnight! </t>
  </si>
  <si>
    <t>jethrobee</t>
  </si>
  <si>
    <t xml:space="preserve">Arrived early for my monday morning meeting, m25 punishment over until this afternoon </t>
  </si>
  <si>
    <t>Mon May 18 02:40:06 PDT 2009</t>
  </si>
  <si>
    <t>KyboshKnits</t>
  </si>
  <si>
    <t xml:space="preserve">Mad cleaning dash whilst Charlotte sleeps, then sock knitting </t>
  </si>
  <si>
    <t>@andyclemmensen interesting. congrats on sway sway hitting seafm  voted already babe  xx</t>
  </si>
  <si>
    <t>no school today!  have just watched the McFly DVD! its brilliant! and Im on it xD lol.</t>
  </si>
  <si>
    <t>Mon May 18 02:40:08 PDT 2009</t>
  </si>
  <si>
    <t>bobbylocksville</t>
  </si>
  <si>
    <t xml:space="preserve">@dean_0 wonderbra! Glad to hear your making Jamie proud! </t>
  </si>
  <si>
    <t>Cowster94</t>
  </si>
  <si>
    <t xml:space="preserve">Atm im making videos on utube any suggestions would be nice Thanks ! </t>
  </si>
  <si>
    <t xml:space="preserve">@Teifion Heh - pretty sure I already do that </t>
  </si>
  <si>
    <t>Mon May 18 02:40:10 PDT 2009</t>
  </si>
  <si>
    <t xml:space="preserve">@AnastaciaUrbine it's very nice to make your acquaintance miss Staci, i enjoy meeting any of Angie's friends. im sure u da bombdiggidy </t>
  </si>
  <si>
    <t>Mon May 18 02:40:11 PDT 2009</t>
  </si>
  <si>
    <t xml:space="preserve">@andyclemmensen 0_o What? On TV or have you walked into the wrong house? WEIRDO. </t>
  </si>
  <si>
    <t>Mon May 18 02:40:13 PDT 2009</t>
  </si>
  <si>
    <t>suddenly remembered how much i LOVE to work under pressure  - feel totally alive!</t>
  </si>
  <si>
    <t>DamonOehlman</t>
  </si>
  <si>
    <t xml:space="preserve">Arc90's TBUZZ kicks the pants off what I was trying to do at http://bit.ly/yK5TV - nice work Arc90 </t>
  </si>
  <si>
    <t>Mon May 18 02:40:14 PDT 2009</t>
  </si>
  <si>
    <t>SignePank</t>
  </si>
  <si>
    <t xml:space="preserve">Huuuuungry! I'm starving, please gimmie som fooooooood </t>
  </si>
  <si>
    <t>emily2515</t>
  </si>
  <si>
    <t xml:space="preserve">is eating mandarin </t>
  </si>
  <si>
    <t>@shinskydadon @crystalsimeoni i have a namesake here?  whod'a thunk. Vipi Somo **waving**</t>
  </si>
  <si>
    <t>Mon May 18 02:41:19 PDT 2009</t>
  </si>
  <si>
    <t xml:space="preserve">@blitzmegaplex when will terminator salvation be showing in your theater? </t>
  </si>
  <si>
    <t xml:space="preserve">ok all better now </t>
  </si>
  <si>
    <t>@beyoncatweets Never knew Heartless could be so good!  Just got back from Manila, giirl.</t>
  </si>
  <si>
    <t>Mon May 18 02:41:20 PDT 2009</t>
  </si>
  <si>
    <t xml:space="preserve">Making a websites for college </t>
  </si>
  <si>
    <t xml:space="preserve">@attackbunny514 my phone's being gay lol it won't send anything it died earlier </t>
  </si>
  <si>
    <t xml:space="preserve">@scottgould good to hear youre better Scott </t>
  </si>
  <si>
    <t>Like I said an hour ago... Shower time  And then I'm off to Caroline's to watch Twilight!! Edward here I come, prepare your teeth &amp;lt;33</t>
  </si>
  <si>
    <t xml:space="preserve">@thwitters Jep </t>
  </si>
  <si>
    <t>Mon May 18 02:41:22 PDT 2009</t>
  </si>
  <si>
    <t xml:space="preserve">@davidbarrett1 I'm sure you did awesome </t>
  </si>
  <si>
    <t>ceskelly</t>
  </si>
  <si>
    <t>I've got a mortgage!!  yayyyyyy</t>
  </si>
  <si>
    <t>Mon May 18 02:41:23 PDT 2009</t>
  </si>
  <si>
    <t xml:space="preserve">Downloading Coldplay's free Live Album </t>
  </si>
  <si>
    <t>Princess_Zo</t>
  </si>
  <si>
    <t xml:space="preserve">Am feeling rather inspired tonight, should get lots of creativity into my work. Yay </t>
  </si>
  <si>
    <t>@MrsKerryKatona Kerry you are amazing! cant wait till next Sunday till i watch your show again  xxxx</t>
  </si>
  <si>
    <t>Mon May 18 02:41:24 PDT 2009</t>
  </si>
  <si>
    <t>@andyclemmensen Congrats for Sway Sway on radio  Are you home now? xoxo</t>
  </si>
  <si>
    <t>Mon May 18 02:41:25 PDT 2009</t>
  </si>
  <si>
    <t xml:space="preserve">@kotiw12 thats ok i was a little busier than i thought id be, and didnt get a chance to twitter much..did u hava great wkend? </t>
  </si>
  <si>
    <t>Mon May 18 02:41:26 PDT 2009</t>
  </si>
  <si>
    <t xml:space="preserve">      handed in my uniform today . i miss you already</t>
  </si>
  <si>
    <t>Guiwang</t>
  </si>
  <si>
    <t xml:space="preserve">@DavidArchie David! Watch Oprah this Monday, may 18, okay? Thank you for coming in the Philippines! </t>
  </si>
  <si>
    <t>@Lady_Twitster Hi hun...hope ur in bed! at least one of us should do that noble thing!  xx</t>
  </si>
  <si>
    <t>@ShikhaBirdie goes well with your dress;  Eiffel 65 - I'm Blue  http://bit.ly/AYg1s</t>
  </si>
  <si>
    <t>Mon May 18 02:41:27 PDT 2009</t>
  </si>
  <si>
    <t xml:space="preserve">@TampaBayTraffic every monday is #militarymonday on twitter </t>
  </si>
  <si>
    <t>AbeerAK</t>
  </si>
  <si>
    <t xml:space="preserve">emails. updates. work. the usual...  plus twitter </t>
  </si>
  <si>
    <t>gagaface</t>
  </si>
  <si>
    <t xml:space="preserve">goodnight tweeterssss   </t>
  </si>
  <si>
    <t xml:space="preserve">@himynameisrose aww, dw.. Im sure itll be on air loads more now! </t>
  </si>
  <si>
    <t xml:space="preserve">@tiflosourtis &amp;quot;????&amp;quot; forever? </t>
  </si>
  <si>
    <t>lufimasencullen</t>
  </si>
  <si>
    <t xml:space="preserve">@_RealTay_ : thanks for following </t>
  </si>
  <si>
    <t>JOHNNYphoto88</t>
  </si>
  <si>
    <t>aww  goodnight.. be back soon</t>
  </si>
  <si>
    <t>Mon May 18 02:41:30 PDT 2009</t>
  </si>
  <si>
    <t xml:space="preserve">it's cool that summer will come soone !!!!!!! </t>
  </si>
  <si>
    <t>Mon May 18 02:41:31 PDT 2009</t>
  </si>
  <si>
    <t>tomaca12</t>
  </si>
  <si>
    <t xml:space="preserve">Is munching on a knopper </t>
  </si>
  <si>
    <t>@ThisIsGabe oh! I have one last favor...  hahaha Twinkies?  )</t>
  </si>
  <si>
    <t>@cimmermanis oi you  speak later</t>
  </si>
  <si>
    <t xml:space="preserve">I'm going for a walk </t>
  </si>
  <si>
    <t>Mon May 18 02:41:34 PDT 2009</t>
  </si>
  <si>
    <t xml:space="preserve">I heart Midnight Commander. I still use it as my primary file manager on my FreeBSD machines and Macs </t>
  </si>
  <si>
    <t>Mon May 18 02:41:35 PDT 2009</t>
  </si>
  <si>
    <t>Good morning everyone. FYI bought him Rock Band game and gonna customise a pair of jeans with AC/DC patches.  http://bit.ly/pEsZx</t>
  </si>
  <si>
    <t>break then food tech, sounds good  bye x</t>
  </si>
  <si>
    <t>Mon May 18 02:41:36 PDT 2009</t>
  </si>
  <si>
    <t>@AlexanderVnEich Update to v8.x. That one is much better  check out iNotes</t>
  </si>
  <si>
    <t>Mon May 18 02:41:37 PDT 2009</t>
  </si>
  <si>
    <t xml:space="preserve">whee. supervisor left us with nothing to do. hmmm.. i'm gonna draw my dream house with CRAYONS  Photos later. </t>
  </si>
  <si>
    <t>Mon May 18 02:41:38 PDT 2009</t>
  </si>
  <si>
    <t xml:space="preserve">@JonasFanJade Hahaha! Okay fine, she's not that nice. Lol. Hey Jade, sorry but i need to go now. Catch you another time! xo </t>
  </si>
  <si>
    <t>SirRawlins</t>
  </si>
  <si>
    <t xml:space="preserve">@CFJamesAllen yeah I know what you mean, bums you out eh? That said, it's actually easier to concentrate on work when it's not sunny. </t>
  </si>
  <si>
    <t>Mon May 18 02:41:39 PDT 2009</t>
  </si>
  <si>
    <t xml:space="preserve">@ladybug8320 and boy does it need some honing... any chance of a private lesson or two? ma'am </t>
  </si>
  <si>
    <t>vickypotter</t>
  </si>
  <si>
    <t>@shaundiviney Shaun you dirty arab congrats on sway sway  oh and you gave me herpies</t>
  </si>
  <si>
    <t>Mon May 18 02:41:40 PDT 2009</t>
  </si>
  <si>
    <t xml:space="preserve">@__MissB Looking gorgeous! And I love the colours of the bracelet </t>
  </si>
  <si>
    <t>Mon May 18 02:41:41 PDT 2009</t>
  </si>
  <si>
    <t xml:space="preserve">good morning twitterrr </t>
  </si>
  <si>
    <t xml:space="preserve">@gonetoearth love the roses fabric, reminds me a warm sunny days </t>
  </si>
  <si>
    <t>Mon May 18 02:41:42 PDT 2009</t>
  </si>
  <si>
    <t>ruth_elliott</t>
  </si>
  <si>
    <t xml:space="preserve">Just watched Jeff benchpress 750 pounds!!!!   Just kidding! this is Jeff....snuck in on Ruth's site.   </t>
  </si>
  <si>
    <t xml:space="preserve">@foldsaholic Why do I always miss your live shows? lol I was running errands and writing essays. Lame. I'll make the next one, I promise! </t>
  </si>
  <si>
    <t>GOGTori</t>
  </si>
  <si>
    <t>@MissLaniz i have tomoz off my teachers r striking  i had to convince my mum tho cuz only the admin are gonna b there and BORING!!!!!!!!!!</t>
  </si>
  <si>
    <t>Mon May 18 02:41:43 PDT 2009</t>
  </si>
  <si>
    <t>ljnada</t>
  </si>
  <si>
    <t xml:space="preserve">remebered to watch how i met your mother this week </t>
  </si>
  <si>
    <t xml:space="preserve">Just organized all 8 pages of iPhone apps into 5 groups. iPhone stuff, games, stupid stuff, things that do stuff and web links. </t>
  </si>
  <si>
    <t xml:space="preserve">@Ri_Guy Lots of peope up early.  I'm up b/c I have to go to work... hope UR up for something better than work. lol </t>
  </si>
  <si>
    <t>@PK_1 totally. I showed you Billy last night, did I not?  shemale me. xx</t>
  </si>
  <si>
    <t>Mon May 18 02:41:44 PDT 2009</t>
  </si>
  <si>
    <t>Asmodeus_Amanti</t>
  </si>
  <si>
    <t>Had an awesome day!  Enjoying the long weekend!</t>
  </si>
  <si>
    <t>annelienaes</t>
  </si>
  <si>
    <t xml:space="preserve">@rwsneed keep me posted on your upcoming swedish adventures </t>
  </si>
  <si>
    <t>Mon May 18 02:41:45 PDT 2009</t>
  </si>
  <si>
    <t>@byrnesyliam get yourself down to the prayer room too!!!  work on that visa down there!!! http://bit.ly/rqWzh</t>
  </si>
  <si>
    <t>omkarmandke</t>
  </si>
  <si>
    <t>@Padmasree hey...have a warm water therapy...may reduce your pains...  have a nice day..</t>
  </si>
  <si>
    <t xml:space="preserve">would love to go to Dubai one day </t>
  </si>
  <si>
    <t>tuxbear</t>
  </si>
  <si>
    <t>Just got invited to a job interview on a part time job as a .NET developer  hopeigetit hopeitgetit  hopeigetit hopeitgetit  hopeigetit hop</t>
  </si>
  <si>
    <t xml:space="preserve">Is wondering why some 'mates' continue to be toss wads. What good does it do? Meh. Goodbye Sydney. Bring on Melbourne. </t>
  </si>
  <si>
    <t xml:space="preserve">@radioedit ok... but he's not on Twitter is he?! Makes communication a bit harder. </t>
  </si>
  <si>
    <t>edo_online</t>
  </si>
  <si>
    <t>Tanggal segini bandwith dah kemakan 5GB  Mudah2an cukup sampe akhir bulan...</t>
  </si>
  <si>
    <t xml:space="preserve">TNB will be moving to a brand new server soon! If the site is down, you'll know why! </t>
  </si>
  <si>
    <t>Mon May 18 02:41:49 PDT 2009</t>
  </si>
  <si>
    <t>eddydibbink</t>
  </si>
  <si>
    <t xml:space="preserve">@zegomesjf In English please mate! </t>
  </si>
  <si>
    <t>Sako32</t>
  </si>
  <si>
    <t xml:space="preserve">the thing is that i look like Russell Brand with shorter hair in the morning, but with chubby cheeks, i got dimples </t>
  </si>
  <si>
    <t xml:space="preserve">@cgordi no, will have to check that one out! </t>
  </si>
  <si>
    <t xml:space="preserve">@bogwhoppit OMG your so right ,I shouldnt but thinking of her getting it banned has bought a smile to my face because its so ridiculous </t>
  </si>
  <si>
    <t>Mon May 18 02:41:51 PDT 2009</t>
  </si>
  <si>
    <t xml:space="preserve">@ddlovato !! You ROCK DEMI!! I love you!! </t>
  </si>
  <si>
    <t xml:space="preserve">@xcspeed Been there, got that! </t>
  </si>
  <si>
    <t>Mon May 18 02:41:52 PDT 2009</t>
  </si>
  <si>
    <t xml:space="preserve">@FelixthKat I'll have to check it out. Thanks! </t>
  </si>
  <si>
    <t>anthonyjjohnson</t>
  </si>
  <si>
    <t xml:space="preserve">Btw, the wifey is tweeting on behalf of the driver/cell phone owner </t>
  </si>
  <si>
    <t xml:space="preserve">@hypnophil </t>
  </si>
  <si>
    <t xml:space="preserve">@Jack_Franklin Happy birthday mate! 17 is a good birthday, and next year it'll be even better </t>
  </si>
  <si>
    <t>Ronnos</t>
  </si>
  <si>
    <t>enjoys watching &amp;quot;Filmpje&amp;quot; (http://www.imdb.com/title/tt0113059/), always gets me a smile on the face  #</t>
  </si>
  <si>
    <t>Mon May 18 02:41:58 PDT 2009</t>
  </si>
  <si>
    <t>thenetpreneur</t>
  </si>
  <si>
    <t xml:space="preserve">checking out cricinfo website, excited about T20 Worldcup </t>
  </si>
  <si>
    <t xml:space="preserve">@ReflectionWhite who's the random porn Starr. You have my attention </t>
  </si>
  <si>
    <t>Nessajoy</t>
  </si>
  <si>
    <t>Mon May 18 02:41:59 PDT 2009</t>
  </si>
  <si>
    <t xml:space="preserve">Goodmorning 2 all aout there.....coffe &amp;amp; some work...then weï¿½ll see!!!  </t>
  </si>
  <si>
    <t xml:space="preserve">Hi Tweeps </t>
  </si>
  <si>
    <t>Mon May 18 02:42:00 PDT 2009</t>
  </si>
  <si>
    <t>georginapoulton</t>
  </si>
  <si>
    <t xml:space="preserve">@ronanofficial wooo, looking good on This Morning!! Can't wait to see you perform 'Better', I absolutely love that song! Have a good day </t>
  </si>
  <si>
    <t>ClubNMEBrighton</t>
  </si>
  <si>
    <t xml:space="preserve">The Libertines reunited </t>
  </si>
  <si>
    <t>Talking with Freja while she's reading a magasine named Sirene. Exiting!  Soooon food!</t>
  </si>
  <si>
    <t xml:space="preserve">@marginatasnaily it's worth it just 4 that,, &amp;amp; gettin the boys around &amp;amp; havin a ultimate fighting championship in the cage </t>
  </si>
  <si>
    <t>SteveSmithCK</t>
  </si>
  <si>
    <t>@DiegoTrashcan Team is Team 3 and the team name is Tutti Frutti ( Don't ask  ) , Thanks Steve</t>
  </si>
  <si>
    <t>Mon May 18 02:42:03 PDT 2009</t>
  </si>
  <si>
    <t>ColvilleHouse</t>
  </si>
  <si>
    <t xml:space="preserve">I'm feeling all cosy since current owners gave me some new carpets... they say they're lovely on their feet </t>
  </si>
  <si>
    <t>@MartianJuddy haha me too   it was pretty funny!</t>
  </si>
  <si>
    <t xml:space="preserve">@NightWolf09 hey I m ent to post from my twitter I was on courts by mistake LOL I'm sure she feels the same way also. Love you guys lots </t>
  </si>
  <si>
    <t>Mon May 18 02:42:04 PDT 2009</t>
  </si>
  <si>
    <t xml:space="preserve">is 20 today Whoop  thanks for all the birthday messages i look forward to a great day with the friends and family </t>
  </si>
  <si>
    <t>Mon May 18 02:42:07 PDT 2009</t>
  </si>
  <si>
    <t xml:space="preserve">Signed up to attend CILIPS conference (Branch Group Day) in June - a summer of library conferences - yay! </t>
  </si>
  <si>
    <t>Mon May 18 02:42:08 PDT 2009</t>
  </si>
  <si>
    <t xml:space="preserve">@NZWineDog And about time ... did you get to Raglan after all that? We are all waiting with bated breath </t>
  </si>
  <si>
    <t>shuryorin</t>
  </si>
  <si>
    <t xml:space="preserve">addicted to heroin </t>
  </si>
  <si>
    <t xml:space="preserve">@tasj_NK Beautiful work as ever and I do like a good slideshow </t>
  </si>
  <si>
    <t xml:space="preserve">Catching up on weekend Tweets. Thanks for the follow Friday by the way @taratomes and  @tobynutter </t>
  </si>
  <si>
    <t xml:space="preserve">@Lady_Twitster takes a nut to like a nut. </t>
  </si>
  <si>
    <t>Mon May 18 02:42:11 PDT 2009</t>
  </si>
  <si>
    <t>Good morning  Work till 3:30 (as always) And just so you all know &amp;quot;My life would suck without you&amp;quot; Remember that!</t>
  </si>
  <si>
    <t>Mon May 18 02:42:13 PDT 2009</t>
  </si>
  <si>
    <t xml:space="preserve">Just got back home </t>
  </si>
  <si>
    <t xml:space="preserve">@shaunmichaelb haha still awake? u crazy insomniac </t>
  </si>
  <si>
    <t>Mon May 18 02:42:14 PDT 2009</t>
  </si>
  <si>
    <t xml:space="preserve">@ColinEMurphy I'm so glad someone else remembered about Heidi day </t>
  </si>
  <si>
    <t>sharongallagher</t>
  </si>
  <si>
    <t xml:space="preserve">@GO_1969 oh poor you. wrap up and have a hot toddy </t>
  </si>
  <si>
    <t xml:space="preserve">@jayxtreme we're having fish, it came from the deep freeze </t>
  </si>
  <si>
    <t>Mon May 18 02:43:19 PDT 2009</t>
  </si>
  <si>
    <t>IanMacleod81</t>
  </si>
  <si>
    <t xml:space="preserve">@roxannepallett great pics you have done for loaded .. sexy but classy , nice one lol </t>
  </si>
  <si>
    <t>Mon May 18 02:43:20 PDT 2009</t>
  </si>
  <si>
    <t xml:space="preserve">Reading Harry Potter and the Order of the Phoenix. I hate Mrs. Umbridge. This is rare, that i hate a person after so few lines of text. </t>
  </si>
  <si>
    <t>lene_lee</t>
  </si>
  <si>
    <t xml:space="preserve">going jogging. exercise good for health </t>
  </si>
  <si>
    <t xml:space="preserve">OKAY IMA GO LAY DOWN. I'LL BE TWEETING MY PHONEEEEE. </t>
  </si>
  <si>
    <t>Mon May 18 02:43:22 PDT 2009</t>
  </si>
  <si>
    <t xml:space="preserve">yay new rooney vlog on youtube. </t>
  </si>
  <si>
    <t xml:space="preserve">Wishes and prayers reali do come true! </t>
  </si>
  <si>
    <t>markashworth</t>
  </si>
  <si>
    <t xml:space="preserve">@Sumana_Raja but once upon a time detroit was a wonderfully productive place </t>
  </si>
  <si>
    <t>Mon May 18 02:43:25 PDT 2009</t>
  </si>
  <si>
    <t>nbelloni</t>
  </si>
  <si>
    <t xml:space="preserve">@nosnibor meetings with Sony Ericsson in Lund tomorrow and with the head of Mobile dev at Mozilla in Copenhagen today </t>
  </si>
  <si>
    <t>@Daryllicious wo0h0o! welcome to twitterlandia.  gamay p jud tga-cebu akong nhibaw.an naay twitter dah..</t>
  </si>
  <si>
    <t>Mon May 18 02:43:27 PDT 2009</t>
  </si>
  <si>
    <t>Just cancelled my trip to China later this year  http://bit.ly/xemrx</t>
  </si>
  <si>
    <t>Mon May 18 02:43:28 PDT 2009</t>
  </si>
  <si>
    <t>Invisiblegal</t>
  </si>
  <si>
    <t xml:space="preserve">@5357311 cheerz Stu,  just history repeating.. over it now </t>
  </si>
  <si>
    <t>Mon May 18 02:43:29 PDT 2009</t>
  </si>
  <si>
    <t>Finally at my house.  Yay! Oh San Diego how i have i missed you</t>
  </si>
  <si>
    <t>ria_syahputri</t>
  </si>
  <si>
    <t>will sent email to aunt monique at dutch  http://plurk.com/p/uitxj</t>
  </si>
  <si>
    <t>Mon May 18 02:43:30 PDT 2009</t>
  </si>
  <si>
    <t xml:space="preserve">Pbping Gangland with @badgersprite </t>
  </si>
  <si>
    <t xml:space="preserve">Chillin with kiara...just about to go to rugby! wish us luck  </t>
  </si>
  <si>
    <t>Mon May 18 02:43:31 PDT 2009</t>
  </si>
  <si>
    <t xml:space="preserve">@FoOie dang...but we'll see...maybe plans will change.. </t>
  </si>
  <si>
    <t>Mon May 18 02:43:32 PDT 2009</t>
  </si>
  <si>
    <t>resmini</t>
  </si>
  <si>
    <t xml:space="preserve">@NatKalbach I'll be frank, I think Bogo was at my luggage and ate my sweater and that too lives under its shell. Or I left it in your bag </t>
  </si>
  <si>
    <t>@thefootballfan The '''dream team'' is just AWESOME.  &amp;lt;33</t>
  </si>
  <si>
    <t>Mon May 18 02:43:34 PDT 2009</t>
  </si>
  <si>
    <t xml:space="preserve">Betty Page + Lords of Acid = http://smutandsparkle.tumblr.com/post/109419633 </t>
  </si>
  <si>
    <t xml:space="preserve">LOL. turns out me and @kapilb are distantly related </t>
  </si>
  <si>
    <t xml:space="preserve">@BostinBloke Eurovision was great. Did you enjoy it? @wrinklydragon 3x solitaires? That's amazing. My win rate at the mo is 5%! Bah! </t>
  </si>
  <si>
    <t>Mon May 18 02:43:36 PDT 2009</t>
  </si>
  <si>
    <t>LouisaCatharine</t>
  </si>
  <si>
    <t xml:space="preserve">Morning all, wishing you a fab week! A big thank you to @justinrfrench, @DanaPlazyk and @MediaMagik for mentioning me </t>
  </si>
  <si>
    <t>stewartheys</t>
  </si>
  <si>
    <t xml:space="preserve">@NatFace glad it made a difference. I shall endeavour to use it more </t>
  </si>
  <si>
    <t>rafcb</t>
  </si>
  <si>
    <t>@riellaelise i am over the moon elated  thanks baby. you know you don't want hungry raf</t>
  </si>
  <si>
    <t>Mon May 18 02:43:37 PDT 2009</t>
  </si>
  <si>
    <t xml:space="preserve">On june 25 i'm going to see Metro Station, Katy Perry, All time Low nd others in the Under18 festival in Barcelona! With Lai &amp;amp; Patt </t>
  </si>
  <si>
    <t xml:space="preserve">@pizzle_bunnick omggggg pam! its been soooooo long!!! how are u doing sweetie?all good i hope </t>
  </si>
  <si>
    <t>Mon May 18 02:43:38 PDT 2009</t>
  </si>
  <si>
    <t>@TdMPhotography cheers  - will keep an eye out for your order and get some freebies in there</t>
  </si>
  <si>
    <t>Mon May 18 02:43:39 PDT 2009</t>
  </si>
  <si>
    <t>marianapaku</t>
  </si>
  <si>
    <t>@miguelstdancer miiiicky ! wish me luck, pleeease, I have to meet mcfly this year  lool</t>
  </si>
  <si>
    <t>@PaulaAbdul Can't wait for the finale  It comes right in between huge exams for me so it will be a relief to watch it  Love you xoxo</t>
  </si>
  <si>
    <t xml:space="preserve">@ThatAngelGirl How did it go? </t>
  </si>
  <si>
    <t xml:space="preserve">@isla_fisher i hope u do to then both of my fave actress will b in one place </t>
  </si>
  <si>
    <t xml:space="preserve">Tudgay signs 3 year contract! - http://tinyurl.com/ppxdw9 - Oh my. BEST. NEWS. EVER! Dizzy happy with relief, I am </t>
  </si>
  <si>
    <t>jonas_bros_fans</t>
  </si>
  <si>
    <t xml:space="preserve">follow @miley_cyrusfans and @demi_lovat0_fans they are my other twitters </t>
  </si>
  <si>
    <t>Mon May 18 02:43:40 PDT 2009</t>
  </si>
  <si>
    <t>@isla_fisher oh really? hmm i didn't get to watch that. i'm from the philippines  loved confessions of a shopaholic, you were great!</t>
  </si>
  <si>
    <t>Mon May 18 02:43:41 PDT 2009</t>
  </si>
  <si>
    <t xml:space="preserve">Ha Ha Ha my haters took the bait. PMSL. Dunk knows best </t>
  </si>
  <si>
    <t>@CyberCzar Great - leaning more and more heavily towards the HE too - will take a look at the 1008HE too  Thx!</t>
  </si>
  <si>
    <t xml:space="preserve">@PembsDave Thanks for the link </t>
  </si>
  <si>
    <t>crookedspoon</t>
  </si>
  <si>
    <t xml:space="preserve">@aral after bugging you so often re: the videos @ headconference -&amp;gt; you up for a drink / food somewhere during #2M09 it's on me </t>
  </si>
  <si>
    <t>SpunkyFunky</t>
  </si>
  <si>
    <t xml:space="preserve">@andyroser24 yeah i feel happy for him that he can act like a normal human being sometimes </t>
  </si>
  <si>
    <t xml:space="preserve">@JohnBirmingham finished WW... top effort! Now hanging out for the sequel </t>
  </si>
  <si>
    <t xml:space="preserve">@Empressita hey.. </t>
  </si>
  <si>
    <t>Mon May 18 02:43:43 PDT 2009</t>
  </si>
  <si>
    <t xml:space="preserve">Last hit for the day is coming up for me at :24 after the hour.  @MariRamos is in after me.  I know she wants some new tweets! </t>
  </si>
  <si>
    <t>rkj</t>
  </si>
  <si>
    <t>dzieli si? wolframalpha being practical: http://tinyurl.com/o57dym  http://plurk.com/p/uitzo</t>
  </si>
  <si>
    <t xml:space="preserve">@helmsing Hahaha. You're a filthy whore. Shilverwhore. </t>
  </si>
  <si>
    <t>Thank you everyone for lovely comments about my new pink/blonde hair  was told by a client today it's very cheery! LOL</t>
  </si>
  <si>
    <t>zatawiziOu</t>
  </si>
  <si>
    <t xml:space="preserve">Whoa, dude, congratulations ! </t>
  </si>
  <si>
    <t>Mon May 18 02:43:46 PDT 2009</t>
  </si>
  <si>
    <t xml:space="preserve">@Foxyallday str8 voooddkkaaa!! no prob hun...that's what friends are for..I happen to be a special one </t>
  </si>
  <si>
    <t>ashleymarion</t>
  </si>
  <si>
    <t>@dkkane happy birthday to you, happy birthday to you, happy birthday baby  happy birthday to you!!! now lets go get margaritas ;) iloveyou</t>
  </si>
  <si>
    <t>Mon May 18 02:43:48 PDT 2009</t>
  </si>
  <si>
    <t xml:space="preserve">@philipjreed You have indeed grasped the secret, my young padawan. </t>
  </si>
  <si>
    <t>sinocanadian</t>
  </si>
  <si>
    <t>@marcvanderchijs I can do 1-2 evening turnarounds if you need help, content depending   Direct message for more info...</t>
  </si>
  <si>
    <t>nalmpt</t>
  </si>
  <si>
    <t xml:space="preserve">@pedrorq now you're being silly! </t>
  </si>
  <si>
    <t xml:space="preserve">Wow! I'm the winner of the onlygizmos contest! </t>
  </si>
  <si>
    <t xml:space="preserve">@horrorshowtunez Tweetdeck is better. </t>
  </si>
  <si>
    <t xml:space="preserve">the grass is greener on the other side </t>
  </si>
  <si>
    <t>Vegardsol</t>
  </si>
  <si>
    <t xml:space="preserve">@haavards whaaaaao! </t>
  </si>
  <si>
    <t xml:space="preserve">@robots_ Oh that would be fab if you could, ta missus </t>
  </si>
  <si>
    <t>Mon May 18 02:43:53 PDT 2009</t>
  </si>
  <si>
    <t>andybrandt</t>
  </si>
  <si>
    <t xml:space="preserve">@davidyhlee Hey! I'd like to be at your #openlab, but I have trouble getting there. Can you help with a teleporting device?  </t>
  </si>
  <si>
    <t>yeuxbruns</t>
  </si>
  <si>
    <t xml:space="preserve">I love watching ichat videos. </t>
  </si>
  <si>
    <t xml:space="preserve">@feliciaday I hear they're planning on airing your epi of Dollhouse now </t>
  </si>
  <si>
    <t xml:space="preserve">@simondingle Me too, re flight. </t>
  </si>
  <si>
    <t xml:space="preserve">@AlishaV 14! Wow that's a lot of kitties!!I'm sure their point gets across </t>
  </si>
  <si>
    <t>Mon May 18 02:43:56 PDT 2009</t>
  </si>
  <si>
    <t xml:space="preserve">chillin' :] I just love days like these </t>
  </si>
  <si>
    <t xml:space="preserve">Spot the @grabaperch screen shot, slide 29. </t>
  </si>
  <si>
    <t xml:space="preserve">I bought some flowers for my mom. </t>
  </si>
  <si>
    <t>@naptress They are done by our TTS Nutritionist  Why?</t>
  </si>
  <si>
    <t xml:space="preserve">@nannyf just got this one  haven't had all the driving until recently, usually work closer to home </t>
  </si>
  <si>
    <t xml:space="preserve">@LiveToLoveMcFLY hahaha yeah you're right! forgot that part </t>
  </si>
  <si>
    <t>Mon May 18 02:43:59 PDT 2009</t>
  </si>
  <si>
    <t>@dave_sherratt yes thanks.maybe a bit too much wine on saturday  did you?</t>
  </si>
  <si>
    <t xml:space="preserve">@muscati they meant Dollar ? </t>
  </si>
  <si>
    <t xml:space="preserve">@_iStone_ I thankfully have FireWire thanks to the little word that says 'Pro' next to Macbook! Hehe... </t>
  </si>
  <si>
    <t xml:space="preserve">@mvheath probably take me a year to read it </t>
  </si>
  <si>
    <t xml:space="preserve">@Lauratheexpat sounds good to me. chat later </t>
  </si>
  <si>
    <t xml:space="preserve">All play and no work </t>
  </si>
  <si>
    <t>POETS_WRITERS</t>
  </si>
  <si>
    <t xml:space="preserve">I will exchange links with poetry and writing related websites and blogs, email me: alwest56@hotmail.com. Website: www.dreamquestone.com </t>
  </si>
  <si>
    <t>Mon May 18 02:44:02 PDT 2009</t>
  </si>
  <si>
    <t xml:space="preserve">Welcome to all our new followers </t>
  </si>
  <si>
    <t>annface</t>
  </si>
  <si>
    <t xml:space="preserve">@Ulau - accept the good. that's my favourite line from &amp;quot;things we lost in the fire&amp;quot; </t>
  </si>
  <si>
    <t xml:space="preserve">Going to sleep. Good night everyone </t>
  </si>
  <si>
    <t>Mon May 18 02:44:05 PDT 2009</t>
  </si>
  <si>
    <t>odinnsorensen</t>
  </si>
  <si>
    <t xml:space="preserve">@ToeCracker Congrats on your shaved head, and I agree with @MagneticWoman that it looks better </t>
  </si>
  <si>
    <t xml:space="preserve">Mmmm slim fast and a fruit cup... Yummy breakfast </t>
  </si>
  <si>
    <t>Mon May 18 02:44:06 PDT 2009</t>
  </si>
  <si>
    <t xml:space="preserve">|Hunting Business Marketing With Dayne Shuda| http://tinyurl.com/rdfcbq (via @AlbertRasch) Thanks Albert for the wonderful review. </t>
  </si>
  <si>
    <t>@Netra mast movie, phir read more and slept early  ..good sunday .hate monday though..</t>
  </si>
  <si>
    <t>@Itxi_Itx  I'd say stay clear of cats, but that's a rubbish piece of advice I keep ignoring...</t>
  </si>
  <si>
    <t>ashtheley</t>
  </si>
  <si>
    <t>@cameronisDead I like your album a lot  It's very you. Which kinda means I can carry you around in my ipod everywhere I go. Sorta.</t>
  </si>
  <si>
    <t>Mon May 18 02:44:08 PDT 2009</t>
  </si>
  <si>
    <t xml:space="preserve">@khaled seesmic works great thanks </t>
  </si>
  <si>
    <t>Mon May 18 02:44:09 PDT 2009</t>
  </si>
  <si>
    <t>why do many people h8miley cyrus?err.I don't h8 her you know &amp;amp; I don't hate anyone &amp;quot;JUST BE GOOD&amp;quot; no HATES.just LOVE  be good &amp;amp; not bad.</t>
  </si>
  <si>
    <t xml:space="preserve">Leaving Victoria on Oxford Tube. Next stop lunch! </t>
  </si>
  <si>
    <t>Mon May 18 02:44:10 PDT 2009</t>
  </si>
  <si>
    <t>@khanserai Morning!i'm good,started off my week long holiday by catching up on chores  How are you?Howz the box stuffing coming along?</t>
  </si>
  <si>
    <t xml:space="preserve">Serious lack of Twitter over the weekend, been trying to avoid it for a bit and find interesting stuff to tweet about </t>
  </si>
  <si>
    <t xml:space="preserve">@mitovson aaa, pardon, 07/09 e sept., ne july. uuuuf, da, i feel your pain veche! stiskam palci </t>
  </si>
  <si>
    <t xml:space="preserve">@pooja_LuvIndia Pat yourself for have investing on a UPS. </t>
  </si>
  <si>
    <t xml:space="preserve">is up and going clothes shopping later at last some new clothes </t>
  </si>
  <si>
    <t>says yehey!! I'm done downloading a 900mb documentary movie! gtg... I'll watch this na!  http://plurk.com/p/uiu3u</t>
  </si>
  <si>
    <t>Mon May 18 02:44:12 PDT 2009</t>
  </si>
  <si>
    <t xml:space="preserve">@TessMorris it is but so true </t>
  </si>
  <si>
    <t xml:space="preserve">lol yeah haha today was awesome </t>
  </si>
  <si>
    <t xml:space="preserve">@FawnBZee Missed you too, thanks for your love and support </t>
  </si>
  <si>
    <t>@hanaames its alright ill do a retake in the summer  Im too much of a stoner to be in uni lol</t>
  </si>
  <si>
    <t>Mon May 18 02:45:08 PDT 2009</t>
  </si>
  <si>
    <t xml:space="preserve">New York is near. I see it already. </t>
  </si>
  <si>
    <t>jonstarkparty</t>
  </si>
  <si>
    <t xml:space="preserve">Breakfast King! Grits, bacon, and toast with some coffee to wash it down. Only an hour to kill before a nice drive to the airport </t>
  </si>
  <si>
    <t xml:space="preserve">follow @jonas_bros_fans and @demi_lovat0_fan they are my other twitters </t>
  </si>
  <si>
    <t xml:space="preserve">loving fall out boy right now. </t>
  </si>
  <si>
    <t>maafjes</t>
  </si>
  <si>
    <t xml:space="preserve">@judypayne good question... have not seen many coroners either </t>
  </si>
  <si>
    <t xml:space="preserve">#musicmonday listening to Setsurenka by Lareine </t>
  </si>
  <si>
    <t xml:space="preserve">can't wait!! visiting @hiimnellyy tomorrow </t>
  </si>
  <si>
    <t>Mon May 18 02:45:11 PDT 2009</t>
  </si>
  <si>
    <t>afairygodmother</t>
  </si>
  <si>
    <t>Unpacking a delivery of dresses - there are going to be some very happy brides later this week  Oh I love my job!</t>
  </si>
  <si>
    <t>Mon May 18 02:45:12 PDT 2009</t>
  </si>
  <si>
    <t>wahoooooo great gym session, the weeks started now  howdy all</t>
  </si>
  <si>
    <t>Mon May 18 02:45:13 PDT 2009</t>
  </si>
  <si>
    <t xml:space="preserve">not that drinking my home coffee is bad... i'm still loving the espresso machine someone bought me 2 years ago </t>
  </si>
  <si>
    <t>why do many people h8 miley cyrus?err.I don't h8 her you know &amp;amp; I don't h8 anyone &amp;quot;JUST BE GOOD&amp;quot; no H8s.just LOVE  be good &amp;amp; not bad.LOL</t>
  </si>
  <si>
    <t>Mon May 18 02:45:14 PDT 2009</t>
  </si>
  <si>
    <t xml:space="preserve">@iuliusg Yeah, it was unexpectedly  different and also made me smile. </t>
  </si>
  <si>
    <t>bhars18</t>
  </si>
  <si>
    <t xml:space="preserve">@half_a_life looks like its true http://bit.ly/19UgRP  NDTV news though </t>
  </si>
  <si>
    <t>@zimmieloy Zimmie! Thanks 4 the Welcome!  Unfortunately, no translation device for me, the only foreigner in our Dept. How are you doing?</t>
  </si>
  <si>
    <t>Mon May 18 02:45:15 PDT 2009</t>
  </si>
  <si>
    <t>emilyrosebruce</t>
  </si>
  <si>
    <t xml:space="preserve">iss withh @robyndanchon @ashleighhdavis @mimicx </t>
  </si>
  <si>
    <t>Mon May 18 02:45:16 PDT 2009</t>
  </si>
  <si>
    <t>roxsyy</t>
  </si>
  <si>
    <t xml:space="preserve">You'd notice things done with passion, in the ceilings, the railings, right to the tiniest details.. That was awesome </t>
  </si>
  <si>
    <t>Mon May 18 02:45:18 PDT 2009</t>
  </si>
  <si>
    <t xml:space="preserve">muuchaaaaaaa @luthfanope </t>
  </si>
  <si>
    <t xml:space="preserve">@Rule17 #productivityswaps #gtd agreed! my labeler broke and I miss it. Thx for reminding me to get a new one. </t>
  </si>
  <si>
    <t>Mon May 18 02:45:19 PDT 2009</t>
  </si>
  <si>
    <t xml:space="preserve">@scenariogirl You want a Speyside or Highland single malt - Cragganmore, Oban being two good options </t>
  </si>
  <si>
    <t>@torilovesbradie eek, lol sounds fun though  x</t>
  </si>
  <si>
    <t>@LaurenBates &amp;quot;medic, medic&amp;quot;  xxx</t>
  </si>
  <si>
    <t>Mon May 18 02:45:22 PDT 2009</t>
  </si>
  <si>
    <t>fionagmr</t>
  </si>
  <si>
    <t>@andyclemmensen hahha lol  you must be amused</t>
  </si>
  <si>
    <t>Mon May 18 02:45:24 PDT 2009</t>
  </si>
  <si>
    <t xml:space="preserve">@theimp67 LOL you sure do paint some pictures with your tweets as well I must say </t>
  </si>
  <si>
    <t>Mon May 18 02:45:27 PDT 2009</t>
  </si>
  <si>
    <t>prenasher</t>
  </si>
  <si>
    <t xml:space="preserve">Head down to do some revision for last day of exams tomorrow </t>
  </si>
  <si>
    <t xml:space="preserve">@ShareenaRed Spoken like a true girl!! Yes Terry go for the pretty one </t>
  </si>
  <si>
    <t xml:space="preserve">@Kell_Krushka hi! I'm good, Uni is good, getting through the workload. I'd love to catch up sometime. How have you been? </t>
  </si>
  <si>
    <t>simonalroe</t>
  </si>
  <si>
    <t xml:space="preserve">launching the 'hey nicole it's hey bill ' campaign on myspace youtube facebook and now twitter thankyou noosa bill ross @ team </t>
  </si>
  <si>
    <t xml:space="preserve">@danielbowen Loving your tweet  updates to your blog. Means I remember to go &amp;amp; read. </t>
  </si>
  <si>
    <t>Mon May 18 02:45:30 PDT 2009</t>
  </si>
  <si>
    <t xml:space="preserve">@archuphils Archie's TMH is still @ number 2 on Top 5@5 of Magic 89.9! Still on Archuweek hangover. </t>
  </si>
  <si>
    <t>Jamie_Lin</t>
  </si>
  <si>
    <t>@astralart I get home on the 25th  Im really getting sick of chinese food hahah!  Hope youre doing well!</t>
  </si>
  <si>
    <t>Mon May 18 02:45:31 PDT 2009</t>
  </si>
  <si>
    <t xml:space="preserve">@chezperryman @NomadWanderer Howdy doody!  How are you two today? </t>
  </si>
  <si>
    <t>Mon May 18 02:45:32 PDT 2009</t>
  </si>
  <si>
    <t xml:space="preserve">@Noway57 Haha...I'm a fan since I was in primary school...haha..and now I guess I'm a super tokusatsu fan </t>
  </si>
  <si>
    <t>MerseyMal</t>
  </si>
  <si>
    <t xml:space="preserve">@mrphildog Not sure about [eachfuzz_uk but hopefully @peachfuzz_uk will be available ;-) I should be </t>
  </si>
  <si>
    <t>Mon May 18 02:45:34 PDT 2009</t>
  </si>
  <si>
    <t>NikkiPike</t>
  </si>
  <si>
    <t xml:space="preserve">two weeks and three days till i am Mrs Flowers... I mean Hughes! Yeah Hughes, thats it... </t>
  </si>
  <si>
    <t>LittleRooPooh</t>
  </si>
  <si>
    <t>@yibble think I'll put it on my love film list and watch it again  I seriously think he is an alien! Well maybe not but he's a monkey!</t>
  </si>
  <si>
    <t xml:space="preserve">I really need to go now. Goodnight twitter world! hugs&amp;amp;xx </t>
  </si>
  <si>
    <t>Mon May 18 02:45:35 PDT 2009</t>
  </si>
  <si>
    <t xml:space="preserve">@bryonythomas Thanks - I think a decent VA should write the article - they'd get loads of work from it </t>
  </si>
  <si>
    <t>Mmm Strawberries. Mmm Coffee. Sometimes I feel like an addict.  God I love Music, if there's a better reason for living I ain't found it!</t>
  </si>
  <si>
    <t>Mon May 18 02:45:36 PDT 2009</t>
  </si>
  <si>
    <t xml:space="preserve">JUst chilled with comedian Red Grant, David Arnold, &amp;amp; Tony Rock @ Laugh Factory then hit Club Mood...Im Beat! Nite Nite Tweet Peeps </t>
  </si>
  <si>
    <t>Mon May 18 02:45:37 PDT 2009</t>
  </si>
  <si>
    <t xml:space="preserve">@gnomenapper or alternately: &amp;quot;We try, we frog, we learn.&amp;quot; </t>
  </si>
  <si>
    <t xml:space="preserve">bought the new MOS cd on the weeknd *doin the bum dance* </t>
  </si>
  <si>
    <t>Mon May 18 02:45:39 PDT 2009</t>
  </si>
  <si>
    <t xml:space="preserve">@klessis Does Joey know what's going on? Is she excited to have a little sister soon? </t>
  </si>
  <si>
    <t>Mon May 18 02:45:40 PDT 2009</t>
  </si>
  <si>
    <t xml:space="preserve">@merejames @awmitchell just need to know the an icecream fairy - Not much room in freezer now - might have to throw out vegetables </t>
  </si>
  <si>
    <t>Mon May 18 02:45:41 PDT 2009</t>
  </si>
  <si>
    <t>Twello Foodie Tweets Thank toasters for toast  http://tinyurl.com/o8be78</t>
  </si>
  <si>
    <t>Mon May 18 02:45:42 PDT 2009</t>
  </si>
  <si>
    <t xml:space="preserve">Mayor Que Yo ... Damn... Thats A OLDDD Song.... But GOOOD </t>
  </si>
  <si>
    <t xml:space="preserve">I just accidently dropped my wotsits in my mint areo hot chocolate, and they actually tasted nice afterwards! </t>
  </si>
  <si>
    <t xml:space="preserve">i should really try to twitter more .. At school doing absolutely nothing. Cant wait for the summer to come. US HIGH SCHOOL HERE I COME </t>
  </si>
  <si>
    <t>Mon May 18 02:45:44 PDT 2009</t>
  </si>
  <si>
    <t xml:space="preserve">Good night world! I'll see you tomorrow </t>
  </si>
  <si>
    <t>Mon May 18 02:45:45 PDT 2009</t>
  </si>
  <si>
    <t xml:space="preserve">@cempaka : bukannya besok nek? well.. whichever, will come for sure! </t>
  </si>
  <si>
    <t xml:space="preserve">Yay, my fanfic has been translated into Russian </t>
  </si>
  <si>
    <t>Mon May 18 02:45:47 PDT 2009</t>
  </si>
  <si>
    <t>Cwami</t>
  </si>
  <si>
    <t>@TaylorLautner_ you're yummy  xxx</t>
  </si>
  <si>
    <t xml:space="preserve">@msonline_uk ram is pretty cheap &amp;amp; easy to upgrade nowadays </t>
  </si>
  <si>
    <t>jayrivera</t>
  </si>
  <si>
    <t xml:space="preserve">@patti_yay u around?? </t>
  </si>
  <si>
    <t>@Jonasbrothers  you GUYS are AWESOME! seriously... AWESOME! I'm from Egypt, and I'm a big fan!!  ...</t>
  </si>
  <si>
    <t>aaronparan</t>
  </si>
  <si>
    <t>got a job  gonna be serving YOU dear customer, should you step into Dave's Deli starting tomorrow. heheh.</t>
  </si>
  <si>
    <t xml:space="preserve">@ShockRaEnt Thanx girl.  This french producer i met at EOW tonight told me &amp;quot;Wow you're J-Ronin, you're a underground legend in france&amp;quot; </t>
  </si>
  <si>
    <t xml:space="preserve">Hopes @SirJolt is doing well in his exam! Good luck </t>
  </si>
  <si>
    <t>Mon May 18 02:45:49 PDT 2009</t>
  </si>
  <si>
    <t>Laisebaise</t>
  </si>
  <si>
    <t xml:space="preserve">@nhoustonreed Happy birthday </t>
  </si>
  <si>
    <t>Mon May 18 02:45:51 PDT 2009</t>
  </si>
  <si>
    <t>Starbucks will be launching free WiFi next week, not free coffee, sadly  (via @drewb)</t>
  </si>
  <si>
    <t>Mon May 18 02:45:53 PDT 2009</t>
  </si>
  <si>
    <t>Cooking for dinner  Japanese food today : P</t>
  </si>
  <si>
    <t>@ankita_gaba sigh! i remember it but its now impossible to find it from your archives  i was going to quote it in my future blog post.</t>
  </si>
  <si>
    <t xml:space="preserve">@onlygizmos Hi! Thanks so much for the digital camera! I replied to your email yesterday </t>
  </si>
  <si>
    <t>Mon May 18 02:45:55 PDT 2009</t>
  </si>
  <si>
    <t>Chris_Noble</t>
  </si>
  <si>
    <t>@VirginAtlantic and thats a lucky 63,824,977 passengers!!!  Keep up the great work!!!</t>
  </si>
  <si>
    <t>Mon May 18 02:45:56 PDT 2009</t>
  </si>
  <si>
    <t>pksneak</t>
  </si>
  <si>
    <t>thinks don henrie is damn hot  lol</t>
  </si>
  <si>
    <t xml:space="preserve">KATY PERRY JUST TWEETED. coool! </t>
  </si>
  <si>
    <t>Martielex</t>
  </si>
  <si>
    <t xml:space="preserve">Coming to ?stanbul !!! </t>
  </si>
  <si>
    <t xml:space="preserve">Been trying out a new yoga program. </t>
  </si>
  <si>
    <t xml:space="preserve">@Chaseworkman Look who we are having there Hi Chase </t>
  </si>
  <si>
    <t xml:space="preserve">Feeling quite upbeat FOR ONCE! i like it </t>
  </si>
  <si>
    <t xml:space="preserve">Lol!!! @xoxokye But guess what!?! Ur up with meeeeeee! </t>
  </si>
  <si>
    <t xml:space="preserve">@RHiccups it's alright, something different. We all do customer service </t>
  </si>
  <si>
    <t xml:space="preserve">4-0.... just gotta love it </t>
  </si>
  <si>
    <t>Mon May 18 02:46:01 PDT 2009</t>
  </si>
  <si>
    <t xml:space="preserve">I want to reach 100 tweets by the end of the day </t>
  </si>
  <si>
    <t>Will leave now &amp;amp; forget twitter!!!  Going shopping shopping shopping. &amp;lt;3 [Twitter still confuses me.] Follow @lelexie instead!!</t>
  </si>
  <si>
    <t>Mon May 18 02:46:02 PDT 2009</t>
  </si>
  <si>
    <t>Chotbite</t>
  </si>
  <si>
    <t>Yummy coffee  tingles the spine hee hee</t>
  </si>
  <si>
    <t xml:space="preserve">@littleluigi ohh i watched that one yesterday and i was like she's dead. hahs.  you can watch true bloods online too! </t>
  </si>
  <si>
    <t>Mon May 18 02:46:04 PDT 2009</t>
  </si>
  <si>
    <t>sally_k_schmidt</t>
  </si>
  <si>
    <t xml:space="preserve">@emscriv I sprained my ankle in 1993 &amp;amp; it still gives me issues especially in humidity or if I've been on it for a long time. Good luck! </t>
  </si>
  <si>
    <t>Mon May 18 02:46:05 PDT 2009</t>
  </si>
  <si>
    <t>aantich</t>
  </si>
  <si>
    <t xml:space="preserve">#Apple please make #iTunes #music available in #Russia! We are many and want to BUY LEGAL music, too! russians, retweet </t>
  </si>
  <si>
    <t xml:space="preserve">@Marlinda1 Goooddd morrrrning </t>
  </si>
  <si>
    <t>Mon May 18 02:46:07 PDT 2009</t>
  </si>
  <si>
    <t xml:space="preserve">@joewilly Amen!!! Thanks hun! </t>
  </si>
  <si>
    <t>Mon May 18 02:46:08 PDT 2009</t>
  </si>
  <si>
    <t xml:space="preserve">dear anitta, we have not forgotten you </t>
  </si>
  <si>
    <t>stefstef3</t>
  </si>
  <si>
    <t>the day went by super fast  so excited to get the year over with</t>
  </si>
  <si>
    <t>Mon May 18 02:46:09 PDT 2009</t>
  </si>
  <si>
    <t xml:space="preserve">@pixlanim8r Haha just read your thing now, I haven't seen any grandma's, but I took a photo of a mom wearing it, she looked young though </t>
  </si>
  <si>
    <t>sauravs</t>
  </si>
  <si>
    <t xml:space="preserve">@punkpolkadots set backs are to be set back and move ahead...such that they are always at the back never ahead </t>
  </si>
  <si>
    <t>Mon May 18 02:46:12 PDT 2009</t>
  </si>
  <si>
    <t xml:space="preserve">@hallucinations experience the fast boot speed </t>
  </si>
  <si>
    <t xml:space="preserve">@silverfireph I think you're on to something. </t>
  </si>
  <si>
    <t>katjahrastar</t>
  </si>
  <si>
    <t xml:space="preserve">@peterloggins hehe i know! Luka is the BEST friend ever! </t>
  </si>
  <si>
    <t xml:space="preserve">CrS essay is handed in. </t>
  </si>
  <si>
    <t>chin8</t>
  </si>
  <si>
    <t xml:space="preserve">@djFlipout give em a break </t>
  </si>
  <si>
    <t>@adityakuber wb  site going strong tho.</t>
  </si>
  <si>
    <t>I enjoyed my first day training and to come home and see my man was the best thing ever  I love @d4nce_m4chine so much xoxo</t>
  </si>
  <si>
    <t>Millinia93</t>
  </si>
  <si>
    <t xml:space="preserve">Done eating, going to take a shower </t>
  </si>
  <si>
    <t xml:space="preserve">meetho dahi .. aftr a long long time </t>
  </si>
  <si>
    <t>zynabmijay</t>
  </si>
  <si>
    <t xml:space="preserve">cupcakes! lots and lots of pretty cupcakes.... </t>
  </si>
  <si>
    <t>Mon May 18 02:46:19 PDT 2009</t>
  </si>
  <si>
    <t xml:space="preserve">@pinkedgloss you cream cheese... i cookie dough </t>
  </si>
  <si>
    <t>@Linneee  I know I'm lucky!!  hope you get it today;)  Wouldn't want a innocent postman getting hurt, do we? ;) xD</t>
  </si>
  <si>
    <t>@Jitterjugs yes well haha god I feel awkward  lolz</t>
  </si>
  <si>
    <t>Mon May 18 02:47:18 PDT 2009</t>
  </si>
  <si>
    <t>@webdesigngirl i've been the same  my friend started a little organic garden and i'm strangley jealous..</t>
  </si>
  <si>
    <t xml:space="preserve">@meiyah Bored? Try playing Tongits! http://www.tongits.net </t>
  </si>
  <si>
    <t>ZQTan</t>
  </si>
  <si>
    <t xml:space="preserve">@gnosisarts You're welcomed. </t>
  </si>
  <si>
    <t xml:space="preserve">@TexasBrandon the play was Uber Cats and she was a white Cat. </t>
  </si>
  <si>
    <t xml:space="preserve">Hitting up the whole foods Market health conference </t>
  </si>
  <si>
    <t xml:space="preserve">@Eviru cook, thanks! but the idea of this hash tag thing seems kinda retarded. hahah. whatever. thanks though </t>
  </si>
  <si>
    <t>doritos for breakfast  i should have been up ages ago but i was far too tired. http://twitter.com/samkillip/statuses/1834397650</t>
  </si>
  <si>
    <t>shelleyvr</t>
  </si>
  <si>
    <t xml:space="preserve">@cheynevr ...dam right!!!!!!!!! </t>
  </si>
  <si>
    <t>Mon May 18 02:47:23 PDT 2009</t>
  </si>
  <si>
    <t>For some reason, #Lost reminds me of #Crono_Trigger.  (@ninh)</t>
  </si>
  <si>
    <t xml:space="preserve">@Syesha  Goodnight Syesha. Sweet dreams. </t>
  </si>
  <si>
    <t xml:space="preserve">thats us back up and running again after the major hassles with our systems so heres to tweeting again </t>
  </si>
  <si>
    <t>stiiill cannot sleeep ugh!... still lving the dublyfe tilll wed  ..</t>
  </si>
  <si>
    <t>Mon May 18 02:47:26 PDT 2009</t>
  </si>
  <si>
    <t>@vinitasalome  it's ready next week!!</t>
  </si>
  <si>
    <t xml:space="preserve">@WhereisADTR come to sydney, australia please </t>
  </si>
  <si>
    <t xml:space="preserve">@lipmag schweet! i'll hold my breath until you do teehee. just kidding </t>
  </si>
  <si>
    <t>Mon May 18 02:47:28 PDT 2009</t>
  </si>
  <si>
    <t xml:space="preserve">Wow! that was a busy start to the day/week. Morning all! </t>
  </si>
  <si>
    <t>haha, Josh agrees with me that Attack! Attack! do sound like fall out boy  -uberawesomelaurawinsface-</t>
  </si>
  <si>
    <t>Mon May 18 02:47:29 PDT 2009</t>
  </si>
  <si>
    <t xml:space="preserve">rather board right now and feeling sick again!! sat next to my ginger friend </t>
  </si>
  <si>
    <t xml:space="preserve">Shut up, just shut up, shut up!!  Shut up, just shut up, shut up!!  Shut up, just shut up, shut up!!  </t>
  </si>
  <si>
    <t xml:space="preserve">Just watching &amp;quot;Top Gear Australia&amp;quot;! </t>
  </si>
  <si>
    <t>Mon May 18 02:47:30 PDT 2009</t>
  </si>
  <si>
    <t xml:space="preserve">@HeaRtfoRmiND thanks... </t>
  </si>
  <si>
    <t xml:space="preserve">@isla_fisher Woow! U r so pretty!! </t>
  </si>
  <si>
    <t xml:space="preserve">And by Play, read: suck. </t>
  </si>
  <si>
    <t>Mon May 18 02:47:32 PDT 2009</t>
  </si>
  <si>
    <t xml:space="preserve">@buyXsocks I've sent you a DM </t>
  </si>
  <si>
    <t>Mon May 18 02:47:33 PDT 2009</t>
  </si>
  <si>
    <t>races this saturday  members lounge wew</t>
  </si>
  <si>
    <t>Mon May 18 02:47:34 PDT 2009</t>
  </si>
  <si>
    <t xml:space="preserve">@Russzart Haha, dumb, right? Warn me the next time you go on BlogTV... I'll call her, kk? </t>
  </si>
  <si>
    <t>frankie170288</t>
  </si>
  <si>
    <t xml:space="preserve">is wondering how this twitter thing works </t>
  </si>
  <si>
    <t>Mon May 18 02:47:35 PDT 2009</t>
  </si>
  <si>
    <t>NEW staark video of &amp;quot;Sweet Release&amp;quot; live at Wick Studios!  http://staark.net/video.php ... we'll probably edit it a bit soon tho</t>
  </si>
  <si>
    <t>rs24a</t>
  </si>
  <si>
    <t xml:space="preserve">@bobbydracing keep up the good work Bobby D </t>
  </si>
  <si>
    <t xml:space="preserve">@Sparkle1980 Your song for the @hell_bus Cult is a very good choice. I like it </t>
  </si>
  <si>
    <t>Mon May 18 02:47:37 PDT 2009</t>
  </si>
  <si>
    <t>hallyyyy</t>
  </si>
  <si>
    <t xml:space="preserve">@markhoppus do you remember when you were at this gig and Tom broke a string but you kept playing? i watch it on youtube all the time lol </t>
  </si>
  <si>
    <t xml:space="preserve">@alvinlow Yeah, sometimes people just need an outlet for expression. Way to go, Bro! Good job! </t>
  </si>
  <si>
    <t>Mon May 18 02:47:39 PDT 2009</t>
  </si>
  <si>
    <t xml:space="preserve">@Lifestyle_gifts oooh choc orange toffee tart! that sounds divine </t>
  </si>
  <si>
    <t>@NON53N53 Good morning to you  Yes am trying to get myself together &amp;amp; hopefully lift my spirits with some nice tunes xx</t>
  </si>
  <si>
    <t xml:space="preserve">Going to sleep finally hung up the phone with kris &amp;lt;3 he's so adorableeee he makes me smile so much </t>
  </si>
  <si>
    <t>dear friends of uh club, how could we EVER forget any of you?! you are all astro winners.  ?</t>
  </si>
  <si>
    <t xml:space="preserve">laid up , wakinq up in a few to buy my fam @djfubu a charqer for his MacBook cuz there's no @souljaboytellem show without his DJ ya diq </t>
  </si>
  <si>
    <t>@madilovesmerder there are so many great greys songs to listen to  the people who pick the music for greys are talented LOL</t>
  </si>
  <si>
    <t>Mon May 18 02:47:46 PDT 2009</t>
  </si>
  <si>
    <t xml:space="preserve">@sunnyknight12 ok..cool. look forward to value-tweets from you </t>
  </si>
  <si>
    <t>ErinYesPlease</t>
  </si>
  <si>
    <t xml:space="preserve">going to school with new hair cut and color. </t>
  </si>
  <si>
    <t>@mum_e_tweets Thank you  x</t>
  </si>
  <si>
    <t>Mon May 18 02:47:47 PDT 2009</t>
  </si>
  <si>
    <t xml:space="preserve">awake ! should be asleep but  cant prom was fun could been better </t>
  </si>
  <si>
    <t xml:space="preserve">totay dinner with liz  and than, cinema with scarlett und lish. </t>
  </si>
  <si>
    <t xml:space="preserve">@Nerdtastic1312 I did, yes.  I was sleeping when I got it and just spaced writing you back, lol.  No worries, we'll figure it out. </t>
  </si>
  <si>
    <t>@emmahaslett going to be a big news day on thursday when we launch the new findababysitter.com   http://bit.ly/mhAd2</t>
  </si>
  <si>
    <t>Mon May 18 02:47:48 PDT 2009</t>
  </si>
  <si>
    <t>It's so cold right now, but im excited  I thought I wasn't gunna sleep on the bus but it's more likely,i wish i had sunglasses like K2</t>
  </si>
  <si>
    <t xml:space="preserve">@PapareBoy oh so it's @pseud0random you fell in love with? </t>
  </si>
  <si>
    <t xml:space="preserve">@nickjackson - oh, it'll all be over soon. </t>
  </si>
  <si>
    <t>@amandacharrie Got it hun! U hate ur Job, right?! And i hate May 18th  hehehe life's wonderful! ) lol x</t>
  </si>
  <si>
    <t>darthsteven</t>
  </si>
  <si>
    <t xml:space="preserve">Looking at offices this afternoon, exciting times </t>
  </si>
  <si>
    <t xml:space="preserve">@bateszi thanks! downloading at the speed of... well, whatever the speed of this crappy ADSL is. will repay the favour later. </t>
  </si>
  <si>
    <t>JaseyAllTimeLow</t>
  </si>
  <si>
    <t xml:space="preserve"> you make me happy.</t>
  </si>
  <si>
    <t>Mon May 18 02:47:51 PDT 2009</t>
  </si>
  <si>
    <t xml:space="preserve">Plus its raining here so am not too sure how my Gladiator sandals will react to wet! If its like my hair then not a good one!  </t>
  </si>
  <si>
    <t>mrclarkie</t>
  </si>
  <si>
    <t xml:space="preserve">@tomlenk Try standing in Microsoft's main office for an hour, your power may save the world </t>
  </si>
  <si>
    <t>Mon May 18 02:47:52 PDT 2009</t>
  </si>
  <si>
    <t xml:space="preserve">Just watched the r:A DVD extra thanks to @sofiesunshine </t>
  </si>
  <si>
    <t>Mon May 18 02:47:55 PDT 2009</t>
  </si>
  <si>
    <t xml:space="preserve">Have to go Clean my room, its a mess &amp;amp; me fella keeps slaggin me about it </t>
  </si>
  <si>
    <t xml:space="preserve">@mamutopia Yes I am!  I'm gonna mail you about friday soon by the way! </t>
  </si>
  <si>
    <t xml:space="preserve">@Nireyna Good for you Nireyna and good luck in whatever it is!  </t>
  </si>
  <si>
    <t xml:space="preserve">@mrphildog oo - tch on the front and bah on the back </t>
  </si>
  <si>
    <t xml:space="preserve">@anima ditto. always open php.net/date whenever I want to use that </t>
  </si>
  <si>
    <t>Mon May 18 02:48:00 PDT 2009</t>
  </si>
  <si>
    <t>@Bethyb oooyeah! It is teh awesome  free wi-fi too</t>
  </si>
  <si>
    <t xml:space="preserve">i am used to do my homeworks.. but.. i want to play.. </t>
  </si>
  <si>
    <t>aatifaa</t>
  </si>
  <si>
    <t xml:space="preserve">has opened her twitter again after some time.. wishing kris allen a great luck. &amp;lt;3 him </t>
  </si>
  <si>
    <t>@thefortunecooki hope u get well soon  take care</t>
  </si>
  <si>
    <t>Mon May 18 02:48:02 PDT 2009</t>
  </si>
  <si>
    <t xml:space="preserve">@wildbutterfly I'd go for the good book every time! </t>
  </si>
  <si>
    <t>@monicatarta  n-am facut mai nimic</t>
  </si>
  <si>
    <t xml:space="preserve">@lovecomatose what about 59p ?  i.e. nearly free , or 100 days free then 99p ? </t>
  </si>
  <si>
    <t>Mon May 18 02:48:03 PDT 2009</t>
  </si>
  <si>
    <t xml:space="preserve">(@VickyCheng) Shut up, just shut up, shut up!!  Shut up, just shut up, shut up!!  Shut up, just shut up, shut up!!  </t>
  </si>
  <si>
    <t xml:space="preserve">@awajust: OH EM GEE. AMAZING SONG! </t>
  </si>
  <si>
    <t>Mon May 18 02:48:04 PDT 2009</t>
  </si>
  <si>
    <t>Chrystyanna</t>
  </si>
  <si>
    <t xml:space="preserve">@B0ATMAN lol....  I fixed my luck.  Got rid of it.  If it doesn't make me smile or happy then it shouldn't be.. </t>
  </si>
  <si>
    <t>@shaundiviney Congrats on sway sway being on radio  xoxo.</t>
  </si>
  <si>
    <t>Mon May 18 02:48:05 PDT 2009</t>
  </si>
  <si>
    <t>NicoleHainey23</t>
  </si>
  <si>
    <t>ohhh the X factor ppl are going 2 be in Ayr 2moz Austin,Laura,Daniel and Ruth  also the chilli pipers are in Ayr 2day its all happening!!</t>
  </si>
  <si>
    <t>stickytiki</t>
  </si>
  <si>
    <t xml:space="preserve">@LMStellaPR Thank you..I might have to brave it out and give it a go! </t>
  </si>
  <si>
    <t xml:space="preserve">@jacksonliam Yeah mate im coming  in at about 11:45 </t>
  </si>
  <si>
    <t>Mon May 18 02:48:07 PDT 2009</t>
  </si>
  <si>
    <t xml:space="preserve">@kynk that's too much info </t>
  </si>
  <si>
    <t>cineandreea</t>
  </si>
  <si>
    <t xml:space="preserve">@UnseenRomania Yes I do. Bucharest and the Long Night of the Museums. It was magic. I will send you my story soon </t>
  </si>
  <si>
    <t>Mon May 18 02:48:08 PDT 2009</t>
  </si>
  <si>
    <t>Sleepytime...I'm the cook 2maro at work...fun times  I like saucing chicken but not takin the orders lol</t>
  </si>
  <si>
    <t xml:space="preserve">@ellysrazzledazz a small amount.  I'm looking at a low C </t>
  </si>
  <si>
    <t xml:space="preserve">can't wait to celebrate </t>
  </si>
  <si>
    <t>Mon May 18 02:48:10 PDT 2009</t>
  </si>
  <si>
    <t xml:space="preserve">@amiee_ i miss you too </t>
  </si>
  <si>
    <t>@carmends1 Zurich was awesome, were on our way to Muffathale in Munich! thanks  hope u enjoyed ur weekend.</t>
  </si>
  <si>
    <t>Bexcy</t>
  </si>
  <si>
    <t xml:space="preserve">cant wait for the college camping trip on wednesday </t>
  </si>
  <si>
    <t>Mon May 18 02:48:11 PDT 2009</t>
  </si>
  <si>
    <t>@JustDes be strong hun  I'm cheering you from over here. resist resist resist. chew on a carrot stick for disctraction, that's not a diss!</t>
  </si>
  <si>
    <t>Mon May 18 02:48:12 PDT 2009</t>
  </si>
  <si>
    <t xml:space="preserve">@robluketic Rise &amp;amp; Shine Rob Good Morning </t>
  </si>
  <si>
    <t>Mon May 18 02:48:13 PDT 2009</t>
  </si>
  <si>
    <t xml:space="preserve">GD night!! Crappy day.... Good Night!! </t>
  </si>
  <si>
    <t xml:space="preserve">@Twitch_23 even with sunburn the race sounded fun to me. </t>
  </si>
  <si>
    <t>Mon May 18 02:48:14 PDT 2009</t>
  </si>
  <si>
    <t xml:space="preserve">Tons of red poppy wildflowers all along the train ride! My favorite... Thanks God! </t>
  </si>
  <si>
    <t>Mon May 18 02:48:18 PDT 2009</t>
  </si>
  <si>
    <t xml:space="preserve">@PaterickSchmede LOL Get mad for real. Better than bottling it up </t>
  </si>
  <si>
    <t>Mon May 18 02:48:19 PDT 2009</t>
  </si>
  <si>
    <t>IM TALKING TO CASS AND EMMA  HEY GUYS (:</t>
  </si>
  <si>
    <t>julsiebum</t>
  </si>
  <si>
    <t>is back from her History exam and she has done it well  *proud*</t>
  </si>
  <si>
    <t>Mon May 18 02:48:20 PDT 2009</t>
  </si>
  <si>
    <t xml:space="preserve">@shankargan I'm already enjoying that. But was running out of the stickers </t>
  </si>
  <si>
    <t>@1sweetwhirl Hi gorgeous!!  Hope u alright! x</t>
  </si>
  <si>
    <t>Mon May 18 02:49:25 PDT 2009</t>
  </si>
  <si>
    <t>imightexplod0_o</t>
  </si>
  <si>
    <t xml:space="preserve">Possibly considering Blood Angels... really? </t>
  </si>
  <si>
    <t xml:space="preserve">@mojosanjay lol.. make ur own preset then </t>
  </si>
  <si>
    <t xml:space="preserve">So excited I can see more chillis on plant today </t>
  </si>
  <si>
    <t>Mon May 18 02:49:27 PDT 2009</t>
  </si>
  <si>
    <t>Everyone trying Social Media as a promotion tool should read this site  http://ow.ly/7wF1</t>
  </si>
  <si>
    <t>Mon May 18 02:49:28 PDT 2009</t>
  </si>
  <si>
    <t>jareddrennan</t>
  </si>
  <si>
    <t>@hollyriddle hahaha yeah i know, i only just started it then  my page is feeling very lonely lol</t>
  </si>
  <si>
    <t xml:space="preserve">@blue_chi Ahem...oh...well </t>
  </si>
  <si>
    <t xml:space="preserve">is resting at home, because her dermatologist injected steroids into e area near e eyebrow there..hope it'll improve! </t>
  </si>
  <si>
    <t>Mon May 18 02:49:29 PDT 2009</t>
  </si>
  <si>
    <t>liaimoet</t>
  </si>
  <si>
    <t xml:space="preserve">Off to work soon  </t>
  </si>
  <si>
    <t>Kid_COdi24</t>
  </si>
  <si>
    <t>Left bardot. Now were at the body shop in LA  present for my boy</t>
  </si>
  <si>
    <t>@dnieces somewhere near the jalan besar stadium  you are on the same street as me, jus further up.</t>
  </si>
  <si>
    <t>Mon May 18 02:49:31 PDT 2009</t>
  </si>
  <si>
    <t xml:space="preserve">@godskiwi Yeah my weekend was ok but not as exciting as other people's. You take care @godskiwi  you are a Great friend!xo </t>
  </si>
  <si>
    <t>Mon May 18 02:49:33 PDT 2009</t>
  </si>
  <si>
    <t>caomhin</t>
  </si>
  <si>
    <t xml:space="preserve">@kelliesimpson @davegorman had that on Genius the other week, don't get him started on it! </t>
  </si>
  <si>
    <t>Channah91</t>
  </si>
  <si>
    <t>Watching Ellen's 1000th show  Yeeh... we' re a bit behind.</t>
  </si>
  <si>
    <t>Mon May 18 02:49:34 PDT 2009</t>
  </si>
  <si>
    <t>BittyHulk</t>
  </si>
  <si>
    <t xml:space="preserve">Doing spring cleaning. Gutting out my room. Already have accomplished a lot though </t>
  </si>
  <si>
    <t>Mon May 18 02:49:35 PDT 2009</t>
  </si>
  <si>
    <t>checkanitaout</t>
  </si>
  <si>
    <t xml:space="preserve">Hola Twitter, he vuelto </t>
  </si>
  <si>
    <t xml:space="preserve">@iantalbot Get Zen about it. After a while, I made the noise part of my 'indoor head music'. When it finally stopped, I became anxious </t>
  </si>
  <si>
    <t xml:space="preserve">Time for bed... house is getting somewhat cleaner - yay for Spring cleaning -- and making space for more creativity and fun! </t>
  </si>
  <si>
    <t>Mon May 18 02:49:37 PDT 2009</t>
  </si>
  <si>
    <t xml:space="preserve">@AdenStoneXXX... thanks for following </t>
  </si>
  <si>
    <t>@SirRawlins LMFAO. .Well that beats my indulgence..  I do feel like a bloater today tho. Week of low cals now.</t>
  </si>
  <si>
    <t>Mon May 18 02:49:38 PDT 2009</t>
  </si>
  <si>
    <t xml:space="preserve">watching DH, revision can wait an hour </t>
  </si>
  <si>
    <t>Mon May 18 02:49:39 PDT 2009</t>
  </si>
  <si>
    <t>MsLaysi</t>
  </si>
  <si>
    <t xml:space="preserve">taking chances.. </t>
  </si>
  <si>
    <t>AdzNGreg</t>
  </si>
  <si>
    <t xml:space="preserve">@__cara sounds like a hoot! HAHAHA! No, just kidding...    </t>
  </si>
  <si>
    <t>FreqBoy</t>
  </si>
  <si>
    <t xml:space="preserve">loves Monday's </t>
  </si>
  <si>
    <t xml:space="preserve">@Dog_Crazy i hope so, i'll keep my fingers crossed </t>
  </si>
  <si>
    <t>syiqahlovespcd</t>
  </si>
  <si>
    <t xml:space="preserve">ive always wanted to eat that chocolate... i have a huge love for chocolate!! and Fiqah, i miss you alot btw i admired you alot too </t>
  </si>
  <si>
    <t xml:space="preserve">What did I learn? Trying to figure it out all by myself took most off the time. Google took 5 minutes and I still needed the extra hands </t>
  </si>
  <si>
    <t xml:space="preserve">@lilyofoz That sounds comfy!  im at work..exhausted (16 hour shift) but thankful to have job! </t>
  </si>
  <si>
    <t>Mon May 18 02:49:42 PDT 2009</t>
  </si>
  <si>
    <t>Lady Gaga - Love Game, viciei  #musicmonday</t>
  </si>
  <si>
    <t>Mon May 18 02:49:44 PDT 2009</t>
  </si>
  <si>
    <t>@tgreyparker Aww thanks hon  Hope you have a great week ahead!</t>
  </si>
  <si>
    <t>Mon May 18 02:49:45 PDT 2009</t>
  </si>
  <si>
    <t>@anderrrson thinking of me RIGHT ?  lol</t>
  </si>
  <si>
    <t xml:space="preserve">@iamgaberosales ) i`ll look past the CD and listen </t>
  </si>
  <si>
    <t>MasterMegan</t>
  </si>
  <si>
    <t>Oh snap i'm running late. Someone will be mad. I'm so ready for this day of fun. .. My ear burns so someone is talkin about me  ha i'm ...</t>
  </si>
  <si>
    <t xml:space="preserve">@murries Mine is 'Thunderstorm in the Wilderness', does yours have heavy rain? We must make copies and swap sometime! </t>
  </si>
  <si>
    <t>Mon May 18 02:49:46 PDT 2009</t>
  </si>
  <si>
    <t>jpetrov</t>
  </si>
  <si>
    <t xml:space="preserve">@IT_info ??? ???????? ?? Thinkpad X 12&amp;quot; </t>
  </si>
  <si>
    <t>Mon May 18 02:49:47 PDT 2009</t>
  </si>
  <si>
    <t xml:space="preserve">@libbyoliver fresh lemon and garlic, hint of basil </t>
  </si>
  <si>
    <t xml:space="preserve">@karinb_za What goodies? tell me tell me - i want the key ring, and wolf and heart charms for my bracelet </t>
  </si>
  <si>
    <t>argylerabbit</t>
  </si>
  <si>
    <t xml:space="preserve">@matcassell yeah I know what you mean. It's oookay - no Dookie though </t>
  </si>
  <si>
    <t>Mon May 18 02:49:49 PDT 2009</t>
  </si>
  <si>
    <t>@GalleryVittoria Hi Marisa, I will be blogging the luncheon   My most recent blog post is here! Thanks for asking. http://budurl.com/6rb9</t>
  </si>
  <si>
    <t>Mon May 18 02:49:50 PDT 2009</t>
  </si>
  <si>
    <t xml:space="preserve">Proofreadings and drinking coffee. </t>
  </si>
  <si>
    <t>Mon May 18 02:49:51 PDT 2009</t>
  </si>
  <si>
    <t xml:space="preserve">@inf0rmer you are welcome dude </t>
  </si>
  <si>
    <t>Mon May 18 02:49:52 PDT 2009</t>
  </si>
  <si>
    <t xml:space="preserve">@textualoffender @wanderblah Hush you two. I am at work in Mysore. Dont make me get to Mumbai sooner to experience all that food!! </t>
  </si>
  <si>
    <t>@marcelbooth I find that extremely difficult to believe   You are gonna force me to watch it now, you bastid!</t>
  </si>
  <si>
    <t xml:space="preserve">@seaofcodeine agreed!! </t>
  </si>
  <si>
    <t xml:space="preserve">Joanna took the Who Is Your Soulmate? quiz on facebook &amp;amp; the result is Belongs With Someone With Rhythm! </t>
  </si>
  <si>
    <t>Mon May 18 02:49:53 PDT 2009</t>
  </si>
  <si>
    <t xml:space="preserve">Good corversation with my long lost bestfriend jelly </t>
  </si>
  <si>
    <t>madforever</t>
  </si>
  <si>
    <t xml:space="preserve">@TheEllenShow Ellen u r so awesome, man u make my day a good start by laughing my butt off even if I am feeling down and out, thx </t>
  </si>
  <si>
    <t>miss_way</t>
  </si>
  <si>
    <t xml:space="preserve">I rather like to wear clothes. </t>
  </si>
  <si>
    <t>Mon May 18 02:49:54 PDT 2009</t>
  </si>
  <si>
    <t xml:space="preserve">Getting there, quick break for some sort of hot beverage.... Definitely needed my tummy filling to get proper work done </t>
  </si>
  <si>
    <t xml:space="preserve">.@nik_kee_dee well, the tweeting part is good for sure, anyway </t>
  </si>
  <si>
    <t>shinyyoga</t>
  </si>
  <si>
    <t xml:space="preserve">About to teach a nice dynamic yoga class at darlinghurst ff, come along </t>
  </si>
  <si>
    <t>Mon May 18 02:49:55 PDT 2009</t>
  </si>
  <si>
    <t xml:space="preserve">@BuzzEdition Hi Susan, Hows your son?  Hope he's doing well my dear! </t>
  </si>
  <si>
    <t>Mon May 18 02:49:56 PDT 2009</t>
  </si>
  <si>
    <t>monquay</t>
  </si>
  <si>
    <t xml:space="preserve">@Wil_Anderson very funny </t>
  </si>
  <si>
    <t>alexistan</t>
  </si>
  <si>
    <t>my fkd up tattoo is FINALLY fixed! well sorta, few more days to tell  full of hope! Gonna do more blog editing.</t>
  </si>
  <si>
    <t xml:space="preserve">#wolfram  I have completed my testing of Wolfram Alpha and I can reveal that it works correctly.  Meaning of Life does equal 42. </t>
  </si>
  <si>
    <t>Mon May 18 02:49:57 PDT 2009</t>
  </si>
  <si>
    <t>@dailytwitter ok curtain twitchers then  I don't think it's about trembling, but being acknowledging the responsabilities. Twitter is  ...</t>
  </si>
  <si>
    <t>bella_nova</t>
  </si>
  <si>
    <t>@omgeve thanks  So how are you?</t>
  </si>
  <si>
    <t>Mon May 18 02:49:58 PDT 2009</t>
  </si>
  <si>
    <t>phoebe_m</t>
  </si>
  <si>
    <t xml:space="preserve">is revising for this stupid maths exam ughhhh haha oh well two weeks time and my living hell will be over </t>
  </si>
  <si>
    <t>off to rugby... see you cool cats later  MEOW! xxxxx</t>
  </si>
  <si>
    <t>Mon May 18 02:49:59 PDT 2009</t>
  </si>
  <si>
    <t xml:space="preserve">@20Tree  nah... FL. Got a new mastering plugin (Ozone4)... so will be learning as much about it as possible </t>
  </si>
  <si>
    <t xml:space="preserve">@DavidArchie Have you seen our shirt already? We really worked hard for it, so we'll really appreciate it if you tweet us back. </t>
  </si>
  <si>
    <t>Mon May 18 02:50:00 PDT 2009</t>
  </si>
  <si>
    <t>17tth May: Just woke up, can't believe what happened lastnight  Playing Sims 2 (haven't played in ages)</t>
  </si>
  <si>
    <t>@ladygaga will you follow me?  @aine_okane . Cuz your followin thousands of people..maybe you'll follow me to! =]]</t>
  </si>
  <si>
    <t xml:space="preserve">i just did like 100000 jobros test on facebook </t>
  </si>
  <si>
    <t>Mon May 18 02:50:03 PDT 2009</t>
  </si>
  <si>
    <t xml:space="preserve">@AussieGal999 how come U have just hit 200, &amp;amp; i'm alrdy 270? u were 1 of my 1st followers! Thats it...youre gonna b my 1st follow friday! </t>
  </si>
  <si>
    <t>heathersloane</t>
  </si>
  <si>
    <t xml:space="preserve">@icedcoffee I saw it - it's amazing, the 3d glasses are hilarious! I thoroughly recommend it </t>
  </si>
  <si>
    <t>Mon May 18 02:50:04 PDT 2009</t>
  </si>
  <si>
    <t>@CarlaMeow_xo hey yer i might i dont now what bus to chach back  xx</t>
  </si>
  <si>
    <t>Mon May 18 02:50:05 PDT 2009</t>
  </si>
  <si>
    <t xml:space="preserve">wow, let's stop here, it feels good </t>
  </si>
  <si>
    <t>morning campers. Today is going to be more productive than yesterday  !</t>
  </si>
  <si>
    <t>Mon May 18 02:50:07 PDT 2009</t>
  </si>
  <si>
    <t>t00nfish</t>
  </si>
  <si>
    <t xml:space="preserve">watching 100 free #wordpress #themes http://bit.ly/UMUyb  | very nice </t>
  </si>
  <si>
    <t>@fastchicken now you're just being cheeky. Maybe your tastebuds need practice  rotten corks don't happen very often.</t>
  </si>
  <si>
    <t>ohayyjess</t>
  </si>
  <si>
    <t xml:space="preserve">@TheDavidBlaise Happy Birthday </t>
  </si>
  <si>
    <t xml:space="preserve">@GGEastLDN Take some Ibuprofen for ya muscles ... I am indeed </t>
  </si>
  <si>
    <t>breebee77</t>
  </si>
  <si>
    <t xml:space="preserve">Ahh...sunrise. That's my hint. G'night y'all! </t>
  </si>
  <si>
    <t>Mon May 18 02:50:09 PDT 2009</t>
  </si>
  <si>
    <t xml:space="preserve">@BecomeKnown hey, thanks for the e-mail and Linkedin invite. I like your site </t>
  </si>
  <si>
    <t>Mon May 18 02:50:10 PDT 2009</t>
  </si>
  <si>
    <t xml:space="preserve">@jasonauk very pleased with that </t>
  </si>
  <si>
    <t>nikeetaa</t>
  </si>
  <si>
    <t xml:space="preserve">KNOCK OUT. </t>
  </si>
  <si>
    <t>Mon May 18 02:50:11 PDT 2009</t>
  </si>
  <si>
    <t>@alexiaaa HAHAHA awesome  om nom italian food and guys &amp;lt;3 haha we should just move around countries for a year maybe  forget uni lol</t>
  </si>
  <si>
    <t xml:space="preserve">Buses give me a headache! I like to see antisocial and sit..where no one can sit next to me </t>
  </si>
  <si>
    <t>@ginoandfran HAHAHA.  that made me laugh just now...  (GinoandFran live &amp;gt; http://ustre.am/2YyQ)</t>
  </si>
  <si>
    <t>Mon May 18 02:50:12 PDT 2009</t>
  </si>
  <si>
    <t>zalbu</t>
  </si>
  <si>
    <t xml:space="preserve">It's Monday - I am looking forward for Friday! </t>
  </si>
  <si>
    <t>Mon May 18 02:50:13 PDT 2009</t>
  </si>
  <si>
    <t>benjaminhartman</t>
  </si>
  <si>
    <t>Happy third birthday to my Madelaine today. Seems like yesterday. You make my life fun &amp;amp;challenging. Love every minute of it...&amp;amp;you.  .</t>
  </si>
  <si>
    <t>orkunbozdemir</t>
  </si>
  <si>
    <t xml:space="preserve">back to life after such a wasted weekend... not a weekend which was wasted </t>
  </si>
  <si>
    <t>Mon May 18 02:50:14 PDT 2009</t>
  </si>
  <si>
    <t>Gruvie_Kiwi</t>
  </si>
  <si>
    <t xml:space="preserve">life is a lemon and i want my money back </t>
  </si>
  <si>
    <t>Mon May 18 02:50:15 PDT 2009</t>
  </si>
  <si>
    <t xml:space="preserve">@tarushikha hehehe.. but I hv never had a makeover.. i dnt knw what to do.. why dont u decide for me </t>
  </si>
  <si>
    <t xml:space="preserve">Proofreading and drinking coffee. </t>
  </si>
  <si>
    <t>Mon May 18 02:50:16 PDT 2009</t>
  </si>
  <si>
    <t>Captivating examples of silhouette photography. i kinda like looking at these  http://is.gd/AIjS</t>
  </si>
  <si>
    <t xml:space="preserve">@philloau NP </t>
  </si>
  <si>
    <t xml:space="preserve">@astridangeline @muntedhead HAHA love the nickname!!! kemaren nginep cal but not anymore </t>
  </si>
  <si>
    <t>Mon May 18 02:50:17 PDT 2009</t>
  </si>
  <si>
    <t>Vix72</t>
  </si>
  <si>
    <t xml:space="preserve">@Gingernyc i'm having post gig blues.....hope you tour again soon...really enjoyed the gig at Fibbers!! Awesome!!! </t>
  </si>
  <si>
    <t>QuickDrawDan</t>
  </si>
  <si>
    <t xml:space="preserve">@calvinharris but then you're saying Cider is called Cider cos it contains 'capples' ? </t>
  </si>
  <si>
    <t xml:space="preserve">@madmohican  Yea ya!!!! If I had more Id invite everyone over... hahah But I drank it all.. haha So Tab on next time?!?! </t>
  </si>
  <si>
    <t>Mon May 18 02:50:19 PDT 2009</t>
  </si>
  <si>
    <t xml:space="preserve">@Hannais well, your way to twitt...are u studying? Anyway your english is quite good </t>
  </si>
  <si>
    <t>Mon May 18 02:51:26 PDT 2009</t>
  </si>
  <si>
    <t xml:space="preserve">@TheColorJenny Ah ha! You're obviously not nearly paranoid enough for Twitter! </t>
  </si>
  <si>
    <t xml:space="preserve">@ModelSupplies  To be honest this one is new to me Didnt know there was a ranking site .Learning everyday </t>
  </si>
  <si>
    <t>stodge</t>
  </si>
  <si>
    <t xml:space="preserve">@espiritoart That's a much nicer avatar than the last one </t>
  </si>
  <si>
    <t>Mon May 18 02:51:28 PDT 2009</t>
  </si>
  <si>
    <t xml:space="preserve">@Anubisno1 I'll put it on USB when I come to Bj because I don't want to click 400 times to download everything </t>
  </si>
  <si>
    <t xml:space="preserve">@greekstroll LOL...did I miss something? Im always late huh? </t>
  </si>
  <si>
    <t xml:space="preserve">So #MileyCyrus added me to her followers today! i'm sure its not really her but its still funny! </t>
  </si>
  <si>
    <t>Mon May 18 02:51:29 PDT 2009</t>
  </si>
  <si>
    <t>robdix</t>
  </si>
  <si>
    <t xml:space="preserve">@nicklevine I can do mystery chicken on tues 26th, weds 3rd or any time w/c 8th june, at any reasonably central outlet </t>
  </si>
  <si>
    <t>Mon May 18 02:51:31 PDT 2009</t>
  </si>
  <si>
    <t xml:space="preserve">@BitchNotAPerson oh that sucks -.- ur in the lpu? lucky you </t>
  </si>
  <si>
    <t>@mahony182 Just stay calm  I didnt have a clue either when i did them and I got a B. You will be fine. may the force be with youuu</t>
  </si>
  <si>
    <t>blcamp</t>
  </si>
  <si>
    <t xml:space="preserve">Wow, where did the weekend go? It was a good one: my work put on a baby shower for The Mrs. &amp;amp; I; we hosted a Saturday party; Wings win.  </t>
  </si>
  <si>
    <t>Mon May 18 02:51:33 PDT 2009</t>
  </si>
  <si>
    <t xml:space="preserve">@MylNL Listen to &amp;quot;Los Angeloser&amp;quot; - that wil put a smile on your face for sure. </t>
  </si>
  <si>
    <t>Mon May 18 02:51:35 PDT 2009</t>
  </si>
  <si>
    <t xml:space="preserve">@Jason_Cobb splendid stuff, safe ride and look forward to your reports </t>
  </si>
  <si>
    <t>Mon May 18 02:51:36 PDT 2009</t>
  </si>
  <si>
    <t>@hopefulauthor - Morning Auntweet Jacqui  xxx</t>
  </si>
  <si>
    <t>wendyhendrikse</t>
  </si>
  <si>
    <t xml:space="preserve">@vic23 </t>
  </si>
  <si>
    <t>@Maike_R_W Added you to my circle.  Btw, &amp;quot;zanzando&amp;quot; is written as is, it's Portuguese for &amp;quot;meandering&amp;quot;, or &amp;quot;wandering around&amp;quot;.</t>
  </si>
  <si>
    <t>@ThornesWorld  I'm a rec.crafts.beads veteran. Now we're all on fb! You're from CA too. My best girl is from Berkeley, met her on rcb</t>
  </si>
  <si>
    <t>Mon May 18 02:51:39 PDT 2009</t>
  </si>
  <si>
    <t xml:space="preserve">@gbfans Hello there  Thanks for the follow... you seem well worthy of following too, good times </t>
  </si>
  <si>
    <t>Mon May 18 02:51:40 PDT 2009</t>
  </si>
  <si>
    <t>hometech4all</t>
  </si>
  <si>
    <t xml:space="preserve">@LouiseHodgsonBe - I have no idea... sorry... </t>
  </si>
  <si>
    <t>Mon May 18 02:51:42 PDT 2009</t>
  </si>
  <si>
    <t xml:space="preserve">mcdonalds breakfast tomorrow  bacon and egg mcmuffin without the bacon please  tomorrow is 1 week no meat   call me you wanker. </t>
  </si>
  <si>
    <t xml:space="preserve">@tophatdog anytime Trish </t>
  </si>
  <si>
    <t>Mon May 18 02:51:44 PDT 2009</t>
  </si>
  <si>
    <t>Jennaehalliday</t>
  </si>
  <si>
    <t xml:space="preserve">@willowj sun backing on magnetic island.... It's a hard life I tell you... Jet skiing, sunsets, pina coladas </t>
  </si>
  <si>
    <t>nadgie</t>
  </si>
  <si>
    <t xml:space="preserve">Agh school, but only 9 more days, surely i can make it!  tweet me. </t>
  </si>
  <si>
    <t xml:space="preserve">@Monica2112 Hey cashier is cool, I love fastfood! Haha. Any discount para yo? XD. And yes, they better release ZG before the summer tour! </t>
  </si>
  <si>
    <t>Mon May 18 02:51:45 PDT 2009</t>
  </si>
  <si>
    <t>Jacqui_K</t>
  </si>
  <si>
    <t xml:space="preserve">@samclo Nice feedback - many thx </t>
  </si>
  <si>
    <t>ahh. off on thursday and friday  time for more Fallout3</t>
  </si>
  <si>
    <t>Breakfast King! Grits, bacon, and toast with some coffee to wash it down. Only an hour to kill before a nice drive to the airport  ht ...</t>
  </si>
  <si>
    <t>alchymi</t>
  </si>
  <si>
    <t>@dyuka  Il est trop poilu @SumatraPointFr</t>
  </si>
  <si>
    <t xml:space="preserve">@wo0 Ah cool sounds good, I'll keep alert for next time... </t>
  </si>
  <si>
    <t>Mon May 18 02:51:46 PDT 2009</t>
  </si>
  <si>
    <t>Kiwigirlinoz</t>
  </si>
  <si>
    <t>@lsads Oh my gosh!!! love it!!!  made me wanna cry! August August here I come!!!</t>
  </si>
  <si>
    <t>Chaloopie</t>
  </si>
  <si>
    <t xml:space="preserve">I finally finished my stupid painting today. </t>
  </si>
  <si>
    <t>Mon May 18 02:51:47 PDT 2009</t>
  </si>
  <si>
    <t>I think everyone needs to wish a HUGE happy birthday to @Doodlebug18  I don't care if you don't know her, she's lovely. LOVE YOU SARA &amp;lt;3</t>
  </si>
  <si>
    <t xml:space="preserve">Keeping my room looking like a dump was worth it if only for the priceless look the cleaning lady gave me. Sent her out while I clear up </t>
  </si>
  <si>
    <t>Mon May 18 02:51:48 PDT 2009</t>
  </si>
  <si>
    <t>javiokay07</t>
  </si>
  <si>
    <t xml:space="preserve">borreedd. i have have all of the good movies here.  uh-oh but the DVD player`s broken just last night. great, just GREAT. </t>
  </si>
  <si>
    <t>Mon May 18 02:51:49 PDT 2009</t>
  </si>
  <si>
    <t>Good morning all, having my first coffee of the day  yum, had a fake miley follow me ...i was so excited too. xx.</t>
  </si>
  <si>
    <t>Mon May 18 02:51:51 PDT 2009</t>
  </si>
  <si>
    <t xml:space="preserve">my bestfriend just got here !! yay ! </t>
  </si>
  <si>
    <t xml:space="preserve">can't wait 4 FMA vol.18 this thursday... oh, yeah! </t>
  </si>
  <si>
    <t>Joe_SagePay</t>
  </si>
  <si>
    <t xml:space="preserve">@paulOr No problems Paul! Just let me know, I'll make sure I'm around all day. I'm sure we can get it working </t>
  </si>
  <si>
    <t>Mon May 18 02:51:52 PDT 2009</t>
  </si>
  <si>
    <t>@blondjamesblond I know! Yeah Jillys would be good.  Britney will be awesome too. The tickets have been dispatched! x</t>
  </si>
  <si>
    <t xml:space="preserve">r @dagda1 @chriscanal Working on #horn at the weekend was good fun. I think we're within sniffing distance of a tech preview release </t>
  </si>
  <si>
    <t>Mon May 18 02:51:53 PDT 2009</t>
  </si>
  <si>
    <t>sleach143</t>
  </si>
  <si>
    <t>@JerryCamden goodnight boo! or, good morning  have a fab week!</t>
  </si>
  <si>
    <t xml:space="preserve">In for a rainy week! Looking forward to Lady Gaga and PCD concert tomorrow night. </t>
  </si>
  <si>
    <t>TheGadgetShow</t>
  </si>
  <si>
    <t xml:space="preserve">@iDewar It just seems to fit so well, don't you think?  </t>
  </si>
  <si>
    <t>jonone100</t>
  </si>
  <si>
    <t xml:space="preserve">Wahey ! good news ! I won a book of poetry by McKinty via a comp on twitter. thanks to @serpentstailpr 1st thing i've won since i was 6 </t>
  </si>
  <si>
    <t>Mon May 18 02:51:56 PDT 2009</t>
  </si>
  <si>
    <t xml:space="preserve">eating warmed-up victoria sponge, yummy (: if it wasn't for this cold, i'd be in french right now. thank god i'm not </t>
  </si>
  <si>
    <t>Mon May 18 02:51:59 PDT 2009</t>
  </si>
  <si>
    <t>JamieGator</t>
  </si>
  <si>
    <t xml:space="preserve">@syedbalkhi thank you! Enjoy your day as well! </t>
  </si>
  <si>
    <t xml:space="preserve">@pooja_LuvIndia I think getting some friend to help you out with a spare HDD might be easier than doing everything all over... maybe </t>
  </si>
  <si>
    <t>Take Five - &amp;quot;Gimmi Five&amp;quot;  ? http://blip.fm/~6iqdg</t>
  </si>
  <si>
    <t>ILOVECHRISSETTE</t>
  </si>
  <si>
    <t xml:space="preserve">@WRECKAMIC NOW THAT'S A COMPLIMENT! THANK YOU.  </t>
  </si>
  <si>
    <t>Viccens</t>
  </si>
  <si>
    <t>My werkgevers laughter annoys the shit outta me!!! hij lacht zo: Hummfffrhiehmmf  gniepig en shiz</t>
  </si>
  <si>
    <t>Mon May 18 02:52:03 PDT 2009</t>
  </si>
  <si>
    <t>@suddentwilight i already have  bu then even i dont stick one preset. the concept of an image's processing could change dpnding on topic.</t>
  </si>
  <si>
    <t xml:space="preserve">Nice shiny black mock croc bag </t>
  </si>
  <si>
    <t xml:space="preserve">lol @iamBenLyons, that's so true..also can u ask that Q to justin long? Thanx Ben </t>
  </si>
  <si>
    <t xml:space="preserve">@abhinavsircar what are u doin in office? thot u were supposed to be restin at home...take it easy buddy </t>
  </si>
  <si>
    <t xml:space="preserve">@dannyo_O Yes, I imagine they would be </t>
  </si>
  <si>
    <t xml:space="preserve">@anima but your dating() someone now, at least that shows you have mastered the date() function somehow </t>
  </si>
  <si>
    <t xml:space="preserve">i found out that i can make some pretty okay iced tea </t>
  </si>
  <si>
    <t>Mon May 18 02:52:06 PDT 2009</t>
  </si>
  <si>
    <t xml:space="preserve">adding jean to my friends' list on mf. </t>
  </si>
  <si>
    <t xml:space="preserve">@wvdschel Just curious, what are you working on that needs glib on Symbian? </t>
  </si>
  <si>
    <t xml:space="preserve">@moviegrrl you have a DM, my dear! </t>
  </si>
  <si>
    <t>Mon May 18 02:52:07 PDT 2009</t>
  </si>
  <si>
    <t>Angels and Demons was great  But I don't get the connection with Tom Hanks and a speedo??</t>
  </si>
  <si>
    <t>chocolateypanda</t>
  </si>
  <si>
    <t xml:space="preserve">@rustyrockets HOT! but naughty </t>
  </si>
  <si>
    <t xml:space="preserve">@droach75 Ah I didn't realize you were in the UK. I spent a good deal of time there in 2005-2006. </t>
  </si>
  <si>
    <t>Mon May 18 02:52:10 PDT 2009</t>
  </si>
  <si>
    <t>@van94 well, i was kinda disappointed when Vittoria wasnt wearing the shorts and tank top.  LOL.</t>
  </si>
  <si>
    <t>Mon May 18 02:52:11 PDT 2009</t>
  </si>
  <si>
    <t xml:space="preserve">@Gaga4Gokey i better go to bed now. goodnight =D tweet you later </t>
  </si>
  <si>
    <t xml:space="preserve">@shawnieora Rice pudding???? YUM I want some! LOL </t>
  </si>
  <si>
    <t xml:space="preserve">@vegancakeandtea I take my duties and responsibilities very seriously </t>
  </si>
  <si>
    <t>evahinwaa</t>
  </si>
  <si>
    <t>says Off yaaa  have a nice day all ^^~ http://plurk.com/p/uiw2u</t>
  </si>
  <si>
    <t>briankimtweets</t>
  </si>
  <si>
    <t xml:space="preserve">@blam Gizmodo wouldn't happen to be taking high school journalists, would it? </t>
  </si>
  <si>
    <t>Mon May 18 02:52:12 PDT 2009</t>
  </si>
  <si>
    <t xml:space="preserve">@SebastianScarr Hugs and soup, gotcha </t>
  </si>
  <si>
    <t>@anthonyblears Thanks a lot! will check them out   do you think 'freelancing' is valid for skilled migrant?</t>
  </si>
  <si>
    <t>morgandea</t>
  </si>
  <si>
    <t xml:space="preserve">@HappyBob @timbo1138 Will see what I can come up with </t>
  </si>
  <si>
    <t xml:space="preserve">@katyperry @ClarkDennis Go ahead and sleep.  We won't talk about you until you wake up </t>
  </si>
  <si>
    <t xml:space="preserve">@googlesket your a loser jo...but i love ya </t>
  </si>
  <si>
    <t xml:space="preserve">@rockus Precisely. And since he hasnt broken anything(atleast not as yet!), why replace him to fix things? </t>
  </si>
  <si>
    <t>post arrived and with it came some more cards  #birthday</t>
  </si>
  <si>
    <t xml:space="preserve">@bekisbest yayayay! how comeeee? </t>
  </si>
  <si>
    <t>Mon May 18 02:52:14 PDT 2009</t>
  </si>
  <si>
    <t>onlygizmos</t>
  </si>
  <si>
    <t>@Altrotiroaltror Yes, We are in process of shipping the gifts  cheers</t>
  </si>
  <si>
    <t>DonJuanDiDennis</t>
  </si>
  <si>
    <t xml:space="preserve">@TJeuro you  too </t>
  </si>
  <si>
    <t>korneliayankee</t>
  </si>
  <si>
    <t xml:space="preserve">back from the lesson, drinkin my first coffee. on myspace </t>
  </si>
  <si>
    <t>KatieRhianne</t>
  </si>
  <si>
    <t xml:space="preserve">Now revising poetry, and is so bored. Kind of getting the hand of this twittering, and blogging </t>
  </si>
  <si>
    <t>Mon May 18 02:52:16 PDT 2009</t>
  </si>
  <si>
    <t xml:space="preserve">@danspace Missy Higgins? Ugh, call the police! </t>
  </si>
  <si>
    <t>Mon May 18 02:52:17 PDT 2009</t>
  </si>
  <si>
    <t>reevosaulus</t>
  </si>
  <si>
    <t xml:space="preserve">finally my mom had cook something yay </t>
  </si>
  <si>
    <t>the_keeper_</t>
  </si>
  <si>
    <t xml:space="preserve">@sophgyles my two friends and i are big fans of SFK, his lyrics just speak volumes. Thus i am voyaging down from brisbane to see PD </t>
  </si>
  <si>
    <t>Mon May 18 02:52:19 PDT 2009</t>
  </si>
  <si>
    <t xml:space="preserve">Oh sweet New York. How I can't wait to see you. First time ever, baby! Too excited for this. Beatles to start the day! </t>
  </si>
  <si>
    <t xml:space="preserve">@colinreidbrown 6 other days a week only for you. </t>
  </si>
  <si>
    <t xml:space="preserve">started running again! Feels really good </t>
  </si>
  <si>
    <t xml:space="preserve">@MissMandaRae wat it do. since your bored check out mscaseycarter.blogspot.com!!!! </t>
  </si>
  <si>
    <t xml:space="preserve">South Park rulzz... Eric Cartman FtW !! </t>
  </si>
  <si>
    <t xml:space="preserve">@Rainbowcolours_ yes pease need something to wake us up </t>
  </si>
  <si>
    <t xml:space="preserve">Kinda surprised I actually have a &amp;quot;planned&amp;quot; weekend for once, and so early. It's exciting </t>
  </si>
  <si>
    <t xml:space="preserve">@ScottSharman Is it Applause Store? If so i'll login when i get home to see if i can change from Apply to Reserve List </t>
  </si>
  <si>
    <t xml:space="preserve">Silky smooth again </t>
  </si>
  <si>
    <t>themescloset</t>
  </si>
  <si>
    <t xml:space="preserve">@wptavern that's ok, no need to rush </t>
  </si>
  <si>
    <t>Mon May 18 02:53:15 PDT 2009</t>
  </si>
  <si>
    <t xml:space="preserve">@nazcaexperience eres una crack!!!!! </t>
  </si>
  <si>
    <t xml:space="preserve">@leander80 Fresh air and a cig... strange mixture! </t>
  </si>
  <si>
    <t>@tommcfly i love you  x</t>
  </si>
  <si>
    <t>Mon May 18 02:53:17 PDT 2009</t>
  </si>
  <si>
    <t xml:space="preserve">@vimoh @AaruC They will find a need to match Mayawati's call to the &amp;quot;oppressed&amp;quot;. Aam Aadmi may go in for an image makeover soon </t>
  </si>
  <si>
    <t>SenoraBianca</t>
  </si>
  <si>
    <t xml:space="preserve">@MayerBabe09 Yay! I hope you had a blast, relieved some stress </t>
  </si>
  <si>
    <t>@LolaLollipop Is this his 45 minute exam? I'm sure there will be no problem  Good luck @SirJolt, we all have confidence and whatnot.</t>
  </si>
  <si>
    <t xml:space="preserve">@teensmum  Sounds like heaven to me Cyn yum </t>
  </si>
  <si>
    <t>on the fone 2 skyee  cause im cool</t>
  </si>
  <si>
    <t>Mon May 18 02:53:20 PDT 2009</t>
  </si>
  <si>
    <t>EVilleMedia</t>
  </si>
  <si>
    <t xml:space="preserve">AAAh just woke up for the second time... Been working hard last night! Yeah! </t>
  </si>
  <si>
    <t xml:space="preserve">@RAWRteecakes I LOVE YOU!!! If you ever want to talk, about ANYTHING, drop me a line. *hugs* You're amazing, Ev. Truly. </t>
  </si>
  <si>
    <t>Mon May 18 02:53:21 PDT 2009</t>
  </si>
  <si>
    <t xml:space="preserve">@liamdilley Power to you, my friend! I'm very happy for you </t>
  </si>
  <si>
    <t>bobbybecky</t>
  </si>
  <si>
    <t xml:space="preserve">hello ï¿½ tous </t>
  </si>
  <si>
    <t>@gfalcone601 Me and my mate had a huge bowl of crunchy nut haha! I have a maths exam today :\ Hope you have a nice day  xxxx</t>
  </si>
  <si>
    <t>Mon May 18 02:53:24 PDT 2009</t>
  </si>
  <si>
    <t>Matthijn</t>
  </si>
  <si>
    <t xml:space="preserve">@steeph and books don't carry virusses </t>
  </si>
  <si>
    <t xml:space="preserve">@JamesClork thanks for following.. </t>
  </si>
  <si>
    <t xml:space="preserve">@Maylinnn aww, I'll find you a cherry and put it on top </t>
  </si>
  <si>
    <t>Mon May 18 02:53:27 PDT 2009</t>
  </si>
  <si>
    <t xml:space="preserve">good morning. lie-in mania </t>
  </si>
  <si>
    <t>Slept like a baby in my new sheets  mmm so cozy!</t>
  </si>
  <si>
    <t>@AlanAlston hehe yeah, traffic is quite good  still good feedback though. Will have a post-mortem on Wednesday!</t>
  </si>
  <si>
    <t>shabue</t>
  </si>
  <si>
    <t xml:space="preserve">@surfingfarmboy Mmhmm. For 3 weeks, but not before a quick stop-over in L.A. to drop off the fuzzy-butt and pick up the mother. </t>
  </si>
  <si>
    <t>Mon May 18 02:53:30 PDT 2009</t>
  </si>
  <si>
    <t>is learning how to forgive  http://plurk.com/p/uiwer</t>
  </si>
  <si>
    <t>ArtieMiss</t>
  </si>
  <si>
    <t xml:space="preserve">@Yonathan_ hey glad to see your profile pic is back.. it went walkabout for a wee while </t>
  </si>
  <si>
    <t>@Georgieboo @PembsDave Thanks guys  #maternalhealth</t>
  </si>
  <si>
    <t>ria0_o</t>
  </si>
  <si>
    <t xml:space="preserve">full of sushi and rias! just came home from 80s night at nobu </t>
  </si>
  <si>
    <t xml:space="preserve">@viinhs not too bad, I've been REALLY busy but I'll survive </t>
  </si>
  <si>
    <t>Mon May 18 02:53:35 PDT 2009</t>
  </si>
  <si>
    <t>GuThanDuDeUK</t>
  </si>
  <si>
    <t>Using Mac Again  Need a new router tho :/</t>
  </si>
  <si>
    <t>basbakker</t>
  </si>
  <si>
    <t xml:space="preserve">@lecrab Welkom. Doing business online klinkt interessant </t>
  </si>
  <si>
    <t>Mon May 18 02:53:36 PDT 2009</t>
  </si>
  <si>
    <t>inbedlam</t>
  </si>
  <si>
    <t>Just doing some last minute revision before my test in a few hours time. Windows 7 should be installed at home  Did a clean install as ..</t>
  </si>
  <si>
    <t xml:space="preserve">@racheltrue @patrikianpolk ...pardon..but an eastcoast perception...you BOTH are ZZZzzz Dodgers!   </t>
  </si>
  <si>
    <t>Mon May 18 02:53:38 PDT 2009</t>
  </si>
  <si>
    <t xml:space="preserve">..there's nothing important on my PC </t>
  </si>
  <si>
    <t>Mon May 18 02:53:40 PDT 2009</t>
  </si>
  <si>
    <t>@seiyaharris Excellent!  I shall try to be at the O2 around one, cool?</t>
  </si>
  <si>
    <t>Mon May 18 02:53:41 PDT 2009</t>
  </si>
  <si>
    <t xml:space="preserve">OK time to get the show on the road lots to be done laters tweeters enjoy your day </t>
  </si>
  <si>
    <t>Mon May 18 02:53:42 PDT 2009</t>
  </si>
  <si>
    <t xml:space="preserve">Good morning sunshine.  NemoNemesis </t>
  </si>
  <si>
    <t xml:space="preserve">@patr1ckhperez @makahaboy7 thanks for following me </t>
  </si>
  <si>
    <t>Mon May 18 02:53:44 PDT 2009</t>
  </si>
  <si>
    <t xml:space="preserve">@MatthewWardle Happy birthday </t>
  </si>
  <si>
    <t>college sucks, but i got mcfly to get me through it  x</t>
  </si>
  <si>
    <t>myfavoritething</t>
  </si>
  <si>
    <t>goooood morning! Nice sunny monday! Checking my feeds and I'm already (11am) working on new iPhone U  #squarespace</t>
  </si>
  <si>
    <t>Mon May 18 02:53:46 PDT 2009</t>
  </si>
  <si>
    <t xml:space="preserve">is trying to be STRONG ! </t>
  </si>
  <si>
    <t xml:space="preserve">I love shopping! </t>
  </si>
  <si>
    <t>.@nik_kee_dee yep sure did!! you guys got *heaps*  great job, i put some comments up</t>
  </si>
  <si>
    <t>Mon May 18 02:53:48 PDT 2009</t>
  </si>
  <si>
    <t xml:space="preserve">@amberwhiting cool, thanks for the info </t>
  </si>
  <si>
    <t>stevechadaway</t>
  </si>
  <si>
    <t xml:space="preserve">And speaking of running, just had a call from Aspire (my chosen charity) and have paid the entry fee for the Great North Run </t>
  </si>
  <si>
    <t xml:space="preserve">has an addiction to this song right now! http://bit.ly/14HEzk  beautiful </t>
  </si>
  <si>
    <t>Mon May 18 02:53:50 PDT 2009</t>
  </si>
  <si>
    <t xml:space="preserve">@khanserai Awesome!Have a good trip!Hope your time in KSA was well spent </t>
  </si>
  <si>
    <t xml:space="preserve">@PamelaGlasner happy today, had a good morning so far, u ok? can see u r busy </t>
  </si>
  <si>
    <t xml:space="preserve">@JamFactory not many people can say they're workin on the final bits of the Morph website... brilliant!  </t>
  </si>
  <si>
    <t>@Sophie_Howard aw thanks!!  I know it's very pink isn't it LOL</t>
  </si>
  <si>
    <t>Mon May 18 02:53:54 PDT 2009</t>
  </si>
  <si>
    <t xml:space="preserve">@Adam9309 good morning my wee darling!...*waving*  </t>
  </si>
  <si>
    <t>tomorrowsregret</t>
  </si>
  <si>
    <t xml:space="preserve">@Pink WWWOOOOO HHHOOOOO CANT WAIT TO SEE YOU IN MELBOURNE, JUST GLAD YOU RELEASED SO MANY SHOWS </t>
  </si>
  <si>
    <t>Japanjo</t>
  </si>
  <si>
    <t xml:space="preserve">@berusplants absolutely! an ex-flatmate went to the UK recently and brought back some M&amp;amp;S Earl Grey. oooooooo </t>
  </si>
  <si>
    <t xml:space="preserve">@JoaoSerra wow. Nice! Thanks for the info </t>
  </si>
  <si>
    <t xml:space="preserve">@_moxie_ sounds like you have it all worked out </t>
  </si>
  <si>
    <t>Mon May 18 02:53:57 PDT 2009</t>
  </si>
  <si>
    <t xml:space="preserve">no snacks in he draw, no bananas, nothing. time to go to the corner shop. in other news, loving http://interviewproject.davidlynch.com/  </t>
  </si>
  <si>
    <t>Mon May 18 02:53:58 PDT 2009</t>
  </si>
  <si>
    <t>JPBourbon</t>
  </si>
  <si>
    <t>Twitter no Adium  http://beta.adium.im/</t>
  </si>
  <si>
    <t>@littleluigi hahs nice.  i thin there is too many sex scenes though :\</t>
  </si>
  <si>
    <t>Mon May 18 02:53:59 PDT 2009</t>
  </si>
  <si>
    <t>it's nice having a job you don't dread getting up to go to. and where you get movies for like 4 or 5 bucks  bonus</t>
  </si>
  <si>
    <t xml:space="preserve">@CathyNG i wanna eat laychee cakeeee from teresa festival yummmmm </t>
  </si>
  <si>
    <t xml:space="preserve">@mstausha who U tellin..... I'm supertired too...LOL glaaaaaaaad I ain't drivin... </t>
  </si>
  <si>
    <t xml:space="preserve">@mekkanikal I lurve that show. to pieces. thought the reference was to a much  older joke </t>
  </si>
  <si>
    <t>s0ngbird86</t>
  </si>
  <si>
    <t xml:space="preserve">@ddlovato im writing the last assignment of my college career. It's 5am &amp;amp; Im so tired. watched &amp;quot;Party&amp;quot; live on Ytube. im awake now </t>
  </si>
  <si>
    <t>@StephenMulhern hey stephen,im just watching this morning  hope your ok  x</t>
  </si>
  <si>
    <t>dianacess07</t>
  </si>
  <si>
    <t xml:space="preserve">can someone help me fix my twitter profile? </t>
  </si>
  <si>
    <t>Passionate_Me</t>
  </si>
  <si>
    <t xml:space="preserve">going to sleep!....Follow me baby </t>
  </si>
  <si>
    <t>Mon May 18 02:54:02 PDT 2009</t>
  </si>
  <si>
    <t xml:space="preserve">3 in the morning. Just woke up, can't fall back asleep. Uploading a youtube video haha. I'm afraid my mom's gonna kill me for being awake </t>
  </si>
  <si>
    <t>@ImInLoveWithMJ Fiiiiiiiiiiiiiiiiiiiiiiiiiiiiiiiiine !!! It's a beautiful day today. Don't know why. i feel good  What's up in Mj's world?</t>
  </si>
  <si>
    <t xml:space="preserve">@ericmblog I'm not sure of tweeter who can answer, but I'll pass on question to our #SpaceShuttle guys/gals @ work today. </t>
  </si>
  <si>
    <t>buzzerbird</t>
  </si>
  <si>
    <t xml:space="preserve">Scribd Store is growing up on tweetrends </t>
  </si>
  <si>
    <t xml:space="preserve">@moldor Yum, I want some now </t>
  </si>
  <si>
    <t>@samgilbey thanks  I'm glad you enjoyed it, it was a nice sunny day, if I remember correctly</t>
  </si>
  <si>
    <t>GameHaxe</t>
  </si>
  <si>
    <t xml:space="preserve">@LeeSylvester Sounds like you do a lot of tweeting while stuck in traffic!  Are you sure that's safe </t>
  </si>
  <si>
    <t>Mon May 18 02:54:04 PDT 2009</t>
  </si>
  <si>
    <t xml:space="preserve">@tarushikha @twilightfairy and me too... i love chocos </t>
  </si>
  <si>
    <t xml:space="preserve">I got to get off for a bit to shower &amp;amp; get ready for work. I hope @pntbtrkisses can figure out the pix thing! </t>
  </si>
  <si>
    <t>Mon May 18 02:54:05 PDT 2009</t>
  </si>
  <si>
    <t xml:space="preserve">@surlalune I will! In fact, I'll tweet ALL shirts this week </t>
  </si>
  <si>
    <t xml:space="preserve">A 900 mile round trip took me to Brittany over the weekend to my oldest friend's wedding...a wonderful event, can't wait to share photos! </t>
  </si>
  <si>
    <t xml:space="preserve">New day. Sorted my college stuff, cleaned my bedroom for the millionth time. Now I need to finish my coffee and go have a shower </t>
  </si>
  <si>
    <t>Jaegermeister_O</t>
  </si>
  <si>
    <t xml:space="preserve">und haste schon die kï¿½ufer am start? Getting Money is the best sport! </t>
  </si>
  <si>
    <t>hendertime</t>
  </si>
  <si>
    <t xml:space="preserve">@BreanneG11 it was pretty much a general woo, haha </t>
  </si>
  <si>
    <t>Loving listening to my seven year old daughter reading from The Goblet of Fire!  I get to do all the Hagrid bits in my best West Country..</t>
  </si>
  <si>
    <t>@davidwhittam Morning love. Another load o' films to watch@wkend.  @The-Arn is right. Japan is wonderful. Let's go next year.</t>
  </si>
  <si>
    <t>Mon May 18 02:54:09 PDT 2009</t>
  </si>
  <si>
    <t>Everyone trying Social Media as a promotion tool should read this site  http://ow.ly/7wF1 (via @NikkiPilkington)</t>
  </si>
  <si>
    <t>@WalkerSports awww goosephabra ... chillax a little  itll be ok. I promise</t>
  </si>
  <si>
    <t xml:space="preserve">@Morrica always love to busy and enthusiastic </t>
  </si>
  <si>
    <t>Mon May 18 02:54:10 PDT 2009</t>
  </si>
  <si>
    <t xml:space="preserve">@DavidGurteen Hey David! Thanks a ton for the response and the tweet! </t>
  </si>
  <si>
    <t xml:space="preserve">@forbairt well it's a sponsorship thing, so it's not really like we won a prize or anything </t>
  </si>
  <si>
    <t>@LiveToLoveMcFLY yeah you are  xx</t>
  </si>
  <si>
    <t>Mon May 18 02:54:11 PDT 2009</t>
  </si>
  <si>
    <t>JermaineCraig</t>
  </si>
  <si>
    <t xml:space="preserve">@RiiRiii Thankyou </t>
  </si>
  <si>
    <t>DaniBabes91</t>
  </si>
  <si>
    <t xml:space="preserve">is at home with a nice brew </t>
  </si>
  <si>
    <t>Mon May 18 02:54:13 PDT 2009</t>
  </si>
  <si>
    <t>@fabuliz anytime.  how are you spending it?</t>
  </si>
  <si>
    <t>Mon May 18 02:54:14 PDT 2009</t>
  </si>
  <si>
    <t>@shbadr no problem - how are you today anyway Sarah?  hows business?</t>
  </si>
  <si>
    <t>Mon May 18 02:54:16 PDT 2009</t>
  </si>
  <si>
    <t xml:space="preserve">Off to update my Facebook Info page thingy. Should be interesting - for me - not for you </t>
  </si>
  <si>
    <t>forcethetruth</t>
  </si>
  <si>
    <t xml:space="preserve">At work. Getting good at doing these coffee rounds. </t>
  </si>
  <si>
    <t>Mon May 18 02:54:19 PDT 2009</t>
  </si>
  <si>
    <t>mgeorgiev</t>
  </si>
  <si>
    <t xml:space="preserve">@chilko yours is definitelly a better place to be </t>
  </si>
  <si>
    <t>Mon May 18 02:54:20 PDT 2009</t>
  </si>
  <si>
    <t xml:space="preserve">@itsybtchyspider 2 hotdogs, chili/cheese nachos, kit kat, diet dr pepper ... i NEVER eat that much at once so bad for me but oh so good! </t>
  </si>
  <si>
    <t>Mon May 18 02:55:24 PDT 2009</t>
  </si>
  <si>
    <t>@Qilly haha. apayang panat?  thanks.</t>
  </si>
  <si>
    <t>samueljball</t>
  </si>
  <si>
    <t xml:space="preserve">is happy Claire's coming to my hooose today </t>
  </si>
  <si>
    <t>Mon May 18 02:55:26 PDT 2009</t>
  </si>
  <si>
    <t>7 ppl on iChat...  but they're all on away :/</t>
  </si>
  <si>
    <t>Mon May 18 02:55:27 PDT 2009</t>
  </si>
  <si>
    <t xml:space="preserve">@iamfiction i would love it if you have one spare, but only for curiosity. if you have someone more serious wanting it, give it to them </t>
  </si>
  <si>
    <t xml:space="preserve">@timanderson Its not a generic search engine. This is a clue </t>
  </si>
  <si>
    <t xml:space="preserve">@fnfadzil but i know you can do it.. you always do awesome in spite of the time constraint </t>
  </si>
  <si>
    <t>Mon May 18 02:55:28 PDT 2009</t>
  </si>
  <si>
    <t xml:space="preserve">isn't NZYT just such a strong held together community! </t>
  </si>
  <si>
    <t>emmylee26</t>
  </si>
  <si>
    <t xml:space="preserve">has not long got up, doctors in abit and bak 2 work 2moz </t>
  </si>
  <si>
    <t xml:space="preserve">@Keshia6 she was!  she gave us guidelines to pick dresses &amp;amp; i found that one and she loved it complete Gone with the Wind theme </t>
  </si>
  <si>
    <t>niixie</t>
  </si>
  <si>
    <t>@RobGeog You have me addicted!!! Ordered the album  http://is.gd/hCwS</t>
  </si>
  <si>
    <t>abidoon</t>
  </si>
  <si>
    <t xml:space="preserve">If anyone needs help with setting up Trac with mod_python let me know </t>
  </si>
  <si>
    <t xml:space="preserve">Going to bed, listening to the rain on the roof. Ahhh bliss </t>
  </si>
  <si>
    <t xml:space="preserve">scary maze is so  awesome </t>
  </si>
  <si>
    <t xml:space="preserve">Alphabetically speaking, you're ok! </t>
  </si>
  <si>
    <t>Mon May 18 02:55:31 PDT 2009</t>
  </si>
  <si>
    <t xml:space="preserve">@samwarnaars multiple events are using #momo hard to track conversation </t>
  </si>
  <si>
    <t>Mon May 18 02:55:32 PDT 2009</t>
  </si>
  <si>
    <t xml:space="preserve">@Taddy69 What part? Take your choice </t>
  </si>
  <si>
    <t xml:space="preserve">@Allyeska I'm just sitting on the couch with my mates Me and Myself watching a movie </t>
  </si>
  <si>
    <t>awdio</t>
  </si>
  <si>
    <t xml:space="preserve">@chrisrosa We're working on it mate! </t>
  </si>
  <si>
    <t xml:space="preserve">I'm uploading @smartbrain yellow Coke to FB. </t>
  </si>
  <si>
    <t>Mon May 18 02:55:34 PDT 2009</t>
  </si>
  <si>
    <t xml:space="preserve">@alisonkbirch oops, sorry, sometimes it just doesn't work </t>
  </si>
  <si>
    <t xml:space="preserve">And then once rootkit detector was used to unhide stuff - the anti virus software found loads of stuff </t>
  </si>
  <si>
    <t xml:space="preserve">would you be happy if people can fly and go anywhere they wanted to go without traffic? </t>
  </si>
  <si>
    <t>Mon May 18 02:55:35 PDT 2009</t>
  </si>
  <si>
    <t xml:space="preserve"> Finishing Frost Bite tonight, reading super duper pooper slower now (:</t>
  </si>
  <si>
    <t>CampRock_Nerd</t>
  </si>
  <si>
    <t xml:space="preserve">Maths exam today, OH JOY !! ^o) I will fail in style </t>
  </si>
  <si>
    <t>Mon May 18 02:55:36 PDT 2009</t>
  </si>
  <si>
    <t>@aussiemcflyfan aww really? maybe in a few years he will change?  then you can be with him!</t>
  </si>
  <si>
    <t>kgoossens</t>
  </si>
  <si>
    <t xml:space="preserve">creating a #loadrunner script for #sm7 --&amp;gt; tricky </t>
  </si>
  <si>
    <t>Mon May 18 02:55:37 PDT 2009</t>
  </si>
  <si>
    <t xml:space="preserve">@LMStellaPR  I love my Dyson- you won't regret it </t>
  </si>
  <si>
    <t xml:space="preserve">I am so glad everyone is ok after the LA earthquake. </t>
  </si>
  <si>
    <t>Mon May 18 02:55:39 PDT 2009</t>
  </si>
  <si>
    <t>@ginoandfran didn't get the link, can you please say it again   (GinoandFran live &amp;gt; http://ustre.am/2YyQ)</t>
  </si>
  <si>
    <t xml:space="preserve">@xattabych but ofcourse </t>
  </si>
  <si>
    <t>Mon May 18 02:55:42 PDT 2009</t>
  </si>
  <si>
    <t>@Trish_7 what's in Cali?  and I never do the D</t>
  </si>
  <si>
    <t>jenfrahm</t>
  </si>
  <si>
    <t xml:space="preserve">@downesy in case it hasn't been mentioned, tsp of cornflour with tablespn of hotwater, then blend in to the non thickening sauce </t>
  </si>
  <si>
    <t xml:space="preserve">just saw a vid on youtube from sway sway i saw me in it yay </t>
  </si>
  <si>
    <t>Mon May 18 02:55:44 PDT 2009</t>
  </si>
  <si>
    <t>anieanie</t>
  </si>
  <si>
    <t xml:space="preserve">i need a cup of hot choocolate with good movies </t>
  </si>
  <si>
    <t>@lovecomatose thanks for feedback, its really helpful. maybe you can have a free copy  [its a long way a way yet, so dont get excited]</t>
  </si>
  <si>
    <t xml:space="preserve">boyds here we are having a yo moma battle </t>
  </si>
  <si>
    <t>ambikajois</t>
  </si>
  <si>
    <t>@sohailanjum Just bought &amp;quot;Fairytale&amp;quot; off iTunes  If anyone knows where I can buy &amp;quot;Foolin'&amp;quot; from, lemme know! I want that track!!</t>
  </si>
  <si>
    <t>Mon May 18 02:55:45 PDT 2009</t>
  </si>
  <si>
    <t xml:space="preserve">&amp;quot;God is great, Beer is good, and people are crazy&amp;quot;...only in a country music song </t>
  </si>
  <si>
    <t xml:space="preserve">There was a random kid following us at the arcade on Sat. The smile on his face when we took photos tgt surely did put a smile on me too! </t>
  </si>
  <si>
    <t>Mon May 18 02:55:48 PDT 2009</t>
  </si>
  <si>
    <t>@Em_Love @beatrice_g well okay then  SHUT UP EMILY</t>
  </si>
  <si>
    <t>Mon May 18 02:55:49 PDT 2009</t>
  </si>
  <si>
    <t>@liencam and then...?  (im not going to continue this...) Beers sound gud. will check fundage tho...</t>
  </si>
  <si>
    <t>ndeloof</t>
  </si>
  <si>
    <t xml:space="preserve">New maven sandobx shared : maven-plugin-helper - avoid plugin developers to reinvent the wheel </t>
  </si>
  <si>
    <t>@tamiemaria Hahhaa, gue ktm Diana yg limited edition chrome, second and good quality  I'm getting it soon putttt!!!!</t>
  </si>
  <si>
    <t>Mon May 18 02:55:51 PDT 2009</t>
  </si>
  <si>
    <t>Laserboy</t>
  </si>
  <si>
    <t xml:space="preserve">@BFcom I know about that (Thx!!), but I mean the reference @ bf-news.de, they say something else. </t>
  </si>
  <si>
    <t>@LinkinPark__ Those big things better be in Amsterdam!  /peace</t>
  </si>
  <si>
    <t>unikissa</t>
  </si>
  <si>
    <t>@stephenfry I just wanted to say I think you're an awesome character - well, based on TV at least  have a nice day!</t>
  </si>
  <si>
    <t>Mon May 18 02:55:52 PDT 2009</t>
  </si>
  <si>
    <t xml:space="preserve">is hyped up on caffeine!!!!! wheeeeeeeeeeeeeeeeeeeeee!!!!!!!!!!!!!!!!!!!!!!! </t>
  </si>
  <si>
    <t>pimlott</t>
  </si>
  <si>
    <t>@Wossy Hi, yr newest twitter fan  Thought you might like this  http://bit.ly/6mNOT  Love your family&amp;amp;pets! ahh</t>
  </si>
  <si>
    <t xml:space="preserve">@Pipsical It was worth it </t>
  </si>
  <si>
    <t>pratheeswaran</t>
  </si>
  <si>
    <t xml:space="preserve">@mnarayan wow thats seems to be a good business Idea.. Chicago Beach(!!!) lae oru molaga bhajji kadai potudalam </t>
  </si>
  <si>
    <t xml:space="preserve">@Myd That is super cool  And google gives you link to &amp;quot;Blowin' in the wind&amp;quot; pretty close. </t>
  </si>
  <si>
    <t>Mon May 18 02:55:56 PDT 2009</t>
  </si>
  <si>
    <t>@Vixxenkiss Okies, will do! Thx.  Have a good night/morning!</t>
  </si>
  <si>
    <t xml:space="preserve">@AlexTrup Thanks for the tip dude! </t>
  </si>
  <si>
    <t xml:space="preserve">hï¿½ hï¿½.. nï¿½i hem ph?i thï¿½ b? ch? em m?i ??c l?i mï¿½ c? t??ng lï¿½ &amp;quot;em nh? coan chuym&amp;quot; ) VCD nï¿½i em m?i bï¿½t lï¿½ &amp;quot;im&amp;quot; </t>
  </si>
  <si>
    <t xml:space="preserve">@necol66 Yeah, it was amazing drinking beer &amp;amp; dancing with gnomes &amp;amp; monkeys, try it </t>
  </si>
  <si>
    <t>@liswebnet i see you're a dempsey admirer, are you making the voyage to see one of his shows? im heading to syd-den-knee  it'll be grannnd</t>
  </si>
  <si>
    <t xml:space="preserve">@morganxx I was wondering when it was ;P I like the idea of a $20 buy-in </t>
  </si>
  <si>
    <t>Mon May 18 02:55:59 PDT 2009</t>
  </si>
  <si>
    <t xml:space="preserve">I just Love how over 3/4 of the music on my iPod is mums 80's and that I'm getting up at 5am to do my history </t>
  </si>
  <si>
    <t>Mon May 18 02:56:00 PDT 2009</t>
  </si>
  <si>
    <t xml:space="preserve">Someday, I'll marry Alexander Rybak. He just won first place in the Eurovision competition. He is so amazing! He plays violin AND sings! </t>
  </si>
  <si>
    <t>vidur_g</t>
  </si>
  <si>
    <t xml:space="preserve">Why can we not have this kind of a monday for the market every month.. </t>
  </si>
  <si>
    <t>@colep010 thanks babe! i felt so weird with all of that make-up on b/c you know that i wear as little as possible!  but it was fun</t>
  </si>
  <si>
    <t>OMG All Time Low!! The Take Action Tour is not far away now. I got fliers  Get excited, get your tickets!! www.myspace.com/destroyalllines</t>
  </si>
  <si>
    <t>Mon May 18 02:56:02 PDT 2009</t>
  </si>
  <si>
    <t xml:space="preserve">YESSSS SHUT UP MEG @ REPLIED ME </t>
  </si>
  <si>
    <t>Im Off the college you seksii twitters!  Mwahh Hope You all have a wikdd seksi dai tdai! .[x]</t>
  </si>
  <si>
    <t>Mon May 18 02:56:04 PDT 2009</t>
  </si>
  <si>
    <t xml:space="preserve">eating a toblerone that a work colleague bought me cause it's my birthday tomorrow </t>
  </si>
  <si>
    <t xml:space="preserve">@SarahSaner I haven't heard any Enya for ages. Thank you </t>
  </si>
  <si>
    <t xml:space="preserve">At work, then spending the afternoon in the city with a friend </t>
  </si>
  <si>
    <t>@fr3dly selling photos is something thats coming soon  we'll try and make it either a fixed price or auction style purchases.</t>
  </si>
  <si>
    <t>19Benjamin89</t>
  </si>
  <si>
    <t>is going to have a productive morning  !</t>
  </si>
  <si>
    <t>Mon May 18 02:56:09 PDT 2009</t>
  </si>
  <si>
    <t xml:space="preserve">Eating M&amp;amp;S mini-chocolate teacakes to keep my spirits up. Solving the new @BritishMensa puzzle in seconds doesn't hurt either </t>
  </si>
  <si>
    <t xml:space="preserve">Those of you on Ubuntu can try out this theme: https://wiki.ubuntu.com/Artwork/Incoming/DustTheme Far nicer than the default one </t>
  </si>
  <si>
    <t xml:space="preserve">@bargainvillas no problem, if you need any info, ping me an email </t>
  </si>
  <si>
    <t xml:space="preserve">@Leishkin By brother touching &amp;amp; angel groping!!....Wait, did I say that out loud? Damn Codral. </t>
  </si>
  <si>
    <t>Mon May 18 02:56:10 PDT 2009</t>
  </si>
  <si>
    <t xml:space="preserve">just chilling and watching the final of gossip girl </t>
  </si>
  <si>
    <t xml:space="preserve">@LMStellaPR I got obsessive about vacuum cleaners when I was pregnant..now one from the warehouse will do! </t>
  </si>
  <si>
    <t xml:space="preserve">i guess i should feel special that alfie nearly broke his back falling down the stairs cause he was trying to see me, bless </t>
  </si>
  <si>
    <t>Mon May 18 02:56:11 PDT 2009</t>
  </si>
  <si>
    <t xml:space="preserve">@ekcragg Great idea! </t>
  </si>
  <si>
    <t xml:space="preserve">Having raisins while blogging.. em... </t>
  </si>
  <si>
    <t>robwelsby</t>
  </si>
  <si>
    <t>@KitsuneAndy Congrats Andy  Bet you're having a great day now that worry has gone!</t>
  </si>
  <si>
    <t xml:space="preserve">just got home from p.u.p.. anyone studying there? kita kita </t>
  </si>
  <si>
    <t>How I met your Mother, Scrubs, Desperate House Wives. Yay  TV Night tonight x) while Twittering &amp;amp;piczo</t>
  </si>
  <si>
    <t xml:space="preserve">@DT_Glasgow You need to do some weekend or evening sessions </t>
  </si>
  <si>
    <t>sabrieker</t>
  </si>
  <si>
    <t>this is awesome, twitting with gmail  awesome</t>
  </si>
  <si>
    <t>Mon May 18 02:56:15 PDT 2009</t>
  </si>
  <si>
    <t xml:space="preserve">Goood Morning everyone...that's awake.... </t>
  </si>
  <si>
    <t>Mon May 18 02:56:16 PDT 2009</t>
  </si>
  <si>
    <t>GeorgiaLeighD</t>
  </si>
  <si>
    <t>Is moving to sunny Liverpool this arvo  niiiiice X x X</t>
  </si>
  <si>
    <t>amybrown124</t>
  </si>
  <si>
    <t xml:space="preserve">really really loving j holidays &amp;quot;thug commandments&amp;quot; </t>
  </si>
  <si>
    <t xml:space="preserve">@JKL_Jon ahhh!!! yay thanks for replying haha didn't think you would-you guyes vids always crack me up lol Holla from England! lol </t>
  </si>
  <si>
    <t>Mon May 18 02:56:18 PDT 2009</t>
  </si>
  <si>
    <t xml:space="preserve">@HamishGraham haha it's all planned out, my friend jeremy is picking me up from the airport and my bro is leaving his door unlocked </t>
  </si>
  <si>
    <t xml:space="preserve">Thinking of toddling off to Ibiza for a bit... </t>
  </si>
  <si>
    <t xml:space="preserve">@janineshepherd Me too, except I don't thank them. I guess I still need to work on that </t>
  </si>
  <si>
    <t xml:space="preserve">And i'm living the dream, quotation marks forgotten to be inserted </t>
  </si>
  <si>
    <t xml:space="preserve">@mmazur Good seeing you again. </t>
  </si>
  <si>
    <t xml:space="preserve">@patvandiest that's a totally different thing dude  besides, the girlfriend is very compatible it makes everything easier </t>
  </si>
  <si>
    <t>Mon May 18 02:57:22 PDT 2009</t>
  </si>
  <si>
    <t>Nice! looks like the currency widget is working again  http://dznr.org/9yqg</t>
  </si>
  <si>
    <t>medypuff</t>
  </si>
  <si>
    <t>@duncanjessep thanks for the follow on twitter  you seem oddly familiar, Au CSA?</t>
  </si>
  <si>
    <t>Mon May 18 02:57:24 PDT 2009</t>
  </si>
  <si>
    <t>Lindie</t>
  </si>
  <si>
    <t xml:space="preserve">@freaksoldier hii!!!nice to meet you, hah </t>
  </si>
  <si>
    <t xml:space="preserve">@suddentwilight @sushmits on one side, presets democratise &amp;quot;expert&amp;quot; looking shots for many, on other, make many lazy. i like it hand made </t>
  </si>
  <si>
    <t>YashleyTriv</t>
  </si>
  <si>
    <t xml:space="preserve">My internet connection is working again! Feels GREAT to be back! </t>
  </si>
  <si>
    <t>Mon May 18 02:57:27 PDT 2009</t>
  </si>
  <si>
    <t xml:space="preserve">is frustrated and just wants to eat,eat,eat,eat,eat,and get fat   </t>
  </si>
  <si>
    <t xml:space="preserve">@jenaryisasian BAHAHAHA have to admit mine was better last year!!!!! LOL... the stripes NICE bahaha </t>
  </si>
  <si>
    <t>haiunparaiso</t>
  </si>
  <si>
    <t xml:space="preserve">@WilliamOrbit have you ever tried an Alesis Andromeda A6? </t>
  </si>
  <si>
    <t>Mon May 18 02:57:29 PDT 2009</t>
  </si>
  <si>
    <t xml:space="preserve">@elleLOVESgreys OMFG ... hell yes! It was so MerDer of them! I loved that Der did it cos Mer was freakin out about having no time </t>
  </si>
  <si>
    <t>@ladytwiglet oooooo garlic and basil  now that sounds tasty</t>
  </si>
  <si>
    <t xml:space="preserve">@chuckdarw1n Marrs Bar this week (hopefully) too, Ty? Busy week eh? </t>
  </si>
  <si>
    <t>timmytuskaninny</t>
  </si>
  <si>
    <t xml:space="preserve">finally home </t>
  </si>
  <si>
    <t>mmaciaszek</t>
  </si>
  <si>
    <t xml:space="preserve">My t-shirts from 3dsupply have arrived. Now I can be geeky and fashionable at the same time </t>
  </si>
  <si>
    <t>leopanda2007</t>
  </si>
  <si>
    <t xml:space="preserve">@shark_slys ?understood you're from India.  and are you also a Bangalore-like iT guy?  am just curious  </t>
  </si>
  <si>
    <t>Mon May 18 02:57:32 PDT 2009</t>
  </si>
  <si>
    <t xml:space="preserve">@ladyofsalzburg Thank you! Glad you liked that line </t>
  </si>
  <si>
    <t xml:space="preserve">Bout to watch the recruits </t>
  </si>
  <si>
    <t xml:space="preserve">@justineville it's easy to look up new bands. want me to teach you? </t>
  </si>
  <si>
    <t>Mon May 18 02:57:34 PDT 2009</t>
  </si>
  <si>
    <t xml:space="preserve">April Sun in Cuba by Dragon is my new running song </t>
  </si>
  <si>
    <t>Mon May 18 02:57:38 PDT 2009</t>
  </si>
  <si>
    <t>evazins</t>
  </si>
  <si>
    <t xml:space="preserve">busy monday... after a very lazy weekend, hard to sync </t>
  </si>
  <si>
    <t>EllySigfus</t>
  </si>
  <si>
    <t xml:space="preserve">The weather is perfect in Iceland today </t>
  </si>
  <si>
    <t>dhylan08</t>
  </si>
  <si>
    <t xml:space="preserve">im sleepy already. my mind is not working properly.....but, im still happy </t>
  </si>
  <si>
    <t>@SteveBrunton  had one this morning , harrrr</t>
  </si>
  <si>
    <t>Mon May 18 02:57:40 PDT 2009</t>
  </si>
  <si>
    <t xml:space="preserve">@joyce4david hey joycce!!!!  have u uploaded your pics and vids yet?! pls pls pls do so soon </t>
  </si>
  <si>
    <t>Mon May 18 02:57:41 PDT 2009</t>
  </si>
  <si>
    <t xml:space="preserve">@azamedia decided yesterday. Need to find a job, flat, everything. But regardless I'm going! </t>
  </si>
  <si>
    <t>Mon May 18 02:57:42 PDT 2009</t>
  </si>
  <si>
    <t>@wendywings Aw thank you love! He's with at his Dad's now. He fell asleep in my arms while we waited  Such a sweet sweaty lovebug!  &amp;lt;3</t>
  </si>
  <si>
    <t>Mon May 18 02:57:43 PDT 2009</t>
  </si>
  <si>
    <t xml:space="preserve">i couldn't see hannah montana the movie yesterday !!=( there weren't any tickets so i watch the new X-MEN film that it's soooo great too </t>
  </si>
  <si>
    <t>Mon May 18 02:57:44 PDT 2009</t>
  </si>
  <si>
    <t xml:space="preserve">Rob Thomas - Streetcorner symphony, cheery, good study music </t>
  </si>
  <si>
    <t xml:space="preserve">@GraphicDZNR looks nice man </t>
  </si>
  <si>
    <t>Mon May 18 02:57:45 PDT 2009</t>
  </si>
  <si>
    <t xml:space="preserve">@alannning Aren't you going to go to bed? </t>
  </si>
  <si>
    <t xml:space="preserve">Yeah baby! </t>
  </si>
  <si>
    <t xml:space="preserve">@kashaziz Thanks dude! </t>
  </si>
  <si>
    <t>Mon May 18 02:57:47 PDT 2009</t>
  </si>
  <si>
    <t>ZozeeBo</t>
  </si>
  <si>
    <t>@hollymae20 Oh noo, that sounds awful! You really should tell her to piss off!  Hope everything works out okay x</t>
  </si>
  <si>
    <t>griffm</t>
  </si>
  <si>
    <t xml:space="preserve">@iamnotsteve next is as you watch him eat his banana, bit by bit, just like a cheap porno </t>
  </si>
  <si>
    <t>Mon May 18 02:57:48 PDT 2009</t>
  </si>
  <si>
    <t>just wants to see cascada's new video. and is wondering what to do with himself today? revision for business maybe?  xx</t>
  </si>
  <si>
    <t xml:space="preserve">It's fucking 92,12 F here! It's only 12 pm, omfg, I'm going to die soon </t>
  </si>
  <si>
    <t>Mon May 18 02:57:50 PDT 2009</t>
  </si>
  <si>
    <t>robertpace</t>
  </si>
  <si>
    <t xml:space="preserve">Just filled out my first 12 pages of MDA Summer Camp application! Only a billion more to go! </t>
  </si>
  <si>
    <t>Mon May 18 02:57:51 PDT 2009</t>
  </si>
  <si>
    <t xml:space="preserve">finished Final Fantasy IV on the ds. cecil and rosa  are the new king and queen of baron </t>
  </si>
  <si>
    <t xml:space="preserve">I dropped by the office earlier today. I bought Krispy Kreme for them as a thank you. They were happily surprised when I entered the rm. </t>
  </si>
  <si>
    <t>Mon May 18 02:57:52 PDT 2009</t>
  </si>
  <si>
    <t xml:space="preserve">@charavel @keir morning bishes </t>
  </si>
  <si>
    <t>Hedar</t>
  </si>
  <si>
    <t xml:space="preserve">Back from Paris after a wonderful stay, despite the rain </t>
  </si>
  <si>
    <t>Mon May 18 02:57:54 PDT 2009</t>
  </si>
  <si>
    <t>andreastargirl</t>
  </si>
  <si>
    <t xml:space="preserve">mcfly radioactive dvd's temporarily out of stock on amazon, rubbish. Will go and get one tonight from morrisons hopefully </t>
  </si>
  <si>
    <t>heyemilymae</t>
  </si>
  <si>
    <t>@aprilniclair haha yeahhhh  brisbaneeeeeeeee.</t>
  </si>
  <si>
    <t>Mon May 18 02:57:55 PDT 2009</t>
  </si>
  <si>
    <t>Pmsfl!!! Calm down boys nothing as saucy as what you are thinking. Just taken delivery of some stock   http://twitpic.com/5f40l</t>
  </si>
  <si>
    <t xml:space="preserve">@xybil Awwww! Bye xybil! Had a fun time tweeting with ya! </t>
  </si>
  <si>
    <t>Nodorex</t>
  </si>
  <si>
    <t xml:space="preserve">@bollyarm I just tried out the mobile site on my PDA. I left a message at Preeti Jhangiani's pic. Looks very nice </t>
  </si>
  <si>
    <t>Mon May 18 02:57:56 PDT 2009</t>
  </si>
  <si>
    <t xml:space="preserve">Bracing myself for the Cowbell Kid -  he'll be in here at 8am </t>
  </si>
  <si>
    <t>martz87</t>
  </si>
  <si>
    <t xml:space="preserve">i jus had a huge argument wit my girl but thank god its over n we r back to loving each other...... </t>
  </si>
  <si>
    <t>fjfonseca</t>
  </si>
  <si>
    <t xml:space="preserve">@retorta Look forward to listen to it </t>
  </si>
  <si>
    <t>Mon May 18 02:57:57 PDT 2009</t>
  </si>
  <si>
    <t xml:space="preserve">@Monosy But it's ok cos you see me soon  (And I, you of course) </t>
  </si>
  <si>
    <t xml:space="preserve">@myloveshine *turns green with envy, like an alien*  I am having bad-hair-days lately &amp;gt;.&amp;gt; Can I borrow some of your hair please? </t>
  </si>
  <si>
    <t>Just received my RubyMine OpenSource License for my translate_routes plugin  JetBrain has a blazing fast customer service!</t>
  </si>
  <si>
    <t>Mon May 18 02:57:59 PDT 2009</t>
  </si>
  <si>
    <t xml:space="preserve">@shamara99 hey! &amp;quot;screw u friend!&amp;quot; lmao it was cool meeting u at the show the other day! Have a great day @ work! </t>
  </si>
  <si>
    <t>Mon May 18 02:58:00 PDT 2009</t>
  </si>
  <si>
    <t>Twilightschild</t>
  </si>
  <si>
    <t xml:space="preserve">Listening to Bono _ U2 - gr8st band in the world - Bono rocks </t>
  </si>
  <si>
    <t>BMTM</t>
  </si>
  <si>
    <t>@JaneyThunders must watch again  x</t>
  </si>
  <si>
    <t>Mon May 18 02:58:01 PDT 2009</t>
  </si>
  <si>
    <t>Jasmine_Rey</t>
  </si>
  <si>
    <t xml:space="preserve">@jillzaa thanx! </t>
  </si>
  <si>
    <t>@theREALboyzone hey guys you were fab singing  on GMTV on friday  just waiting for you to come on this morning and sing,hope ur all ok x</t>
  </si>
  <si>
    <t>has to go home early today. Need to catch up on some quality rest.  http://plurk.com/p/uixjn</t>
  </si>
  <si>
    <t xml:space="preserve">going to have another shower coz im bored </t>
  </si>
  <si>
    <t>Mon May 18 02:58:03 PDT 2009</t>
  </si>
  <si>
    <t>mymusicforyou</t>
  </si>
  <si>
    <t xml:space="preserve">some basic track is done, now making texts and will add some deep woman voice </t>
  </si>
  <si>
    <t>Just finished cleaning the house...  Walked past a mirror just now and... EEK! :O I think I'm going to jump in the shower. Tweet you soon!</t>
  </si>
  <si>
    <t>Mon May 18 02:58:04 PDT 2009</t>
  </si>
  <si>
    <t>online  follow me ;)</t>
  </si>
  <si>
    <t>@Sasha_xx  Dont worry too much your friends at twitter will be supporting you!.  ox</t>
  </si>
  <si>
    <t>Mon May 18 02:58:05 PDT 2009</t>
  </si>
  <si>
    <t xml:space="preserve">@Cathubodua Multumesc de sugestie. Am gasit un articol despre Porcupine Tree, formatie pe care am inceput sa o ascult de curand. </t>
  </si>
  <si>
    <t>caitsknox</t>
  </si>
  <si>
    <t>havin a boy  sooo cool!!he looks like sophie !xxx</t>
  </si>
  <si>
    <t>Mon May 18 02:58:07 PDT 2009</t>
  </si>
  <si>
    <t xml:space="preserve">@petsalamander aaah i see. that wouldve been sweet </t>
  </si>
  <si>
    <t>tamiwamix3</t>
  </si>
  <si>
    <t>monday mornings should always start off with &amp;quot;Come on Eileen&amp;quot; - Dexy's Midnight Runners  pooor old johnny raaaaay</t>
  </si>
  <si>
    <t>stephfyi</t>
  </si>
  <si>
    <t xml:space="preserve">@BiancaRyan surely you've written songs before? At least the music/lyrics? Either way, good luck and I'm looking forward to hearing it! </t>
  </si>
  <si>
    <t>@james_brooks home grown salad as well  on my kitchen window sill</t>
  </si>
  <si>
    <t xml:space="preserve">Okay...Not that hungry...can't finish the noodles </t>
  </si>
  <si>
    <t>Mon May 18 02:58:09 PDT 2009</t>
  </si>
  <si>
    <t>@shinerweb I know me neither but I absolutely love this track, her voice is heavenly  xx</t>
  </si>
  <si>
    <t>As @gavgavwaters rightly pointed out- hello to my old faithful followers too  x</t>
  </si>
  <si>
    <t>Mon May 18 02:58:10 PDT 2009</t>
  </si>
  <si>
    <t xml:space="preserve">@shitika -- lol! yeah yeah..spam only! </t>
  </si>
  <si>
    <t>galg</t>
  </si>
  <si>
    <t>@yosit u never stop do you?  kol hakavod. keep it up</t>
  </si>
  <si>
    <t>Mon May 18 02:58:11 PDT 2009</t>
  </si>
  <si>
    <t xml:space="preserve">@marteyo He drives pretty much everywhere. They're going somewhere up north this time though cause my dad got a bit mad at his boss </t>
  </si>
  <si>
    <t xml:space="preserve">YESS!! THATS RIGHT BITCH!! you got out! hahahaha. michelle got out of masterchef, that just made my day </t>
  </si>
  <si>
    <t xml:space="preserve">@nuttychris Here's a suggestion for  your website 'Fried Cookies in the Morning' </t>
  </si>
  <si>
    <t>Mon May 18 02:58:13 PDT 2009</t>
  </si>
  <si>
    <t xml:space="preserve">@penitch revolting stomach! haha, I can only imagine. Anyways, your Sundays sound really home-y, pleasant...nice, actually. </t>
  </si>
  <si>
    <t>Mon May 18 02:58:14 PDT 2009</t>
  </si>
  <si>
    <t xml:space="preserve">@TarotByArwen I live in the Pacific NW - I know all about rain! ;-) The patio will be a wonderful thing. </t>
  </si>
  <si>
    <t xml:space="preserve">@Rainbowcolours_ Ok have a nice day speak later </t>
  </si>
  <si>
    <t>Mon May 18 02:58:15 PDT 2009</t>
  </si>
  <si>
    <t>Liberal dishonesty.  NYT's Maureen Dowd cheats #tcot http://bit.ly/GJ3r1</t>
  </si>
  <si>
    <t xml:space="preserve">@trepucci She has memories - and 30 miles - under her helmet now </t>
  </si>
  <si>
    <t>Mon May 18 02:58:16 PDT 2009</t>
  </si>
  <si>
    <t xml:space="preserve">@emmychka i never run out of hugs </t>
  </si>
  <si>
    <t>tohzhengxuan</t>
  </si>
  <si>
    <t>Hanging out with marcus, ray and ace!  just went back to phs. And got to know 3 sec 1s and 2 sec 2s.  so excited!  going back on w ...</t>
  </si>
  <si>
    <t>Mon May 18 02:58:17 PDT 2009</t>
  </si>
  <si>
    <t>_kristine</t>
  </si>
  <si>
    <t xml:space="preserve">will only use twitter to reply to karma's updates </t>
  </si>
  <si>
    <t>@AngieG75 haha sounds fun!! Say hi 2Stacey&amp;amp; tell her there's a vid of her screamin! haha ive posted it in TBT  Wish i wa there! x</t>
  </si>
  <si>
    <t xml:space="preserve">@PetitAustralia did you buy your dyson when you were pregnant? </t>
  </si>
  <si>
    <t xml:space="preserve">@modius that sounds nice </t>
  </si>
  <si>
    <t xml:space="preserve">@pluggdin hey you're welcome </t>
  </si>
  <si>
    <t xml:space="preserve">@karynromeis :: Great article :: http://bit.ly/gPMmh . Have left my 2cents worth </t>
  </si>
  <si>
    <t>Mon May 18 02:58:22 PDT 2009</t>
  </si>
  <si>
    <t>alan_cheng</t>
  </si>
  <si>
    <t xml:space="preserve">@BevClement not sure if I want to do that. He's got a lot of testimonials which is why I'm surprised. I'll email you his name instead </t>
  </si>
  <si>
    <t xml:space="preserve">@laurakim123 If u're feeling ill u should be at home resting...which I bet you aren't, costing ur company money in lack of productivity. </t>
  </si>
  <si>
    <t>Mon May 18 02:58:23 PDT 2009</t>
  </si>
  <si>
    <t xml:space="preserve">@hybridkris GRATZ!!!!!!!!!!!!!!!  Hunter is an AWESOME name, brother!  Now we have so much more to talk about </t>
  </si>
  <si>
    <t xml:space="preserve">@AnDi86 Good Luck! </t>
  </si>
  <si>
    <t xml:space="preserve">I have become obsessed with oldies.. Really though.. Obsessed. Its just feel good music.. </t>
  </si>
  <si>
    <t>Mon May 18 02:59:23 PDT 2009</t>
  </si>
  <si>
    <t>@donnapartow Glad u had a gr8 Sunday &amp;amp; were able 2B @ home!!  Have a gr8 day!!</t>
  </si>
  <si>
    <t>andreedjaya</t>
  </si>
  <si>
    <t xml:space="preserve">Peace begins with a smile </t>
  </si>
  <si>
    <t xml:space="preserve">just requested the dossier for the 4th biennale des photographes du 15e. Now, just need to try and submit something worth looking at. </t>
  </si>
  <si>
    <t>aaronhuckett</t>
  </si>
  <si>
    <t xml:space="preserve">@bambi_88 I'm sure you did absolutely fine!! </t>
  </si>
  <si>
    <t xml:space="preserve">shower...shower.. </t>
  </si>
  <si>
    <t>Mon May 18 02:59:27 PDT 2009</t>
  </si>
  <si>
    <t>To my dear friend  it was just a perfect day http://blip.fm/~6iqj4</t>
  </si>
  <si>
    <t>Mon May 18 02:59:28 PDT 2009</t>
  </si>
  <si>
    <t xml:space="preserve">@alienantidote 4.7 damn you beat our areas last real quake by .4 - tho think you're allowed to in LA as you have real faults there </t>
  </si>
  <si>
    <t xml:space="preserve">good luck teams! </t>
  </si>
  <si>
    <t>Mon May 18 02:59:29 PDT 2009</t>
  </si>
  <si>
    <t xml:space="preserve">nyC wEather this wEek.. </t>
  </si>
  <si>
    <t>Mon May 18 02:59:30 PDT 2009</t>
  </si>
  <si>
    <t xml:space="preserve">@porcelainrevery - you, madame, are hard to track down.  Thank goodness I'm a master of finding hard-to-find things.  </t>
  </si>
  <si>
    <t xml:space="preserve">soon the ARL lesson will start  Last lesson for the day </t>
  </si>
  <si>
    <t>Mon May 18 02:59:31 PDT 2009</t>
  </si>
  <si>
    <t xml:space="preserve">@lollych Thank you </t>
  </si>
  <si>
    <t xml:space="preserve">TwitterFon is broken so joint the tweetie clan </t>
  </si>
  <si>
    <t>rozjones</t>
  </si>
  <si>
    <t xml:space="preserve">@wissys i can see why you want to turn it off </t>
  </si>
  <si>
    <t>Mon May 18 02:59:32 PDT 2009</t>
  </si>
  <si>
    <t>upperclassmen</t>
  </si>
  <si>
    <t xml:space="preserve">@SailAwayWithMe </t>
  </si>
  <si>
    <t xml:space="preserve">@kdwegs show me the spare bulbs and I'll show you my unique bulb replacing abilities </t>
  </si>
  <si>
    <t>Mon May 18 02:59:34 PDT 2009</t>
  </si>
  <si>
    <t>@kestra I am good tah  Glad 2 hear things are all good ur end. u will have 2 let me know when u have finished with ur exams xx</t>
  </si>
  <si>
    <t xml:space="preserve">Oh my lord globe is down. Don't SMS or call me unless I tweet the okay. </t>
  </si>
  <si>
    <t>Mon May 18 02:59:37 PDT 2009</t>
  </si>
  <si>
    <t>emptyribcage</t>
  </si>
  <si>
    <t xml:space="preserve">ciara: if that boy don't love u by now he will never ever love you </t>
  </si>
  <si>
    <t>onmoonlightbay</t>
  </si>
  <si>
    <t xml:space="preserve">@savannahcoconut hey, I'm managing it.  New limitations are hard to accept, but necessary.  thanks for asking </t>
  </si>
  <si>
    <t>Watching the hills  going in to col at 2 to do my presentation then coming home.. my wisdom teeth are still hurting.</t>
  </si>
  <si>
    <t>Winningyoubiz</t>
  </si>
  <si>
    <t xml:space="preserve">writing google adwords ebook...which will be totally free </t>
  </si>
  <si>
    <t>Mon May 18 02:59:39 PDT 2009</t>
  </si>
  <si>
    <t>datamodel</t>
  </si>
  <si>
    <t xml:space="preserve">and long live Gopher, while I'm at it </t>
  </si>
  <si>
    <t>@cherri307 It's nice to see your gorgeous smiling face  How have you been?</t>
  </si>
  <si>
    <t xml:space="preserve">@madilovesmerder .. in a church. i dont know y people are disappointed. it was soo cute and a great greys moment </t>
  </si>
  <si>
    <t>MariskaLouman</t>
  </si>
  <si>
    <t xml:space="preserve">just woke up. Lazy bum. Gonna get me some food and take a shower </t>
  </si>
  <si>
    <t xml:space="preserve">@dannymcfly get ant to get twitter, pretty please </t>
  </si>
  <si>
    <t xml:space="preserve">New record: Earned 20 DKK on my spam sites last week </t>
  </si>
  <si>
    <t>beautifoolme</t>
  </si>
  <si>
    <t xml:space="preserve">is uploading new icon sets on multiply.com! </t>
  </si>
  <si>
    <t>Mon May 18 02:59:41 PDT 2009</t>
  </si>
  <si>
    <t>@chantelleaustin didnt get up to much but twas good  how r u?</t>
  </si>
  <si>
    <t>Mon May 18 02:59:42 PDT 2009</t>
  </si>
  <si>
    <t>@PatsyTravers good luck later lovely  im scared.</t>
  </si>
  <si>
    <t xml:space="preserve">so...iï¿½ll twitter later.....after my interview </t>
  </si>
  <si>
    <t>@kyle270 hey  you okay?hope your online,i really want to talk to you x</t>
  </si>
  <si>
    <t>buy the song  http://bit.ly/HPcT4</t>
  </si>
  <si>
    <t>gracie_lynn</t>
  </si>
  <si>
    <t xml:space="preserve">cousin is in town for a week. happy days </t>
  </si>
  <si>
    <t xml:space="preserve">Mathew Bourne's Swan Lake: matinee on the 12th Dec booked for 6. I'll pm details later. We can find some comedy for the evening too </t>
  </si>
  <si>
    <t>@cookiemonster82: good.  hope your day is going good</t>
  </si>
  <si>
    <t xml:space="preserve">@GiantBushman Got it - you were missing an&amp;quot;f&amp;quot; - had to be careful how I said that! heehee - hope your having a good day off </t>
  </si>
  <si>
    <t>Dad's got people in the house for bible study :-/ so I've retreated to my room with tea  http://tinyurl.com/pm4hoc</t>
  </si>
  <si>
    <t>Mon May 18 02:59:48 PDT 2009</t>
  </si>
  <si>
    <t>spunkeroony</t>
  </si>
  <si>
    <t>just had some home made rice pudding so good  lol</t>
  </si>
  <si>
    <t>Mon May 18 02:59:50 PDT 2009</t>
  </si>
  <si>
    <t xml:space="preserve">@nickwriter How about just banning the whole day itself?  </t>
  </si>
  <si>
    <t>JesperSW</t>
  </si>
  <si>
    <t xml:space="preserve">Wow, finally had success teaching our koi fish to eat directly from my hand! Quite an experience i must say </t>
  </si>
  <si>
    <t xml:space="preserve">another delightful day at the bookstore </t>
  </si>
  <si>
    <t xml:space="preserve">Morning Tweepers. Hope you're having a good day. I'm feeling that it's going to be a good day all round </t>
  </si>
  <si>
    <t xml:space="preserve">@elenarr you can make me feel nice and warm ;) cause it's gonna be freezing here.z we're going to some tower placey </t>
  </si>
  <si>
    <t xml:space="preserve">@cooker3 Go you! Enjoy </t>
  </si>
  <si>
    <t>Mon May 18 02:59:55 PDT 2009</t>
  </si>
  <si>
    <t xml:space="preserve">leaving work, homeward bound </t>
  </si>
  <si>
    <t xml:space="preserve">Our new coupon will go live on DigitalPoint forums within the next 30 mins! Its called &amp;quot;TRY BEFORE YOU BUY&amp;quot; </t>
  </si>
  <si>
    <t>@J_Fame808 I know I know.  I'll make an appearance some time soon!!!  lol</t>
  </si>
  <si>
    <t>@Poohnine ?h v? s?m th? bï¿½ ^^! ? l?i tï¿½m xï¿½ ?ï¿½  :*</t>
  </si>
  <si>
    <t>Mon May 18 02:59:56 PDT 2009</t>
  </si>
  <si>
    <t>@MzGibson I wish you all the best on your first day...knock 'em out  Yea</t>
  </si>
  <si>
    <t xml:space="preserve">@AbbeyWHAT heeey abbey </t>
  </si>
  <si>
    <t>Mon May 18 02:59:57 PDT 2009</t>
  </si>
  <si>
    <t xml:space="preserve">@alexjmackey Your just jealous anyway that his book has his face on it </t>
  </si>
  <si>
    <t>@wishywishes Aw except David haha. With or without make-up he's still gorgeous ahh  But yeah, they shouldn't have put him that much</t>
  </si>
  <si>
    <t>aj_montes</t>
  </si>
  <si>
    <t>I feel something coming. I'll ink tomorrow.  lets try to get some ZzZz's</t>
  </si>
  <si>
    <t xml:space="preserve">Taking a poll: @ H/Dressers 2morrow &amp;amp; not sure wot 2 do w/ my hair. Want 2 grow it but do I stay blonde or go darker? Wot do U all think? </t>
  </si>
  <si>
    <t>Mon May 18 02:59:59 PDT 2009</t>
  </si>
  <si>
    <t>xjazminxx</t>
  </si>
  <si>
    <t xml:space="preserve">is back from college and laying next to her gorrrrrrrrrrrgeous boyfriend in bed </t>
  </si>
  <si>
    <t>BinaryBin</t>
  </si>
  <si>
    <t xml:space="preserve">is preparing for his exam...by chillaxing and MSNing </t>
  </si>
  <si>
    <t xml:space="preserve">@katyperry i like ur style..  n ur music and ur exboyfriend.. do get back togather wit him </t>
  </si>
  <si>
    <t>Mon May 18 03:00:00 PDT 2009</t>
  </si>
  <si>
    <t>Todays plan: 11-12 Maths, 12-1 Lunch and OTH, 1-3 More Studying, 3-4 Cleaning, 4-9 whatever.. 9+ TV  I feel like Gatsby with my daily plan</t>
  </si>
  <si>
    <t>Mon May 18 03:00:01 PDT 2009</t>
  </si>
  <si>
    <t>@simoncurtis Yay Debby Ryan's bday party!! I Love @jennettemccurdy Whoop Whoop In&amp;amp;Out after  Mrs.CJBaran&amp;lt;3</t>
  </si>
  <si>
    <t xml:space="preserve">@persiankittycat http://twitpic.com/5f3pb - What a brilliant photo, absolutely love it! What a look </t>
  </si>
  <si>
    <t>Mon May 18 03:00:02 PDT 2009</t>
  </si>
  <si>
    <t>lewisjfoster</t>
  </si>
  <si>
    <t xml:space="preserve">I have a maths exam later. not looking forward to it. Chilin with ethan, my dude atm </t>
  </si>
  <si>
    <t xml:space="preserve">@odedvard thanks for the help </t>
  </si>
  <si>
    <t>Mon May 18 03:00:03 PDT 2009</t>
  </si>
  <si>
    <t xml:space="preserve">@NaliniSingh what's your daily word count? </t>
  </si>
  <si>
    <t>@shinerweb LOL to the choco fireguard remark  glad your a bit better todayxx</t>
  </si>
  <si>
    <t xml:space="preserve">@Thegetawayplan9 </t>
  </si>
  <si>
    <t xml:space="preserve">movie night on saturdaaaaaaay? think the best friends boyfriends band's playing this weekend tooooo </t>
  </si>
  <si>
    <t>Mon May 18 03:00:04 PDT 2009</t>
  </si>
  <si>
    <t xml:space="preserve">@brightonseagull Not unless steak is declared vegan! </t>
  </si>
  <si>
    <t>Mon May 18 03:00:06 PDT 2009</t>
  </si>
  <si>
    <t>ReneBrauwers</t>
  </si>
  <si>
    <t xml:space="preserve">Had to do some old fashioned debugging, glad to find out that I still know how to do it </t>
  </si>
  <si>
    <t>patxisaurus</t>
  </si>
  <si>
    <t xml:space="preserve">@rianarockaholic, i'm eating TOASTED poptarts. After reading your tweet, i suddenly had the urge to eat toasted poptarts. </t>
  </si>
  <si>
    <t>josh_salmon</t>
  </si>
  <si>
    <t xml:space="preserve">English exam went well  i wrote like 5 pages! Am walking to town with @tomkiddle to meet @miranda_kate </t>
  </si>
  <si>
    <t>Mon May 18 03:00:09 PDT 2009</t>
  </si>
  <si>
    <t>nawsher</t>
  </si>
  <si>
    <t xml:space="preserve">CellBazaar plug-in for Firefox on your way soon </t>
  </si>
  <si>
    <t xml:space="preserve">@ificheallaigh My fave is Mark too, I adore them all of course </t>
  </si>
  <si>
    <t xml:space="preserve">@jeffrudell You're a big inspiration to me! Have started many a paper project after reading one of your posts, no need to blush! </t>
  </si>
  <si>
    <t>Mon May 18 03:00:11 PDT 2009</t>
  </si>
  <si>
    <t xml:space="preserve">@lizzie4berries like I once said... I too think it's pretty cool that we're interested in the same things. </t>
  </si>
  <si>
    <t xml:space="preserve">@dstack30 Yay!!!! Going to watch it for the first time in ages </t>
  </si>
  <si>
    <t>Mon May 18 03:00:13 PDT 2009</t>
  </si>
  <si>
    <t xml:space="preserve">@celestinekho Hey Celestine!  it's really fun hanging out with you too! The nice food and koi cafe are still swimming in my stomach! </t>
  </si>
  <si>
    <t xml:space="preserve">Heading to the gym and happy about it </t>
  </si>
  <si>
    <t>thanks @Just4Julia  .. instead of wastin' time, feel good 'bout what you are dreaming of .. vi@Just4Julia ? http://blip.fm/~6iqlf</t>
  </si>
  <si>
    <t xml:space="preserve">@sunshinehollyyy haha yeh. sigh. only 30 minutes to go now. </t>
  </si>
  <si>
    <t xml:space="preserve">omg. I think I`m super addicted to Archie  I will watch his performance again in Moa livee last May 16th. oooh </t>
  </si>
  <si>
    <t>Mon May 18 03:00:18 PDT 2009</t>
  </si>
  <si>
    <t xml:space="preserve">just done bathing! hahahahha </t>
  </si>
  <si>
    <t xml:space="preserve">@PrincessSuperC ARGHHHH is that a clue!!!??? </t>
  </si>
  <si>
    <t>Mon May 18 03:00:19 PDT 2009</t>
  </si>
  <si>
    <t xml:space="preserve">@BrianMcnugget haha ohmygosh that's funny!!!!  hope you get to meet up with them soon </t>
  </si>
  <si>
    <t xml:space="preserve">@Dog_Crazy Radioqueen. </t>
  </si>
  <si>
    <t>sunilvv</t>
  </si>
  <si>
    <t xml:space="preserve">Just in.. Exploring.... </t>
  </si>
  <si>
    <t>Mon May 18 03:00:20 PDT 2009</t>
  </si>
  <si>
    <t>estabaebae</t>
  </si>
  <si>
    <t>@ssagajiyeji Hello unnie! This is EBAE! I got a twitter, LOL  have fun at home!!!</t>
  </si>
  <si>
    <t>Mon May 18 03:00:21 PDT 2009</t>
  </si>
  <si>
    <t>sthulbourn</t>
  </si>
  <si>
    <t xml:space="preserve">@dzuelke What's your obsession with Lufthansa? </t>
  </si>
  <si>
    <t>Mon May 18 03:00:22 PDT 2009</t>
  </si>
  <si>
    <t>brettduerden</t>
  </si>
  <si>
    <t xml:space="preserve">is so happy he doesn't have psychology </t>
  </si>
  <si>
    <t>Mon May 18 03:00:23 PDT 2009</t>
  </si>
  <si>
    <t>Just got home from work! It was a nice day to start work! The nice people and the nice workload!  *no, I'm not being sarcastic*</t>
  </si>
  <si>
    <t>@EmilyWeldin Good luck  xx</t>
  </si>
  <si>
    <t>Mon May 18 03:00:24 PDT 2009</t>
  </si>
  <si>
    <t xml:space="preserve">Sitting at home...doing art </t>
  </si>
  <si>
    <t>vivalamargarita</t>
  </si>
  <si>
    <t>Next To Normal.  &amp;quot;I am more than memory / I am what might be / I am mystery.&amp;quot; I LOVELOVELOVE Aaron Tveit. ;;)</t>
  </si>
  <si>
    <t>Mon May 18 03:00:25 PDT 2009</t>
  </si>
  <si>
    <t>xxxnematoadxxx</t>
  </si>
  <si>
    <t>Goodmorning  lol im tired but i have coffee to try to save the ddddddday!</t>
  </si>
  <si>
    <t>Mon May 18 03:01:27 PDT 2009</t>
  </si>
  <si>
    <t xml:space="preserve">@djackmanson I've already got my Roller Derby skates...just needed a derby closer to me!  Now I've got it.  Look out...jgirl's about.  </t>
  </si>
  <si>
    <t xml:space="preserve">@vpieters Great article. I find it can sometimes be frustrating if you miss the target first time but it's all part of the design process </t>
  </si>
  <si>
    <t xml:space="preserve">@5toSucceed Coming from someone who's only 27 years old? </t>
  </si>
  <si>
    <t>georgia517</t>
  </si>
  <si>
    <t xml:space="preserve">@ heidimontag I love you and spencer you are both soo funny! Have so much respect for both of you. any tips 4 some1 mving 2 la 1st time? </t>
  </si>
  <si>
    <t>Mon May 18 03:01:29 PDT 2009</t>
  </si>
  <si>
    <t>LemoncurdMusic</t>
  </si>
  <si>
    <t xml:space="preserve">Busy with our merchandise. The shirts are going to look great!! You can buy them soon at www.lemoncurd.nl </t>
  </si>
  <si>
    <t>Mon May 18 03:01:30 PDT 2009</t>
  </si>
  <si>
    <t>Neral</t>
  </si>
  <si>
    <t xml:space="preserve">@swannny you have been writting one tweet per minute... Yeah, everytime I pressed the update button you was there... </t>
  </si>
  <si>
    <t>@DjPanic uploaded a song  lol as if u didnt have enuff to listen to lol</t>
  </si>
  <si>
    <t xml:space="preserve">Wishing everyone a great day and a grand week ahead. </t>
  </si>
  <si>
    <t xml:space="preserve">@manuscrypts I love the Dylan one. and P=NP </t>
  </si>
  <si>
    <t>Mon May 18 03:01:31 PDT 2009</t>
  </si>
  <si>
    <t>@bffmebrit oh, yes, @GossTV will beat me everytime for #TweeterOfTheDay!!  you two are both so cool!</t>
  </si>
  <si>
    <t>Mon May 18 03:01:32 PDT 2009</t>
  </si>
  <si>
    <t>mahony182</t>
  </si>
  <si>
    <t xml:space="preserve">@Saaamm @KaylaBall we shouldddddd, all my exams are over june 22nd but then i have work experience but i have a load of free time </t>
  </si>
  <si>
    <t>Mon May 18 03:01:34 PDT 2009</t>
  </si>
  <si>
    <t>SarahPB3</t>
  </si>
  <si>
    <t>has a week off work  bliss!</t>
  </si>
  <si>
    <t xml:space="preserve">Thanks. Night everyone!! </t>
  </si>
  <si>
    <t>Mon May 18 03:01:35 PDT 2009</t>
  </si>
  <si>
    <t>JoshuaBurns</t>
  </si>
  <si>
    <t xml:space="preserve">@21GramsLtd Awesome thankyouu </t>
  </si>
  <si>
    <t xml:space="preserve">@faultlines Np! I remembered you right away when a friend plurked about that. Haha! </t>
  </si>
  <si>
    <t>Mon May 18 03:01:36 PDT 2009</t>
  </si>
  <si>
    <t xml:space="preserve">I am STILL in a good mood from saturday. </t>
  </si>
  <si>
    <t xml:space="preserve">@GalleryVittoria Thank u!! Etsy is full of surprises </t>
  </si>
  <si>
    <t>penguincentral</t>
  </si>
  <si>
    <t>@kylewadsworth i'm waiting for july.  on the air new zealand avod system they have outrageous fortune on  and skiing too of course</t>
  </si>
  <si>
    <t>Mon May 18 03:01:38 PDT 2009</t>
  </si>
  <si>
    <t xml:space="preserve">@nicole0415 No way no jc chazey for me i dont even know what the guy looks like  just give me all Jon </t>
  </si>
  <si>
    <t>penguinfury</t>
  </si>
  <si>
    <t>@frambuesas No such thing.  xxxxxx</t>
  </si>
  <si>
    <t>is laughing so hard at the outakes of our documentary on downhill, I hope others think so  printing complete ;)</t>
  </si>
  <si>
    <t>Mon May 18 03:01:39 PDT 2009</t>
  </si>
  <si>
    <t xml:space="preserve">@JimHunt @VincentHunt @StaciJShelton Good morning </t>
  </si>
  <si>
    <t>per_sistens</t>
  </si>
  <si>
    <t>@gastronauten My thoughts exactly!  #mgp2010</t>
  </si>
  <si>
    <t>Mon May 18 03:01:40 PDT 2009</t>
  </si>
  <si>
    <t xml:space="preserve">@shoes_in_herts ooh maybe mine will od that then - I love coriander! We have radishes and the beginnings of turnips, and lots of spinach </t>
  </si>
  <si>
    <t>wildraspberry</t>
  </si>
  <si>
    <t xml:space="preserve">Sorry to hear that, all my love and support to his family, and may he have a quick trip home </t>
  </si>
  <si>
    <t xml:space="preserve">@ddlovato hi demi. i like your real name </t>
  </si>
  <si>
    <t>mdelange</t>
  </si>
  <si>
    <t xml:space="preserve">#momo When is the last time that I've been F5-ing for anything? http://www.meetup.com/momoamsterdam/calendar/10379960/ But I'm in, cool! </t>
  </si>
  <si>
    <t xml:space="preserve">just get back from school </t>
  </si>
  <si>
    <t xml:space="preserve">is being taken out to lunch by BSP today </t>
  </si>
  <si>
    <t xml:space="preserve">@securityninja Yus! I'll pack my bags! </t>
  </si>
  <si>
    <t>Mon May 18 03:01:42 PDT 2009</t>
  </si>
  <si>
    <t xml:space="preserve">@JenVentura You are now an official member of Team Cutie! @MrHyrne @5toSucceed @kamanu seem to mispell our name all the time </t>
  </si>
  <si>
    <t>lauraworthers</t>
  </si>
  <si>
    <t>@Mr_Puddles can't txt back but ditto biff  need txt/email regarding ipod asap, going out in 30 mins. xxx</t>
  </si>
  <si>
    <t xml:space="preserve">@corcoran I work for a small, independant business; one of my greatest delights is mocking software vendors without consequence. </t>
  </si>
  <si>
    <t>Mon May 18 03:01:44 PDT 2009</t>
  </si>
  <si>
    <t xml:space="preserve">@LostMarilyn Yeah--my garden is a menagerie of miracles and magic. </t>
  </si>
  <si>
    <t>Heere</t>
  </si>
  <si>
    <t xml:space="preserve">@tmaes once you go Chrome you never go back ! </t>
  </si>
  <si>
    <t xml:space="preserve">To Be With You as a single on Magic 89.9? </t>
  </si>
  <si>
    <t>Mon May 18 03:01:48 PDT 2009</t>
  </si>
  <si>
    <t>adi_farkash</t>
  </si>
  <si>
    <t xml:space="preserve">i've  just  join Twitter ... tring  to  understand the new neighborhood   ... </t>
  </si>
  <si>
    <t>Emily_Webgains</t>
  </si>
  <si>
    <t xml:space="preserve">Webgains an international affiliate network &amp;amp; don't forget it! </t>
  </si>
  <si>
    <t>@MollieOfficial you love the being on the couch dont yeah mollie ,would be nice to see yeah back on GMTV though  xx</t>
  </si>
  <si>
    <t>shiply</t>
  </si>
  <si>
    <t xml:space="preserve">Shiply welcomes back Chris after his holiday to Scotland </t>
  </si>
  <si>
    <t>Mon May 18 03:01:52 PDT 2009</t>
  </si>
  <si>
    <t xml:space="preserve">is having Mama's Day dinner tonight. Better late than never! </t>
  </si>
  <si>
    <t xml:space="preserve">yuhuuu just got back from morning test at work, good afternoon everyone </t>
  </si>
  <si>
    <t xml:space="preserve">@taluta I don't even want 2 live somerwhere else. I'll just use it for travelling. Your mom single? </t>
  </si>
  <si>
    <t xml:space="preserve">@readyfuels mwah awesome, my external hard drive is Sam </t>
  </si>
  <si>
    <t>Mon May 18 03:01:56 PDT 2009</t>
  </si>
  <si>
    <t>rajasekarn</t>
  </si>
  <si>
    <t xml:space="preserve">Missed the golden oppurtunity i should have kept the stocks rght now... </t>
  </si>
  <si>
    <t xml:space="preserve">@SublimelyStupid Thanks! That's sweet. Hopefully I can make it a productive day </t>
  </si>
  <si>
    <t>iamMe011</t>
  </si>
  <si>
    <t xml:space="preserve">can't wait for the eastern and western conference finals </t>
  </si>
  <si>
    <t>Mon May 18 03:01:58 PDT 2009</t>
  </si>
  <si>
    <t>@Luffemann Well I wanted to talk to YOU  about them  I am in CPN this week, any luck?</t>
  </si>
  <si>
    <t xml:space="preserve">@Verieveer hope you feel better soon babe. PS: I've got a secret ... I think you're awesome </t>
  </si>
  <si>
    <t>Mon May 18 03:02:01 PDT 2009</t>
  </si>
  <si>
    <t>mamoru22</t>
  </si>
  <si>
    <t>@tmzcori sony  of course, because it was more expensive *headdesk* also, panoramashot! \o/</t>
  </si>
  <si>
    <t>says first word to read and write in korean  ????? annyeo haseyo !! http://plurk.com/p/uiykq</t>
  </si>
  <si>
    <t xml:space="preserve">http://twitpic.com/5f44a - Uh.. Shiny new postcards &amp;amp; businesscards - let TT commence </t>
  </si>
  <si>
    <t xml:space="preserve">@dkny Yes true, but their is the very few </t>
  </si>
  <si>
    <t>Mon May 18 03:02:02 PDT 2009</t>
  </si>
  <si>
    <t>@DavidArchie HEY DAVID! i finally finished my exams!!!   What's the first thing when you went back to USA? are you going home now?</t>
  </si>
  <si>
    <t>kellyxo7</t>
  </si>
  <si>
    <t>wow ! I miss a WHOLE lot on here  weekend was really good  movie was amazzing DD seanfaris &amp;lt;3</t>
  </si>
  <si>
    <t xml:space="preserve">well done to everyone who did the 10k run. </t>
  </si>
  <si>
    <t>Mon May 18 03:02:04 PDT 2009</t>
  </si>
  <si>
    <t xml:space="preserve">@arield411 yoyoyoooo, imma be a better driver than youu! hahahah </t>
  </si>
  <si>
    <t xml:space="preserve">Listening to Battlefield by @TheRealJordin. It's an amazing song. Can't wait to see the music video. </t>
  </si>
  <si>
    <t xml:space="preserve">Good Morning tweople! Its ALL CLEAR right now on the roads, expressways, and tollways </t>
  </si>
  <si>
    <t xml:space="preserve">watching Boys Over Flowers @ work! the day is officially complete! </t>
  </si>
  <si>
    <t xml:space="preserve">@aussiecynic well hello there! </t>
  </si>
  <si>
    <t>@JSeeker hey you're on  do u know how i am? how are u today?</t>
  </si>
  <si>
    <t xml:space="preserve">@tessajames01 http://twitpic.com/5crci - it looks great </t>
  </si>
  <si>
    <t>aurorin</t>
  </si>
  <si>
    <t xml:space="preserve">@Elflord think need to give up watching movies as a couple in melb cos no free babysitter. Oh well.. </t>
  </si>
  <si>
    <t>Mon May 18 03:02:07 PDT 2009</t>
  </si>
  <si>
    <t>tooo much party but, never enough rock &amp;amp; roll....however I have to sleep sometime    Peace</t>
  </si>
  <si>
    <t xml:space="preserve">@pinkwands @chriscuzzy no way! WAs the way to go </t>
  </si>
  <si>
    <t>Mon May 18 03:02:09 PDT 2009</t>
  </si>
  <si>
    <t xml:space="preserve">made a beautiful dinner </t>
  </si>
  <si>
    <t>Mon May 18 03:02:10 PDT 2009</t>
  </si>
  <si>
    <t xml:space="preserve">It's the nicest bird I ever saaaw!! </t>
  </si>
  <si>
    <t xml:space="preserve">569. @gschan sige2.i'll try that. </t>
  </si>
  <si>
    <t>TheXFrame</t>
  </si>
  <si>
    <t xml:space="preserve">@JohnChow Wow. LOL. So you have so much free time, making lots of money, and you have no competition? Why would anyone get a real job? </t>
  </si>
  <si>
    <t>nheaven</t>
  </si>
  <si>
    <t xml:space="preserve">@garethemery Good night mate ! whats the time there, here it'snearly tme for the afternoon siesta !! </t>
  </si>
  <si>
    <t>Mon May 18 03:02:13 PDT 2009</t>
  </si>
  <si>
    <t xml:space="preserve">gosh, I'm full. :p maybe I should give my computer a rest already.. </t>
  </si>
  <si>
    <t xml:space="preserve">@MrA_ you could have popped in for a cuppa </t>
  </si>
  <si>
    <t xml:space="preserve">@Laura_McAuliffe yeah, hard to complain when you can do so many things with them </t>
  </si>
  <si>
    <t>Mon May 18 03:02:15 PDT 2009</t>
  </si>
  <si>
    <t>@kathyIreland I can relate to that  Good articulation.</t>
  </si>
  <si>
    <t>BlackScott</t>
  </si>
  <si>
    <t xml:space="preserve">@albyj How you finding the iphone? Maybe time to supply the staff with one each to keep moodle up to date </t>
  </si>
  <si>
    <t>Mon May 18 03:02:16 PDT 2009</t>
  </si>
  <si>
    <t>ReachVisuals</t>
  </si>
  <si>
    <t xml:space="preserve">Cocoon Ibiza 10 years teaser almost ready, Ibiza here we come </t>
  </si>
  <si>
    <t xml:space="preserve">@cotygonzales Cheers for following me! Love your tee blog n vlog </t>
  </si>
  <si>
    <t>BartyCast</t>
  </si>
  <si>
    <t xml:space="preserve">@edgizmo Maybe you should try some Led Zep or Black Sabbath.  </t>
  </si>
  <si>
    <t>Mon May 18 03:02:19 PDT 2009</t>
  </si>
  <si>
    <t xml:space="preserve">@katyperry where in austria did u go? </t>
  </si>
  <si>
    <t xml:space="preserve">@hellorhiannon men are silly. although i do like my brother, he just went to the shop and got me some nice food </t>
  </si>
  <si>
    <t>Mon May 18 03:02:20 PDT 2009</t>
  </si>
  <si>
    <t>rhysdunn</t>
  </si>
  <si>
    <t xml:space="preserve">@ashaysmilies my lips are zipped shut </t>
  </si>
  <si>
    <t>mayseh</t>
  </si>
  <si>
    <t xml:space="preserve">at church. bought scapular. </t>
  </si>
  <si>
    <t>Mon May 18 03:02:22 PDT 2009</t>
  </si>
  <si>
    <t xml:space="preserve">@mros01 lol. hahaha. i'm not really bored today. </t>
  </si>
  <si>
    <t xml:space="preserve">@lliswerryguy have a look at http://www.gimp.org/ its an open source Photoshop clone </t>
  </si>
  <si>
    <t>jayy_x</t>
  </si>
  <si>
    <t xml:space="preserve">@laurenconrad http://twitpic.com/5c46l - how pretty do you look </t>
  </si>
  <si>
    <t>@RussellBfan90 thanks hun, well proud of myself  lol, nah not yet won't be home til about 1</t>
  </si>
  <si>
    <t>Mon May 18 03:02:23 PDT 2009</t>
  </si>
  <si>
    <t>Martin_Lynch</t>
  </si>
  <si>
    <t xml:space="preserve">@philbot get some pics of new cotic build up asap </t>
  </si>
  <si>
    <t>Mon May 18 03:02:24 PDT 2009</t>
  </si>
  <si>
    <t xml:space="preserve">Hot chocolate would be nice. Me thinks i'll be adding that to the office shopping list </t>
  </si>
  <si>
    <t xml:space="preserve">@designthinkers as if your last days were no work for you... </t>
  </si>
  <si>
    <t xml:space="preserve">I am wrighting on twitter </t>
  </si>
  <si>
    <t xml:space="preserve">@Ramkarthik winning the lottery would definitely wake me up - hee hee </t>
  </si>
  <si>
    <t>Mon May 18 03:02:25 PDT 2009</t>
  </si>
  <si>
    <t xml:space="preserve">About to take my math exam. Wooo! </t>
  </si>
  <si>
    <t>Mon May 18 03:03:27 PDT 2009</t>
  </si>
  <si>
    <t>anwyn</t>
  </si>
  <si>
    <t xml:space="preserve">@misfish My houseguest is looking to get hold of your boyfriend - tell him to check his Facebook </t>
  </si>
  <si>
    <t xml:space="preserve">@Theo_Jazz Yeah, note tha quotation marks when she said &amp;quot;Work&amp;quot;!! </t>
  </si>
  <si>
    <t xml:space="preserve">@teensmum  Oh definately Cyn </t>
  </si>
  <si>
    <t xml:space="preserve">@piaguanio how was the taping? </t>
  </si>
  <si>
    <t>asm713</t>
  </si>
  <si>
    <t xml:space="preserve">@Moridai it is Old AEON.Please come and eat it </t>
  </si>
  <si>
    <t>Mon May 18 03:03:30 PDT 2009</t>
  </si>
  <si>
    <t>dave_sherratt</t>
  </si>
  <si>
    <t xml:space="preserve">@piercedbrat happy bday for tomoz, all the best people are born in may </t>
  </si>
  <si>
    <t xml:space="preserve">@stuartgh I'm building up a project package to unload on them later this year. It's my plan to help strategise A&amp;amp;E and get a better job </t>
  </si>
  <si>
    <t>Mon May 18 03:03:31 PDT 2009</t>
  </si>
  <si>
    <t>JessWoodall</t>
  </si>
  <si>
    <t xml:space="preserve">@zdubs89 Trying out my rad Italian skills &amp;amp; i shouldn't cause then i'll be on fb </t>
  </si>
  <si>
    <t>HYO77</t>
  </si>
  <si>
    <t xml:space="preserve">@juliadeboos Have some yummy food and curl up with doggies </t>
  </si>
  <si>
    <t xml:space="preserve">@PaterickSchmede ROFL..Ooowee. Just a quiet night in the carpark!!!!  Great link, Thanks Hun </t>
  </si>
  <si>
    <t>Mon May 18 03:03:33 PDT 2009</t>
  </si>
  <si>
    <t xml:space="preserve">@LucyKD yeah its a sign to wear a jacket </t>
  </si>
  <si>
    <t>In ICT meant to be working  lol</t>
  </si>
  <si>
    <t>Mon May 18 03:03:34 PDT 2009</t>
  </si>
  <si>
    <t>Woot woke up 30 minutes ago and worked out till now. Ok back with my workout regime  no chub chub for me</t>
  </si>
  <si>
    <t>MemeR</t>
  </si>
  <si>
    <t xml:space="preserve">@richardbarley nothing to be sorry for. Thanks anyway </t>
  </si>
  <si>
    <t xml:space="preserve">@TheDarrenxshow Boo hiss </t>
  </si>
  <si>
    <t>ayutyasri</t>
  </si>
  <si>
    <t xml:space="preserve">Just got back from school. Had an afternoon chat with kumi. Happy cause its been a long time since I really talk to her </t>
  </si>
  <si>
    <t xml:space="preserve">@rakesh314 so you changed job? Congrats. </t>
  </si>
  <si>
    <t>Mon May 18 03:03:36 PDT 2009</t>
  </si>
  <si>
    <t xml:space="preserve">screwing around with laptop again. i always end up angry when doing this. warning you all </t>
  </si>
  <si>
    <t>meiteoh</t>
  </si>
  <si>
    <t xml:space="preserve">is spinning instead of sewing. O'well...at least it's something. </t>
  </si>
  <si>
    <t>JohnnyWallace</t>
  </si>
  <si>
    <t xml:space="preserve">@CateP36 You're right! I can't remember getting one either </t>
  </si>
  <si>
    <t>LeaAbdelJalil</t>
  </si>
  <si>
    <t>@sabinnette heyy! ur from Lebanon too ?  how u doin?</t>
  </si>
  <si>
    <t>Mon May 18 03:03:38 PDT 2009</t>
  </si>
  <si>
    <t xml:space="preserve">@xelaxexi workshop internal kantor  Living close by does not always guarantee you reaching your office on time. Memory does </t>
  </si>
  <si>
    <t xml:space="preserve">500th tweet </t>
  </si>
  <si>
    <t>NBC2Traffic</t>
  </si>
  <si>
    <t xml:space="preserve">SWFL: Roads are Clear! Have a safe start to your workday </t>
  </si>
  <si>
    <t xml:space="preserve">@ladybug8320 plumber is like an old woman! so slow! i'll not get over later today could be next week now. half-term. we can chat soon </t>
  </si>
  <si>
    <t>jonbateman</t>
  </si>
  <si>
    <t xml:space="preserve">@mattmagic Yes - Hifi is full sus 29er. I don't really understand them either, which is why I'm curious </t>
  </si>
  <si>
    <t>thinkingpot</t>
  </si>
  <si>
    <t xml:space="preserve">speaking of which @gzj you don't even update your feeds on FB. lier! </t>
  </si>
  <si>
    <t>Mon May 18 03:03:40 PDT 2009</t>
  </si>
  <si>
    <t xml:space="preserve">Come on someone retweet #iheartboobies let's get it a trending topic </t>
  </si>
  <si>
    <t>Mon May 18 03:03:42 PDT 2009</t>
  </si>
  <si>
    <t>@PanMan is there any world record we can break?  #momo</t>
  </si>
  <si>
    <t>mistressredmeg</t>
  </si>
  <si>
    <t xml:space="preserve">@TanyaChadwick you forgot to mention mikey climbing trees to rig the tarp, and earning his nickname (monkey boy). that was the best part. </t>
  </si>
  <si>
    <t>Mon May 18 03:03:43 PDT 2009</t>
  </si>
  <si>
    <t xml:space="preserve">@shaundiviney OMG! heard you on the radio  congrats  Cant wait for the 5th of July  See you there! xo </t>
  </si>
  <si>
    <t>Putri_ayu</t>
  </si>
  <si>
    <t xml:space="preserve">Flexworking and now having a room for myself. It's the managers room and feeling great. Is this the start of a new career </t>
  </si>
  <si>
    <t xml:space="preserve">@ErenMckay I hope you will have a very productive day </t>
  </si>
  <si>
    <t xml:space="preserve">@MissKeriBaby have fun at home my dear </t>
  </si>
  <si>
    <t>@RBlackbirdsong G'night, chica!  Sleep well.</t>
  </si>
  <si>
    <t xml:space="preserve">Hi... I'm Simon from Spotify... We'd like to leave you alone forever for ï¿½10 a month! </t>
  </si>
  <si>
    <t>closing my eyes for a few hrs then up for this final  goodnight !</t>
  </si>
  <si>
    <t>Mon May 18 03:03:44 PDT 2009</t>
  </si>
  <si>
    <t>@herotozero eh. i think my theory's the right one  of course she listens to me. yeah.</t>
  </si>
  <si>
    <t xml:space="preserve">@lizzie4berries Bunbury sounds interesting. Maybe i'll by it at my next Thalia-Shopping-Tour </t>
  </si>
  <si>
    <t xml:space="preserve">Another hello to fellow artists: @elwoood @detailfreak @lizzy1e! </t>
  </si>
  <si>
    <t xml:space="preserve">@MVPAwardProgram thanks. </t>
  </si>
  <si>
    <t xml:space="preserve">Twitter Tip: BE RETWEETABLE- 110-120 is the new 140 if you want to be Retweeted. Leave a little room </t>
  </si>
  <si>
    <t>Mon May 18 03:03:49 PDT 2009</t>
  </si>
  <si>
    <t>spanishbLiss</t>
  </si>
  <si>
    <t xml:space="preserve">earLy morning....throwing it back with some MR.CHEEKS whiLe  i get ready... </t>
  </si>
  <si>
    <t>Mon May 18 03:03:50 PDT 2009</t>
  </si>
  <si>
    <t>nickmorton</t>
  </si>
  <si>
    <t xml:space="preserve">@tdrracing interviewed by the Chron and mentioned TDR about 10 times. Hope she got the message </t>
  </si>
  <si>
    <t xml:space="preserve">mmmm...coffee! </t>
  </si>
  <si>
    <t>Mon May 18 03:03:51 PDT 2009</t>
  </si>
  <si>
    <t>SAngelloLIVE</t>
  </si>
  <si>
    <t>Morning Boys &amp;amp; Girls ! just got up .worst back pain ever .. gonna jump in the pool and then get some work done  how u doing ?</t>
  </si>
  <si>
    <t>Mon May 18 03:03:53 PDT 2009</t>
  </si>
  <si>
    <t>jesscowan</t>
  </si>
  <si>
    <t>@henros88 I adore you, I really do&amp;lt;3 AND I'm curious to see what will happen if we're ever locked up in a small room with a moth!  x</t>
  </si>
  <si>
    <t>leshley</t>
  </si>
  <si>
    <t xml:space="preserve">i'm a year old in ATMB ) waaaaaaaa </t>
  </si>
  <si>
    <t xml:space="preserve">@nicolemuch i need a push then. </t>
  </si>
  <si>
    <t xml:space="preserve">@simonmayo love hearing you on drive </t>
  </si>
  <si>
    <t xml:space="preserve">@fostress i like the word polopoly </t>
  </si>
  <si>
    <t>Mon May 18 03:03:56 PDT 2009</t>
  </si>
  <si>
    <t>rinatdi</t>
  </si>
  <si>
    <t xml:space="preserve">challenges! its so cool! </t>
  </si>
  <si>
    <t>Mon May 18 03:03:57 PDT 2009</t>
  </si>
  <si>
    <t>shashankabhyank</t>
  </si>
  <si>
    <t xml:space="preserve">@damniwala How come we had instable markets after a decision on a stable government then? </t>
  </si>
  <si>
    <t>Mon May 18 03:03:58 PDT 2009</t>
  </si>
  <si>
    <t xml:space="preserve">@ShaelRiley Heh - I'm always pimping him out on Twitter. Its shameless, really. He gave me props for it at the show a few weeks ago tho </t>
  </si>
  <si>
    <t>@Xenooo @CheMerf che gave me the go signal to CROP the pic of the 2 us with my love ALEXXXXX  eeeeeppp! &amp;lt;333</t>
  </si>
  <si>
    <t>Mon May 18 03:03:59 PDT 2009</t>
  </si>
  <si>
    <t xml:space="preserve">@jshe If that's the thing i think you're thinking of, then i think i have </t>
  </si>
  <si>
    <t>Kiniki_James</t>
  </si>
  <si>
    <t xml:space="preserve">@sexyundiesblog Hi! Are you on our mailing list? If not i will add you and get one sent out right away </t>
  </si>
  <si>
    <t xml:space="preserve">I'm going to find clothes, straighten my hair and then bake a cake </t>
  </si>
  <si>
    <t>Mon May 18 03:04:01 PDT 2009</t>
  </si>
  <si>
    <t xml:space="preserve">@biifgriff smart!! people pronounced it too! Poo-ree. yea, like that!! i taught you gonna pronounce it Pu-Ray. lol. ok, John. </t>
  </si>
  <si>
    <t>Mon May 18 03:04:02 PDT 2009</t>
  </si>
  <si>
    <t xml:space="preserve">Anyone can take a screenshot of the mobileme website with the quick reply thingy?. Thanks </t>
  </si>
  <si>
    <t xml:space="preserve">@thegeekchic wow. You're much worse off than I am. I only have a 70lb monster, and she usually only eats once a day. I might luck out. </t>
  </si>
  <si>
    <t>Mon May 18 03:04:03 PDT 2009</t>
  </si>
  <si>
    <t xml:space="preserve">i'm supposed to do stuff for school, but reading last nights tweets is more interesting </t>
  </si>
  <si>
    <t>Just out having coffee with a buddy down by Nostri. Nice weather  http://twitpic.com/5f45x</t>
  </si>
  <si>
    <t>Applecore88</t>
  </si>
  <si>
    <t xml:space="preserve">could be using this time to get on with coursework that was due in November. But instead I'm just sitting in a warm puddle of happy </t>
  </si>
  <si>
    <t>Mon May 18 03:04:06 PDT 2009</t>
  </si>
  <si>
    <t xml:space="preserve">@pappe_it_is @rucha_334 Yeah please do ! If you are saving the JunkFood for the world .. NOOOoo .. JunkFood kills .. </t>
  </si>
  <si>
    <t>ellyce_rosa</t>
  </si>
  <si>
    <t xml:space="preserve">g'mornin ; this weekend was possibly tha best weekend i've had in a long long long time. </t>
  </si>
  <si>
    <t>Mon May 18 03:04:07 PDT 2009</t>
  </si>
  <si>
    <t xml:space="preserve">@rain_girl i'm on holiday - can get any better! </t>
  </si>
  <si>
    <t xml:space="preserve">@jun6lee strange... Anyway how r u </t>
  </si>
  <si>
    <t>On my way to dunkin donuts~ I'm so excited for the trip today  and I've never been this early to school! ???</t>
  </si>
  <si>
    <t>Tiken_2600</t>
  </si>
  <si>
    <t xml:space="preserve">@Jenniiiiii  I don't know why, but I think its thanks to me </t>
  </si>
  <si>
    <t>missgagauk</t>
  </si>
  <si>
    <t xml:space="preserve">is soooo excited about going to wembley on BH Monday   </t>
  </si>
  <si>
    <t>Mon May 18 03:04:09 PDT 2009</t>
  </si>
  <si>
    <t>@Russ_Smitheram Well, it'll certainly do for me, mate  How are you doing today?</t>
  </si>
  <si>
    <t>Karoger87</t>
  </si>
  <si>
    <t xml:space="preserve">@alibi_design where you at cracka??  </t>
  </si>
  <si>
    <t>Mon May 18 03:04:10 PDT 2009</t>
  </si>
  <si>
    <t>@medypuff lol shhhhhhh haha tis was good  but i must say that i prefer the books anyday x</t>
  </si>
  <si>
    <t>Mon May 18 03:04:11 PDT 2009</t>
  </si>
  <si>
    <t>AprilLynch</t>
  </si>
  <si>
    <t>@emmaincannes Good Morning  x</t>
  </si>
  <si>
    <t>@simranthadani LOL yeah  love the song ..</t>
  </si>
  <si>
    <t xml:space="preserve">Wohoo! 12 &amp;amp; 1/2 weeks to New York and 20 weeks to Edinburgh!!!  Spending my way through this recession.  Beats moping. </t>
  </si>
  <si>
    <t>wysefyre</t>
  </si>
  <si>
    <t>@cyborgturkey Dazzler would be a great movie.  You should get on that.</t>
  </si>
  <si>
    <t>ojsirhc</t>
  </si>
  <si>
    <t xml:space="preserve">listening to music and doing a catwalk. </t>
  </si>
  <si>
    <t xml:space="preserve">i didnt realise that i passed a thousand updates. this is number 1011 actually! </t>
  </si>
  <si>
    <t>Mon May 18 03:04:20 PDT 2009</t>
  </si>
  <si>
    <t xml:space="preserve">just made some awesome cheese on toast... who knew it tastes so good with worcester sauce?! </t>
  </si>
  <si>
    <t xml:space="preserve">My God! This day is soooo slow. I think I need some rest from my day job already </t>
  </si>
  <si>
    <t>Mon May 18 03:04:22 PDT 2009</t>
  </si>
  <si>
    <t>Inspired by @Justamoochin - beautiful song. Love it.  ? http://blip.fm/~6iqpc</t>
  </si>
  <si>
    <t>Michelweb</t>
  </si>
  <si>
    <t>Gonna test our company food again....  nice knowing you all..... goodbye..</t>
  </si>
  <si>
    <t xml:space="preserve">@merrral calvin harris is cool. In school with rhys an rachael wahahahahaha home ec next then graphics. Carlyn will be stoned. Fuck yeah </t>
  </si>
  <si>
    <t>HSEmbroidery</t>
  </si>
  <si>
    <t xml:space="preserve">Strong cup of java, eyes starting to open. Happy Monday ya'll. Don't know where to start today. Pack or work? lol Little of both </t>
  </si>
  <si>
    <t>Mon May 18 03:04:23 PDT 2009</t>
  </si>
  <si>
    <t>Noni_x</t>
  </si>
  <si>
    <t xml:space="preserve">Soo bored that it's not funny. I should be studying MLK </t>
  </si>
  <si>
    <t>@davidschneider  I'm now scratching head trying to remember which ad said &amp;quot;Too orange-y for crows,it's just for me and my dog&amp;quot;.Damn you!!</t>
  </si>
  <si>
    <t xml:space="preserve">New music dropping soon! I'm seeeeeerious.....just gotta get it right </t>
  </si>
  <si>
    <t xml:space="preserve">I like the sun :] It's making me feel much happier. It's vitamin D people ;] Oh yes, I know my physics </t>
  </si>
  <si>
    <t>Emilysotera17</t>
  </si>
  <si>
    <t xml:space="preserve">So much to be happy for!!!!!! Big things ahead for this Pinay!! Good Morning! xoxo </t>
  </si>
  <si>
    <t>baysha</t>
  </si>
  <si>
    <t xml:space="preserve">befriending zach quinto </t>
  </si>
  <si>
    <t>halfboil</t>
  </si>
  <si>
    <t xml:space="preserve">is home safe for her favorite time of the day </t>
  </si>
  <si>
    <t>@davidwhittam Morning love. Another load o' films to watch@wkend.  @The_Arn is right. Japan is wonderful. Let's go next year.</t>
  </si>
  <si>
    <t xml:space="preserve">just got back from my friend's party...1 of the craziest party i've ever been.. </t>
  </si>
  <si>
    <t>Mon May 18 03:04:27 PDT 2009</t>
  </si>
  <si>
    <t xml:space="preserve">@nikpages MACE, kothamangalam.. which trade and sem..? nice to meet you.. </t>
  </si>
  <si>
    <t>Mon May 18 03:05:27 PDT 2009</t>
  </si>
  <si>
    <t xml:space="preserve">@xxKayFooxx kay foo xcited bot edward cullen! :p haha love it </t>
  </si>
  <si>
    <t xml:space="preserve">15 minute power naps are da bomb. </t>
  </si>
  <si>
    <t>Mon May 18 03:05:28 PDT 2009</t>
  </si>
  <si>
    <t xml:space="preserve">@xxxSupermodel R U really cuming?  taka a pic!! </t>
  </si>
  <si>
    <t>kennyvincentyu</t>
  </si>
  <si>
    <t>is excited for this week  http://plurk.com/p/uizei</t>
  </si>
  <si>
    <t>Mon May 18 03:05:30 PDT 2009</t>
  </si>
  <si>
    <t>#flylady  good morning  That's right, you guessed it:  Tea Time!!!</t>
  </si>
  <si>
    <t>Mon May 18 03:05:31 PDT 2009</t>
  </si>
  <si>
    <t>@ddlovato your Amazing Demi  I dont understand why people seem to be doubting you all of a sudden :S its silly, I Love you &amp;lt;3</t>
  </si>
  <si>
    <t xml:space="preserve">@elleLOVESgreys LOL. Only my sister. And she's not a finatic like me... so yeah. I keep my crazy crazy obsession online </t>
  </si>
  <si>
    <t xml:space="preserve">Ahh!! need to go back...ok everyone..jaa matta ne....t.c </t>
  </si>
  <si>
    <t>Mon May 18 03:05:33 PDT 2009</t>
  </si>
  <si>
    <t>michellesadserv</t>
  </si>
  <si>
    <t xml:space="preserve">Good Morning Tweeples! I hope today is a great day for you </t>
  </si>
  <si>
    <t>@Meikah Always welcome  Will try to drop by and see @mlq3 at the studio</t>
  </si>
  <si>
    <t>Mon May 18 03:05:34 PDT 2009</t>
  </si>
  <si>
    <t>LEBINATOR</t>
  </si>
  <si>
    <t xml:space="preserve">@MURS ? Road is My Religion ? </t>
  </si>
  <si>
    <t xml:space="preserve">@SAngelloLIVE , Been awake for about 5 hours in front of the friggin monitor. !! Malta the sun is shining, but still cant afford a pool </t>
  </si>
  <si>
    <t>Mon May 18 03:05:37 PDT 2009</t>
  </si>
  <si>
    <t xml:space="preserve">@theknickermafia how is life over yorkshire way today? </t>
  </si>
  <si>
    <t>@DJBhiphop **waits patiently**  you watched johnny's flick yet?</t>
  </si>
  <si>
    <t>theRHS</t>
  </si>
  <si>
    <t xml:space="preserve">We'd like to thank furychick for the Judgement Day play by play at the forum. Nice work </t>
  </si>
  <si>
    <t>Mon May 18 03:05:39 PDT 2009</t>
  </si>
  <si>
    <t xml:space="preserve">I hate to leave but I have to do what I have to do!!! bbl ATT! </t>
  </si>
  <si>
    <t xml:space="preserve">@SleeplessNights that is cute... </t>
  </si>
  <si>
    <t>but I'm working on it.   Happy Monday Everyone!</t>
  </si>
  <si>
    <t>Mon May 18 03:05:40 PDT 2009</t>
  </si>
  <si>
    <t xml:space="preserve">17th May 2009 - Unlocked 240 Gamerscore </t>
  </si>
  <si>
    <t>@RolandMillward  Yes I did!  Not wanting to rub it in or anything   x</t>
  </si>
  <si>
    <t>Mon May 18 03:05:41 PDT 2009</t>
  </si>
  <si>
    <t>mbieh</t>
  </si>
  <si>
    <t xml:space="preserve">I: &amp;quot;what's up&amp;quot;, Wolfram Alpha: &amp;quot;Input interpretation: Hello. Response: Hello, human.&amp;quot; </t>
  </si>
  <si>
    <t>Mon May 18 03:05:42 PDT 2009</t>
  </si>
  <si>
    <t>freegeek</t>
  </si>
  <si>
    <t xml:space="preserve">@priyaflorence likewise </t>
  </si>
  <si>
    <t>Mon May 18 03:05:43 PDT 2009</t>
  </si>
  <si>
    <t>fickle_au</t>
  </si>
  <si>
    <t xml:space="preserve">@lelai_ welcome leslie.  what's in two weeks?  </t>
  </si>
  <si>
    <t>cnkml</t>
  </si>
  <si>
    <t xml:space="preserve">i just came from tryin' exam, the result wont be bad i think, really happy </t>
  </si>
  <si>
    <t>Mon May 18 03:05:44 PDT 2009</t>
  </si>
  <si>
    <t xml:space="preserve">Time for Coffee. Mocha </t>
  </si>
  <si>
    <t xml:space="preserve">@frak sounds like your having a more day and then me then </t>
  </si>
  <si>
    <t xml:space="preserve">@Dr_Blackthorn Thanks for the follow, great to see you here  </t>
  </si>
  <si>
    <t>elyza18</t>
  </si>
  <si>
    <t xml:space="preserve">my sister g0t 100% in &amp;quot;how well do you kn0w elyza?&amp;quot; quiz! </t>
  </si>
  <si>
    <t>Mon May 18 03:05:46 PDT 2009</t>
  </si>
  <si>
    <t>agnusdei420</t>
  </si>
  <si>
    <t xml:space="preserve">@trevorjames hope ur finsihed updating naruto (same as dizoncf), kizuna is truly awesome </t>
  </si>
  <si>
    <t>LetsWiggle</t>
  </si>
  <si>
    <t xml:space="preserve">http://bit.ly/mleJz  A classic interview, check out Anthony's head of hair </t>
  </si>
  <si>
    <t xml:space="preserve">@myTenerifeinfo very cool, is that a book, or blog? </t>
  </si>
  <si>
    <t xml:space="preserve">@mikeyb2k thanks for following.. </t>
  </si>
  <si>
    <t xml:space="preserve">@drewm Hmmmm, I'll let you away with it this time. I'm keeping my eye on you though. </t>
  </si>
  <si>
    <t>Mon May 18 03:05:48 PDT 2009</t>
  </si>
  <si>
    <t xml:space="preserve">@SarahKSilverman Sarah, I love you. </t>
  </si>
  <si>
    <t>Mon May 18 03:05:49 PDT 2009</t>
  </si>
  <si>
    <t>manuelissima</t>
  </si>
  <si>
    <t xml:space="preserve">bom dia, twitters </t>
  </si>
  <si>
    <t xml:space="preserve">@byhuy huhu anh ?ang chï¿½y tï¿½i </t>
  </si>
  <si>
    <t xml:space="preserve">@hookyou man i love twitter, why aren't more people on twitter! get on twitter people! im gonna start spreading the word. </t>
  </si>
  <si>
    <t>Mon May 18 03:05:50 PDT 2009</t>
  </si>
  <si>
    <t>SamRead93</t>
  </si>
  <si>
    <t xml:space="preserve">@saowee hi, saw your DA page pretty good </t>
  </si>
  <si>
    <t>Mon May 18 03:05:51 PDT 2009</t>
  </si>
  <si>
    <t>@iluvkrisallenx3 are u kidding? haha I am an American Idol Fan.  haha. Iam rooting for danny gokey and Allison Irahete. too bad, the went.</t>
  </si>
  <si>
    <t xml:space="preserve">CHECKING MY MULTPLY AGAIN. </t>
  </si>
  <si>
    <t xml:space="preserve">@crustydolphin Bloody awesome effort mate.. for a sheila   Btw, looked for u in the crowd at Wimbledon in the news... didn't see you. </t>
  </si>
  <si>
    <t>Mon May 18 03:05:54 PDT 2009</t>
  </si>
  <si>
    <t xml:space="preserve">I have skype on my phone  free phone calls. . . I think so </t>
  </si>
  <si>
    <t>Mon May 18 03:05:55 PDT 2009</t>
  </si>
  <si>
    <t xml:space="preserve">@kRaZee_K for that, you can always rely on youtube. provided you don't have a cap </t>
  </si>
  <si>
    <t>Mon May 18 03:05:56 PDT 2009</t>
  </si>
  <si>
    <t>AngelinaPoliti</t>
  </si>
  <si>
    <t xml:space="preserve">Only Lea is workin' on our project </t>
  </si>
  <si>
    <t>dbaeli</t>
  </si>
  <si>
    <t xml:space="preserve">Groovy flood today, @glaforge twitter posting should be limited to 10 per day, are you trying to beat @chanezon ? </t>
  </si>
  <si>
    <t>Mon May 18 03:05:57 PDT 2009</t>
  </si>
  <si>
    <t>@ronanofficial 1 week 2day  excited excited excited</t>
  </si>
  <si>
    <t>Mon May 18 03:05:58 PDT 2009</t>
  </si>
  <si>
    <t>@carolynne2605@365er @CraftyMaddie @SuzyElizabeth @BrandyandIce Thank you for the congratulatory message  x</t>
  </si>
  <si>
    <t>sashadith</t>
  </si>
  <si>
    <t>My sisters new car  very nice  http://pic.im/3vW</t>
  </si>
  <si>
    <t>Mon May 18 03:05:59 PDT 2009</t>
  </si>
  <si>
    <t xml:space="preserve">@citycynic  Just a plain pinstriped Jersey. </t>
  </si>
  <si>
    <t>Mon May 18 03:06:00 PDT 2009</t>
  </si>
  <si>
    <t>soulgardeners</t>
  </si>
  <si>
    <t>@pierreduplessis i'll ask the lower class  when are we visiting?</t>
  </si>
  <si>
    <t>Morning Tworld   How are my early birds doing today?</t>
  </si>
  <si>
    <t>Mon May 18 03:06:01 PDT 2009</t>
  </si>
  <si>
    <t>Jarrydks</t>
  </si>
  <si>
    <t xml:space="preserve">@Luv_Claire jarryd likes this </t>
  </si>
  <si>
    <t xml:space="preserve">Yay! It's my birthday! </t>
  </si>
  <si>
    <t>dbbryan</t>
  </si>
  <si>
    <t xml:space="preserve">Hey will @mr_billiam it's @sammutimer tweeting from @UBank account! Aka nab bank! </t>
  </si>
  <si>
    <t>Mon May 18 03:06:02 PDT 2009</t>
  </si>
  <si>
    <t xml:space="preserve">the new cinema bizarre song is so awesome!!! &amp;lt;3 </t>
  </si>
  <si>
    <t>Mon May 18 03:06:03 PDT 2009</t>
  </si>
  <si>
    <t xml:space="preserve">@BobbyAnthony happy bday hun </t>
  </si>
  <si>
    <t>Mon May 18 03:06:04 PDT 2009</t>
  </si>
  <si>
    <t xml:space="preserve">@followDEAP goooooooooooood morning!! </t>
  </si>
  <si>
    <t xml:space="preserve">i wish i had installed my 4.1 speakers. COLDPLAAAAAAAAAY, live. </t>
  </si>
  <si>
    <t>Mon May 18 03:06:05 PDT 2009</t>
  </si>
  <si>
    <t>nicklelove</t>
  </si>
  <si>
    <t xml:space="preserve">@misswicked Thanks! i'll check it out.. </t>
  </si>
  <si>
    <t xml:space="preserve">rasika like gossip girl?! AND guy from smallville, and flame guy from fantastic 4 </t>
  </si>
  <si>
    <t xml:space="preserve">@jaybeean i am actually. 400 and something words! just need to get the creative juices flowing and drain out the pulp </t>
  </si>
  <si>
    <t>Mon May 18 03:06:06 PDT 2009</t>
  </si>
  <si>
    <t xml:space="preserve">time for school.. i hope it could be a nice day ! xd good luck, kisses </t>
  </si>
  <si>
    <t xml:space="preserve">I know, I'll listen to some Einstï¿½rzende. That's bound to cheer me up </t>
  </si>
  <si>
    <t xml:space="preserve">YES! CHUCK IS COMING BACK! </t>
  </si>
  <si>
    <t xml:space="preserve">@Keris Sounds like you're having a good time.  Love the butter knife action, I'd definitely do the same </t>
  </si>
  <si>
    <t>Mon May 18 03:06:08 PDT 2009</t>
  </si>
  <si>
    <t>@colinlieu what? mine have been.  I know, it can only get better. I will try and sleep tonight if my new baby doesn't wake me every hour!</t>
  </si>
  <si>
    <t>Ooh, my dad just phoned and he's coming over to see me on thursday  Yay!</t>
  </si>
  <si>
    <t>nidhi_p</t>
  </si>
  <si>
    <t xml:space="preserve">finished with one version of SRS </t>
  </si>
  <si>
    <t xml:space="preserve">was just in time to RSVP for #mobilemonday #11 in Amsterdam </t>
  </si>
  <si>
    <t xml:space="preserve">@SAngelloLIVE as a coincidence your track called Isabel is playing over here </t>
  </si>
  <si>
    <t>Mon May 18 03:06:11 PDT 2009</t>
  </si>
  <si>
    <t>Summercolony</t>
  </si>
  <si>
    <t>Summer camps in Spain! Come and learn spanish  www.enfocamp.com</t>
  </si>
  <si>
    <t>Mon May 18 03:06:12 PDT 2009</t>
  </si>
  <si>
    <t xml:space="preserve">yehey i dont have a head ache anymore! </t>
  </si>
  <si>
    <t xml:space="preserve">@Neeli24 haha ah ok this is a really random topic for a convo.......SNEEZES </t>
  </si>
  <si>
    <t>paulhayhurst</t>
  </si>
  <si>
    <t xml:space="preserve">Anyone know when the lovely @taylorswift13 is coming manchester? </t>
  </si>
  <si>
    <t>Mon May 18 03:06:13 PDT 2009</t>
  </si>
  <si>
    <t xml:space="preserve">@mileycyyrus yess,you are misss </t>
  </si>
  <si>
    <t>Mon May 18 03:06:14 PDT 2009</t>
  </si>
  <si>
    <t xml:space="preserve">@antscott Wow! Real career leap. </t>
  </si>
  <si>
    <t>Mon May 18 03:06:15 PDT 2009</t>
  </si>
  <si>
    <t>@erigby27 haha  oh and I finally saw grey's. Insane.</t>
  </si>
  <si>
    <t>Mon May 18 03:06:17 PDT 2009</t>
  </si>
  <si>
    <t xml:space="preserve">I'm up i love him  i want him </t>
  </si>
  <si>
    <t>twistedian</t>
  </si>
  <si>
    <t xml:space="preserve">@missbossy no change.... I'm not using this as a self-promotion tool or trying to push some company.  Just here to a/s/l. </t>
  </si>
  <si>
    <t>i love sam, what a nice bloke  #masterchef</t>
  </si>
  <si>
    <t>Mon May 18 03:06:20 PDT 2009</t>
  </si>
  <si>
    <t xml:space="preserve">@s_b_g thanks you muchly </t>
  </si>
  <si>
    <t xml:space="preserve">playing Picture Sudoku on HappyMeal.com.au </t>
  </si>
  <si>
    <t xml:space="preserve">WOW... uploading my first YouTube Video... its about how to gain followers on Twitter  will post a link when it is finnished </t>
  </si>
  <si>
    <t>@skater1987 i am good thank-you!  how are you? yess i am! it's a good night hehe</t>
  </si>
  <si>
    <t>Beckstr33</t>
  </si>
  <si>
    <t xml:space="preserve">@mrmarkkelly Where would you like to go? </t>
  </si>
  <si>
    <t xml:space="preserve">Finished reading &amp;quot;Shopaholic &amp;amp; Baby&amp;quot; at exactly 4:41 AM today! </t>
  </si>
  <si>
    <t>SSReptiles</t>
  </si>
  <si>
    <t>Say hi to TeWa    http://bit.ly/bj87O</t>
  </si>
  <si>
    <t>Mon May 18 03:06:25 PDT 2009</t>
  </si>
  <si>
    <t xml:space="preserve">@DarrenRoberts Nice to meet ya Daz! Will enjoy tweeting with you </t>
  </si>
  <si>
    <t xml:space="preserve">@tigeri6 Food always tastes better off of the chopping board than the plate </t>
  </si>
  <si>
    <t>Mon May 18 03:06:26 PDT 2009</t>
  </si>
  <si>
    <t>An hour into my day things aint going well.....listening to Jimmy Eat World...they make everything alright  xx.</t>
  </si>
  <si>
    <t xml:space="preserve">I got the best of my life, being complete with him is all i asked for.. </t>
  </si>
  <si>
    <t xml:space="preserve">#3hotwords Bank Holiday Weekend... </t>
  </si>
  <si>
    <t>c4rkitty</t>
  </si>
  <si>
    <t>Mon May 18 03:06:27 PDT 2009</t>
  </si>
  <si>
    <t>Mmmmmm tim tams  think I might make a cuppa tea too!</t>
  </si>
  <si>
    <t>Mon May 18 03:07:33 PDT 2009</t>
  </si>
  <si>
    <t>HansKorff</t>
  </si>
  <si>
    <t xml:space="preserve">#momo; Thanks! See you there. Erg select deze keer </t>
  </si>
  <si>
    <t xml:space="preserve">@Abbie_xD studying on twitter aye? thats how i do it too </t>
  </si>
  <si>
    <t>Mon May 18 03:07:34 PDT 2009</t>
  </si>
  <si>
    <t xml:space="preserve">Okay, I best get my head down with some work now. I'll be back on in a bit </t>
  </si>
  <si>
    <t>MikeyFGH</t>
  </si>
  <si>
    <t xml:space="preserve">@BVonRose Bout time someone else joined me in this twitterverse!!! </t>
  </si>
  <si>
    <t>Mon May 18 03:07:35 PDT 2009</t>
  </si>
  <si>
    <t xml:space="preserve">@mileycyrus Random friendship quote! &amp;quot;A true friend never gets in your way unless you happen to be going down.&amp;quot; </t>
  </si>
  <si>
    <t>@JimHunt Rocking on!  How's yours Jim?</t>
  </si>
  <si>
    <t>Watchin friends  I should be revising but hey better things to dol!</t>
  </si>
  <si>
    <t>pensandpapers12</t>
  </si>
  <si>
    <t>I am currently enjoying my day  It's May 18, see   and I really like Biology and Inductive Research (UPCAT Review! ;)   aja, aja!</t>
  </si>
  <si>
    <t>Mon May 18 03:07:37 PDT 2009</t>
  </si>
  <si>
    <t>@BigDaws Morning??? It's almost noon mind you!  How's u btw...</t>
  </si>
  <si>
    <t>Freestyler / Bomfunk MC's - #90s #music #video - http://bit.ly/J3lrZ  thx @zuiopo</t>
  </si>
  <si>
    <t>@jeffreecuntstar http://twitpic.com/596x3 - You two are looking gorgeous  Second the undies comment x</t>
  </si>
  <si>
    <t>@GeRiLuCiOuS yeah!  did you survived the train?</t>
  </si>
  <si>
    <t>cutiechie</t>
  </si>
  <si>
    <t xml:space="preserve">: 4-7pm on Mondays used to be spent for wedding planning.  So what do we do now? </t>
  </si>
  <si>
    <t>Mon May 18 03:07:40 PDT 2009</t>
  </si>
  <si>
    <t xml:space="preserve">but! taters were still yummy! I can be proud of that at least. </t>
  </si>
  <si>
    <t xml:space="preserve"> Wheeeeeeeeeeeeeeeeeeeeeeeeeeeeeeeeeeeeeeee</t>
  </si>
  <si>
    <t>Morvium</t>
  </si>
  <si>
    <t xml:space="preserve">Sitting in the lecture and thinking about a girl. Julia M. Nice walk at the alster. Kind a enamoured. </t>
  </si>
  <si>
    <t>Olliez0r</t>
  </si>
  <si>
    <t xml:space="preserve">@joshjholmes rawrrr, morning </t>
  </si>
  <si>
    <t>ian_longman</t>
  </si>
  <si>
    <t xml:space="preserve">&amp;quot;How do you send someone a mail message on this thing still trying to work it out&amp;quot; Lol </t>
  </si>
  <si>
    <t>Mon May 18 03:07:43 PDT 2009</t>
  </si>
  <si>
    <t>john_bradshaw</t>
  </si>
  <si>
    <t>Some of the construction at the school @ Ta Phin where we helped today - wouldn't OSHA love this  http://twitpic.com/5f48v</t>
  </si>
  <si>
    <t>Mon May 18 03:07:44 PDT 2009</t>
  </si>
  <si>
    <t>@ManiKarthik Yea ..i will surely need those.   lol</t>
  </si>
  <si>
    <t xml:space="preserve">is having a headache. I'm not sure why...maybe i need to eat now. </t>
  </si>
  <si>
    <t>Mon May 18 03:07:45 PDT 2009</t>
  </si>
  <si>
    <t xml:space="preserve">is watching the green granny on this morning. She took the green seriously </t>
  </si>
  <si>
    <t>Mon May 18 03:07:46 PDT 2009</t>
  </si>
  <si>
    <t xml:space="preserve">@JamesMRose I should've have got you to grab them on Sunday @packers4 is not as geeky as he portrays on radio </t>
  </si>
  <si>
    <t xml:space="preserve">felt good to hear musiq soulchild on the radio in korea </t>
  </si>
  <si>
    <t>Checking out Scribd http://www.scribd.com/explore pretty cool books out there  how are you guys today?</t>
  </si>
  <si>
    <t>Mon May 18 03:07:48 PDT 2009</t>
  </si>
  <si>
    <t>pedroniusprime</t>
  </si>
  <si>
    <t xml:space="preserve">@teachernz Brilliant!! Glad to hear it! It's 10:06 by my clock, but twitter says yr tweet is 7 minutes old.. Cuttin it fine </t>
  </si>
  <si>
    <t>is having a headache. I'm not sure why...maybe i need to eat now.  http://plurk.com/p/uizxb</t>
  </si>
  <si>
    <t xml:space="preserve">Downloaded TwitterFon Pro version onto my iPhone. I have to say it's as brilliant as the free version with brilliant extra features </t>
  </si>
  <si>
    <t>@voiceovergirl As in chilli con carne - not raw chillies  The seemed to like the minced beef &amp;amp; beans &amp;amp; I already knew they liked rice.</t>
  </si>
  <si>
    <t>shelzbelz007</t>
  </si>
  <si>
    <t xml:space="preserve">ok enough of the stupid vids, I'm going to bed </t>
  </si>
  <si>
    <t>Oh =o what for a nice breakfast     *uhh Iï¿½ve forgotten to say good night yesterday !! *uups    Go on :  www.alishesarzu.blogspot.com</t>
  </si>
  <si>
    <t>Mon May 18 03:07:52 PDT 2009</t>
  </si>
  <si>
    <t xml:space="preserve">@ManuelTheWaiter open it up again! </t>
  </si>
  <si>
    <t>lasexyvero</t>
  </si>
  <si>
    <t xml:space="preserve">GOOO MAGICCC!!!!! I feel like a champion!! GOOD MORNING!! </t>
  </si>
  <si>
    <t xml:space="preserve">Nice-wheater-day. </t>
  </si>
  <si>
    <t xml:space="preserve">going somewhere later. </t>
  </si>
  <si>
    <t>Mon May 18 03:07:54 PDT 2009</t>
  </si>
  <si>
    <t xml:space="preserve">@Audio_Rush ohhs at least you get paid, right? </t>
  </si>
  <si>
    <t xml:space="preserve">@jason_2008 few days off + Mondays, not a great combination, but hey ho! </t>
  </si>
  <si>
    <t>B0o0r3D</t>
  </si>
  <si>
    <t xml:space="preserve">just signed up </t>
  </si>
  <si>
    <t xml:space="preserve">sleep comes for us all. goodnight twitter-land! (no cool links this time. maybe tomorrow night!) </t>
  </si>
  <si>
    <t xml:space="preserve">Listening to the music library on an old Mac. RATT were never good </t>
  </si>
  <si>
    <t>Mon May 18 03:07:56 PDT 2009</t>
  </si>
  <si>
    <t xml:space="preserve">@flyingjenny Maybe it is a silent 'thank you'. Hi Jen, you must know my friend @rikerjoe? </t>
  </si>
  <si>
    <t>GroupMedia</t>
  </si>
  <si>
    <t>good morning campers  www.digitalgroupmedia.com</t>
  </si>
  <si>
    <t xml:space="preserve">She Screams Remedy!!!! </t>
  </si>
  <si>
    <t xml:space="preserve">Oh mans I hope I'm not too late - Happy birthday, @deanjrobinson! </t>
  </si>
  <si>
    <t>daluderi</t>
  </si>
  <si>
    <t xml:space="preserve">when i grow up, and become prime minister, no one will have to work on sunday mornings! david to president </t>
  </si>
  <si>
    <t xml:space="preserve">@itsmejlee hows it going? its 6:07 here. just got to work, starting my day </t>
  </si>
  <si>
    <t xml:space="preserve">.@aussiecynic hey there, how you doing? </t>
  </si>
  <si>
    <t xml:space="preserve">#musicmonday Nothing like starting the week with abit of Dubstep. Dirty Circuit Records Podcast </t>
  </si>
  <si>
    <t xml:space="preserve">have done the photoshoot for my secret project with @dyansavitrie and nurul </t>
  </si>
  <si>
    <t>Mon May 18 03:08:01 PDT 2009</t>
  </si>
  <si>
    <t xml:space="preserve">@comeagainjen im from London, we all love wizards here </t>
  </si>
  <si>
    <t xml:space="preserve">@shaunmichaelb haha 2 be honest..i have NO idea :p oh well.. </t>
  </si>
  <si>
    <t>Mon May 18 03:08:02 PDT 2009</t>
  </si>
  <si>
    <t xml:space="preserve">I want to nibble her ears. </t>
  </si>
  <si>
    <t xml:space="preserve">like it </t>
  </si>
  <si>
    <t>konkei</t>
  </si>
  <si>
    <t xml:space="preserve">Exactly what ZarpD is doing! </t>
  </si>
  <si>
    <t>Mon May 18 03:08:04 PDT 2009</t>
  </si>
  <si>
    <t xml:space="preserve">@JRKNaughtyNurse hell yeah im down for a cruise. start saving right now </t>
  </si>
  <si>
    <t xml:space="preserve">finally replied to Tin's e-mail.. feeling very fulfilled </t>
  </si>
  <si>
    <t xml:space="preserve">My regex days are over, thanks to Roy Osherove and Joshua Flanagan - Linq to RegEx + Readable Regex : http://tinyurl.com/6hd8s8 - nice. </t>
  </si>
  <si>
    <t xml:space="preserve">Just searched for my hometown Shepton Mallet on #WolframAlpha it came up with a nice map and data. Very clever search engine </t>
  </si>
  <si>
    <t>@Merc_hyn_di @Spartezda @kangaru Thanks for the encouragement, gwergles!  Merc, yay for tiger-story-plot-ness!!</t>
  </si>
  <si>
    <t>Mon May 18 03:08:07 PDT 2009</t>
  </si>
  <si>
    <t>Nizadkhasti</t>
  </si>
  <si>
    <t xml:space="preserve">@MsReinaaa aww congratulations girl, your hard work has paid off! </t>
  </si>
  <si>
    <t>ramenhotpockets</t>
  </si>
  <si>
    <t xml:space="preserve">just got home... gawd, i missed him...  </t>
  </si>
  <si>
    <t>Mon May 18 03:08:08 PDT 2009</t>
  </si>
  <si>
    <t>PochBismonte</t>
  </si>
  <si>
    <t xml:space="preserve">@DavidArchie I will always be inspired by your songs and achievements.Hoping someday I will be like you.-Pocholo Bismonte(Phil.) </t>
  </si>
  <si>
    <t xml:space="preserve">Forgot my cell at home today - anyone trying to  contact better catch me on the IM for now </t>
  </si>
  <si>
    <t>Mon May 18 03:08:09 PDT 2009</t>
  </si>
  <si>
    <t xml:space="preserve">@Katey_Louise haha me too...i tried to get it up on the internet but it was being all spazo. so i called the number shaun posted instead </t>
  </si>
  <si>
    <t xml:space="preserve">@sudhahariharan A Dilbert moment </t>
  </si>
  <si>
    <t>tomwpr</t>
  </si>
  <si>
    <t xml:space="preserve">i have won polish app &amp;quot;Jump&amp;quot; in appleblog.pl's contest </t>
  </si>
  <si>
    <t xml:space="preserve">@paul_steele Life in Yorkshire today is laid back with the odd musical interlude. </t>
  </si>
  <si>
    <t>Mon May 18 03:08:12 PDT 2009</t>
  </si>
  <si>
    <t>bbeeh</t>
  </si>
  <si>
    <t>I'm sleeping but i wake up on the night and said: oh my god i need see twitter, and sleep again   haha</t>
  </si>
  <si>
    <t xml:space="preserve">So, having successfully started a Twibe #Lunigiana, just &amp;quot;checking out the plumbing&amp;quot; &amp;amp; hoping it all works </t>
  </si>
  <si>
    <t xml:space="preserve">I got hooked on my phone today. Now i have one superyawesomefantasticocooley phone </t>
  </si>
  <si>
    <t xml:space="preserve">@sharonhayes Oh yeah I love reggae. I'm doing all right, just keeping myself busy, trying to not do too much </t>
  </si>
  <si>
    <t>Mon May 18 03:08:13 PDT 2009</t>
  </si>
  <si>
    <t xml:space="preserve">My room is a mess. And i have no intentions of getting ready today. </t>
  </si>
  <si>
    <t>Mon May 18 03:08:14 PDT 2009</t>
  </si>
  <si>
    <t>roxanneboulton</t>
  </si>
  <si>
    <t>is watching this mornin  but wants to watch the hills all day long</t>
  </si>
  <si>
    <t>Mon May 18 03:08:15 PDT 2009</t>
  </si>
  <si>
    <t>KimSisson73</t>
  </si>
  <si>
    <t xml:space="preserve">Survived my first day of work....yeah! Early mornings again after having 2 mths off </t>
  </si>
  <si>
    <t>MylNL</t>
  </si>
  <si>
    <t xml:space="preserve">@irishjenny66 Ah thnx honey! yeah probs </t>
  </si>
  <si>
    <t>Mon May 18 03:08:16 PDT 2009</t>
  </si>
  <si>
    <t>@carsgoBOOM nafollow na kita  i saw yer updates. yihee ) haha. Namimiss ko  na gumawa ng long updates ) haha.</t>
  </si>
  <si>
    <t>Mon May 18 03:08:17 PDT 2009</t>
  </si>
  <si>
    <t xml:space="preserve">Have been invited to visit The Times offices in London. Looking forward to it </t>
  </si>
  <si>
    <t xml:space="preserve">watching scrubs and eating wedges with sour cream,  yummy </t>
  </si>
  <si>
    <t xml:space="preserve">@showerguys Yay! Can't go wrong with a G'n'T </t>
  </si>
  <si>
    <t>Mon May 18 03:08:20 PDT 2009</t>
  </si>
  <si>
    <t xml:space="preserve">@azimsafwan you've blogged? oh cool! gonna link you zim! awesome photographers. haha. </t>
  </si>
  <si>
    <t>Mon May 18 03:08:23 PDT 2009</t>
  </si>
  <si>
    <t xml:space="preserve">@tanujkakkar best of luck with it </t>
  </si>
  <si>
    <t>@james_brooks  I am all for free and healthy stuff</t>
  </si>
  <si>
    <t>Mon May 18 03:08:24 PDT 2009</t>
  </si>
  <si>
    <t xml:space="preserve">@jolliehaybowes That sounds a bit rubbish. What are you going to do with yourself then? Anyone to annoy? That'd be my first choice </t>
  </si>
  <si>
    <t>rach_teng27</t>
  </si>
  <si>
    <t xml:space="preserve">talked to Rachel in Otago tonite! Thank God for you in my life </t>
  </si>
  <si>
    <t>Mon May 18 03:08:25 PDT 2009</t>
  </si>
  <si>
    <t>dyosaimma</t>
  </si>
  <si>
    <t xml:space="preserve">Excited for tomorrow. Wheeee. </t>
  </si>
  <si>
    <t>Mon May 18 03:08:26 PDT 2009</t>
  </si>
  <si>
    <t xml:space="preserve">@iampattic and by 'having a great time' I mean, having a Maximillano, a Paulo, a Guieppe!! Hahahaha! </t>
  </si>
  <si>
    <t>kevinotisotis</t>
  </si>
  <si>
    <t xml:space="preserve">@FoxSarahFrench Hi Sarah, is there a pastel store around in addition to the black/white store? Kevin </t>
  </si>
  <si>
    <t>Mon May 18 03:08:27 PDT 2009</t>
  </si>
  <si>
    <t xml:space="preserve">Impressed on how fast Flash on the Beach tickets are going. #FOTB Mega Early Bird, and Super Early Bird tickets gone! I got Mega </t>
  </si>
  <si>
    <t>NBC is bringing back &amp;quot;Chuck&amp;quot; for a 3rd season.  I know a few people who'll be pleased  - http://bit.ly/n4zuy (via @mashable) YES!!</t>
  </si>
  <si>
    <t>Mon May 18 03:08:28 PDT 2009</t>
  </si>
  <si>
    <t xml:space="preserve">@jo_ee aww cheer up babe! maybe another day if you're home we can dinner at chompchomp </t>
  </si>
  <si>
    <t>Mon May 18 03:08:29 PDT 2009</t>
  </si>
  <si>
    <t xml:space="preserve">gonna go read for a bit and then go pick up the soldiers </t>
  </si>
  <si>
    <t xml:space="preserve">@biliph oh I see, a girl said I was her bff, LOL, I got the wrong impression.. </t>
  </si>
  <si>
    <t>Heard someone slaughter this last night. Thought I'd remind myself of the original  ? http://blip.fm/~6iqtp</t>
  </si>
  <si>
    <t xml:space="preserve">ITV.com/football has been nominated for an EPL Talk award http://www.epltalk.com/awards/. W00t, as I believe the saying goes </t>
  </si>
  <si>
    <t>Mon May 18 03:08:30 PDT 2009</t>
  </si>
  <si>
    <t xml:space="preserve">@andrewlowson fuck it... I'll have some if you are too </t>
  </si>
  <si>
    <t>Bazzadoyle</t>
  </si>
  <si>
    <t xml:space="preserve">@JasonBradbury great pic </t>
  </si>
  <si>
    <t>UnseenRomania</t>
  </si>
  <si>
    <t xml:space="preserve">@cineandreea Can't wait to read it. </t>
  </si>
  <si>
    <t>krpwcz</t>
  </si>
  <si>
    <t>nothing better than being alone in the pool.  #swimlog 2.5km</t>
  </si>
  <si>
    <t>SCHUMF</t>
  </si>
  <si>
    <t xml:space="preserve">New videos this summer ^^ </t>
  </si>
  <si>
    <t>Mon May 18 03:09:39 PDT 2009</t>
  </si>
  <si>
    <t xml:space="preserve">@magicmillie http://bit.ly/q2t3o  i'm really looking forward to it </t>
  </si>
  <si>
    <t xml:space="preserve">Getting ready. CEDAR POINT FOR THE DAY </t>
  </si>
  <si>
    <t>SoniaVv</t>
  </si>
  <si>
    <t xml:space="preserve">m?i nh?y vï¿½ nghe th?y ch? 'XI?N' gï¿½ gï¿½ ??y, m?t sï¿½ng r?.. hï¿½ hï¿½ hï¿½   </t>
  </si>
  <si>
    <t xml:space="preserve">@TerinAleah I love you too!! </t>
  </si>
  <si>
    <t>Mon May 18 03:09:41 PDT 2009</t>
  </si>
  <si>
    <t>hillarycreeggan</t>
  </si>
  <si>
    <t xml:space="preserve">Back from Nice, off to Ireland--but first a stopover at Harrods </t>
  </si>
  <si>
    <t>Mon May 18 03:09:42 PDT 2009</t>
  </si>
  <si>
    <t xml:space="preserve">I KNOW I KNOW THATS WHY I WON'T HELP YOU SWEETY!! </t>
  </si>
  <si>
    <t xml:space="preserve">@cc_monkey aaah man, royal livingstone! i used the body butter i used when we were in zambia and it brought back memories </t>
  </si>
  <si>
    <t>@frangoldman31 fully no how to talk to other people now only took me over 24 hours  ,</t>
  </si>
  <si>
    <t>Mon May 18 03:09:44 PDT 2009</t>
  </si>
  <si>
    <t xml:space="preserve">waiting the bus to go to the parc de la tete d'or </t>
  </si>
  <si>
    <t xml:space="preserve">@ParentStudent @jessicastrust  Aww shucks ;) you're both smooth talkers! but Thank You </t>
  </si>
  <si>
    <t>Mon May 18 03:09:46 PDT 2009</t>
  </si>
  <si>
    <t xml:space="preserve">OMG !! Only just discovered spotify..shithot </t>
  </si>
  <si>
    <t>@MartinGBEdwards Cup of tea for me please  #elevensestime</t>
  </si>
  <si>
    <t xml:space="preserve">@pciccarello Thanks for reading my tweets bro. </t>
  </si>
  <si>
    <t>Mon May 18 03:09:47 PDT 2009</t>
  </si>
  <si>
    <t xml:space="preserve">@taylorswift13 You need a saynow number.... </t>
  </si>
  <si>
    <t>savannahsaurus</t>
  </si>
  <si>
    <t xml:space="preserve">Headed to the airport to pick up Ethan...no work today holla! </t>
  </si>
  <si>
    <t>Mon May 18 03:09:48 PDT 2009</t>
  </si>
  <si>
    <t>KimpiexD</t>
  </si>
  <si>
    <t>@bone101 why thank you  to you too</t>
  </si>
  <si>
    <t>Mon May 18 03:09:49 PDT 2009</t>
  </si>
  <si>
    <t>DanielHartmann</t>
  </si>
  <si>
    <t xml:space="preserve">Now if I only understood Chinese and/or translation programs were able to translate pictures with text in Chinese </t>
  </si>
  <si>
    <t>Mon May 18 03:09:50 PDT 2009</t>
  </si>
  <si>
    <t xml:space="preserve">Watching Sopranos and catching up on processing </t>
  </si>
  <si>
    <t xml:space="preserve">@PaulDale67 It will be painful for them if they don't get a move on! </t>
  </si>
  <si>
    <t xml:space="preserve">@liencam Yes indeedy. Its really going to happen... its been about a month hasnt it? I won again last wednesday, you know! </t>
  </si>
  <si>
    <t>buried_a_lie_xx</t>
  </si>
  <si>
    <t xml:space="preserve">@dooomby666 open the stapler, and push hard </t>
  </si>
  <si>
    <t>Mon May 18 03:09:52 PDT 2009</t>
  </si>
  <si>
    <t>just got off myspace  i wanna go on utueb but i duno wat to watch :O</t>
  </si>
  <si>
    <t>@slowdescent Awww that's so sweet  i know what you can review, Twilight ;)</t>
  </si>
  <si>
    <t xml:space="preserve">@rexyechi cheer up my dear echiii, i wish you nothing but the best! </t>
  </si>
  <si>
    <t>myradalanon</t>
  </si>
  <si>
    <t xml:space="preserve">I'm downloading songs to my sister's phone.. how are ya doing guys?? </t>
  </si>
  <si>
    <t>Mon May 18 03:09:53 PDT 2009</t>
  </si>
  <si>
    <t>@davidwhittam yeah I'm so excited  I'm coming over for the new Play of Gillian Anderson (she's my idol) &amp;quot;A Doll's House&amp;quot;</t>
  </si>
  <si>
    <t>interslicer</t>
  </si>
  <si>
    <t xml:space="preserve">please support a good artist and a good friend - just one click can make good things happen. http://www.youtube.com/user/Jas8881 - Enjoy </t>
  </si>
  <si>
    <t>@BigDaws just the usual work...oh yea i hate today too!  x</t>
  </si>
  <si>
    <t xml:space="preserve">@glasto_biz Or it's caused by everyone panicking about their Glasto tix </t>
  </si>
  <si>
    <t>Mon May 18 03:09:54 PDT 2009</t>
  </si>
  <si>
    <t xml:space="preserve">Yippee! Thank you to  @adrian_johnson my 300th follower </t>
  </si>
  <si>
    <t xml:space="preserve">@The_Librain Netvibes twitter widget, add content, essential widget, 2nd page, add twitter and configure.  Set up similar to tweetdeck. </t>
  </si>
  <si>
    <t>April02</t>
  </si>
  <si>
    <t xml:space="preserve">This is going to be a low stress week </t>
  </si>
  <si>
    <t>Mon May 18 03:09:55 PDT 2009</t>
  </si>
  <si>
    <t xml:space="preserve">@BlueSwirl i think you were the only person who thought you wouldn't be </t>
  </si>
  <si>
    <t xml:space="preserve">wow, that didnt take long, it just got a hole in it. it didnt go everywhere though </t>
  </si>
  <si>
    <t xml:space="preserve">@timminchin and bluddy funny it was too! </t>
  </si>
  <si>
    <t>Mon May 18 03:09:57 PDT 2009</t>
  </si>
  <si>
    <t xml:space="preserve">@MackFerret Really? Ha ha, well waddyaknow?!  No worries, love the product </t>
  </si>
  <si>
    <t>kassichervenka</t>
  </si>
  <si>
    <t xml:space="preserve"> ready for summer!</t>
  </si>
  <si>
    <t>Mon May 18 03:09:58 PDT 2009</t>
  </si>
  <si>
    <t>Hclark18</t>
  </si>
  <si>
    <t>@simonmayo no #wittertainment on friday then? You two are the most unique and interesting people in showbiz! A pleasure to listen  x</t>
  </si>
  <si>
    <t>@ohsnapandrew Thats cool  i've decided i'm gonna start doing abit of acoustic work in the summer :/</t>
  </si>
  <si>
    <t>Mon May 18 03:09:59 PDT 2009</t>
  </si>
  <si>
    <t>@producerjacob yay!  Hmm...this could be a male member of the band speaking of leotards...even sexier non?  (ps its Hayley)</t>
  </si>
  <si>
    <t xml:space="preserve">@khailee omfg your mom rocks. </t>
  </si>
  <si>
    <t xml:space="preserve">just woke up and on the computer </t>
  </si>
  <si>
    <t>Mon May 18 03:10:01 PDT 2009</t>
  </si>
  <si>
    <t>hansolo1979</t>
  </si>
  <si>
    <t xml:space="preserve">Phycisist at work </t>
  </si>
  <si>
    <t>Mon May 18 03:10:02 PDT 2009</t>
  </si>
  <si>
    <t xml:space="preserve">Ok I think I'm gonna head to bed, since it's laaate. And noone's here. So yeah, CIAO. Hope everybody's having some sweet dreams </t>
  </si>
  <si>
    <t>StraightEdge_</t>
  </si>
  <si>
    <t xml:space="preserve">@Romi_M Anything but a Holden or Ford...!! </t>
  </si>
  <si>
    <t xml:space="preserve">@Caitlenstacey Hi!! How are you? </t>
  </si>
  <si>
    <t>Mon May 18 03:10:03 PDT 2009</t>
  </si>
  <si>
    <t xml:space="preserve">@thedenonline you need photos for the new store </t>
  </si>
  <si>
    <t>Mon May 18 03:10:04 PDT 2009</t>
  </si>
  <si>
    <t xml:space="preserve">I fixed it.    </t>
  </si>
  <si>
    <t>Mon May 18 03:10:05 PDT 2009</t>
  </si>
  <si>
    <t xml:space="preserve">the weekend was crazy, but i had so much fun, i need more sleep!!! i have to go to school... </t>
  </si>
  <si>
    <t>@nikpages Thanks bro, Exam was OK, not bad.. Time was the villan..  How was yours..?</t>
  </si>
  <si>
    <t>Start the week with Iron and Wine  ? http://blip.fm/~6iqvn</t>
  </si>
  <si>
    <t>oldcliche</t>
  </si>
  <si>
    <t>Happy birthday to meee  (ps - 6 months ago today, I met David Cook &amp;lt;3)</t>
  </si>
  <si>
    <t xml:space="preserve">@MissKemi How are you? Did you have a nice weekend? Saw was creepy? </t>
  </si>
  <si>
    <t>JamesMRose</t>
  </si>
  <si>
    <t xml:space="preserve">@seancallanan nice one re: picking them up </t>
  </si>
  <si>
    <t xml:space="preserve">The truth - 104-Year-Old Who Joined Twitter http://tcrn.ch/24u great PR stunt!! </t>
  </si>
  <si>
    <t>Mon May 18 03:10:08 PDT 2009</t>
  </si>
  <si>
    <t xml:space="preserve">@CraigDevoy yeah im ok just a little borrrred. i like rain too but only when i'm inside and nice &amp;amp; warm looking out to it </t>
  </si>
  <si>
    <t>@tommcfly YAYA NO1 WOO HOO YOU DESERVE IT  xx</t>
  </si>
  <si>
    <t xml:space="preserve">yes weather listen to katie dont make me do a raindance! i need to do a shoot later!! </t>
  </si>
  <si>
    <t>andrewtc04</t>
  </si>
  <si>
    <t xml:space="preserve">@LondonEater Awesome food porn pics once again </t>
  </si>
  <si>
    <t xml:space="preserve">@dannynic  PC hmmmmmm  why am I not surprised </t>
  </si>
  <si>
    <t>Mon May 18 03:10:10 PDT 2009</t>
  </si>
  <si>
    <t xml:space="preserve">@lesley007 Mint isn't it!  I only installed it a few days ago and I've never been off it!  </t>
  </si>
  <si>
    <t>Ok, now 3 arabian girls becomes troopers  what a very small thing that i can do for #anoop. Hi everyone, did i miss somethg interesting?</t>
  </si>
  <si>
    <t>Mon May 18 03:10:12 PDT 2009</t>
  </si>
  <si>
    <t>http://twitpic.com/5f4ax - my outfit today! i really would like to use it more often and don't feel that i'm a &amp;quot;clueless&amp;quot; character!   ...</t>
  </si>
  <si>
    <t>arvindevo</t>
  </si>
  <si>
    <t>@alagu: Glad i could be of help  Sorry mr.Al, couldnt help using dondoniv's choice of words, though ;-)</t>
  </si>
  <si>
    <t>Mon May 18 03:10:13 PDT 2009</t>
  </si>
  <si>
    <t xml:space="preserve">@ridsevilla i hope it works out to be a decent laptop. </t>
  </si>
  <si>
    <t>ericsetiawan</t>
  </si>
  <si>
    <t xml:space="preserve">power down for a second. computer re-starting followed by screaming &amp;quot;oh, no... the file has not been saved&amp;quot; </t>
  </si>
  <si>
    <t>Timz0</t>
  </si>
  <si>
    <t xml:space="preserve">Goina go watch that police recruits show </t>
  </si>
  <si>
    <t>Mon May 18 03:10:16 PDT 2009</t>
  </si>
  <si>
    <t xml:space="preserve">This week, am going to finish off last few spring cleaning tasks, &amp;amp; then *that* monkey is off my back ... (until autumn cleaning, anyway) </t>
  </si>
  <si>
    <t>Mon May 18 03:10:18 PDT 2009</t>
  </si>
  <si>
    <t>@drealRobPat Oh my god, u r suffering from  insomnia?  having ghostly dreams?</t>
  </si>
  <si>
    <t xml:space="preserve">@CheyanneBrae glad 2 c u surfacing hope u didn't use sick leave to improve flight control score though </t>
  </si>
  <si>
    <t>dollymacam</t>
  </si>
  <si>
    <t xml:space="preserve">hello world! just woke up! </t>
  </si>
  <si>
    <t>Sunday Dad's bday lunch nice to see all family - all 14 of us, we won't fit around the table soon! Baby Bella is so cute  was v tired tho</t>
  </si>
  <si>
    <t xml:space="preserve">i'm going to finish my very last assignment this week. Time to get motivated </t>
  </si>
  <si>
    <t>Mon May 18 03:10:22 PDT 2009</t>
  </si>
  <si>
    <t xml:space="preserve">IM AWAY FOLKS, POSTIES HERE, AND OFF TO SEE PAOLO </t>
  </si>
  <si>
    <t xml:space="preserve">@ingridmoo watevr, dont be hating cuz u aint *click* haha, go take photos of yourself in your bedroom </t>
  </si>
  <si>
    <t>@povester Your bourbons are going down lovely now with a cup of tea  Have you seen the rain, so pleased I came home</t>
  </si>
  <si>
    <t>Mon May 18 03:10:23 PDT 2009</t>
  </si>
  <si>
    <t xml:space="preserve">just got back from work...pheeww!! first day goes well </t>
  </si>
  <si>
    <t>Mandii2</t>
  </si>
  <si>
    <t>bordd. again i want to do my english stuff even tho i dnt actually have any hw i wanna make that powerpoint   no idea how to use 'keynote'</t>
  </si>
  <si>
    <t>emmarice</t>
  </si>
  <si>
    <t xml:space="preserve">@RVDS Saturday morning I think </t>
  </si>
  <si>
    <t>RandomHannah10</t>
  </si>
  <si>
    <t xml:space="preserve">Heyy twitter nOt dOing nOthing atm </t>
  </si>
  <si>
    <t>Mon May 18 03:10:24 PDT 2009</t>
  </si>
  <si>
    <t>dezihalox</t>
  </si>
  <si>
    <t>This girl is all mines  seeing her tommarow love u bree. http://short.to/a4ym</t>
  </si>
  <si>
    <t>kayleighford</t>
  </si>
  <si>
    <t xml:space="preserve">#3turnoffwords I'm wearing tights! </t>
  </si>
  <si>
    <t>Mon May 18 03:10:26 PDT 2009</t>
  </si>
  <si>
    <t xml:space="preserve">@NKANGEL74 hope u have a great day too! </t>
  </si>
  <si>
    <t>goldeniganesh</t>
  </si>
  <si>
    <t xml:space="preserve">my design - PasswordManager is going to be upload in app store... </t>
  </si>
  <si>
    <t>Mon May 18 03:10:28 PDT 2009</t>
  </si>
  <si>
    <t xml:space="preserve">Holy crap. I am SOOOO loving Eli. eep xD haha </t>
  </si>
  <si>
    <t xml:space="preserve">@viller Talisker is one I've never really been able to get excited about. Will happily drink it, but don't buy it. Personal taste only </t>
  </si>
  <si>
    <t>OnuFink</t>
  </si>
  <si>
    <t xml:space="preserve">http://twitpic.com/5f4ba - Who says boy's cant wear Uggs? Grahams wear two ! </t>
  </si>
  <si>
    <t>Mon May 18 03:10:29 PDT 2009</t>
  </si>
  <si>
    <t xml:space="preserve">@harisn Yup. Downloaded this morning </t>
  </si>
  <si>
    <t xml:space="preserve">@surya_s Well, *cough*..*cough* Spring </t>
  </si>
  <si>
    <t xml:space="preserve">@ShazamSF So wish I was close enough to come and do this for you! </t>
  </si>
  <si>
    <t>Mon May 18 03:10:30 PDT 2009</t>
  </si>
  <si>
    <t>bobfine</t>
  </si>
  <si>
    <t xml:space="preserve">Hey T, about to board for Vegas, call you in a few, luv ya. </t>
  </si>
  <si>
    <t xml:space="preserve">@monroene twitpic? way cool!! </t>
  </si>
  <si>
    <t>Mon May 18 03:11:38 PDT 2009</t>
  </si>
  <si>
    <t xml:space="preserve">Found it! Nice Jonas-y morning for me </t>
  </si>
  <si>
    <t>myadhit</t>
  </si>
  <si>
    <t xml:space="preserve">pon and zi ... i love them </t>
  </si>
  <si>
    <t>Mon May 18 03:11:39 PDT 2009</t>
  </si>
  <si>
    <t>kader84</t>
  </si>
  <si>
    <t xml:space="preserve">is grateful for everyone around me! </t>
  </si>
  <si>
    <t>Mon May 18 03:11:40 PDT 2009</t>
  </si>
  <si>
    <t xml:space="preserve">@jaybranch It's totally fab!!! </t>
  </si>
  <si>
    <t xml:space="preserve">6 more shifts then I'm offically no longer working here </t>
  </si>
  <si>
    <t xml:space="preserve">Goodmorning sun  The birds are singing no rain in sight..... Have a wondeful day my fellow uprights </t>
  </si>
  <si>
    <t>Mon May 18 03:11:41 PDT 2009</t>
  </si>
  <si>
    <t>MizBurns</t>
  </si>
  <si>
    <t xml:space="preserve">@ReneeJRoss the hair looks great! all's well that ends well </t>
  </si>
  <si>
    <t xml:space="preserve">@paolabailaora maybe your next move? </t>
  </si>
  <si>
    <t>SophieSanders</t>
  </si>
  <si>
    <t>is looking forward to poledancing on Wednesday  &amp;lt;3 xxx</t>
  </si>
  <si>
    <t>can see sun in Bexhill today  Woop!</t>
  </si>
  <si>
    <t>Mon May 18 03:11:42 PDT 2009</t>
  </si>
  <si>
    <t xml:space="preserve">@carlonicora thanks Carlo!! have a nice week!! </t>
  </si>
  <si>
    <t>ChristelR</t>
  </si>
  <si>
    <t>good news, no permanent damage  to ears! still red but ear drums are intact  need some rest b4 going back into the water though #diving</t>
  </si>
  <si>
    <t>Jonsku</t>
  </si>
  <si>
    <t xml:space="preserve">been working so hard...i got this feeling...i hit the ceiling... FOOTLOOSE!! </t>
  </si>
  <si>
    <t>Ellegeeict</t>
  </si>
  <si>
    <t xml:space="preserve">@bairnpunter Ha ha - all good things must come to an end.  ie your run of wins - not our time in the SPL. </t>
  </si>
  <si>
    <t>mattlambert</t>
  </si>
  <si>
    <t>@bigmouthmedia Ah - in that case - of all companies that use twitter, 49% use it for marketing ...phew  cheers big mouth.</t>
  </si>
  <si>
    <t>echarger</t>
  </si>
  <si>
    <t xml:space="preserve">our bags are now in stock </t>
  </si>
  <si>
    <t>Mon May 18 03:11:46 PDT 2009</t>
  </si>
  <si>
    <t xml:space="preserve">@marcelekkel @jlojlo @lovince @dda I'm a product development, UX, business model kind of a girl </t>
  </si>
  <si>
    <t xml:space="preserve">@warriorgrrl Sounds wicked !!! But me drawing skills are about as limited as they come  ... No seriously... worse than that </t>
  </si>
  <si>
    <t>Mon May 18 03:11:47 PDT 2009</t>
  </si>
  <si>
    <t xml:space="preserve">@SiljeSL That's OK. I'll be fine </t>
  </si>
  <si>
    <t xml:space="preserve">hearty breakfast wif bibi over the wkn  happy to hv her as a listener.. </t>
  </si>
  <si>
    <t>waiting for Good Game at 8.30  yaaaay bajo &amp;lt;3</t>
  </si>
  <si>
    <t>AndiePandiePie</t>
  </si>
  <si>
    <t xml:space="preserve">@easyhealthuk At least she agreed to go, Holly cried when I asked her </t>
  </si>
  <si>
    <t>Mon May 18 03:11:49 PDT 2009</t>
  </si>
  <si>
    <t>Perhaps there's still hope for the world we live in  Mastodon on Letterman! http://ping.fm/GZ0Wv</t>
  </si>
  <si>
    <t xml:space="preserve">@katyperry @Duffers917  follow me </t>
  </si>
  <si>
    <t>@melattree post her/his @name - maybe s/he'll get a few followers  i'm in</t>
  </si>
  <si>
    <t>Mon May 18 03:11:50 PDT 2009</t>
  </si>
  <si>
    <t xml:space="preserve">@LittleFletcher I have now helped you with spreading the word </t>
  </si>
  <si>
    <t>Mon May 18 03:11:51 PDT 2009</t>
  </si>
  <si>
    <t xml:space="preserve">@king930 There's a 100% chance the person's name starts with a P and ends with an O. Heehee. Hi, Polina! </t>
  </si>
  <si>
    <t xml:space="preserve">@hlovy Glad you could find the science community here. </t>
  </si>
  <si>
    <t xml:space="preserve">Drama Exam at 1... hope I get a good question... wish me luck! </t>
  </si>
  <si>
    <t>milessabin</t>
  </si>
  <si>
    <t xml:space="preserve">Hacking on the #Scala IDE at EPFL ... deleting stuff is fun </t>
  </si>
  <si>
    <t>Mon May 18 03:11:52 PDT 2009</t>
  </si>
  <si>
    <t>@limic Yes! I watched it with Johan yesterday  Pizza and Movie: I'm in - just tell me what you want to see!</t>
  </si>
  <si>
    <t>PinkOliveFamily</t>
  </si>
  <si>
    <t xml:space="preserve">off to Boston in few min ~ will bbs - heading to Logan airport later. </t>
  </si>
  <si>
    <t>Matt_Tyree</t>
  </si>
  <si>
    <t>had another good night,  time to go to bed, goodnight my lil time bombs</t>
  </si>
  <si>
    <t xml:space="preserve">@frak I couldn't possibly know how a weekend like that would feel , but sounds like your still on a high so to speak </t>
  </si>
  <si>
    <t>@Critania awesome!  I've decided im gunna go to the states not for blink..next year insted.</t>
  </si>
  <si>
    <t xml:space="preserve">My Yummie Vice ... yyiiihhheee </t>
  </si>
  <si>
    <t>Mon May 18 03:11:55 PDT 2009</t>
  </si>
  <si>
    <t xml:space="preserve">@carli_chick You dont look that funny on the pic can we hav a funny one or some humour please </t>
  </si>
  <si>
    <t xml:space="preserve">@fr3dly yeah man. loads! we've been focusing on http://twicli.com recently rather than Picli </t>
  </si>
  <si>
    <t>Mon May 18 03:11:57 PDT 2009</t>
  </si>
  <si>
    <t>FahBeng</t>
  </si>
  <si>
    <t xml:space="preserve">@CelesteChong You're not dying...just need a healthier lifestyle...can start by cutting down on junk food </t>
  </si>
  <si>
    <t>Mon May 18 03:11:58 PDT 2009</t>
  </si>
  <si>
    <t xml:space="preserve">@sxckim29 Yes,it has it's moments </t>
  </si>
  <si>
    <t xml:space="preserve">@devilsangelxx good for you </t>
  </si>
  <si>
    <t>Mon May 18 03:12:01 PDT 2009</t>
  </si>
  <si>
    <t xml:space="preserve">@DHughesy - Dude, major letdown after all the cut &amp;amp; paste drama! Tell your little dude his Mom's a computer legend, his Dad.. weeelll... </t>
  </si>
  <si>
    <t>Mon May 18 03:12:02 PDT 2009</t>
  </si>
  <si>
    <t xml:space="preserve">@Bill_Ironside my upstream is visibly the best it's been for weeks e.g. better than prior to last week's downtime.Going 50meg soon though </t>
  </si>
  <si>
    <t>@kampam3 gratz! you passed so you're fine. not much, playing games on my cell  wtb you?</t>
  </si>
  <si>
    <t>gerritsen86</t>
  </si>
  <si>
    <t xml:space="preserve">Together or not,.our dance won't stop </t>
  </si>
  <si>
    <t xml:space="preserve">In study avec Clark, YAY I'm on Twitter </t>
  </si>
  <si>
    <t xml:space="preserve">@captainparish sweet and the clan grows </t>
  </si>
  <si>
    <t>StijanFlat</t>
  </si>
  <si>
    <t xml:space="preserve">is frustrated! but excited for his meal with jenny! </t>
  </si>
  <si>
    <t>malaidea</t>
  </si>
  <si>
    <t xml:space="preserve">@timjlittle  @ourman They do in fact transcend borders. (and I could do this all day! </t>
  </si>
  <si>
    <t>@JonathanRKnight Babe, glad u njoyd the trip  get home safe.. kisses</t>
  </si>
  <si>
    <t xml:space="preserve">@JanSimpson Sorry I never answered, went off early! I will play it later if I can find it! </t>
  </si>
  <si>
    <t>Mon May 18 03:12:05 PDT 2009</t>
  </si>
  <si>
    <t xml:space="preserve">@ladymadonna8 yep seems like they had a luv weekend before he had to leave, since none of them were seen outside the hotel lol </t>
  </si>
  <si>
    <t xml:space="preserve">@Georgieboo Aww thank you </t>
  </si>
  <si>
    <t>@amarita77 goodmorning, that is good to hear  did you cut out the red bull before bed? Lol</t>
  </si>
  <si>
    <t>Mon May 18 03:12:06 PDT 2009</t>
  </si>
  <si>
    <t xml:space="preserve">think i'll bake some treats tonight.. Ummm yum </t>
  </si>
  <si>
    <t>Mon May 18 03:12:08 PDT 2009</t>
  </si>
  <si>
    <t xml:space="preserve">Finished adding hosiery, corsets, lingerie, massage oils and body chocolates to the shopping cart. Now adding vibes- a girl's best friend </t>
  </si>
  <si>
    <t xml:space="preserve">It's a sunny and windy morning this morning, a good cheerful start to the week after breaking myself at the weekend </t>
  </si>
  <si>
    <t>catherine_ar</t>
  </si>
  <si>
    <t xml:space="preserve">Let's see what's up here! </t>
  </si>
  <si>
    <t>lavenderlotus</t>
  </si>
  <si>
    <t xml:space="preserve">Just now going to bed! the sun is up and birds are singing  </t>
  </si>
  <si>
    <t>Mon May 18 03:12:10 PDT 2009</t>
  </si>
  <si>
    <t xml:space="preserve">@mohdrafie aww, good luck Mohd. I'm sure you won't need it! </t>
  </si>
  <si>
    <t xml:space="preserve">Gotta memba that my tooth brush is downstairs!! </t>
  </si>
  <si>
    <t>Mon May 18 03:12:12 PDT 2009</t>
  </si>
  <si>
    <t xml:space="preserve">@RandomTatoo wow! had no idea TX had erthquks. I've never heard that. stay safe </t>
  </si>
  <si>
    <t xml:space="preserve">Got up way to late today ... now catching up on the news </t>
  </si>
  <si>
    <t>Mon May 18 03:12:13 PDT 2009</t>
  </si>
  <si>
    <t>baz1980</t>
  </si>
  <si>
    <t xml:space="preserve">Back home after a great night at Hotel Du Vin, even got some free champagne </t>
  </si>
  <si>
    <t xml:space="preserve">I think @econsultancy has just been confused with the @iabuk </t>
  </si>
  <si>
    <t>NaomiNaughton</t>
  </si>
  <si>
    <t>with my blonde bitch hannah  going to jump in puddles  lolxx</t>
  </si>
  <si>
    <t>@antgalvin haha! thats one theory!  Didnt think of that!</t>
  </si>
  <si>
    <t>Mon May 18 03:12:15 PDT 2009</t>
  </si>
  <si>
    <t>traveldudes</t>
  </si>
  <si>
    <t xml:space="preserve">@Tara_Bear and don't forget the high temperature, as it is a flu...  </t>
  </si>
  <si>
    <t>electricfm</t>
  </si>
  <si>
    <t xml:space="preserve">It's back to work! We'll get you through the Monday blues </t>
  </si>
  <si>
    <t xml:space="preserve">@rodti I personally don't see the attraction with him....maybe it's my age! </t>
  </si>
  <si>
    <t xml:space="preserve">My day so far, laundry, trip into town, back home.  Now am going to have a well deserved break before lunch then a visit to the library </t>
  </si>
  <si>
    <t>Mon May 18 03:12:17 PDT 2009</t>
  </si>
  <si>
    <t xml:space="preserve">http://twitpic.com/5f4cv - Waves from chinatown.. </t>
  </si>
  <si>
    <t>CruzThompson</t>
  </si>
  <si>
    <t xml:space="preserve">just had a chocolate shake... delicious </t>
  </si>
  <si>
    <t>Mon May 18 03:12:18 PDT 2009</t>
  </si>
  <si>
    <t xml:space="preserve">@zingaz9 thanks for letting us know! Trying to get a feel for the general amount people (want to / like to) study </t>
  </si>
  <si>
    <t>Mon May 18 03:12:19 PDT 2009</t>
  </si>
  <si>
    <t xml:space="preserve">@goonerjamie Still need to lurk a bit more... It's fun &amp;quot;listening&amp;quot; though. (And, yes, this chatty me is me listening.) </t>
  </si>
  <si>
    <t>Mon May 18 03:12:20 PDT 2009</t>
  </si>
  <si>
    <t>DJMatty666</t>
  </si>
  <si>
    <t xml:space="preserve">Sat waiting to get into the IMAX cinema to see startrek </t>
  </si>
  <si>
    <t>Mon May 18 03:12:21 PDT 2009</t>
  </si>
  <si>
    <t>djkgroove</t>
  </si>
  <si>
    <t xml:space="preserve">walking on the beach </t>
  </si>
  <si>
    <t xml:space="preserve">And about dinner yesterday. It was to announce my cousin and her boyfriend is having a child! Yay, them! </t>
  </si>
  <si>
    <t>breezy429</t>
  </si>
  <si>
    <t xml:space="preserve">Getting ready for my first day as a nurse extern </t>
  </si>
  <si>
    <t xml:space="preserve">@AishahSinclair music now is like music from before with more juice! So much for originality isnt it </t>
  </si>
  <si>
    <t>Mon May 18 03:12:24 PDT 2009</t>
  </si>
  <si>
    <t>@LiliCosic hehe  ofcourse - bought it! ;) Reservoir dogs is an AWESOME movie!</t>
  </si>
  <si>
    <t>Mon May 18 03:12:25 PDT 2009</t>
  </si>
  <si>
    <t>volandovoy</t>
  </si>
  <si>
    <t xml:space="preserve">.....listening to Coldplay </t>
  </si>
  <si>
    <t>iamquiteshort</t>
  </si>
  <si>
    <t xml:space="preserve">is sat in teaspoons </t>
  </si>
  <si>
    <t>SSa</t>
  </si>
  <si>
    <t xml:space="preserve">@francoisleg : yep #usages #prospective </t>
  </si>
  <si>
    <t xml:space="preserve">@WalkerSports yea very true </t>
  </si>
  <si>
    <t>Mon May 18 03:12:28 PDT 2009</t>
  </si>
  <si>
    <t>elspethjardy</t>
  </si>
  <si>
    <t xml:space="preserve">Learning how to draft brief to counsel and skeleton arguments. Great </t>
  </si>
  <si>
    <t>OKAAY. BYERS.  :|</t>
  </si>
  <si>
    <t>Mon May 18 03:12:30 PDT 2009</t>
  </si>
  <si>
    <t xml:space="preserve">is finally getting started with the Flex 3 project for school </t>
  </si>
  <si>
    <t xml:space="preserve">@littlelottiell any time </t>
  </si>
  <si>
    <t xml:space="preserve">@biyanbiyan Hello Bianca , ciee yang mau exams </t>
  </si>
  <si>
    <t>AYtinaaachris</t>
  </si>
  <si>
    <t xml:space="preserve">REALLY?! idk how You do it . thanks for NO crankiness &amp;amp; REST ?! God, You NEVER cease to amaze me </t>
  </si>
  <si>
    <t xml:space="preserve">@HypnoticYogi great weekend got quality time with the family and plenty of gaming LOL </t>
  </si>
  <si>
    <t>Mon May 18 03:12:32 PDT 2009</t>
  </si>
  <si>
    <t xml:space="preserve">@aadisht But then, she'd have to bury the hatchet with Jaitley... Too much to ask. So I agree with you </t>
  </si>
  <si>
    <t>JavierC</t>
  </si>
  <si>
    <t xml:space="preserve">@mictter You lucky bastard! How did it go? Welcome back, btw </t>
  </si>
  <si>
    <t xml:space="preserve">in the library, woke up early despite I went to bed quite late, checking email and sort out few things for the office at London.. </t>
  </si>
  <si>
    <t>Mon May 18 03:13:19 PDT 2009</t>
  </si>
  <si>
    <t>ajithkg</t>
  </si>
  <si>
    <t xml:space="preserve">@hsejar  haha........i need to book profits, once it reaches 16000 </t>
  </si>
  <si>
    <t>Mon May 18 03:13:21 PDT 2009</t>
  </si>
  <si>
    <t xml:space="preserve">just came across http://ie6update.com/ on boards. Brilliant idea </t>
  </si>
  <si>
    <t>@funkineering PS.... &amp;quot;Murphy's Law of Typo Irony&amp;quot; prevailed in your Tweet  &amp;quot;checque&amp;quot; in a Tweet about spellin.. http://tinyurl.com/pqud28</t>
  </si>
  <si>
    <t xml:space="preserve">@StaciJShelton Haha, thanks Staci..Yups i'm good to go!  (until i start asking clients for payments) haha!  Have a positive day..  </t>
  </si>
  <si>
    <t>Mon May 18 03:13:23 PDT 2009</t>
  </si>
  <si>
    <t>AjRabbit</t>
  </si>
  <si>
    <t>Been a while... I have been very enthralled in MapleStory and Warsow. Much love to those that want it  Guessim going back to games. BB! o/</t>
  </si>
  <si>
    <t xml:space="preserve">@PembsDave Well, that's my day sorted! Amazing back catalogue so far </t>
  </si>
  <si>
    <t>ExtraLicious</t>
  </si>
  <si>
    <t xml:space="preserve">when life gives you lemons ..stick em down your shirt and call em boobs </t>
  </si>
  <si>
    <t xml:space="preserve">@mentormadness That'd be great </t>
  </si>
  <si>
    <t>haeny</t>
  </si>
  <si>
    <t xml:space="preserve">@sasashasha thx uda follow..... slam knal yup ok </t>
  </si>
  <si>
    <t>Mon May 18 03:13:30 PDT 2009</t>
  </si>
  <si>
    <t>@DamianGrounds There you are  How's your day going? #elevensestime</t>
  </si>
  <si>
    <t xml:space="preserve">Tomorrow i have Security training all day </t>
  </si>
  <si>
    <t>Mon May 18 03:13:31 PDT 2009</t>
  </si>
  <si>
    <t xml:space="preserve">http://twitpic.com/5f4dw - isn't he perfect? well, at least for me.. and you? </t>
  </si>
  <si>
    <t>Mon May 18 03:13:32 PDT 2009</t>
  </si>
  <si>
    <t>Nauxtis</t>
  </si>
  <si>
    <t xml:space="preserve">@loganschott you must! </t>
  </si>
  <si>
    <t>Mon May 18 03:13:33 PDT 2009</t>
  </si>
  <si>
    <t xml:space="preserve">@rockyshark Sweet. Once you have Mac you never go Back </t>
  </si>
  <si>
    <t>MariSoulPurpose</t>
  </si>
  <si>
    <t>@OprahFan I can't say my 6month old is talented just yet but he IS the most beautiful child you'd ever see!!!  ppl stop just to comment!!!</t>
  </si>
  <si>
    <t>Mon May 18 03:13:35 PDT 2009</t>
  </si>
  <si>
    <t>MattTDWP</t>
  </si>
  <si>
    <t xml:space="preserve">Talking to Nikki, she always cheers me up </t>
  </si>
  <si>
    <t xml:space="preserve">@FahBeng I'm not big on junk food, it's usually the last option for me. sigh. I eat healthy u know! I love salads </t>
  </si>
  <si>
    <t>ohmypaula</t>
  </si>
  <si>
    <t xml:space="preserve">@taylorswift13 Chris Hemsworth is the Aussie Brad Pitt. He's HOT. </t>
  </si>
  <si>
    <t xml:space="preserve">@nnoell awww. who doesnt love ellen? </t>
  </si>
  <si>
    <t xml:space="preserve">@Digital_Girl :[ I really hope everything works out asap. Stay strong, just see the end of it and u'll be good that much quicker </t>
  </si>
  <si>
    <t>Mon May 18 03:13:37 PDT 2009</t>
  </si>
  <si>
    <t xml:space="preserve">@FoOie hmm malaysian ah? i think i need pple with singapore license! hehe.. thanks though </t>
  </si>
  <si>
    <t xml:space="preserve">Going to some tower in the dark. I'm gonna fall off the edges and plunge to my death </t>
  </si>
  <si>
    <t>Mon May 18 03:13:38 PDT 2009</t>
  </si>
  <si>
    <t xml:space="preserve">@BradleyF81 yeah... now you feel my pain </t>
  </si>
  <si>
    <t xml:space="preserve">thinks you're so corny, water almost came out of my nose </t>
  </si>
  <si>
    <t xml:space="preserve">http://twitpic.com/5f4dy - cheap out - make pictures out of free wallpaper samples </t>
  </si>
  <si>
    <t>Mon May 18 03:13:39 PDT 2009</t>
  </si>
  <si>
    <t xml:space="preserve">@craftybird But @biliph  said its best friends forever, I think thats more correct, I am not a female and it was to me.. </t>
  </si>
  <si>
    <t>Mon May 18 03:13:40 PDT 2009</t>
  </si>
  <si>
    <t xml:space="preserve">@CelestialBeard now that is something i'd go for. does that mean all the fuckers who voted NO will now be purged? </t>
  </si>
  <si>
    <t>Mon May 18 03:13:42 PDT 2009</t>
  </si>
  <si>
    <t>OfficialSH</t>
  </si>
  <si>
    <t xml:space="preserve">Myspace.com/arisebrightstar - me </t>
  </si>
  <si>
    <t xml:space="preserve">@LaughingPuffin have decided to stop following you. Norway is the place to be now... </t>
  </si>
  <si>
    <t>Mon May 18 03:13:43 PDT 2009</t>
  </si>
  <si>
    <t>kamish1025</t>
  </si>
  <si>
    <t xml:space="preserve">hey people. </t>
  </si>
  <si>
    <t xml:space="preserve">sushi for dinner....what a way to end the day </t>
  </si>
  <si>
    <t>Mon May 18 03:13:44 PDT 2009</t>
  </si>
  <si>
    <t xml:space="preserve">@libbyoliver I am drinking tea and watching Star Trek Voyager as prescribed! </t>
  </si>
  <si>
    <t>@gosamanthago happy monday   have a good day!</t>
  </si>
  <si>
    <t xml:space="preserve">Surprises and random thoughts #MakesMeSmile </t>
  </si>
  <si>
    <t>Mon May 18 03:13:45 PDT 2009</t>
  </si>
  <si>
    <t xml:space="preserve">esp for @ExMi look what i found on Muti http://bit.ly/d16sB  </t>
  </si>
  <si>
    <t xml:space="preserve">@nicolezapanta Awwww! It's a nice song isn't it? Hehe. </t>
  </si>
  <si>
    <t>Mon May 18 03:13:46 PDT 2009</t>
  </si>
  <si>
    <t xml:space="preserve">Updating iPod... downloading new music </t>
  </si>
  <si>
    <t xml:space="preserve">@tweetles Sorry I never answered, went off early! I am ok thanks and as for excitement, whats that?! LOL. Kids are doing ok to thanks </t>
  </si>
  <si>
    <t>Mon May 18 03:13:47 PDT 2009</t>
  </si>
  <si>
    <t xml:space="preserve">@hasnawww thx uda follow..... slam knal yup ok </t>
  </si>
  <si>
    <t>mardi</t>
  </si>
  <si>
    <t xml:space="preserve">coffee, breakfast, shower...soo early </t>
  </si>
  <si>
    <t>Mon May 18 03:13:49 PDT 2009</t>
  </si>
  <si>
    <t xml:space="preserve">@TheRealJoelted ask the Black Eyed Peas </t>
  </si>
  <si>
    <t>Mon May 18 03:13:50 PDT 2009</t>
  </si>
  <si>
    <t xml:space="preserve">starting another  week  </t>
  </si>
  <si>
    <t xml:space="preserve">@mrskaylajonas i hope you have a safe flight and i hope they are close to helping you and IH sufferers!! </t>
  </si>
  <si>
    <t>@iannah0423 I LOVE YOUR PIC  Where are you??? And I'm GREAT. That headache yesterday is GONE! WOOH!</t>
  </si>
  <si>
    <t>Mon May 18 03:13:51 PDT 2009</t>
  </si>
  <si>
    <t xml:space="preserve">@hayles if I were @bookwormbecca, that would be a compelling argument </t>
  </si>
  <si>
    <t>Mon May 18 03:13:52 PDT 2009</t>
  </si>
  <si>
    <t xml:space="preserve">Gina is disgusted by my &amp;quot;bad habit&amp;quot; of drinking straight out of the juice carton </t>
  </si>
  <si>
    <t>hahaha hmmm... that's a tough one....should come see me soon  x</t>
  </si>
  <si>
    <t>Mon May 18 03:13:54 PDT 2009</t>
  </si>
  <si>
    <t>StephanieLepage</t>
  </si>
  <si>
    <t xml:space="preserve">is quite confident and inspired at the mo </t>
  </si>
  <si>
    <t xml:space="preserve">Load already smashed and just sold a 4th pair of soups... Lovely </t>
  </si>
  <si>
    <t>@hawkcam good morning little ones, looks like you're still sleeping - stay warm   (hawkcam live &amp;gt; http://ustre.am/2f9i)</t>
  </si>
  <si>
    <t>KVBeats</t>
  </si>
  <si>
    <t xml:space="preserve">@csundsdal Remy Ma? Isn't she in jail or something? </t>
  </si>
  <si>
    <t>Mon May 18 03:13:55 PDT 2009</t>
  </si>
  <si>
    <t>paulie360</t>
  </si>
  <si>
    <t>omg, so we have to be at the airport at 5am? ahh, but good company!   http://yfrog.com/0xh5fj</t>
  </si>
  <si>
    <t>Mon May 18 03:13:56 PDT 2009</t>
  </si>
  <si>
    <t>@kellybbz i'll give you a clue, u have to select a certain logo on the credits at the end of the concert  &amp;amp;thanks doll, im gonna need it!</t>
  </si>
  <si>
    <t>@VodafoneUK Thank you guys for the tickets to the Cricket had an amazing day and it never rained neither!  Thank you!!!!!</t>
  </si>
  <si>
    <t>lengap</t>
  </si>
  <si>
    <t>@SerenaMcFLY i'd suggest sit at a window when the sun goes down  always works for me.</t>
  </si>
  <si>
    <t>fremnet</t>
  </si>
  <si>
    <t xml:space="preserve">@kateanddotie I aint no roonoob </t>
  </si>
  <si>
    <t>Mon May 18 03:13:57 PDT 2009</t>
  </si>
  <si>
    <t>@sammirausch aww, you could always borrow one of their jumpers  cheer up matey xD</t>
  </si>
  <si>
    <t>withoutfield</t>
  </si>
  <si>
    <t xml:space="preserve">@Pantoffelpunk im Interview bei Radio Trackback http://bit.ly/bDh45 - Seine Blog-Empfehlung: @alohastone </t>
  </si>
  <si>
    <t>@lizzie4berries. Damn right  Aspecially the one in Landstraï¿½e. It has also opened on Sundays.. Yeah. My purse always cries ;-)</t>
  </si>
  <si>
    <t xml:space="preserve">Hello, Twitter! </t>
  </si>
  <si>
    <t xml:space="preserve">@OhaiSHANN who ya seeing? </t>
  </si>
  <si>
    <t>Mon May 18 03:14:00 PDT 2009</t>
  </si>
  <si>
    <t xml:space="preserve">@thJonasBrothers thanks for ring tone </t>
  </si>
  <si>
    <t>rainbow93</t>
  </si>
  <si>
    <t xml:space="preserve">omg i think im sick...prolly am wat wit being in da rain all saturday...shit mann lol but hey last monday of skool 2day!!! YAY!! </t>
  </si>
  <si>
    <t xml:space="preserve">She held the world upon a string. </t>
  </si>
  <si>
    <t>Mon May 18 03:14:01 PDT 2009</t>
  </si>
  <si>
    <t xml:space="preserve">trying out Twadget desktop gadget on Win7... let's see how long this lasts before I switch clients again. </t>
  </si>
  <si>
    <t>Mon May 18 03:14:03 PDT 2009</t>
  </si>
  <si>
    <t xml:space="preserve">@adnans I found his appearance a bit underwhelming though. Old little freggle. </t>
  </si>
  <si>
    <t>Mon May 18 03:14:04 PDT 2009</t>
  </si>
  <si>
    <t>@sethsimonds Wow. Avatar. Thanks  @rum1t  shot it. Loved your &amp;quot;Why I unfollowed...&amp;quot; Madhouse it is.</t>
  </si>
  <si>
    <t xml:space="preserve">@shrem Hehe. I know. </t>
  </si>
  <si>
    <t>sanderha</t>
  </si>
  <si>
    <t xml:space="preserve">Just one day and we are off racing to england (www.nsr.nl) </t>
  </si>
  <si>
    <t>Mon May 18 03:14:05 PDT 2009</t>
  </si>
  <si>
    <t>AcrossNowhere</t>
  </si>
  <si>
    <t xml:space="preserve">works. Well, yes, I'm bored. Good morning to all of you </t>
  </si>
  <si>
    <t>Today: read math notes, listen to music, write some music. Simple life folks  just up, still in dressing gown  mmmm comfy  ?+</t>
  </si>
  <si>
    <t>Mon May 18 03:14:08 PDT 2009</t>
  </si>
  <si>
    <t>noove</t>
  </si>
  <si>
    <t xml:space="preserve">@kxip Congratulation hope u win the nxt match ,,,, </t>
  </si>
  <si>
    <t>Mon May 18 03:14:09 PDT 2009</t>
  </si>
  <si>
    <t xml:space="preserve">@StanmoreRob I can copy and paste now </t>
  </si>
  <si>
    <t>Mon May 18 03:14:11 PDT 2009</t>
  </si>
  <si>
    <t xml:space="preserve">http://tinyurl.com/ozapbg here is post with contest wich i have won, take a look if u want </t>
  </si>
  <si>
    <t xml:space="preserve">@CampaignMonitor Yea, spotted that shortly after. Clever! </t>
  </si>
  <si>
    <t>Mon May 18 03:14:13 PDT 2009</t>
  </si>
  <si>
    <t xml:space="preserve">@MLockey no.. only iphones at this stage, need to see if people want it first </t>
  </si>
  <si>
    <t>Dikkker</t>
  </si>
  <si>
    <t>Monday morning IKEA shopping is so ... relaxing.  http://yfrog.com/16nlkj</t>
  </si>
  <si>
    <t>todd_herman</t>
  </si>
  <si>
    <t xml:space="preserve">Shoot! Dropped my blueberry muffin on the stairs at Penn station. Somehow I don't think the 3 second rule applies. </t>
  </si>
  <si>
    <t>iain_millar</t>
  </si>
  <si>
    <t xml:space="preserve">Planning on doing things today! Starting with posting a thank-you letter, then buying soup/roll. Where will it all end? I'll let you know </t>
  </si>
  <si>
    <t xml:space="preserve">@MTH18 haha oh well I'm leaving soon </t>
  </si>
  <si>
    <t>Mon May 18 03:14:14 PDT 2009</t>
  </si>
  <si>
    <t>at @henny_ doing &amp;quot;homework&amp;quot; ,tv and nails is a better substitute though   GOT CHIPS @emilyjscott xenia is getting them for us what a darl</t>
  </si>
  <si>
    <t>Mon May 18 03:14:16 PDT 2009</t>
  </si>
  <si>
    <t xml:space="preserve">@tweetles Thanks, you are a dear friend too </t>
  </si>
  <si>
    <t>Mon May 18 03:14:19 PDT 2009</t>
  </si>
  <si>
    <t xml:space="preserve">Where is @JohnMu? anyone heard or have seen JohnMu of CHeeseland recently? </t>
  </si>
  <si>
    <t>Mon May 18 03:14:21 PDT 2009</t>
  </si>
  <si>
    <t>@AlexisMarie23 Thanks!  @yoko71 lol, awww, i know right? he makes me eat, sleep and MOVE less, too. LOL</t>
  </si>
  <si>
    <t>Mon May 18 03:14:22 PDT 2009</t>
  </si>
  <si>
    <t>EdTheDuck101</t>
  </si>
  <si>
    <t xml:space="preserve">@SuperKaylo The Shield if you haven't already </t>
  </si>
  <si>
    <t>Mon May 18 03:14:23 PDT 2009</t>
  </si>
  <si>
    <t xml:space="preserve">90210 Tonight </t>
  </si>
  <si>
    <t xml:space="preserve">Got twitterberry working again (: just uninstalled, restarted, installed </t>
  </si>
  <si>
    <t>Mon May 18 03:14:24 PDT 2009</t>
  </si>
  <si>
    <t>@DigitalBerit haha, maybe  Detailed, well not sooo much for me. Don't know if that is good or not. At least sufficient, though ;)</t>
  </si>
  <si>
    <t>Mon May 18 03:14:25 PDT 2009</t>
  </si>
  <si>
    <t>alex_kahl</t>
  </si>
  <si>
    <t xml:space="preserve">@armen_mkrtchyan you start the fun in our wiki and continue on twitter - GREAT! welcome to #SYNAXON </t>
  </si>
  <si>
    <t xml:space="preserve">@joshpaul13 Aww, my smile gets a little bigger every time you tweet with us JP!  Love your new profile pic </t>
  </si>
  <si>
    <t xml:space="preserve">@Rizkhaiueo thx uda follow..... slam knal yup ok </t>
  </si>
  <si>
    <t>Mon May 18 03:14:28 PDT 2009</t>
  </si>
  <si>
    <t>LovinAdonai</t>
  </si>
  <si>
    <t xml:space="preserve">Break's so close i can see it!  18 days!   </t>
  </si>
  <si>
    <t>stephcrabb</t>
  </si>
  <si>
    <t>spending my birthday in bed....because i can....that and i can hardly move  x x</t>
  </si>
  <si>
    <t xml:space="preserve">@rumpledoodles lol, Malaysian license can drive in SIngapore lar.. I've driven here many times </t>
  </si>
  <si>
    <t xml:space="preserve">@Neeli24 aww thats good just a little bit random but good, yeah they can....when they understand.....thats cool </t>
  </si>
  <si>
    <t>Mon May 18 03:14:30 PDT 2009</t>
  </si>
  <si>
    <t xml:space="preserve">@hephail Congrats dude! This is great news!!! </t>
  </si>
  <si>
    <t>New post: voting for adam and watching family guy  (http://cli.gs/Z8QXvJ)</t>
  </si>
  <si>
    <t xml:space="preserve">@divinjohn great  planning to launch it in less than a week </t>
  </si>
  <si>
    <t>kmeltan34</t>
  </si>
  <si>
    <t>is currently listening to kpop music  i lab it</t>
  </si>
  <si>
    <t>Mon May 18 03:15:34 PDT 2009</t>
  </si>
  <si>
    <t>@dondiablo twitter king... filling my inbox  keep up the good work..</t>
  </si>
  <si>
    <t>morning  weather needs to make its mind up, rain or sun  BLAH.</t>
  </si>
  <si>
    <t>aeveraardt</t>
  </si>
  <si>
    <t xml:space="preserve">@Rove1974 any black eyes or big bruises??  hope you got a great class for 2009.  Principal Rove, lol </t>
  </si>
  <si>
    <t>Mon May 18 03:15:36 PDT 2009</t>
  </si>
  <si>
    <t>lavirgil</t>
  </si>
  <si>
    <t xml:space="preserve">@CraiovaMea me likey </t>
  </si>
  <si>
    <t>@ParentStudent Ben you have a lovely voice  The interview was good, really got the message across.</t>
  </si>
  <si>
    <t xml:space="preserve">@poppingirl You know me too well, Julie !! </t>
  </si>
  <si>
    <t>WGx</t>
  </si>
  <si>
    <t xml:space="preserve">@timkelleher CONGRATULATIONS DADDY! </t>
  </si>
  <si>
    <t xml:space="preserve">Okay back to normal again </t>
  </si>
  <si>
    <t>Mon May 18 03:15:38 PDT 2009</t>
  </si>
  <si>
    <t xml:space="preserve">@layuhponit I cant help it lol. Thanks God it went away thou </t>
  </si>
  <si>
    <t>Mon May 18 03:15:40 PDT 2009</t>
  </si>
  <si>
    <t xml:space="preserve">got a Gravity Dropper in the post today </t>
  </si>
  <si>
    <t>randililleengen</t>
  </si>
  <si>
    <t xml:space="preserve">Ordering pizza with Randi </t>
  </si>
  <si>
    <t xml:space="preserve">@jonasbrothers http://twitpic.com/5dvr8 - woooo. awesome  </t>
  </si>
  <si>
    <t xml:space="preserve">Enjoying a splitting headache while weaning off coffee/caffeine.  Down to one or two cups of green tea a day.  Feel like Tetsuo somehow. </t>
  </si>
  <si>
    <t>jonpayne</t>
  </si>
  <si>
    <t xml:space="preserve">@learningSEO many thanks </t>
  </si>
  <si>
    <t xml:space="preserve">@otherdaani lol!! </t>
  </si>
  <si>
    <t>Mon May 18 03:15:43 PDT 2009</t>
  </si>
  <si>
    <t>@wyelin That sounds oh-so tempting  Connection back yet?</t>
  </si>
  <si>
    <t>Mon May 18 03:15:44 PDT 2009</t>
  </si>
  <si>
    <t>ImeldaLizal</t>
  </si>
  <si>
    <t xml:space="preserve">i've watched 50 first dates few hours ago.. it's very funny!! and also very touchin'.. haha.. </t>
  </si>
  <si>
    <t>Mon May 18 03:15:45 PDT 2009</t>
  </si>
  <si>
    <t xml:space="preserve">@yosit Joya Hertzelia - ahhh... the memories.... </t>
  </si>
  <si>
    <t>derive12</t>
  </si>
  <si>
    <t xml:space="preserve">@octobertune Happy Birthday! </t>
  </si>
  <si>
    <t xml:space="preserve">@toothwempaleand you don't take drugs??? Laura's here, she said so. </t>
  </si>
  <si>
    <t>ArghhhClowns</t>
  </si>
  <si>
    <t xml:space="preserve">#3hotwords Nine Inch Nails   </t>
  </si>
  <si>
    <t>Mon May 18 03:15:48 PDT 2009</t>
  </si>
  <si>
    <t>adelinewinata</t>
  </si>
  <si>
    <t xml:space="preserve">One day shopping with mom! </t>
  </si>
  <si>
    <t>Mon May 18 03:15:49 PDT 2009</t>
  </si>
  <si>
    <t xml:space="preserve">@wittertainment don't want to see The Exorcist, not keen on scary films </t>
  </si>
  <si>
    <t xml:space="preserve">oh tweeps! what a beautiful misty morning it is. there is no life, there is no death. only now...leap, and weave your own damn parachute </t>
  </si>
  <si>
    <t>aspkin</t>
  </si>
  <si>
    <t xml:space="preserve">still up.. updating to-do list and hopefully finishing up content creating part of the autoblogging ebook. </t>
  </si>
  <si>
    <t>Mon May 18 03:15:50 PDT 2009</t>
  </si>
  <si>
    <t xml:space="preserve">@NKANGEL74 I am sure you will have a great week </t>
  </si>
  <si>
    <t xml:space="preserve">got all my equipment ready for the test </t>
  </si>
  <si>
    <t>Mon May 18 03:15:51 PDT 2009</t>
  </si>
  <si>
    <t xml:space="preserve">@ShashiTharoor Best of luck! </t>
  </si>
  <si>
    <t>@BoxRoom Aye.  It made me chuckle when the Doctor described himself as a &amp;quot;general busybody&amp;quot;. Also, croc aliens are cool.</t>
  </si>
  <si>
    <t>Mon May 18 03:15:53 PDT 2009</t>
  </si>
  <si>
    <t>Happy 21st Birthday, @TheDavidBlaise.  Hope you have an awesome day. Be blessed.</t>
  </si>
  <si>
    <t>Mon May 18 03:15:54 PDT 2009</t>
  </si>
  <si>
    <t>@twilightfairy yeah .. you are right  I'll let him know about this</t>
  </si>
  <si>
    <t>kevinblake</t>
  </si>
  <si>
    <t xml:space="preserve">@gpok sorry, I haven't had a chance to look at all yet.  The curse of working full-time.  It will be slow moving, i'm afraid </t>
  </si>
  <si>
    <t xml:space="preserve">@terrideboer You have computer problems because you have Dell's. If you had Mac's you wouldn't have any trouble. </t>
  </si>
  <si>
    <t xml:space="preserve">@obockstal The beach boys can brighten anyone's mood </t>
  </si>
  <si>
    <t xml:space="preserve">@StevieJ102 we were just at City Walk but we can go again. Ur going tonight? We'll go if ur there. Let's hit Saddle Ranch </t>
  </si>
  <si>
    <t>Back home from school  .. but i think i failed my german test today, just dunno what to write , need to check my mails,hopefully got..</t>
  </si>
  <si>
    <t>Mon May 18 03:15:55 PDT 2009</t>
  </si>
  <si>
    <t>PinupPost</t>
  </si>
  <si>
    <t xml:space="preserve">@heidivanhorne psssha, aw cmon, you know you wanna!  My bad about the site being screwed but hey Im workin on it!  Send em in again!!  </t>
  </si>
  <si>
    <t xml:space="preserve">@gavlp Not a good start to the day,  it's not easy running a household with kids!!! Have a good day and use to the downtime to recharge. </t>
  </si>
  <si>
    <t>sarahburbidge</t>
  </si>
  <si>
    <t xml:space="preserve">is sorting out some kick ass moves for the Britney Spears dance tonight with Sarah, woo </t>
  </si>
  <si>
    <t xml:space="preserve">@error505 I think if I had root access, I'd do a bit more than kill a few processes </t>
  </si>
  <si>
    <t>immuneprotect</t>
  </si>
  <si>
    <t xml:space="preserve">@disability Thanks for the Antioxidant Info! We have to take them &amp;amp; have this in our diet to stop free radical damage. No Question! </t>
  </si>
  <si>
    <t xml:space="preserve">FINALLY! they liked the concepts and ideas that I wrote. I feel happy now </t>
  </si>
  <si>
    <t>JeremyJTaylor</t>
  </si>
  <si>
    <t xml:space="preserve">So watching Fox &amp;amp; Friends in the AM and as they introduce one of the women she decides to cross her legs and COMPLETELY expose herself.  </t>
  </si>
  <si>
    <t>Mon May 18 03:15:59 PDT 2009</t>
  </si>
  <si>
    <t>Missne</t>
  </si>
  <si>
    <t xml:space="preserve">@AlexanderKalma It's the future, don't diss the future </t>
  </si>
  <si>
    <t xml:space="preserve">@GemmaCocker I hate the dentist!  Or, am I scared of the dentist?!  Either way, I don't like going!!  </t>
  </si>
  <si>
    <t>ohsosuperman</t>
  </si>
  <si>
    <t>Had a good night  Go 9-12s youth team !</t>
  </si>
  <si>
    <t>Happener</t>
  </si>
  <si>
    <t xml:space="preserve">Happener Director @eskimo_sparky is @futuresummit in Melbourne, an invited guest no less </t>
  </si>
  <si>
    <t>Has finished her nails  and is now waiting for them too dryy</t>
  </si>
  <si>
    <t xml:space="preserve">@Paulpb Shouldn't you be focusing on Climate conservation? </t>
  </si>
  <si>
    <t xml:space="preserve">@AyuLee twice. twas obvious now. </t>
  </si>
  <si>
    <t>Mon May 18 03:16:02 PDT 2009</t>
  </si>
  <si>
    <t xml:space="preserve">@Singles1 good morning </t>
  </si>
  <si>
    <t xml:space="preserve">@melkins went well, almost too well- took about 15min in total. Still in a fair bit of pain but getting there. Cheers for asking! </t>
  </si>
  <si>
    <t>Mon May 18 03:16:03 PDT 2009</t>
  </si>
  <si>
    <t xml:space="preserve">happy birthday miss cris!!! </t>
  </si>
  <si>
    <t xml:space="preserve">@consuelora Wadap Elo? Haha I'm with Tricia, Sev, and Guada now </t>
  </si>
  <si>
    <t>sistahonthemove</t>
  </si>
  <si>
    <t xml:space="preserve">Thank you Lord for allowing me to see another day.  Enjoy'n a great cup of Java before work...&amp;quot;Just another manic Monday&amp;quot; </t>
  </si>
  <si>
    <t>Mon May 18 03:16:04 PDT 2009</t>
  </si>
  <si>
    <t xml:space="preserve">@girlfromthemoon i love OTH </t>
  </si>
  <si>
    <t>Mon May 18 03:16:05 PDT 2009</t>
  </si>
  <si>
    <t>@TomWitek Thank you  They're 0's. I'm considering going a tad bit bigger. Not sure if and when.</t>
  </si>
  <si>
    <t>Mon May 18 03:16:06 PDT 2009</t>
  </si>
  <si>
    <t xml:space="preserve">Housewives finale today... Yaaaatzi! </t>
  </si>
  <si>
    <t>Mon May 18 03:16:07 PDT 2009</t>
  </si>
  <si>
    <t>kowalskibob</t>
  </si>
  <si>
    <t>OK, I enjoyed the free subscription and will renew   &amp;quot;For Wired, a Revival Lacks Ads&amp;quot; : http://tinyurl.com/oaj6uf</t>
  </si>
  <si>
    <t xml:space="preserve">FINALLY I JUST FINISHED MY Psychology research </t>
  </si>
  <si>
    <t xml:space="preserve">@rmilana You made that one..? It rocks! glad that #coffeeclub has a blog now, In september maybe we can move to our own domain </t>
  </si>
  <si>
    <t>Mon May 18 03:16:08 PDT 2009</t>
  </si>
  <si>
    <t>frangij</t>
  </si>
  <si>
    <t xml:space="preserve">fell aslep on the bus </t>
  </si>
  <si>
    <t>Mon May 18 03:16:10 PDT 2009</t>
  </si>
  <si>
    <t xml:space="preserve">Today it is really hot !!! nearly the end of the spring and ...beginning of the summer in Turkey  yiiiihhhu </t>
  </si>
  <si>
    <t>Mon May 18 03:16:11 PDT 2009</t>
  </si>
  <si>
    <t>@Joy_Inc well done  you will be making progress in no time</t>
  </si>
  <si>
    <t>@brianteeman Thats not far from here, oh well will have to meet up another time  Mid Wales Joomla Training Session maybe.</t>
  </si>
  <si>
    <t>toothyunicorn</t>
  </si>
  <si>
    <t xml:space="preserve">#mw2 i just cant wait for the glock!!! thats all i want and need </t>
  </si>
  <si>
    <t>Mon May 18 03:16:14 PDT 2009</t>
  </si>
  <si>
    <t>@KenAbney  well, I paid the million to watch. it was worth it.  thanks for the link. #24 had an AMAZING ride... great race.</t>
  </si>
  <si>
    <t xml:space="preserve">I felt this incredible need to play some music. So I did. Took my poor keyboard off its hiding place. Need to start playing again. </t>
  </si>
  <si>
    <t xml:space="preserve">... I'll get off my podium now ... Normal service is resumed </t>
  </si>
  <si>
    <t>Mon May 18 03:16:15 PDT 2009</t>
  </si>
  <si>
    <t>Cleaning my closet and sing-a-long to McFly songs, from the greatest hits Dvd..  My closet is too small! Or do I have too much clothes?</t>
  </si>
  <si>
    <t>Mon May 18 03:16:16 PDT 2009</t>
  </si>
  <si>
    <t xml:space="preserve">Oh yeah, this week has already started off great! </t>
  </si>
  <si>
    <t>Mon May 18 03:16:17 PDT 2009</t>
  </si>
  <si>
    <t xml:space="preserve">@katiuccia I'm so happy you got to give them the quilt! you guys are amazing! </t>
  </si>
  <si>
    <t>Neely_tk</t>
  </si>
  <si>
    <t>@Heromancer Voted  You deserve it!</t>
  </si>
  <si>
    <t xml:space="preserve">@woollywotnots Yay, thanks!  I've commented </t>
  </si>
  <si>
    <t>jeneeneeweenee</t>
  </si>
  <si>
    <t xml:space="preserve">technically i only have 2 days of school this week </t>
  </si>
  <si>
    <t xml:space="preserve">@alivicwil Yum! Parsnip! I'm having roast parsnip tomorrow! </t>
  </si>
  <si>
    <t>@DjPanic  Thanx for the feedback!</t>
  </si>
  <si>
    <t>Mon May 18 03:16:21 PDT 2009</t>
  </si>
  <si>
    <t>Solitaire007</t>
  </si>
  <si>
    <t xml:space="preserve">First day back at the good ole B&amp;amp;G, that place can't get rid of us no matter how hard it tries...and despite our efforts to get away </t>
  </si>
  <si>
    <t>says it's harder than i thought  http://plurk.com/p/uj1y3</t>
  </si>
  <si>
    <t>@callumlinden Just visible beyond the fountain for those who've not been here.  http://twitpic.com/5f4gh</t>
  </si>
  <si>
    <t>Mon May 18 03:16:23 PDT 2009</t>
  </si>
  <si>
    <t xml:space="preserve">@Lybbe then I have no clue.  </t>
  </si>
  <si>
    <t>Mon May 18 03:16:25 PDT 2009</t>
  </si>
  <si>
    <t>yun oh! I'm freaking back! missed plurking non-stop!  http://plurk.com/p/uj1ye</t>
  </si>
  <si>
    <t>@FOTB crisis? what crisis? Seems like you're selling hot sausages  - @FOTB ... http://bit.ly/sbGe0</t>
  </si>
  <si>
    <t>Mon May 18 03:16:26 PDT 2009</t>
  </si>
  <si>
    <t xml:space="preserve">@dHeeLicious Get a Mac! </t>
  </si>
  <si>
    <t>iDjole</t>
  </si>
  <si>
    <t xml:space="preserve">@MishaMorabisha yeah .. videh to jos prosle godine </t>
  </si>
  <si>
    <t>Mon May 18 03:16:27 PDT 2009</t>
  </si>
  <si>
    <t xml:space="preserve">Blog post. I reckon I'm a proper roadie now. http://markliversedge.blogpsot.com </t>
  </si>
  <si>
    <t xml:space="preserve">Decided against cookies &amp;amp; went with Jaffa cakes </t>
  </si>
  <si>
    <t>Mon May 18 03:16:28 PDT 2009</t>
  </si>
  <si>
    <t xml:space="preserve">Ok for real now.....lol </t>
  </si>
  <si>
    <t xml:space="preserve">@missiet sort of free that weekend. Let's talk. </t>
  </si>
  <si>
    <t>Mon May 18 03:16:31 PDT 2009</t>
  </si>
  <si>
    <t xml:space="preserve">YAYS! for scotch and coke </t>
  </si>
  <si>
    <t>mamohanraj</t>
  </si>
  <si>
    <t>wishes Kavya a happy 2nd birthday with two years of photos (edited  -- http://tinyurl.com/r9xsog</t>
  </si>
  <si>
    <t xml:space="preserve">we'll get the same hotel-room like last summer, wohoo!!! </t>
  </si>
  <si>
    <t>Mon May 18 03:16:32 PDT 2009</t>
  </si>
  <si>
    <t xml:space="preserve">can't wait to see Bill Bailey as part of OrangeAid on the 1st of June! /Me bounces </t>
  </si>
  <si>
    <t>Mon May 18 03:16:33 PDT 2009</t>
  </si>
  <si>
    <t xml:space="preserve">@iamsmek er? cool down </t>
  </si>
  <si>
    <t xml:space="preserve">eating raspberry yougurt mmmmm good!!! then an italian calzone </t>
  </si>
  <si>
    <t xml:space="preserve">YAY, guitar lesson tomorrow. i can show nathan all my new SKILLSSSSSS  totes. social meeting tomorrow too  then coaching </t>
  </si>
  <si>
    <t xml:space="preserve">Just had a shave, dayyymme I hate shaving rashes.. solutions please ...?? </t>
  </si>
  <si>
    <t>Mon May 18 03:17:37 PDT 2009</t>
  </si>
  <si>
    <t>@insane_freak86 It is major but ok  xx</t>
  </si>
  <si>
    <t>mbadiversity</t>
  </si>
  <si>
    <t xml:space="preserve">@dorothyzm the palazzo suite, hmmm? Very nice </t>
  </si>
  <si>
    <t>@paul_steele  thanks you too</t>
  </si>
  <si>
    <t xml:space="preserve">sorry about last @message it was for Jessicas trust but Tweetdeck scrolled as I clicked </t>
  </si>
  <si>
    <t xml:space="preserve">@ddlovato lately I've been going through a lot, at school n stuff. but you've helped me get through it. THANK YOU. ily </t>
  </si>
  <si>
    <t>And back to the 80s with Crowded House's ROOTS! sister madly!  ? http://blip.fm/~6ir2n</t>
  </si>
  <si>
    <t xml:space="preserve">@thevoyager Damn, straight into the pacific. My hole would be flooded! </t>
  </si>
  <si>
    <t xml:space="preserve">@dean_cummings awww...poor Gerty...I imagine it to be very embarrassing for cats when they do ungraceful things like that </t>
  </si>
  <si>
    <t>Mon May 18 03:17:39 PDT 2009</t>
  </si>
  <si>
    <t xml:space="preserve">just woke up + its cheerios timeeee </t>
  </si>
  <si>
    <t>genexbs</t>
  </si>
  <si>
    <t xml:space="preserve">@SarahKSilverman If you want to avoid external sound, specially harsh sounds like a dog gone mad. Plug your ear phones n play music </t>
  </si>
  <si>
    <t>Mon May 18 03:17:40 PDT 2009</t>
  </si>
  <si>
    <t>prilly</t>
  </si>
  <si>
    <t xml:space="preserve">@liswebnet hmmm at the bakery </t>
  </si>
  <si>
    <t>@hubert_tay @inspirebel I have been cabbing cos can claim from company muahaha!  I miss you guys too!</t>
  </si>
  <si>
    <t xml:space="preserve">@littlelottiell  done  hope I win </t>
  </si>
  <si>
    <t xml:space="preserve">@Custardcuppcake huh?? I like apples. </t>
  </si>
  <si>
    <t xml:space="preserve">@scottgould - well thanks. </t>
  </si>
  <si>
    <t>Mon May 18 03:17:42 PDT 2009</t>
  </si>
  <si>
    <t>@nlupus heya  ... I am good!! Tweeting from bed! LOL!! How are you?</t>
  </si>
  <si>
    <t xml:space="preserve">@Alfarahizah heh heh heh.. secret. ;P anyway, how wow youwww??? </t>
  </si>
  <si>
    <t>Mon May 18 03:17:43 PDT 2009</t>
  </si>
  <si>
    <t xml:space="preserve">@iamgaberosales oh. guess what... my friend likes stereo skyline and sending me all their songs through YM </t>
  </si>
  <si>
    <t xml:space="preserve">@aritra_m naaaice.. thank you </t>
  </si>
  <si>
    <t>Mon May 18 03:17:44 PDT 2009</t>
  </si>
  <si>
    <t xml:space="preserve">@Madey123 Bastard! You're at home! D: we're in the computer room with Ms. Stahl </t>
  </si>
  <si>
    <t xml:space="preserve">@simonkirkman sexual. I have a fringe now... Do u think it's sexy? </t>
  </si>
  <si>
    <t xml:space="preserve">@suziperry I will be watching or recording  TGS tonight and if Beverley is on too  how can any of us miss it </t>
  </si>
  <si>
    <t>rois14</t>
  </si>
  <si>
    <t xml:space="preserve">fixing my multiply account.........uploading photos </t>
  </si>
  <si>
    <t>Mon May 18 03:17:46 PDT 2009</t>
  </si>
  <si>
    <t xml:space="preserve">@ShashiTharoor Have High hopes on you </t>
  </si>
  <si>
    <t xml:space="preserve">In Guada's house! Eating our hearts out till midnight </t>
  </si>
  <si>
    <t>just took my hannah montana vitamins  ha, wow. anyway, playing sudoku while mommy makes me breakfast  &amp;amp; im not a morning person at all.</t>
  </si>
  <si>
    <t>Mon May 18 03:17:50 PDT 2009</t>
  </si>
  <si>
    <t>nynjpaweather</t>
  </si>
  <si>
    <t xml:space="preserve">Coffee is good.  </t>
  </si>
  <si>
    <t xml:space="preserve">@alchemist05 pero sa top 3 Adam had the most votes daw. According to dialidol.com. Haha. </t>
  </si>
  <si>
    <t xml:space="preserve">@Ellakopella: you go girl!  congrats for the race </t>
  </si>
  <si>
    <t xml:space="preserve">@spoxdj yeah man sounds like a plan, I had fun in warsaw man, sorry I couldn't chill for longer... pimpin aint easy tho heheh!!! </t>
  </si>
  <si>
    <t xml:space="preserve">Finally returning to Boston on this godawful morning flight. So sleepy. Happy to head home though! </t>
  </si>
  <si>
    <t>stephanielandia</t>
  </si>
  <si>
    <t xml:space="preserve">I just wish our seminar will be on monday </t>
  </si>
  <si>
    <t>Mon May 18 03:17:54 PDT 2009</t>
  </si>
  <si>
    <t xml:space="preserve">@ankurb I've experienced that myself. So can't help it  but I think you are too @ankurb to believe this statement </t>
  </si>
  <si>
    <t xml:space="preserve">@julesklloyd - I'm happy that worked out. Wish it could've been me, but happy to share the love. </t>
  </si>
  <si>
    <t>Mon May 18 03:17:57 PDT 2009</t>
  </si>
  <si>
    <t xml:space="preserve">to everyone I just spammed, let me know if you get the email ok </t>
  </si>
  <si>
    <t>Mon May 18 03:17:58 PDT 2009</t>
  </si>
  <si>
    <t xml:space="preserve">@muzzzza is it your birthday today???  YAY!!!  Happy birthday </t>
  </si>
  <si>
    <t>ivansoba</t>
  </si>
  <si>
    <t>@athenanaa  that's a head up... ;p get energized!!!</t>
  </si>
  <si>
    <t>Mon May 18 03:18:00 PDT 2009</t>
  </si>
  <si>
    <t>@Rockergirl75 I did a big fat INCAME just for you, its a long chapter as well  YO BIG DADDY WHERE YOU AT?!</t>
  </si>
  <si>
    <t>Mon May 18 03:18:01 PDT 2009</t>
  </si>
  <si>
    <t>rain :@ think I'm just gonnna stay in my cosy bed and watch satc  xxxx</t>
  </si>
  <si>
    <t xml:space="preserve">@_SandBox I can't wait! </t>
  </si>
  <si>
    <t>Mon May 18 03:18:02 PDT 2009</t>
  </si>
  <si>
    <t>OfficialWeaponx</t>
  </si>
  <si>
    <t xml:space="preserve">What a weekend, Nightmare was awesome...omg....and Enzyme Invasion in Italy was crazy. Pictures and vid will follow soon! </t>
  </si>
  <si>
    <t>Mon May 18 03:18:03 PDT 2009</t>
  </si>
  <si>
    <t xml:space="preserve">@petespencer Not as they think they are!! They are big here but alot of people don't like their arrogance </t>
  </si>
  <si>
    <t xml:space="preserve">@hcgegenfurtner your teacher forgot to bring the tests?? jeez, lucky you </t>
  </si>
  <si>
    <t>audgepodge92</t>
  </si>
  <si>
    <t>@ddlovato  you seem to have really sentimental moments some times.</t>
  </si>
  <si>
    <t xml:space="preserve">@niamhvus No prob. We like to mix it up. </t>
  </si>
  <si>
    <t>Mon May 18 03:18:05 PDT 2009</t>
  </si>
  <si>
    <t xml:space="preserve">@DHughesy TweetDeck uses a heeeeeeeeap of memory apparently, it may chew your computer up. Twhirl is a sweet alternative </t>
  </si>
  <si>
    <t>Mon May 18 03:18:06 PDT 2009</t>
  </si>
  <si>
    <t>populouz</t>
  </si>
  <si>
    <t>@Digital_Girl de nada  and what about sushi are you still gona eat, or no?</t>
  </si>
  <si>
    <t>Mon May 18 03:18:08 PDT 2009</t>
  </si>
  <si>
    <t>evakantgi</t>
  </si>
  <si>
    <t xml:space="preserve">I wish an happy sunny week! </t>
  </si>
  <si>
    <t>klo0</t>
  </si>
  <si>
    <t>@JMash2009 well batmat is really good!!!congrats  p.s:thanks for following me</t>
  </si>
  <si>
    <t xml:space="preserve">@yoko71 remind urself that #Anoop is discipline in working out! lol. @tisyonk have you seen Anoop in Michael's video? </t>
  </si>
  <si>
    <t>Mon May 18 03:18:09 PDT 2009</t>
  </si>
  <si>
    <t>@taylorswift13 he's from Australia...like me  when are you touring here? i missed out on tix last time you were here for that rockys tour</t>
  </si>
  <si>
    <t>Mon May 18 03:18:10 PDT 2009</t>
  </si>
  <si>
    <t xml:space="preserve">Im homeee!!!!! Going 2 watch E.R and later I will give U some MADtv stuff </t>
  </si>
  <si>
    <t>Mon May 18 03:18:11 PDT 2009</t>
  </si>
  <si>
    <t xml:space="preserve">@StaciJShelton Thanks Staci, I appreciate that! </t>
  </si>
  <si>
    <t xml:space="preserve">@DreamingSpain Or alternatively you could put in some openable windows </t>
  </si>
  <si>
    <t>@Witch_on_demand nobody puts Baby in the corner!  x</t>
  </si>
  <si>
    <t>Mon May 18 03:18:12 PDT 2009</t>
  </si>
  <si>
    <t xml:space="preserve">@suziperry You too </t>
  </si>
  <si>
    <t>Jerson is here .. my dearest bebe ku !  peace</t>
  </si>
  <si>
    <t>RichieWills</t>
  </si>
  <si>
    <t xml:space="preserve">Listened to the d&amp;amp;b remix of 'calvin Harris - you're not alone' 4 times this morning! Bangin </t>
  </si>
  <si>
    <t xml:space="preserve">Ima eat a Big Ass breakfast, go to work and try n get some rest! &amp;quot;Its Super Friday for me&amp;quot; </t>
  </si>
  <si>
    <t>Mon May 18 03:18:14 PDT 2009</t>
  </si>
  <si>
    <t>watching foxtellll  i'm sooooo tired &amp;gt;&amp;lt;</t>
  </si>
  <si>
    <t>recnamorcen</t>
  </si>
  <si>
    <t xml:space="preserve">@madguy000 yeah - that's the same background.... </t>
  </si>
  <si>
    <t>li5a</t>
  </si>
  <si>
    <t xml:space="preserve">@twena: fine, but give some love to epistemology, too, please </t>
  </si>
  <si>
    <t xml:space="preserve">@hcgegenfurtner your teacher forgot to bring the tests?? lucky you </t>
  </si>
  <si>
    <t xml:space="preserve">thinking very hard about us. trust me, i am. </t>
  </si>
  <si>
    <t xml:space="preserve">@DHughesy not me ..... tweetdeck is awesome though </t>
  </si>
  <si>
    <t xml:space="preserve">Morning kids,big fat pizza induced sleep last night. so so good. Watched 2 films, neither of which were good </t>
  </si>
  <si>
    <t>holyghost</t>
  </si>
  <si>
    <t xml:space="preserve">Trying Apple Font Book for font management. Any horror stories or killer tips out there? Did you see what I did there </t>
  </si>
  <si>
    <t>Mon May 18 03:18:18 PDT 2009</t>
  </si>
  <si>
    <t>@mattimago Thank you! Feeling good actually! Still playing sleep catch up so tired still..bit achy but overall great!!  x x x</t>
  </si>
  <si>
    <t>hadaway</t>
  </si>
  <si>
    <t xml:space="preserve">@AshTheDeadite I'm enjoying a good day too. How were The Animals btw? We got tickets also; up front seats Bryan Adams 4th of July yay! </t>
  </si>
  <si>
    <t xml:space="preserve">@jaychannel4 must wear a lot of protective clothing, don't let the hot spaghetti drip onto your skin! </t>
  </si>
  <si>
    <t>Mon May 18 03:18:20 PDT 2009</t>
  </si>
  <si>
    <t>BeeCraftyWorcs</t>
  </si>
  <si>
    <t xml:space="preserve">The workshop is going well seems to be more chatting than making and as I've just done the coffees we'll see </t>
  </si>
  <si>
    <t xml:space="preserve">not doing much caught up on neighbours, now going to read some haaza p </t>
  </si>
  <si>
    <t>Mon May 18 03:18:21 PDT 2009</t>
  </si>
  <si>
    <t>Gabtrfly</t>
  </si>
  <si>
    <t xml:space="preserve">good monday all... well i lived through the flu and feel not to bad today this is the last week of school for my kids woot summer is here </t>
  </si>
  <si>
    <t xml:space="preserve">@kayleighford I guess so...most guys I know work hard at putting that part of their lives behind them </t>
  </si>
  <si>
    <t xml:space="preserve">@allensjk @jakeron i will also take a look at it.... just like the other &amp;quot;tips&amp;quot; i just got, thanks </t>
  </si>
  <si>
    <t>Mon May 18 03:18:22 PDT 2009</t>
  </si>
  <si>
    <t xml:space="preserve">@bethyliu @austin I am sure yesterday was a hoot to read.  I even smile myself as I see what I wrote, looks like I lost texting skills.  </t>
  </si>
  <si>
    <t xml:space="preserve">@PamelaGlasner Thankyou Pam </t>
  </si>
  <si>
    <t xml:space="preserve">@modius oh we have a 12 yr old Macallan and a 15 yr old Balvennie (and a 21). we should have a scotch tasting night </t>
  </si>
  <si>
    <t>Mon May 18 03:18:23 PDT 2009</t>
  </si>
  <si>
    <t xml:space="preserve">@elaineadams09 ...i would not bet on that... </t>
  </si>
  <si>
    <t>Daniltop</t>
  </si>
  <si>
    <t>ready 4 the party!!!!!!  I LOVE IT!!!</t>
  </si>
  <si>
    <t>@Skehal you don't hate me Liam  Where you planning on going?</t>
  </si>
  <si>
    <t>Mon May 18 03:18:26 PDT 2009</t>
  </si>
  <si>
    <t>@stephenfry ï¿½A single rose can be my garden...a single friend, my world.&amp;quot;  Who said that?   have a great time, hope the sun shines for you</t>
  </si>
  <si>
    <t>Mon May 18 03:18:27 PDT 2009</t>
  </si>
  <si>
    <t xml:space="preserve">@Mom2TwoVikings Enjoy your day. </t>
  </si>
  <si>
    <t>Mon May 18 03:18:28 PDT 2009</t>
  </si>
  <si>
    <t xml:space="preserve">@dda @marcelekkel @jlojlo @raykwong um, we got an early start here  champagne </t>
  </si>
  <si>
    <t xml:space="preserve">*sigh of relief* At last on my own ! so good.. </t>
  </si>
  <si>
    <t>Mon May 18 03:18:30 PDT 2009</t>
  </si>
  <si>
    <t xml:space="preserve">@taralou88 only 4 weeks?! :O exciting! </t>
  </si>
  <si>
    <t>wannabewitch</t>
  </si>
  <si>
    <t xml:space="preserve">has been talking on the phone for the last 5 hours with one of my besties </t>
  </si>
  <si>
    <t>Mon May 18 03:18:31 PDT 2009</t>
  </si>
  <si>
    <t xml:space="preserve">@joegreenz You've lost me there sorry.Even googling didn't help </t>
  </si>
  <si>
    <t>Hold Up A Light - - Take That  &amp;lt;3 it soo much   #music monday</t>
  </si>
  <si>
    <t>@ireckon better enough that I nearly forgot to take my pain medication just then  sore when I move but fine while I'm sitting</t>
  </si>
  <si>
    <t>RebeccaNZcheer</t>
  </si>
  <si>
    <t xml:space="preserve">46 followers!! Help me get to 50 hehehe </t>
  </si>
  <si>
    <t>Mon May 18 03:19:33 PDT 2009</t>
  </si>
  <si>
    <t xml:space="preserve">Succesful evening in WeHo </t>
  </si>
  <si>
    <t>@paperwingsx omg im drinking orange juice too  xx</t>
  </si>
  <si>
    <t xml:space="preserve">I'm going to look for a sleeping bag tomorrow. Then I'll be all set for snow camping next weekend! </t>
  </si>
  <si>
    <t>Mon May 18 03:19:34 PDT 2009</t>
  </si>
  <si>
    <t>@hornerakg I like your blog...well-written and interesting!  Enjoy your rest day Chris..!</t>
  </si>
  <si>
    <t>andreasolsson</t>
  </si>
  <si>
    <t xml:space="preserve">@TheLostSwede Well, I would but it's so damn stuffy and hot here </t>
  </si>
  <si>
    <t xml:space="preserve">@svgrob Haha.  Thanks </t>
  </si>
  <si>
    <t xml:space="preserve">@theknickermafia back under the stairs, your safe. </t>
  </si>
  <si>
    <t>Mon May 18 03:19:37 PDT 2009</t>
  </si>
  <si>
    <t>@roxytin30 Yes he is   xxx</t>
  </si>
  <si>
    <t xml:space="preserve">@chillygonzales well done! was truly an amazing feat </t>
  </si>
  <si>
    <t>Mon May 18 03:19:38 PDT 2009</t>
  </si>
  <si>
    <t xml:space="preserve">@Lillybef I've just had last night's cold pizza, and I'm still in bed </t>
  </si>
  <si>
    <t xml:space="preserve">@MyAppleStuff -catching up on tweets, saw you said &amp;quot; I reckon&amp;quot; I thought that was just a southern US expression... </t>
  </si>
  <si>
    <t>Mon May 18 03:19:39 PDT 2009</t>
  </si>
  <si>
    <t>ems_c</t>
  </si>
  <si>
    <t>Awesome weekend  Back to work now!</t>
  </si>
  <si>
    <t xml:space="preserve">Good morning. A little wrecked but it's a short week for me </t>
  </si>
  <si>
    <t>Mon May 18 03:19:43 PDT 2009</t>
  </si>
  <si>
    <t>Julie_Hinge</t>
  </si>
  <si>
    <t xml:space="preserve">@virtuallygerry Starbucks is an OK solution when there is no Costa's </t>
  </si>
  <si>
    <t xml:space="preserve">@bigenya Give him my regards </t>
  </si>
  <si>
    <t xml:space="preserve">@UltimatumShadow I agreee!!!!  he is soooooo hot! </t>
  </si>
  <si>
    <t>Mon May 18 03:19:44 PDT 2009</t>
  </si>
  <si>
    <t xml:space="preserve">@mrskaylajonas anytime girl!! i got to go eat breakfast and finish gathering my stuff for school. lylas!! </t>
  </si>
  <si>
    <t xml:space="preserve">Have I completed Persona before @RocGaude again? Why yes, I think I have! </t>
  </si>
  <si>
    <t>Mon May 18 03:19:46 PDT 2009</t>
  </si>
  <si>
    <t xml:space="preserve">@ShashiTharoor all the best </t>
  </si>
  <si>
    <t>A 40mark question on marxism. Get in there! Wrote 3 1/2 pages on it  bring on politics!</t>
  </si>
  <si>
    <t>@MeliMelzzzz I jst askd mum n she sed she tinks so...she gana look 4 it  bt wen I bort it, da guy sed if smthin happens cum bak dey'll fix</t>
  </si>
  <si>
    <t xml:space="preserve">@PeopleEater yeah the book was amazing! Lol </t>
  </si>
  <si>
    <t xml:space="preserve">Lovely man in Hibernian just saved me ï¿½57 on my annual travel insurance </t>
  </si>
  <si>
    <t>Mon May 18 03:19:47 PDT 2009</t>
  </si>
  <si>
    <t>It's going to be a good day   Have fun everyone!</t>
  </si>
  <si>
    <t>Mon May 18 03:19:48 PDT 2009</t>
  </si>
  <si>
    <t xml:space="preserve">@ngmoco thank you very mush for rolando game it's so cool and funy , what's exactly the day rolando 2 are coming ? You are the best </t>
  </si>
  <si>
    <t>sarahashaw</t>
  </si>
  <si>
    <t xml:space="preserve">warming up with a cuppa tea </t>
  </si>
  <si>
    <t>@Lynchie555 Great!...Tired still, bit achy but really god overall!  x</t>
  </si>
  <si>
    <t>@John_Southern Hey Twiend       xox (Yes i robbed ashlie's kisses, that makes me an inbread :s so have u, ur inbread too) LY x</t>
  </si>
  <si>
    <t>@AdamRPhoto hahaha i didnt see that 'uncool hetro' comment till just now  fucking brilliant! hahah!</t>
  </si>
  <si>
    <t xml:space="preserve">Gonna eat. Epic day. You know i'm a God of music guy </t>
  </si>
  <si>
    <t>Mon May 18 03:19:50 PDT 2009</t>
  </si>
  <si>
    <t xml:space="preserve">yess i got 95% on the mechanical baby..   </t>
  </si>
  <si>
    <t>dejerusalem</t>
  </si>
  <si>
    <t xml:space="preserve">@jewlicious So I hear. I saw the video of this next event. You remind me of a friend. </t>
  </si>
  <si>
    <t>Musashi007</t>
  </si>
  <si>
    <t xml:space="preserve">I just got an email from a recruiter addressed to: &amp;quot;Dear FIRST_NAMELAST_NAME,&amp;quot;. I feel so special... </t>
  </si>
  <si>
    <t>angstnomiko</t>
  </si>
  <si>
    <t>is waiting for the husband for dinner  http://plurk.com/p/uj2qf</t>
  </si>
  <si>
    <t>Mon May 18 03:19:52 PDT 2009</t>
  </si>
  <si>
    <t xml:space="preserve">@VincentHunt Getting back on friendfeed and trying to separate it from twitter. Sick @ work </t>
  </si>
  <si>
    <t>Mon May 18 03:19:53 PDT 2009</t>
  </si>
  <si>
    <t xml:space="preserve">they're freaking online, i fucking leave a msg, and i'm effin ignored. so now you guys are considered as EX best friends </t>
  </si>
  <si>
    <t>xtinefaustino</t>
  </si>
  <si>
    <t>@DanWarp I read the fun facts about &amp;quot;iReunite with Missy&amp;quot;  I'm so excied! I love Sam/Freddie relationship, even my family and friends!</t>
  </si>
  <si>
    <t>purple_skittles</t>
  </si>
  <si>
    <t>@EllenPageonline OMG you're bloody brilliant! it's not fair save some witty banter for us xdd you're flipping awesome #EllenPage!!  word.</t>
  </si>
  <si>
    <t>Mon May 18 03:19:55 PDT 2009</t>
  </si>
  <si>
    <t xml:space="preserve">@mkayes will not answer bros but will wait on Mr Fashanu </t>
  </si>
  <si>
    <t>Mon May 18 03:19:57 PDT 2009</t>
  </si>
  <si>
    <t>MissHappy</t>
  </si>
  <si>
    <t xml:space="preserve">@halibrahim 9aba7k allah b elnoor w elsroor Hassan .. have a nice day </t>
  </si>
  <si>
    <t xml:space="preserve">@nickybyrneoffic Still waiting for salad dressing recipe! </t>
  </si>
  <si>
    <t>Mon May 18 03:19:58 PDT 2009</t>
  </si>
  <si>
    <t>@fbertilsson OH maybe mine will too then  i say...watch it haha!</t>
  </si>
  <si>
    <t>Mon May 18 03:20:00 PDT 2009</t>
  </si>
  <si>
    <t>@pinkbunny69 u had beta u dont want 2 fail coz of twitter!  x</t>
  </si>
  <si>
    <t xml:space="preserve">@mamoru22 very awesome \o/ panoramashots are even more awesome </t>
  </si>
  <si>
    <t>Mon May 18 03:20:02 PDT 2009</t>
  </si>
  <si>
    <t>ChrissyBabi09</t>
  </si>
  <si>
    <t xml:space="preserve">chillin and watchin Trisha </t>
  </si>
  <si>
    <t>See you all in maybe in 4 hours  For the time being, you can read about post on the 300 Leopards http://bit.ly/iDmiy See ya!</t>
  </si>
  <si>
    <t>watching a new episode of scrubs  LOL! &amp;quot;Weiner Cousins&amp;quot;</t>
  </si>
  <si>
    <t xml:space="preserve">Maths exam passed without a problem </t>
  </si>
  <si>
    <t>Mon May 18 03:20:04 PDT 2009</t>
  </si>
  <si>
    <t>@syazwishahif and zuwan will feed it to me.  hahahaha</t>
  </si>
  <si>
    <t>@shaundiviney hahha i listened for it  and was singing along with my twin  loved the interview baha how was the shower shauny? xx</t>
  </si>
  <si>
    <t>sloanes</t>
  </si>
  <si>
    <t xml:space="preserve">feeling happy and smiley today </t>
  </si>
  <si>
    <t xml:space="preserve">@RespectMileyC heyy how are you ? hope your ok ? </t>
  </si>
  <si>
    <t>Mon May 18 03:20:06 PDT 2009</t>
  </si>
  <si>
    <t xml:space="preserve">@syazwishahif im happy because my parents acted that way </t>
  </si>
  <si>
    <t>MacGamer_</t>
  </si>
  <si>
    <t xml:space="preserve">@SatineCM Now we'll start swearing in Klingon instead. I bet the Google language tools can't cope with that </t>
  </si>
  <si>
    <t>Mon May 18 03:20:08 PDT 2009</t>
  </si>
  <si>
    <t xml:space="preserve">Mon.18.May: I will be in my shop most of the day. The piano movers are coming at some point but I'll still be available to answer emails </t>
  </si>
  <si>
    <t>@Firequacker  No, that'd be my sister ... I, on the other hand, am simply a drama queen  x</t>
  </si>
  <si>
    <t>Mon May 18 03:20:09 PDT 2009</t>
  </si>
  <si>
    <t>zemville</t>
  </si>
  <si>
    <t xml:space="preserve">has finished her uni programming project documentation. And is happy about it. If you understand what I said </t>
  </si>
  <si>
    <t>Mon May 18 03:20:10 PDT 2009</t>
  </si>
  <si>
    <t>Good Morning!  Start your day with some good work-life boundary advice   http://bit.ly/oiYxZ</t>
  </si>
  <si>
    <t xml:space="preserve">@ryan_phillips </t>
  </si>
  <si>
    <t>home from work  media crew was funny at school today.......i go in pictures and on video hopefully i will be  on the TV  YAY!!!</t>
  </si>
  <si>
    <t xml:space="preserve">rewatching youtube live </t>
  </si>
  <si>
    <t>Mon May 18 03:20:11 PDT 2009</t>
  </si>
  <si>
    <t xml:space="preserve">@camellia_ NO! I made it </t>
  </si>
  <si>
    <t xml:space="preserve">@suziperry Gail has done a great job but we have all really missed you </t>
  </si>
  <si>
    <t>Mon May 18 03:20:12 PDT 2009</t>
  </si>
  <si>
    <t xml:space="preserve">@tobint oh I dunno about that </t>
  </si>
  <si>
    <t>@lucylumcfly Yeah  The song was written by him for and about us  xxx</t>
  </si>
  <si>
    <t xml:space="preserve">@sinfulsignorita did I not reply? :\ soo sorry! Morning!!! </t>
  </si>
  <si>
    <t>Mon May 18 03:20:13 PDT 2009</t>
  </si>
  <si>
    <t xml:space="preserve">@Caitlenstacey No problem! (: Neighbours is so good now! Only if you were still in it, it would be better. </t>
  </si>
  <si>
    <t>Lorahbabez</t>
  </si>
  <si>
    <t>is in college, propppa buzzzing about things  whayyyyyyy . &amp;lt;3</t>
  </si>
  <si>
    <t>Mon May 18 03:20:14 PDT 2009</t>
  </si>
  <si>
    <t>celia141</t>
  </si>
  <si>
    <t xml:space="preserve">HA! Credit card payment actually due today. I'm happy. </t>
  </si>
  <si>
    <t>Mon May 18 03:20:15 PDT 2009</t>
  </si>
  <si>
    <t>Fairity</t>
  </si>
  <si>
    <t xml:space="preserve">@RiRiFenty Europe here. Still awake?? I wish I was in America </t>
  </si>
  <si>
    <t>HelloooKevinn</t>
  </si>
  <si>
    <t xml:space="preserve">IT IS 6:20! GOOD MORNING!!  </t>
  </si>
  <si>
    <t>Mon May 18 03:20:16 PDT 2009</t>
  </si>
  <si>
    <t xml:space="preserve">@mongab why not? its a good movie </t>
  </si>
  <si>
    <t>Mon May 18 03:20:18 PDT 2009</t>
  </si>
  <si>
    <t xml:space="preserve">@lewiswebb Yup, got back last Monday! How's you? </t>
  </si>
  <si>
    <t xml:space="preserve">im putting skins on my ipod </t>
  </si>
  <si>
    <t xml:space="preserve">@adammccombs I've had plenty of requests to put ads on my site, but it will always be ad free for exactly that reason. </t>
  </si>
  <si>
    <t>Mon May 18 03:20:21 PDT 2009</t>
  </si>
  <si>
    <t>melcullentan</t>
  </si>
  <si>
    <t xml:space="preserve">I im recently going crazy over SMILES! </t>
  </si>
  <si>
    <t>Mon May 18 03:20:22 PDT 2009</t>
  </si>
  <si>
    <t xml:space="preserve">Just had interview for the Shropshire Star about the band, photography and twitter ...  good times </t>
  </si>
  <si>
    <t xml:space="preserve">@jeffpulver Back at ya, Israel </t>
  </si>
  <si>
    <t>@johnnybarba uhh-mazz-in  not good if your starting a diet like me though haha</t>
  </si>
  <si>
    <t>Mon May 18 03:20:24 PDT 2009</t>
  </si>
  <si>
    <t xml:space="preserve">@antiquate http://twitpic.com/5f4di - Hello legs, and hello Billam </t>
  </si>
  <si>
    <t>Mon May 18 03:20:25 PDT 2009</t>
  </si>
  <si>
    <t>anshichie07</t>
  </si>
  <si>
    <t xml:space="preserve">i'm studying for my coming final examinations for my summer classes... </t>
  </si>
  <si>
    <t>paulbackhouse</t>
  </si>
  <si>
    <t xml:space="preserve">@twodesign :: Did you knock out the electricity while tunnelling?  </t>
  </si>
  <si>
    <t>Mon May 18 03:20:27 PDT 2009</t>
  </si>
  <si>
    <t xml:space="preserve">@nowamunkie we're going to bali. finally using one of the cheap/ 'free tix' i bought earlier this year. different destination in nov </t>
  </si>
  <si>
    <t xml:space="preserve">eeeeep @th3lly yes! </t>
  </si>
  <si>
    <t>mactomm</t>
  </si>
  <si>
    <t>Hot day on OST autobahn   http://twitpic.com/5f4jl</t>
  </si>
  <si>
    <t>Mon May 18 03:20:28 PDT 2009</t>
  </si>
  <si>
    <t xml:space="preserve">@kashiichan well I do! </t>
  </si>
  <si>
    <t>callfmkelly</t>
  </si>
  <si>
    <t xml:space="preserve">wants you to support call fm! pledge now at 877-3-radio-5 or online at callfm.com. </t>
  </si>
  <si>
    <t>Mon May 18 03:20:30 PDT 2009</t>
  </si>
  <si>
    <t xml:space="preserve">@Custardcuppcake wtf?? My dog smells. </t>
  </si>
  <si>
    <t xml:space="preserve">@chichiglacierz Lol, I know but I'm on West Coast time &amp;amp; I'm a Vampire anyways </t>
  </si>
  <si>
    <t>Mon May 18 03:20:33 PDT 2009</t>
  </si>
  <si>
    <t xml:space="preserve">is happy shes on the fone with scotty,not the same as seeing him in person !!!! </t>
  </si>
  <si>
    <t xml:space="preserve">@RouteBuddy Congrats: OS maps in RouteBuddy will be the envy of non-Mac users I'm sure. Import track logs with alt matched to topo lines </t>
  </si>
  <si>
    <t>Mon May 18 03:20:34 PDT 2009</t>
  </si>
  <si>
    <t xml:space="preserve">Watching the holiday ! love this movie </t>
  </si>
  <si>
    <t>rjremulla</t>
  </si>
  <si>
    <t xml:space="preserve">i must attend more Philippines festivals </t>
  </si>
  <si>
    <t xml:space="preserve">@traceylien Really dig your work on Good Game. Genuinely interesting segments. Keep it up! </t>
  </si>
  <si>
    <t>Mon May 18 03:20:35 PDT 2009</t>
  </si>
  <si>
    <t>regnard</t>
  </si>
  <si>
    <t>is eating Vietnamese noodles  http://plurk.com/p/uj2wx</t>
  </si>
  <si>
    <t>Mon May 18 03:21:45 PDT 2009</t>
  </si>
  <si>
    <t>@gnomeangel http://twitpic.com/5f4j5 - nice! and not all red and scabby like Gavin was  does it have a name?</t>
  </si>
  <si>
    <t xml:space="preserve">@gradiate means luck, tho </t>
  </si>
  <si>
    <t>is back from isla potipot!  http://plurk.com/p/uj36h</t>
  </si>
  <si>
    <t xml:space="preserve">@elissabaxter Hurrah for both Lego and Ms4. Sounds like a good match </t>
  </si>
  <si>
    <t>Mon May 18 03:21:48 PDT 2009</t>
  </si>
  <si>
    <t>Alex101uk</t>
  </si>
  <si>
    <t>well off to uni we go  fun fun</t>
  </si>
  <si>
    <t xml:space="preserve">Assignments are dumb i HATE art </t>
  </si>
  <si>
    <t xml:space="preserve">@CateP36 Meh!!! I have never owned a duck </t>
  </si>
  <si>
    <t xml:space="preserve">@almostlikesushi Thanks </t>
  </si>
  <si>
    <t>Mon May 18 03:21:50 PDT 2009</t>
  </si>
  <si>
    <t xml:space="preserve">i love to discuss dramas with friends. </t>
  </si>
  <si>
    <t>shadiradio</t>
  </si>
  <si>
    <t xml:space="preserve">@cmykevin thanks dude </t>
  </si>
  <si>
    <t>@josordoni I am working flower, didn't you know you could have more than one tab open, I have 16  #sushifailure :p</t>
  </si>
  <si>
    <t>Mon May 18 03:21:51 PDT 2009</t>
  </si>
  <si>
    <t xml:space="preserve">@hansemalt have a wonderful trip, bring back a few drams and some nice photos </t>
  </si>
  <si>
    <t>Send a postcard and receive a postcard back from a random person somewhere in the world! *I'm ready!  http://ff.im/-2ZVgd</t>
  </si>
  <si>
    <t>evansfinch</t>
  </si>
  <si>
    <t xml:space="preserve">Learning about twitter! that's what we're doing today.... </t>
  </si>
  <si>
    <t xml:space="preserve">@sheb57 will look forward to hearing from you then </t>
  </si>
  <si>
    <t>Mon May 18 03:21:52 PDT 2009</t>
  </si>
  <si>
    <t>onepowlow</t>
  </si>
  <si>
    <t xml:space="preserve">http://hpv.com.ph/index.html - for some info against hpv... this will help </t>
  </si>
  <si>
    <t>tiwarren</t>
  </si>
  <si>
    <t xml:space="preserve">@smawer search for twitter as an application on facebook and add it </t>
  </si>
  <si>
    <t>Mon May 18 03:21:53 PDT 2009</t>
  </si>
  <si>
    <t>i had such an amazing day yesterday!! i forgot how much fun parks were, and a midnight bbq  yusss!! haha  xxx</t>
  </si>
  <si>
    <t>C147</t>
  </si>
  <si>
    <t xml:space="preserve">@keeranj the real questions is, does he make sense after the long conversation </t>
  </si>
  <si>
    <t>RE: Hei Ugo, I like your metaphor, but I would prefer something like : One breadcrumb to FEED  1000's of birds.  http://disq.us/3cn</t>
  </si>
  <si>
    <t xml:space="preserve"> so much to look forward to.</t>
  </si>
  <si>
    <t>Mon May 18 03:21:56 PDT 2009</t>
  </si>
  <si>
    <t>@FOTB crisis? what crisis? Seems like you're selling hot sausages  - @FOTB ... http://bit.ly/sbGe0 -</t>
  </si>
  <si>
    <t xml:space="preserve">@Theredlips loveeeeeeeeeeeeeeeeeeeeeeeeeeeeeee </t>
  </si>
  <si>
    <t>heidimathews</t>
  </si>
  <si>
    <t xml:space="preserve">Starting yet another job today....Count is now up to 4....now I just need to find time to sleep </t>
  </si>
  <si>
    <t>PHONE BACK  on friday i have a perfomance again!!! well..i like but...i don't know...LOVE the movie &amp;quot; the da vinci code&amp;quot; saw it yesterday</t>
  </si>
  <si>
    <t>Mon May 18 03:21:59 PDT 2009</t>
  </si>
  <si>
    <t xml:space="preserve">@danipoynterjudd Tell me how it went when you get home </t>
  </si>
  <si>
    <t>lmaoleah</t>
  </si>
  <si>
    <t xml:space="preserve">slept alll day. </t>
  </si>
  <si>
    <t>SmileWidePro</t>
  </si>
  <si>
    <t xml:space="preserve">just woke up about to go brush my teeth </t>
  </si>
  <si>
    <t xml:space="preserve">@brightondoll  good idea..   tons of weirdos out there.. </t>
  </si>
  <si>
    <t>Mon May 18 03:22:01 PDT 2009</t>
  </si>
  <si>
    <t>joh0009</t>
  </si>
  <si>
    <t xml:space="preserve">@babygirlparis hey paris howz it goin my name is mitch im from australia hope you and all the people from california are ok your the best </t>
  </si>
  <si>
    <t>_diminuta</t>
  </si>
  <si>
    <t xml:space="preserve">great weekend. terminator trilogy marathon. brownie cupcakes. sunday roast @ pub. hanging out with friends. diy @ home. love my man </t>
  </si>
  <si>
    <t>Mon May 18 03:22:02 PDT 2009</t>
  </si>
  <si>
    <t xml:space="preserve">http://twitpic.com/5f4kw - starting the day in a healthy way  I foresee a day of process relates stuff </t>
  </si>
  <si>
    <t xml:space="preserve">@lornaredburn dubstep makes you horny too? Hahaha! </t>
  </si>
  <si>
    <t xml:space="preserve">beautiful day    i love you miley </t>
  </si>
  <si>
    <t>@mr_spong *knocks* Declan *knocks* Declan *knocks* Declan *knocks* Declan. LOL Love when Sheldon does that to Penny  How's work going?</t>
  </si>
  <si>
    <t>binujayaraj</t>
  </si>
  <si>
    <t xml:space="preserve">Back from my dream vacation </t>
  </si>
  <si>
    <t>jasonmatthew714</t>
  </si>
  <si>
    <t>is happy that everyone is happy around him  everyone is dating someone! Cept me of course!  going to bed.</t>
  </si>
  <si>
    <t>@funkineering Work for CBA - yep. CSR - nope.  More than happy to help if I can.</t>
  </si>
  <si>
    <t>lucbernard</t>
  </si>
  <si>
    <t>@LowImagination hey well Mecho Wars isn't out yet  we are still polishing it, the last tweet is because my wife left me lol</t>
  </si>
  <si>
    <t xml:space="preserve">@Ericafluffy yes. his name is Wiggly Woo. </t>
  </si>
  <si>
    <t>TUBALULECI</t>
  </si>
  <si>
    <t xml:space="preserve">@ebmuftuoglu who bites you without any mark honey </t>
  </si>
  <si>
    <t>@berrygurl919 thanks babe!  you too   mwhaazz</t>
  </si>
  <si>
    <t>nikpages</t>
  </si>
  <si>
    <t xml:space="preserve">@ArunBasilLal it wud be very interesting to read our papers during valuation, lots f innovations, but they dnt do that </t>
  </si>
  <si>
    <t>Mon May 18 03:22:08 PDT 2009</t>
  </si>
  <si>
    <t>NotMotivationl</t>
  </si>
  <si>
    <t>No we're Not  - He's dead! http://tr.im/lDO9</t>
  </si>
  <si>
    <t xml:space="preserve">@preshit ask it when preshit was born again tomorrow, out of curiosity </t>
  </si>
  <si>
    <t xml:space="preserve">Tired in work this morning. One delivery done. Another to go. At least it's money </t>
  </si>
  <si>
    <t>shares http://tinyurl.com/4u283a after finishing cdep's building const reviewer  wheee  http://plurk.com/p/uj3a0</t>
  </si>
  <si>
    <t xml:space="preserve">Good morning......damn it's COLD cum over and let me warm you up </t>
  </si>
  <si>
    <t>Mon May 18 03:22:10 PDT 2009</t>
  </si>
  <si>
    <t xml:space="preserve">#musicmonday jonas brothers-paranoid </t>
  </si>
  <si>
    <t>stefurz</t>
  </si>
  <si>
    <t xml:space="preserve">is waiting to catch an overnight train to hongkong after trekking in the Longji rice terraces </t>
  </si>
  <si>
    <t>Mon May 18 03:22:11 PDT 2009</t>
  </si>
  <si>
    <t xml:space="preserve">Faux Photoshop: 15 Incredible Images That Look Altered but Arenï¿½t http://bit.ly/7DOPa  #lng_En #Photo #Wow  BTW: Good Morning all  </t>
  </si>
  <si>
    <t>Mon May 18 03:22:12 PDT 2009</t>
  </si>
  <si>
    <t xml:space="preserve">NOVEMBER 21ST! another cruise here i come </t>
  </si>
  <si>
    <t xml:space="preserve">http://bit.ly/mROCh  - The whole Livra team in Argentina goes to see the new Star Trek last Thursday </t>
  </si>
  <si>
    <t xml:space="preserve">In school, dunno why! The nurse is letting me sleep though which is really nice of her </t>
  </si>
  <si>
    <t xml:space="preserve">@piercedbrat I would suggest frequenting a local venue that serves alcoholic beverages.. believe there known as pubs </t>
  </si>
  <si>
    <t>Mon May 18 03:22:13 PDT 2009</t>
  </si>
  <si>
    <t xml:space="preserve">going to the zoo on friday! yay! oh and aths on thursday... high jump </t>
  </si>
  <si>
    <t>RomeLevant</t>
  </si>
  <si>
    <t>The start of a GREAT week!!  busy busy busy!! song for the day? anyone?!?!</t>
  </si>
  <si>
    <t xml:space="preserve">Got The Man an appointment to register at my GP. Like all men, he thinks he doesn't need one, just me when he's dying from a cold. </t>
  </si>
  <si>
    <t>passepartout</t>
  </si>
  <si>
    <t>Man-skank refuses to bathe for 35 years hoping to father son. No luck so far.   http://bit.ly/Yf7OK</t>
  </si>
  <si>
    <t xml:space="preserve">is getting excited that I FINALLY get to see it.. (some people r good at making things happen &amp;amp; it's v refreshing!!) </t>
  </si>
  <si>
    <t>bulentduagi</t>
  </si>
  <si>
    <t>@catalinticheru Yep, este o seara mare in peisajul ONGistic  @andreeaburciu, don't be sad :*</t>
  </si>
  <si>
    <t>Mon May 18 03:22:16 PDT 2009</t>
  </si>
  <si>
    <t xml:space="preserve">Anyone know how to fit two week's (!) work into three days? Sleeping definitely isn't an option </t>
  </si>
  <si>
    <t>Anyway... Welcome to all my NEW followers! Thanks for the follow! Luv u all  xoxo</t>
  </si>
  <si>
    <t>nindd</t>
  </si>
  <si>
    <t>Kaka gue mau dateng  yey gk bosen deh haha</t>
  </si>
  <si>
    <t>Mon May 18 03:22:19 PDT 2009</t>
  </si>
  <si>
    <t>Middlenglander</t>
  </si>
  <si>
    <t xml:space="preserve">@suziperry  'squaking'? Is this presenterspeak? Something between a squark and a squeak? </t>
  </si>
  <si>
    <t>nickzane</t>
  </si>
  <si>
    <t xml:space="preserve">@noelialives You're so pretty. </t>
  </si>
  <si>
    <t xml:space="preserve">@MariaCuci yes!mine 'one thing' started at 5am and I wasn't quite lucky enough to get the 'after' ....just one thing, one thing,another. </t>
  </si>
  <si>
    <t xml:space="preserve">@caseysevenfold awh that would be grand if they played on your birthday in your town </t>
  </si>
  <si>
    <t>Mon May 18 03:22:23 PDT 2009</t>
  </si>
  <si>
    <t>krstnrs_DC</t>
  </si>
  <si>
    <t xml:space="preserve">@DavidArchie Glad you have arrived home safely... Thanks for coming here in the Philippines. </t>
  </si>
  <si>
    <t>Mon May 18 03:22:24 PDT 2009</t>
  </si>
  <si>
    <t>@GiaStone relationships are complicated and constant evaluation of self is important  xo</t>
  </si>
  <si>
    <t>Mon May 18 03:22:25 PDT 2009</t>
  </si>
  <si>
    <t>Grouchox</t>
  </si>
  <si>
    <t xml:space="preserve">@DirkSonguer &amp;quot;Are you German?&amp;quot; ist sogar noch besser </t>
  </si>
  <si>
    <t>Mon May 18 03:22:26 PDT 2009</t>
  </si>
  <si>
    <t>clojo_2</t>
  </si>
  <si>
    <t xml:space="preserve">@timminchin I heard a snippet. Very impressed with the speedily composed Millsy song. We're gonna come and see you in September! </t>
  </si>
  <si>
    <t xml:space="preserve">yeah, this such a nice and sunny morning! </t>
  </si>
  <si>
    <t xml:space="preserve">The future hubby and I are coming home this week! </t>
  </si>
  <si>
    <t>Mon May 18 03:22:27 PDT 2009</t>
  </si>
  <si>
    <t xml:space="preserve">@mursya why would you need English in Moscow?? </t>
  </si>
  <si>
    <t>@stephenfry awesome  will it be on tv?</t>
  </si>
  <si>
    <t>Mon May 18 03:22:28 PDT 2009</t>
  </si>
  <si>
    <t xml:space="preserve">Copeland said to ignore the recent past paper. focus on the one with 60% for question 1 </t>
  </si>
  <si>
    <t>@RiRiFenty lolllllll come to london pahhahah!! NOT!! the weather here is terrible!! u cant sleep? pahha get drunk  xoxo</t>
  </si>
  <si>
    <t>pedrocorraini</t>
  </si>
  <si>
    <t xml:space="preserve">Now I'll go to my school.. Good Morning too all </t>
  </si>
  <si>
    <t>raiishhxclusive: zit? Ugh. I hate it. Kinda embarassed right now. Yet, kinda cool though.  http://twitpic.com/5f4k9</t>
  </si>
  <si>
    <t>Mon May 18 03:22:29 PDT 2009</t>
  </si>
  <si>
    <t>CarlosRodrigo20</t>
  </si>
  <si>
    <t>@StefanEvans Thank you for that it made me wet.  x</t>
  </si>
  <si>
    <t>rc55</t>
  </si>
  <si>
    <t xml:space="preserve">@supersole I just cancelled the download and zipping the mbox to import locally. So many bounces should compress well. </t>
  </si>
  <si>
    <t>SimonaBogdan</t>
  </si>
  <si>
    <t xml:space="preserve">downloading Coldplay's latest album for free, right from their official site...cool </t>
  </si>
  <si>
    <t xml:space="preserve">@SMMpharmd ohhhh im totes jeal of you now hahha im gonna have a good weekend though </t>
  </si>
  <si>
    <t xml:space="preserve">@safiera gagaga you're welcome sissy in law </t>
  </si>
  <si>
    <t xml:space="preserve">@philcampbell It was a recommendation for people using AudioBoo well and I couldn't think of a better pair </t>
  </si>
  <si>
    <t>Mon May 18 03:22:34 PDT 2009</t>
  </si>
  <si>
    <t xml:space="preserve">going to shop now to get bread.... will tweet soon  J4SONX out </t>
  </si>
  <si>
    <t>@Garythetwit Now I follow!   Hm, not even a hamster? Sleeps all day long xD</t>
  </si>
  <si>
    <t>@raykwong @jlojlo we are having champagne  wish you were here!</t>
  </si>
  <si>
    <t>Mon May 18 03:22:35 PDT 2009</t>
  </si>
  <si>
    <t xml:space="preserve">@JoeysAngel you should get one! Order it from cafepress.com  Oh and btw love the pic of you and your girls on sat night </t>
  </si>
  <si>
    <t xml:space="preserve">@melattree Agreed. IMO, listening on twitter is NB. @garyvee 's videos discuss this quite a bit. Some really cool points. </t>
  </si>
  <si>
    <t>akosidhia</t>
  </si>
  <si>
    <t xml:space="preserve">@ABstupid Heeey! Mayghad, imissyoouu! Whaddduuup?? </t>
  </si>
  <si>
    <t>mansunides</t>
  </si>
  <si>
    <t xml:space="preserve">Just joined a twibe. Visit http://twibes.com/ONGs to join </t>
  </si>
  <si>
    <t xml:space="preserve">@suziperry Gadget Goddess sounds a bit more friendly </t>
  </si>
  <si>
    <t xml:space="preserve">@Brainzooming done. I told you. I made up the bit about old tea bags and motor oil. </t>
  </si>
  <si>
    <t>ashleydranech6</t>
  </si>
  <si>
    <t xml:space="preserve">WE'RE ACCIDENT FREE SO FAR CENTRAL OHIO </t>
  </si>
  <si>
    <t xml:space="preserve">@therealnph   Naw, I'm just playin', man.  Follow or unfollow whoever you'd like.  It's all good!   </t>
  </si>
  <si>
    <t xml:space="preserve">@crazylabel loving the new box design for Windy Pops </t>
  </si>
  <si>
    <t>Mon May 18 03:23:37 PDT 2009</t>
  </si>
  <si>
    <t>Delicious Italian lunch with HCF  wow!! wat a start of a week ;) tuts u r too cute muah :-*</t>
  </si>
  <si>
    <t xml:space="preserve">@IrishLad585  O_O  the furnace is on? oh wow! I have my windows opened </t>
  </si>
  <si>
    <t>margaux07</t>
  </si>
  <si>
    <t xml:space="preserve">@DavidArchie hi.. can i ask you some questions? btw i'm a mormon too. </t>
  </si>
  <si>
    <t>Mon May 18 03:23:38 PDT 2009</t>
  </si>
  <si>
    <t xml:space="preserve">@AdamGS Let me know if you're interested in somewhere to write, I'm launching a new site soon </t>
  </si>
  <si>
    <t>Poppin cherries is badass right guys  right</t>
  </si>
  <si>
    <t xml:space="preserve">@SanderVanDoorn can`t wait to Sunrise Festival in Poland this summer, we all are excited here about your set!get back to health </t>
  </si>
  <si>
    <t xml:space="preserve">@planbhr Very excited now </t>
  </si>
  <si>
    <t>Mon May 18 03:23:41 PDT 2009</t>
  </si>
  <si>
    <t xml:space="preserve">@justsimplyholly - Good morning lady! Happy Monday to you </t>
  </si>
  <si>
    <t>Djbeader</t>
  </si>
  <si>
    <t xml:space="preserve">@YoursTruli Hi there, sorry to hear of your son's accident.  I will keep him &amp;amp; your family in my prayers.  God bless and hang in there. </t>
  </si>
  <si>
    <t>Mon May 18 03:23:43 PDT 2009</t>
  </si>
  <si>
    <t xml:space="preserve">Thinks about everybody that has an exam today in math . I hope you are doing well </t>
  </si>
  <si>
    <t xml:space="preserve">@TomFelton aww I hate that..that's not really sleeping..If your mind is awake you're half awake lol..but I'm doing pretty good </t>
  </si>
  <si>
    <t>tiny_a</t>
  </si>
  <si>
    <t xml:space="preserve">trying to understand how to use twitter.. </t>
  </si>
  <si>
    <t>richardcarter</t>
  </si>
  <si>
    <t xml:space="preserve">@merrillvalley could you send a screenshot of the bug on FF2/Linux please? </t>
  </si>
  <si>
    <t>MissMakimon</t>
  </si>
  <si>
    <t>Updated my portfolio  http://bit.ly/ct3tR</t>
  </si>
  <si>
    <t>Mon May 18 03:23:45 PDT 2009</t>
  </si>
  <si>
    <t xml:space="preserve">My Band's looking for a guitarist/singer between the age of 14-17... Any suggestions ? </t>
  </si>
  <si>
    <t>@Taddy69 @Butterflyshoes Thanks for symapthy   will have bit of apple pie in a bit, and gonna take some painkillers.that should fix it ?</t>
  </si>
  <si>
    <t>Mon May 18 03:23:46 PDT 2009</t>
  </si>
  <si>
    <t>nardip</t>
  </si>
  <si>
    <t xml:space="preserve">good luck </t>
  </si>
  <si>
    <t>Mon May 18 03:23:47 PDT 2009</t>
  </si>
  <si>
    <t xml:space="preserve">@hiyer ya wil call you in a bit </t>
  </si>
  <si>
    <t xml:space="preserve">@shitika most definitely </t>
  </si>
  <si>
    <t>Mon May 18 03:23:48 PDT 2009</t>
  </si>
  <si>
    <t xml:space="preserve">@iamgaberosales OH. Are you done? CAN I SUGGEST A SONG? </t>
  </si>
  <si>
    <t xml:space="preserve">@findTheOne ok thanks, got it, I'll have a look when back on computer not iPhone many thanks </t>
  </si>
  <si>
    <t xml:space="preserve">Morning sunshines! Happy Monday to you all! Hi and Thanks to all my new followers! </t>
  </si>
  <si>
    <t>Mon May 18 03:23:49 PDT 2009</t>
  </si>
  <si>
    <t>sorry people. will be on msn later. dramas with computer as usual. pretty sure i got it this time but  plus i got my music and shit back.</t>
  </si>
  <si>
    <t>Mon May 18 03:23:50 PDT 2009</t>
  </si>
  <si>
    <t xml:space="preserve">@RichardKirk LOL..  I'll dig out an electronic version of the 'geordie dictionary'....  confuses me when i read it!!  </t>
  </si>
  <si>
    <t>tweetart_18</t>
  </si>
  <si>
    <t>will continue reading the book &amp;quot;New Moon&amp;quot; now 'coz it's really getting so exciting.  http://plurk.com/p/uj3nz</t>
  </si>
  <si>
    <t>Mon May 18 03:23:51 PDT 2009</t>
  </si>
  <si>
    <t xml:space="preserve">@wmwm Time we change the way we teach our young! </t>
  </si>
  <si>
    <t>Mon May 18 03:23:52 PDT 2009</t>
  </si>
  <si>
    <t xml:space="preserve">@Ingermaaike Love it! </t>
  </si>
  <si>
    <t>@geo_en please see the article  it's a big political ploy of the tyrannical military rule.</t>
  </si>
  <si>
    <t xml:space="preserve">@eatswell New Haven and back?  Must be another Vanilla Ice meet &amp;amp; greet.  </t>
  </si>
  <si>
    <t xml:space="preserve">@jeffpulver  ahh awesome.. they have a new single out.. after years of being solo artists </t>
  </si>
  <si>
    <t>tamarakelenc</t>
  </si>
  <si>
    <t>@mine_notyours Yes, I see U  welcome ;)</t>
  </si>
  <si>
    <t>@Kenzielee_ I note a hint of sarcasm there!!   Oh Yeah - The Subways</t>
  </si>
  <si>
    <t xml:space="preserve">@NZ_Jackie don't worry about it ;). I'll have my next address... sometime in the future, will give it to you then </t>
  </si>
  <si>
    <t>im gnna go out  see you in an hour, or two</t>
  </si>
  <si>
    <t>Mon May 18 03:23:55 PDT 2009</t>
  </si>
  <si>
    <t>Already 12:30 pm. Great  3 hours to go.</t>
  </si>
  <si>
    <t>Bri_1986</t>
  </si>
  <si>
    <t xml:space="preserve">@David__King thanks david for the offer, I live in Melbourne,but I'm coming to LA in September. Maybe lunch when I visit? </t>
  </si>
  <si>
    <t>Mon May 18 03:23:56 PDT 2009</t>
  </si>
  <si>
    <t xml:space="preserve">@fingersandtoes I am not! Will have to check it out </t>
  </si>
  <si>
    <t>Maven122</t>
  </si>
  <si>
    <t xml:space="preserve">@Elvisduran I met Gteen Day, got their autograph and had it tattooed on my ankle </t>
  </si>
  <si>
    <t xml:space="preserve">@swirlyarts Mr Turtle is so cute! Never done embroidery, would like to try it... </t>
  </si>
  <si>
    <t xml:space="preserve">My art history essay has Disney pictures on it </t>
  </si>
  <si>
    <t>Mon May 18 03:23:58 PDT 2009</t>
  </si>
  <si>
    <t xml:space="preserve">@jillianjoyce im a laker fan too here..but yea i love it when games are good, bulls v celtics=best of all time! im down for six flags tho </t>
  </si>
  <si>
    <t>@Qilly @syazwishahif  acted what way? what barbeque? are you gonna invite me too?? i loveee meat. and chicken...  and smoke...?</t>
  </si>
  <si>
    <t>Mon May 18 03:24:00 PDT 2009</t>
  </si>
  <si>
    <t>morninggg!  off to get myself an education, or something like that ;) ethan babyys laters &amp;lt;3  tweeet tweet bbydolls.</t>
  </si>
  <si>
    <t xml:space="preserve">@esizkur For going out? Cool. For work? No </t>
  </si>
  <si>
    <t>Mon May 18 03:24:01 PDT 2009</t>
  </si>
  <si>
    <t>waiting for the phonecall off leee  and not doing revision like im supposed to harhar</t>
  </si>
  <si>
    <t>Mon May 18 03:24:02 PDT 2009</t>
  </si>
  <si>
    <t>freudwasright</t>
  </si>
  <si>
    <t>@nhoustonreed Happy (belated) bday from Down Under, Nikki   Still can't believe ur only 21! Finally legal there, lol..</t>
  </si>
  <si>
    <t>jayksnumber1</t>
  </si>
  <si>
    <t xml:space="preserve">loving life ,staying strong, and loving all those amazing boybands </t>
  </si>
  <si>
    <t>Mon May 18 03:24:04 PDT 2009</t>
  </si>
  <si>
    <t xml:space="preserve">i'm getting &amp;quot;sweet tooth&amp;quot; for today... i eat ginataan, hopia, and sweet bread.. hehehe... yummy! </t>
  </si>
  <si>
    <t>thetracespace</t>
  </si>
  <si>
    <t>review's done!  means school's gonna start soon. lol</t>
  </si>
  <si>
    <t xml:space="preserve">yay, facebook friend request </t>
  </si>
  <si>
    <t xml:space="preserve">@emargee I've stopped. My comments were getting too grumpy. </t>
  </si>
  <si>
    <t>Mon May 18 03:24:06 PDT 2009</t>
  </si>
  <si>
    <t xml:space="preserve">@preshit Maybe you have some time to go before Wolfram puts your bday in the list. </t>
  </si>
  <si>
    <t xml:space="preserve">@MitchBenn pfft! Let the children pen the books themselves! or...(thinks sneakily) get the ideas from them and make the books, cashing in </t>
  </si>
  <si>
    <t xml:space="preserve">@_RealGC_ hi~thx for following </t>
  </si>
  <si>
    <t xml:space="preserve">@Jaideyyy Been there, Doing that </t>
  </si>
  <si>
    <t>Mon May 18 03:24:09 PDT 2009</t>
  </si>
  <si>
    <t>MysteriousSylph</t>
  </si>
  <si>
    <t xml:space="preserve">@ShashiTharoor Loads of good luck... being sent ur way Sir. </t>
  </si>
  <si>
    <t>Mon May 18 03:24:11 PDT 2009</t>
  </si>
  <si>
    <t xml:space="preserve">I'm up...and trying to be excited about that due to some words a certain @jessemccarl said to me the other day </t>
  </si>
  <si>
    <t>Mon May 18 03:24:12 PDT 2009</t>
  </si>
  <si>
    <t>djmissnine</t>
  </si>
  <si>
    <t xml:space="preserve">I'm having a blast at the photoshoot in London! </t>
  </si>
  <si>
    <t>@rafaeloyama hey, im a hey monday fan too...  what song do you like from their album?  i like demi too.</t>
  </si>
  <si>
    <t>@TomFelton Working like every week lol!! Beside the bad sleep how is the mouth?  XX</t>
  </si>
  <si>
    <t xml:space="preserve">@crystalleigh Me too!! </t>
  </si>
  <si>
    <t>Mon May 18 03:24:15 PDT 2009</t>
  </si>
  <si>
    <t xml:space="preserve">Sipping cold mojito from dlush! Yum! </t>
  </si>
  <si>
    <t xml:space="preserve">@companycalledif Hey  there, hope your day improves </t>
  </si>
  <si>
    <t>ANYONE KNOW SOME GOOD COUNTRY SONGS?!?!  ?</t>
  </si>
  <si>
    <t xml:space="preserve">Waiting to go home... Will take a long break this day </t>
  </si>
  <si>
    <t xml:space="preserve">@bluevibestudio I mulling bass ideas on your track... </t>
  </si>
  <si>
    <t>chrisasaur</t>
  </si>
  <si>
    <t xml:space="preserve">Choochooing to Glasgow to see Star Trek </t>
  </si>
  <si>
    <t xml:space="preserve">@Vampire_Hermes  lets see what happens Friday </t>
  </si>
  <si>
    <t>Mon May 18 03:24:20 PDT 2009</t>
  </si>
  <si>
    <t>@AngryBritain best of luck  I'm thinking this is your first, always scary but it's amazing what comes naturally</t>
  </si>
  <si>
    <t>Mon May 18 03:24:21 PDT 2009</t>
  </si>
  <si>
    <t xml:space="preserve">@AndrewMclean you just keep telling them that   Posting the fastest TT at CGC Champs out of all categories </t>
  </si>
  <si>
    <t xml:space="preserve">@molif MP3/jQuery plugin: http://tr.im/lDNR (might be interesting) </t>
  </si>
  <si>
    <t>Mon May 18 03:24:22 PDT 2009</t>
  </si>
  <si>
    <t>@zoziekins his HH. please say his HH.  i haz non calcualtor today. but i do love you. almost as much as Harry's HH.</t>
  </si>
  <si>
    <t>@nikkiwoods It's the little things with the kiddies.  That's how we earn that &amp;quot;S&amp;quot; on our chest   Hope you're having fun</t>
  </si>
  <si>
    <t>Mon May 18 03:24:25 PDT 2009</t>
  </si>
  <si>
    <t xml:space="preserve">@julesyog @Icepartyscott LOL there's a video floating around somewhere as well </t>
  </si>
  <si>
    <t>@djsteen Yeah, it's called a brain.  (ducks and runs)</t>
  </si>
  <si>
    <t>Mon May 18 03:24:27 PDT 2009</t>
  </si>
  <si>
    <t xml:space="preserve">Two of my most favorite TV shows are on tonight! How I Met Your Mother and Grey's Anatomy! </t>
  </si>
  <si>
    <t>Mon May 18 03:24:30 PDT 2009</t>
  </si>
  <si>
    <t xml:space="preserve">Here's you ABC 36 Storms Team Forecast... http://www.wtvq.com/weather.html YOUR WEATHER AUTHORITY! </t>
  </si>
  <si>
    <t>CJDowner</t>
  </si>
  <si>
    <t xml:space="preserve">@queo Lol. Well I have this week then half term, then I just have to go in for a few revision classes then me off to Uni. </t>
  </si>
  <si>
    <t xml:space="preserve">@Stormlite02 best wishes to him. </t>
  </si>
  <si>
    <t xml:space="preserve">Can't wait for the Philippine Fashion Week </t>
  </si>
  <si>
    <t>Mon May 18 03:24:31 PDT 2009</t>
  </si>
  <si>
    <t>thanks @Just4Julia! good advice for this day  &amp;quot;smile through your fear and sorrow, smile and maybe tomorrow, ... ? http://blip.fm/~6ir9d</t>
  </si>
  <si>
    <t xml:space="preserve">@kmadriffd it's done na, but if you wanna approve it, there's a screencap of the songs on my multiply photos. </t>
  </si>
  <si>
    <t>Thanks for the props @paulasilva @ahabse7en @HuMBush @cjh @Leopold &amp;amp; @QueenBitch  You're welcome @sapam! ;) ? http://blip.fm/~6ir9f</t>
  </si>
  <si>
    <t>Mon May 18 03:24:32 PDT 2009</t>
  </si>
  <si>
    <t>melcarson</t>
  </si>
  <si>
    <t xml:space="preserve">Ha! @mediadonis @matthewwood http://cli.gs/97L8Ja </t>
  </si>
  <si>
    <t>Mon May 18 03:24:33 PDT 2009</t>
  </si>
  <si>
    <t>nad7ir</t>
  </si>
  <si>
    <t xml:space="preserve">@liviu31 No you don't, it's just a trick to get your mind of the war .. </t>
  </si>
  <si>
    <t>Mightyfools</t>
  </si>
  <si>
    <t>@VengaDigital fo shoooo!! But was loads of fun man  happy I got my own bed again  See u next month!!!</t>
  </si>
  <si>
    <t xml:space="preserve">@biffgriff your guesses so right!! In school i'm known as &amp;quot;little shy girl&amp;quot; !! glad to know you too </t>
  </si>
  <si>
    <t>Mon May 18 03:24:35 PDT 2009</t>
  </si>
  <si>
    <t>@CharleneBx i hate you  did i tell you that? you still gonna come on thursday?  xxxxx</t>
  </si>
  <si>
    <t>Mon May 18 03:24:36 PDT 2009</t>
  </si>
  <si>
    <t xml:space="preserve">Yey! Finished with my first final for this semester! </t>
  </si>
  <si>
    <t>emirataib</t>
  </si>
  <si>
    <t xml:space="preserve">on the phone? </t>
  </si>
  <si>
    <t>Mon May 18 03:25:39 PDT 2009</t>
  </si>
  <si>
    <t xml:space="preserve">@Lollipopins way too kind! Hopefully it helps! </t>
  </si>
  <si>
    <t>@princes_lea Hey  How are you?</t>
  </si>
  <si>
    <t>GrahamMcNeil</t>
  </si>
  <si>
    <t xml:space="preserve">@Domhogan I'm back workin in the Skine. It's a hole but it's mine </t>
  </si>
  <si>
    <t>Mon May 18 03:25:40 PDT 2009</t>
  </si>
  <si>
    <t>mattbet</t>
  </si>
  <si>
    <t xml:space="preserve">Is watching sex and the city....again!! </t>
  </si>
  <si>
    <t>Mon May 18 03:25:42 PDT 2009</t>
  </si>
  <si>
    <t>@videogametweets and heres my Collectors Item of the Day  http://i43.tinypic.com/21ocuc6.jpg</t>
  </si>
  <si>
    <t>Mon May 18 03:25:44 PDT 2009</t>
  </si>
  <si>
    <t xml:space="preserve">Please submit your professional and media queries at www.schnellpress.com, i'll be compiling today's media requests soon!! Thanks </t>
  </si>
  <si>
    <t xml:space="preserve">existing on a diet of opiates and weak lemon drink does wonders for your productivity... Or maybe I just think it does </t>
  </si>
  <si>
    <t>@kinababy sweet!  so why do you wanna sleep?</t>
  </si>
  <si>
    <t>ashleylaunn</t>
  </si>
  <si>
    <t>@LetitiaIvy Just had my last exam  We should all go out for coffee or something later, to celebrate such.</t>
  </si>
  <si>
    <t>!@littledotty I didn't even realise Sheppey had any tearooms  I only ever go to Tesco's and I haven't been to the other coastal towns..</t>
  </si>
  <si>
    <t>Mon May 18 03:25:45 PDT 2009</t>
  </si>
  <si>
    <t xml:space="preserve">@tallskinnykiwi LOL! Hope you're having fun in Portugal, and that the coffee is good </t>
  </si>
  <si>
    <t>Mon May 18 03:25:47 PDT 2009</t>
  </si>
  <si>
    <t xml:space="preserve">feel like having a cup of hot Milo, and is having one right now </t>
  </si>
  <si>
    <t>Mon May 18 03:25:49 PDT 2009</t>
  </si>
  <si>
    <t>robinana</t>
  </si>
  <si>
    <t xml:space="preserve">@MotelMatches No condiscendment (&amp;lt;- is that a word? lol) intended my friend. Was actually just overly happy about my own realization.. </t>
  </si>
  <si>
    <t xml:space="preserve">@trampdisco hell yeah! we're just finishing up on s3 again, so ill be keeping my eyes peeled for any insights into whats going on! </t>
  </si>
  <si>
    <t xml:space="preserve">@SMMpharmd my friends coming down from queeensland, and were staying at the hilton, which should be greaaat </t>
  </si>
  <si>
    <t xml:space="preserve">@SamNUK cool. And here's one for you  http://twurl.nl/hp8mf2 the ultimate conspiracy </t>
  </si>
  <si>
    <t>Mon May 18 03:25:50 PDT 2009</t>
  </si>
  <si>
    <t>poxin</t>
  </si>
  <si>
    <t xml:space="preserve">@yaili Hi Yaili, I was at the offf festival too, I thought it was great! did you?Although now I'm addicted to Pasteis de Nata cakes </t>
  </si>
  <si>
    <t>Mon May 18 03:25:51 PDT 2009</t>
  </si>
  <si>
    <t xml:space="preserve">@TimFletcher Hope you had a good trip!  Nice job to come hoem to, setting up a new MBP! </t>
  </si>
  <si>
    <t>@gilabot Snuff Box, Mighty Boosh, IT Crowd, Darth Maenghi.  http://en.wikipedia.org/wiki/Matt_Berry</t>
  </si>
  <si>
    <t>hystericalrealm</t>
  </si>
  <si>
    <t xml:space="preserve">Now boarding. Sweet </t>
  </si>
  <si>
    <t xml:space="preserve">Listening to Eric Clapton to get in the mood for his concert in the RAH on Friday - I have tickets </t>
  </si>
  <si>
    <t xml:space="preserve">@stevemccready Oh thank you! Now that I have a rough idea, I can try and look up what exact type it is </t>
  </si>
  <si>
    <t>Mon May 18 03:25:55 PDT 2009</t>
  </si>
  <si>
    <t>@iLoxy It's looking good, I wish there was something like that when I first started Tweeting   I follow with much interest.</t>
  </si>
  <si>
    <t xml:space="preserve">Operation Nail Paint was a success. Nice shiny blue nails. Now doing the jaunty walk of sartorial success </t>
  </si>
  <si>
    <t>Mon May 18 03:25:57 PDT 2009</t>
  </si>
  <si>
    <t xml:space="preserve">http://twitpic.com/5f4o2 - i love yous </t>
  </si>
  <si>
    <t>Mr_Redneck</t>
  </si>
  <si>
    <t xml:space="preserve">@sataandagi Let's see.. I last played my Wii.. last year? In like, May? Waste of good white plastic. Coulda made an old ibook outta that. </t>
  </si>
  <si>
    <t>Mon May 18 03:25:58 PDT 2009</t>
  </si>
  <si>
    <t>PeaceLovePalin</t>
  </si>
  <si>
    <t xml:space="preserve">@AKGovSarahPalin Have a great week Sarah </t>
  </si>
  <si>
    <t xml:space="preserve">just sitting in the park and enjoy the sunshine </t>
  </si>
  <si>
    <t>GaryCallaghan</t>
  </si>
  <si>
    <t xml:space="preserve">@NewFictioniSoap  Thanks for the follow </t>
  </si>
  <si>
    <t>Mon May 18 03:26:01 PDT 2009</t>
  </si>
  <si>
    <t xml:space="preserve">For Monday morning insanity, do follow @emmybunny @helen_bop #weirdfoodanimalrhymers </t>
  </si>
  <si>
    <t xml:space="preserve">Good morning from the dull rainy north east </t>
  </si>
  <si>
    <t>michaelalvarez</t>
  </si>
  <si>
    <t>Mon May 18 03:26:02 PDT 2009</t>
  </si>
  <si>
    <t xml:space="preserve">@itsdoro LOL realized i missed the back page.. OOPS. NO WE WILL WATCH GG &amp;amp; 90210 ON THURSDAY! or friday </t>
  </si>
  <si>
    <t>is feeling extremely blessed!  xx</t>
  </si>
  <si>
    <t>Mon May 18 03:26:03 PDT 2009</t>
  </si>
  <si>
    <t>ElevatedAspects</t>
  </si>
  <si>
    <t xml:space="preserve">No major incidents, returned safely back in one piece </t>
  </si>
  <si>
    <t>@karleng Me too! I wanna go to school  Yie first class together!</t>
  </si>
  <si>
    <t>continuing the somewhat puerile start to the day  some star trek related fun for @McAleavy  http://bit.ly/97UEq</t>
  </si>
  <si>
    <t xml:space="preserve">Back to my hometown. No more Nerd down time. Just got a &amp;quot;seed&amp;quot; back to work 9:30am tomorrow </t>
  </si>
  <si>
    <t>Mon May 18 03:26:05 PDT 2009</t>
  </si>
  <si>
    <t>@HumeEnquire Yes.  She's lovely.</t>
  </si>
  <si>
    <t xml:space="preserve">Should do english. Except left folder at school and can't remember what to do </t>
  </si>
  <si>
    <t>says Good evening...  http://plurk.com/p/uj475</t>
  </si>
  <si>
    <t xml:space="preserve">@kerryisonfire kerrrrrrrrry! wheres the thing which you steal youtube videos from? </t>
  </si>
  <si>
    <t xml:space="preserve">@changeling Health! </t>
  </si>
  <si>
    <t xml:space="preserve">@annaleeb nowdays it's called twittering </t>
  </si>
  <si>
    <t xml:space="preserve">@Lillybef Hehe, that and learn all the words to the Macc Lads </t>
  </si>
  <si>
    <t>Mon May 18 03:26:08 PDT 2009</t>
  </si>
  <si>
    <t>justonemoregame</t>
  </si>
  <si>
    <t xml:space="preserve">@DarrenWells  Sorry - missed your Tweet on Saturday.  www.pinballexpo.com.au  I'll put up a comprehensive post on it tomorrow. </t>
  </si>
  <si>
    <t xml:space="preserve">@sharlyn_lauby You are one traveling lady </t>
  </si>
  <si>
    <t>back from school  and now learning for history again &amp;gt;.&amp;lt;</t>
  </si>
  <si>
    <t xml:space="preserve">I got this giant thing on the inside of my mouth. If I didn't know better, I'd think a pimple was growing inside my lips. </t>
  </si>
  <si>
    <t>GodAllahYahweh</t>
  </si>
  <si>
    <t xml:space="preserve">@Duvalcountyvl13 Your Lord and master. I go under many names but you can call me Bob </t>
  </si>
  <si>
    <t xml:space="preserve">Collect my thoughts and calm the fuck down!!! Sorry for the language again </t>
  </si>
  <si>
    <t>Mon May 18 03:26:11 PDT 2009</t>
  </si>
  <si>
    <t xml:space="preserve">is going to start and 8 episode marathon of BONES 4th season now! God help me </t>
  </si>
  <si>
    <t>@randfish not another guru?  Where are you?</t>
  </si>
  <si>
    <t>Mon May 18 03:26:12 PDT 2009</t>
  </si>
  <si>
    <t xml:space="preserve">WOW! John Denver - Country Roads http://bit.ly/CLlkW </t>
  </si>
  <si>
    <t>Mon May 18 03:26:13 PDT 2009</t>
  </si>
  <si>
    <t>ZHENPINGtay</t>
  </si>
  <si>
    <t>Wow! I have a twitter! Weets  I'm new here, guide me along(:</t>
  </si>
  <si>
    <t>Mon May 18 03:26:14 PDT 2009</t>
  </si>
  <si>
    <t xml:space="preserve">Today dad is cooking! That's why we are at Burger King </t>
  </si>
  <si>
    <t>Mon May 18 03:26:15 PDT 2009</t>
  </si>
  <si>
    <t>rocellacorpuz</t>
  </si>
  <si>
    <t>just got home  boreedd.</t>
  </si>
  <si>
    <t xml:space="preserve">@jackienopants @RespectTheWest  i'm still recovering from the shock..! </t>
  </si>
  <si>
    <t>Mon May 18 03:26:18 PDT 2009</t>
  </si>
  <si>
    <t xml:space="preserve">@DHughesy the only way Tweetdeck will ruin your life is you'll not find anything more awesome and you might not be able to live with that </t>
  </si>
  <si>
    <t>@laura_eyedea ~ ta  curious to hear what you'll think ï¿½ #drupal is VERY different from working with WP.....</t>
  </si>
  <si>
    <t xml:space="preserve">ignore the bad thing things people say to u. Remember there are more people who loves you than wants destroy u </t>
  </si>
  <si>
    <t xml:space="preserve">@Fred_Roed I pay R2,500 pm for adult and child. Never pay a cent for anything else. EVER. And I like the vitality gold benefits </t>
  </si>
  <si>
    <t>Mon May 18 03:26:20 PDT 2009</t>
  </si>
  <si>
    <t xml:space="preserve">@nakulshenoy next time buy one with unlimited miles offer </t>
  </si>
  <si>
    <t>is goin to bed, nite all  2mrra's a new day...thank god!</t>
  </si>
  <si>
    <t>Mon May 18 03:26:21 PDT 2009</t>
  </si>
  <si>
    <t xml:space="preserve">2500th POST - I've been saving this one. Why did the Lion get lost? Beacuse Jungle Is Massive </t>
  </si>
  <si>
    <t xml:space="preserve"> what an epic netball game.. we are heaps pro!</t>
  </si>
  <si>
    <t>Mon May 18 03:26:24 PDT 2009</t>
  </si>
  <si>
    <t>@raptureponies it wont take long 2get used2 the touch-qwerty - promise! have fun  download shazam, its the biz ;) (&amp;amp;free!)</t>
  </si>
  <si>
    <t>Mon May 18 03:26:25 PDT 2009</t>
  </si>
  <si>
    <t>sallyy12025</t>
  </si>
  <si>
    <t xml:space="preserve">school.. home later.. i love you! &amp;lt;3 </t>
  </si>
  <si>
    <t>@videogametweets and heres my Collectors Item of the Day  http://i43.tinypic.com/21ocuc6.jpg http://twitter.com/TinyPicTweets/statuses ...</t>
  </si>
  <si>
    <t xml:space="preserve">@jearle ok no problem nothing worse when folks do that, I hate it....yeah it was my weekend of heaven racing all day sunday </t>
  </si>
  <si>
    <t xml:space="preserve">@paulocoelho First suggestion is to correct the typo in the blog - it says &amp;quot;three weeks of this blog&amp;quot; instead of &amp;quot;three years ..&amp;quot; </t>
  </si>
  <si>
    <t>Mon May 18 03:26:27 PDT 2009</t>
  </si>
  <si>
    <t>Y6Sigma</t>
  </si>
  <si>
    <t xml:space="preserve">Happy Monday everyone... </t>
  </si>
  <si>
    <t>Antman09</t>
  </si>
  <si>
    <t xml:space="preserve">Hey rebekah. Curious to know why you follow? Great pic </t>
  </si>
  <si>
    <t xml:space="preserve">@robomatt I'm at home without load. </t>
  </si>
  <si>
    <t>Talk to me? Texties.I'm on mothers phoen tonight  xx</t>
  </si>
  <si>
    <t xml:space="preserve">Is anyone out there interested in getting breakfast? </t>
  </si>
  <si>
    <t>Mon May 18 03:26:28 PDT 2009</t>
  </si>
  <si>
    <t xml:space="preserve">@TJxWaffles You should have a gander at it, I tried TweetDeck but Twhirl is prettier </t>
  </si>
  <si>
    <t>Mon May 18 03:26:29 PDT 2009</t>
  </si>
  <si>
    <t>belindagunadi</t>
  </si>
  <si>
    <t xml:space="preserve">grooming up a bit at the salon before i pull an all-nighter later today.. gotta look pretty for my video con meeting of course </t>
  </si>
  <si>
    <t>Mon May 18 03:26:30 PDT 2009</t>
  </si>
  <si>
    <t xml:space="preserve">@KimSherrell haha thats cool kim! </t>
  </si>
  <si>
    <t>@beckie0 my RE teacher said the GSCE paper was worded horribly. glad it went okay  i'm stressing with my room as i hate mess lol..</t>
  </si>
  <si>
    <t>Mon May 18 03:26:31 PDT 2009</t>
  </si>
  <si>
    <t>iAMAliceCullen_</t>
  </si>
  <si>
    <t>Alice is here!  and i am very well..</t>
  </si>
  <si>
    <t xml:space="preserve">@musicstall Thanks Helmut </t>
  </si>
  <si>
    <t>Mon May 18 03:26:32 PDT 2009</t>
  </si>
  <si>
    <t xml:space="preserve">@BizarreBrunette actually, looking at your other tweets - yes I can </t>
  </si>
  <si>
    <t xml:space="preserve">The irony that geolocation is the reason I'm getting my GPS receiver back is not lost on me </t>
  </si>
  <si>
    <t>Mon May 18 03:26:33 PDT 2009</t>
  </si>
  <si>
    <t xml:space="preserve">@renee_66 yepp sure did yaya ... &amp;lt;- dont ask  .. im keen lets go .. 104.1 paranoid </t>
  </si>
  <si>
    <t xml:space="preserve">hmmm @Martin_Carr dunno, but Geoff Hickman would drink another beer and go to bed. Doing that now </t>
  </si>
  <si>
    <t xml:space="preserve">I have to revise my math test. And I read slashs. Where's the problem ? </t>
  </si>
  <si>
    <t>Mon May 18 03:26:34 PDT 2009</t>
  </si>
  <si>
    <t>casanovaarts</t>
  </si>
  <si>
    <t xml:space="preserve">Just finished a 45 minute workout on the Chest and went for a 10 minute run, time to finish college assignment!! </t>
  </si>
  <si>
    <t>@joyce4david it's ok. no pressure  thanks so much! i actually didnt take any pics coz i was tooo lazy! gosh, i miss u guys! &amp;amp;shang! &amp;amp; BB!</t>
  </si>
  <si>
    <t xml:space="preserve">off on fifa09 </t>
  </si>
  <si>
    <t xml:space="preserve">@FizzyDuck always welcome Fizzy </t>
  </si>
  <si>
    <t>Mon May 18 03:26:38 PDT 2009</t>
  </si>
  <si>
    <t>Mon May 18 03:26:39 PDT 2009</t>
  </si>
  <si>
    <t xml:space="preserve">Does anyone out there have any great suggestions or remedies to help snoring?  Help please! </t>
  </si>
  <si>
    <t xml:space="preserve">@Morgan_Elise. Yea I figured something happened.  Damn laptops..lol. I'm just tweetin layin in my bed thinkin bout Meli </t>
  </si>
  <si>
    <t xml:space="preserve">@ to celebrate being Alive... i think ill take a little nAP </t>
  </si>
  <si>
    <t>Mon May 18 03:27:32 PDT 2009</t>
  </si>
  <si>
    <t xml:space="preserve">Happy Monday </t>
  </si>
  <si>
    <t>Mon May 18 03:27:33 PDT 2009</t>
  </si>
  <si>
    <t>@bigMACCC lol yeah thats how you spell IT lol get it!  HAR DE HAR HAR!</t>
  </si>
  <si>
    <t xml:space="preserve">Took 5 hours to perfect a design to xHTML and implement it. Worth the effort! </t>
  </si>
  <si>
    <t>Mon May 18 03:27:35 PDT 2009</t>
  </si>
  <si>
    <t xml:space="preserve">is Wishing Emz and We will Rock you a Happy Birthday </t>
  </si>
  <si>
    <t xml:space="preserve">ok now back to work  have things to do </t>
  </si>
  <si>
    <t>bandit1970</t>
  </si>
  <si>
    <t xml:space="preserve">Been away from here for a while. Looking forward to the weekend and an impending arrival </t>
  </si>
  <si>
    <t>DJPhonkdor</t>
  </si>
  <si>
    <t xml:space="preserve">Back in Amsterdam, had a great weekend @ MOS, London and Radio City, Dublin! Amazing crowd!! </t>
  </si>
  <si>
    <t>dragoi</t>
  </si>
  <si>
    <t xml:space="preserve">I am just starting with twitter, to see what the whole bru ha ha is about </t>
  </si>
  <si>
    <t xml:space="preserve">@mellowslide Fabulous! When you've got tons of bookmarks it's really great to filter them by selecting tags, can't live without it </t>
  </si>
  <si>
    <t xml:space="preserve">@emargee Sexy playlist? How can a playlist be sexy? </t>
  </si>
  <si>
    <t>Mon May 18 03:27:38 PDT 2009</t>
  </si>
  <si>
    <t>its sprinkling outside and it feels so refreshingly sweet  how lovely &amp;lt;3</t>
  </si>
  <si>
    <t xml:space="preserve">@hihack dude when you post the links, plz remember to put a space between the text and the url </t>
  </si>
  <si>
    <t xml:space="preserve">Has decided my sister can read my mind. off to watch Twilight! HELL YEAH! </t>
  </si>
  <si>
    <t>koobby</t>
  </si>
  <si>
    <t xml:space="preserve">I woke up in a really good mood. Thankgod </t>
  </si>
  <si>
    <t xml:space="preserve">Just finished getting ready, I have to stay afterschool all week till 5:00 for color guard tryouts </t>
  </si>
  <si>
    <t>@Scarlettjen thanks  was surprised you weren't there sat? We ended up at the Beat! how scandalous!</t>
  </si>
  <si>
    <t>@Starxhano Thank you hun  x</t>
  </si>
  <si>
    <t xml:space="preserve">Going to get my new orange phone sorted today </t>
  </si>
  <si>
    <t>@beckie0 but it's all good  need to choose a carpet today and stuff wooo haha. sluis soon yay can't wait.</t>
  </si>
  <si>
    <t xml:space="preserve">keeps forgetting I'm on Twitter! Wow! We have a lot to catch up on guys </t>
  </si>
  <si>
    <t xml:space="preserve">@kahenya apparently it was a discount being given to his daily clients. </t>
  </si>
  <si>
    <t xml:space="preserve">@honeymunchkin That the best way. </t>
  </si>
  <si>
    <t>Mon May 18 03:27:44 PDT 2009</t>
  </si>
  <si>
    <t xml:space="preserve">@invisagal i might have to get drunk tomorrow...lol </t>
  </si>
  <si>
    <t>CaptMurdock</t>
  </si>
  <si>
    <t xml:space="preserve">@dorothy1985 Hanging around any sperm banks lately? </t>
  </si>
  <si>
    <t xml:space="preserve">Still at work not much happening I've got a direcot coming down from head office today oh what fun still only 4 hrs &amp;amp; 32 minutes to go.  </t>
  </si>
  <si>
    <t>graduation day has finally arrived  off to take this walk across the big stage...::singing:: It's been a looooong time coming!!</t>
  </si>
  <si>
    <t>Mon May 18 03:27:47 PDT 2009</t>
  </si>
  <si>
    <t>jessica_alice_x</t>
  </si>
  <si>
    <t>in work atm  xoxoxoxoxoxoxoxo</t>
  </si>
  <si>
    <t>@j0annepsi But why pick there?!? Also, haven't you 'done' bein' a Googler?  P.s. I passed my Driver theory test, weee!</t>
  </si>
  <si>
    <t>Mon May 18 03:27:53 PDT 2009</t>
  </si>
  <si>
    <t>kiki_elizabethh</t>
  </si>
  <si>
    <t>Tweeting in bed. Had the biggest dinner - so full! Salon and shopping tom.Woohoo  x</t>
  </si>
  <si>
    <t xml:space="preserve">the weather is supposed to be beautiful all week </t>
  </si>
  <si>
    <t xml:space="preserve">Hope you start to feel better soon </t>
  </si>
  <si>
    <t xml:space="preserve">@gelskitchen looks stunning, love your blog site. always wonderred what to use dukkah for </t>
  </si>
  <si>
    <t xml:space="preserve">Going 2 work w short relative named Mark now! C everyone l8r!! </t>
  </si>
  <si>
    <t>bellybopps</t>
  </si>
  <si>
    <t xml:space="preserve">Just started doing tweet, i wonder why Twitter is so fun? Oh well, i guess i'll find out soon  </t>
  </si>
  <si>
    <t>cfashford</t>
  </si>
  <si>
    <t xml:space="preserve">Trying out TweetDeck for Ubuntu... Makes more sense if you have a lot of followers. Yet again my unpopularity conspires against me </t>
  </si>
  <si>
    <t>Inga_Ros</t>
  </si>
  <si>
    <t xml:space="preserve">Another glorious day in sunny Iceland. Absoloutly positive this day will bring on good news </t>
  </si>
  <si>
    <t xml:space="preserve">going to get my fitness on! </t>
  </si>
  <si>
    <t>Mon May 18 03:27:57 PDT 2009</t>
  </si>
  <si>
    <t xml:space="preserve">6:11:02 PM eat my lunch in the car before meeting with my partner H. Wahid... </t>
  </si>
  <si>
    <t>Thiaan</t>
  </si>
  <si>
    <t xml:space="preserve">at work, working.... not fully getting this twitter thing </t>
  </si>
  <si>
    <t>says babay, anjan na sundo ko  goodnight guys! http://plurk.com/p/uj4m0</t>
  </si>
  <si>
    <t xml:space="preserve">@verwon @theSabina  make that 2 more </t>
  </si>
  <si>
    <t>Brigittewillers</t>
  </si>
  <si>
    <t xml:space="preserve">Proud to announce Kobus Dippenaar as the designer for ï¿½Little Loveï¿½ Vintage clothing range for Brigitte Willers </t>
  </si>
  <si>
    <t>mandino</t>
  </si>
  <si>
    <t>Photo: Whoo food! Everyone has prepared food!  http://tumblr.com/xxg1t5g4q</t>
  </si>
  <si>
    <t>Mon May 18 03:27:59 PDT 2009</t>
  </si>
  <si>
    <t xml:space="preserve">@akiville how much u ask for it? </t>
  </si>
  <si>
    <t xml:space="preserve">today I technically have &amp;quot;school&amp;quot;, but I am going on a Field Trip to Giants stadium so not reeally going to school </t>
  </si>
  <si>
    <t xml:space="preserve">? waking up in vegas </t>
  </si>
  <si>
    <t xml:space="preserve">Just worked out my 4 previous Wembley visits have gone Win Loss Win Loss.. That means we will win on Monday </t>
  </si>
  <si>
    <t>Mon May 18 03:28:01 PDT 2009</t>
  </si>
  <si>
    <t xml:space="preserve">@louizah Have you watched watchmen yet? </t>
  </si>
  <si>
    <t>@tessajames01 im going back to bed hope to spk to u again  take care x</t>
  </si>
  <si>
    <t>Mon May 18 03:28:03 PDT 2009</t>
  </si>
  <si>
    <t>anicaleigh</t>
  </si>
  <si>
    <t xml:space="preserve">a lot to do.. </t>
  </si>
  <si>
    <t>Mon May 18 03:28:04 PDT 2009</t>
  </si>
  <si>
    <t xml:space="preserve">@coldfumonkeh @marcos_placona @nwootton Which I put my hands up; but didn't help with no spec </t>
  </si>
  <si>
    <t>Mon May 18 03:28:05 PDT 2009</t>
  </si>
  <si>
    <t xml:space="preserve">@stickypop Isn't that the island close to the land of ladyboys? Suspicious </t>
  </si>
  <si>
    <t xml:space="preserve">Rain coming down very heavy. No change for last two days.This must be what it's like to live in Forks - sans the  good looking vampires. </t>
  </si>
  <si>
    <t xml:space="preserve">@spinesurgeon such choices are prolly the difference between victory and defeat </t>
  </si>
  <si>
    <t>Mon May 18 03:28:08 PDT 2009</t>
  </si>
  <si>
    <t xml:space="preserve">@SilenceTi thanks!! </t>
  </si>
  <si>
    <t xml:space="preserve">@theDebbyRyan happy belated birthday!!! </t>
  </si>
  <si>
    <t>candyrain1991</t>
  </si>
  <si>
    <t xml:space="preserve">is enjoying her lovely day off &amp;amp; is thinking off doing some retail therapy </t>
  </si>
  <si>
    <t xml:space="preserve">is reading @amara_m s superhero 'verse and giggling </t>
  </si>
  <si>
    <t xml:space="preserve">spring storms = &amp;lt;3 </t>
  </si>
  <si>
    <t xml:space="preserve">Does anyone still eat #dinosaurs? I do on bread </t>
  </si>
  <si>
    <t>mr_mcd</t>
  </si>
  <si>
    <t xml:space="preserve">@philcampbell Thanks Phil... looking forward to the journey sir! I will try and masquerade waffle as wisdom by return </t>
  </si>
  <si>
    <t>@TomFelton morning! I'm okay thanks and you? Thanks for the link again...I really love your songs  xx</t>
  </si>
  <si>
    <t xml:space="preserve">Yaaay! The sun's out in Manchester today. Intermittent cloud, but fook it! Mostly sun. </t>
  </si>
  <si>
    <t>Mon May 18 03:28:10 PDT 2009</t>
  </si>
  <si>
    <t xml:space="preserve">@brucel Tamils are treating very well now. Sri Lanka's capital's majority is Tamils now, not Sinhalese </t>
  </si>
  <si>
    <t>husna_liyana</t>
  </si>
  <si>
    <t xml:space="preserve">Happy Birthday to Miss Ayunni! she's 19 now </t>
  </si>
  <si>
    <t xml:space="preserve">@old_sound it's tough to be 100% computational when you hafta arrange certain search results by hand due to webspam, PR reasons, etc </t>
  </si>
  <si>
    <t>Mon May 18 03:28:12 PDT 2009</t>
  </si>
  <si>
    <t xml:space="preserve">Ok...so ive made 1525 updates, and i only realised now, that i should pay more attention to my @kelliekk LOL eeeedddiot! </t>
  </si>
  <si>
    <t>Mon May 18 03:28:13 PDT 2009</t>
  </si>
  <si>
    <t xml:space="preserve">hope everyone is okay in L.A </t>
  </si>
  <si>
    <t>Mon May 18 03:28:14 PDT 2009</t>
  </si>
  <si>
    <t>vandammit</t>
  </si>
  <si>
    <t xml:space="preserve">is off to his sisters wedding today </t>
  </si>
  <si>
    <t xml:space="preserve">@JrShortStack Trying to get: #swayswaybaby #swayswaybaby up tonight in celebration of first airplay! </t>
  </si>
  <si>
    <t xml:space="preserve">Just bought (mint, unopened!) core memory. Someone please take my PayPal password away from me </t>
  </si>
  <si>
    <t>Mon May 18 03:28:15 PDT 2009</t>
  </si>
  <si>
    <t xml:space="preserve">yay sun is shining * Like me </t>
  </si>
  <si>
    <t>ok ill combine jesusu with jeremey, jess-user-my  ok so jess-sue-sur-mee should shave</t>
  </si>
  <si>
    <t>Mon May 18 03:28:16 PDT 2009</t>
  </si>
  <si>
    <t>Aane chaar aane bache hain chaar aane - waste na karna yaar!  Thought for the day - sieze the day. Truthfully.</t>
  </si>
  <si>
    <t xml:space="preserve">@ideasuk I did - I've forwarded it to the relevant people. </t>
  </si>
  <si>
    <t xml:space="preserve">I'm not a fan of star trek fan, I've never seen an episode, but I actually liked the movie </t>
  </si>
  <si>
    <t>Mon May 18 03:28:17 PDT 2009</t>
  </si>
  <si>
    <t>jonoellis</t>
  </si>
  <si>
    <t xml:space="preserve">@turlygod #wrongtrousers rock - their version of video killed the radio star is really cool too. Thanks for reminding me about them. </t>
  </si>
  <si>
    <t>OKAY I have to go soon! :o Then maths exam at 1.45? I think. haha.  G'luck everyone!! xxx</t>
  </si>
  <si>
    <t>Mon May 18 03:28:21 PDT 2009</t>
  </si>
  <si>
    <t xml:space="preserve">@TheAuthorGuy Wow! You're busy! Congrats for finishing! </t>
  </si>
  <si>
    <t>ear doesn't hurt anymore  yay for 10mm, will put the 8mm in other ear tomorrow!</t>
  </si>
  <si>
    <t>Mon May 18 03:28:25 PDT 2009</t>
  </si>
  <si>
    <t>nusch</t>
  </si>
  <si>
    <t xml:space="preserve">Eating a stroopwafel while Dyanthe &amp;amp; I are waving at Emma, Iris &amp;amp; Marie, who are walking outside. </t>
  </si>
  <si>
    <t xml:space="preserve">just nailed a group uni pr campaign presentation! and now to start and finish another assignment due tomorrow </t>
  </si>
  <si>
    <t>CLANIR</t>
  </si>
  <si>
    <t xml:space="preserve">is Listening to The Maccabees </t>
  </si>
  <si>
    <t xml:space="preserve">I need to get some sleep... Gnight world </t>
  </si>
  <si>
    <t>Mon May 18 03:28:27 PDT 2009</t>
  </si>
  <si>
    <t>@sammi_jade did well in 24 hours I got an @wossy reply and an @rustyrockets  xxx</t>
  </si>
  <si>
    <t xml:space="preserve">@kenbrady Enjoy your last night and I hope you have a good sleep on the flight home </t>
  </si>
  <si>
    <t>Mon May 18 03:28:28 PDT 2009</t>
  </si>
  <si>
    <t xml:space="preserve">now downloading ?????? - ??????????? with DTM </t>
  </si>
  <si>
    <t>Mon May 18 03:28:30 PDT 2009</t>
  </si>
  <si>
    <t>rosendomercado</t>
  </si>
  <si>
    <t xml:space="preserve">acabo de subir mi imagen de twitter, </t>
  </si>
  <si>
    <t>Mon May 18 03:28:31 PDT 2009</t>
  </si>
  <si>
    <t xml:space="preserve">@ArunBasilLal Yes I thought Wordpress would be neat enough! And yes! about the lazy quote! Even THAT is an understatement! </t>
  </si>
  <si>
    <t xml:space="preserve">@princessmeegan Have a good day!! </t>
  </si>
  <si>
    <t xml:space="preserve">@i_john thanks </t>
  </si>
  <si>
    <t xml:space="preserve">@rememberjess aww..you're sick too?  well, I've been sick for 3 days now..uggghh!  get well soon! </t>
  </si>
  <si>
    <t>Mon May 18 03:28:35 PDT 2009</t>
  </si>
  <si>
    <t xml:space="preserve">@nori_taka good luck in your seminar  take it easy </t>
  </si>
  <si>
    <t>Mon May 18 03:28:36 PDT 2009</t>
  </si>
  <si>
    <t>jeriellsworth</t>
  </si>
  <si>
    <t xml:space="preserve">@Stefany_Allaire Please send the arcade games to me.  </t>
  </si>
  <si>
    <t xml:space="preserve">@_supernatural_ http://twitpic.com/5f4do - @sparkle1980 @misskittyfliff you can thank me for the hot tub </t>
  </si>
  <si>
    <t>Mon May 18 03:28:38 PDT 2009</t>
  </si>
  <si>
    <t>@pippyroberts @xYASDA  Oh  welcome to the world of twitter you little newbies.  x</t>
  </si>
  <si>
    <t xml:space="preserve">@jules_shorty thanks. </t>
  </si>
  <si>
    <t>Mon May 18 03:29:47 PDT 2009</t>
  </si>
  <si>
    <t xml:space="preserve">@DHughesy You saying I won't be able to meet you by the end of the year?! Haha. </t>
  </si>
  <si>
    <t>Mon May 18 03:29:48 PDT 2009</t>
  </si>
  <si>
    <t>@missbossy haha of course, but the possibility of a conversation will not arise if i dont follow back  I follow all, and THEN i filter.</t>
  </si>
  <si>
    <t>@ManMadeMoon Darth Maenghi..?  That sounds like a George Lucas production for BBC4!</t>
  </si>
  <si>
    <t>Mon May 18 03:29:50 PDT 2009</t>
  </si>
  <si>
    <t>vicky_buddie</t>
  </si>
  <si>
    <t xml:space="preserve">http://tinyurl.com/q8k8dt Simply awesome. </t>
  </si>
  <si>
    <t>Mon May 18 03:29:51 PDT 2009</t>
  </si>
  <si>
    <t xml:space="preserve">@smitzzz Sure, why not! </t>
  </si>
  <si>
    <t>Mon May 18 03:29:52 PDT 2009</t>
  </si>
  <si>
    <t>marie_turner</t>
  </si>
  <si>
    <t>Completed Race for Life yesterday with Mum and all the Alex Ladies! Congratulations everyone!   NEVER seen rain and wind like it!! hahaha</t>
  </si>
  <si>
    <t>apparently, according to a facebook quiz, i am the Bizness Cat.  MUST REMEMBER TO WATCH SUPERNATURAL TONIGHT. 9:45 CHANNEL 10. DO IT.</t>
  </si>
  <si>
    <t>Mon May 18 03:29:53 PDT 2009</t>
  </si>
  <si>
    <t>MrOhad</t>
  </si>
  <si>
    <t xml:space="preserve">@NoaErlich do you own that start-up? </t>
  </si>
  <si>
    <t xml:space="preserve">Mornin'! Fun weekend. If I told you what we did, you would think I was making it up! So, let's just say we planted hostas. Did that too! </t>
  </si>
  <si>
    <t>good morning  I hope you're all having a great monday</t>
  </si>
  <si>
    <t>anyone know any epic songs i could listen to? and no, i'm not bored of McFly. How could i?!  x</t>
  </si>
  <si>
    <t xml:space="preserve">@MsLatina A virtual pot-luck? It would be a start! lol... </t>
  </si>
  <si>
    <t>ladyjoy90</t>
  </si>
  <si>
    <t xml:space="preserve">@DavidArchie hay David I would like to congratulate you and david cook for a very successful concert that held last saturday.  God Bless </t>
  </si>
  <si>
    <t>Mon May 18 03:29:59 PDT 2009</t>
  </si>
  <si>
    <t>emmy_louise</t>
  </si>
  <si>
    <t xml:space="preserve">had a fit sleep after saturdays shenanigans, college at 3 followed by Angels &amp;amp; Demons </t>
  </si>
  <si>
    <t>tathebear</t>
  </si>
  <si>
    <t xml:space="preserve">bus with quinn! </t>
  </si>
  <si>
    <t>Mon May 18 03:30:00 PDT 2009</t>
  </si>
  <si>
    <t>anywhere you go.... ill follow you down  ? http://blip.fm/~6irf4</t>
  </si>
  <si>
    <t>Mon May 18 03:30:01 PDT 2009</t>
  </si>
  <si>
    <t xml:space="preserve">eating sour straps again, making lamb for dinner later, and not starting homework tonight </t>
  </si>
  <si>
    <t xml:space="preserve">@IzzySc LOL, sounds like a good time. </t>
  </si>
  <si>
    <t xml:space="preserve">Anyone going to Flash on the Beach in Brighton? @ferdikoomen will be representing De Monsters </t>
  </si>
  <si>
    <t xml:space="preserve">@janedunn i'm sure you'll do fine. most people will. </t>
  </si>
  <si>
    <t>AudreysTweeter</t>
  </si>
  <si>
    <t xml:space="preserve">@leighrowena &amp;quot;Wade fut with a pretty pirate&amp;quot; = best tweet of the day </t>
  </si>
  <si>
    <t xml:space="preserve">@beltanemay I think it's on its way ;) It's passing thro pretty quickly. You appreciate it more when it's scarce </t>
  </si>
  <si>
    <t>stardollng</t>
  </si>
  <si>
    <t>Day Off Today! Woohoo!   &amp;lt;33</t>
  </si>
  <si>
    <t>antra</t>
  </si>
  <si>
    <t xml:space="preserve">sorry i'm not here right now .. im walking in a spiderweb .. so leave a message and i call you back </t>
  </si>
  <si>
    <t xml:space="preserve">@willcritchlow the cool kids will be in the paid search session </t>
  </si>
  <si>
    <t>Mon May 18 03:30:05 PDT 2009</t>
  </si>
  <si>
    <t>fabienbizot</t>
  </si>
  <si>
    <t xml:space="preserve">Text Layout Framework Rocks ! start to create my own Buzzword app </t>
  </si>
  <si>
    <t xml:space="preserve">Heading to the gym </t>
  </si>
  <si>
    <t>Mon May 18 03:30:07 PDT 2009</t>
  </si>
  <si>
    <t>tjlefebvre</t>
  </si>
  <si>
    <t xml:space="preserve">@tonimarienet @hopeinhell Thank you! Just what I needed </t>
  </si>
  <si>
    <t xml:space="preserve">@3CB You never told me your MBTI letters/code/whatever it's called </t>
  </si>
  <si>
    <t>Mon May 18 03:30:08 PDT 2009</t>
  </si>
  <si>
    <t>aw16</t>
  </si>
  <si>
    <t xml:space="preserve">@HollyW87 I'll hopefully be back soon, either for the summer party or the 24 hour broadcast probably </t>
  </si>
  <si>
    <t>Mon May 18 03:30:09 PDT 2009</t>
  </si>
  <si>
    <t>Mum's home, seemed to have a good time  I'm cracking on with work and star trek - sweet!</t>
  </si>
  <si>
    <t>davidm_en</t>
  </si>
  <si>
    <t xml:space="preserve">At last back online with a decent connection : http://tr.im/lDPE  Not very fast UL but DL is fine </t>
  </si>
  <si>
    <t>Mon May 18 03:30:10 PDT 2009</t>
  </si>
  <si>
    <t>ironmanmac</t>
  </si>
  <si>
    <t xml:space="preserve">@ironmanj 300 miles on aerobars - just what the Chiropracter ordered </t>
  </si>
  <si>
    <t xml:space="preserve">@Hulluliini And what is this life you're talking about? </t>
  </si>
  <si>
    <t>Mon May 18 03:30:11 PDT 2009</t>
  </si>
  <si>
    <t>catstringtheory</t>
  </si>
  <si>
    <t xml:space="preserve">@amoxyspasm you talking bout us or the actual theory </t>
  </si>
  <si>
    <t xml:space="preserve">@burninghat Pour sï¿½r </t>
  </si>
  <si>
    <t>Hi! Nice pics  I am a sweet russian girl. Let`s exchange email addresses. I can send you my private pics. Send me your email! Or write ...</t>
  </si>
  <si>
    <t>Mon May 18 03:30:12 PDT 2009</t>
  </si>
  <si>
    <t xml:space="preserve">@pugaroo best luck to you </t>
  </si>
  <si>
    <t xml:space="preserve">French test was fun </t>
  </si>
  <si>
    <t>Mon May 18 03:30:13 PDT 2009</t>
  </si>
  <si>
    <t xml:space="preserve">night twitter. i have a really nice bed waiting </t>
  </si>
  <si>
    <t xml:space="preserve">@magicmillie maybe low fat snickers? we are making it with Mars bars as well </t>
  </si>
  <si>
    <t>thanks for the follow WW  x</t>
  </si>
  <si>
    <t>nyelarebirth</t>
  </si>
  <si>
    <t xml:space="preserve">Happy birthday, @nsingman! </t>
  </si>
  <si>
    <t xml:space="preserve">Time to get to work and get the last full week of school out of the way.  That sounds really nice.  </t>
  </si>
  <si>
    <t xml:space="preserve">@aliciamalone aww...too funny.Blame the little orange guys you call cheezels!And then thank them when yr a lean mean femme machine! </t>
  </si>
  <si>
    <t>Mon May 18 03:30:16 PDT 2009</t>
  </si>
  <si>
    <t>onemouse</t>
  </si>
  <si>
    <t>#wolframalpha can't translate fnurk either. Do you mean snark(?!)  http://bit.ly/g5tx6</t>
  </si>
  <si>
    <t xml:space="preserve">@avrilchan: You more suite to be first lady lady rather than iron lady - maybe. </t>
  </si>
  <si>
    <t>heythria</t>
  </si>
  <si>
    <t>@lysward Thanks   Sorry I didn't reply earlier.</t>
  </si>
  <si>
    <t>Mon May 18 03:30:18 PDT 2009</t>
  </si>
  <si>
    <t xml:space="preserve">@jusNate hahahahahaha! okay shhhhh its between us 2 </t>
  </si>
  <si>
    <t xml:space="preserve">@willcritchlow you can catch lunch with the eMetrics folks - we'll qall be back in session </t>
  </si>
  <si>
    <t>smilet</t>
  </si>
  <si>
    <t>Don't be afraid to ride your dream...  http://plurk.com/p/uj549</t>
  </si>
  <si>
    <t xml:space="preserve">@daniellecanna They got number 15 </t>
  </si>
  <si>
    <t>Mon May 18 03:30:19 PDT 2009</t>
  </si>
  <si>
    <t xml:space="preserve">thank you adium, thank you! </t>
  </si>
  <si>
    <t>Mon May 18 03:30:20 PDT 2009</t>
  </si>
  <si>
    <t>rhinomittens</t>
  </si>
  <si>
    <t xml:space="preserve">@vivacita welcome on board </t>
  </si>
  <si>
    <t xml:space="preserve">@ShaunGarrity Oh shit! Thanks for reminding me of the Storm game! </t>
  </si>
  <si>
    <t>ShagWrath</t>
  </si>
  <si>
    <t xml:space="preserve">watching as much porn as my dick allows me before they censor it </t>
  </si>
  <si>
    <t xml:space="preserve">i just watched Juno </t>
  </si>
  <si>
    <t xml:space="preserve">@EarthLifeShop  deal with what? </t>
  </si>
  <si>
    <t>Mon May 18 03:30:21 PDT 2009</t>
  </si>
  <si>
    <t>Photo: A very cool really bent treeï¿½ niceï¿½ Love to climb hereï¿½  Too bad, resort management prohibit itï¿½ By... http://tumblr.com/xxg1t5glt</t>
  </si>
  <si>
    <t xml:space="preserve">Hope all my Cali friends are okay this morning after the earthquake </t>
  </si>
  <si>
    <t>PhantomPhreak00</t>
  </si>
  <si>
    <t xml:space="preserve">@suziperry Excellent! It will be great to see you back </t>
  </si>
  <si>
    <t>Oh, that was quick. Here. Have a video!  http://bit.ly/74pWN</t>
  </si>
  <si>
    <t xml:space="preserve">Waiting outside the office where I'm having my meeting/interview! I'm always bloody early! Got to wait half an hour! </t>
  </si>
  <si>
    <t xml:space="preserve">@toastgal Thanks Sista! You was missed as well! </t>
  </si>
  <si>
    <t xml:space="preserve">@Mr_Terrahawk you're supposed to clean them?! I was hoping all the grass in mine would start to regrow so i could have a turfed boot </t>
  </si>
  <si>
    <t xml:space="preserve">watched the concert again of the davids on the video. @-) I still can`t believe they`re so HOT. :&amp;quot;&amp;gt; HAHA! I wish they know mme. </t>
  </si>
  <si>
    <t xml:space="preserve">&amp;quot;i cant do clay man!!! the feeling of clay makes me gag. i dont like to touch it&amp;quot; BAHAHAHA!!  i love brooooke </t>
  </si>
  <si>
    <t xml:space="preserve">@HeyAmaretto I think you were the first that I saw use the {} &amp;amp; [] method of replying in-line thru retweets. It's contextual, baby! </t>
  </si>
  <si>
    <t>annaleeb</t>
  </si>
  <si>
    <t xml:space="preserve">@solee Ho ho </t>
  </si>
  <si>
    <t>Mon May 18 03:30:30 PDT 2009</t>
  </si>
  <si>
    <t>matsubunny</t>
  </si>
  <si>
    <t xml:space="preserve">@zekeshocks haha actually is just 3 months, but it's a good store and all the ppl are very young too </t>
  </si>
  <si>
    <t>Mon May 18 03:30:31 PDT 2009</t>
  </si>
  <si>
    <t xml:space="preserve">@theatrenurse I'm trying to get the kids to learn German-my mother was from Berlin &amp;amp; I regret she never really taught me-I'm learning 2 </t>
  </si>
  <si>
    <t>will go off now.  http://plurk.com/p/uj55u</t>
  </si>
  <si>
    <t xml:space="preserve">@blfarris - and you just proved you're on an iPhone.   (need=nerd)  </t>
  </si>
  <si>
    <t>Mon May 18 03:30:33 PDT 2009</t>
  </si>
  <si>
    <t xml:space="preserve">@jenandhearts lmao, yeeep, I'm preparing to fail :'] how many do you have left ? </t>
  </si>
  <si>
    <t>@chelciscool you think so? well, good for you?  anyway, what school do you go to in Welly? ;]</t>
  </si>
  <si>
    <t xml:space="preserve">@hubby101 Thanks Michael, nice to meet you too!  </t>
  </si>
  <si>
    <t xml:space="preserve">@TheSimsHub It's really cool </t>
  </si>
  <si>
    <t>majiroska</t>
  </si>
  <si>
    <t xml:space="preserve">Watching the sub rise </t>
  </si>
  <si>
    <t>Mon May 18 03:30:34 PDT 2009</t>
  </si>
  <si>
    <t>SilenceTi</t>
  </si>
  <si>
    <t xml:space="preserve">@laura_eyedea No problem hehhee </t>
  </si>
  <si>
    <t>corporalchief</t>
  </si>
  <si>
    <t>@TropicsZ4: &amp;quot;Good Morning  Thanks for all the messages, Blips,  RB's Tweets and Rt's Sunrise soon, looks like... ? http://blip.fm/~6irfu</t>
  </si>
  <si>
    <t xml:space="preserve">@MrA_ I'll keep you to that </t>
  </si>
  <si>
    <t>@vivalaemily ha u to obv  oh really me n abby getting there for bout umm 12.30 going to the LC ;) xx</t>
  </si>
  <si>
    <t>Mon May 18 03:30:35 PDT 2009</t>
  </si>
  <si>
    <t>@ientje89 oh hello ;D haha I think I'll be bored too, but thanks  ...is your school almost over?</t>
  </si>
  <si>
    <t>@Avril4everr Hi  How youre doing in school? ^--^</t>
  </si>
  <si>
    <t>Mon May 18 03:30:36 PDT 2009</t>
  </si>
  <si>
    <t xml:space="preserve">anyone live near Hurstpierpoint, West Sussex with van? need 6 dining chairs picking up please.... </t>
  </si>
  <si>
    <t xml:space="preserve">@addicted2edward hello </t>
  </si>
  <si>
    <t>Mon May 18 03:30:37 PDT 2009</t>
  </si>
  <si>
    <t>@katyperry shut up and put your money where your mouth is .. thts what u get for waking up in vegas... GREAT TUNE  x</t>
  </si>
  <si>
    <t>@BrianMcnugget i was just wondering if your a fan of The sat you might wanna see this clip  http://bit.ly/8eciK</t>
  </si>
  <si>
    <t xml:space="preserve">@bonbonxellie ELLIEEE YOU GOT TWITTERRRR </t>
  </si>
  <si>
    <t xml:space="preserve">@TALAdaldal Actually, it helped that I forgot what happened in the book. It made me less critical and more forgiving. Who were you with? </t>
  </si>
  <si>
    <t>NicholasK71</t>
  </si>
  <si>
    <t xml:space="preserve">Sitting at Heathrow Terminal 3 waiting for my flight to Oslo and already missing my Son and Wife </t>
  </si>
  <si>
    <t>Mon May 18 03:30:38 PDT 2009</t>
  </si>
  <si>
    <t>giantsfanmew</t>
  </si>
  <si>
    <t xml:space="preserve">@chloed yup, the ones from It's A Grind. SO GOOD. I don't have a sweet tooth but those things are AMAZING, I'm talking CAPS LOCK amazing </t>
  </si>
  <si>
    <t>Mon May 18 03:30:39 PDT 2009</t>
  </si>
  <si>
    <t>@_justjoshin_ oh, ok  now, about that Susan Boyle issue, can't really help u. but regarding the capital of Assyria...http://tiny.cc/hU2pO</t>
  </si>
  <si>
    <t xml:space="preserve">Ok ladies...can barely keep my eyes open! Goodnite! Talk to yall later </t>
  </si>
  <si>
    <t xml:space="preserve">@stevepizzati lol u lost to waz the shame must be unbearable but its ok ur still my fave </t>
  </si>
  <si>
    <t>Mon May 18 03:31:54 PDT 2009</t>
  </si>
  <si>
    <t>@charleymarley its the best feeling  one crappy exam and we are freeeee!</t>
  </si>
  <si>
    <t xml:space="preserve">See you all in...well after i've watched the DVD </t>
  </si>
  <si>
    <t xml:space="preserve">Saw Star Trek with Max yesterday... it Rocked! I loved it </t>
  </si>
  <si>
    <t>Mon May 18 03:31:55 PDT 2009</t>
  </si>
  <si>
    <t>@vikkichowney order more stuff on Amazon  Works for me</t>
  </si>
  <si>
    <t xml:space="preserve">@FloridaJ850 Absolutely.  I follow everybody who follows me.  I have an open door policy.  Don't be shy, tweeps!  </t>
  </si>
  <si>
    <t>@axeman73 wahoooo, nice one  big party tonight huh?</t>
  </si>
  <si>
    <t>Mon May 18 03:31:56 PDT 2009</t>
  </si>
  <si>
    <t>eneri22lablab</t>
  </si>
  <si>
    <t>@iamniiica .. tnx for d follow..  hehehehe!</t>
  </si>
  <si>
    <t xml:space="preserve">when its all said and done, all you have left to do is laugh about it </t>
  </si>
  <si>
    <t>Mon May 18 03:31:57 PDT 2009</t>
  </si>
  <si>
    <t xml:space="preserve">has an awesome background on meebo </t>
  </si>
  <si>
    <t xml:space="preserve">oooh.. just downloaded Tweetic for mac to try. NICE! i prefer this instantly as compared to TweetDeck! </t>
  </si>
  <si>
    <t xml:space="preserve">@zaibatsu sorry my humour doesn't read well </t>
  </si>
  <si>
    <t xml:space="preserve">@Paulpb So get scribbling (without tongue sticking out of mouth </t>
  </si>
  <si>
    <t xml:space="preserve">bbl. taking mum to workk. </t>
  </si>
  <si>
    <t>@pinkbunny69 u had beta u dont want 2 fail coz of twitter!  x http://tinyurl.com/qkaslv</t>
  </si>
  <si>
    <t>Mon May 18 03:32:00 PDT 2009</t>
  </si>
  <si>
    <t>Alexisonfirexo</t>
  </si>
  <si>
    <t xml:space="preserve">making lunch before dying in a maths exam ! Joy </t>
  </si>
  <si>
    <t>teddyrachmat</t>
  </si>
  <si>
    <t xml:space="preserve">My hands and wrists are hurting me Luckily my finger can still tweet </t>
  </si>
  <si>
    <t>Mon May 18 03:32:01 PDT 2009</t>
  </si>
  <si>
    <t>Good morning to my followers/Togs and all the special ppll here *Morning Hugs* to you all xxx Happy to see you all up an about  7:31am adt</t>
  </si>
  <si>
    <t>firstlink</t>
  </si>
  <si>
    <t xml:space="preserve">Hi @Calverta and thanks for the follow </t>
  </si>
  <si>
    <t>@Snythare reciving the hug  I don't wanna be in school right now.. Wanna go HOOOOOOOME!</t>
  </si>
  <si>
    <t>Mon May 18 03:32:03 PDT 2009</t>
  </si>
  <si>
    <t xml:space="preserve">@Dog_Crazy How many anisibs you have? I see pix's posted willl have to go see... hope mom can get back to sleep! </t>
  </si>
  <si>
    <t xml:space="preserve">@johnbenjamin , yes, ofcourse </t>
  </si>
  <si>
    <t>Mon May 18 03:32:04 PDT 2009</t>
  </si>
  <si>
    <t>terrarum</t>
  </si>
  <si>
    <t xml:space="preserve">@kennethjor yeahhhh and how many would you need to sell to make that back? </t>
  </si>
  <si>
    <t>CandyKill</t>
  </si>
  <si>
    <t>#AllTimeLowSuckMoreCockThanAWellPaidWhore    repost this shit for the love of sanity</t>
  </si>
  <si>
    <t xml:space="preserve">@kelownagurl Oh. Nothing ever goes away on the Internet, I guess. </t>
  </si>
  <si>
    <t xml:space="preserve">@bigrocco My bottom is. </t>
  </si>
  <si>
    <t>Mon May 18 03:32:06 PDT 2009</t>
  </si>
  <si>
    <t xml:space="preserve">@Buchautor ...and with you! </t>
  </si>
  <si>
    <t>An excellent way to start a morning, @modfox @huntravess and @modzy should agree   http://twitpic.com/5f4t9</t>
  </si>
  <si>
    <t>Mon May 18 03:32:07 PDT 2009</t>
  </si>
  <si>
    <t xml:space="preserve">shoopid security! its not like we're gonna kidnap the kid! lol. we're nice people </t>
  </si>
  <si>
    <t>orange_sunset</t>
  </si>
  <si>
    <t xml:space="preserve">WOW someone in Manc blaring Love Story so loud I could hear it at the other side of the dual carriageway has cheered me up </t>
  </si>
  <si>
    <t>vicky_m89</t>
  </si>
  <si>
    <t xml:space="preserve">http://twitpic.com/5f4tb - The gorgeous Cheryl Cole </t>
  </si>
  <si>
    <t>Photo: This is where the kayak will be deposited when unusedï¿½  I rode one, but didnï¿½t have the camera,... http://tumblr.com/xxg1t5gyf</t>
  </si>
  <si>
    <t>uploading pictures  www.janesplana.multiply.com  hehe</t>
  </si>
  <si>
    <t xml:space="preserve">#musicmonday i recommend The Enemy - No Time For Tears </t>
  </si>
  <si>
    <t>Mon May 18 03:32:12 PDT 2009</t>
  </si>
  <si>
    <t xml:space="preserve">@workingnana oh i have had enough... we had a whole bunch a couple weeks ago </t>
  </si>
  <si>
    <t xml:space="preserve">@StaciJShelton Hi Staci, indeed, was a while back. Here all fine, busy. what about you?  business seem to go good or not?! </t>
  </si>
  <si>
    <t>ScottishFoof</t>
  </si>
  <si>
    <t xml:space="preserve">@timminchin I absolutely loved your chat with Scott this morning... hilarious. Thanks Tim! </t>
  </si>
  <si>
    <t>@rehna_tu  write away to glory</t>
  </si>
  <si>
    <t>Shoppin with the girls later     LA. 4days argghhhh can't wait!!       Is it just me or is twiitter really addictive lol???</t>
  </si>
  <si>
    <t>Then I'll be over soon  I don't like your tone missy :p</t>
  </si>
  <si>
    <t>Mon May 18 03:32:15 PDT 2009</t>
  </si>
  <si>
    <t>theofficiallyra</t>
  </si>
  <si>
    <t xml:space="preserve">@iamsuperbianca hi ms. bianca! I'm a faithful-regular reader of your blog. Glad to see your update  Good evening from Pangasinan </t>
  </si>
  <si>
    <t>cspersel</t>
  </si>
  <si>
    <t>Victoria Day here in Canada, but no rest for us Americans.  A brisk 37 degrees this morning.</t>
  </si>
  <si>
    <t>Mon May 18 03:32:17 PDT 2009</t>
  </si>
  <si>
    <t>LuluChan</t>
  </si>
  <si>
    <t xml:space="preserve">@TomFelton Good morning, sir! How are you? Yeah, minds tend to do that. Sort of sucks... *frowns* Ah well. Hopefully it will fix itself. </t>
  </si>
  <si>
    <t xml:space="preserve">@Cookleta  Hey david just wanted to congratulate you and david archuleta for the successful concert last saturday.. God Bless </t>
  </si>
  <si>
    <t>also quick update on weather for next few days in milan. wed - sun: 31.C and sunny.  off to lidl.</t>
  </si>
  <si>
    <t>@vivacita welcome on board  http://bit.ly/bNN7F</t>
  </si>
  <si>
    <t>@Custardcuppcake  cool, my comp keeps freezing! nice playing with you!  let's do it again some time!</t>
  </si>
  <si>
    <t xml:space="preserve">@kinababy I don't know! How about one in spanish, I don't know if you'll like the accent! </t>
  </si>
  <si>
    <t>Mon May 18 03:32:21 PDT 2009</t>
  </si>
  <si>
    <t xml:space="preserve">Are we expecting minor spec bumps on the unibody MacBooks around WWDC? Going to be buying one </t>
  </si>
  <si>
    <t>Mon May 18 03:32:22 PDT 2009</t>
  </si>
  <si>
    <t xml:space="preserve">is praying for Deanna &amp;amp; Sue as they fly to Haiti today...off to work! </t>
  </si>
  <si>
    <t>VitalieSova</t>
  </si>
  <si>
    <t xml:space="preserve">Hm, My first message on Twitter </t>
  </si>
  <si>
    <t xml:space="preserve">@mickeymonkeyy maumaumau!!! Gonna sleep at my house when ya get your butt here,ya? </t>
  </si>
  <si>
    <t>Mon May 18 03:32:23 PDT 2009</t>
  </si>
  <si>
    <t>MOon hack le Twitter de son frï¿½re! Mouahaha!  &amp;lt;3</t>
  </si>
  <si>
    <t>leslieforman</t>
  </si>
  <si>
    <t>@dhogden now that is an impressive topic!  Calamity Physics, Vogue, Elle, more physics... sounds like a reading list   miss you</t>
  </si>
  <si>
    <t xml:space="preserve">@penreyes Yea  Thanks </t>
  </si>
  <si>
    <t>Im in a real good mood  Getting ready,school,home.Thats all my plans for today.</t>
  </si>
  <si>
    <t xml:space="preserve">@johnbarton and then comes incontinence #3... at the rate you're aging maybe tomorrow </t>
  </si>
  <si>
    <t xml:space="preserve">No clash on the Saturday of download. Got 5 mins after the prod finish to get to the main stage for slipknot </t>
  </si>
  <si>
    <t>Mon May 18 03:32:26 PDT 2009</t>
  </si>
  <si>
    <t xml:space="preserve">just heard another funny - &amp;quot;... is about as much use as a catflap in a submarine&amp;quot; </t>
  </si>
  <si>
    <t>misternoo</t>
  </si>
  <si>
    <t xml:space="preserve">test de Twitter sous adium 1.4beta1 </t>
  </si>
  <si>
    <t>optimismlover</t>
  </si>
  <si>
    <t xml:space="preserve">weeeeeeeeeeeeee </t>
  </si>
  <si>
    <t xml:space="preserve">a cup of tea is a great friend in this afternoon </t>
  </si>
  <si>
    <t xml:space="preserve">@ShropshirePixie Individual therapy by Windy Dryden </t>
  </si>
  <si>
    <t xml:space="preserve">Good Morning yall, ready to start off the week on a good note </t>
  </si>
  <si>
    <t>ivcrieki</t>
  </si>
  <si>
    <t xml:space="preserve">Finally UC Voice certified </t>
  </si>
  <si>
    <t>girlcharity</t>
  </si>
  <si>
    <t xml:space="preserve">2039 fans on the charity's facebook page </t>
  </si>
  <si>
    <t xml:space="preserve">Waking up to Michael Bublï¿½ instead of Slipknot is a nice change </t>
  </si>
  <si>
    <t>nwootton</t>
  </si>
  <si>
    <t xml:space="preserve">@bigmadkev di we say anything????? </t>
  </si>
  <si>
    <t>Mon May 18 03:32:28 PDT 2009</t>
  </si>
  <si>
    <t>butch_xox</t>
  </si>
  <si>
    <t xml:space="preserve">@BlazinSquad i think you should do a gig in stevenage </t>
  </si>
  <si>
    <t>Mon May 18 03:32:29 PDT 2009</t>
  </si>
  <si>
    <t>thetreemaple</t>
  </si>
  <si>
    <t>@DinosaurRawr He's Martin Johnson  BUT HE'S MINE. MINE I TELL YOU.</t>
  </si>
  <si>
    <t>adnans</t>
  </si>
  <si>
    <t>@dannydewit hehe  nonetheless great to have him appear in season 2! I'm sure it will also grow the fanbase.</t>
  </si>
  <si>
    <t>Mon May 18 03:32:30 PDT 2009</t>
  </si>
  <si>
    <t>nixxiesays</t>
  </si>
  <si>
    <t xml:space="preserve">finally! the net is already alright </t>
  </si>
  <si>
    <t>Mon May 18 03:32:31 PDT 2009</t>
  </si>
  <si>
    <t>@BuzzEdition It's the smiley with start trek logo  How are you?</t>
  </si>
  <si>
    <t>Mon May 18 03:32:32 PDT 2009</t>
  </si>
  <si>
    <t xml:space="preserve">Well it's bed time for me! Peace out!! </t>
  </si>
  <si>
    <t>mapijet</t>
  </si>
  <si>
    <t xml:space="preserve">http://whoissimeonhobbes.wordpress.com/ #lostarg (@caterpillarcat) interesting </t>
  </si>
  <si>
    <t>[Wrong!] @skashliwal Well, I love your the quotes that you post as I learn a lot  for those people...... http://tinyurl.com/pwgbqq</t>
  </si>
  <si>
    <t>Shawnakins</t>
  </si>
  <si>
    <t xml:space="preserve">can't wait to get home from work and sleep all day </t>
  </si>
  <si>
    <t>Mon May 18 03:32:33 PDT 2009</t>
  </si>
  <si>
    <t xml:space="preserve">@Djalfy Im not so bad thanks, a bit bored and no motivation as usual but apart from that Im alive and kicking lol! You ok? </t>
  </si>
  <si>
    <t>yoliekhaw</t>
  </si>
  <si>
    <t xml:space="preserve">my dada won first place @ an art show for a charcoal drawing he did of my little brother!!! check it out!!! www.brandonkhaw.com </t>
  </si>
  <si>
    <t>Mon May 18 03:32:35 PDT 2009</t>
  </si>
  <si>
    <t xml:space="preserve">@chakko How nice for yous. You're like the Leyland Brothers or sommet. </t>
  </si>
  <si>
    <t>aku345</t>
  </si>
  <si>
    <t xml:space="preserve">Thanks pus traktirannya... </t>
  </si>
  <si>
    <t>ninyabaler</t>
  </si>
  <si>
    <t xml:space="preserve">Just seeing Dennis tonight made me feel better.. I really like him </t>
  </si>
  <si>
    <t>Mon May 18 03:32:37 PDT 2009</t>
  </si>
  <si>
    <t xml:space="preserve">@betaboy Not unless I was one of the stolen generation XD But thats cool, we can be friends anyway </t>
  </si>
  <si>
    <t xml:space="preserve">hello world! </t>
  </si>
  <si>
    <t>Mon May 18 03:32:38 PDT 2009</t>
  </si>
  <si>
    <t xml:space="preserve">@harryshade Hi Harry! I'm well thanks, been running around a bit, but well lol. How are you? What's been happening? </t>
  </si>
  <si>
    <t xml:space="preserve">@Moonflowerchild Marco </t>
  </si>
  <si>
    <t>mszjayanne</t>
  </si>
  <si>
    <t>HAHA : sexyhairphobia &amp;gt;) ilu saralaw.  and kristineT. ! dahahaa , ???!   feel like eating some sour patches(: ! lets talkk ,</t>
  </si>
  <si>
    <t xml:space="preserve">@sandoi how much did u pay for it for the .net domain??.. awesome.. hahaha.. </t>
  </si>
  <si>
    <t xml:space="preserve">Way to go @stephenfry thats a lotta moohlah ={[O.o]}= tho IMO your priceless and should be made a national treasure if not declared a god </t>
  </si>
  <si>
    <t>andylackie</t>
  </si>
  <si>
    <t xml:space="preserve">@wizely lol, calm down.  i got a 30day loan offer for only 1500% </t>
  </si>
  <si>
    <t xml:space="preserve">@SallyGreene @andrewtc04 @Syondeli thanks guys, added a couple of love handle inches after tayyabs </t>
  </si>
  <si>
    <t xml:space="preserve">@buffybot85 Hooray for Chuck indeed!! I'm going to have to rewatch Dollhouse i think and give it a second chance </t>
  </si>
  <si>
    <t>okan_sumer</t>
  </si>
  <si>
    <t>Mon May 18 03:32:40 PDT 2009</t>
  </si>
  <si>
    <t>bleedxthextruth</t>
  </si>
  <si>
    <t xml:space="preserve">Falling asleep to old movies...amazing </t>
  </si>
  <si>
    <t>@shaundiviney BOO!  hey how u doin? It was great to meet u on Sat! u most likely don't member me but I was 1 of the few blondes who got in</t>
  </si>
  <si>
    <t>ali_kongs</t>
  </si>
  <si>
    <t xml:space="preserve">It was a surprise rather a shock...didn't expected it to happen...  </t>
  </si>
  <si>
    <t xml:space="preserve">Coffee time ! </t>
  </si>
  <si>
    <t>its Sea Patrol Time Kids  lets all watch it! (been waiting for this to happen for weekkss)</t>
  </si>
  <si>
    <t>@UncleHobo lol looking through your tweets, one says itsbrendaa. LOL its TISbrendaa  then again i think you know! lover you jan-ET!</t>
  </si>
  <si>
    <t>says good evening  http://plurk.com/p/uj5z5</t>
  </si>
  <si>
    <t>Mon May 18 03:33:49 PDT 2009</t>
  </si>
  <si>
    <t xml:space="preserve">Yey Business -_- Dentist's tonight ): But then Josh's so it's okay  </t>
  </si>
  <si>
    <t xml:space="preserve">Feeling confident aboutmaths </t>
  </si>
  <si>
    <t>Mon May 18 03:33:50 PDT 2009</t>
  </si>
  <si>
    <t xml:space="preserve">@martharotter +1 on not buying HDs personally...too personal </t>
  </si>
  <si>
    <t>ahhh so sleepy. LAST FULL DAY OF SCHOOL.  but at the same time :[</t>
  </si>
  <si>
    <t xml:space="preserve">Fixed an annoying bug exhibited by IE in our CMS. Yay </t>
  </si>
  <si>
    <t>zelheartpink</t>
  </si>
  <si>
    <t>says good evening!  http://plurk.com/p/uj5zr</t>
  </si>
  <si>
    <t>sammmiiii</t>
  </si>
  <si>
    <t xml:space="preserve">goodnight all, early night for me </t>
  </si>
  <si>
    <t>Mon May 18 03:33:52 PDT 2009</t>
  </si>
  <si>
    <t>marioab</t>
  </si>
  <si>
    <t xml:space="preserve">Sooooooooooo tired! But Cadiz was really nice!! </t>
  </si>
  <si>
    <t>pixtrix</t>
  </si>
  <si>
    <t>@4togsblog fantastic project that - going to sign up!  Think I need a proper challenge  xxx</t>
  </si>
  <si>
    <t>thecrazyone_09</t>
  </si>
  <si>
    <t>im ill =( nt at skool  might nt b in all week</t>
  </si>
  <si>
    <t xml:space="preserve">. @MissShoko_rdj No, @TiTi_82 is really just my friend, we met when I lived in London, not family, but we are very close anyway </t>
  </si>
  <si>
    <t>Mon May 18 03:33:54 PDT 2009</t>
  </si>
  <si>
    <t xml:space="preserve">Ugh, soooooo much work to do. Thank God I get a 3 day weekend this weekend </t>
  </si>
  <si>
    <t>Serenaphipps</t>
  </si>
  <si>
    <t>@saskiajones ohhhhhh. I see. well they probs won't come up on it  yeah I'm in the gym tooXXXXX</t>
  </si>
  <si>
    <t>@Jaaycooxo niters babe!  @AlexisMarie Good girl gone bad, eh? blame @nic0pic0 for that, she did that to me too! lol ;p *hugs nico*</t>
  </si>
  <si>
    <t>@kierensmith I love you too kieren  have fun in Europe and ill see you and warped when you come back!</t>
  </si>
  <si>
    <t>Mon May 18 03:33:55 PDT 2009</t>
  </si>
  <si>
    <t xml:space="preserve">Gotta go........... NEED coffee.  I'll be weeding the flower beds today </t>
  </si>
  <si>
    <t>@BrianMcnugget done it  lol</t>
  </si>
  <si>
    <t xml:space="preserve">@dog_crazy http://twitpic.com/5f4jq - Awww so Toro is your baby?? Soo sweet! </t>
  </si>
  <si>
    <t>@sweetemmaxxx have fun  its raining here too, you're not the only one with rain :L bye xx</t>
  </si>
  <si>
    <t>Mon May 18 03:33:58 PDT 2009</t>
  </si>
  <si>
    <t xml:space="preserve">@hugofirth Yo dude, let me know if you want any articles/reviews done on some web stuff and I'm sure I could write something up for you! </t>
  </si>
  <si>
    <t>naatspagaat</t>
  </si>
  <si>
    <t xml:space="preserve">just woke up at michelles place! had a great night </t>
  </si>
  <si>
    <t>dunno__</t>
  </si>
  <si>
    <t xml:space="preserve">midday break finally </t>
  </si>
  <si>
    <t>yourstrulyaimee</t>
  </si>
  <si>
    <t xml:space="preserve">17 days til' I'm going to cali. </t>
  </si>
  <si>
    <t>Mon May 18 03:34:00 PDT 2009</t>
  </si>
  <si>
    <t xml:space="preserve">@leocastillo the good? 'di na tayo &amp;quot;Hudas&amp;quot;, the bad? nakakahiya magpa re-issue ng HS diploma </t>
  </si>
  <si>
    <t>@ShashiTharoor cabinet?  Best wishes from twitter supporters.</t>
  </si>
  <si>
    <t>&amp;lt;333 Maroon 5 &amp;quot;Secret&amp;quot;  heehee Wedding Date scene's got me TRIPPIN! SLIPPIN! TRRRIPPIN! oh how lovelyyy.</t>
  </si>
  <si>
    <t>Mon May 18 03:34:01 PDT 2009</t>
  </si>
  <si>
    <t>Mela is my Happypill  and i need a break!!!</t>
  </si>
  <si>
    <t>Anybody please help me find a way to shut up the hubbie he wont stop yapping lol  XX Mo,day is his day off(((</t>
  </si>
  <si>
    <t>@Butterflyshoes Thats wonderful to hear babe  xxx</t>
  </si>
  <si>
    <t xml:space="preserve">@Babyjobamboo Oh sounds Gorgeous.. I need to do some work on mine. I will post a pic on my blog..1965 homemade </t>
  </si>
  <si>
    <t>@chedax hahaha awesome  make a whole lot for when we go to boracay ;)</t>
  </si>
  <si>
    <t>Mon May 18 03:34:04 PDT 2009</t>
  </si>
  <si>
    <t xml:space="preserve">yawn. been busy clearing and tidying this morning. now time to revise for my graphics exam tomz </t>
  </si>
  <si>
    <t xml:space="preserve">@udreket18 hey there audrey </t>
  </si>
  <si>
    <t xml:space="preserve">http://twitpic.com/5f3va - Thanks Carmen </t>
  </si>
  <si>
    <t>themiguel</t>
  </si>
  <si>
    <t xml:space="preserve">in dad's surprise bday party in plaridel </t>
  </si>
  <si>
    <t>HouseOfPeppers</t>
  </si>
  <si>
    <t xml:space="preserve">@AnnyChih sorry you had to put up with w@nkers- they're out there. I'm glad you enjoyed kayaking though! Can't wait to try it myself. </t>
  </si>
  <si>
    <t>moniquevalerio</t>
  </si>
  <si>
    <t xml:space="preserve">got bored...im gonna play the piano </t>
  </si>
  <si>
    <t>Mon May 18 03:34:10 PDT 2009</t>
  </si>
  <si>
    <t xml:space="preserve">@shakeitdangit I have tickets, but alas, I shall enter </t>
  </si>
  <si>
    <t>Mon May 18 03:34:11 PDT 2009</t>
  </si>
  <si>
    <t xml:space="preserve">@lunarflash wot the hell!! u sick again?? my hdd an i will cum visit the patient this week.  U got sum theraphy 4 u </t>
  </si>
  <si>
    <t xml:space="preserve">i love the benedictine necklace </t>
  </si>
  <si>
    <t xml:space="preserve">now after desperate housewives, to the cramming of Surds for math! </t>
  </si>
  <si>
    <t xml:space="preserve">@juicyjuleswei you can! as long as you have escape clauses 14, 22, 38 and 47 that absolves you of all acts of idiocy, stupidity and god. </t>
  </si>
  <si>
    <t>Mon May 18 03:34:12 PDT 2009</t>
  </si>
  <si>
    <t>@Kevthejedi i enjoy watching it  its like a horror movie and i panic when the tank comes LOL</t>
  </si>
  <si>
    <t>pixelmaiden</t>
  </si>
  <si>
    <t>is still at work.  nyar~</t>
  </si>
  <si>
    <t xml:space="preserve">weekend's over, back to work...only a 4 day week this week! </t>
  </si>
  <si>
    <t>Mon May 18 03:34:14 PDT 2009</t>
  </si>
  <si>
    <t>hazelthepretzel</t>
  </si>
  <si>
    <t>I hate this lowlife copycat. http://ihavesomnia.multiply.com  EHEHHE.  Still waiting for the Aussie people. 8-| :-w :-w</t>
  </si>
  <si>
    <t xml:space="preserve">@cimangss Put it up! I'll spam you </t>
  </si>
  <si>
    <t>Mon May 18 03:34:16 PDT 2009</t>
  </si>
  <si>
    <t>40 minutes sleep, trading in all my PS1 games  Get some G's</t>
  </si>
  <si>
    <t xml:space="preserve"> getting ready for school. after i print out this song, fancy, i know.</t>
  </si>
  <si>
    <t>@BlackjackVT Whoa, 5 times in just a week - youï¿½re on a roll  #EMailScam</t>
  </si>
  <si>
    <t xml:space="preserve">@LetitiaIvy Exam tomorrow as well... Tomorrow is when the fun starts </t>
  </si>
  <si>
    <t>jcnty</t>
  </si>
  <si>
    <t xml:space="preserve">@MarcusPatrick does it involve u looking  well u know!! </t>
  </si>
  <si>
    <t>Mon May 18 03:34:18 PDT 2009</t>
  </si>
  <si>
    <t>eg_formeloza</t>
  </si>
  <si>
    <t xml:space="preserve">Me and ma' cousins made my own recipe of pasta noodles! I like the Miley accent! </t>
  </si>
  <si>
    <t xml:space="preserve">i just coached a bunch of little girls at netball...it was rewarding </t>
  </si>
  <si>
    <t>Mon May 18 03:34:21 PDT 2009</t>
  </si>
  <si>
    <t xml:space="preserve">twishTJ can you speak german ?? </t>
  </si>
  <si>
    <t>Mon May 18 03:34:22 PDT 2009</t>
  </si>
  <si>
    <t>@CiscoLaRisco geek alert!  and what are you counting the seconds for?</t>
  </si>
  <si>
    <t xml:space="preserve">the cakes our out, they look ok and tast alright untill the end horrible after taste ha im a failure </t>
  </si>
  <si>
    <t>shadii94</t>
  </si>
  <si>
    <t xml:space="preserve">@DavidArchie i enjoyed your concert last saturday you and mr. cook was A-MA-ZING. Thanks for visiting. salamat </t>
  </si>
  <si>
    <t>kazlecom</t>
  </si>
  <si>
    <t xml:space="preserve">follow @srounce and @nickbabenko for Kazle updates! </t>
  </si>
  <si>
    <t>MLG_Random</t>
  </si>
  <si>
    <t xml:space="preserve">Another Monday Morning. Brightside is only 12 days left of school. </t>
  </si>
  <si>
    <t>jodielindsay09</t>
  </si>
  <si>
    <t>morning tweeets  xx</t>
  </si>
  <si>
    <t xml:space="preserve">Editor's Note: Dear @ijustine how did I find out about BubbleTweet months before U? I'm an out of touch 40 yr. old Islander. OMG ROFL XO </t>
  </si>
  <si>
    <t>Mon May 18 03:34:23 PDT 2009</t>
  </si>
  <si>
    <t>@ShashiTharoor  @ replies on twitter would do to ppl who wished you here  | Good luck Dr.Tharoor.</t>
  </si>
  <si>
    <t>QuantumTroll</t>
  </si>
  <si>
    <t>@GammaRayBurst Mathemagic FTW  nice work</t>
  </si>
  <si>
    <t>Progress by Goot.. Inspirational song..  http://tinyurl.com/o63sdu #musicmonday</t>
  </si>
  <si>
    <t>Mon May 18 03:34:24 PDT 2009</t>
  </si>
  <si>
    <t xml:space="preserve">@deconstructo lucky you didnt mistype that &amp;quot;firefox bombs &amp;amp; who cares about OS/2 as a browser OS platform&amp;quot; </t>
  </si>
  <si>
    <t xml:space="preserve">@bektrotter Great to hear! Thanks! @tighep Well, @eliiiiza is one of our biggest contributors! </t>
  </si>
  <si>
    <t>Mon May 18 03:34:26 PDT 2009</t>
  </si>
  <si>
    <t>Headed out the door for my last full week of work!   WOO HOO!</t>
  </si>
  <si>
    <t>Mon May 18 03:34:28 PDT 2009</t>
  </si>
  <si>
    <t xml:space="preserve">Eyes wide, Jimmy Eat World just followed me </t>
  </si>
  <si>
    <t>Photo: More huge trees!!!  http://tumblr.com/xxg1t5hcq</t>
  </si>
  <si>
    <t xml:space="preserve">@oridusartic ah okeh. Interesting  thanks for the info </t>
  </si>
  <si>
    <t>@chelciscool in the East.  but, i`ll transfer to The Shore in December.</t>
  </si>
  <si>
    <t>Mon May 18 03:34:29 PDT 2009</t>
  </si>
  <si>
    <t>garethj</t>
  </si>
  <si>
    <t xml:space="preserve">@bjfletcher you can only escape the politics for so long. it'll hunt you down eventually </t>
  </si>
  <si>
    <t xml:space="preserve">@scott_mills Hey, heard about gaming weekend! Will you be playing music from older games like Sonic and Ristar or newer 1 like Halo? </t>
  </si>
  <si>
    <t xml:space="preserve">@goldielocksCRO heeeeey! im just saying....i...just cant see it! LMAO! </t>
  </si>
  <si>
    <t>Mon May 18 03:34:30 PDT 2009</t>
  </si>
  <si>
    <t xml:space="preserve">@EFTSuzanne you're more than welcome - hope it helps! </t>
  </si>
  <si>
    <t xml:space="preserve">Well its a goody @Lokizilla and thanks to @smashpop for pinging you with it </t>
  </si>
  <si>
    <t>Mon May 18 03:34:31 PDT 2009</t>
  </si>
  <si>
    <t>MarisaWishes4u</t>
  </si>
  <si>
    <t xml:space="preserve">Good Morning peeps! Getting Dressed for School Right now. Maybe I'll Tweet when I'm in the Car on My phone on My way to School </t>
  </si>
  <si>
    <t>Mon May 18 03:34:32 PDT 2009</t>
  </si>
  <si>
    <t xml:space="preserve">@KevBridgewater you join #wossybookclub by saving this search &amp;gt;&amp;gt; wossybookclub and hence you can see all the updates like autocue </t>
  </si>
  <si>
    <t>just got home from a visit to grandma's house  yeah i was FAT-ed. :'( HAHA.</t>
  </si>
  <si>
    <t>Mon May 18 03:34:34 PDT 2009</t>
  </si>
  <si>
    <t>@lissalatte Thanks for pointing out the typo, it's fixed now!  And lolol I use the same format for all headers, and I forgot to delete...</t>
  </si>
  <si>
    <t>the podcast is on INDEFINATE HIATUS until further notice! Check this entry out to learn more  http://tinyurl.com/pd9l8s</t>
  </si>
  <si>
    <t>Mon May 18 03:34:35 PDT 2009</t>
  </si>
  <si>
    <t xml:space="preserve">@ravis31 a creative resume is the way to go </t>
  </si>
  <si>
    <t xml:space="preserve">wants to travel. xD Hope I do! </t>
  </si>
  <si>
    <t xml:space="preserve">In the resourse room with the ladies ;D  oh yeahhhhhh  </t>
  </si>
  <si>
    <t>Mon May 18 03:34:37 PDT 2009</t>
  </si>
  <si>
    <t xml:space="preserve">@Hinchcliffe never been, what dates do you have in mind? I'm easy </t>
  </si>
  <si>
    <t xml:space="preserve">just heard that a colleague from accounting is in Edinburgh for the weekend. Have to ask her for details and recommendations tomorrow </t>
  </si>
  <si>
    <t xml:space="preserve">@dog_crazy http://twitpic.com/5f42e - That looks like a comfy spot! </t>
  </si>
  <si>
    <t>babydwarf</t>
  </si>
  <si>
    <t>is back from the movies !  http://plurk.com/p/uj66s</t>
  </si>
  <si>
    <t xml:space="preserve">Movie was pretty good! Now to count some sheep.. Goodnight all! Sweet dreams </t>
  </si>
  <si>
    <t xml:space="preserve">@Stephanieee55 I listened to bullet for by valentine they're pretty good </t>
  </si>
  <si>
    <t>lisbeestainton</t>
  </si>
  <si>
    <t xml:space="preserve">New single, 'Just Like Me' released TODAY! Pop over to itunes etc to download. </t>
  </si>
  <si>
    <t>Mon May 18 03:34:42 PDT 2009</t>
  </si>
  <si>
    <t>@CirkusMike yay! saw circusoz at the southbank maybe four years ago with the flying chickens; really inspirational  back to the uk soon?</t>
  </si>
  <si>
    <t>xXLadYVamPXx</t>
  </si>
  <si>
    <t>Mon May 18 03:35:41 PDT 2009</t>
  </si>
  <si>
    <t xml:space="preserve">@jwloh HAHA nah on wednesday/thursday </t>
  </si>
  <si>
    <t xml:space="preserve">@MariRamos  IT is on the way to fix your monitor! </t>
  </si>
  <si>
    <t>Mon May 18 03:35:43 PDT 2009</t>
  </si>
  <si>
    <t>cyclopsee</t>
  </si>
  <si>
    <t xml:space="preserve">Great to see Steffi Graf back on court </t>
  </si>
  <si>
    <t>Is at the interchange now gonna cut hair later.  - http://tweet.sg</t>
  </si>
  <si>
    <t>Monica4ever</t>
  </si>
  <si>
    <t xml:space="preserve">aw! I like my life that way... luv ya guys! </t>
  </si>
  <si>
    <t xml:space="preserve">@welshcollector on XP I had no trouble with it, but on Win 7 it simply does not work. Must investigate further </t>
  </si>
  <si>
    <t xml:space="preserve">@GigiGreenEyez thanks babe xo  Jer wants me 2 go back 2 light brown......  He apparently prefers rather than Blonde mmmmm I now know </t>
  </si>
  <si>
    <t>Mon May 18 03:35:45 PDT 2009</t>
  </si>
  <si>
    <t>ekdovik</t>
  </si>
  <si>
    <t xml:space="preserve">@mrhyde81 I've made my #ubuntu partition 80gb, but 15-20gb should be fine for a while </t>
  </si>
  <si>
    <t>Mon May 18 03:35:46 PDT 2009</t>
  </si>
  <si>
    <t xml:space="preserve">@StaciJShelton Yeah, got a major opportunity sitting in front of me....2 actually....and all I have to do is get off line and get focused </t>
  </si>
  <si>
    <t xml:space="preserve">Everything youve ever loved will be taken the moment you shut your eyes. So say goodbye.    NemoNemesis </t>
  </si>
  <si>
    <t>xXHotBloodedXx</t>
  </si>
  <si>
    <t>getting a little sleepy.. seth is still drawing  *sighs* maybe ill have him put me to bed soon ; }</t>
  </si>
  <si>
    <t>Mon May 18 03:35:48 PDT 2009</t>
  </si>
  <si>
    <t>clandestiner</t>
  </si>
  <si>
    <t xml:space="preserve">obsessing over adam lambert. </t>
  </si>
  <si>
    <t>waleedido</t>
  </si>
  <si>
    <t xml:space="preserve">Hi Marwa , There is a message from me( facebook) please answer it </t>
  </si>
  <si>
    <t>BAthatsme</t>
  </si>
  <si>
    <t>just got home after a fun night out!!  good night!!!!</t>
  </si>
  <si>
    <t>Mon May 18 03:35:49 PDT 2009</t>
  </si>
  <si>
    <t>laurahkearley</t>
  </si>
  <si>
    <t>one word: Band. one reaction:  !!</t>
  </si>
  <si>
    <t>@brendadada Shows how long it's been since I used film  Look out for scans of prints on my flickr stream over the next few months *scream*</t>
  </si>
  <si>
    <t>Mon May 18 03:35:51 PDT 2009</t>
  </si>
  <si>
    <t>ideavity</t>
  </si>
  <si>
    <t>Do we have an auspicious future?   http://younoodle.com/</t>
  </si>
  <si>
    <t>reinoutvanrees</t>
  </si>
  <si>
    <t>@tomlazar looks pretty similar in goal to zest.releaser. Tagging, uploading to pypi. Couple of differences, of course  Looks fine.</t>
  </si>
  <si>
    <t xml:space="preserve">@Laird_Attwood no probs </t>
  </si>
  <si>
    <t>Mon May 18 03:35:52 PDT 2009</t>
  </si>
  <si>
    <t xml:space="preserve">@McCainBlogette That's a good point!  For me, too...I just need to look around me in nature to see the existence of God </t>
  </si>
  <si>
    <t>Mon May 18 03:35:53 PDT 2009</t>
  </si>
  <si>
    <t xml:space="preserve">@ShashiTharoor This is so exciting! </t>
  </si>
  <si>
    <t>my presentation is quite alright  thank god.</t>
  </si>
  <si>
    <t xml:space="preserve">@Ka_th_i Welcome to Twitter and thank you for following my Twitter stream </t>
  </si>
  <si>
    <t xml:space="preserve">@stephenpearne shush.... begone mac geek  One day I will buy one, for research purposes  </t>
  </si>
  <si>
    <t>kyubi_33</t>
  </si>
  <si>
    <t>Kuja: Calling Zidane a womanizing idiot who doesn't know how to run  Life is fun, is it not?</t>
  </si>
  <si>
    <t xml:space="preserve">@CommunispaceCEO Jewellery designer and computer games designer, in my case... </t>
  </si>
  <si>
    <t>Kats4Nk</t>
  </si>
  <si>
    <t>watch me fall down  http://bit.ly/jUOS9</t>
  </si>
  <si>
    <t>Photo: The huge trees that are sheltering the cottages thereï¿½  http://tumblr.com/xxg1t5hkx</t>
  </si>
  <si>
    <t>Mon May 18 03:35:56 PDT 2009</t>
  </si>
  <si>
    <t>Ina_Fisek</t>
  </si>
  <si>
    <t>Its cold and rainyyy blaaaa! But its my last A day in high school babbbby  just got tmmr left and im done )))))</t>
  </si>
  <si>
    <t>Mon May 18 03:35:59 PDT 2009</t>
  </si>
  <si>
    <t>@emmyinabox Dude. I was totally gonna say that.  You win.</t>
  </si>
  <si>
    <t>Wish your father the best of luck and a speedy recovery  XX</t>
  </si>
  <si>
    <t>Mon May 18 03:36:00 PDT 2009</t>
  </si>
  <si>
    <t>SuperFury</t>
  </si>
  <si>
    <t xml:space="preserve">@Puss_on_Heels The company you work for... the logo looks like pretzels, but in fact it IS an posthorn </t>
  </si>
  <si>
    <t>Mon May 18 03:36:01 PDT 2009</t>
  </si>
  <si>
    <t xml:space="preserve">@nico_bacay Congrats to the brother! </t>
  </si>
  <si>
    <t xml:space="preserve">@BigAlUK Could have been ED </t>
  </si>
  <si>
    <t>@xnswx13 aw, they'll be fine  i'm quite nervous about geography &amp;quot;/ xx</t>
  </si>
  <si>
    <t>Mon May 18 03:36:03 PDT 2009</t>
  </si>
  <si>
    <t>@Wesleyadamquinn i hope you'll be coming soon  how's the Popstar photoshoot going ? - Vfactory French Team</t>
  </si>
  <si>
    <t>tapeworms</t>
  </si>
  <si>
    <t xml:space="preserve">@watsoncomedian I wish I'd known earlier that you had a twitter! One of the most underrated comedians around </t>
  </si>
  <si>
    <t>Mon May 18 03:36:04 PDT 2009</t>
  </si>
  <si>
    <t xml:space="preserve">I did haha thank you </t>
  </si>
  <si>
    <t>Mon May 18 03:36:05 PDT 2009</t>
  </si>
  <si>
    <t xml:space="preserve">my 7 year old cousin left his nintendo DSI at my house yesterday and i picked it up and its really really fun. i think im gonna get one </t>
  </si>
  <si>
    <t xml:space="preserve">Won bonus ball at work again. ï¿½91 to pay for piercings and tattoo </t>
  </si>
  <si>
    <t>I've got a bullet proof vest on.     Walkin to Shelby's, takin her bus to school.  I love her.     let's go job huntin this week. text.</t>
  </si>
  <si>
    <t>Mon May 18 03:36:06 PDT 2009</t>
  </si>
  <si>
    <t xml:space="preserve">@chikss thx uda follow..... slam knal yup ok </t>
  </si>
  <si>
    <t xml:space="preserve">@maryk3lly yup..... and i love it.... </t>
  </si>
  <si>
    <t xml:space="preserve">been working on some things for @nomadicmatt </t>
  </si>
  <si>
    <t>Mon May 18 03:36:07 PDT 2009</t>
  </si>
  <si>
    <t xml:space="preserve">bigup everyone following us, we appreciate the support. here's a brand new funky mix from mak10 4u: http://www.sendspace.com/file/lq63o0 </t>
  </si>
  <si>
    <t>artangel21</t>
  </si>
  <si>
    <t>hey tweets!  ?</t>
  </si>
  <si>
    <t>Mon May 18 03:36:09 PDT 2009</t>
  </si>
  <si>
    <t xml:space="preserve">@allanasaur or someone is pregnant </t>
  </si>
  <si>
    <t>@ashleigh92 baby, you wont fail, youve already got a C  and i will defo ring you at lunch  i love you xxx</t>
  </si>
  <si>
    <t xml:space="preserve">@gnomeangel u're a strong person! you can do it! </t>
  </si>
  <si>
    <t>Mon May 18 03:36:11 PDT 2009</t>
  </si>
  <si>
    <t xml:space="preserve">@toolazytocare It's did you see what I did there. Well, close </t>
  </si>
  <si>
    <t>Mon May 18 03:36:13 PDT 2009</t>
  </si>
  <si>
    <t xml:space="preserve">school laterr ill probly seak on at school soo ill update there </t>
  </si>
  <si>
    <t>vragebugten</t>
  </si>
  <si>
    <t xml:space="preserve">@toremor En til, kvinbib twittrer </t>
  </si>
  <si>
    <t>tere_ramos</t>
  </si>
  <si>
    <t xml:space="preserve">it's better than da vinci code &amp;amp; tom hanks is more relax in this movie </t>
  </si>
  <si>
    <t>Mon May 18 03:36:14 PDT 2009</t>
  </si>
  <si>
    <t>Pjjorge13</t>
  </si>
  <si>
    <t xml:space="preserve">My accomplishments of the night = sleeping for 2 hours, spilling water everywhere, and beating a level 7 tank on pocket tanks... LOL sad. </t>
  </si>
  <si>
    <t>Mon May 18 03:36:16 PDT 2009</t>
  </si>
  <si>
    <t xml:space="preserve">@jeffpulver - hi to you, Jeff. The conference looks like it's picking up steam. </t>
  </si>
  <si>
    <t>thatguynamedtom</t>
  </si>
  <si>
    <t xml:space="preserve">Another fun and hot night in the ER. Now with summer upon us I am just dumping buckets of water out of me. I feel bad for my pts. </t>
  </si>
  <si>
    <t>Mon May 18 03:36:17 PDT 2009</t>
  </si>
  <si>
    <t xml:space="preserve">@20Tree unbelievable but I used PSPvintage warmer for mastering. Kinda nice since it does gives tunes an amount of power in an odd way </t>
  </si>
  <si>
    <t xml:space="preserve">@janole How about &amp;quot;Dear Sir&amp;quot; </t>
  </si>
  <si>
    <t>Mon May 18 03:36:18 PDT 2009</t>
  </si>
  <si>
    <t xml:space="preserve">@DatDudeSuccess im always up this late </t>
  </si>
  <si>
    <t xml:space="preserve">loving the support guys </t>
  </si>
  <si>
    <t xml:space="preserve">Got to get going to work... I hope everyone has a fantastic day today! (Even if it is Monday!) lol </t>
  </si>
  <si>
    <t>Mon May 18 03:36:20 PDT 2009</t>
  </si>
  <si>
    <t xml:space="preserve">guy sitting next to me in the bus from Norrkï¿½ping to Linkï¿½ping with an iphone provides me internet connection </t>
  </si>
  <si>
    <t>Bombe</t>
  </si>
  <si>
    <t xml:space="preserve">@rc55 how long has that account been lying dormant? A week? 90000 emails, pfsh. Grow up. </t>
  </si>
  <si>
    <t>@bakerash yes.  I'll be down there in a bit. Can i borrow after lunch, before the session?</t>
  </si>
  <si>
    <t>Mon May 18 03:36:21 PDT 2009</t>
  </si>
  <si>
    <t xml:space="preserve">@sjhannam can't agree more! good luck with chapter writing </t>
  </si>
  <si>
    <t>Mon May 18 03:36:22 PDT 2009</t>
  </si>
  <si>
    <t xml:space="preserve">good news week! </t>
  </si>
  <si>
    <t>Rolf_Ronning</t>
  </si>
  <si>
    <t xml:space="preserve">@ramyo I had them nuked (or is laser-corrected the correct term?). It get worse before it gets better so right now I am blind as a bat. </t>
  </si>
  <si>
    <t>Mon May 18 03:36:23 PDT 2009</t>
  </si>
  <si>
    <t>belindaong</t>
  </si>
  <si>
    <t xml:space="preserve">Just uploaded SELCA pics with bangs in my blog! </t>
  </si>
  <si>
    <t>gathaniafans</t>
  </si>
  <si>
    <t xml:space="preserve">You may see a few updates on the site later in the week, like the BIOY music video, and a few other surprises </t>
  </si>
  <si>
    <t>vcool</t>
  </si>
  <si>
    <t xml:space="preserve">@ariefr thank you mas atas supportnya </t>
  </si>
  <si>
    <t>Mon May 18 03:36:27 PDT 2009</t>
  </si>
  <si>
    <t xml:space="preserve">@tjlefebvre anytime darling.. </t>
  </si>
  <si>
    <t xml:space="preserve">Wee! Tomorrow's the last day of my mid-year-exams!   Gonna celebrate aft the papers </t>
  </si>
  <si>
    <t>Mon May 18 03:36:29 PDT 2009</t>
  </si>
  <si>
    <t xml:space="preserve">@richfrombechtle thankfully not - none of them were targetted at anyone - just the team recounting their favourites </t>
  </si>
  <si>
    <t xml:space="preserve">@annabel_x Good Luck </t>
  </si>
  <si>
    <t xml:space="preserve">@brentblack You have committment issues!! If you watch your shows on time,  they wont be spoiled </t>
  </si>
  <si>
    <t xml:space="preserve">Whoohoo. Sewing time, &amp;amp; finished blocks for first quilt </t>
  </si>
  <si>
    <t xml:space="preserve">just had a chat to jake  i do miss those ireland boys. so i emailed alx, he's in guatemala. jake's coming back this month !! </t>
  </si>
  <si>
    <t>ivanalilly</t>
  </si>
  <si>
    <t>what an eventful weekend! i can now say ive been chased by cops.  ha ha !</t>
  </si>
  <si>
    <t>Mon May 18 03:36:32 PDT 2009</t>
  </si>
  <si>
    <t xml:space="preserve">Just got tix to see #FaithNoMore in Paris, epic! </t>
  </si>
  <si>
    <t xml:space="preserve">major project eval over, now its just d reports left </t>
  </si>
  <si>
    <t>Mon May 18 03:36:33 PDT 2009</t>
  </si>
  <si>
    <t>@MamsTaylor ahh thankyou  x</t>
  </si>
  <si>
    <t xml:space="preserve">@Charles_Kennard Coffee or the music? </t>
  </si>
  <si>
    <t>Mon May 18 03:36:34 PDT 2009</t>
  </si>
  <si>
    <t xml:space="preserve">@anyamanda hey </t>
  </si>
  <si>
    <t>Mon May 18 03:36:35 PDT 2009</t>
  </si>
  <si>
    <t xml:space="preserve">Off to see if I can get my tattoo today - hopefully there is a slot for me </t>
  </si>
  <si>
    <t>catalinarusu</t>
  </si>
  <si>
    <t xml:space="preserve">Wonderful city, Ljubljana! I also enjoyed Bled and some wonderful Slovenian virtual friends that I finally met in flesh and blood </t>
  </si>
  <si>
    <t>Mon May 18 03:36:37 PDT 2009</t>
  </si>
  <si>
    <t>@Sabina_Kelley of course they will...we are very friendly down here  oh and the wine is good...BONUS</t>
  </si>
  <si>
    <t>Mon May 18 03:36:38 PDT 2009</t>
  </si>
  <si>
    <t xml:space="preserve">couldn't convince myself to rinse out my hair in the bath today.. I was enjoying the new Coldplay album too much to disrupt it </t>
  </si>
  <si>
    <t xml:space="preserve">Just got home, god it's hot out there!.Think im going to catch up on some reading </t>
  </si>
  <si>
    <t xml:space="preserve">I fixed the problem about me being hungry... had pasta salad, spicy </t>
  </si>
  <si>
    <t xml:space="preserve">@DerrenLitten There are 2 gaps in the ITV1 schedule. Sat 30th May 10-11pm &amp;amp; Sun 31st 9 - 10pm. Both say T.B.A. Iï¿½d guess Benidorm is one </t>
  </si>
  <si>
    <t xml:space="preserve">@rumpledoodles tweetie for mac is fantastic! I adore the iPhone app so very much too </t>
  </si>
  <si>
    <t>Mon May 18 03:36:42 PDT 2009</t>
  </si>
  <si>
    <t xml:space="preserve">I bought Twitterfon Pro </t>
  </si>
  <si>
    <t xml:space="preserve">@plusnet My internet is up again, no restart needed </t>
  </si>
  <si>
    <t>Mon May 18 03:36:43 PDT 2009</t>
  </si>
  <si>
    <t>ellielovell</t>
  </si>
  <si>
    <t>And I remembered the apostrophe on &amp;quot;week's&amp;quot; this week!  No hope of me getting the #mathschallenge answer though and I know what it is!</t>
  </si>
  <si>
    <t>I'm glad I booked half day off. It's making monday worth appreciate  half an hour to go wee hee</t>
  </si>
  <si>
    <t xml:space="preserve">bow bow.........good times, good times </t>
  </si>
  <si>
    <t xml:space="preserve">IM VERY VERY VERY VERY HAPPY NOW     </t>
  </si>
  <si>
    <t>Mon May 18 03:36:44 PDT 2009</t>
  </si>
  <si>
    <t xml:space="preserve">Scrubs. JD to Elliot: &amp;quot; I love you more than Turk. You're my dream girl.&amp;quot; Aww. </t>
  </si>
  <si>
    <t>Mon May 18 03:37:51 PDT 2009</t>
  </si>
  <si>
    <t>@chantelleaustin I did thanks  Hope yours was great too!</t>
  </si>
  <si>
    <t xml:space="preserve">@dirtybob aw how lovely! hope you had a fantastic time such a wonderful part of the country </t>
  </si>
  <si>
    <t xml:space="preserve">but flight landed safely after 2 Hrs fly </t>
  </si>
  <si>
    <t>Mon May 18 03:37:54 PDT 2009</t>
  </si>
  <si>
    <t xml:space="preserve">Goodmorning rise &amp;amp; shine it's coffee time only 4 1/2 days left of school for Tiffany then the Summer fun begins I love having her home </t>
  </si>
  <si>
    <t>Mon May 18 03:37:55 PDT 2009</t>
  </si>
  <si>
    <t>@annNow thanks so much  i was totally lost haha</t>
  </si>
  <si>
    <t xml:space="preserve">@Axelsrose Can you tweet me the link , when it's finished ? thanks </t>
  </si>
  <si>
    <t>Mon May 18 03:37:56 PDT 2009</t>
  </si>
  <si>
    <t>mgreen89</t>
  </si>
  <si>
    <t>&amp;quot;Matt why do you drive so fast?&amp;quot; Cus I'm chasing a dream and when I catch it I'm gonna rape it and leave!  goin 2 bed, car fixed 2day!</t>
  </si>
  <si>
    <t>@IrishLad585 I like this guy from head toe  know &amp;quot;Ace Ventura&amp;quot; ? So funny...</t>
  </si>
  <si>
    <t>@silverSpoon do we smell that bad ??  #altnetuk</t>
  </si>
  <si>
    <t>luells</t>
  </si>
  <si>
    <t xml:space="preserve">@ikinequnz haha..some people.i'll tell u when ur on9 or something </t>
  </si>
  <si>
    <t xml:space="preserve">@misskatastrophe you could do that! just use your mcr powers. lol. [what the heck am i talking about?? haha] i'm kinda nervous too. </t>
  </si>
  <si>
    <t>Mon May 18 03:37:58 PDT 2009</t>
  </si>
  <si>
    <t xml:space="preserve">@wolwol Hello Wol! Thanks for your enthusiastic hello!!!!! </t>
  </si>
  <si>
    <t>seala064</t>
  </si>
  <si>
    <t xml:space="preserve">@DonnieWahlberg Good Morning Donnie. Loyal soldier here... 18+ years and counting, proud to be in the DDub army. </t>
  </si>
  <si>
    <t>Mon May 18 03:37:59 PDT 2009</t>
  </si>
  <si>
    <t xml:space="preserve">im sitting in the library with marie </t>
  </si>
  <si>
    <t>blasted love story on the freeway on the way home  now watching desperate housewives</t>
  </si>
  <si>
    <t xml:space="preserve">Have arrived at my dads safe n sound </t>
  </si>
  <si>
    <t xml:space="preserve">@milagro88 Haha! Has visto la foto? Hilarious! Posted it on FB too. </t>
  </si>
  <si>
    <t>huschelfuschel</t>
  </si>
  <si>
    <t xml:space="preserve">@KAMIKAZEboardin haha, want some.....pleeeeease.... </t>
  </si>
  <si>
    <t>Mon May 18 03:38:01 PDT 2009</t>
  </si>
  <si>
    <t xml:space="preserve">@tdolby2001 LOL true. i ordered from amazon market - just in time to take back to usa with me </t>
  </si>
  <si>
    <t>Y3K</t>
  </si>
  <si>
    <t xml:space="preserve">ok well it's not that bad now i fixed it </t>
  </si>
  <si>
    <t xml:space="preserve">@Seanpaffair but yeah im awake </t>
  </si>
  <si>
    <t xml:space="preserve">@kbash_1801 haha, it's never *really* over.  cory and i live together, so we're both always picking up guitars and singing. </t>
  </si>
  <si>
    <t>Mon May 18 03:38:02 PDT 2009</t>
  </si>
  <si>
    <t xml:space="preserve">@Dr_DinaSadik Thanks, i hope so! </t>
  </si>
  <si>
    <t xml:space="preserve">@BrianMcnugget OMG Poor sod lol. Sent the text though lmao </t>
  </si>
  <si>
    <t>Mon May 18 03:38:03 PDT 2009</t>
  </si>
  <si>
    <t xml:space="preserve">@IzzySc Nope, I've never seen that, but I didn't become a fan until 1999.  It's my 10-year anniversary this summer. </t>
  </si>
  <si>
    <t xml:space="preserve">GNW, I hope it's as funny as last week - so far so good </t>
  </si>
  <si>
    <t xml:space="preserve">@mz_christiana_d Congrats on the program </t>
  </si>
  <si>
    <t>@StaciJShelton glad to hear it  enjoy changing and creating!</t>
  </si>
  <si>
    <t xml:space="preserve">@Amazwi : How bout the song &amp;quot;Neethaane&amp;quot; </t>
  </si>
  <si>
    <t>Mon May 18 03:38:06 PDT 2009</t>
  </si>
  <si>
    <t>ItzAnhDuckie</t>
  </si>
  <si>
    <t xml:space="preserve">Herro ^.^ and good morning to ya  going to school now text or IM me then running after school with the chinks to get in shape oh yeahhh </t>
  </si>
  <si>
    <t>zemouk</t>
  </si>
  <si>
    <t xml:space="preserve">Well morning ish! Continuing on web work today! </t>
  </si>
  <si>
    <t>Mon May 18 03:38:07 PDT 2009</t>
  </si>
  <si>
    <t>back from home  haha i am at home, going to eat now  pfannkuchen ;DD</t>
  </si>
  <si>
    <t xml:space="preserve">@Artmaker you are both young, dark haired, talented, art lovers who care about people </t>
  </si>
  <si>
    <t>Mon May 18 03:38:08 PDT 2009</t>
  </si>
  <si>
    <t xml:space="preserve">@bnox make em spell your name right this time </t>
  </si>
  <si>
    <t xml:space="preserve">@1J9K9H0 Hey Josh  Thanks for the follow back, keep safe and tweet later!  </t>
  </si>
  <si>
    <t>Mon May 18 03:38:09 PDT 2009</t>
  </si>
  <si>
    <t>@beatricetan HAHA. It kinda tickles me still!! Haha..  aww love you too! Despite your silly comments! &amp;lt;3</t>
  </si>
  <si>
    <t>Mon May 18 03:38:10 PDT 2009</t>
  </si>
  <si>
    <t>@whatsername2 im hoping 5... and ill at least do three  probably four... and maybe five... and how awkward would he be to meet??</t>
  </si>
  <si>
    <t>Mon May 18 03:38:11 PDT 2009</t>
  </si>
  <si>
    <t>Another Noa s born@ Jolande &amp;amp; Lex, the next generation will be influenced for God by our baby's  Another beautifull day w/ Anna, love her!</t>
  </si>
  <si>
    <t>lisahoffmann</t>
  </si>
  <si>
    <t xml:space="preserve">@spaulds1 Hi Susan. Just revving up for a new week. So much to do, so little time! Happy Monday </t>
  </si>
  <si>
    <t>@lecraic sent me a present, see if you can spot yourself  http://short.ie/e98hj9</t>
  </si>
  <si>
    <t>sarsmith86</t>
  </si>
  <si>
    <t xml:space="preserve">@BrianMcnugget that video brings back great memories for us too </t>
  </si>
  <si>
    <t xml:space="preserve">@rhysb123 I'm following ur blog 4many months now, I don't think U mentioned that be4.Great to know. I came to photo from painting too </t>
  </si>
  <si>
    <t>Mon May 18 03:38:14 PDT 2009</t>
  </si>
  <si>
    <t xml:space="preserve">@BrianMcnugget Awwwwww Blast from the past! Loving it </t>
  </si>
  <si>
    <t xml:space="preserve">@choctruffleco I'm in the UK </t>
  </si>
  <si>
    <t>cheetah1973</t>
  </si>
  <si>
    <t>@AshleyLTMSYF http://twitpic.com/5dz7u - awwwww!!! look at the koala!!!!! he looks like hez in love with u ash  i am soooooo jealoused ...</t>
  </si>
  <si>
    <t>@steph1985 all good. that's the magical part  I visit there this winter, and eat a lot.  dan-tsai noodles,chicken,pudding, fried shrimp...</t>
  </si>
  <si>
    <t xml:space="preserve">Waiting for a haircut. Wanna be beautiful in Spain and Catalunya. </t>
  </si>
  <si>
    <t>Mon May 18 03:38:17 PDT 2009</t>
  </si>
  <si>
    <t xml:space="preserve">Seriously though...... AMANDA LEE is her name </t>
  </si>
  <si>
    <t>Mon May 18 03:38:18 PDT 2009</t>
  </si>
  <si>
    <t xml:space="preserve">Sending out my good mornings  feels great to be alive.. God Bless Us !! </t>
  </si>
  <si>
    <t>@ohdanib when you're about hun, can you activate followers on your blog so I can stalk you, thanks  xxx</t>
  </si>
  <si>
    <t>Mon May 18 03:38:19 PDT 2009</t>
  </si>
  <si>
    <t xml:space="preserve">@taralou88 Can I have a linky please? I'll listen to it when I get home </t>
  </si>
  <si>
    <t xml:space="preserve">It's Tuesday... I like you. </t>
  </si>
  <si>
    <t>Mon May 18 03:38:20 PDT 2009</t>
  </si>
  <si>
    <t xml:space="preserve">@shemah aww.. I know you look good Shemah! </t>
  </si>
  <si>
    <t>ZenLenton</t>
  </si>
  <si>
    <t xml:space="preserve">@Spotify Tell me about it! Am having to cram 5 days into a 1.5-day week! Good luck </t>
  </si>
  <si>
    <t xml:space="preserve">@thelane would be glad to help! sounds very interesting! </t>
  </si>
  <si>
    <t>dewisandra</t>
  </si>
  <si>
    <t xml:space="preserve">last day in Bali </t>
  </si>
  <si>
    <t>Harriet214</t>
  </si>
  <si>
    <t xml:space="preserve">@shanedawson I think the video on Saturday will be immense. Can't wait </t>
  </si>
  <si>
    <t>Mon May 18 03:38:24 PDT 2009</t>
  </si>
  <si>
    <t>@hotpatooties what a bummer, I was looking forward to that...oh well tomorrow it is  You having a more chilled day today? x</t>
  </si>
  <si>
    <t>PeterRollins</t>
  </si>
  <si>
    <t xml:space="preserve">@kesterbrewin Well then,I won't buy yr 3rd book. Oh wait, u don't have1.Mayb yr 2nd book then. opps, that's just the 1st with a diff name </t>
  </si>
  <si>
    <t>starafar</t>
  </si>
  <si>
    <t>Ended up jogging to Jelita to buy food with the sis.  @SedzOz Haha, yeah.  @letterboys Holy guacamole batman it's 10 years old. O_o.</t>
  </si>
  <si>
    <t>@amoenaonline Nice people I met at EAA  It's indeed good to take the keys with you. From now on your pockets will always smell really good</t>
  </si>
  <si>
    <t xml:space="preserve">@tommyreyes oh goodness </t>
  </si>
  <si>
    <t>Mon May 18 03:38:28 PDT 2009</t>
  </si>
  <si>
    <t>sammyo91</t>
  </si>
  <si>
    <t>can't wait for the holidays  2 weeks and counting..</t>
  </si>
  <si>
    <t>Teenybopperoo</t>
  </si>
  <si>
    <t>has just got outa the shower and is geatting ready for lunchtime with my babies   xxx</t>
  </si>
  <si>
    <t>martinwake</t>
  </si>
  <si>
    <t xml:space="preserve">the election fever has started ...I'm enjoying the show </t>
  </si>
  <si>
    <t xml:space="preserve">@pdurham Good morning to u!! </t>
  </si>
  <si>
    <t xml:space="preserve">@ladybug8320 I'm actually uploading some piccys to flickr too, not in your class but ok if you like chipmunks and trees </t>
  </si>
  <si>
    <t>Mon May 18 03:38:30 PDT 2009</t>
  </si>
  <si>
    <t xml:space="preserve">Saw 3d photo of marcel's baby-to-be, she smiles! Cuute, cant wait to see u baby lea </t>
  </si>
  <si>
    <t>@imogenhowson thank you so much for the mention  please DM me your address so I can send you a CK pressie xx</t>
  </si>
  <si>
    <t xml:space="preserve">Watching ''House Bunny'' - I've been told it's good &amp;amp; funny. Today is movie day - watched ''Push'' (2009) earlier... Any recommendations? </t>
  </si>
  <si>
    <t>xDiloshx</t>
  </si>
  <si>
    <t xml:space="preserve">first examen -&amp;gt; done; hopefully well done </t>
  </si>
  <si>
    <t xml:space="preserve">@StephenMulhern YOUR FUNNNY </t>
  </si>
  <si>
    <t xml:space="preserve">@amalkaff DIET??? @ilifar and I do not believe in DIETS. Hahahaha! But okay la.. as long as you're coming with. </t>
  </si>
  <si>
    <t xml:space="preserve">@Caroleharry Thanks..I do feel thoroughly spoilt and still love every minute of it </t>
  </si>
  <si>
    <t>Mon May 18 03:38:33 PDT 2009</t>
  </si>
  <si>
    <t>summer_kisses</t>
  </si>
  <si>
    <t xml:space="preserve">keen for desperate housewives </t>
  </si>
  <si>
    <t>Mon May 18 03:38:34 PDT 2009</t>
  </si>
  <si>
    <t xml:space="preserve">@shiieee Ahh. So ganun pala. Thank you mare. </t>
  </si>
  <si>
    <t xml:space="preserve">10 even better Wolfram|Alpha easter eggs! http://bit.ly/6bnbK Loving the reference to Back To The Future (nr 7) </t>
  </si>
  <si>
    <t>Mon May 18 03:38:35 PDT 2009</t>
  </si>
  <si>
    <t xml:space="preserve">@Djalfy I got ear plugs so it's all good!   Good night!    </t>
  </si>
  <si>
    <t>April218</t>
  </si>
  <si>
    <t>goin to school in about a half- hour  first time ive been pumped about school in 4ever!!!!!</t>
  </si>
  <si>
    <t xml:space="preserve">@Lisa_Veronica are you doing a show? and how long are you here for? I WANT TO MEET YOU! </t>
  </si>
  <si>
    <t xml:space="preserve">@TheRealNobody No, i only know knock knock jokes &amp;amp; guess what the big step said to the little step jokes LOL Purely infantile </t>
  </si>
  <si>
    <t>QHomeBiz</t>
  </si>
  <si>
    <t xml:space="preserve">Earn US$$$$$ while living in any exotic location worldwide </t>
  </si>
  <si>
    <t>Mon May 18 03:38:38 PDT 2009</t>
  </si>
  <si>
    <t>Its that time of day again. Road trip planning time!  And yes James I think that is likely to give you diabetes at the very least.</t>
  </si>
  <si>
    <t xml:space="preserve">@chezperryman thankyou </t>
  </si>
  <si>
    <t>Mon May 18 03:38:39 PDT 2009</t>
  </si>
  <si>
    <t xml:space="preserve">@ShapeThrower I would listen to it just to check out what comes on.Imagine people in traffic listening to Outrun's Passing Breeze. </t>
  </si>
  <si>
    <t xml:space="preserve">week off starts today </t>
  </si>
  <si>
    <t>RachaelSmiles</t>
  </si>
  <si>
    <t xml:space="preserve">I think my boyfriend is very cute when he's sleepy </t>
  </si>
  <si>
    <t>Mon May 18 03:38:40 PDT 2009</t>
  </si>
  <si>
    <t>tcarmody</t>
  </si>
  <si>
    <t xml:space="preserve">@ChristineOliver Look up &amp;quot;deixis.&amp;quot; It's a rhetorical term/trope. You use it VERY well, ambiguously and lyrically, in your tweets. </t>
  </si>
  <si>
    <t>Mon May 18 03:38:41 PDT 2009</t>
  </si>
  <si>
    <t xml:space="preserve">@mayalabeeDC3  I'd be down for that! If I can get it b4 we leave tonight I'd be most delighted </t>
  </si>
  <si>
    <t xml:space="preserve">@LoonyBookworm damn it was champagne </t>
  </si>
  <si>
    <t xml:space="preserve">revealing my secret to isabel </t>
  </si>
  <si>
    <t xml:space="preserve">@boomdelirium And just in case you didn't succeed in whatever you were trying to do... there you go, sir! </t>
  </si>
  <si>
    <t>Mon May 18 03:38:42 PDT 2009</t>
  </si>
  <si>
    <t>ziaphp5</t>
  </si>
  <si>
    <t xml:space="preserve">@arobd started ubuntu..?? not started yet.....  Not busy, lazy.. </t>
  </si>
  <si>
    <t>Mon May 18 03:38:43 PDT 2009</t>
  </si>
  <si>
    <t>jharts</t>
  </si>
  <si>
    <t xml:space="preserve">@aapjerockdt ill be there </t>
  </si>
  <si>
    <t>ninu1106</t>
  </si>
  <si>
    <t xml:space="preserve">@RealHughJackman Bali's a nice summer getaway </t>
  </si>
  <si>
    <t>Mon May 18 03:39:58 PDT 2009</t>
  </si>
  <si>
    <t>@JessWodall ooooh what language r u speaking? sounds/looks cool  isit spanish? i used to speak that</t>
  </si>
  <si>
    <t xml:space="preserve">all amazingly good! and, winter their is warm, not like Taipei, people are incredibly passionate,too. I had a wonderful time </t>
  </si>
  <si>
    <t>alexstubbs</t>
  </si>
  <si>
    <t xml:space="preserve">Tried to signup to LRUG a week early but still only managed to make the waiting list. Huh. Looks like a bar visit then </t>
  </si>
  <si>
    <t>oh..oh..oh.... LOL... this... one.. this is my last song  URGE OVERKILL! ? http://blip.fm/~6irpd</t>
  </si>
  <si>
    <t>Mon May 18 03:39:59 PDT 2009</t>
  </si>
  <si>
    <t xml:space="preserve">It's not every monday I get to be surrounded by models </t>
  </si>
  <si>
    <t>abstract_girl</t>
  </si>
  <si>
    <t xml:space="preserve">the gap year riot! and attack! attack! were both awesome last night...glad i made the last minute trip to glasgow last night!! </t>
  </si>
  <si>
    <t>Mon May 18 03:40:01 PDT 2009</t>
  </si>
  <si>
    <t xml:space="preserve">@xo_nessa naww you'll do fine </t>
  </si>
  <si>
    <t>Back from the bath... Quite refreshing if you ask me.. And now I'm in my favorite pajamas  [sings bananas &amp;amp; pajamas theme song] lol xD</t>
  </si>
  <si>
    <t xml:space="preserve">@ladybolan Sounds magical. If you think of any defo let me know. Remote is good </t>
  </si>
  <si>
    <t>Mon May 18 03:40:02 PDT 2009</t>
  </si>
  <si>
    <t xml:space="preserve">@LindsayShively Good morning </t>
  </si>
  <si>
    <t xml:space="preserve">Found some internets.....finally!!! Just hanging out with one of my old school friends. Claremorris sleey as always </t>
  </si>
  <si>
    <t xml:space="preserve">@holytshirt no, no offense intended </t>
  </si>
  <si>
    <t xml:space="preserve">Psalms 81:1-4 let my heart praise you forever </t>
  </si>
  <si>
    <t>jillsoong</t>
  </si>
  <si>
    <t xml:space="preserve">Penelope. Cute!! </t>
  </si>
  <si>
    <t>Mon May 18 03:40:04 PDT 2009</t>
  </si>
  <si>
    <t>zfrylmz</t>
  </si>
  <si>
    <t>ben ?u an ï¿½ekiyorum. RELOADED rulz  re: http://ff.im/2ZzUt</t>
  </si>
  <si>
    <t>AzraynaZin</t>
  </si>
  <si>
    <t xml:space="preserve">@joshitoshi hahah marrying a canadian to get full citizenship. Priceless </t>
  </si>
  <si>
    <t xml:space="preserve">@Lisa_Veronica hey. try to listen to @ddlovat's 'until you're mine' it's a VERY good song. </t>
  </si>
  <si>
    <t>@Anna__007 just sitting in school and instead of doing a summary, i'm twittering random stuff  wbu??</t>
  </si>
  <si>
    <t xml:space="preserve">@markmitchellpr Good luck </t>
  </si>
  <si>
    <t xml:space="preserve">@AnneJudith Haha fair enough </t>
  </si>
  <si>
    <t>Mon May 18 03:40:08 PDT 2009</t>
  </si>
  <si>
    <t>jaimeriba</t>
  </si>
  <si>
    <t xml:space="preserve">Onlinee! </t>
  </si>
  <si>
    <t xml:space="preserve">@beezan Thank you - I will keep you in my thoughts. Having coffee at the Pedn Olva </t>
  </si>
  <si>
    <t xml:space="preserve">@blogTV Cool </t>
  </si>
  <si>
    <t xml:space="preserve">Sam (the dog) is flat out snoring!!!! </t>
  </si>
  <si>
    <t>Mon May 18 03:40:10 PDT 2009</t>
  </si>
  <si>
    <t>@andyclemmensen hey.. i voted for you's on 2dayFM!  hope you guys win!!</t>
  </si>
  <si>
    <t xml:space="preserve">@spencerpratt spencerrrr </t>
  </si>
  <si>
    <t xml:space="preserve">Blackbird versus Cat. Cat confused by ambivalent bird - Blackbird 1 Cat 0 - The war continues </t>
  </si>
  <si>
    <t>@paulclark72 A wise move  poor dad x</t>
  </si>
  <si>
    <t>kattifnatt</t>
  </si>
  <si>
    <t>fant webradio med bare hair bands. Moro  http://www.radioio.com/channels/hairbands</t>
  </si>
  <si>
    <t xml:space="preserve">@lliswerryguy I would but you appear to be trying to reboot software </t>
  </si>
  <si>
    <t>loves OWL CITY! ) they are soo techno yet,, ansarap pakinggan  at my meaning ang kanta  waaaaaah  http://plurk.com/p/uj7k5</t>
  </si>
  <si>
    <t>Mon May 18 03:40:12 PDT 2009</t>
  </si>
  <si>
    <t xml:space="preserve">@thegreenfamilia My DH has had issues with some of my friends too. It blows over eventually. As long as she is OK </t>
  </si>
  <si>
    <t>Wow, what a trading day  (Not personally, but courtesy Praks!)</t>
  </si>
  <si>
    <t>@ModelSupplies It worked!  #SaveChuck</t>
  </si>
  <si>
    <t xml:space="preserve">#VFTH The last phone split (2 shops 1 phone each) were 2 of the 3 not in the top 10 uk cities by population (Reading &amp;amp; Cardiff).... bah </t>
  </si>
  <si>
    <t>Mon May 18 03:40:14 PDT 2009</t>
  </si>
  <si>
    <t xml:space="preserve">Another day of indescribable voidness.  Not in an emo way, I assure you, just in a 'meh' way.  BUT Coraline with Tonks tonight </t>
  </si>
  <si>
    <t xml:space="preserve">@isacullen Mine's sent to Oxford so I'll have it on Thursday </t>
  </si>
  <si>
    <t>MOCHACRISSY</t>
  </si>
  <si>
    <t xml:space="preserve">twittering.. lol! Silly 1st timer </t>
  </si>
  <si>
    <t xml:space="preserve">@depechemode Hey Dave and the others.... I will see ya on your tour in VIENNA! i will see ya! </t>
  </si>
  <si>
    <t xml:space="preserve">CBTM are the initials for Cookie's current single, Come Back To Me. Now it also stands for Come Back To Manila. Thanks to his fans. </t>
  </si>
  <si>
    <t>@bakerash thank you!  bless you</t>
  </si>
  <si>
    <t xml:space="preserve">@RichardCarter could be a challenge as its on my Aspire netbook - not tried screenshots on there before - will see what i can do tonight </t>
  </si>
  <si>
    <t>Mon May 18 03:40:15 PDT 2009</t>
  </si>
  <si>
    <t>@TomFelton You can start with overcooked pasta enjoy your icecream days though!!! You tried the lolipops i sent you ? lol  XX</t>
  </si>
  <si>
    <t>Mon May 18 03:40:16 PDT 2009</t>
  </si>
  <si>
    <t xml:space="preserve">@torresk Ah! I thought you might be telling me off for berating SL ;-) I was busy finishing off my relocation (Scotland-&amp;gt;England) </t>
  </si>
  <si>
    <t xml:space="preserve">@overheardatmoo got my moo stickers on Saturday. They're so pretty I hardly want to use them! </t>
  </si>
  <si>
    <t xml:space="preserve">@Dan2552 good times </t>
  </si>
  <si>
    <t>andrewnoel</t>
  </si>
  <si>
    <t xml:space="preserve">6:39 up for a sunrise set babbyy </t>
  </si>
  <si>
    <t xml:space="preserve">@rustyrockets Dreamt about you last night! It was a good dream... </t>
  </si>
  <si>
    <t xml:space="preserve">@theothermousie coffee has arrived so good mood here </t>
  </si>
  <si>
    <t>jeffr0</t>
  </si>
  <si>
    <t>@themelab heh not bad. Reminds me of an old classified government document  needs a big X files stamp at the top.</t>
  </si>
  <si>
    <t>Back for good  Still practicing.First practical lesson tomorrow.Yay.</t>
  </si>
  <si>
    <t>Oh, first crisis of the day averted!  Now on the the next!!</t>
  </si>
  <si>
    <t>natashas791</t>
  </si>
  <si>
    <t xml:space="preserve">incredibly happy. making cookies or something. </t>
  </si>
  <si>
    <t>Mon May 18 03:40:19 PDT 2009</t>
  </si>
  <si>
    <t xml:space="preserve">Haha  havin a good buzzed night </t>
  </si>
  <si>
    <t xml:space="preserve">@BlondieBrutal yeah I know! Roberta had a better voice </t>
  </si>
  <si>
    <t>@FoOie hehe thanks lots  i didnt see the survey cos i dun have a license! dont wanna screw up her results haha. they did mock ups i think</t>
  </si>
  <si>
    <t xml:space="preserve">@zulusafari no. 1 per country. I used the numeral &amp;quot;4&amp;quot; instead of the word &amp;quot;for&amp;quot; </t>
  </si>
  <si>
    <t xml:space="preserve">writing a oneshot </t>
  </si>
  <si>
    <t xml:space="preserve">Eating chocolate truffles and sourtapes. </t>
  </si>
  <si>
    <t>enocnroll</t>
  </si>
  <si>
    <t xml:space="preserve">Wasabi-gasms galore were had Saturday night, in the presence of a beautiful woman. I wonder if love for fish was on my 'list'. It is now </t>
  </si>
  <si>
    <t>Mon May 18 03:40:24 PDT 2009</t>
  </si>
  <si>
    <t xml:space="preserve">@DeebsMac a little birdy ay? i think i wrote it on here didnt i?... hmmm </t>
  </si>
  <si>
    <t>@chelciscool i think the museum there is cool-ER!  Aucks is a small city compared to Manila [Hometown]!!!</t>
  </si>
  <si>
    <t>RhiannonKCTV5</t>
  </si>
  <si>
    <t xml:space="preserve">Wow. it will be an incredible day! Gary says it will hit 80's all week..&amp;amp; another chance to win $50 coming up this half hour on &amp;quot;MITM&amp;quot;! </t>
  </si>
  <si>
    <t xml:space="preserve">@bkenny you musta been marvin on Saturday for a cig? </t>
  </si>
  <si>
    <t>My car is borderline, is it worth fixing or not? Just what I need a week before I go away  Also got to look for the witness at school.</t>
  </si>
  <si>
    <t xml:space="preserve">@artichoked so funny </t>
  </si>
  <si>
    <t>Mon May 18 03:40:27 PDT 2009</t>
  </si>
  <si>
    <t xml:space="preserve">@degauserry sup dawg  twitter's awesome, lol. coz twitter's the shiz. linda's is loveonherwrist. add the emo bitch </t>
  </si>
  <si>
    <t xml:space="preserve">@Recamel Silver never clashes with anything you're wearing. </t>
  </si>
  <si>
    <t>Mon May 18 03:40:28 PDT 2009</t>
  </si>
  <si>
    <t>shankzz</t>
  </si>
  <si>
    <t xml:space="preserve">@spinesurgeon very surprised! shows a complete lack of understanding of expectations from him :| what is he trying to say in his reply? </t>
  </si>
  <si>
    <t xml:space="preserve">@melvin_16 @lyn_  He's one gorgeous man is he not , those screencaps of Jans from the new videos are divine </t>
  </si>
  <si>
    <t xml:space="preserve">@Maximilus lol yes. It seemed appropriate. People mention when they suit as opposed to the former </t>
  </si>
  <si>
    <t xml:space="preserve">@twinsquirrel ..of course not.I know Im hard to resist. </t>
  </si>
  <si>
    <t xml:space="preserve">@Its_SiAN maths exam this afternoon? </t>
  </si>
  <si>
    <t>Mon May 18 03:40:29 PDT 2009</t>
  </si>
  <si>
    <t>FolieAlex</t>
  </si>
  <si>
    <t xml:space="preserve">Home, sweet home =] I hope I pass this math-exam well!! Sooooo... 7 days left until school is OUT!! Awesome! And Happy BDay, Gpa </t>
  </si>
  <si>
    <t>Mon May 18 03:40:31 PDT 2009</t>
  </si>
  <si>
    <t xml:space="preserve">So I'm pretty sure I won the contest without using words like marketing, laptop, sales, etc. LOL </t>
  </si>
  <si>
    <t>Mon May 18 03:40:33 PDT 2009</t>
  </si>
  <si>
    <t>@DontHateBeHated Happy Monday (I hope) Tweetheeart  !!!</t>
  </si>
  <si>
    <t>We have landed in Cambridge   http://twitpic.com/5f51c</t>
  </si>
  <si>
    <t>@TheReincarnator Inline-Editing: Ja - Pixel-Positionieren: nich so gut  #cms</t>
  </si>
  <si>
    <t>cbf247</t>
  </si>
  <si>
    <t xml:space="preserve">bless the people who came up with tgt...ya'll know wat i want! </t>
  </si>
  <si>
    <t>yorly? @mayank (Mayank Gupta):@skashliwal Well, I love your the quotes that you post as I learn a lot  fohttp://bit.ly/oLCBT</t>
  </si>
  <si>
    <t>Mon May 18 03:40:36 PDT 2009</t>
  </si>
  <si>
    <t xml:space="preserve">@sims you found the link </t>
  </si>
  <si>
    <t xml:space="preserve">@ttaasshhaa Buses still run that time, they usually run until 10 leso </t>
  </si>
  <si>
    <t xml:space="preserve">His sooooo hot !!  &amp;lt;3 </t>
  </si>
  <si>
    <t>zeutrino</t>
  </si>
  <si>
    <t xml:space="preserve">@b0j3 thats why  the question mark. Iam not sure about the concrete implementation but the idea is ok </t>
  </si>
  <si>
    <t xml:space="preserve">making some Rostbratwurst for lunch   mmmmm  </t>
  </si>
  <si>
    <t xml:space="preserve">@raaach87 i got it on the day of release </t>
  </si>
  <si>
    <t>owan</t>
  </si>
  <si>
    <t xml:space="preserve">Softball tonight!  </t>
  </si>
  <si>
    <t>Mon May 18 03:40:39 PDT 2009</t>
  </si>
  <si>
    <t xml:space="preserve">@hangontomato thx! She's a Havanese Papillon mix </t>
  </si>
  <si>
    <t xml:space="preserve">@etienne I even studied the Japanese word for I drink water after 15 minutes </t>
  </si>
  <si>
    <t>Mon May 18 03:40:40 PDT 2009</t>
  </si>
  <si>
    <t xml:space="preserve">@drwarwick beautiful pic of ur daughter in Bodhi Field. </t>
  </si>
  <si>
    <t xml:space="preserve">Sixten : Just got home </t>
  </si>
  <si>
    <t xml:space="preserve">@ralphviktor i'm always here, watching, waiting, lurking </t>
  </si>
  <si>
    <t>Mon May 18 03:40:41 PDT 2009</t>
  </si>
  <si>
    <t>typoretum</t>
  </si>
  <si>
    <t>@DamianGrounds Look forward to seeing that ï¿½ nice work  Best crack on now; I must prepare a couple more #letterpress quotes #ElevensesTime</t>
  </si>
  <si>
    <t xml:space="preserve">@dasgrafik my website of course! Ooh shiny! Do i get to play with it? </t>
  </si>
  <si>
    <t>Mon May 18 03:40:42 PDT 2009</t>
  </si>
  <si>
    <t xml:space="preserve">Oh, dear memories. sometimes i wanna kill you. But i couldn`t. watching Old home tapes </t>
  </si>
  <si>
    <t xml:space="preserve">@hopefulauthor there's a lot of it about. I blame mondaymorningitis. </t>
  </si>
  <si>
    <t>Mon May 18 03:40:43 PDT 2009</t>
  </si>
  <si>
    <t>is gonna go for a swim! Thank you FL weather  Who wants to come along?</t>
  </si>
  <si>
    <t xml:space="preserve">Well its like 3:40 in the morning and I'm exhausted goodnight all my twitter-bugs sleep well </t>
  </si>
  <si>
    <t>hk_supastar</t>
  </si>
  <si>
    <t>is bak from learner services  http://plurk.com/p/uj7pu</t>
  </si>
  <si>
    <t>Mon May 18 03:41:55 PDT 2009</t>
  </si>
  <si>
    <t xml:space="preserve">F&amp;amp;F testing ended last Friday - now looking ahead at what is to come. </t>
  </si>
  <si>
    <t xml:space="preserve">@shaunmichaelb wow that's good...I'm finished school now .. I don't have to go back until september except for when I have an exam </t>
  </si>
  <si>
    <t>Mon May 18 03:41:56 PDT 2009</t>
  </si>
  <si>
    <t>Mon May 18 03:41:57 PDT 2009</t>
  </si>
  <si>
    <t xml:space="preserve">Simon - Two big proposals to get out this week that I need to immerse myself in. Got some great ideas for them </t>
  </si>
  <si>
    <t>cakeology</t>
  </si>
  <si>
    <t xml:space="preserve">We've just been awarded 4 stars in health &amp;amp; hygiene! </t>
  </si>
  <si>
    <t>Mon May 18 03:41:58 PDT 2009</t>
  </si>
  <si>
    <t xml:space="preserve">just read some of my old posts. </t>
  </si>
  <si>
    <t xml:space="preserve">@adelgabot Adel! Whatever has possessed you to come up with the Vulcan jokes? </t>
  </si>
  <si>
    <t>joecamoriano</t>
  </si>
  <si>
    <t xml:space="preserve">@KCREVIVAL Best way to win that war is to eliminate those two things immediately! Of course, the easy chair would still be nice to have. </t>
  </si>
  <si>
    <t>Mon May 18 03:41:59 PDT 2009</t>
  </si>
  <si>
    <t>98Clank98</t>
  </si>
  <si>
    <t xml:space="preserve">@coollike Thanks for that, I had no idea about the existence of Twitpic! </t>
  </si>
  <si>
    <t xml:space="preserve">@curiousweaver hello, I'm curious what's coming out of it </t>
  </si>
  <si>
    <t>maya_mosco</t>
  </si>
  <si>
    <t xml:space="preserve">got a real crave for a cool beer! can someone please send me some to work? </t>
  </si>
  <si>
    <t xml:space="preserve">OMG! 5O FOLLWERS?! wow! i know a lot of you people have more followers than me, but I&amp;quot;m still very happy! </t>
  </si>
  <si>
    <t>Mon May 18 03:42:01 PDT 2009</t>
  </si>
  <si>
    <t>liammclaney</t>
  </si>
  <si>
    <t>Final day of revision!  Just wish the exam was today to get it over. #revision</t>
  </si>
  <si>
    <t>Mon May 18 03:42:02 PDT 2009</t>
  </si>
  <si>
    <t xml:space="preserve">@espyy much love </t>
  </si>
  <si>
    <t>Mon May 18 03:42:03 PDT 2009</t>
  </si>
  <si>
    <t xml:space="preserve">@natalieloves haha, school is almost all the time boring xD yes, only one hour to go! </t>
  </si>
  <si>
    <t xml:space="preserve">bacon eqq &amp;amp; cheese &amp;amp; pink lemonade on deck before i qo to shhlleeeeeeeeppppp.!! have a qood day you school twits </t>
  </si>
  <si>
    <t>Mon May 18 03:42:04 PDT 2009</t>
  </si>
  <si>
    <t xml:space="preserve">@anna_samara yeah but you don't have tim tams. Earl grey is nothing without them. Want some? </t>
  </si>
  <si>
    <t xml:space="preserve">Just had my first #Skype phone conversation with my brother in Thailand. The delay was pretty horrible, but it was cool to talk to him </t>
  </si>
  <si>
    <t>Mon May 18 03:42:05 PDT 2009</t>
  </si>
  <si>
    <t>@yohannamusic Hi Yohanna! Congratulations for the 2nd place on Eurovision! I voted for you.  Have a nice day! xx Susana (from Portugal)</t>
  </si>
  <si>
    <t xml:space="preserve">wow...laying here thinking how i only have 4 more days to enjoy the age of 18... it was gr8 while it lasted </t>
  </si>
  <si>
    <t xml:space="preserve">cross-stitching while catching up on MOTD and now Eurovision. shh dont tell anyone - the depression fairy appears to still be in Brighton </t>
  </si>
  <si>
    <t>janq</t>
  </si>
  <si>
    <t xml:space="preserve">explored some really nice mtb trails in the woods next to my home... great to ride after work </t>
  </si>
  <si>
    <t>Kytri</t>
  </si>
  <si>
    <t>@dadgumLee I did  made my weekend..</t>
  </si>
  <si>
    <t>Just awoke!  Lmao, next put my order inside the brown bin :| It came pretty quickly seeing as I ordered it 20 hours ago.</t>
  </si>
  <si>
    <t>Mon May 18 03:42:06 PDT 2009</t>
  </si>
  <si>
    <t>chololegisma</t>
  </si>
  <si>
    <t xml:space="preserve">another interview tomorrow! Good thing it's in Makati only </t>
  </si>
  <si>
    <t xml:space="preserve">@overheardatmoo I loved the cards I ordered plus the sticker book. Used my photos for cards &amp;amp; loved the way they printed. recommended </t>
  </si>
  <si>
    <t xml:space="preserve">@davorg ah bugger... sorry - forget that the rest of the world use something other than OSX </t>
  </si>
  <si>
    <t xml:space="preserve">done with homework, and i feel lighter already. </t>
  </si>
  <si>
    <t xml:space="preserve">@michalabanas  Honey the whole world is way too PC  for my liking  </t>
  </si>
  <si>
    <t xml:space="preserve">@jason_2008 LOL aw thanks...no sugar and nearly black then please...hate too much milk! </t>
  </si>
  <si>
    <t xml:space="preserve">Back to work...another big week... Feel ready for it though, after a great weekend! </t>
  </si>
  <si>
    <t>@Love_Puppy Sweet, see you in a bit..  x</t>
  </si>
  <si>
    <t>Mon May 18 03:42:10 PDT 2009</t>
  </si>
  <si>
    <t>@M_Hutchings i can't wait for the special day, it's in the diary !!!   xo</t>
  </si>
  <si>
    <t xml:space="preserve">corrupted memory card containing 1.5 yrs of photos = soul destroying fail. lexar recovery software = uplifting win! </t>
  </si>
  <si>
    <t xml:space="preserve">@WillSliney Havn't had the spamming problem myself, but welcome to the Twitterverse anyhow </t>
  </si>
  <si>
    <t>Mon May 18 03:42:11 PDT 2009</t>
  </si>
  <si>
    <t>rohandhruva</t>
  </si>
  <si>
    <t xml:space="preserve">How i wish #SidneySheldon wrote all my textbooks! I'd own mu then </t>
  </si>
  <si>
    <t xml:space="preserve">@te4ries sorry for double posting in meine. </t>
  </si>
  <si>
    <t>CarolinaApricot</t>
  </si>
  <si>
    <t>lol, i told ana i would twitter when i got home  .</t>
  </si>
  <si>
    <t>benjaminpclarke</t>
  </si>
  <si>
    <t xml:space="preserve">@FerryCorsten what a great sound </t>
  </si>
  <si>
    <t xml:space="preserve">#musicmonday im hearing birds chirp </t>
  </si>
  <si>
    <t>FrankieIsFit</t>
  </si>
  <si>
    <t xml:space="preserve">imlistening to McFly on Radio 1 on the internet </t>
  </si>
  <si>
    <t xml:space="preserve">@Ceena Film was great! I love that sort of stuff. The GF however hated it! </t>
  </si>
  <si>
    <t>Mon May 18 03:42:15 PDT 2009</t>
  </si>
  <si>
    <t>@amybabycakes hiya aimz, i love your background lol  xx</t>
  </si>
  <si>
    <t>Mon May 18 03:42:16 PDT 2009</t>
  </si>
  <si>
    <t xml:space="preserve">@Skyeex im so coming to see that! lol </t>
  </si>
  <si>
    <t>Mon May 18 03:42:17 PDT 2009</t>
  </si>
  <si>
    <t>KestL</t>
  </si>
  <si>
    <t>@nimbuzz It works fine now, thanks  I think it was Wi-Fi problem. My phone is Nokia 5800, Nimbuzz 2.0.0.1356</t>
  </si>
  <si>
    <t>Mon May 18 03:42:18 PDT 2009</t>
  </si>
  <si>
    <t xml:space="preserve">@keeranj could u imagine if he was on twitter? Do u think he can say everything in 160 character or less...........NOT </t>
  </si>
  <si>
    <t xml:space="preserve">Today is the International day of the Museums ---&amp;gt; Go visit one! NOW! </t>
  </si>
  <si>
    <t xml:space="preserve">Networking went amazingly well </t>
  </si>
  <si>
    <t>shayeve</t>
  </si>
  <si>
    <t xml:space="preserve">@DJ_AM Hope you had a safe flight! </t>
  </si>
  <si>
    <t xml:space="preserve">6:41am Still can't sleep! watchin the wedding planner on my flat screen </t>
  </si>
  <si>
    <t>Mon May 18 03:42:20 PDT 2009</t>
  </si>
  <si>
    <t>@ztnewetnorb lol i can play them both  not on guitar tho</t>
  </si>
  <si>
    <t>@demew yeh - without the trip, there is no business.  hehe. so it's chicken and egg really.</t>
  </si>
  <si>
    <t xml:space="preserve">@gzj you are coming up for your 10k celebrations then!! </t>
  </si>
  <si>
    <t xml:space="preserve">@OUBad LOL I am driving to vegas </t>
  </si>
  <si>
    <t>Mon May 18 03:42:22 PDT 2009</t>
  </si>
  <si>
    <t>swissboy077</t>
  </si>
  <si>
    <t xml:space="preserve">School today which i am not looking forward to, then soccer and dancing with the stars!!!! </t>
  </si>
  <si>
    <t>i was kidding. you look kiddy! in a VERY good way.  -Tay</t>
  </si>
  <si>
    <t xml:space="preserve">@celebritymound Good morning sunshine! My alarm clock..lol. Time for bed! </t>
  </si>
  <si>
    <t>ssaida</t>
  </si>
  <si>
    <t xml:space="preserve">in a meeting with akim of almaty. woo hoo: red carpet, cameras, security. </t>
  </si>
  <si>
    <t>bluetreeband</t>
  </si>
  <si>
    <t xml:space="preserve">Thank you 2 everyone over at CJYC!! We had an absolute whopper time!!!! Thnks for the kind comments &amp;amp; prayers as well. Really appreciated </t>
  </si>
  <si>
    <t>Mon May 18 03:42:23 PDT 2009</t>
  </si>
  <si>
    <t>YES! An Akmal night on GNW! Always massive laughs  #gnw</t>
  </si>
  <si>
    <t xml:space="preserve">@chrisbrogan Thank you. Hope you have a great week ahead. Safe travels. </t>
  </si>
  <si>
    <t>superficialBoy</t>
  </si>
  <si>
    <t xml:space="preserve">@paulocoelho erm.. korea? weird.. but im excited </t>
  </si>
  <si>
    <t xml:space="preserve">@Kathleen_D  http://bit.ly/zABEg  watch! maybeh twill make you smile. I actually really like it </t>
  </si>
  <si>
    <t>Mon May 18 03:42:25 PDT 2009</t>
  </si>
  <si>
    <t>@melbgirl It means the same to us!  #GoCats</t>
  </si>
  <si>
    <t>Mon May 18 03:42:26 PDT 2009</t>
  </si>
  <si>
    <t>@pmdhazy While your at it can you make me a thingamy? Looks a bit like |___/\ but bigger and it offer a hole in it  #engineeringdrawing</t>
  </si>
  <si>
    <t>luke_as</t>
  </si>
  <si>
    <t xml:space="preserve">@drivewaybluess: I have faith in you </t>
  </si>
  <si>
    <t xml:space="preserve">@MJ003 Nope sorry </t>
  </si>
  <si>
    <t>girlfrmoz</t>
  </si>
  <si>
    <t xml:space="preserve">Drinking my coffee, watching the news, playing on the computer-all at the same time!  I am so multi-tasking!  </t>
  </si>
  <si>
    <t xml:space="preserve">@Lokiflo whats going on stud </t>
  </si>
  <si>
    <t>julienbenatar</t>
  </si>
  <si>
    <t>#gonzpiration I'm so glad he made it ! What a day, it was insane   (World Record Attempt in Paris live &amp;gt; http://ustre.am/2X3V)</t>
  </si>
  <si>
    <t>7oss</t>
  </si>
  <si>
    <t xml:space="preserve">@SDfreshprince08 yeah you're right. I slept for 2 days now i'm a half dead </t>
  </si>
  <si>
    <t>Coquiii</t>
  </si>
  <si>
    <t xml:space="preserve">im on the bus on my way to school ugh yay lol </t>
  </si>
  <si>
    <t>hooooooommmmmmmeeeeeee  now off to do my emma question :\</t>
  </si>
  <si>
    <t>Mon May 18 03:42:30 PDT 2009</t>
  </si>
  <si>
    <t>renanbrasil</t>
  </si>
  <si>
    <t xml:space="preserve">Bom dia Twitters </t>
  </si>
  <si>
    <t>jmleray</t>
  </si>
  <si>
    <t>Steve Ballmer a Berlusconi  http://tinyurl.com/q2rx4d &amp;quot;Finding the right balance between optimism and realism&amp;quot;</t>
  </si>
  <si>
    <t>missgigglesxx</t>
  </si>
  <si>
    <t>not long got up an avnt got a clue wat to do today  x</t>
  </si>
  <si>
    <t>Mon May 18 03:42:33 PDT 2009</t>
  </si>
  <si>
    <t xml:space="preserve">@DanaXDanger Hahaha,  comment my new vids on youtube </t>
  </si>
  <si>
    <t xml:space="preserve">has had Alex here all weekend so has been busy!! Sorry about the lack of tweets </t>
  </si>
  <si>
    <t>emmamimo</t>
  </si>
  <si>
    <t xml:space="preserve">i cant believe how happy i am.... </t>
  </si>
  <si>
    <t>@(Mike Try Tweetdeck.com  #Mac</t>
  </si>
  <si>
    <t>danielgillett</t>
  </si>
  <si>
    <t xml:space="preserve">@crispy1980 they can if you use tweetdeck </t>
  </si>
  <si>
    <t xml:space="preserve">No more exams no more french for louise </t>
  </si>
  <si>
    <t>Mon May 18 03:42:35 PDT 2009</t>
  </si>
  <si>
    <t>StayGold_x</t>
  </si>
  <si>
    <t xml:space="preserve">attack attack &amp;amp; the gap year riot were amazing </t>
  </si>
  <si>
    <t xml:space="preserve">@stewartcutler butter, mmmmmm lemon and basil butter </t>
  </si>
  <si>
    <t xml:space="preserve">@milehiclub we all do that every once in a while! </t>
  </si>
  <si>
    <t xml:space="preserve">@radha_ if its Monday its normal .. </t>
  </si>
  <si>
    <t>Sickr</t>
  </si>
  <si>
    <t>Blasting my old Rise Against albums at an entirely unreasonable volume  Thinking PGR4 could be on the cards for later...</t>
  </si>
  <si>
    <t>Mon May 18 03:42:38 PDT 2009</t>
  </si>
  <si>
    <t xml:space="preserve">Sheï¿½s on the way to Perth.  Australia-Tweeters, have many fun with funhouse-australia-tour with P!NK!!! her show is definitely amazing! </t>
  </si>
  <si>
    <t>tonyblauer</t>
  </si>
  <si>
    <t>Just got a copy of @mitchjoel's book in the mail. Dragging it onto my 2 week trip.  (via @chrisbrogan) congrats Mitch-I want  signed one!</t>
  </si>
  <si>
    <t>Mon May 18 03:42:39 PDT 2009</t>
  </si>
  <si>
    <t xml:space="preserve">@miomoe lol who knows? Maybe I did? At least that's over with. </t>
  </si>
  <si>
    <t>numerodix</t>
  </si>
  <si>
    <t xml:space="preserve">@aprima congrats! this makes 3? </t>
  </si>
  <si>
    <t xml:space="preserve">I have no idea where my rainbow bracelet is XC  NemoNemesis </t>
  </si>
  <si>
    <t>Mirelle_y</t>
  </si>
  <si>
    <t xml:space="preserve">ahhhh Mondays = Good News Week </t>
  </si>
  <si>
    <t>Mon May 18 03:42:43 PDT 2009</t>
  </si>
  <si>
    <t>klakier666</t>
  </si>
  <si>
    <t xml:space="preserve">My new D90 Nikon has arrived </t>
  </si>
  <si>
    <t>Mon May 18 03:42:45 PDT 2009</t>
  </si>
  <si>
    <t xml:space="preserve">@Reefgirl - 3 card spread v commonly used - past/present/future or do/don't/result or as required by your sitter's question </t>
  </si>
  <si>
    <t>Mon May 18 03:43:52 PDT 2009</t>
  </si>
  <si>
    <t xml:space="preserve">Woooo Twibble is Cool I Love this Device. </t>
  </si>
  <si>
    <t>@rbonini Hey, fancy making me a cup &amp;lt;T&amp;gt; then?  haha</t>
  </si>
  <si>
    <t>Mon May 18 03:43:53 PDT 2009</t>
  </si>
  <si>
    <t>@Lisa_Veronica is it the show something to do with MTV  what do you think of london even though uve only been there for a few hours  xx</t>
  </si>
  <si>
    <t xml:space="preserve">@givemestrength of course you are ... (hahahahahahahahaaaa  believe that you'll believe anything...) </t>
  </si>
  <si>
    <t>@rachelblahh heaps looong story  check dailybooth! but i shall tell u tmrw  oh i &amp;amp; i know that you love your &amp;quot;idol&amp;quot; deeep down inside !!</t>
  </si>
  <si>
    <t>Mon May 18 03:43:55 PDT 2009</t>
  </si>
  <si>
    <t>sennan</t>
  </si>
  <si>
    <t xml:space="preserve">1/144 HGUC GM Quel received! Hazel TR-1, TR-2 and High mobility type inc </t>
  </si>
  <si>
    <t xml:space="preserve">@HoptonHouseBnB CON and follow links on right for more info </t>
  </si>
  <si>
    <t>I wanna make love in this club! Havnt heared that tune in ages!  x</t>
  </si>
  <si>
    <t xml:space="preserve">@saimin Yeah!! That so weird!! </t>
  </si>
  <si>
    <t xml:space="preserve">What am I saying that is so wrong? Please just admit that you're not right. Grow up, be a man and don't be so immature. </t>
  </si>
  <si>
    <t>lalalas</t>
  </si>
  <si>
    <t>Is most definitley looking forward to a holiday clothes spending spree this afternoon  X</t>
  </si>
  <si>
    <t>jhillstephens</t>
  </si>
  <si>
    <t xml:space="preserve">@teufl0302 Thank u </t>
  </si>
  <si>
    <t>NicolaMct</t>
  </si>
  <si>
    <t xml:space="preserve">Baby Massage in 45 minuites...wondering how long she'll last today </t>
  </si>
  <si>
    <t>Mon May 18 03:43:58 PDT 2009</t>
  </si>
  <si>
    <t xml:space="preserve">@PennySA - Ha ha, I hope so... like u, I was sort of 'fraid of kids &amp;amp; love 'em to death now! </t>
  </si>
  <si>
    <t>Mon May 18 03:44:00 PDT 2009</t>
  </si>
  <si>
    <t xml:space="preserve">@Realradiorobin the traffic in Motherwell this morning was bad, you could not get a parking space for luv not money! was good tho </t>
  </si>
  <si>
    <t xml:space="preserve">@danishkanavin i dun think so. may be a diplomatic attack 3.11 </t>
  </si>
  <si>
    <t>@takkie13 too much fun  @Louisedevenish It's gonna be the trip of the year! @cc_monkey good idea</t>
  </si>
  <si>
    <t>Mon May 18 03:44:02 PDT 2009</t>
  </si>
  <si>
    <t>@andyclemmensen How cool is the song 21 guns by greenday  (almost as good as ur music)</t>
  </si>
  <si>
    <t xml:space="preserve">@wlwarriorsuzie ohh cool! That'll be a nice holiday for you </t>
  </si>
  <si>
    <t>twitch4mayhem</t>
  </si>
  <si>
    <t>STOKED.  college class registration Friday.   Sucka Fresh.    lol    today was a good day to chill lakeside. booyah.   ok ill shut up. lol</t>
  </si>
  <si>
    <t xml:space="preserve">http://twitpic.com/5f54o - me and my lady @ counting crows gig last weekend </t>
  </si>
  <si>
    <t>@lancearmstrong surprised you can keep count  How do you feel about le tour coming up ?</t>
  </si>
  <si>
    <t>@JD_2020 Which ever map gets me achievements  #codwaw</t>
  </si>
  <si>
    <t xml:space="preserve">@LenkaMusic hey lenka..I really love your songs. The show and trouble is a friend,teehee </t>
  </si>
  <si>
    <t>Mon May 18 03:44:07 PDT 2009</t>
  </si>
  <si>
    <t xml:space="preserve">@twittrchurch Please share some of the replies you get to that question with me  I'm interested to hear the response you get </t>
  </si>
  <si>
    <t xml:space="preserve">@UnknownMary Ser era, hihi!  Olha, a Yohanna tem Twitter e MySpace! Add: @yohannamusic e http://www.myspace.com/yohannamusic </t>
  </si>
  <si>
    <t>umeraziz</t>
  </si>
  <si>
    <t xml:space="preserve">is in a meeting regarding GSM postpaid launch </t>
  </si>
  <si>
    <t xml:space="preserve">Rings located safely, apparently. Major domestic incident averted. He's still a muppet though </t>
  </si>
  <si>
    <t xml:space="preserve">@jerrymannel Ladies with ant sized brains are harder to understand than the ant with less/no brain </t>
  </si>
  <si>
    <t xml:space="preserve">@lilyroseallen lol ye course they are </t>
  </si>
  <si>
    <t xml:space="preserve">@DanySerrano How many people have ever been in your band? It must be approaching triple figures </t>
  </si>
  <si>
    <t>@paulinaxo i wanna see the photos from saturday!  haha</t>
  </si>
  <si>
    <t>yuppitsErick</t>
  </si>
  <si>
    <t xml:space="preserve">Josh has no life, updating twitter this early in the morning. </t>
  </si>
  <si>
    <t>Mon May 18 03:44:12 PDT 2009</t>
  </si>
  <si>
    <t xml:space="preserve">Today is the International Museum Day ---&amp;gt; Go visit one! NOW! </t>
  </si>
  <si>
    <t xml:space="preserve">@LizUK Ooh, which ones did you get? </t>
  </si>
  <si>
    <t xml:space="preserve">@PeteMoring Yepp, I am pretty Britt-ish at times. </t>
  </si>
  <si>
    <t>baby, you will get a B, your smart enough too  i love you xxx</t>
  </si>
  <si>
    <t>Mon May 18 03:44:14 PDT 2009</t>
  </si>
  <si>
    <t>Ranieska</t>
  </si>
  <si>
    <t xml:space="preserve">#examen09 Succes allemaal..! </t>
  </si>
  <si>
    <t xml:space="preserve">@intelligensia @3CB has been terrorizing me. Paralyze her with you super strange powers.. shoot lasers from your eyes or something... </t>
  </si>
  <si>
    <t>@maryalmighty they do? alrighty, checheck namin this week.  thanksss!</t>
  </si>
  <si>
    <t>madsmonsen</t>
  </si>
  <si>
    <t xml:space="preserve">Back from 2 wonderful days shooting furniture at the beach in Nha Trang. Additional perk was the outstanding seafood </t>
  </si>
  <si>
    <t>Mon May 18 03:44:15 PDT 2009</t>
  </si>
  <si>
    <t xml:space="preserve">@sineaddee And what makes you so sure it was a man? </t>
  </si>
  <si>
    <t>Mon May 18 03:44:16 PDT 2009</t>
  </si>
  <si>
    <t>@valentino_rossi - unfortunate luck this weekend...the damn rain...   Next race ull nail them  Hope u enjoy the TT Jxx</t>
  </si>
  <si>
    <t>says however, hyperdrive mind = lots of ideas, so if I can remember them all, I'll write em down  and hopefu... http://plurk.com/p/uj8ng</t>
  </si>
  <si>
    <t xml:space="preserve">@sidv hahaha!! ur a riot! Pak and wipe out the Taliban?? lmao </t>
  </si>
  <si>
    <t>Mon May 18 03:44:18 PDT 2009</t>
  </si>
  <si>
    <t xml:space="preserve">@coyummy hi </t>
  </si>
  <si>
    <t>THISISJUSTWRONG</t>
  </si>
  <si>
    <t>Photo: acheron: Federer!!! I just love him.  http://tumblr.com/xvb1t5j3o</t>
  </si>
  <si>
    <t>@letssingbaby no problem  yes, I will make ! greetings &amp;lt;3</t>
  </si>
  <si>
    <t>vimarshbajpai</t>
  </si>
  <si>
    <t xml:space="preserve">@shubhendup Fantastic observation </t>
  </si>
  <si>
    <t>Stefi319</t>
  </si>
  <si>
    <t>ok, im out... gonna try to be productive .... we'll see  &amp;quot;Oh, look. Its the sweet life of Zach and Cas&amp;quot;- Dean!</t>
  </si>
  <si>
    <t>ultrawitch</t>
  </si>
  <si>
    <t>@TomFelton poor boy! but i know these problems, i had the same -.- but it will be better, trust me  fine. now i want some ice creme too xD</t>
  </si>
  <si>
    <t>Mon May 18 03:44:20 PDT 2009</t>
  </si>
  <si>
    <t xml:space="preserve">@tommyreyes LOL I like the faces </t>
  </si>
  <si>
    <t>Mon May 18 03:44:21 PDT 2009</t>
  </si>
  <si>
    <t xml:space="preserve">Aint got no time for no hatazz just live ya life ! </t>
  </si>
  <si>
    <t>Mon May 18 03:44:22 PDT 2009</t>
  </si>
  <si>
    <t xml:space="preserve">@corporatek love that song. And anberlin. Good stuff. </t>
  </si>
  <si>
    <t xml:space="preserve">Can't wait to  http://bit.ly/mRbJL !!! Perfect present for my daughter's birthday </t>
  </si>
  <si>
    <t xml:space="preserve">@Rawrrgasmic Well you need to be where you are happiest. </t>
  </si>
  <si>
    <t>pialoader</t>
  </si>
  <si>
    <t xml:space="preserve">hi everyone, i'm off to my 5 day vacation..  YIPEEEEEEEEEEE!! see you next time </t>
  </si>
  <si>
    <t xml:space="preserve">@michalabanas cookie monster is ment to eat cookies 24/7 !! is there preview shows of avenue q? because thats what it says on ticketek </t>
  </si>
  <si>
    <t xml:space="preserve">Well, I suppose I should get dressed. Nothing like a WAHM dropping her kid off at school in her nightgown.  I try not to do that </t>
  </si>
  <si>
    <t>naama_f</t>
  </si>
  <si>
    <t xml:space="preserve">@katyperry : hii , thanks you are the tenth that follow me ! </t>
  </si>
  <si>
    <t xml:space="preserve">I shall simply make a choice using my ample fair judgement. in which case you may consider 2 updates back, a rhetorical question </t>
  </si>
  <si>
    <t>Mon May 18 03:44:26 PDT 2009</t>
  </si>
  <si>
    <t xml:space="preserve">Boxing was mad fun </t>
  </si>
  <si>
    <t>HSchoegler</t>
  </si>
  <si>
    <t xml:space="preserve">@michellemerritt We are so glad you're here! I can't believe it's only been a year AND that a year has gone by so quickly. </t>
  </si>
  <si>
    <t>MariaWilliston</t>
  </si>
  <si>
    <t>Going to Reilly's today  BFF</t>
  </si>
  <si>
    <t>EpicDyo</t>
  </si>
  <si>
    <t xml:space="preserve">just finished my second exam only one more to go </t>
  </si>
  <si>
    <t>Mon May 18 03:44:28 PDT 2009</t>
  </si>
  <si>
    <t>@gulpanag Im experiencing tis frm many years. It never imprved. Always take time. Some exception in ur case  now cleartrip is solution.</t>
  </si>
  <si>
    <t xml:space="preserve">Good morning! It's a chilly one here. But it's okay, I enjoy turtlenecks </t>
  </si>
  <si>
    <t>@mariakitano I'm good thanks for asking  How are you?</t>
  </si>
  <si>
    <t>Mon May 18 03:44:29 PDT 2009</t>
  </si>
  <si>
    <t xml:space="preserve">@JoeJGirl2009 Oh... cool... standing out... </t>
  </si>
  <si>
    <t>adiewoo</t>
  </si>
  <si>
    <t xml:space="preserve">@teh_r0x0rz ty, your efforts are appreciated </t>
  </si>
  <si>
    <t xml:space="preserve">@RyanStar well its not too early considering im up as well. stupid school. have fun in florida! </t>
  </si>
  <si>
    <t>Mon May 18 03:44:33 PDT 2009</t>
  </si>
  <si>
    <t xml:space="preserve">I'm in photography, even though I've finished college. I'm such a dedicated student... watching youtube videos </t>
  </si>
  <si>
    <t xml:space="preserve">Oh how the weekends end so quickly. Pour me another margarita! </t>
  </si>
  <si>
    <t>hey tweeples...off for some retail therapy today  Good Times xXx</t>
  </si>
  <si>
    <t>aboutbali</t>
  </si>
  <si>
    <t xml:space="preserve">@BaliHoliday not yet </t>
  </si>
  <si>
    <t>Mon May 18 03:44:35 PDT 2009</t>
  </si>
  <si>
    <t>martharotter</t>
  </si>
  <si>
    <t xml:space="preserve">@marcosc LOL - I'm not surprised.  Some of those tunes are painful! </t>
  </si>
  <si>
    <t>Treece1385</t>
  </si>
  <si>
    <t xml:space="preserve">pinned 2 the couch playing vieogames ... n I love it </t>
  </si>
  <si>
    <t xml:space="preserve">@VedantKanoi do not THINK - just go ahead and enjoy Paris </t>
  </si>
  <si>
    <t xml:space="preserve">@lilyroseallen Yes, they do.  I love that song </t>
  </si>
  <si>
    <t xml:space="preserve">@sm7catscan i wish SG had more of a japanese bath culture. can't get enough of those </t>
  </si>
  <si>
    <t>Mon May 18 03:44:37 PDT 2009</t>
  </si>
  <si>
    <t>alexfungtc</t>
  </si>
  <si>
    <t xml:space="preserve">Going to relax myself after reading spirit filled..watching A&amp;amp;D..heard is a very nice show. </t>
  </si>
  <si>
    <t xml:space="preserve">Eating cereal. </t>
  </si>
  <si>
    <t xml:space="preserve">@Lisa_Veronica what songs are you doing? </t>
  </si>
  <si>
    <t xml:space="preserve">Nice feedback on the Asylum pics, which pleases me </t>
  </si>
  <si>
    <t>britne_nicole</t>
  </si>
  <si>
    <t xml:space="preserve">is it bad that i want a beer and its only 6 am? at work. thank god its payday </t>
  </si>
  <si>
    <t>ChrisDaCosta</t>
  </si>
  <si>
    <t xml:space="preserve">@detence Now that's one occasion where the Times are in fact, not with the times </t>
  </si>
  <si>
    <t xml:space="preserve">is back from her lovely HOT shower. but must go soon.. got to finish maths homework off. and watch supernatural and goodnews week </t>
  </si>
  <si>
    <t>Mon May 18 03:44:41 PDT 2009</t>
  </si>
  <si>
    <t>zoransa</t>
  </si>
  <si>
    <t>@andrewbadera you are ahead of curve  very good now do something that nobody expects from you.. even you from yourself</t>
  </si>
  <si>
    <t>klaird411</t>
  </si>
  <si>
    <t xml:space="preserve">snuggling with my puppy! </t>
  </si>
  <si>
    <t xml:space="preserve">@EmilylaGrange Hope all goes well at the hospital </t>
  </si>
  <si>
    <t>@izyism I sent you a message on FB! Check it out nenek! I gtg for Chem class now, Twitter you tonight!  &amp;lt;33 nenek</t>
  </si>
  <si>
    <t>Mon May 18 03:44:44 PDT 2009</t>
  </si>
  <si>
    <t>akyna</t>
  </si>
  <si>
    <t>beat this box i dare ya!   http://ping.fm/uVPBN</t>
  </si>
  <si>
    <t>KarleeEvans</t>
  </si>
  <si>
    <t>@nhoustonreed YAY for May  It was my birthday on the 9th. We are awesome.</t>
  </si>
  <si>
    <t>Mon May 18 03:44:45 PDT 2009</t>
  </si>
  <si>
    <t>Going with the flow...thanks to Munera for reminding me that  It was a great chat we had yesterday.</t>
  </si>
  <si>
    <t>Mon May 18 03:44:46 PDT 2009</t>
  </si>
  <si>
    <t xml:space="preserve">School. Home to clean. Then hopefullyi think dress shopping. hay-layy </t>
  </si>
  <si>
    <t xml:space="preserve">@NON53N53 haha...it's gone now...I didn't get up and dance, feel free to come and spy though haha </t>
  </si>
  <si>
    <t>Mon May 18 03:45:55 PDT 2009</t>
  </si>
  <si>
    <t xml:space="preserve">@Stormen Ah, sweet. I haven't tried ASP.net, but i just despise PHP, it's horrible to code in. I just use Ruby/Rails, which is awesome! </t>
  </si>
  <si>
    <t>@velvetella caught my eye in tK so i bought it  how's you? X</t>
  </si>
  <si>
    <t xml:space="preserve">@fabulously Yippy! Am really looking forward to the awesome B/W dress with red sash </t>
  </si>
  <si>
    <t>Mon May 18 03:45:56 PDT 2009</t>
  </si>
  <si>
    <t xml:space="preserve">@Nicolaarthur ooh wats the job?good luck </t>
  </si>
  <si>
    <t>Mon May 18 03:45:57 PDT 2009</t>
  </si>
  <si>
    <t xml:space="preserve">@jamesotron I seem to take good photos of people looking cute in knitted hats </t>
  </si>
  <si>
    <t xml:space="preserve">@wendyldavis  Eurovision on Twitter almost made up for not having Terry Wogan </t>
  </si>
  <si>
    <t>Mon May 18 03:45:58 PDT 2009</t>
  </si>
  <si>
    <t xml:space="preserve">@MissShonah  Back just to say hello.Break in the cricket for rain.But it's back on again.Byeee.lol </t>
  </si>
  <si>
    <t xml:space="preserve">@rodet @perrins no.... S&amp;amp;D make 100% of the profit </t>
  </si>
  <si>
    <t>TinaAng</t>
  </si>
  <si>
    <t xml:space="preserve">@richchilver Absolutely. Full of brilliant dialogs and interactions. Not to mention the humour </t>
  </si>
  <si>
    <t xml:space="preserve">@MrHappyTits Good times indeed </t>
  </si>
  <si>
    <t>DarkDranzer</t>
  </si>
  <si>
    <t xml:space="preserve">I'm waiting for Code Geass to come on and then Cowboy Bebop to round up a good Monday night </t>
  </si>
  <si>
    <t>rachel_photo</t>
  </si>
  <si>
    <t xml:space="preserve">@imageisfound Hey!!! Thanks for the tip on the HD! I am looking online trying to figure out which one it is you got! I need more space </t>
  </si>
  <si>
    <t>Mon May 18 03:46:01 PDT 2009</t>
  </si>
  <si>
    <t>hellikki</t>
  </si>
  <si>
    <t xml:space="preserve">has a job interwiew today and another tomorrow. Sun is shining and in evening are rugby practise. It's a great day. </t>
  </si>
  <si>
    <t>NEQuilter_Etsy</t>
  </si>
  <si>
    <t xml:space="preserve">Time to get ready for work - only 5 weeks left until summer vacation - not like I'm counting or anything </t>
  </si>
  <si>
    <t>Mon May 18 03:46:02 PDT 2009</t>
  </si>
  <si>
    <t xml:space="preserve">@MauriceReeves mmmmmm... mah. now THAT I could inhale. and job a mile the next morning </t>
  </si>
  <si>
    <t>cherla</t>
  </si>
  <si>
    <t xml:space="preserve">@leendanus will try!! </t>
  </si>
  <si>
    <t>Mon May 18 03:46:03 PDT 2009</t>
  </si>
  <si>
    <t>CrYiNg_AnGeL16</t>
  </si>
  <si>
    <t xml:space="preserve">Going to enroll at school tomorrow..... haha.... </t>
  </si>
  <si>
    <t>Joce90</t>
  </si>
  <si>
    <t xml:space="preserve">It feels so damn good to have a HD </t>
  </si>
  <si>
    <t>Mon May 18 03:46:04 PDT 2009</t>
  </si>
  <si>
    <t xml:space="preserve">@jeffpulver maybe the journalists and editors who'll be there will help spread the word </t>
  </si>
  <si>
    <t>monkamonkey108</t>
  </si>
  <si>
    <t xml:space="preserve">is still wearing the smile she fell asleep with </t>
  </si>
  <si>
    <t>I know, I know, I have too many t-shirts already, but today's @shirtwoot is AWESOME, a must have!  In for one!</t>
  </si>
  <si>
    <t>@Caitlenstacey Nahh. I think it is him. Cause i was talking to Margot last night, and she said that Matthew would join.  I think... :/</t>
  </si>
  <si>
    <t>Pnyx</t>
  </si>
  <si>
    <t xml:space="preserve">Pnyx sur Presse-citron !! http://bit.ly/ZqxmC cool </t>
  </si>
  <si>
    <t>oarzola</t>
  </si>
  <si>
    <t>Good day twitters  , otro dia a sufrir en bancomext</t>
  </si>
  <si>
    <t>baraneq</t>
  </si>
  <si>
    <t>I ? American Ebay. So many Vista/XP codes. Lovely  Srsly, how stupid can you be?</t>
  </si>
  <si>
    <t xml:space="preserve">666 subscribers on my youtube channel http://www.youtube.com/asmovision off to perform a black mass </t>
  </si>
  <si>
    <t>Mon May 18 03:46:07 PDT 2009</t>
  </si>
  <si>
    <t>@shaundiviney How cool is the song 21 guns by greenday  (almost as good as ur music)</t>
  </si>
  <si>
    <t xml:space="preserve">had a dream that i was visiting @Michske in belgium for 15 days... he met me in ATL w/ a case of belgian beer &amp;amp; then off we went LMAO. </t>
  </si>
  <si>
    <t xml:space="preserve">@wakeuphate he is incredibly cute </t>
  </si>
  <si>
    <t xml:space="preserve">@mandsywoo  2lb pw is the way to go. That way it stays off. We can do it!  </t>
  </si>
  <si>
    <t xml:space="preserve">D-&amp;quot;He is married.. he is looking for sex..&amp;quot; me-&amp;quot;But I am married so Obviously I don't put out..&amp;quot; </t>
  </si>
  <si>
    <t>Mon May 18 03:46:11 PDT 2009</t>
  </si>
  <si>
    <t xml:space="preserve">and so finals week begins...summer starts at 12:35 on thursday </t>
  </si>
  <si>
    <t>Mon May 18 03:46:12 PDT 2009</t>
  </si>
  <si>
    <t>blackberryfree</t>
  </si>
  <si>
    <t xml:space="preserve">@flywire yeah the Strom 2 looks promising </t>
  </si>
  <si>
    <t xml:space="preserve">@lazyPeaches thanks for the follow invite. </t>
  </si>
  <si>
    <t>Mon May 18 03:46:14 PDT 2009</t>
  </si>
  <si>
    <t>@yuukikoto airport? But it's Monday...? #confused Anyway:  - actually, how about a bit of research on the cinema programme, eh?... ZAC!</t>
  </si>
  <si>
    <t xml:space="preserve">i finally remembered to tweet. then remembered only four people will see it </t>
  </si>
  <si>
    <t xml:space="preserve">@shaundiviney i voted for sway sway heaaaaps! </t>
  </si>
  <si>
    <t>Mon May 18 03:46:15 PDT 2009</t>
  </si>
  <si>
    <t xml:space="preserve">@Flangel66 course it was aimed at you </t>
  </si>
  <si>
    <t xml:space="preserve">Is organising @Adii his very own TV insert with the help of @Littleleopard1. Best I get a special mention on film day! </t>
  </si>
  <si>
    <t>Mon May 18 03:46:17 PDT 2009</t>
  </si>
  <si>
    <t xml:space="preserve">is having an early lunch! </t>
  </si>
  <si>
    <t>Mon May 18 03:46:19 PDT 2009</t>
  </si>
  <si>
    <t xml:space="preserve">@gulpanag No. of cancellations = # of Bookings? or </t>
  </si>
  <si>
    <t xml:space="preserve">@corcoran Thanks poppet will check it out </t>
  </si>
  <si>
    <t>Mon May 18 03:46:20 PDT 2009</t>
  </si>
  <si>
    <t xml:space="preserve">@lilyroseallen I'm sure you could say something a lot worse instead </t>
  </si>
  <si>
    <t>Kyokujitsu</t>
  </si>
  <si>
    <t xml:space="preserve">move along, nothing to see here: http://www.flickr.com/photos/kyokujitsu/3541518731/ </t>
  </si>
  <si>
    <t xml:space="preserve">@laylabunny only for you </t>
  </si>
  <si>
    <t xml:space="preserve">@Jayme1988 correct me if I'm wrong, but aren't the Beatles from Liverpool? If so, then y'all can't be *that* bad. </t>
  </si>
  <si>
    <t xml:space="preserve">just woke up! first lie in ive had in a longggg time </t>
  </si>
  <si>
    <t xml:space="preserve">got a book&amp;quot;Dutch Comprehensive Grammar&amp;quot;from Bruce Donaldson. wish me luck on my Dutch learning </t>
  </si>
  <si>
    <t>@James_Waters  thought you'd work it out in the end</t>
  </si>
  <si>
    <t>helene_jaeger</t>
  </si>
  <si>
    <t xml:space="preserve">think the waiting might have paid off... finally </t>
  </si>
  <si>
    <t>Mon May 18 03:46:24 PDT 2009</t>
  </si>
  <si>
    <t xml:space="preserve">@punchdouble crappy? </t>
  </si>
  <si>
    <t>ItsAshleyFOOL</t>
  </si>
  <si>
    <t xml:space="preserve">Mondays are a pain. Sweat pants to school today! Lol </t>
  </si>
  <si>
    <t>somersaultari</t>
  </si>
  <si>
    <t xml:space="preserve">good morning! no school tomorrow! </t>
  </si>
  <si>
    <t>Mon May 18 03:46:26 PDT 2009</t>
  </si>
  <si>
    <t>nadya_sastro</t>
  </si>
  <si>
    <t xml:space="preserve">@Philly_Vanilli  That is why I love herrrrr hahahahaha </t>
  </si>
  <si>
    <t xml:space="preserve">@barstep ah! my favourite </t>
  </si>
  <si>
    <t>Mon May 18 03:46:27 PDT 2009</t>
  </si>
  <si>
    <t xml:space="preserve">@irgxana Howard Jones is one of my faves </t>
  </si>
  <si>
    <t xml:space="preserve">I'm actually ready for lunch early too!! </t>
  </si>
  <si>
    <t>eidlaz</t>
  </si>
  <si>
    <t xml:space="preserve">As evidenced by my lack of tweets the last couple of days, Iï¿½ve been a bit sidetracked lately.... I'm back.... </t>
  </si>
  <si>
    <t xml:space="preserve">@venkateshkumar Missing fun..? When its not coming to me, I would make it, I know the recipe I believe. </t>
  </si>
  <si>
    <t xml:space="preserve">Found a Google-bomb that still works! Try &amp;quot;Win Butler&amp;quot; and check out ArcadeFire result - one of the band members </t>
  </si>
  <si>
    <t>losteaza</t>
  </si>
  <si>
    <t xml:space="preserve">@jugeek youre not stupid at all </t>
  </si>
  <si>
    <t>Mon May 18 03:46:30 PDT 2009</t>
  </si>
  <si>
    <t>@theatrenurse hehe a fellow shorty too  my friends joke bout my son and me coz at 5 he's half my height already near enough!</t>
  </si>
  <si>
    <t xml:space="preserve">@itsmejlee well i am &amp;quot;twonscell&amp;quot; on my phone. just know when at work i suck and leave for chunks of time to, ya know, work </t>
  </si>
  <si>
    <t xml:space="preserve">it was a blast spending time with you mr.big! </t>
  </si>
  <si>
    <t>@MelRy217 Look what the top searched is on Yahoo today - This is a good sign, right?    http://www.twitpic.com/5f55t/full</t>
  </si>
  <si>
    <t xml:space="preserve">@davidgilray busy as a busy thing....catch ya laters </t>
  </si>
  <si>
    <t>Mon May 18 03:46:31 PDT 2009</t>
  </si>
  <si>
    <t>CaliberGP83</t>
  </si>
  <si>
    <t xml:space="preserve">@BillKeen oh i got in trouble with someone in edwardsville?? hes not that bright and you know who im talking about </t>
  </si>
  <si>
    <t>jik0</t>
  </si>
  <si>
    <t>i failed my math exam  now i'm going shopping ~</t>
  </si>
  <si>
    <t>Mon May 18 03:46:32 PDT 2009</t>
  </si>
  <si>
    <t>motakitomoko</t>
  </si>
  <si>
    <t xml:space="preserve">I like the message. </t>
  </si>
  <si>
    <t>oliverthesecond</t>
  </si>
  <si>
    <t xml:space="preserve">@rob_nielsen was glad i could help </t>
  </si>
  <si>
    <t>Mon May 18 03:46:34 PDT 2009</t>
  </si>
  <si>
    <t xml:space="preserve">@lapix Great, hope your day gets better, and @ me if you need anything </t>
  </si>
  <si>
    <t>Will try to scan some old family pictures.  ang cute ko eh. Haha!</t>
  </si>
  <si>
    <t>Mon May 18 03:46:35 PDT 2009</t>
  </si>
  <si>
    <t>KaraLee91</t>
  </si>
  <si>
    <t xml:space="preserve">goodmorning world! thanks to Jahovah im awake dis morning </t>
  </si>
  <si>
    <t>Hey world! I'm going to so some English revision  x</t>
  </si>
  <si>
    <t xml:space="preserve">@KellyOlexa wow. Had to go to bed early last night  and I missed all the action. </t>
  </si>
  <si>
    <t>petr_kunc</t>
  </si>
  <si>
    <t xml:space="preserve">Another &amp;quot;genuine&amp;quot; 'I am stupid PC' ad - will it ever end?  http://tinyurl.com/pd9dok   </t>
  </si>
  <si>
    <t xml:space="preserve">Mary is a fucking ownage singer </t>
  </si>
  <si>
    <t>alemapellimac</t>
  </si>
  <si>
    <t xml:space="preserve">@karlily wowoweeeeeee!!! Congrats!!! banana dance!!! *applause applause* </t>
  </si>
  <si>
    <t>Mon May 18 03:46:37 PDT 2009</t>
  </si>
  <si>
    <t xml:space="preserve">@CirkusMike haha! i don't think i had my classes with me lol. Oh irrelevent but we named a chinese pole trick after Cptn Frodo </t>
  </si>
  <si>
    <t xml:space="preserve">Also, to those of you still in the Chie camp, Yukiko remained my true love 'till the very end, and I make no apologies for this. </t>
  </si>
  <si>
    <t xml:space="preserve">@letssingbaby http://twitpic.com/5dslm - beautiful </t>
  </si>
  <si>
    <t>Mon May 18 03:46:38 PDT 2009</t>
  </si>
  <si>
    <t>@mamadero will most definitely do so  See you in 15!</t>
  </si>
  <si>
    <t>Mon May 18 03:46:39 PDT 2009</t>
  </si>
  <si>
    <t xml:space="preserve">@celebritymound u kno I gut u hun </t>
  </si>
  <si>
    <t>Mon May 18 03:46:40 PDT 2009</t>
  </si>
  <si>
    <t xml:space="preserve">@Transitionqueen:  I'm not quite sure how to respond to that in a growing way! &amp;lt;&amp;gt; Remain childlike, answer from your heart/soul </t>
  </si>
  <si>
    <t xml:space="preserve">@heysilly I just sent you a direct PM. </t>
  </si>
  <si>
    <t>Who_Yvonne</t>
  </si>
  <si>
    <t>Good morning twitter birds   School ....... Today ughhh !  Who wanna get fucked up ?  I do , I do )  So , complicated dude</t>
  </si>
  <si>
    <t>Mon May 18 03:46:43 PDT 2009</t>
  </si>
  <si>
    <t xml:space="preserve">@explosivityy i rewatched the trailer like 7 times last night, like this - :O just. man. i cant wait </t>
  </si>
  <si>
    <t xml:space="preserve">@DoctorKarl I saw your piece in the naplan test today </t>
  </si>
  <si>
    <t xml:space="preserve">@SeanMarler good morning back </t>
  </si>
  <si>
    <t xml:space="preserve">hehe, @kateanddotti how about your email address?  I dunno I didn't read the packet... I'll make a note next time </t>
  </si>
  <si>
    <t>well im going to get ready and go town shooping  x x</t>
  </si>
  <si>
    <t>themediapod</t>
  </si>
  <si>
    <t>@tashlee Oh, and good to hear from you again!  i'm taking some students to Sydney, you should join us for lunch/dinner if you can.</t>
  </si>
  <si>
    <t>Mon May 18 03:46:46 PDT 2009</t>
  </si>
  <si>
    <t xml:space="preserve">@sinfulsignorita Good After noon sweet heart  though i missed wishing to good morning </t>
  </si>
  <si>
    <t>Mon May 18 03:46:48 PDT 2009</t>
  </si>
  <si>
    <t xml:space="preserve">@france_normandy Unfollow option is the best  </t>
  </si>
  <si>
    <t>talithahumaira</t>
  </si>
  <si>
    <t xml:space="preserve">@_MsSwift_ thanks for following me </t>
  </si>
  <si>
    <t xml:space="preserve">@TheSims3News /me slaps himself and says to himself &amp;quot;hold yourself together man! don't do it!&amp;quot;. There. I can wait </t>
  </si>
  <si>
    <t>Mon May 18 03:48:02 PDT 2009</t>
  </si>
  <si>
    <t>LyraShines1</t>
  </si>
  <si>
    <t>recording bass and lead tomorrow   XD Check us out http://www.myspace.com/lyrashines</t>
  </si>
  <si>
    <t>@rehna_tu If you are passionate about writing, you can write for my blog and make money along  http://bit.ly/nn0ie</t>
  </si>
  <si>
    <t>Mon May 18 03:48:03 PDT 2009</t>
  </si>
  <si>
    <t>hohocho</t>
  </si>
  <si>
    <t xml:space="preserve">@sung_koh Wow. HK people thing about your company! Then express yourseif like &amp;quot;It not your own business!&amp;quot; </t>
  </si>
  <si>
    <t>Mon May 18 03:48:04 PDT 2009</t>
  </si>
  <si>
    <t>smontano7</t>
  </si>
  <si>
    <t xml:space="preserve">is getting ready to catch a 6:30am flight to New York and still savoring memories of a recent in-n-out 4x4 the other day! Yum! </t>
  </si>
  <si>
    <t>Mon May 18 03:48:05 PDT 2009</t>
  </si>
  <si>
    <t xml:space="preserve">@nathalie88 Thanks! Yeah maybe...hope you feel better soon </t>
  </si>
  <si>
    <t>Neleh_Noo</t>
  </si>
  <si>
    <t xml:space="preserve">going to see Coraline this week </t>
  </si>
  <si>
    <t>Mon May 18 03:48:06 PDT 2009</t>
  </si>
  <si>
    <t>LoopyLecy</t>
  </si>
  <si>
    <t xml:space="preserve">im the nova chat room, with all ma ppl </t>
  </si>
  <si>
    <t>neilperkin</t>
  </si>
  <si>
    <t xml:space="preserve">Suggesting potential conference keynote speakers to someone - selfishly, all people I'd love to see </t>
  </si>
  <si>
    <t>Leedra</t>
  </si>
  <si>
    <t xml:space="preserve">I have a big box of smarties and I'm not gonna share </t>
  </si>
  <si>
    <t xml:space="preserve">twitterrific makes my life complete, </t>
  </si>
  <si>
    <t>Mon May 18 03:48:07 PDT 2009</t>
  </si>
  <si>
    <t>Covers on @ the cricket, Eng need 7 wickets to win, Moccasins on for the Windies!!! Draw on me thinks!!  http://ff.im/-2ZXio</t>
  </si>
  <si>
    <t>ShannonEtzel</t>
  </si>
  <si>
    <t>@choms33 Have a good trip!! stop off in Baltimore and say whats up for me  xoxo see you soon!</t>
  </si>
  <si>
    <t xml:space="preserve">@bear32ie thanks a mil... always need to keep improving </t>
  </si>
  <si>
    <t>BellaGEM</t>
  </si>
  <si>
    <t xml:space="preserve">Feeling a lot better..just sore still..just today and tomorrow then I'm off from work intill next thursday </t>
  </si>
  <si>
    <t>smileupsilver</t>
  </si>
  <si>
    <t xml:space="preserve">@EvitaUK new stuff is absolutely amazing guys and even more being written? That just makes my day </t>
  </si>
  <si>
    <t xml:space="preserve">day-dreaming about my holidays and the new Bones Season </t>
  </si>
  <si>
    <t>@bellebella yeah man! you too. i have so much things to tell you ok. let's go to Cold Rock  how is old tuffy doing? i miss her as well.</t>
  </si>
  <si>
    <t>I enjoyed both games last night  I am cheezen right now Lakers in the finals ---- bout time LOL</t>
  </si>
  <si>
    <t xml:space="preserve">@monkeebug Don't let an article fool you - I'm a nobody too </t>
  </si>
  <si>
    <t>NorthernGay</t>
  </si>
  <si>
    <t xml:space="preserve">getting ready to go collect my first new glasses in nearly a decade </t>
  </si>
  <si>
    <t xml:space="preserve">ROI09, Needs spot translations and editing shall be starting soon~. ROI10, translations will be done by someone now.. </t>
  </si>
  <si>
    <t>there's a cat at the bus stop that looks like garfie  I think its the cat who comes by my window and has a staring contest with garfie hah</t>
  </si>
  <si>
    <t>Mon May 18 03:48:09 PDT 2009</t>
  </si>
  <si>
    <t>@aussie_ali  oy oy oy - u would have been better watching Eurovision last nite with Caro and i!!!   - much funnier ))</t>
  </si>
  <si>
    <t>Mon May 18 03:48:11 PDT 2009</t>
  </si>
  <si>
    <t xml:space="preserve">Aaahh foood. Yay 24 hour PHO KIM LONG </t>
  </si>
  <si>
    <t>@ashleigh92 nah im out of bed now  i cant bring myself to revision :l haha, xxx</t>
  </si>
  <si>
    <t>@Banana_Happy we should text in to virginradio while @brentblack is on air with Spoilers  4008!! LMAO  *Schemeing*</t>
  </si>
  <si>
    <t xml:space="preserve">@TammyLynn_17 Thanks Tammy, 29 - that sounds good to me </t>
  </si>
  <si>
    <t>; College times  ... sat next to Zach and ashleeeyyyyy  .x</t>
  </si>
  <si>
    <t xml:space="preserve">UStream over, and my gosh was it filthy. I CAN'T BELIEVE YOU MISSED IT! </t>
  </si>
  <si>
    <t xml:space="preserve">Worlds oldest Facebooker ( http://ow.ly/7x7W ) joined Twitter: http://ow.ly/7x85 </t>
  </si>
  <si>
    <t xml:space="preserve">@PaoloNutini Hiya! When's the new album coming out! Looking forward to that! </t>
  </si>
  <si>
    <t xml:space="preserve">@Acousticore 25 down, 75 more to go! navijam za tebe  &amp;lt;3 ljubim te </t>
  </si>
  <si>
    <t xml:space="preserve">@Sifter Woah.. back a page.. new podcast coming??? </t>
  </si>
  <si>
    <t xml:space="preserve">@splitjewel Cheers  It looks good with all the themes too </t>
  </si>
  <si>
    <t>leftiehayes</t>
  </si>
  <si>
    <t xml:space="preserve">@cherylmedford Happy birthday gorgeous. </t>
  </si>
  <si>
    <t>@KarenMcDade Thanks for the comments. I will check your Behance profile as soon as posible  Have a great day!</t>
  </si>
  <si>
    <t>Mon May 18 03:48:17 PDT 2009</t>
  </si>
  <si>
    <t xml:space="preserve">@Ammonyte so true isn't it ,good that you're feeling better though </t>
  </si>
  <si>
    <t>denice18</t>
  </si>
  <si>
    <t xml:space="preserve">Just can't get enough of the Davids!! I love them both! </t>
  </si>
  <si>
    <t xml:space="preserve">@officialTila like you.  *sigh* </t>
  </si>
  <si>
    <t>Mon May 18 03:48:18 PDT 2009</t>
  </si>
  <si>
    <t>@j0annepsi  thanksj000  Must get book to kaz now</t>
  </si>
  <si>
    <t xml:space="preserve">@AlliedDetective Shred it, Sort it or Delegate it </t>
  </si>
  <si>
    <t>esd714</t>
  </si>
  <si>
    <t>@howardlindzon isn't that a matter of opinion?   Congrats on the funding for Stocktwits--its such a cool site/concept. I tell friends.</t>
  </si>
  <si>
    <t xml:space="preserve">I just drank 3 cups of coffee! I'm probably gonna have to poop soon. </t>
  </si>
  <si>
    <t>kkroner</t>
  </si>
  <si>
    <t xml:space="preserve">May you begin this day with a smile on your face, and with happiness for your soul to embrace. Good Morning my love </t>
  </si>
  <si>
    <t xml:space="preserve">@ginaXnicole hahaha cuz that was my question when he asked If we were dying to ask anything </t>
  </si>
  <si>
    <t>Mon May 18 03:48:20 PDT 2009</t>
  </si>
  <si>
    <t>dustyjuly</t>
  </si>
  <si>
    <t xml:space="preserve">finally got a new computer.....now I'm fixen to play WoW </t>
  </si>
  <si>
    <t>Only joking!  It's nearly finished. It's the paper accompanying the lecture I gave last week, so the 'real work' has already been done...</t>
  </si>
  <si>
    <t>@LilGrasshopper estuvo bien bueno.  me compre el traje para un prom q voy and then we went shopping and fooling around lol. and yours?</t>
  </si>
  <si>
    <t xml:space="preserve">@kevinandersson looks very nice.  I see that you use Things as well, great app </t>
  </si>
  <si>
    <t>fxALANNAck</t>
  </si>
  <si>
    <t>Fuck. I had so much homework do today and I did none of it. &amp;gt;.&amp;lt; I really hope it's a good day regardless.  Hardcore Jam sesh with Joey now</t>
  </si>
  <si>
    <t>Mon May 18 03:48:22 PDT 2009</t>
  </si>
  <si>
    <t xml:space="preserve">@cherrywopie okays  i'll see you then </t>
  </si>
  <si>
    <t>sandiloo</t>
  </si>
  <si>
    <t xml:space="preserve">@spreckenstein obviously the boyish charm and good looks of the Norwegian entry didn't tickle your fancy... I thought he was beautiful </t>
  </si>
  <si>
    <t>bradwingquay</t>
  </si>
  <si>
    <t xml:space="preserve">@apples33ds Hahaha!  Tell Hans I would Hang MYself if he did that, so he shouldn't. I don't call myself one. I am one. With a distinction </t>
  </si>
  <si>
    <t>TheSoapGuild</t>
  </si>
  <si>
    <t xml:space="preserve">@COLORADOORGANIC #soapguild09 Fantastic! We will be thrilled to have you.  </t>
  </si>
  <si>
    <t>hoviR</t>
  </si>
  <si>
    <t xml:space="preserve">Well my first time on Twitter and Zsolï¿½j turulcsirip.hu a magyar oldal  Welcome evribodi </t>
  </si>
  <si>
    <t xml:space="preserve">@thefremen heh - good point </t>
  </si>
  <si>
    <t xml:space="preserve">internet speed today seems really fast today.... </t>
  </si>
  <si>
    <t>Mon May 18 03:48:24 PDT 2009</t>
  </si>
  <si>
    <t xml:space="preserve">@electrogirl_x3 But then I wouldn't be allowed in to Downfield. teehee. </t>
  </si>
  <si>
    <t>Mon May 18 03:48:25 PDT 2009</t>
  </si>
  <si>
    <t xml:space="preserve">out for lunch with Monique </t>
  </si>
  <si>
    <t xml:space="preserve">laughing so hard to Xeirah's post in tg </t>
  </si>
  <si>
    <t xml:space="preserve">@geehall1 almost being the word! no cigar though... your new vid was good...forgot to say i watched it earlier </t>
  </si>
  <si>
    <t>Mon May 18 03:48:26 PDT 2009</t>
  </si>
  <si>
    <t>lndnsky</t>
  </si>
  <si>
    <t>@Raven12 Well hun, I got to go. Have to pack my stuff *I hate packing*... Talk to you later...  Ill come soon to see what's going on....</t>
  </si>
  <si>
    <t xml:space="preserve">@silly_chicken i &amp;lt;3 your &amp;lt;3 cookies.. there so cute </t>
  </si>
  <si>
    <t>Mon May 18 03:48:28 PDT 2009</t>
  </si>
  <si>
    <t xml:space="preserve">@DCMA_Collective a speaker at my church yesterday was wearing a DCMA hoodie.. thought that was cool </t>
  </si>
  <si>
    <t xml:space="preserve">Managed to buy the 25th Anniversary edition of RHPS as part of HMV's 2 for ï¿½10 offer so very happy </t>
  </si>
  <si>
    <t xml:space="preserve">@IanMacleod81 just stick the the musical fruit and veg then hunni, but oh aye cheese would have been totally delish </t>
  </si>
  <si>
    <t>@HilzFuld I am so tempted to do a &amp;quot;Let me Google that for you&amp;quot;, but that would be very unkind  BTW, congrats on #2 in http://bit.ly/EU55b</t>
  </si>
  <si>
    <t>Mon May 18 03:48:33 PDT 2009</t>
  </si>
  <si>
    <t xml:space="preserve">Thanks @DigitalRelish </t>
  </si>
  <si>
    <t>expektaffiliate</t>
  </si>
  <si>
    <t xml:space="preserve">@finkd Mark, when can we see you start tweeting again? </t>
  </si>
  <si>
    <t>Mon May 18 03:48:35 PDT 2009</t>
  </si>
  <si>
    <t xml:space="preserve">@gunith ROAR it is! ROOOOAAAR! </t>
  </si>
  <si>
    <t>Mon May 18 03:48:36 PDT 2009</t>
  </si>
  <si>
    <t>Jenks17</t>
  </si>
  <si>
    <t xml:space="preserve">is woke with a smile on my face...finally i got somthing good in my life </t>
  </si>
  <si>
    <t>Andinmadden</t>
  </si>
  <si>
    <t xml:space="preserve">Have a nice day friend.. G0d bless u </t>
  </si>
  <si>
    <t>AndyHKS</t>
  </si>
  <si>
    <t xml:space="preserve">some people just don't get it.... </t>
  </si>
  <si>
    <t>Mon May 18 03:48:37 PDT 2009</t>
  </si>
  <si>
    <t>Tony_antonio</t>
  </si>
  <si>
    <t xml:space="preserve">aah thats heaven </t>
  </si>
  <si>
    <t xml:space="preserve">Everyone in the back row was texting so i thought i would! </t>
  </si>
  <si>
    <t xml:space="preserve">@jack_fung Me too, whenever it comes on (it's been on here for ages) I just have to stop and watch it </t>
  </si>
  <si>
    <t>TeemuO</t>
  </si>
  <si>
    <t xml:space="preserve">Back from military refresher training.. Or whatever its called in english. I was on the Russian border for a week and it was FUN. </t>
  </si>
  <si>
    <t>louisjoejr</t>
  </si>
  <si>
    <t xml:space="preserve">oh, and try not to let my mind go to crazy places... it stresses the one i like and i don't want to do that... </t>
  </si>
  <si>
    <t>Karit</t>
  </si>
  <si>
    <t>@burtonski Omg, those guys were awesome  :L</t>
  </si>
  <si>
    <t xml:space="preserve">its raining heavily in north Bangalore.. very very heavily.. time to get ready and go out for a drive.. </t>
  </si>
  <si>
    <t>caylee_cupcake</t>
  </si>
  <si>
    <t xml:space="preserve">schooool, maybe i'll update from my itouch? </t>
  </si>
  <si>
    <t>Mon May 18 03:48:40 PDT 2009</t>
  </si>
  <si>
    <t>@ThisIsZoey i want the eurovision cd!!! buy it for me please  the balkain girls they like to party like nobody like nobodyyyyy</t>
  </si>
  <si>
    <t>Mon May 18 03:48:41 PDT 2009</t>
  </si>
  <si>
    <t xml:space="preserve">Sushi Wasabigasms galore were had Sat. night, in the presence of a beautiful woman. I wonder if love for fish was on my 'list'. It is now </t>
  </si>
  <si>
    <t>Mon May 18 03:48:42 PDT 2009</t>
  </si>
  <si>
    <t xml:space="preserve">Got to reboot my iMac just did a software update </t>
  </si>
  <si>
    <t xml:space="preserve">@ShotLipgloss sure. what's your email? </t>
  </si>
  <si>
    <t>supersamsam</t>
  </si>
  <si>
    <t>@molliedeux well, im actually cool. you just think you are  hahahaa. ilymollie.</t>
  </si>
  <si>
    <t>Mon May 18 03:48:43 PDT 2009</t>
  </si>
  <si>
    <t>haaa im just up! some revising i think today eurgggh! do ya do ya do ya love meeee  laters</t>
  </si>
  <si>
    <t>@Elenasaidwhat that's good  congrats.</t>
  </si>
  <si>
    <t xml:space="preserve">@effifuks show us the car after the wash, so we will know if it worth coming there too </t>
  </si>
  <si>
    <t>Mon May 18 03:48:45 PDT 2009</t>
  </si>
  <si>
    <t>BizMalaysia</t>
  </si>
  <si>
    <t>Introducing another MAS voice on twitter: @MAStravel  Watch out for travel related news from this! http://twurl.nl/bmdal5</t>
  </si>
  <si>
    <t>Mon May 18 03:48:46 PDT 2009</t>
  </si>
  <si>
    <t xml:space="preserve">@iShorty_2009 The people one year above me just had theirs today </t>
  </si>
  <si>
    <t>talking to my good friend  attempting to write my english speech but keeps getting sidetracked into good convo's!!</t>
  </si>
  <si>
    <t>PoPuLarCutieE</t>
  </si>
  <si>
    <t xml:space="preserve">getting ready for skool. YAY its an a-day </t>
  </si>
  <si>
    <t xml:space="preserve">@ashleyarrison We'll be there in Melbourne... practicing our slow-talk as I tweet </t>
  </si>
  <si>
    <t xml:space="preserve">@AmyJaneAdams Have a safe trip </t>
  </si>
  <si>
    <t>Sydney Hackersp...^H^H^H Robots and Dinosaurs Meeting  #sydhack  http://twitpic.com/5f58m</t>
  </si>
  <si>
    <t>Mon May 18 03:50:03 PDT 2009</t>
  </si>
  <si>
    <t>VonnieLovesSPN</t>
  </si>
  <si>
    <t xml:space="preserve">@core013 true and if I can get a little more Adam Baldwin, Zach Levi, Schwartz, and McG in my life I'm good. </t>
  </si>
  <si>
    <t>Mon May 18 03:50:04 PDT 2009</t>
  </si>
  <si>
    <t xml:space="preserve">@PearlyM A foursome?? Kinky Pearl! LOL or am I talking to Maggie now </t>
  </si>
  <si>
    <t xml:space="preserve">ok. this is it. the real twitterbreak. tweet you later @aiLu19  pahinga muna ako. ) i'll miss you bebe.  maya ulet. </t>
  </si>
  <si>
    <t xml:space="preserve">@robluketic Send some Scotland's way please!!! </t>
  </si>
  <si>
    <t>cant wait for summer, hopefully by then i'll have some zimmermann and vincija in the wardrobe  but i do (L) winter!</t>
  </si>
  <si>
    <t xml:space="preserve">@gemptimusprime I loveeeeeeeee meeeeeeeeeeee </t>
  </si>
  <si>
    <t>Mon May 18 03:50:05 PDT 2009</t>
  </si>
  <si>
    <t>lukegb</t>
  </si>
  <si>
    <t xml:space="preserve">Yay my camp english teacher hasnt turned up </t>
  </si>
  <si>
    <t xml:space="preserve">@Posh_Totty LOL I do !!!!!! </t>
  </si>
  <si>
    <t>kiwanja</t>
  </si>
  <si>
    <t xml:space="preserve">@CarlosMic Thanks! Appreciate the kind comments. </t>
  </si>
  <si>
    <t xml:space="preserve">@autonomy14 I'm onto it... thanks very much </t>
  </si>
  <si>
    <t>@magnusholmgren thanks  Im thinking to make one or two on a larger canvas as well, from the Paris series</t>
  </si>
  <si>
    <t>Mon May 18 03:50:07 PDT 2009</t>
  </si>
  <si>
    <t xml:space="preserve">@TomFelton aww, I hope the swelling goes away soon. </t>
  </si>
  <si>
    <t>Mon May 18 03:50:08 PDT 2009</t>
  </si>
  <si>
    <t xml:space="preserve">@thatgirl_jana say your sick and kick it with me </t>
  </si>
  <si>
    <t>Hi everybody  Hope u all have nice day Gotta work but gonna pop in &amp;amp; out 2 try 2 catch up with everybody and with messages</t>
  </si>
  <si>
    <t xml:space="preserve">lol thansk every one for voting for sway swya  but please don't stop! we &amp;lt;3 you </t>
  </si>
  <si>
    <t>Mon May 18 03:50:09 PDT 2009</t>
  </si>
  <si>
    <t xml:space="preserve">http://twitpic.com/5f592 - @pink check out your new name... C/O- Karen </t>
  </si>
  <si>
    <t xml:space="preserve">my new id when get kicked off twitter lol (apparently i'm a spammer *gasp) will be -- myleftpinky - if it's not already taken </t>
  </si>
  <si>
    <t>@casablancaangel @EmanAlB @emerge thanks u guys  hope ur all okay today</t>
  </si>
  <si>
    <t>Mon May 18 03:50:10 PDT 2009</t>
  </si>
  <si>
    <t xml:space="preserve">@dadsbackyard  turned out okay. Catch up sonds great! </t>
  </si>
  <si>
    <t>Mon May 18 03:50:11 PDT 2009</t>
  </si>
  <si>
    <t>doglover811</t>
  </si>
  <si>
    <t>@bejealous09 Hi hat! Mustah?  -Sam</t>
  </si>
  <si>
    <t>Live on ustream  http://www.ustream.tv/channel/nathanwillsmusic</t>
  </si>
  <si>
    <t xml:space="preserve">@DowneyisDOWNEY See you... A plus tard ma belle! </t>
  </si>
  <si>
    <t>Mon May 18 03:50:12 PDT 2009</t>
  </si>
  <si>
    <t xml:space="preserve">Time to head off to go play Virtua Tennis!I definetly don't want to go a few bus stops too far off site like last time! </t>
  </si>
  <si>
    <t>Mon May 18 03:50:13 PDT 2009</t>
  </si>
  <si>
    <t>jburgessabc15</t>
  </si>
  <si>
    <t xml:space="preserve">'Morning, twitterfriends! It's a great start to the work week! If you're up, tweet w/3 words to describe your morning-may put on the air </t>
  </si>
  <si>
    <t xml:space="preserve">@ladyinsilk if you want to write something for the site please do so. I will post it on your behalf with details about author </t>
  </si>
  <si>
    <t xml:space="preserve">I hope there'll be a sequel to the film &amp;quot;Confessions of a Shopaholic&amp;quot;. </t>
  </si>
  <si>
    <t xml:space="preserve">@jasminekpk Thank youus for the tips.I LOVE my Mak cik more! HAHA Sharing is caring and okay see you.Tc </t>
  </si>
  <si>
    <t>@carli_chick I'm watching the cricket again. Hello.FB.lol  http://ff.im/-2ZXin</t>
  </si>
  <si>
    <t>cricket later  . nxt week french open YAYA. http://ff.im/-2ZXiq</t>
  </si>
  <si>
    <t xml:space="preserve">@BrandyandIce will do. thanks </t>
  </si>
  <si>
    <t xml:space="preserve">Had to get three up and moving for school this morning. Just like old times </t>
  </si>
  <si>
    <t xml:space="preserve">Not feeling school today. but at least i have a 4 day week and everybody else has a 5. </t>
  </si>
  <si>
    <t xml:space="preserve">@ home getting ready for work then that math final. Good morning to all my twit heads... Have a wonderful and productive day/week! </t>
  </si>
  <si>
    <t>Mon May 18 03:50:15 PDT 2009</t>
  </si>
  <si>
    <t>Yesterday champagne celebrating my friend Lee's 21st, and My friend Holly's foot  http://tinyurl.com/qs7p5d</t>
  </si>
  <si>
    <t xml:space="preserve">@RespectTheWest  well maybe in a year or 2 we'll both make it at the same time.. </t>
  </si>
  <si>
    <t xml:space="preserve">@Owngig  Potentially yes </t>
  </si>
  <si>
    <t xml:space="preserve">@ArunBasilLal you have a point there, you are not female! Excuse my drowsy brain, plus I'm probably too old to know that stuff anyway </t>
  </si>
  <si>
    <t>@em2508 it really was!! I wish i could go back there and never leave! i cant wait 2 c the video clip. Shaun tweeted me  i almost died! lol</t>
  </si>
  <si>
    <t>@MissShonah Back just to say hello.Break in the cricket for rain.But it's back on again.Byeee.lol  http://ff.im/-2ZXil</t>
  </si>
  <si>
    <t>stardestroyer55</t>
  </si>
  <si>
    <t xml:space="preserve">Eurovision? yes! Norway? Maybe! </t>
  </si>
  <si>
    <t>amweatherguy</t>
  </si>
  <si>
    <t xml:space="preserve">@Pghpensfan1 Hey, I work in sales...not management, Pens Fan.  Thanks for asking though. </t>
  </si>
  <si>
    <t>Mon May 18 03:50:18 PDT 2009</t>
  </si>
  <si>
    <t xml:space="preserve">@lar103081 what are you up to? </t>
  </si>
  <si>
    <t>sucuri_security</t>
  </si>
  <si>
    <t xml:space="preserve">shut up and code </t>
  </si>
  <si>
    <t>Mon May 18 03:50:19 PDT 2009</t>
  </si>
  <si>
    <t>barrygoldblatt</t>
  </si>
  <si>
    <t xml:space="preserve">@stephburgis Just as unpleasant, but understandable in your case. Sleep is afraid of babies in the dark! </t>
  </si>
  <si>
    <t>@RealBriaMyles nothing makes my day like a new Bria foto. I'm in love  http://bit.ly/goUPM</t>
  </si>
  <si>
    <t>says woah, http://forum.gamerzunite.net/ forum for gamerz out there  http://plurk.com/p/uja7g</t>
  </si>
  <si>
    <t>Photo: This is such a cool Place! WOW!  http://tumblr.com/xxg1t5kl3</t>
  </si>
  <si>
    <t>Mon May 18 03:50:21 PDT 2009</t>
  </si>
  <si>
    <t>@gaz4695 Cheers  How goes it ?</t>
  </si>
  <si>
    <t xml:space="preserve">Oh did y'all peep the commercial - when Kobe is asking LeBron about d whereabouts of his rings??? So cute, so true- n then there were 4 </t>
  </si>
  <si>
    <t xml:space="preserve">@matsubunny i'm imagining it right now. the perfect interview dress. not too formal, not too casual. just right! </t>
  </si>
  <si>
    <t>Mon May 18 03:50:22 PDT 2009</t>
  </si>
  <si>
    <t xml:space="preserve">@fatbellybella @MsTeenaMarie is real.......I'm living proof </t>
  </si>
  <si>
    <t xml:space="preserve">@Dr_DinaSadik Yes! Unfortunately NOT living there right now </t>
  </si>
  <si>
    <t>Mon May 18 03:50:25 PDT 2009</t>
  </si>
  <si>
    <t xml:space="preserve">the rain is pouring down outside so we're having a slacker day today </t>
  </si>
  <si>
    <t>Mon May 18 03:50:26 PDT 2009</t>
  </si>
  <si>
    <t xml:space="preserve">@DonnieWahlberg so you made it of that boat in one piece then (well kinda since you're sick) Can you believe you did this? </t>
  </si>
  <si>
    <t>lildecoy</t>
  </si>
  <si>
    <t>@FallingRainx  We havenï¿½t been in so high place a long time....(A) So happey..</t>
  </si>
  <si>
    <t>Mon May 18 03:50:27 PDT 2009</t>
  </si>
  <si>
    <t>@xnikki770  Welcome to the KCstreetteam twitter. Thanks for following, come join kellyville  www.kckellyville.com</t>
  </si>
  <si>
    <t xml:space="preserve">@VeronicaMcG Earth Quake pics on one side of the page. Real-Estate ads on the other. Hmm...marketing fail </t>
  </si>
  <si>
    <t xml:space="preserve">@binnsy I'll have to visit. Heading in to Minotaur on Saturday, btw </t>
  </si>
  <si>
    <t>Mon May 18 03:50:29 PDT 2009</t>
  </si>
  <si>
    <t>lifensoul</t>
  </si>
  <si>
    <t>@suziperry No, you're thinking of another word thats close to gadge  I think.</t>
  </si>
  <si>
    <t>Mon May 18 03:50:30 PDT 2009</t>
  </si>
  <si>
    <t xml:space="preserve">@ruhanirabin Good to go, trying not to mix up work and twitter, but failing miserably! </t>
  </si>
  <si>
    <t>DanMcskelly</t>
  </si>
  <si>
    <t xml:space="preserve">@kemeny No mate...2 weeks off then back to FT with a new agency. It'll prob piss it down the entire fortnight so might do *some* work tho </t>
  </si>
  <si>
    <t xml:space="preserve">will soon post pics at my multiply account </t>
  </si>
  <si>
    <t xml:space="preserve">10 minutes then its Lunchtime! Wahay! Although Im not feeling particular hungry... Ah well it a 1 hour break all the same!! </t>
  </si>
  <si>
    <t>Mon May 18 03:50:31 PDT 2009</t>
  </si>
  <si>
    <t>Nathuhhn</t>
  </si>
  <si>
    <t xml:space="preserve">@edwardpeace idk. I just always has excited </t>
  </si>
  <si>
    <t xml:space="preserve">i'm addicted to this http://bit.ly/ifJwj  and this http://bit.ly/zqyV8  </t>
  </si>
  <si>
    <t>Mon May 18 03:50:32 PDT 2009</t>
  </si>
  <si>
    <t>avazifdar</t>
  </si>
  <si>
    <t xml:space="preserve">So happy its Monday! Drinking OJ &amp;amp; taking vitamins </t>
  </si>
  <si>
    <t>sitting in IT ..AGAIN! . thinking of some certain individual  .. sitting talking to lauren about shizzzzzzz  xxx</t>
  </si>
  <si>
    <t xml:space="preserve">Lmao. Not living in this house anymore  finally. Told them I'm not coming back. So thank god </t>
  </si>
  <si>
    <t>Mon May 18 03:50:33 PDT 2009</t>
  </si>
  <si>
    <t>@AsIWalkITalk Don't worry. I'll survive!  Leaving my blog for now though - you're the only one who reads it! :\ Get better soon!  xx</t>
  </si>
  <si>
    <t>@Maccan75 told you!  and no, there are no more seasons of Carnivale. face it brother. http://bit.ly/14P2FL</t>
  </si>
  <si>
    <t xml:space="preserve">Alrightttttt I am backkkk .... !!! wow, that 3 hour gap was too much take ... how goes it tweeters? </t>
  </si>
  <si>
    <t>Mon May 18 03:50:34 PDT 2009</t>
  </si>
  <si>
    <t xml:space="preserve">@heathermihok Glad to know I'm not alone. If it starts to recommend Barry Manalow, I may have to switch to something else!  </t>
  </si>
  <si>
    <t xml:space="preserve">i wish it was june 12th already </t>
  </si>
  <si>
    <t xml:space="preserve">@DaydreamLily hey there! i got tumblr too, would you like to follow me? papertrash.tumblr.com thankyou so much </t>
  </si>
  <si>
    <t>#musicmonday  waiting - green day  &amp;lt;3</t>
  </si>
  <si>
    <t>Mon May 18 03:50:36 PDT 2009</t>
  </si>
  <si>
    <t>hellonhairylegs</t>
  </si>
  <si>
    <t>@challyzatb Thank you.  I don't think they realise how much it hurts to have people you go to school with every day say these things.</t>
  </si>
  <si>
    <t xml:space="preserve">@kel_is_she mine were away all weekend and just back tonight. they were lovely... for an hour and then i chucked 'em to bed!!! </t>
  </si>
  <si>
    <t>Mon May 18 03:50:37 PDT 2009</t>
  </si>
  <si>
    <t>audreydsanchez</t>
  </si>
  <si>
    <t xml:space="preserve">just saw shooting star </t>
  </si>
  <si>
    <t>Mon May 18 03:50:38 PDT 2009</t>
  </si>
  <si>
    <t>Lahdee</t>
  </si>
  <si>
    <t xml:space="preserve">Why do guys wedge trash in the garbage lid instead of packing down the trash or taking it out?  Is it petty that this bugs me? </t>
  </si>
  <si>
    <t xml:space="preserve">@BestPriceCues Morning, Ted. Let me know if we can do anything for you. </t>
  </si>
  <si>
    <t>Mon May 18 03:50:39 PDT 2009</t>
  </si>
  <si>
    <t>@synapticmysfire Post them here! http://www.flickr.com/groups/btub/  #btub</t>
  </si>
  <si>
    <t>milean</t>
  </si>
  <si>
    <t>Well I like it isn't that enough?  ? http://blip.fm/~6is15</t>
  </si>
  <si>
    <t>Mon May 18 03:50:40 PDT 2009</t>
  </si>
  <si>
    <t>@amyator @obkstm i &amp;lt;3 them all  want any, I'll msn them to you guys</t>
  </si>
  <si>
    <t xml:space="preserve">Florida on thursday, excited? YESSSSSS </t>
  </si>
  <si>
    <t>Mon May 18 03:50:41 PDT 2009</t>
  </si>
  <si>
    <t>Little_Robot</t>
  </si>
  <si>
    <t xml:space="preserve">@mikestead 47% of US adults living on other planet perhaps?? </t>
  </si>
  <si>
    <t xml:space="preserve">@andie_t  Oh yeah . Well, check out chromacolor or paperpeople websites. Loads of colours to choose from. red is the usual </t>
  </si>
  <si>
    <t xml:space="preserve">Made myself a toast and som orange juice and now I'm going to watch Kill Bill </t>
  </si>
  <si>
    <t>@Minxcreationz at home  where are you? Coming here?</t>
  </si>
  <si>
    <t>Mon May 18 03:50:43 PDT 2009</t>
  </si>
  <si>
    <t>yezzi_lockdown</t>
  </si>
  <si>
    <t xml:space="preserve">SCHOOL, HOME, STORE, FOOD, MYSPACE, TARGET (WATER BALLONS), SHOWER, SLEEP </t>
  </si>
  <si>
    <t xml:space="preserve">Yay for Dollhouse coming back for another season! </t>
  </si>
  <si>
    <t>Mon May 18 03:50:44 PDT 2009</t>
  </si>
  <si>
    <t xml:space="preserve">Schengen Visa sorted, awaiting a Euro trip now </t>
  </si>
  <si>
    <t xml:space="preserve">aaaaahhhh hot chocolate always does the trick </t>
  </si>
  <si>
    <t>@velvetella I will try to do smthg EXCITING today.  Is all great at work? Not long until your time off!</t>
  </si>
  <si>
    <t xml:space="preserve">@soccersix do you have any more updates about who will be playing? </t>
  </si>
  <si>
    <t>@dillala Dillaaaa come onlineee in msn  I wait of youuu !</t>
  </si>
  <si>
    <t>Mon May 18 03:50:46 PDT 2009</t>
  </si>
  <si>
    <t xml:space="preserve">Im so gladd yesterday is done with! Whata relief!!! </t>
  </si>
  <si>
    <t>@davidwhittam yeah u're right  so how is work today?</t>
  </si>
  <si>
    <t>Jason Derulo - Whatcha Say On Repeat,.  ? ? ?</t>
  </si>
  <si>
    <t>Mon May 18 03:52:01 PDT 2009</t>
  </si>
  <si>
    <t>niaawr</t>
  </si>
  <si>
    <t xml:space="preserve">hello tweeps </t>
  </si>
  <si>
    <t>KittySam</t>
  </si>
  <si>
    <t xml:space="preserve">is having a singing and dancing around the flat in your underwear day! </t>
  </si>
  <si>
    <t>@stayingyoung You've been featured on #ykyat  http://ykyat.com/~37y4v</t>
  </si>
  <si>
    <t>davidlega</t>
  </si>
  <si>
    <t xml:space="preserve">is back to lecturing. Right now in Mullsjï¿½. Exciting to read in EVERY newspaper about yesterday's election </t>
  </si>
  <si>
    <t xml:space="preserve">G'morning Everyone! It's Monday and I never wake up easy on this day lol </t>
  </si>
  <si>
    <t xml:space="preserve">Happy Monday everyone! Let's make this a great week </t>
  </si>
  <si>
    <t>melber76</t>
  </si>
  <si>
    <t xml:space="preserve">Awesome movie! Way better than DaVinci Code </t>
  </si>
  <si>
    <t>Watching GNW!  lol &amp;quot;Sharks in the bedroom&amp;quot;</t>
  </si>
  <si>
    <t xml:space="preserve">got it.....fixed </t>
  </si>
  <si>
    <t xml:space="preserve">@sushipyjamas lol Wolfram &amp;amp; Hart popped into my head as well. Yay for Whedonites </t>
  </si>
  <si>
    <t xml:space="preserve">@flossa My right arm is 2cm shorter than the left. Can I play? </t>
  </si>
  <si>
    <t xml:space="preserve">@shaundiviney, ive counted my msgs, ive voted 23 times haha, luckily i have a plan </t>
  </si>
  <si>
    <t>Mon May 18 03:52:09 PDT 2009</t>
  </si>
  <si>
    <t xml:space="preserve">@JohnLloydTaylor  Peru says &amp;quot;goodnight John&amp;quot; and then when you wake up it will say &amp;quot;good morning&amp;quot;! Have a great day!!! </t>
  </si>
  <si>
    <t xml:space="preserve">Really proud of myself tbh. </t>
  </si>
  <si>
    <t xml:space="preserve">wow, it's really bright outside!! the sun woke me up 2day!! it's going 2 be a really nice day! </t>
  </si>
  <si>
    <t>Mon May 18 03:52:11 PDT 2009</t>
  </si>
  <si>
    <t>darbystcyr</t>
  </si>
  <si>
    <t xml:space="preserve">Ready to start another hard week of napping and being cute.  Chipotle is gone, no more noise from the bathroom and no more stinky men.  </t>
  </si>
  <si>
    <t xml:space="preserve">@xmelaniex7 I have been known to wear the occasional coconut bra (and grass skirt). I think the halter top might be a bit over the top </t>
  </si>
  <si>
    <t>Mon May 18 03:52:12 PDT 2009</t>
  </si>
  <si>
    <t>SilencioOldMan</t>
  </si>
  <si>
    <t xml:space="preserve">@heybonnie Who is the love of your life? </t>
  </si>
  <si>
    <t>@ElycePhillips i need to pass my last essay or i fail the subject lol. im watching supernatural later  im drinking wine while listening..</t>
  </si>
  <si>
    <t xml:space="preserve">@somesheep no, that is my suggestion </t>
  </si>
  <si>
    <t>seodubai</t>
  </si>
  <si>
    <t xml:space="preserve">@nodeal79 me too </t>
  </si>
  <si>
    <t xml:space="preserve">@DanielMiller89 its all good!   I am sure u have a lot to offer both sides with pics... </t>
  </si>
  <si>
    <t xml:space="preserve">Thank god tmr no school. I'm so relief. I hope dad don't forget my contacts solution. </t>
  </si>
  <si>
    <t>Mon May 18 03:52:13 PDT 2009</t>
  </si>
  <si>
    <t>is finally getting into this   anyone have a good iphone app for twitter?</t>
  </si>
  <si>
    <t xml:space="preserve">@robluketic Pretty please? *bats big green eyes*  </t>
  </si>
  <si>
    <t>Mon May 18 03:52:15 PDT 2009</t>
  </si>
  <si>
    <t xml:space="preserve">I enjoy waking up my best friend from san diego up at 3am  he's always somehow awake to talk to </t>
  </si>
  <si>
    <t xml:space="preserve">@cj_doyle ohhhh suck it up! </t>
  </si>
  <si>
    <t>PegShoe</t>
  </si>
  <si>
    <t xml:space="preserve">enjoying a cup of tea while it's quiet...kids are still asleep </t>
  </si>
  <si>
    <t>BillieJLittle</t>
  </si>
  <si>
    <t xml:space="preserve">Think I'll plug into the mp3 and sit at the torch while the girls are at school this afternoon </t>
  </si>
  <si>
    <t>Mon May 18 03:52:16 PDT 2009</t>
  </si>
  <si>
    <t xml:space="preserve">@sethsimonds I appreciate your step that you took. I sometimes want to clear my list too but I'm still too far from your list </t>
  </si>
  <si>
    <t>suhnshines</t>
  </si>
  <si>
    <t xml:space="preserve">My phone doesn't recieve tweets right now. So text straight to my phone what i should twitter about today. </t>
  </si>
  <si>
    <t>@denharsh cool man.....have gud time  dont spend all in one shop... lol</t>
  </si>
  <si>
    <t xml:space="preserve">finished another rockin e-session here at the studio... rest at last.. </t>
  </si>
  <si>
    <t>ruidlopes</t>
  </si>
  <si>
    <t xml:space="preserve">@andr3 &amp;quot;just&amp;quot; thinking on how to publish the data I'll be collecting as a linked data hub </t>
  </si>
  <si>
    <t>&amp;quot;were u right was I wrong were you weak was I strong..&amp;quot;tht Aly &amp;amp; Aj sng has alwys bn catchy 2 me  &amp;quot;and just like that the chemicals react&amp;quot;</t>
  </si>
  <si>
    <t>listening to josh groban in imeem, nice  plaling &amp;quot;With you&amp;quot; now</t>
  </si>
  <si>
    <t>Mon May 18 03:52:19 PDT 2009</t>
  </si>
  <si>
    <t xml:space="preserve">@justfloating come here!! </t>
  </si>
  <si>
    <t>Mon May 18 03:52:20 PDT 2009</t>
  </si>
  <si>
    <t xml:space="preserve">@tehm Ooh thank you: that would be fab </t>
  </si>
  <si>
    <t>Mon May 18 03:52:21 PDT 2009</t>
  </si>
  <si>
    <t>is taking a bath... be right back  http://plurk.com/p/ujaq5</t>
  </si>
  <si>
    <t>Mon May 18 03:52:22 PDT 2009</t>
  </si>
  <si>
    <t xml:space="preserve">is going to do nothing all day until her gym induction later </t>
  </si>
  <si>
    <t>@MelRyan Gah! Onto msn you must come soon!  xo</t>
  </si>
  <si>
    <t>maximos62</t>
  </si>
  <si>
    <t xml:space="preserve">@stuhasic very amusing video, I like it </t>
  </si>
  <si>
    <t xml:space="preserve">@Theholybull comedy, wrestling, hiphop and stern show </t>
  </si>
  <si>
    <t xml:space="preserve">@MouseWorldRadio Test873645663566625 </t>
  </si>
  <si>
    <t xml:space="preserve">@EthanRunt lol.. true.  Dont want my life to turn into an Ealing comedy I suppose. </t>
  </si>
  <si>
    <t>Mon May 18 03:52:25 PDT 2009</t>
  </si>
  <si>
    <t>tashmanxx</t>
  </si>
  <si>
    <t xml:space="preserve">loved lady gaga on rove last nite </t>
  </si>
  <si>
    <t>jilthoma</t>
  </si>
  <si>
    <t xml:space="preserve">didn't expect that! </t>
  </si>
  <si>
    <t>Mon May 18 03:52:26 PDT 2009</t>
  </si>
  <si>
    <t>zhulik</t>
  </si>
  <si>
    <t xml:space="preserve">about to eat my amazingly gorgeous gf's tuna pasta for lunch... oooh i feel so special </t>
  </si>
  <si>
    <t xml:space="preserve">my whoopi stand-up dvd has been posted! </t>
  </si>
  <si>
    <t xml:space="preserve">Thailand has been wonderful, so many contrasting elements and experiences </t>
  </si>
  <si>
    <t xml:space="preserve">i just bought 8 cans of coffee </t>
  </si>
  <si>
    <t xml:space="preserve">@caitysparkles Happy Birthday!! </t>
  </si>
  <si>
    <t xml:space="preserve">And btw, I didn't JUST get up, I think that's how that sounded </t>
  </si>
  <si>
    <t xml:space="preserve">@davidrules04 happy birthday, hope you get loads of cool presents </t>
  </si>
  <si>
    <t>Mon May 18 03:52:29 PDT 2009</t>
  </si>
  <si>
    <t xml:space="preserve">yay, new divide out today! i'm excited for that! </t>
  </si>
  <si>
    <t>ruudj</t>
  </si>
  <si>
    <t xml:space="preserve">Just planned the DPE BBQ for June 14th. Smog Alert 1 in Almere forecasted for that day </t>
  </si>
  <si>
    <t xml:space="preserve">@KeeleUniversity don't know if John told you but we'll be playing some of these during his Alum interview on the 24hr broadcast too </t>
  </si>
  <si>
    <t>Mon May 18 03:52:31 PDT 2009</t>
  </si>
  <si>
    <t>NinaCrack</t>
  </si>
  <si>
    <t xml:space="preserve">workin, workin, workin... sometimes it's good to be an investment banker </t>
  </si>
  <si>
    <t xml:space="preserve">@mparaz C'mon  Consider it your birthday dinner </t>
  </si>
  <si>
    <t>Mon May 18 03:52:33 PDT 2009</t>
  </si>
  <si>
    <t xml:space="preserve">@sandrascully Yay for sleep!!!  Cures everything...well, almost everything </t>
  </si>
  <si>
    <t>gibsoeri</t>
  </si>
  <si>
    <t xml:space="preserve">@twrightycst .  .you r so right.  If I wasn't incredibly technologically inept I'd gladly do so. Will work on it. Thx! </t>
  </si>
  <si>
    <t xml:space="preserve">@Avinio However, I'm so looking forward to our #edtweetup tonight that not even the rain can dampen my spirits </t>
  </si>
  <si>
    <t>Mon May 18 03:52:34 PDT 2009</t>
  </si>
  <si>
    <t xml:space="preserve">@jamietknight hey thanks for retweeting.. </t>
  </si>
  <si>
    <t>karaj</t>
  </si>
  <si>
    <t>The global crisis changes everything  http://bit.ly/lYRMJ</t>
  </si>
  <si>
    <t>alliepalz</t>
  </si>
  <si>
    <t xml:space="preserve">Rockin' out the (Jordan) Staahl shirtsey today. </t>
  </si>
  <si>
    <t>benjamin_hu</t>
  </si>
  <si>
    <t>Changing password for benjamin. (x -&amp;gt; aBc=1xQ - pelda csak  aztmondja: Bad: new and old password are too similar.</t>
  </si>
  <si>
    <t xml:space="preserve">@poprocker85 http://twitpic.com/59wxx - HEHE!!! I LOVE it!! </t>
  </si>
  <si>
    <t xml:space="preserve">@barbfh   OMG - you are decadent, girl!   </t>
  </si>
  <si>
    <t xml:space="preserve">@Cupcakekiss poor cat, you'll have to wrap him/her in bubble wrap </t>
  </si>
  <si>
    <t>@PinkerJewel Cool  it is great when you eventually find something you'd been looking for, for a while, yeah</t>
  </si>
  <si>
    <t>Photo: The path along the Villas, so nice!  http://tumblr.com/xxg1t5l7p</t>
  </si>
  <si>
    <t>Mon May 18 03:52:39 PDT 2009</t>
  </si>
  <si>
    <t>minipinky710</t>
  </si>
  <si>
    <t xml:space="preserve">just finished my english paper and getting ready for school </t>
  </si>
  <si>
    <t>Mon May 18 03:52:40 PDT 2009</t>
  </si>
  <si>
    <t>oxupdate</t>
  </si>
  <si>
    <t xml:space="preserve">Just uploading tracks off the new album 'Island Life' for your listening pleasure </t>
  </si>
  <si>
    <t xml:space="preserve">@van94 naaaa! im sure stilettos is more expensive. maybe they cant afford it. cheap budget. LOL. </t>
  </si>
  <si>
    <t>Mon May 18 03:52:41 PDT 2009</t>
  </si>
  <si>
    <t xml:space="preserve">@foodbloggernews I agree! </t>
  </si>
  <si>
    <t>@Carleyy_ awsome,  lol just thought id chime in</t>
  </si>
  <si>
    <t xml:space="preserve">@annamartins hey there, redhead! </t>
  </si>
  <si>
    <t xml:space="preserve">@trevward katie &amp;amp; peter would be safe in there little sack </t>
  </si>
  <si>
    <t>Sooooo happy for Chuck  yessss</t>
  </si>
  <si>
    <t>KshaBaltazar</t>
  </si>
  <si>
    <t>says In other words, I love you.  http://plurk.com/p/ujatm</t>
  </si>
  <si>
    <t xml:space="preserve">my hair is not really up to par right now, but i strangely don't mind. Lets throw it up and say the alarm didn't go off </t>
  </si>
  <si>
    <t>Mon May 18 03:52:44 PDT 2009</t>
  </si>
  <si>
    <t>@kinababy hahaha! Still not sleepy uh? ..that's wierd, because I am starting to feel sleepy  ...the song it's about rrrrrisa y rrrrrecuerd</t>
  </si>
  <si>
    <t>d_suess</t>
  </si>
  <si>
    <t>@heikolearnscq5 thanks  can leave hospital later today, but still forced to stay in bed for some days. (+ daily doc visits)</t>
  </si>
  <si>
    <t xml:space="preserve">@jasimmo I'm pregnant with twins </t>
  </si>
  <si>
    <t>Mon May 18 03:52:46 PDT 2009</t>
  </si>
  <si>
    <t xml:space="preserve">@paullyoung Tell them to let me back in on Tuesday </t>
  </si>
  <si>
    <t>3djamie</t>
  </si>
  <si>
    <t xml:space="preserve">@ak209 I need it deleted from a search. Not download </t>
  </si>
  <si>
    <t>Mon May 18 03:52:47 PDT 2009</t>
  </si>
  <si>
    <t xml:space="preserve">I think I'm going to like twitterfon pro </t>
  </si>
  <si>
    <t xml:space="preserve">@captainass lol! </t>
  </si>
  <si>
    <t xml:space="preserve">@joansprinkle I'd be happy to help you figure it out </t>
  </si>
  <si>
    <t>roscone</t>
  </si>
  <si>
    <t xml:space="preserve">Is this the last full week of school? </t>
  </si>
  <si>
    <t>@TimothyH2O I'm trying to find one myself, so I'll message you if I find anything!  BTW, what happened to your pic? :S</t>
  </si>
  <si>
    <t>Mon May 18 03:52:48 PDT 2009</t>
  </si>
  <si>
    <t>@felicity_aug20 He gave a lecture on the houseboat I was in.   On the economic development of kerala  and all that. Interesting guy.</t>
  </si>
  <si>
    <t>davidrisley</t>
  </si>
  <si>
    <t xml:space="preserve">@mikecj Thanks. She will. I think it is just typical rite of passage of being a kid. Gotta build up that immune system. </t>
  </si>
  <si>
    <t>Mon May 18 03:52:49 PDT 2009</t>
  </si>
  <si>
    <t>Going home now  feel a lot of tension lifted off my back. Cant wait to see mum and dad. I guess first days at work are like that.</t>
  </si>
  <si>
    <t>NitaLaCullen</t>
  </si>
  <si>
    <t xml:space="preserve">&amp;quot;Angels &amp;amp; Demons&amp;quot; is my current most favorite movie of 2009. Awesome! Just watched it with mami @litadiarist &amp;amp; aunt @vincamiller. </t>
  </si>
  <si>
    <t xml:space="preserve">@lilyroseallen it's deffo stab </t>
  </si>
  <si>
    <t>Mon May 18 03:54:13 PDT 2009</t>
  </si>
  <si>
    <t>eekerangel</t>
  </si>
  <si>
    <t xml:space="preserve">@dmurawski haha,yes, the sims 3! I'm so excited for that </t>
  </si>
  <si>
    <t xml:space="preserve">@TimothyH2O haha i cannt remember how many text updates i got fromm youu! sleep well, text me later!   </t>
  </si>
  <si>
    <t xml:space="preserve">Is at his photographyclass but not much is happening, retouching a photo of a African wilddog </t>
  </si>
  <si>
    <t>anjali28</t>
  </si>
  <si>
    <t xml:space="preserve">@will_humphrey from that POV, kind regards sounds patronising. i imagine someone saying that and putting coins in outstretched hands </t>
  </si>
  <si>
    <t xml:space="preserve">@middleclassgirl haha.. definitive..  are you wearing red lipstick? </t>
  </si>
  <si>
    <t>@hoviR turulcsip  hï¿½t ez really hungarian hangzï¿½sï¿½</t>
  </si>
  <si>
    <t>@Delan_Rain e-mail me lass  i don't think i have a fave, but i love the one thats ali's fave from 7</t>
  </si>
  <si>
    <t>itcomputerchick</t>
  </si>
  <si>
    <t>Mon May 18 03:54:15 PDT 2009</t>
  </si>
  <si>
    <t>lmao i am soo proud of my eye makeup..i almost cried  XD</t>
  </si>
  <si>
    <t xml:space="preserve">@RosiexJo Oh yum laughing cow is definitely the best cheese! </t>
  </si>
  <si>
    <t>andrew8891</t>
  </si>
  <si>
    <t xml:space="preserve">@vickyradcliffe its sooo good is taptap revenge </t>
  </si>
  <si>
    <t>frvrthis</t>
  </si>
  <si>
    <t xml:space="preserve">@YoungLakeThaDon you are CRAZY! dont do that again! i have a favor to ask you. </t>
  </si>
  <si>
    <t>Mon May 18 03:54:16 PDT 2009</t>
  </si>
  <si>
    <t xml:space="preserve">@kimiedawn really? even though i don't really like sweets much, I will surely try that. </t>
  </si>
  <si>
    <t xml:space="preserve">Getting ready to look like my mentor Brittnee for mentor day! </t>
  </si>
  <si>
    <t>Mon May 18 03:54:17 PDT 2009</t>
  </si>
  <si>
    <t>Photo: More on the pathï¿½  http://tumblr.com/xxg1t5ljc</t>
  </si>
  <si>
    <t>@onion2k @jaybranch Thanks for the info  trying now.  Will let you know how I get on.</t>
  </si>
  <si>
    <t>Alexdavenport</t>
  </si>
  <si>
    <t xml:space="preserve">is loving collingwoods wicket keeping, school boy cricket at its best!! </t>
  </si>
  <si>
    <t>dpivisiondotcom</t>
  </si>
  <si>
    <t xml:space="preserve">@KevPrice &amp;amp; @kimedia - Thanks guys </t>
  </si>
  <si>
    <t>Mon May 18 03:54:18 PDT 2009</t>
  </si>
  <si>
    <t>michelleelouise</t>
  </si>
  <si>
    <t xml:space="preserve">is listenin to the hit list with matty and renae </t>
  </si>
  <si>
    <t>alycialindberg</t>
  </si>
  <si>
    <t xml:space="preserve">Just woke up. Really tired. Good morning </t>
  </si>
  <si>
    <t>IndieGoChild</t>
  </si>
  <si>
    <t xml:space="preserve">Goodnight.looking forward to tomorrow!! </t>
  </si>
  <si>
    <t>elenaki89</t>
  </si>
  <si>
    <t xml:space="preserve">@wowitslee You enjoy it too mate! Apparently its leaked but I cant see it on the net anywhere? I want it now...! </t>
  </si>
  <si>
    <t xml:space="preserve">@blazejkroll witam, witam </t>
  </si>
  <si>
    <t xml:space="preserve">@lilmui Hiya! Probably u missed th McValue Lunch thingy by 0.01sec after 3:00 pm </t>
  </si>
  <si>
    <t>iSt3ph</t>
  </si>
  <si>
    <t xml:space="preserve">happy birthday to meee . happy birthday to mee </t>
  </si>
  <si>
    <t xml:space="preserve">@josh_hopwood for fun </t>
  </si>
  <si>
    <t>Mon May 18 03:54:21 PDT 2009</t>
  </si>
  <si>
    <t>@idangazit Yea yea, I did search...looking in the wrong place  but thanks</t>
  </si>
  <si>
    <t xml:space="preserve">@CptCswife Yeah, but we'll probably get a George Clooney cut-out due to budget constraints, haha...  Curtis Stone may happen though... </t>
  </si>
  <si>
    <t xml:space="preserve">@mrmwrites nope! the shortest #COBOL Code goes down to some where around 5 lines! </t>
  </si>
  <si>
    <t>Mon May 18 03:54:23 PDT 2009</t>
  </si>
  <si>
    <t>@binnsy  I thought of it in the car. It came on the radio and I was like &amp;quot;heeeey, I know a Sin!&amp;quot; LOL</t>
  </si>
  <si>
    <t xml:space="preserve">I can't believe its Monday already! Got a long week ahead!  </t>
  </si>
  <si>
    <t xml:space="preserve">@ceruleanbreeze *shudder* I'm so glad I didn't get that. Hi! Hi! </t>
  </si>
  <si>
    <t>Mon May 18 03:54:24 PDT 2009</t>
  </si>
  <si>
    <t>Every 1 gets 2 c my hair  it doesnt look 2 good though</t>
  </si>
  <si>
    <t>SymSym</t>
  </si>
  <si>
    <t xml:space="preserve">Never realised,after all the time of feeling tired..it was lacking in iron!Phew,that's sorted,just another tablet or 2 to take everyday </t>
  </si>
  <si>
    <t xml:space="preserve">@normaltusker haha! thankfully it happens only on Monday noons for me.. </t>
  </si>
  <si>
    <t xml:space="preserve">on the bus with emily </t>
  </si>
  <si>
    <t>Mon May 18 03:54:25 PDT 2009</t>
  </si>
  <si>
    <t xml:space="preserve">Goooooooooooooood morning!  </t>
  </si>
  <si>
    <t>rosye</t>
  </si>
  <si>
    <t xml:space="preserve">@aha_com I am, and anxious for the new video! Great to have you updating like that! Keep the good work! </t>
  </si>
  <si>
    <t>Mon May 18 03:54:26 PDT 2009</t>
  </si>
  <si>
    <t>LoveAlways_Tam</t>
  </si>
  <si>
    <t xml:space="preserve">@TStewie LOL. I got some good sleep lastnight! Much needed &amp;amp; i'm goin to the beach this weekend, so thats prbly why too </t>
  </si>
  <si>
    <t xml:space="preserve">@laqueshaa and that you used a new product that SUCKED PENIS </t>
  </si>
  <si>
    <t>Luciousness</t>
  </si>
  <si>
    <t xml:space="preserve">It's my birthday whooo hooo only one more year to the big 40 </t>
  </si>
  <si>
    <t>Mon May 18 03:54:27 PDT 2009</t>
  </si>
  <si>
    <t xml:space="preserve">@_hayles cool! thanks hun, i will make a lil comment about them too hun </t>
  </si>
  <si>
    <t>Mon May 18 03:54:28 PDT 2009</t>
  </si>
  <si>
    <t xml:space="preserve">hey - mitchel musso </t>
  </si>
  <si>
    <t>Mon May 18 03:54:29 PDT 2009</t>
  </si>
  <si>
    <t>MaxDonovan</t>
  </si>
  <si>
    <t xml:space="preserve">Life is good when you just stop worring about the what if's and live in the beauty of now </t>
  </si>
  <si>
    <t xml:space="preserve">You know what? @coriandr is made of win. </t>
  </si>
  <si>
    <t xml:space="preserve">@ddlovato To find somebody like this is a godsend. I'm glad you did. </t>
  </si>
  <si>
    <t>Mon May 18 03:54:32 PDT 2009</t>
  </si>
  <si>
    <t xml:space="preserve">Getting on with NOX in a few hours, will also be stripping the Robolucha for the Robolucha custom show </t>
  </si>
  <si>
    <t xml:space="preserve">@pedrocs nevermind - &amp;quot;side effects may include sleepiness, tiredness, sore throat and dry mouth&amp;quot; - nada a que nï¿½o esteja habituado </t>
  </si>
  <si>
    <t xml:space="preserve">@ChristyDH aye this is a new one. I'll get onto it today. How was last night? I was bolloxed from saturday. Railway was rammed though. </t>
  </si>
  <si>
    <t>RolandHedberg</t>
  </si>
  <si>
    <t xml:space="preserve">@prshuey so it's that kind of day is it </t>
  </si>
  <si>
    <t xml:space="preserve">@bryoz  Hope you feel better Bry Bry </t>
  </si>
  <si>
    <t>Mon May 18 03:54:34 PDT 2009</t>
  </si>
  <si>
    <t>Kordwar</t>
  </si>
  <si>
    <t xml:space="preserve">Currently in hellfire penn. </t>
  </si>
  <si>
    <t>VickyChhen</t>
  </si>
  <si>
    <t xml:space="preserve">@adenfraser Yup. I've become a fan </t>
  </si>
  <si>
    <t>We all can learn something from the &amp;quot;Geese story&amp;quot; as relayed by Gregg Braden http://bit.ly/de1g0</t>
  </si>
  <si>
    <t>Mon May 18 03:54:35 PDT 2009</t>
  </si>
  <si>
    <t xml:space="preserve">Wow, I still care. </t>
  </si>
  <si>
    <t>@fadzhm56 awesomeee!  my sis tu wahh.. she asked me something about the season finale. HMPH.</t>
  </si>
  <si>
    <t xml:space="preserve">@chrisviamusic 's song 'Dream Girl'always chokes me up when i hear it. It melts my heart. That boy is probably my favorite person ever. </t>
  </si>
  <si>
    <t>KatMcJones</t>
  </si>
  <si>
    <t xml:space="preserve">@miguelstdancer what are you feeling Micky??? Pls follow me back!! </t>
  </si>
  <si>
    <t>Viastara</t>
  </si>
  <si>
    <t>church was great! We're having our missions conference this week!! pray everything goes well!!  I love our missions conf.'s</t>
  </si>
  <si>
    <t>helenleigh</t>
  </si>
  <si>
    <t xml:space="preserve">@musical_monkey no I didn't; my gears were missing a bolt and as such I didn't fancy making the journey on a single speed </t>
  </si>
  <si>
    <t>@Dr_DinaSadik Awesome!  u'll definitely know some swear words then! haha</t>
  </si>
  <si>
    <t xml:space="preserve">Cool tonight, got heating on </t>
  </si>
  <si>
    <t xml:space="preserve">is otw home </t>
  </si>
  <si>
    <t xml:space="preserve">Believers Never Die Tour... done, How epic was it? </t>
  </si>
  <si>
    <t>Mon May 18 03:54:40 PDT 2009</t>
  </si>
  <si>
    <t>@robluketic Ok, thanks I will watch your nice ustream.  Have a nice day.</t>
  </si>
  <si>
    <t>Davids a retardd. But i guess i love him anyways  -121908inlove(:</t>
  </si>
  <si>
    <t>@DanielMiller89 I like all people..  both sides if the coin.</t>
  </si>
  <si>
    <t>Mon May 18 03:54:41 PDT 2009</t>
  </si>
  <si>
    <t xml:space="preserve">@ishyx She could ask the same about that hair piece you wore on your vagina. Lol sorry. That was uncalled for. But you'll get a laugh </t>
  </si>
  <si>
    <t>dickweed_girl</t>
  </si>
  <si>
    <t xml:space="preserve">soundtrack of refused and comeback kid to the crash of the us economy. </t>
  </si>
  <si>
    <t xml:space="preserve">@donniewahlberg Seasick? Feeling with you! Every time I watch a boat go by I feel sick. But that's not the reason I missed the cruise </t>
  </si>
  <si>
    <t>Mon May 18 03:54:42 PDT 2009</t>
  </si>
  <si>
    <t xml:space="preserve">Will be off line 4 few hours - back later. 2 my #TwitterSlimmers - We can do this!  So NO cheating while I am away!  </t>
  </si>
  <si>
    <t xml:space="preserve">@ronaldj it was your choice fool! </t>
  </si>
  <si>
    <t>back2me</t>
  </si>
  <si>
    <t xml:space="preserve">Away from the hot desert sun in Riyadh,im in my hotel room watching CNN </t>
  </si>
  <si>
    <t>Mon May 18 03:54:43 PDT 2009</t>
  </si>
  <si>
    <t xml:space="preserve">@jjsanderson it's not a nightmare ALL the time </t>
  </si>
  <si>
    <t xml:space="preserve">And @peachlucienne, I miss you too!! </t>
  </si>
  <si>
    <t xml:space="preserve">@jessisahero  well done. </t>
  </si>
  <si>
    <t>Morning Everyone  Another very rainy day oop north, but I'm housebound for a while so don't really care! lol</t>
  </si>
  <si>
    <t xml:space="preserve">@Lisa_Veronica woo I'm so glad your back in London </t>
  </si>
  <si>
    <t>AmandaAwkhoward</t>
  </si>
  <si>
    <t xml:space="preserve">Possibly my permit during school today. NY state better beware </t>
  </si>
  <si>
    <t>Mon May 18 03:54:46 PDT 2009</t>
  </si>
  <si>
    <t xml:space="preserve">JAKES SITTING WITH ME </t>
  </si>
  <si>
    <t>treppa</t>
  </si>
  <si>
    <t xml:space="preserve">On my way to florida </t>
  </si>
  <si>
    <t xml:space="preserve">@shaundiviney CONGRATULATIONS! you guys won! </t>
  </si>
  <si>
    <t>Mon May 18 03:54:47 PDT 2009</t>
  </si>
  <si>
    <t>qoodmornin everybody  have a qood day</t>
  </si>
  <si>
    <t xml:space="preserve">i always look forward to #musicmonday! this is great..  im all giddy again. happy monday everyone! </t>
  </si>
  <si>
    <t>Mon May 18 03:54:48 PDT 2009</t>
  </si>
  <si>
    <t xml:space="preserve">Myspace is a billion times better than facebook cuz it has everything facebook has plus more!! Love it </t>
  </si>
  <si>
    <t>Mon May 18 03:54:49 PDT 2009</t>
  </si>
  <si>
    <t>@TheSun , you have amazing taste in music. wow. going through some of it now!  ? http://blip.fm/~6is5h</t>
  </si>
  <si>
    <t>shirleyschmidto</t>
  </si>
  <si>
    <t>@aprilke Get some Kleenex tissues softnes... in your liiiife....  xoxoxxx</t>
  </si>
  <si>
    <t xml:space="preserve">forget that last tweet ... just realised they aren't even on sale yet.  I shall ask the universe again after 29 May </t>
  </si>
  <si>
    <t>rcarlsonlvad247</t>
  </si>
  <si>
    <t xml:space="preserve">@mandyyjirouxx http://twitpic.com/5eq8y - wOw!! thats in the bahamas!!? cus i went there beforee..it wass soo beeyooteefuL </t>
  </si>
  <si>
    <t>annejulieart</t>
  </si>
  <si>
    <t xml:space="preserve">@alessandrafusi and your shop is stunning, and your talent, amazing! wish you lots and lots of orders </t>
  </si>
  <si>
    <t xml:space="preserve">@its_just_jesse babe. I'm sorry your tooth hurts :/ feel better k? Ahh work right now. Boo luff you </t>
  </si>
  <si>
    <t>gothhenge</t>
  </si>
  <si>
    <t xml:space="preserve">On my way to work. Lisa was really sweet and packed me lunch </t>
  </si>
  <si>
    <t xml:space="preserve">@technotrotter Off to Scotland for some big hills near Glencoe </t>
  </si>
  <si>
    <t>@Dramagirl i know, late to the party as usual  ... ah well</t>
  </si>
  <si>
    <t xml:space="preserve">Ooh! BCL's new vid with her and her hubby as a newly wed is disgustingly sweet </t>
  </si>
  <si>
    <t>Mon May 18 03:54:52 PDT 2009</t>
  </si>
  <si>
    <t>megaggie2002</t>
  </si>
  <si>
    <t>and now a little music to wake up the whole neighborhood...  ? http://blip.fm/~6is5j</t>
  </si>
  <si>
    <t>Mon May 18 03:55:59 PDT 2009</t>
  </si>
  <si>
    <t>kellyyyyyyyy</t>
  </si>
  <si>
    <t xml:space="preserve">Good morning sunshines!!!!! Off to school! </t>
  </si>
  <si>
    <t xml:space="preserve">@shaundiviney we love you too </t>
  </si>
  <si>
    <t xml:space="preserve">@Fuzzie_74  i know!  a night off is so rare for me! </t>
  </si>
  <si>
    <t>CrazyBallerina</t>
  </si>
  <si>
    <t xml:space="preserve">@khrisu It goes SUPERRRRRRRRRRRRRRRRRRRR.... </t>
  </si>
  <si>
    <t>tobiasgmayer</t>
  </si>
  <si>
    <t xml:space="preserve">Building a brick wall in a hot yoga studio.  Nice work if you can get it </t>
  </si>
  <si>
    <t>chrissyjane</t>
  </si>
  <si>
    <t xml:space="preserve">@lilyroseallen ohhh well looked up lyrics and they say slap, maybe they are having a laugh with us then </t>
  </si>
  <si>
    <t>Mon May 18 03:56:01 PDT 2009</t>
  </si>
  <si>
    <t xml:space="preserve">@RickyBee coffee to hand darling and calming down now </t>
  </si>
  <si>
    <t xml:space="preserve">@Toumal Cheers orca! I'm mighty grinny right now </t>
  </si>
  <si>
    <t>beautiful day in Tennessee!!  Starbucks then running around all day call/text me</t>
  </si>
  <si>
    <t>MartynFleming</t>
  </si>
  <si>
    <t xml:space="preserve">Have just changed my twitter design to make them better resemble what I do. Appreciate anyone's feedback. Thanks to Sarah for hers. </t>
  </si>
  <si>
    <t>MrEdParnell</t>
  </si>
  <si>
    <t xml:space="preserve">Credit Cards Have just arrived </t>
  </si>
  <si>
    <t xml:space="preserve">@nekojoe fair question. Probably Tufte is out of the question then. </t>
  </si>
  <si>
    <t xml:space="preserve">just got home from the mall with v </t>
  </si>
  <si>
    <t>Mon May 18 03:56:03 PDT 2009</t>
  </si>
  <si>
    <t xml:space="preserve">@Golobulous understood! Current situation aside I have a MAJOR problem with Allen Keyes - thought of him being clocked upside the head = </t>
  </si>
  <si>
    <t>Mon May 18 03:56:04 PDT 2009</t>
  </si>
  <si>
    <t>David777</t>
  </si>
  <si>
    <t xml:space="preserve">@NonameJane I'm sure you'll get your sexy abs of steel soon, but def nice to cut loose last night </t>
  </si>
  <si>
    <t xml:space="preserve">@christyspanties your ass looks scrumptious! &amp;quot;panty pic of the day&amp;quot; needs you too </t>
  </si>
  <si>
    <t xml:space="preserve">Cheita de la RedBull are un taur taiat pe ea. That's cool </t>
  </si>
  <si>
    <t>benkaspar</t>
  </si>
  <si>
    <t xml:space="preserve">@MikeWeatherly you're an awesome actor and Tony is an awesome character. keep up the good work. greetings to the team </t>
  </si>
  <si>
    <t>Mon May 18 03:56:05 PDT 2009</t>
  </si>
  <si>
    <t>sarahboring</t>
  </si>
  <si>
    <t>Can't wait for Scotland and la this summer  just kickin back and relaxing.</t>
  </si>
  <si>
    <t>Mon May 18 03:56:06 PDT 2009</t>
  </si>
  <si>
    <t>YumnaYousry</t>
  </si>
  <si>
    <t xml:space="preserve">@eurekaisms @Chereenz Yay!! Thanks you guys </t>
  </si>
  <si>
    <t>@gianonline @theofficiallyra @cruz_aaron @KAWILL23 thanks guys!  i love blogging.  geeks rule! hehehhee</t>
  </si>
  <si>
    <t xml:space="preserve">@DonnieWahlberg Are you still up? Or just waking up in the morning? Inquiring minds want to know! </t>
  </si>
  <si>
    <t xml:space="preserve">@forty4vn Em ?i ???c khï¿½ng? ?i ???c anh m?i accept </t>
  </si>
  <si>
    <t xml:space="preserve">is steady. // 3 mile walk = check! // Breakfast w sharon and kristin tom. </t>
  </si>
  <si>
    <t>Mon May 18 03:56:09 PDT 2009</t>
  </si>
  <si>
    <t>shreshtha</t>
  </si>
  <si>
    <t xml:space="preserve">Everyone around me is hitting the gym. Is there some kind of intangible message hidden in this </t>
  </si>
  <si>
    <t>ElenaDragomir</t>
  </si>
  <si>
    <t xml:space="preserve">http://twitpic.com/5f5fr - thanks for the free live album Coldplay. EPIC indeed. </t>
  </si>
  <si>
    <t>sicknote2k</t>
  </si>
  <si>
    <t xml:space="preserve">wcf: DEN@LAL ecf: ORL@CLE.. 2009 nba finals: DEN@CLE </t>
  </si>
  <si>
    <t xml:space="preserve">@musicgirllover Sure thing </t>
  </si>
  <si>
    <t>Mon May 18 03:56:11 PDT 2009</t>
  </si>
  <si>
    <t xml:space="preserve">I'm tired of Plants Vs Zombies already. Going to have a rest now. For the day. </t>
  </si>
  <si>
    <t xml:space="preserve">Listening to new Hamish and Andy. SO FUNNY! </t>
  </si>
  <si>
    <t>Mon May 18 03:56:14 PDT 2009</t>
  </si>
  <si>
    <t>irregularshed</t>
  </si>
  <si>
    <t xml:space="preserve">New Manics album is fuck-off good. I've missed the dense lyrics of Mr Edwards, Wire's stuff is okay but too comprehensible </t>
  </si>
  <si>
    <t>Mon May 18 03:56:15 PDT 2009</t>
  </si>
  <si>
    <t>@keza34 morning  how do?</t>
  </si>
  <si>
    <t>_Juny_</t>
  </si>
  <si>
    <t>skip school xxD ok actually just the last 3 lessons^^..lunch now  and @cynthiouuch thanks a lot, it helped )</t>
  </si>
  <si>
    <t>Mon May 18 03:56:16 PDT 2009</t>
  </si>
  <si>
    <t>Good morning twitterville  Time for work, peace out! hehe</t>
  </si>
  <si>
    <t>Mon May 18 03:56:17 PDT 2009</t>
  </si>
  <si>
    <t>Mon May 18 03:56:18 PDT 2009</t>
  </si>
  <si>
    <t>austinstair</t>
  </si>
  <si>
    <t>@jmahn13 Congrats on graduating! You look awesome  And lawyer-esque!</t>
  </si>
  <si>
    <t>Mon May 18 03:56:19 PDT 2009</t>
  </si>
  <si>
    <t>yixQ</t>
  </si>
  <si>
    <t xml:space="preserve">@smurfism $10 before discount. So it will be ard $8 with 20% kino sale ! </t>
  </si>
  <si>
    <t>@lindam73 Here is a cute dog for ya to look at  http://twitpic.com/5f5fy</t>
  </si>
  <si>
    <t xml:space="preserve">@eviemillionaire thanks youu </t>
  </si>
  <si>
    <t xml:space="preserve">@BarbsSoap Thank you for all your help as a volunteer Barb!! See you in Denver in 2010...  </t>
  </si>
  <si>
    <t>Mon May 18 03:56:21 PDT 2009</t>
  </si>
  <si>
    <t>nbb4u</t>
  </si>
  <si>
    <t xml:space="preserve">Did some satistics work and now having a coffee in the sun. Why working so much when the sun is shining? </t>
  </si>
  <si>
    <t>kristinejonas</t>
  </si>
  <si>
    <t>I wanna go to Sweden NOOOW  but i can't.</t>
  </si>
  <si>
    <t>Mon May 18 03:56:22 PDT 2009</t>
  </si>
  <si>
    <t xml:space="preserve">@Kutski thanks, just what I needed to put a smile on my face </t>
  </si>
  <si>
    <t xml:space="preserve">@lowrobb I'm pretty sure I've beat it in this field </t>
  </si>
  <si>
    <t>Mon May 18 03:56:23 PDT 2009</t>
  </si>
  <si>
    <t>@adamtylerx hey adam.  thanx for warning me about the poser.please make sure all the other guys know its not me.thanx again hunn.ur awsome</t>
  </si>
  <si>
    <t>Mon May 18 03:56:24 PDT 2009</t>
  </si>
  <si>
    <t>oCricket</t>
  </si>
  <si>
    <t>[Cricket Talk]      GemmaWhite21: is off to play cricket (hopefully)  (via oCricket Talk) .. http://bit.ly/PmACq</t>
  </si>
  <si>
    <t>@zeuxis Yeah, it definitely has been  Glad to speak to you again!</t>
  </si>
  <si>
    <t>Mon May 18 03:56:25 PDT 2009</t>
  </si>
  <si>
    <t xml:space="preserve">@halesbells no problem </t>
  </si>
  <si>
    <t>wow reached 70 followers!  Thx guys, you rock X</t>
  </si>
  <si>
    <t xml:space="preserve">@AsianMartin I guess i should have said it made the v6 not an option for me,  i must have the v8. Maybe they'll bring the Z28 back. </t>
  </si>
  <si>
    <t>Spending too much time at fufu's travel blog http://lamchingfu.blogspot.com/ A nice photo blog and travel blog  Wish I can travel like him</t>
  </si>
  <si>
    <t>Mon May 18 03:56:30 PDT 2009</t>
  </si>
  <si>
    <t xml:space="preserve">I have Relapse, time for some Eminen relaxation </t>
  </si>
  <si>
    <t xml:space="preserve">@RaeMcK Well done honey! Next stop is Saw ok? </t>
  </si>
  <si>
    <t xml:space="preserve">@PatrickAvis yeah seeing them next Wed too </t>
  </si>
  <si>
    <t>Mon May 18 03:56:33 PDT 2009</t>
  </si>
  <si>
    <t>had a nice day..  even if i smell cream.. lol but especially hoping @Lise1805 had a nice day too.. &amp;lt;3</t>
  </si>
  <si>
    <t>x3jana</t>
  </si>
  <si>
    <t xml:space="preserve">im like wide awakeeeeee. waiting for supernatural </t>
  </si>
  <si>
    <t>vasansundar</t>
  </si>
  <si>
    <t xml:space="preserve">@robertmurray just the thought that BUU is going to there next week the whole town trembles. Think wild wild west </t>
  </si>
  <si>
    <t>Mon May 18 03:56:34 PDT 2009</t>
  </si>
  <si>
    <t xml:space="preserve">@TheRealNobody D'oh...spanish translation...&amp;quot;I am not worthy&amp;quot;. Sorry hun </t>
  </si>
  <si>
    <t>@LenkaMusic Get yoursen to England  please &amp;amp; thankyouuu Xo</t>
  </si>
  <si>
    <t xml:space="preserve">iamfunky @B_Lia ur so addicted to @ddlovato !! whyr u so addicted????????? i know shes wonderful but............................... </t>
  </si>
  <si>
    <t xml:space="preserve">@CyberCzar too busy in work to even laugh at Fergies lesbian tendencies </t>
  </si>
  <si>
    <t>Mon May 18 03:56:37 PDT 2009</t>
  </si>
  <si>
    <t>@jbarks Hey joshua, we'll be emailing you directly  Thanks!</t>
  </si>
  <si>
    <t>Mon May 18 03:56:38 PDT 2009</t>
  </si>
  <si>
    <t>@kinababy I'm sorry I didn't make you sleepy, now you can take the nyquil out!  ...I'm going to sleep 'cause I got to be up in 3 hours! GN</t>
  </si>
  <si>
    <t xml:space="preserve">@brevity don't hold back! </t>
  </si>
  <si>
    <t xml:space="preserve">@nekojoe I had a weird dream recently where everything Tufte wrote had been found to be wrong. I think I need to log out of work better. </t>
  </si>
  <si>
    <t>Mon May 18 03:56:39 PDT 2009</t>
  </si>
  <si>
    <t xml:space="preserve">@shantaay  wasss gooooda, wasnt too bad </t>
  </si>
  <si>
    <t xml:space="preserve">@Roryjames Very nice </t>
  </si>
  <si>
    <t>@designbyday i can easily drink 30 cups/day. i sometimes 'light one up as I put one out' - as they say!   i probably average around 20 tho</t>
  </si>
  <si>
    <t>Mon May 18 03:56:40 PDT 2009</t>
  </si>
  <si>
    <t xml:space="preserve">teacher's strike tomorrow  what more could I ask for? </t>
  </si>
  <si>
    <t xml:space="preserve">@mikebelluckf yes thanks I thought so! Might start a Word if the Day Club! </t>
  </si>
  <si>
    <t>i love today!!  it was so fun, sweet, and nice weather, not too hot coz its raining now  what a lovely day!</t>
  </si>
  <si>
    <t>Morning. Great workout today.  Gaiam DVDs r so good. Don't miss my gym membership</t>
  </si>
  <si>
    <t>alexasdad</t>
  </si>
  <si>
    <t xml:space="preserve">Isn't it FUN having friends all over the world? just keep following! </t>
  </si>
  <si>
    <t>ChrisPBambrough</t>
  </si>
  <si>
    <t xml:space="preserve">@LynneHutcheson Never mind Lynne, we ordinary folk can chat to each other. (Actually Stephen Fry does sometimes chat, apparently...)   </t>
  </si>
  <si>
    <t>Mon May 18 03:56:42 PDT 2009</t>
  </si>
  <si>
    <t xml:space="preserve">@Sidney_Williams Indeed!  I felt the love from episode 6 on. </t>
  </si>
  <si>
    <t xml:space="preserve">@andersoncooper Nice to hear from you on a more personal note; let's see some more! </t>
  </si>
  <si>
    <t>Mon May 18 03:56:44 PDT 2009</t>
  </si>
  <si>
    <t xml:space="preserve">@JohnnyIkon any look thats not crazy suits britney </t>
  </si>
  <si>
    <t>sheen4</t>
  </si>
  <si>
    <t xml:space="preserve">Not a problem </t>
  </si>
  <si>
    <t>@FrankieTheSats its cos your from london, omg the way i said that to meself was wierd haha, is it SLAP for the tour? Replyy please  xxx</t>
  </si>
  <si>
    <t>LDNcasualsM2F</t>
  </si>
  <si>
    <t>#casuals Sexy guy for any looks woman any time any fantasy  (London, Age: 26): Is any woman out there .. http://bit.ly/n90tG</t>
  </si>
  <si>
    <t xml:space="preserve">@shaundiviney sway sway on now playing u won to jonas bros 80 to 20 lol </t>
  </si>
  <si>
    <t>keitsuku</t>
  </si>
  <si>
    <t xml:space="preserve">@DHughesy Get twirl if you're unsure </t>
  </si>
  <si>
    <t xml:space="preserve">@jasimmo Thankyou </t>
  </si>
  <si>
    <t>drprithwirajdas</t>
  </si>
  <si>
    <t>Is poised to make this week good.  http://myloc.me/15xL</t>
  </si>
  <si>
    <t xml:space="preserve">@robluketic Early Morning, Robert! Ready for a  new week start? </t>
  </si>
  <si>
    <t>Mon May 18 03:56:47 PDT 2009</t>
  </si>
  <si>
    <t xml:space="preserve">@wernshen @kenwei316 Yay to free nom one whole week!! </t>
  </si>
  <si>
    <t xml:space="preserve">I'm falling alseep.. eeks! @DeathKindler I love you, I really do.&amp;lt;3 I guess I might talk to you June 1st, or you can call me anytime. </t>
  </si>
  <si>
    <t xml:space="preserve">@Dr_Wes It's a great, happy wee song </t>
  </si>
  <si>
    <t xml:space="preserve">@LiliCosic Hehe, thanks! </t>
  </si>
  <si>
    <t>Mon May 18 03:56:49 PDT 2009</t>
  </si>
  <si>
    <t>DanBosley</t>
  </si>
  <si>
    <t xml:space="preserve">@MarianKemmer That's great stuff!! </t>
  </si>
  <si>
    <t xml:space="preserve">@xienel 6 days to go b*atch! hehe. </t>
  </si>
  <si>
    <t xml:space="preserve">i really love my hubby !!!! </t>
  </si>
  <si>
    <t>Mon May 18 03:58:05 PDT 2009</t>
  </si>
  <si>
    <t>AMYYLOUISEE</t>
  </si>
  <si>
    <t xml:space="preserve">i have to wake up at 6 in the morning ;/ these are the nights i should go to bed early but i won't </t>
  </si>
  <si>
    <t xml:space="preserve">@pinkaustralia http://twitpic.com/57dk0 - They just look SO happy </t>
  </si>
  <si>
    <t>Mon May 18 03:58:06 PDT 2009</t>
  </si>
  <si>
    <t xml:space="preserve">@Awapy Check your FB </t>
  </si>
  <si>
    <t xml:space="preserve">@cathoderaytube They're here:  http://tinyurl.com/qludjr </t>
  </si>
  <si>
    <t>Mon May 18 03:58:07 PDT 2009</t>
  </si>
  <si>
    <t xml:space="preserve">just watched the latest JONAS episode on youtube, Keeping It Real!! its hilarious and so awesome!!! </t>
  </si>
  <si>
    <t xml:space="preserve">@idangazit Now that's just mean </t>
  </si>
  <si>
    <t>Twitter on steroids - follow or unfollow made simple  lovin it today  http://tinyurl.com/ppjt2c  -</t>
  </si>
  <si>
    <t>Mon May 18 03:58:09 PDT 2009</t>
  </si>
  <si>
    <t xml:space="preserve">@musicislife90 sleep tight. hee </t>
  </si>
  <si>
    <t>@Chyna_Doll Well, yes, it's all the temperature's fault!   Can't be me *ahem* ;D If temp had stayed low, milk would be ok  *grin*</t>
  </si>
  <si>
    <t xml:space="preserve">@WaylandSmalley  Yep, That's me in the abstract. </t>
  </si>
  <si>
    <t>Mon May 18 03:58:10 PDT 2009</t>
  </si>
  <si>
    <t>@man_o_sand haha yes that was my reason indeed, i woke up then promptly disregarded my alarm. got them this morning!  but :'(</t>
  </si>
  <si>
    <t>@wlwarriorsuzie Hey Suzie  Wouldn't say ALL humans are like that, but most of them perhaps ;) Have a grrrrreat week! Keep well!</t>
  </si>
  <si>
    <t>Mon May 18 03:58:12 PDT 2009</t>
  </si>
  <si>
    <t xml:space="preserve">@scotdoc You not working today? </t>
  </si>
  <si>
    <t>pinkcharmz</t>
  </si>
  <si>
    <t xml:space="preserve">@xxxkittyholic helow </t>
  </si>
  <si>
    <t>Mon May 18 03:58:13 PDT 2009</t>
  </si>
  <si>
    <t>JosieParks</t>
  </si>
  <si>
    <t>@JustHarmless you sound WAY to chipper for a Monday morning.  channel some of that energy my way please!</t>
  </si>
  <si>
    <t>Mon May 18 03:58:14 PDT 2009</t>
  </si>
  <si>
    <t xml:space="preserve">Arriving at the ICA, feeling like it ought to be Friday. </t>
  </si>
  <si>
    <t xml:space="preserve">@samrocker hello there ;) how are you doing </t>
  </si>
  <si>
    <t>Good morning everyone  Starting another week, albeit a short one for those of us taking Friday off...</t>
  </si>
  <si>
    <t>@policymonk My point exactly   Good luck.</t>
  </si>
  <si>
    <t>TipperaryTed</t>
  </si>
  <si>
    <t xml:space="preserve">@bad_housewife ment collective term then..you know as in a' basket of fruit' a 'herd of cattle' a 'flock of sheep' a WHAT of pears?? </t>
  </si>
  <si>
    <t xml:space="preserve">@pongkowidjaja A BIG congratulation for u!! that's a whole new level </t>
  </si>
  <si>
    <t>Mon May 18 03:58:16 PDT 2009</t>
  </si>
  <si>
    <t xml:space="preserve">@MarkNijhof Yeah, this time to make sure I wasn't bluffing my technical skills </t>
  </si>
  <si>
    <t>EduFonCK</t>
  </si>
  <si>
    <t xml:space="preserve">dia twitters!!! </t>
  </si>
  <si>
    <t xml:space="preserve">@pet2107 Not bad. Can't (Read: won't) complain. Just turned 19 </t>
  </si>
  <si>
    <t>Mon May 18 03:58:17 PDT 2009</t>
  </si>
  <si>
    <t>Adam Lambert's Mad World Is soooo cool!! Kris Allen's Heartless has the same magnitude  America, who will be your next American Idol??</t>
  </si>
  <si>
    <t xml:space="preserve">@geneeeva he always has good words..... Even during an earthquake. My genius boy. </t>
  </si>
  <si>
    <t>@billythekid You need some ColdFusion  - http://en.wikipedia.org/wiki/Cold_fusion</t>
  </si>
  <si>
    <t xml:space="preserve">@lilyroseallen i googled it, 2 sites say slap, 2 say leave </t>
  </si>
  <si>
    <t>enchantedviolin</t>
  </si>
  <si>
    <t xml:space="preserve">@musicaljo good luck on the exam! You'll do fine </t>
  </si>
  <si>
    <t xml:space="preserve">@chicogarcia can I see your bet log? it must be a big bet log </t>
  </si>
  <si>
    <t>jabka</t>
  </si>
  <si>
    <t xml:space="preserve">(-: lachen </t>
  </si>
  <si>
    <t>Mon May 18 03:58:20 PDT 2009</t>
  </si>
  <si>
    <t>charbrum</t>
  </si>
  <si>
    <t>My new business cards arrived today!  Twitter name on them and EVERYTHING!</t>
  </si>
  <si>
    <t>@jhillstephens lol me too  Really kills me those that follow me first and then when I follow back say &amp;quot;omgs no I have kids! must block!&amp;quot;</t>
  </si>
  <si>
    <t xml:space="preserve">just made a &amp;quot;Kim Bum's Super Rare Pictures&amp;quot; slideshow and uploaded it on youtube. gosh, i wanna marry him!!! </t>
  </si>
  <si>
    <t xml:space="preserve">@skwigg Good morning! I was wondering if you could suggest a new healthy cookbook I could buy. Needing new recipes desperately!! </t>
  </si>
  <si>
    <t>@brainstuck please give us an example..  @fossiloflife @fraands</t>
  </si>
  <si>
    <t xml:space="preserve">@danstanbridge  Good work boy. Keep it pinned and no more hugging trees too. </t>
  </si>
  <si>
    <t>Mon May 18 03:58:23 PDT 2009</t>
  </si>
  <si>
    <t xml:space="preserve">@ConfusedKev_TT steering damper probs on the dry bike ... read story from news on www.mcnews.com.au  Tells you all there </t>
  </si>
  <si>
    <t>kianelazin</t>
  </si>
  <si>
    <t xml:space="preserve">@TomFelton Yeah it helped - just bought your album. Really, I'm loving it! Your sounds and the sun on my balcony = great day </t>
  </si>
  <si>
    <t>@lilyroseallen have you ever come to Indonesia?  we have an exotic view ;) you should try it yea.</t>
  </si>
  <si>
    <t xml:space="preserve">Sad - I spent the evening writing a wallboard app to display the status of various systems at work.  But, Script.aculo.us is sweet </t>
  </si>
  <si>
    <t>Mon May 18 03:58:27 PDT 2009</t>
  </si>
  <si>
    <t>@Zac_Efron Mr Efron. You are wonderful. And deserve all the success in the world  Not a crazy stalker, honest X</t>
  </si>
  <si>
    <t>brad2710</t>
  </si>
  <si>
    <t xml:space="preserve">@jairodriguez I hate sleeping alone too. It's terrible. I wish someone could just realize that I do love him. *le sigh* </t>
  </si>
  <si>
    <t xml:space="preserve">i wrote an essay today, and it was very good. </t>
  </si>
  <si>
    <t xml:space="preserve">@Galiiit haha, awww now i'm really upsetting about missing out on that picture of that train!!! haha, ily. </t>
  </si>
  <si>
    <t xml:space="preserve">@laurakalbag you shouldn't need lots of classes as long as you give a class to each form instead of all the elements within it </t>
  </si>
  <si>
    <t>Mon May 18 03:58:30 PDT 2009</t>
  </si>
  <si>
    <t>lizwertz</t>
  </si>
  <si>
    <t xml:space="preserve">Taking one of the dogs to the vet with coffee in hand. Have a great start to the week - skip or whistle if need be. </t>
  </si>
  <si>
    <t>paleroth</t>
  </si>
  <si>
    <t xml:space="preserve">@noxo Front seat, top deck - the best place to be on a London bus! </t>
  </si>
  <si>
    <t>Mon May 18 03:58:31 PDT 2009</t>
  </si>
  <si>
    <t>feeling amazing after training for two and a half hours today  woohoo!</t>
  </si>
  <si>
    <t>Mon May 18 03:58:33 PDT 2009</t>
  </si>
  <si>
    <t>@jtunkelo Yep, there is nothing quite like getting more books!  What will you be reading?</t>
  </si>
  <si>
    <t>@alun Yea, it does.  They don't let you bring your comp for presentations?</t>
  </si>
  <si>
    <t xml:space="preserve">@robertbasic another to the dark side!! yay </t>
  </si>
  <si>
    <t>Mon May 18 03:58:35 PDT 2009</t>
  </si>
  <si>
    <t>heath_edw</t>
  </si>
  <si>
    <t xml:space="preserve">@TessieCash am now all caught up with 'ashes to ashes' season 2 </t>
  </si>
  <si>
    <t xml:space="preserve">@LadyFrontbum 've missed you </t>
  </si>
  <si>
    <t>eabul</t>
  </si>
  <si>
    <t xml:space="preserve">On the way to collect my new car </t>
  </si>
  <si>
    <t xml:space="preserve">Just got back from an amazing weekend - ok amazing week - forgot what it was like to live with a guy you loved - nice being totally alone </t>
  </si>
  <si>
    <t>littlesarahtate</t>
  </si>
  <si>
    <t>@akfresh aahhh i see  thanks!</t>
  </si>
  <si>
    <t xml:space="preserve">@T_papasotiriou And what are you designing, if we may ask? </t>
  </si>
  <si>
    <t>nexusventuri</t>
  </si>
  <si>
    <t xml:space="preserve">@soulnafein i'm reading it now </t>
  </si>
  <si>
    <t>DesignsBySassy</t>
  </si>
  <si>
    <t xml:space="preserve">baby cleaned, now being fed and entertained </t>
  </si>
  <si>
    <t>Xen25</t>
  </si>
  <si>
    <t xml:space="preserve">Back in brighton </t>
  </si>
  <si>
    <t xml:space="preserve">@theatrenurse i like to joke to my friends about that... that my job is that im ACTUALLY a scrubber !! </t>
  </si>
  <si>
    <t>randyallen</t>
  </si>
  <si>
    <t xml:space="preserve">@ShawnaCoronado Good Morning! Make today your best day ever! </t>
  </si>
  <si>
    <t>Mon May 18 03:58:38 PDT 2009</t>
  </si>
  <si>
    <t xml:space="preserve">Good mornin Twitter'ville! </t>
  </si>
  <si>
    <t xml:space="preserve">hey smile, i wont to get chineses eyed, cant wait til the wine starts </t>
  </si>
  <si>
    <t>Mon May 18 03:58:39 PDT 2009</t>
  </si>
  <si>
    <t>efsaneuyar</t>
  </si>
  <si>
    <t xml:space="preserve">Having my lunch break..  </t>
  </si>
  <si>
    <t>tsukishoujo</t>
  </si>
  <si>
    <t>@marieannevi Hi  Sorry for the late reply xD What's your dA name?</t>
  </si>
  <si>
    <t xml:space="preserve">@sammyrichards lol! thanks </t>
  </si>
  <si>
    <t>@DonnieWahlberg yes we know we missed out. We don't need constant reminders. But us on land got ya to 60k  Glad u had a good time.</t>
  </si>
  <si>
    <t>@emilylynn_ oh my lil em is growing up!  makes me feel old.   yea for summer registration!</t>
  </si>
  <si>
    <t>FaithHealer1</t>
  </si>
  <si>
    <t xml:space="preserve">@dandanglover Oh, and there's Kaoss in it! </t>
  </si>
  <si>
    <t>jessizakool</t>
  </si>
  <si>
    <t xml:space="preserve">@gfalcone601 Haha (: Well isn't that nice </t>
  </si>
  <si>
    <t xml:space="preserve">Monday morning again... wow what a short weekend...feels like I just left the school with Spring Fling </t>
  </si>
  <si>
    <t xml:space="preserve">@kritterkondo You're welcome! I hope they're following you, too! </t>
  </si>
  <si>
    <t>yap jean on twitter ler~~~We still can meet every wednesday ya? dun cry dun cry  actually i m crying in my car...</t>
  </si>
  <si>
    <t>@Chisstwitt Oh yes! lol Great choices there! Would be fab if we could just have music on hand for our life blasting in the clouds!  xx</t>
  </si>
  <si>
    <t>@realcouples yeah me too bro! Ouch!  Hope your scenes went well at the weekend!</t>
  </si>
  <si>
    <t>HelenaNM</t>
  </si>
  <si>
    <t xml:space="preserve">@mrthanki Takk </t>
  </si>
  <si>
    <t>viorith</t>
  </si>
  <si>
    <t xml:space="preserve"> Going to London Expo this weekend  Can't wait !</t>
  </si>
  <si>
    <t xml:space="preserve">Morning Tweeps! Here's to a marvelous Monday </t>
  </si>
  <si>
    <t>@mariaapeters Glad to hear it.  What you doing on here during the day anyway? makes a nice change.</t>
  </si>
  <si>
    <t>@oldcliche happy birthday!! idr what I made you last year but I can make you some icons whenever  hope you have a good day!!</t>
  </si>
  <si>
    <t xml:space="preserve">I wanna try out Wimp, help? : D (via @torarne_n)&amp;lt;-me too! </t>
  </si>
  <si>
    <t>kaybennz</t>
  </si>
  <si>
    <t>playing club penguin right now. i really feel like being a kid today. after i slept like for 2 hours.  miss my boo..</t>
  </si>
  <si>
    <t>@hanpanman DickButt came in the post today!  http://bit.ly/12tfYg</t>
  </si>
  <si>
    <t>@RC73 well is relative so yes  how was yours?</t>
  </si>
  <si>
    <t xml:space="preserve">According to WolframAlpha the population ratio between Shanghai and my town is 998:1. </t>
  </si>
  <si>
    <t>Mon May 18 03:58:50 PDT 2009</t>
  </si>
  <si>
    <t xml:space="preserve">@psychodwarf *wipes icing on back of sleeve and starts typing* and THAT my dear is why I'm the size of Belgium </t>
  </si>
  <si>
    <t>can't wait for my borther to  move out, that way I can have more room to setup my music station  Go bro GO!!</t>
  </si>
  <si>
    <t xml:space="preserve">@scoopz Glad you found her </t>
  </si>
  <si>
    <t>Mon May 18 03:58:51 PDT 2009</t>
  </si>
  <si>
    <t xml:space="preserve">@ChestyKemper It's all good buddy! I'll call u tomorrow! </t>
  </si>
  <si>
    <t>Mon May 18 03:58:52 PDT 2009</t>
  </si>
  <si>
    <t>duhcoolies</t>
  </si>
  <si>
    <t xml:space="preserve">@Mario_dk HURRAY! HURRAY! IT'S A BRAND NEW DAY </t>
  </si>
  <si>
    <t>MaDaBr14</t>
  </si>
  <si>
    <t xml:space="preserve">5 days and the mountains........ </t>
  </si>
  <si>
    <t xml:space="preserve">@silverSpoon </t>
  </si>
  <si>
    <t>Mon May 18 04:00:01 PDT 2009</t>
  </si>
  <si>
    <t>@Jayandtheboys Haha, what legends  x</t>
  </si>
  <si>
    <t xml:space="preserve">Ah, nectar of the beanie god! That's better. If I'm going to go insane, let it at least be clasping a latte to my bosom </t>
  </si>
  <si>
    <t>Mon May 18 04:00:02 PDT 2009</t>
  </si>
  <si>
    <t xml:space="preserve">@gellivictor Hi gelli! You finally got twitter yay! </t>
  </si>
  <si>
    <t>mayuk</t>
  </si>
  <si>
    <t xml:space="preserve">@acanthe thanks, I haven't pay it yet but I still have water </t>
  </si>
  <si>
    <t>jeandanielle</t>
  </si>
  <si>
    <t xml:space="preserve">An oldie but a goodie:  http://rathergood.com/lolcats  BTW-- @chrishumphries Do you like the moon?  What about zeppelins?  </t>
  </si>
  <si>
    <t>joseph256</t>
  </si>
  <si>
    <t xml:space="preserve">i'm drinking good bear </t>
  </si>
  <si>
    <t xml:space="preserve">rock and rolling with play that funky music by Adam Lambert. go rocker. haha. </t>
  </si>
  <si>
    <t>Mon May 18 04:00:05 PDT 2009</t>
  </si>
  <si>
    <t xml:space="preserve">@clarisseee something is VERY wrong with this world...we can't even like legally get with them...but i will not give up </t>
  </si>
  <si>
    <t>dcwalter</t>
  </si>
  <si>
    <t xml:space="preserve">@lorenmary @lorenmary The obvious question is what is it about your underwear that is attracting the ants? </t>
  </si>
  <si>
    <t xml:space="preserve">@ThePaulDaniels at least you found the tea </t>
  </si>
  <si>
    <t>bnature</t>
  </si>
  <si>
    <t xml:space="preserve">@olliandlime  if you find out the answer to your 2wks into 3dys questions, please forward. </t>
  </si>
  <si>
    <t>Mon May 18 04:00:06 PDT 2009</t>
  </si>
  <si>
    <t xml:space="preserve">New blog post: http://tinyurl.com/pxrovt - I &amp;lt;3 the ???? SWIM TEAM. </t>
  </si>
  <si>
    <t>Mon May 18 04:00:07 PDT 2009</t>
  </si>
  <si>
    <t>CaitlinSchaller</t>
  </si>
  <si>
    <t>@DanggItsDevin No problem  Ahh new to twitter, I need some buddys! haha</t>
  </si>
  <si>
    <t>neurovore</t>
  </si>
  <si>
    <t xml:space="preserve">@sparkica Beta , Release Candidate , Release or SP1 edition ? </t>
  </si>
  <si>
    <t>Mon May 18 04:00:08 PDT 2009</t>
  </si>
  <si>
    <t>@tpr2 Obviously I meant &amp;quot;can't finish one site&amp;quot;. Wifey just came and told me (ie: ordered) time to sign off  Night!</t>
  </si>
  <si>
    <t>Mon May 18 04:00:10 PDT 2009</t>
  </si>
  <si>
    <t xml:space="preserve">posting twitter to facebook </t>
  </si>
  <si>
    <t>Mon May 18 04:00:11 PDT 2009</t>
  </si>
  <si>
    <t xml:space="preserve">@Danacea I won't be able to make that one but it looks like I'll be seeing you at the Phoenix later this week </t>
  </si>
  <si>
    <t>is just happy  14.05.09 ... need to sort a few things out before 1/2 term :/ :/ xo</t>
  </si>
  <si>
    <t xml:space="preserve">@ksymmonds I just thought the same about updating my FB Info page mate, but what the hell - pure honesty for everyone to read </t>
  </si>
  <si>
    <t xml:space="preserve">@ninjaboi Goodluck, I am sure you will do great </t>
  </si>
  <si>
    <t>yobaz</t>
  </si>
  <si>
    <t>@burcusensoy radiohead ?n iï¿½ine k?raï¿½ kaï¿½m??  yok yok gayet gï¿½zel ?ark? yapm??lar</t>
  </si>
  <si>
    <t xml:space="preserve">@tweetdock maybe ill do a tweetdock site while im at it, as well.   j/k </t>
  </si>
  <si>
    <t>luciemilan</t>
  </si>
  <si>
    <t xml:space="preserve">cleaning my bedroom, i'll be back later </t>
  </si>
  <si>
    <t>grabule</t>
  </si>
  <si>
    <t xml:space="preserve">Welcome to all new followers </t>
  </si>
  <si>
    <t>Mon May 18 04:00:14 PDT 2009</t>
  </si>
  <si>
    <t xml:space="preserve">I am going to explore poole with a guy from Dudley!! Would rather be swimming with manitees </t>
  </si>
  <si>
    <t>@gfalcone601 awww mickey mouse &amp;lt;3 please greet tom from the german fans  and wish him good luck. is he still ill?</t>
  </si>
  <si>
    <t>julianazombie</t>
  </si>
  <si>
    <t xml:space="preserve">@samanthaPWNSall yeaaah mannnn! good quality entertainment right there </t>
  </si>
  <si>
    <t xml:space="preserve">The end result of my baking spree. Melting moments and carrot cake </t>
  </si>
  <si>
    <t>tinoproductions</t>
  </si>
  <si>
    <t xml:space="preserve">@drew06 wow, must have been a bad crop if that's the winner! Way to harvest pics! </t>
  </si>
  <si>
    <t>@Crizzyx3 hehe I liked his song  Norway should be proud he was great ! ;D</t>
  </si>
  <si>
    <t>Mon May 18 04:00:17 PDT 2009</t>
  </si>
  <si>
    <t>Photo: And tadah! Winnie got a bath!!!  lol.. this was 2 days ago, and sis had to talk winnie, our dog.  http://tumblr.com/xxg1t5mz8</t>
  </si>
  <si>
    <t>euniceleon</t>
  </si>
  <si>
    <t xml:space="preserve">Gym time for me </t>
  </si>
  <si>
    <t>@bigMACCC I make greeting cards that say EFFING on them!  http://effing.cc</t>
  </si>
  <si>
    <t>Mon May 18 04:00:18 PDT 2009</t>
  </si>
  <si>
    <t>shortstackband</t>
  </si>
  <si>
    <t>every one please ring the hot 30 and vote for us on musical gladiators  x shaun</t>
  </si>
  <si>
    <t>KLE29</t>
  </si>
  <si>
    <t xml:space="preserve">not sleeping really sucks..off to class then coming home and taking the longest nap </t>
  </si>
  <si>
    <t xml:space="preserve">wishing the sun was out &amp;amp; that derek was awake so he could show me how to burn a cd on his computer... i made a mix! cant wait 2 bump it </t>
  </si>
  <si>
    <t>Mon May 18 04:00:21 PDT 2009</t>
  </si>
  <si>
    <t>Houeida</t>
  </si>
  <si>
    <t xml:space="preserve">@jfsylla I add an antacid to this combination </t>
  </si>
  <si>
    <t>on gaybRo's laptop. only pluss : can watch teevee  whilee twittering. buht there is also twitterific....</t>
  </si>
  <si>
    <t>rudolforsag</t>
  </si>
  <si>
    <t xml:space="preserve">@zaibatsu agreed, this is wonderful song and Aretha has her own way of singin it...but prefer Potts too </t>
  </si>
  <si>
    <t xml:space="preserve">On this ship....so much fun </t>
  </si>
  <si>
    <t>buttyboyslondon</t>
  </si>
  <si>
    <t>thanks for following us  check out www.buttyboys.com</t>
  </si>
  <si>
    <t>@gfalcone601 Can you wish Tom all the best from the German fans?  X</t>
  </si>
  <si>
    <t xml:space="preserve">@o2sbe WOOOOHOOOOOOO!!!!!!! THANK YOU! </t>
  </si>
  <si>
    <t>Mon May 18 04:00:24 PDT 2009</t>
  </si>
  <si>
    <t xml:space="preserve">@craigfots cheers for that </t>
  </si>
  <si>
    <t>Mon May 18 04:00:25 PDT 2009</t>
  </si>
  <si>
    <t>elyse</t>
  </si>
  <si>
    <t xml:space="preserve">Aah~ that feels good! Anyway, I had another great sleep quality last nite, YAY! xD Good things are coming my way   </t>
  </si>
  <si>
    <t xml:space="preserve">surfers tomorrow..... hopefully i wont have to walk past shops and see strippers dancing around up on their poles </t>
  </si>
  <si>
    <t>searched e-mail provider called msn. registred wuerstlein1963@msn.com  now i can receive messages for free.</t>
  </si>
  <si>
    <t>wpdude</t>
  </si>
  <si>
    <t>@LStacey I'm getting defensive about Newcastle my home town  , why are you surprised it is so beautiful?</t>
  </si>
  <si>
    <t>@DonnieWahlberg oooh kiss your ass? is that am offer? haha. cruise sounded fantastic, but i HATE boats! see you in 3 weeks in NYC!!  x</t>
  </si>
  <si>
    <t>Mon May 18 04:00:26 PDT 2009</t>
  </si>
  <si>
    <t>ottomate</t>
  </si>
  <si>
    <t xml:space="preserve">@BlackConfetti @digmo must try to improve that next time </t>
  </si>
  <si>
    <t xml:space="preserve">HOME DINOSAURS BLACKBERRY AND SAY A COMMAND.  SOMETHING ABOUT DINOS STILL. WHAT NOT. HELLO HELLO. </t>
  </si>
  <si>
    <t>Will have to say living with a guy that respects and actually loves you is amazing   Tonight back to his real place and bed - thank god!!</t>
  </si>
  <si>
    <t>alaaay</t>
  </si>
  <si>
    <t xml:space="preserve">I'm verry HAPPY TODAY </t>
  </si>
  <si>
    <t xml:space="preserve">@RealAdamLambert Cheers to you and Kris! I watched the two Davids live last Saturday, so I hope you can come to the Philippines too! </t>
  </si>
  <si>
    <t>Mon May 18 04:00:28 PDT 2009</t>
  </si>
  <si>
    <t xml:space="preserve">God Monday Morning!! Off 2 day with a cool start in 60&amp;quot;s.   It's almost Memorial Day...Turn up the Temps&amp;gt;&amp;gt;&amp;gt;  </t>
  </si>
  <si>
    <t>billalala</t>
  </si>
  <si>
    <t xml:space="preserve">@aletheakuncoro right, but more addictive </t>
  </si>
  <si>
    <t xml:space="preserve">@gfalcone601 Lol at Mickey Mouse (: Very well, he's doing very well </t>
  </si>
  <si>
    <t>Mon May 18 04:00:29 PDT 2009</t>
  </si>
  <si>
    <t>@idangazit I still thing LMGTFY is more elegant  http://bit.ly/AAGIe</t>
  </si>
  <si>
    <t>ninabobina1</t>
  </si>
  <si>
    <t>@cassamy yup! You've lost your mind! 5:45!? Crazier than me. I'm on my way to the gym now  go us!</t>
  </si>
  <si>
    <t>Mon May 18 04:00:30 PDT 2009</t>
  </si>
  <si>
    <t>1000AI</t>
  </si>
  <si>
    <t xml:space="preserve">@primatage my coffemaker doesnt growl </t>
  </si>
  <si>
    <t xml:space="preserve">@Coodieranks morning boo </t>
  </si>
  <si>
    <t xml:space="preserve">Marii! I don't know what the hell time it is in Washington, but YOURE INNOCENT. </t>
  </si>
  <si>
    <t xml:space="preserve">@verwon doing great, was just admiring all the pretty things over @jenscloset! </t>
  </si>
  <si>
    <t>freakydudley</t>
  </si>
  <si>
    <t xml:space="preserve">@DavidArchie So you want to experience one..? ) You and Cook were really amazing last Saturday. Hope you come back in the Philippines. </t>
  </si>
  <si>
    <t>Mon May 18 04:00:32 PDT 2009</t>
  </si>
  <si>
    <t>supafly46</t>
  </si>
  <si>
    <t xml:space="preserve">just did a search for #wolframalpha on #google, how ironic </t>
  </si>
  <si>
    <t>Mon May 18 04:00:33 PDT 2009</t>
  </si>
  <si>
    <t>@FootballRamble You got facebook? http://tinyurl.com/c44c6r Come join up!  x</t>
  </si>
  <si>
    <t xml:space="preserve">Had a pear, now off to gym. </t>
  </si>
  <si>
    <t xml:space="preserve">@emilyrobe Well done you what a fantastic acheivement! Facing your demons is so rewarding </t>
  </si>
  <si>
    <t>Mon May 18 04:00:37 PDT 2009</t>
  </si>
  <si>
    <t xml:space="preserve">@anantya So far, still Es Teler 77 near Recapital Bld. The same as before. </t>
  </si>
  <si>
    <t xml:space="preserve">@mattchedit I would, but they always seem to leak. I'm opting for one at home and one when I get to work, made myself, in a real cup </t>
  </si>
  <si>
    <t>yousrmostafa</t>
  </si>
  <si>
    <t>@Jonasbrothers HEY GUYS! I am a big fan too  just like my twin @sarahmostafa ... lol.. Have a good day! and wishin' ya the best of luck!XD</t>
  </si>
  <si>
    <t>Mon May 18 04:00:39 PDT 2009</t>
  </si>
  <si>
    <t>duncanhowsley</t>
  </si>
  <si>
    <t xml:space="preserve">@aloha_cassa i texted you about it </t>
  </si>
  <si>
    <t>@iwbtw Love sending postcards!? Send some of my crazy postcards to your postcrossing friends!  http://is.gd/ugVc</t>
  </si>
  <si>
    <t>Mon May 18 04:00:40 PDT 2009</t>
  </si>
  <si>
    <t>Yes, it's true. Bear. In Soviet Russia...  http://twitpic.com/5f5kb</t>
  </si>
  <si>
    <t xml:space="preserve">#lotronight The plan tonight is for Book 4 from the top, I believe. We should be able to power through with Hayley and do the instance </t>
  </si>
  <si>
    <t>becca_boo13</t>
  </si>
  <si>
    <t xml:space="preserve">Going to school..after thats over i get to go to a recording thang in ripley to see my brothers friends.woot woot slugbug! </t>
  </si>
  <si>
    <t>lilybae</t>
  </si>
  <si>
    <t xml:space="preserve">@fietotheien i'll officially enjoy summer next week ^^!! can't wait!!! Anyway, goodluck for ur exam </t>
  </si>
  <si>
    <t xml:space="preserve">@suzievesper thankyou! </t>
  </si>
  <si>
    <t>@linrose much better  still wish i was sleeping, but the early bird always gets the worm first  how are you?</t>
  </si>
  <si>
    <t>Mon May 18 04:00:43 PDT 2009</t>
  </si>
  <si>
    <t xml:space="preserve">It's 7:00 am.  Yay. </t>
  </si>
  <si>
    <t>Mon May 18 04:00:44 PDT 2009</t>
  </si>
  <si>
    <t>GizmoTheFunksta</t>
  </si>
  <si>
    <t xml:space="preserve">Is in South London meeting the Sisterhood TV Team. Yes you did read correctly... Giz is south of the river </t>
  </si>
  <si>
    <t xml:space="preserve">@em_oak photos to follow </t>
  </si>
  <si>
    <t>rockette7</t>
  </si>
  <si>
    <t>It's my birthday  Yay</t>
  </si>
  <si>
    <t xml:space="preserve">@gillmcl Welcome to Twitter - duck to water comes to mind! </t>
  </si>
  <si>
    <t>@wpkid yes but one of the most important parts, get invited to the good afterparty  thats when it gets GOOD!</t>
  </si>
  <si>
    <t xml:space="preserve">thinking of blogging.. but i'm such a laaaazy ass! </t>
  </si>
  <si>
    <t>Mon May 18 04:00:47 PDT 2009</t>
  </si>
  <si>
    <t>tigerrawr96</t>
  </si>
  <si>
    <t xml:space="preserve">currently playing and addicted to AVEYOND. </t>
  </si>
  <si>
    <t xml:space="preserve">@thatssonotaword All hail Yahoo translate! </t>
  </si>
  <si>
    <t>Mon May 18 04:00:48 PDT 2009</t>
  </si>
  <si>
    <t>daytontwinkster</t>
  </si>
  <si>
    <t>def, check out the few photos I took yesterday on my flickr, its almost as if I know what Im doing.  http://is.gd/AJbH</t>
  </si>
  <si>
    <t>samuellinde</t>
  </si>
  <si>
    <t xml:space="preserve">@ulfcharlez You don't miss a beat, do you? </t>
  </si>
  <si>
    <t>@ambershine29 well damn it!   see ya when you come back!</t>
  </si>
  <si>
    <t xml:space="preserve">@tamiemaria aww baby you're fine.. we'll run together and you can see how suck i am, ok? hows that? </t>
  </si>
  <si>
    <t xml:space="preserve">Awww. Thanks @AlexisMarie23 . Now i feel better. Hehe </t>
  </si>
  <si>
    <t>Mon May 18 04:00:50 PDT 2009</t>
  </si>
  <si>
    <t>rachierawks</t>
  </si>
  <si>
    <t xml:space="preserve">@RuthieRAWR i haven't gotten that far i'm just happy i found a way to start without distraction </t>
  </si>
  <si>
    <t xml:space="preserve">@mistcovered Well that's the challenge! </t>
  </si>
  <si>
    <t>gabiportes</t>
  </si>
  <si>
    <t xml:space="preserve">@vinhateixeira good morning uhuhuhuh </t>
  </si>
  <si>
    <t>AmandaOdendaal</t>
  </si>
  <si>
    <t xml:space="preserve">Man U have the title again!!  ...Bulls have to win Super 14! ...Adam has to win American Idol </t>
  </si>
  <si>
    <t>binasengar</t>
  </si>
  <si>
    <t xml:space="preserve">Changing job  Back to the field I always belonged to aspired too </t>
  </si>
  <si>
    <t>Mon May 18 04:02:04 PDT 2009</t>
  </si>
  <si>
    <t xml:space="preserve">@shortstackband sure </t>
  </si>
  <si>
    <t xml:space="preserve">@sarasaturday88 u need to start tweetin more girl </t>
  </si>
  <si>
    <t>Mon May 18 04:02:07 PDT 2009</t>
  </si>
  <si>
    <t>Ok. Listen. I have read 100 E-MAILs in 5 hours. And responded. Anyone else like to e-mail? It is time consuming but I love it.   ;)</t>
  </si>
  <si>
    <t>codamod</t>
  </si>
  <si>
    <t>|Coda:702| [Mule] Got sword swings to work while on horseback  Need to make game design decisions now...</t>
  </si>
  <si>
    <t>Mon May 18 04:02:08 PDT 2009</t>
  </si>
  <si>
    <t>@Zencast oh fab   Will be getting that then!</t>
  </si>
  <si>
    <t>Mon May 18 04:02:09 PDT 2009</t>
  </si>
  <si>
    <t>@mariakitano I see, well you'll figure it out I'm sure  Good luck and have a beautiful day!</t>
  </si>
  <si>
    <t>ChanelChloe</t>
  </si>
  <si>
    <t xml:space="preserve">@flowerstone12 Oh ! hehe2x  Have A Nice Day Girl ! </t>
  </si>
  <si>
    <t>@James_Phelps Re: Lost, I always go &amp;quot;WTF?!&amp;quot; at least once or twice in every ep.  It's very confusing but still one of the best shows ever</t>
  </si>
  <si>
    <t xml:space="preserve">@BostinBloke as am now down with all things Swedish... must be heaven! </t>
  </si>
  <si>
    <t>KCFung</t>
  </si>
  <si>
    <t xml:space="preserve">can't wait to find out where my surprise bday dinner will be </t>
  </si>
  <si>
    <t>Mon May 18 04:02:12 PDT 2009</t>
  </si>
  <si>
    <t xml:space="preserve">Survived the meeting, all is well in the media garden of eden.  So hungry whats for lunch?  Trying to be good but will proberly fail </t>
  </si>
  <si>
    <t>Mon May 18 04:02:13 PDT 2009</t>
  </si>
  <si>
    <t xml:space="preserve">@otoole4info YAY!!!!! Keep me posted on that--what a terrific Father's Day gift </t>
  </si>
  <si>
    <t>WALKERAR</t>
  </si>
  <si>
    <t xml:space="preserve">starting my day early... going to get my nails done, tanning, and hopefully going to lunch with josh </t>
  </si>
  <si>
    <t>cube3marketing</t>
  </si>
  <si>
    <t xml:space="preserve">completed the 10k Great Manc Run yesterday!! </t>
  </si>
  <si>
    <t>Mon May 18 04:02:14 PDT 2009</t>
  </si>
  <si>
    <t xml:space="preserve">@DjMrMarquis yo!! didn't go to the D&amp;amp;G ting...you know how i am with a.m's..LOL see you this week!! </t>
  </si>
  <si>
    <t>meerec</t>
  </si>
  <si>
    <t xml:space="preserve">@Jtf This smells like my Monday early morning trips for a week to Bendigo last year </t>
  </si>
  <si>
    <t>Mon May 18 04:02:15 PDT 2009</t>
  </si>
  <si>
    <t>maddog551</t>
  </si>
  <si>
    <t xml:space="preserve">B and  C in Science, grades may go up though </t>
  </si>
  <si>
    <t>Mon May 18 04:02:17 PDT 2009</t>
  </si>
  <si>
    <t xml:space="preserve">@radha_ @brainstuck I fake my FB quizzes to get good results! Apparently,I am Chandler on one quiz, have an IQ of a genius on another.. </t>
  </si>
  <si>
    <t>Mon May 18 04:02:18 PDT 2009</t>
  </si>
  <si>
    <t xml:space="preserve">woke up early this mornin'. getting some starbucks before schoooool. </t>
  </si>
  <si>
    <t>Toni_H</t>
  </si>
  <si>
    <t xml:space="preserve">no internet on laptop, spent the last hour trying to fix it, ran hijack this, deleted a couple BHOs and now it's working = relief </t>
  </si>
  <si>
    <t xml:space="preserve">@herbkim Thanks Herb. I've been spreading the good word about TDC. Also v excited about TEDx Newcastle so pls keep me in the loop! </t>
  </si>
  <si>
    <t xml:space="preserve">Wishing everyone a wonderful Monday. So happy to have a long weekend. Lots to do today--great day to be inside </t>
  </si>
  <si>
    <t>Mon May 18 04:02:19 PDT 2009</t>
  </si>
  <si>
    <t>Escuela. Today should be pretty easy  except algebra. Fuck algebra. I am Batman.</t>
  </si>
  <si>
    <t xml:space="preserve">Boy, a good sleep sure feels great. Morning, everyone! </t>
  </si>
  <si>
    <t xml:space="preserve">OMG i studyed for over an hour, it just so happened one tree hill was on in the background </t>
  </si>
  <si>
    <t>Mon May 18 04:02:20 PDT 2009</t>
  </si>
  <si>
    <t>Mangakaman</t>
  </si>
  <si>
    <t xml:space="preserve">Yesterday Pizza&amp;amp;Wine with my favourite best friends from Librino &amp;quot;Talitï¿½ Kum&amp;quot;. U're great Guyzzzz </t>
  </si>
  <si>
    <t>Pantaryl</t>
  </si>
  <si>
    <t xml:space="preserve">@ItsTimCox Rawr. My hopes dashed! I'll have to wait for the money to get the box sets! Thanks anyway </t>
  </si>
  <si>
    <t>Mon May 18 04:02:21 PDT 2009</t>
  </si>
  <si>
    <t>J1x4r</t>
  </si>
  <si>
    <t>Wee, programming  (psst, don't tell the group i'm working with, i'm supposed to be writing)</t>
  </si>
  <si>
    <t>Mon May 18 04:02:22 PDT 2009</t>
  </si>
  <si>
    <t>ananelson</t>
  </si>
  <si>
    <t xml:space="preserve">@martharotter Yes, I bought the book. I just found it amusing at the time, now I'd probably get him fired. </t>
  </si>
  <si>
    <t>Mon May 18 04:02:23 PDT 2009</t>
  </si>
  <si>
    <t>Rachel made some kangaroo dumplings tonight  I'd like to believe that it was a worldwide premiï¿½re ;) Taste great btw</t>
  </si>
  <si>
    <t xml:space="preserve">hmm...i should probably write my announcement in spanish so i dont get a 0 on it </t>
  </si>
  <si>
    <t>Mon May 18 04:02:24 PDT 2009</t>
  </si>
  <si>
    <t xml:space="preserve">i can hire another employee at 4000 gourmet points. currently at 2115. hurry! </t>
  </si>
  <si>
    <t xml:space="preserve">@Teresa016 thank you.  i try.  </t>
  </si>
  <si>
    <t>Mon May 18 04:02:25 PDT 2009</t>
  </si>
  <si>
    <t xml:space="preserve">&amp;quot;It's because I can spell confusing with a K and I like it.&amp;quot; SO CUTE </t>
  </si>
  <si>
    <t>Mon May 18 04:02:26 PDT 2009</t>
  </si>
  <si>
    <t xml:space="preserve">@kirstiealley - Steel blue? http://www.miniusa.com/#/MINIUSA.COM-m is my color! </t>
  </si>
  <si>
    <t>Miss_Cybernaut</t>
  </si>
  <si>
    <t xml:space="preserve">@f13o May he rest in peace!  Douglas Adams seems critical for understanding the new media mindset </t>
  </si>
  <si>
    <t xml:space="preserve">@shortstackband haha i already did and you already won </t>
  </si>
  <si>
    <t>Mon May 18 04:02:27 PDT 2009</t>
  </si>
  <si>
    <t xml:space="preserve">@cosleia Am worried you're not getting my email. Emailed you yesterday requesting your trip itinerary; will help us out at this end. </t>
  </si>
  <si>
    <t>gersnikki</t>
  </si>
  <si>
    <t xml:space="preserve">@solangeknowles r u doing any gigs in scotland </t>
  </si>
  <si>
    <t>Mon May 18 04:02:28 PDT 2009</t>
  </si>
  <si>
    <t>@greentm it's all in the mind of the reader not the writer ;) I can't help what you think I wrote  We was talking zoom lenses is all ;)</t>
  </si>
  <si>
    <t xml:space="preserve">@marks21 I'm actually in San Diego! Drove here because it's my day off tomorrow and decided to do something with it... </t>
  </si>
  <si>
    <t xml:space="preserve">is having a lazy day </t>
  </si>
  <si>
    <t xml:space="preserve"> Star Trek is out of trending topics! THIS MUST BE REMEDIED!! STAR TREK STAR TREK STAR TREK STAR TREK STAR TREK STAR TREK STAR TREK</t>
  </si>
  <si>
    <t>Mon May 18 04:02:29 PDT 2009</t>
  </si>
  <si>
    <t>B_Elise</t>
  </si>
  <si>
    <t xml:space="preserve">on the way to the airport! </t>
  </si>
  <si>
    <t>jaysonbarnden</t>
  </si>
  <si>
    <t xml:space="preserve">Woo lunch hour </t>
  </si>
  <si>
    <t>Mon May 18 04:02:31 PDT 2009</t>
  </si>
  <si>
    <t xml:space="preserve">YEAH! Won $100 at the TAB after Storm towelled up the Raiders. Awesome </t>
  </si>
  <si>
    <t>going to the Mac shop to buy more make up  la di di la di da</t>
  </si>
  <si>
    <t xml:space="preserve">@snark Pls explain </t>
  </si>
  <si>
    <t>Mon May 18 04:02:32 PDT 2009</t>
  </si>
  <si>
    <t>roninbob</t>
  </si>
  <si>
    <t xml:space="preserve">@teabot we all know @jasarien is really at home playing on his xbox </t>
  </si>
  <si>
    <t>Mon May 18 04:02:33 PDT 2009</t>
  </si>
  <si>
    <t xml:space="preserve">&amp;quot;people change, life changes, friends change, but bud you just gotta move on.&amp;quot;-demi lovato.it's like she knows whats going on right now. </t>
  </si>
  <si>
    <t>Mon May 18 04:02:34 PDT 2009</t>
  </si>
  <si>
    <t>ang9907</t>
  </si>
  <si>
    <t xml:space="preserve">After 12 years, I only have 12 more days left in my carpooling career!  What am I going to do with 2 extra hours in my day </t>
  </si>
  <si>
    <t>HAHAHAH awwwwwwww i feel like u careeee  i live....</t>
  </si>
  <si>
    <t>_PurpleRose_</t>
  </si>
  <si>
    <t>@ginoandfran hello again! kindly invite evryone to join the RX forum! www.rx931forum.com   (GinoandFran live &amp;gt; http://ustre.am/2YyQ)</t>
  </si>
  <si>
    <t>mckelveycreativ</t>
  </si>
  <si>
    <t>davidmckelvey: @nkers congrats! If you get bored in the next few days, we've got a redesign...  http://tinyurl.com/p5snbc</t>
  </si>
  <si>
    <t>Mon May 18 04:02:35 PDT 2009</t>
  </si>
  <si>
    <t xml:space="preserve">mmmmm....  chicken sambo  ok - now, what to watch </t>
  </si>
  <si>
    <t xml:space="preserve">http://twitpic.com/5f5ly - Coldplay, Montrï¿½al July 29th 2008 </t>
  </si>
  <si>
    <t>belle_710</t>
  </si>
  <si>
    <t xml:space="preserve">is having an early night with the help of a little Sleep Aid and Edward from Twilight! Goodnight!!! zzZZZZZZZzzzzzzzzzzZZZZZZZzzzzzzzzz </t>
  </si>
  <si>
    <t>Mon May 18 04:02:36 PDT 2009</t>
  </si>
  <si>
    <t>francesmark</t>
  </si>
  <si>
    <t xml:space="preserve">@juricokai23 Haha, fine. You? </t>
  </si>
  <si>
    <t xml:space="preserve">please keep following me. </t>
  </si>
  <si>
    <t>Mon May 18 04:02:37 PDT 2009</t>
  </si>
  <si>
    <t>'thats what u get ; when you let your &amp;lt;3 winn. woahh'  never gets old.</t>
  </si>
  <si>
    <t>Mon May 18 04:02:38 PDT 2009</t>
  </si>
  <si>
    <t>Lmao! Well done Tom!! Mickey mouse  http://yfrog.com/135dwj</t>
  </si>
  <si>
    <t>Tikity</t>
  </si>
  <si>
    <t>@vezliukas oooh, nice. ^^ Oh, and by the way - Artas is going to kill you.  ...is listening to music. : D</t>
  </si>
  <si>
    <t>leanne_s</t>
  </si>
  <si>
    <t xml:space="preserve">@carolindahlman I'm great! Just back from an amazing stretch class. Best way to start the week </t>
  </si>
  <si>
    <t>vinzibuyong</t>
  </si>
  <si>
    <t>says YFC camp was real fuuun.  http://plurk.com/p/ujdbi</t>
  </si>
  <si>
    <t>@artagnon oh! that talk.. yeah I got it  Yahoo Maps is certainly good .. what's your take?</t>
  </si>
  <si>
    <t>Mon May 18 04:02:40 PDT 2009</t>
  </si>
  <si>
    <t xml:space="preserve">Morning, Alice! </t>
  </si>
  <si>
    <t xml:space="preserve">Just saw Angels and Demons with Carl and Davey. Great movie. </t>
  </si>
  <si>
    <t xml:space="preserve">@PoppyD and it's freezing in Studio 4 too -  I have 3 layers on and my nose is cold! Someone turn the lights on pleeeeeeeeeeeeease </t>
  </si>
  <si>
    <t>@icount4myearth Going for a run at 5 30! OMG!  hats off to you, i can hardly open my eyes at 7!</t>
  </si>
  <si>
    <t xml:space="preserve">@JustF0rFun well...asteptam sa vedem daca se mentine durerea - am oprit AC-ul in zona mea </t>
  </si>
  <si>
    <t>itsjasperhale</t>
  </si>
  <si>
    <t>@iAMAliceCullen_ Okay great!  Do you have a family? Just so I can add them</t>
  </si>
  <si>
    <t>Mon May 18 04:02:42 PDT 2009</t>
  </si>
  <si>
    <t>GlaiJarloc</t>
  </si>
  <si>
    <t xml:space="preserve">gossip girl season II last episode airing today </t>
  </si>
  <si>
    <t xml:space="preserve">@n_melin Not as easy to lose that remote down the back of the sofa either </t>
  </si>
  <si>
    <t>michaeljeduvall</t>
  </si>
  <si>
    <t xml:space="preserve">just got out of the shower. 9 more days of school !!!! cant wait for this summer </t>
  </si>
  <si>
    <t>Mon May 18 04:02:43 PDT 2009</t>
  </si>
  <si>
    <t xml:space="preserve">#salvadora says: come to see my boobs.... </t>
  </si>
  <si>
    <t>reidman</t>
  </si>
  <si>
    <t xml:space="preserve">@ericsal NICE. Protip: pay your mortgage by mixing it up with your other bills, dividing it into tranches, then repackaging as AAA 0% APR </t>
  </si>
  <si>
    <t xml:space="preserve">@DonnieWahlberg Sounds like the cruise was a big success, wish i was there!  When are you's coming back to Scotland?   </t>
  </si>
  <si>
    <t xml:space="preserve">i wake up, it's raining and it's monday. Looks like one of those rough days. </t>
  </si>
  <si>
    <t xml:space="preserve">#musicmonday no air- jordin sparks </t>
  </si>
  <si>
    <t xml:space="preserve">moving to the center of the .. city .. soon </t>
  </si>
  <si>
    <t xml:space="preserve">@katecottam Thats fine then. What a great host </t>
  </si>
  <si>
    <t>hpoom</t>
  </si>
  <si>
    <t xml:space="preserve">@shackpank Pens, what are they? Well done on finishing Uni. All done now, just wait for the grade </t>
  </si>
  <si>
    <t xml:space="preserve">#musicmonday The Cab - Risky Business...I love The Cab...Not even my mum's crazy half-drunk ass-loud friends can't ruin them for me! </t>
  </si>
  <si>
    <t xml:space="preserve">@mattb hello, I'm tech director at Profero and a fan of Dopplr so I figured I should follow your tweets. </t>
  </si>
  <si>
    <t>Mon May 18 04:02:46 PDT 2009</t>
  </si>
  <si>
    <t>Antidamen</t>
  </si>
  <si>
    <t xml:space="preserve">@mindvoize I recently created an account there - it's like Twitter, only you can post pictures ++ You should check it out </t>
  </si>
  <si>
    <t>itslaurenx</t>
  </si>
  <si>
    <t xml:space="preserve">@otterloverrr happy birthday </t>
  </si>
  <si>
    <t>kuberadio</t>
  </si>
  <si>
    <t xml:space="preserve">Committee meeting today at 6PM. If you'd like to be involved in the 24hr broadcast and aren't yet it isn't too late! Tell @pandapoo now! </t>
  </si>
  <si>
    <t>shutsonstar</t>
  </si>
  <si>
    <t>3 days to go to my first Global Webinar, ooh listen in at 8am soon if you fancy  I am so DJ ! www2.gotomeeting.com/register/950935571</t>
  </si>
  <si>
    <t xml:space="preserve">@colinnixon Much appreciated. </t>
  </si>
  <si>
    <t>danhusan</t>
  </si>
  <si>
    <t xml:space="preserve">Found a bug in Hotspotmanager today, from my initial mail to Firedigit it took 1 hour to remote access, troubleshoot and fix the problem! </t>
  </si>
  <si>
    <t>Mon May 18 04:02:50 PDT 2009</t>
  </si>
  <si>
    <t xml:space="preserve">@leemacdonald Awww enjoyed watching you on Scissorhands </t>
  </si>
  <si>
    <t xml:space="preserve">@youvalv Thanks </t>
  </si>
  <si>
    <t xml:space="preserve">I'm asking people on my XBL account to download and listen to episode 66 of Gamehounds, whoever doesn't respond gets the boot.. FYI!! </t>
  </si>
  <si>
    <t>Paulomoralez</t>
  </si>
  <si>
    <t xml:space="preserve">@jorese FTW means for the win right? sorry I'm not good at those shortcutted words </t>
  </si>
  <si>
    <t xml:space="preserve">@vranac thanks you my dear friend </t>
  </si>
  <si>
    <t>frauleinmarion</t>
  </si>
  <si>
    <t xml:space="preserve">should be doing something by now.. tsk tsk. other than twittering of course </t>
  </si>
  <si>
    <t>Mon May 18 04:03:56 PDT 2009</t>
  </si>
  <si>
    <t xml:space="preserve">@Sion71 Did you say Bahamas ok i`m on the way when do weleave bikini in hand ohhh and sun glasses what airport </t>
  </si>
  <si>
    <t xml:space="preserve">@DonnieWahlberg thanks for rubbing it in! Check you &amp;amp; igor's myspace page when you get home. </t>
  </si>
  <si>
    <t>melza31</t>
  </si>
  <si>
    <t>@WillEgan thanks, make sure u tune in this wed if you can  just subscribed to ur blog</t>
  </si>
  <si>
    <t>itsmarykeefe</t>
  </si>
  <si>
    <t>@chrisaffair  you guys did soo good yesterday ! loveeyouuu&amp;lt;3</t>
  </si>
  <si>
    <t>Mon May 18 04:03:58 PDT 2009</t>
  </si>
  <si>
    <t xml:space="preserve">@lesanto I'll love you anyway ... </t>
  </si>
  <si>
    <t>@multicolor_girl morning  do you talk?.... No updates, just a question</t>
  </si>
  <si>
    <t xml:space="preserve">@SaraS85 LOL! I am now seriously considering getting a Wii </t>
  </si>
  <si>
    <t>Mon May 18 04:04:00 PDT 2009</t>
  </si>
  <si>
    <t>is homee from an unforgettablee night in the dirty dirtyyyyy  back to work I goo!!!! FUCKKKKK! I hate my jobbbb</t>
  </si>
  <si>
    <t>Mon May 18 04:04:01 PDT 2009</t>
  </si>
  <si>
    <t xml:space="preserve">@katyjreid Good night.  Nice to see a photo of you now </t>
  </si>
  <si>
    <t>thomsinger</t>
  </si>
  <si>
    <t xml:space="preserve">@tweedscott.... Hmmm, June 1966 was your prom?  that is the week I was born (June 8th).  Not to make you feel old or anything  </t>
  </si>
  <si>
    <t>Mon May 18 04:04:03 PDT 2009</t>
  </si>
  <si>
    <t xml:space="preserve">why am I wake @ 7 am????, but at least I can watch one of my favtorie shows RFR(Radio free Rosco </t>
  </si>
  <si>
    <t>Mon May 18 04:04:04 PDT 2009</t>
  </si>
  <si>
    <t xml:space="preserve">Happy Birthday Queen Victoria!  Thanks for the day off, and the fireworks. </t>
  </si>
  <si>
    <t xml:space="preserve">@aneeka14 nice. ang daming pics ah. </t>
  </si>
  <si>
    <t>acmhatre</t>
  </si>
  <si>
    <t>@ShashiTharoor would love to see you reply to your Twitter followers too. We ask for less than 140 chars  best of luck in Delhi.</t>
  </si>
  <si>
    <t>Mon May 18 04:04:06 PDT 2009</t>
  </si>
  <si>
    <t xml:space="preserve">@shaneduffey thank you, thank you for the verse-totally what I needed this morning </t>
  </si>
  <si>
    <t>Mon May 18 04:04:07 PDT 2009</t>
  </si>
  <si>
    <t xml:space="preserve">@LouisaCatharine I just can't help it!! </t>
  </si>
  <si>
    <t>Mon May 18 04:04:08 PDT 2009</t>
  </si>
  <si>
    <t xml:space="preserve">I'm fully energized from my 24hr post work sleep-a-thon. So now I'm back on my grind, hardcore training this mornin then shooting later! </t>
  </si>
  <si>
    <t>endukugga</t>
  </si>
  <si>
    <t>@switchstyle Nope, they implemented Twitter in Adium  Check out http://beta.adium.im</t>
  </si>
  <si>
    <t>Mon May 18 04:04:09 PDT 2009</t>
  </si>
  <si>
    <t>Cookie_dav</t>
  </si>
  <si>
    <t xml:space="preserve">@thegriff Could you add me on Facebook sometime please? </t>
  </si>
  <si>
    <t xml:space="preserve">@ninjamoeba yep the screen died </t>
  </si>
  <si>
    <t>tiyah</t>
  </si>
  <si>
    <t xml:space="preserve">i'm booored... wanna do something crazy with the girls but they're far from me now... i miss you all &amp;lt;3 </t>
  </si>
  <si>
    <t>Mon May 18 04:04:10 PDT 2009</t>
  </si>
  <si>
    <t>briannedixon</t>
  </si>
  <si>
    <t xml:space="preserve">i feel refreshed and useful. time for some productivity </t>
  </si>
  <si>
    <t xml:space="preserve">@crochetgal thank you!  and yes, I can't wait to finish it so I can post pics!  I'll let you know </t>
  </si>
  <si>
    <t>_liyen</t>
  </si>
  <si>
    <t xml:space="preserve">@CincauHangus Aww..thanks! </t>
  </si>
  <si>
    <t>500eurosalmes</t>
  </si>
  <si>
    <t xml:space="preserve">free blog set up with website builder http://tinyurl.com/qb5v3s blog gratuito </t>
  </si>
  <si>
    <t>Mon May 18 04:04:13 PDT 2009</t>
  </si>
  <si>
    <t xml:space="preserve">byaah darlings ) my brother will be stealing the computer  catch you later </t>
  </si>
  <si>
    <t>It's officially National Vegetarian Week  Spread the word and visit www.vegsoc.org for info!</t>
  </si>
  <si>
    <t>rmhumphries</t>
  </si>
  <si>
    <t xml:space="preserve">@ATBdude Good luck! </t>
  </si>
  <si>
    <t>@FOTB thats right!  it was only a little joke! i understand why its not! i shouldn't have said anything...</t>
  </si>
  <si>
    <t>Mon May 18 04:04:15 PDT 2009</t>
  </si>
  <si>
    <t>timvalentine</t>
  </si>
  <si>
    <t xml:space="preserve">At least I have a job to go to so I'm not complaining. Hello Tweet Nation. </t>
  </si>
  <si>
    <t>frannnh</t>
  </si>
  <si>
    <t xml:space="preserve">Just had my sociology exam, I think it went well, but who knows  I'm now chilling and watching Project Runway! Yay </t>
  </si>
  <si>
    <t xml:space="preserve">twitter is the only website which isnt blocked in my school </t>
  </si>
  <si>
    <t>miniblogws</t>
  </si>
  <si>
    <t>gaugefucking wrote:: Joined MiniBlog  http://bit.ly/VbBVB</t>
  </si>
  <si>
    <t xml:space="preserve">@binarylife Have a great day, hope to catch up with you later. Wish I was in town hehe </t>
  </si>
  <si>
    <t xml:space="preserve">@mrsboozer Good morning...having a coffee? </t>
  </si>
  <si>
    <t>calltheromans</t>
  </si>
  <si>
    <t xml:space="preserve">@Eresse @nagham hate you all </t>
  </si>
  <si>
    <t>@silverstein seeing u friday  play November plz?</t>
  </si>
  <si>
    <t xml:space="preserve">@davepdotorg I think part of being a scientist is *not* growing up! </t>
  </si>
  <si>
    <t xml:space="preserve">3:03 in the ammmm like 3OH!3!!!!  hahaha man i'm awesome but yeah! going to sleep now </t>
  </si>
  <si>
    <t>@IzzySc No worries.  I'm '72, but that's still really close. Yeah, that's why I always got confused on when his born, too.</t>
  </si>
  <si>
    <t>Mon May 18 04:04:20 PDT 2009</t>
  </si>
  <si>
    <t>going to bed and going to download &amp;quot;New Divide&amp;quot; tomoz morn.  hope i get better....</t>
  </si>
  <si>
    <t>kylakim</t>
  </si>
  <si>
    <t>I'm looking forward to my mum and dad's cooking this evening - and they bring it to my house  so nice</t>
  </si>
  <si>
    <t xml:space="preserve">So this is the day of inspiration. So text straight to my phone what inspires you to strive to be great. </t>
  </si>
  <si>
    <t>kaydita</t>
  </si>
  <si>
    <t xml:space="preserve">is on my way to my first day of work in DC </t>
  </si>
  <si>
    <t>#musicmonday Daniel merriweathers live lounge performance was great   http://yfrog.com/0zmvnj</t>
  </si>
  <si>
    <t>Mon May 18 04:04:21 PDT 2009</t>
  </si>
  <si>
    <t>and the project presentation tday went well  much better than expected. great job girls</t>
  </si>
  <si>
    <t>kendotstar</t>
  </si>
  <si>
    <t>People I follow are funnayyyy  Made me LOL</t>
  </si>
  <si>
    <t xml:space="preserve">@PamelaGlasner ha ha, tickles me as well that one </t>
  </si>
  <si>
    <t>Mon May 18 04:04:22 PDT 2009</t>
  </si>
  <si>
    <t xml:space="preserve">@simranthadani i'm back from the movie  </t>
  </si>
  <si>
    <t xml:space="preserve">@MegzFox so how was your birthday gorgeous? </t>
  </si>
  <si>
    <t>laanekene</t>
  </si>
  <si>
    <t xml:space="preserve">Got my new cycle http://www.osta.ee/7776163 happy as hell </t>
  </si>
  <si>
    <t>Mon May 18 04:04:24 PDT 2009</t>
  </si>
  <si>
    <t>ShawneDunn</t>
  </si>
  <si>
    <t xml:space="preserve">Good morning everyone! Have an awesome day! </t>
  </si>
  <si>
    <t>DonnieandI</t>
  </si>
  <si>
    <t xml:space="preserve">@DonnieWahlberg Next time, I will stay on your Side  Relaxe full time for you </t>
  </si>
  <si>
    <t>davidson_lauren</t>
  </si>
  <si>
    <t xml:space="preserve">@Enkou_Kitsune It's ironic. You didn't come down for weather this weekend, and the only rain we saw was a light rain on Saturday. lol. </t>
  </si>
  <si>
    <t xml:space="preserve">@soyster Come Dine with Me. You said about a 'fitty' lol </t>
  </si>
  <si>
    <t>Mon May 18 04:04:26 PDT 2009</t>
  </si>
  <si>
    <t xml:space="preserve">mmmmmmmmmmmm. two done. super can't wait for friday. oh and seeing lexie </t>
  </si>
  <si>
    <t>bar_jorden</t>
  </si>
  <si>
    <t xml:space="preserve">as I said already I do not have so much free time - so maybe I will find here the fun I'm looking 4 </t>
  </si>
  <si>
    <t>Mon May 18 04:04:29 PDT 2009</t>
  </si>
  <si>
    <t>Almarhoon</t>
  </si>
  <si>
    <t xml:space="preserve">#bahrain what's up!! </t>
  </si>
  <si>
    <t>Mon May 18 04:04:30 PDT 2009</t>
  </si>
  <si>
    <t xml:space="preserve">@joeymcintyre welcome home joey!! we missed ya here! melinda </t>
  </si>
  <si>
    <t xml:space="preserve">Hmm.. Will call my best friend so we could hang out together. I want to see a film. Angels and Demons to be exact. </t>
  </si>
  <si>
    <t>@rebecca878 hehe thanks! it's cool you have permission not to!  you're not well, Take it you're not going into town?</t>
  </si>
  <si>
    <t>Mon May 18 04:04:34 PDT 2009</t>
  </si>
  <si>
    <t>@olaj Yes, I successfully added Mikogo. Thanks for your help. I'm also following @AlternativeTo now as well  Cheers, Andrew</t>
  </si>
  <si>
    <t>Mon May 18 04:04:35 PDT 2009</t>
  </si>
  <si>
    <t xml:space="preserve">about to watch this weeks ep of Good Game! </t>
  </si>
  <si>
    <t>Lana8Laura</t>
  </si>
  <si>
    <t xml:space="preserve">well everyone stay tuned for our first video blogs and other random videos this weeked, because lana is having a sleep over </t>
  </si>
  <si>
    <t>Mon May 18 04:04:36 PDT 2009</t>
  </si>
  <si>
    <t>How much all the Americans weigh  http://bit.ly/q0aay</t>
  </si>
  <si>
    <t>Mon May 18 04:04:37 PDT 2009</t>
  </si>
  <si>
    <t>KaitlinKOB</t>
  </si>
  <si>
    <t>No office today!   Out at the Hoge Starks Ward golf outing then getting ready for the beach this weekenddddd</t>
  </si>
  <si>
    <t>home  just got the date for my gig with @djcata</t>
  </si>
  <si>
    <t>Mon May 18 04:04:38 PDT 2009</t>
  </si>
  <si>
    <t>cosmicflavor</t>
  </si>
  <si>
    <t xml:space="preserve">mahn!! so damn bored </t>
  </si>
  <si>
    <t>few823</t>
  </si>
  <si>
    <t xml:space="preserve">@amalomer no kidding! You can have her's and I can have Kim's </t>
  </si>
  <si>
    <t>@Shwood - thanks for conformation on the SteamID - I've added you  Recently downloaded all episodes of Scam School for my iPod, keep it up</t>
  </si>
  <si>
    <t>NatalieAlyce</t>
  </si>
  <si>
    <t>@sam_deano Hopefully Andrew and i can organise something and we can get up to see you before the end of the year  its been way too long!</t>
  </si>
  <si>
    <t>overflowparking</t>
  </si>
  <si>
    <t xml:space="preserve">Full page O2 Joggler ad on p8 of today's Guardian. </t>
  </si>
  <si>
    <t>ErinLea7</t>
  </si>
  <si>
    <t xml:space="preserve">Youtubin' cause I can't sleep. It's 7AM and my day starts in 3 hours. Coffee, please </t>
  </si>
  <si>
    <t>Mon May 18 04:04:40 PDT 2009</t>
  </si>
  <si>
    <t>thakki</t>
  </si>
  <si>
    <t xml:space="preserve">@Dark_Falk: We need you for debugging Bad Harvest this evening </t>
  </si>
  <si>
    <t xml:space="preserve">wooo. not yet done with the job, but i have to go.  goodnight!  have a great day ahead </t>
  </si>
  <si>
    <t>Mon May 18 04:04:41 PDT 2009</t>
  </si>
  <si>
    <t xml:space="preserve">my dad's cooking fried china noodles  yummi </t>
  </si>
  <si>
    <t xml:space="preserve">Hell yeah! @gdk A mutation that was then made to mutate even some more (originally only 1 ear curled, now 2 do) Its TMNT all over again </t>
  </si>
  <si>
    <t>Mon May 18 04:04:43 PDT 2009</t>
  </si>
  <si>
    <t>@benny_bennett Lol Glad to have made you chuckle! Am off now so may catch you later.  Have a wonderful day &amp;amp; thanks 4 the Tweets  xx</t>
  </si>
  <si>
    <t>Mon May 18 04:04:44 PDT 2009</t>
  </si>
  <si>
    <t xml:space="preserve">cant wait to get my iphone back on thursday. WOOT!!!!   </t>
  </si>
  <si>
    <t>@Kaikhaos if my time zone calculations are correct, it should be your bday today. so have a fantastic birthday gorgeous girl!  xx</t>
  </si>
  <si>
    <t xml:space="preserve">@smitchelluk Ah yes KOL are great, dont know Keiser Cheifs tho when i get home from work I will have to check them out thanks! </t>
  </si>
  <si>
    <t>Mon May 18 04:04:46 PDT 2009</t>
  </si>
  <si>
    <t xml:space="preserve">@davidyell I'm going to be using an iMac full time at my new job - can't wait </t>
  </si>
  <si>
    <t>Mon May 18 04:04:47 PDT 2009</t>
  </si>
  <si>
    <t xml:space="preserve">@brainstuck Oh yeah, I recollect this one! Rang a bell with me! </t>
  </si>
  <si>
    <t>exalen</t>
  </si>
  <si>
    <t xml:space="preserve">@bitchville More than words is all you have to do to show you feel... </t>
  </si>
  <si>
    <t>ColouredRocks</t>
  </si>
  <si>
    <t xml:space="preserve">@Accessories_UK ooooh fabby!! We can be all preened and gorgeous for the bank hol weekend </t>
  </si>
  <si>
    <t>Mon May 18 04:04:48 PDT 2009</t>
  </si>
  <si>
    <t>Mon May 18 04:04:50 PDT 2009</t>
  </si>
  <si>
    <t xml:space="preserve">@dawnieb0 oh i seee. OK now, LETS VISIT BEAU! hahahaha </t>
  </si>
  <si>
    <t>@gfalcone601 Gee, how longs he going for if he's only taking that?!  Lol, packing the necessities i see</t>
  </si>
  <si>
    <t>If i knew the number for the hot 30 then maybe I would vote but I reckon that I would need a comment on Myspace or twitter for it lol  jks</t>
  </si>
  <si>
    <t xml:space="preserve">@CraneFactory I admire your dedication </t>
  </si>
  <si>
    <t xml:space="preserve">@justads hehehe...i refuse to pick a side....best of both worlds for me...im greedy </t>
  </si>
  <si>
    <t>Mon May 18 04:04:51 PDT 2009</t>
  </si>
  <si>
    <t>LILdanca16</t>
  </si>
  <si>
    <t xml:space="preserve">going to school! yay! almost a juni, the year has gone by fast! </t>
  </si>
  <si>
    <t>alainchiasson</t>
  </si>
  <si>
    <t xml:space="preserve">waking up to the sound of Auguste laughing </t>
  </si>
  <si>
    <t>Mon May 18 04:04:54 PDT 2009</t>
  </si>
  <si>
    <t>hyperdork</t>
  </si>
  <si>
    <t xml:space="preserve">@officialnjonas i hope you have a wonderful morning </t>
  </si>
  <si>
    <t>Mon May 18 04:04:55 PDT 2009</t>
  </si>
  <si>
    <t>@videogametweets and heres my Collectors Item of the Day  http://i43.tinypic.com/21ocuc6.jpg http://twitter.co.. http://tinyurl.com/oo ...</t>
  </si>
  <si>
    <t>Mon May 18 04:06:05 PDT 2009</t>
  </si>
  <si>
    <t>astockett</t>
  </si>
  <si>
    <t>kicking off the bday at BWI with 7am flight  but the wknd was so worth it!</t>
  </si>
  <si>
    <t>Ride_Industries</t>
  </si>
  <si>
    <t xml:space="preserve">@lancearmstrong I just donated to Livestrong, I hope more followers of yourself will do so as well. Keep up the great work </t>
  </si>
  <si>
    <t xml:space="preserve">The easiest way for your children to learn about money is for you not to have any ...  </t>
  </si>
  <si>
    <t>heart8705</t>
  </si>
  <si>
    <t xml:space="preserve">@OUtrish09 I agree!! </t>
  </si>
  <si>
    <t xml:space="preserve">my ear is bleeding....hmm....im glad your enjoying your dsi jared </t>
  </si>
  <si>
    <t>Mon May 18 04:06:06 PDT 2009</t>
  </si>
  <si>
    <t>aceriker</t>
  </si>
  <si>
    <t xml:space="preserve">art galleries and pool parties. just another weekend in chennai </t>
  </si>
  <si>
    <t>Looking for where @vodafoneuk have already given away  #VFTH 'phones? Try http://is.gd/AXTx (SW &amp;amp; SE to a bit empty me  )</t>
  </si>
  <si>
    <t>BittrsweetLifeX</t>
  </si>
  <si>
    <t>have a happy 21st birthday, @TheDavidBlaise!  &amp;lt;3</t>
  </si>
  <si>
    <t xml:space="preserve">Reading through LOADS of status updates. Man you people have been busy! </t>
  </si>
  <si>
    <t xml:space="preserve">i love sitting behind these two kids (colin &amp;amp; chris) on the bus! their conversations are priceless! </t>
  </si>
  <si>
    <t>Mon May 18 04:06:08 PDT 2009</t>
  </si>
  <si>
    <t>@sarahndipitous: Thx for this one! btw - Sandy from CFH here  ? http://blip.fm/~6ikdc (via @SandyAllnock) Love your avatar!</t>
  </si>
  <si>
    <t xml:space="preserve">Meh, 4 hours &amp;amp; all I've done is catch up on some email &amp;amp; tweet, hardly productive. Still, some of the stuff I've read has been hilarious </t>
  </si>
  <si>
    <t>Well, it's Monday   Had a revolation yesterday via @DarkriderCJ , that the next two weeks will be hellish!</t>
  </si>
  <si>
    <t>catj0</t>
  </si>
  <si>
    <t xml:space="preserve">On my way up North </t>
  </si>
  <si>
    <t>Congrats to China for winning the Sudirman Cup, Kudos to Korea and Indonesia!! It would be great to see them play  http://bit.ly/elTjl</t>
  </si>
  <si>
    <t xml:space="preserve">@daddyclaxton Woo hoo! You're at @todayshow. Say hello to Natalie for me - she's my favorite! And #godonnygo. </t>
  </si>
  <si>
    <t>Mon May 18 04:06:10 PDT 2009</t>
  </si>
  <si>
    <t xml:space="preserve">Exam = complete. now only 3 left and i've two weeks off! Smile with me baby </t>
  </si>
  <si>
    <t>raeanneromance</t>
  </si>
  <si>
    <t>Good morning  i'm running kind of late.</t>
  </si>
  <si>
    <t>@gfalcone601 Tom should smile with his teeth more often in photos..  Gi, You&amp;amp;Tom are beautiful, especially as one. X http://bit.ly/hHOdD</t>
  </si>
  <si>
    <t>Mon May 18 04:06:11 PDT 2009</t>
  </si>
  <si>
    <t xml:space="preserve">@ThePaulDaniels I so hate that feeling evian spray helps  and strong coffee </t>
  </si>
  <si>
    <t>Mon May 18 04:06:12 PDT 2009</t>
  </si>
  <si>
    <t xml:space="preserve">@gfalcone601 can you ask tom (or you might know) if those aus boxers of his are the same ones fans gave him in syd last year? </t>
  </si>
  <si>
    <t>Mon May 18 04:06:13 PDT 2009</t>
  </si>
  <si>
    <t>@anthonyjohnston Oh no...wasn't here when the mean Nurse arrived...hope you remembered to take my arm with you! Don't faint!  x</t>
  </si>
  <si>
    <t>Mon May 18 04:06:14 PDT 2009</t>
  </si>
  <si>
    <t>Annabellinski</t>
  </si>
  <si>
    <t xml:space="preserve">wants to see the Rimmel pitch set up, and Sarah for lunch. New jeans first outing (early birthday present to self) </t>
  </si>
  <si>
    <t>I been out all night  and I have to work today.... But not untill 2PM foo...</t>
  </si>
  <si>
    <t>Mon May 18 04:06:18 PDT 2009</t>
  </si>
  <si>
    <t>MelissaUpjohn</t>
  </si>
  <si>
    <t xml:space="preserve">Hittin' up Boston for the week </t>
  </si>
  <si>
    <t>Mon May 18 04:06:19 PDT 2009</t>
  </si>
  <si>
    <t xml:space="preserve">@uhOHspaghettiOH check your email </t>
  </si>
  <si>
    <t xml:space="preserve">I'm awake! and the dog still seems ok. Miserable but ok </t>
  </si>
  <si>
    <t>Catiekate</t>
  </si>
  <si>
    <t>Yey I failed!  Music exam was shit. Gotte do sports in an hour. I love this strawberry chocolate! Pitiless honesty is bad isn't it?</t>
  </si>
  <si>
    <t xml:space="preserve">@pocallaghan twice... just put it on my iPod, now it's the ARL time so radio's on </t>
  </si>
  <si>
    <t xml:space="preserve">@mzkatii niiiice! I'm following your blog now too </t>
  </si>
  <si>
    <t>Mon May 18 04:06:21 PDT 2009</t>
  </si>
  <si>
    <t xml:space="preserve">@DaisyOfLove Omg I missed the end of that episode! It'll prob be on tmrw...... </t>
  </si>
  <si>
    <t>Mon May 18 04:06:22 PDT 2009</t>
  </si>
  <si>
    <t>Photo: At last! One more uphill!! and weï¿½re there!  We got a picture of this because there was a tree on... http://tumblr.com/xxg1t5ouz</t>
  </si>
  <si>
    <t>costalince</t>
  </si>
  <si>
    <t>nelldd</t>
  </si>
  <si>
    <t xml:space="preserve">Back at work after a fantastic wedding weekend - congrats Em &amp;amp; Frank! And thanks to all the girls for a wonderful few days </t>
  </si>
  <si>
    <t xml:space="preserve">@Nabaishko Thank you  They will do well I am sure of it.  They are fantastic motivated kids </t>
  </si>
  <si>
    <t>Mon May 18 04:06:23 PDT 2009</t>
  </si>
  <si>
    <t xml:space="preserve">@jessicasimm im enjoying it, just susan is so pedantic hahaa thanks love </t>
  </si>
  <si>
    <t xml:space="preserve">@intelligensia Well... your spectacles aren't screwed to your head now, are they? </t>
  </si>
  <si>
    <t xml:space="preserve">Here we go. Let's make Monday POP! </t>
  </si>
  <si>
    <t>Mon May 18 04:06:25 PDT 2009</t>
  </si>
  <si>
    <t xml:space="preserve">@sampan22 i know!! can't wait!! </t>
  </si>
  <si>
    <t>http://twitpic.com/5f5p2 - Everybody loves Djordje  ?</t>
  </si>
  <si>
    <t xml:space="preserve">@treesiepops ahh, the new iPod telepath. </t>
  </si>
  <si>
    <t>says 3 mths is today  http://plurk.com/p/ujea8</t>
  </si>
  <si>
    <t xml:space="preserve">@absolutegiftzy Get well soon </t>
  </si>
  <si>
    <t xml:space="preserve">@gfalcone601 ahaha love the mockey mouse ! I have one like that </t>
  </si>
  <si>
    <t>Mon May 18 04:06:27 PDT 2009</t>
  </si>
  <si>
    <t xml:space="preserve">I'm on my way, from misery to happiness to HOME! </t>
  </si>
  <si>
    <t xml:space="preserve">@meatbag lol. seriously, thank you for suggestion and taking time to think about me - you're officially added to my 'nice person' list </t>
  </si>
  <si>
    <t>@whatsername2 sweet, let me know if you can't. and yeah, they changed their minds a few weeks ago. she's so beautiful  *mushy thoughts*</t>
  </si>
  <si>
    <t>dejelly</t>
  </si>
  <si>
    <t xml:space="preserve">Just came back from a hiphop dance class!! A bit awkward.. But it was kinds fun.. Haha! </t>
  </si>
  <si>
    <t>paulinaannibali</t>
  </si>
  <si>
    <t xml:space="preserve">is soooo high...................... </t>
  </si>
  <si>
    <t>Mon May 18 04:06:30 PDT 2009</t>
  </si>
  <si>
    <t>Kellybaby2009</t>
  </si>
  <si>
    <t xml:space="preserve">Hey ppl  Weathers crap but nd to take shan 2 nursery </t>
  </si>
  <si>
    <t>iudaea</t>
  </si>
  <si>
    <t xml:space="preserve">@magnezi Indeed. It's always a good idea to  mix number crunching with beer </t>
  </si>
  <si>
    <t>Truedantalion</t>
  </si>
  <si>
    <t xml:space="preserve">@juz1093 &amp;quot;I just finished dessert. Or is desert with one 's'? &amp;quot; Two. One = you had finished a really dry landscape, and would be thirsty </t>
  </si>
  <si>
    <t>Mon May 18 04:06:31 PDT 2009</t>
  </si>
  <si>
    <t xml:space="preserve">@charlesalee good one </t>
  </si>
  <si>
    <t xml:space="preserve">@_krristii mkay! thanks! i'll go check it out!  ugh! so stoked for the album! why can't it be sept. 9th already??? </t>
  </si>
  <si>
    <t xml:space="preserve">bahaha, i love how i have a tonne of homework due tomorrow and its kinda late, but i choose to straighten my hair </t>
  </si>
  <si>
    <t xml:space="preserve">@brightondoll </t>
  </si>
  <si>
    <t>Mon May 18 04:06:33 PDT 2009</t>
  </si>
  <si>
    <t xml:space="preserve">@ShashiTharoor Way to go </t>
  </si>
  <si>
    <t xml:space="preserve">@katyperry hi! I LOVE your song WAKING UP IN VEGAS and its music video </t>
  </si>
  <si>
    <t>Mon May 18 04:06:36 PDT 2009</t>
  </si>
  <si>
    <t xml:space="preserve">good morning !!!!!! </t>
  </si>
  <si>
    <t xml:space="preserve">Just got 17 books in the library sale for 1 pound 50! </t>
  </si>
  <si>
    <t>This puts me in my happy place!  Blind Melon &amp;quot;No Rain&amp;quot; ? http://twt.fm/117370 #musicmonday</t>
  </si>
  <si>
    <t>Mon May 18 04:06:37 PDT 2009</t>
  </si>
  <si>
    <t xml:space="preserve">@FatGuy Thanks so much! Stop by today if youre in my 'hood as it's Monday Facetime. You can hear me in action &amp;amp; know what youd be gettin' </t>
  </si>
  <si>
    <t xml:space="preserve">The weather is so nice today. I can sleep till next year. </t>
  </si>
  <si>
    <t>Mon May 18 04:06:38 PDT 2009</t>
  </si>
  <si>
    <t>@jhillstephens he's flapping his piano  http://bit.ly/eVgZA   (d'you know this song? )</t>
  </si>
  <si>
    <t>Mon May 18 04:06:39 PDT 2009</t>
  </si>
  <si>
    <t>Ay_ren</t>
  </si>
  <si>
    <t xml:space="preserve">grrr!! i still have to study this twit-twit thing! </t>
  </si>
  <si>
    <t xml:space="preserve">@HelsbyArms thanks ,we only have sundays off. good luck for Sat then and hope the weather improves for us all </t>
  </si>
  <si>
    <t>BrokenBoxDesign</t>
  </si>
  <si>
    <t xml:space="preserve">Recovering from 1/2 marathon </t>
  </si>
  <si>
    <t>Mon May 18 04:06:40 PDT 2009</t>
  </si>
  <si>
    <t>CraigieMac</t>
  </si>
  <si>
    <t xml:space="preserve">@Bern_morley hmmm...if you're into lemon and poppy-seed muffins, then maybe you should try all the girl-on-girl stuff..closet maybe..??? </t>
  </si>
  <si>
    <t>AaronnDimmick</t>
  </si>
  <si>
    <t>Shower time.  one hour till math exam. Arghhh! X x</t>
  </si>
  <si>
    <t>Mon May 18 04:06:42 PDT 2009</t>
  </si>
  <si>
    <t xml:space="preserve">guys just add me up </t>
  </si>
  <si>
    <t>neilhoultram</t>
  </si>
  <si>
    <t xml:space="preserve">@lilyroseallen it's not fair and it's really not OK is it. were with you on this one Lily </t>
  </si>
  <si>
    <t xml:space="preserve">@Beanz4life morning!!!! New default, cool </t>
  </si>
  <si>
    <t>kajz</t>
  </si>
  <si>
    <t xml:space="preserve">Hoax fire alarm in exam hall and examination got cancelled. Happy at the moment but I don't want another exam </t>
  </si>
  <si>
    <t>@belle_lulu Will do Belle  MWAH xx</t>
  </si>
  <si>
    <t>Mon May 18 04:06:43 PDT 2009</t>
  </si>
  <si>
    <t>rencieespino12</t>
  </si>
  <si>
    <t xml:space="preserve">currently listening to taylor swift's ''you belong with me''..love it! </t>
  </si>
  <si>
    <t>Bethy1607</t>
  </si>
  <si>
    <t>Im In Science And I Have Just Finished My Coursework Early! Wooo  Hopefully The Teacher Doesnt Find Out That Im On Twitter :S Hahaa x</t>
  </si>
  <si>
    <t>@rachielle  what you call his dog?</t>
  </si>
  <si>
    <t xml:space="preserve">We are inclined to believe those whom we do not know because they have never deceived us. .... </t>
  </si>
  <si>
    <t xml:space="preserve">Now it's lunch time </t>
  </si>
  <si>
    <t>@SarahSaner Tea is served  how are you?</t>
  </si>
  <si>
    <t>alicayaba</t>
  </si>
  <si>
    <t xml:space="preserve">On a plane back home </t>
  </si>
  <si>
    <t>Mon May 18 04:06:45 PDT 2009</t>
  </si>
  <si>
    <t>Java4BillY</t>
  </si>
  <si>
    <t xml:space="preserve">Being a Nite Owl...gonna need alot of Java later this a.m. after I get a little shut-eye first...hope this is a great week for everyone!! </t>
  </si>
  <si>
    <t>Mon May 18 04:06:46 PDT 2009</t>
  </si>
  <si>
    <t>bstone413</t>
  </si>
  <si>
    <t xml:space="preserve">AC test then billy mays speech </t>
  </si>
  <si>
    <t xml:space="preserve">I NEED FOLLOWERS </t>
  </si>
  <si>
    <t>Mon May 18 04:06:47 PDT 2009</t>
  </si>
  <si>
    <t>@rbonini It's called &amp;quot;Study Leave&amp;quot; but for me it's just &amp;quot;Leave&amp;quot; and don't come back  lol</t>
  </si>
  <si>
    <t>iRuLzZz</t>
  </si>
  <si>
    <t xml:space="preserve">WaZzZ`Up who plays yoyo  </t>
  </si>
  <si>
    <t>Mon May 18 04:06:48 PDT 2009</t>
  </si>
  <si>
    <t>Cathy_Snedden</t>
  </si>
  <si>
    <t xml:space="preserve">@Georgecraigono haha I LOVE SINGING ABBA IN THE SHOWER! Good on ya </t>
  </si>
  <si>
    <t xml:space="preserve">i've just won $950,000.00 thanks to Dr Edwin Bekkens! my email address is lucky apparently! </t>
  </si>
  <si>
    <t xml:space="preserve">@ikki_oo yay! when you are ready </t>
  </si>
  <si>
    <t xml:space="preserve">is going to get some lunch...be brave now it's only rain </t>
  </si>
  <si>
    <t xml:space="preserve">YAYYY!  1 more paper and im free as a bird! </t>
  </si>
  <si>
    <t>Mon May 18 04:06:50 PDT 2009</t>
  </si>
  <si>
    <t>codechef</t>
  </si>
  <si>
    <t xml:space="preserve">Update: Haskell compiler has been upgraded to version 6.10.1  Happy Programming! </t>
  </si>
  <si>
    <t>Mon May 18 04:06:51 PDT 2009</t>
  </si>
  <si>
    <t xml:space="preserve">Think @nuttychris has abducted everyone again.is there anybody there? lol </t>
  </si>
  <si>
    <t>@AnnelieSch26 LMAO....I'm sure he'll be fine!  He probably has a team to do everything from brush his teeth to tie his shoes....LOL</t>
  </si>
  <si>
    <t>@sassisam very cute  My son says helican instead of pelican. Cracks me up.</t>
  </si>
  <si>
    <t>laurenwhelan</t>
  </si>
  <si>
    <t xml:space="preserve">cant wait to see boyzone again in june </t>
  </si>
  <si>
    <t>Mon May 18 04:08:07 PDT 2009</t>
  </si>
  <si>
    <t>NeuroRoy</t>
  </si>
  <si>
    <t xml:space="preserve">31 laps around the Sun! and happy as can be. Couldn't do it without all my friends.  Have some cake today: it's on me! </t>
  </si>
  <si>
    <t xml:space="preserve">I hope everyone in Cali is well; </t>
  </si>
  <si>
    <t xml:space="preserve">Hi Fu  @plaguecat hope ya get this </t>
  </si>
  <si>
    <t>Mon May 18 04:08:08 PDT 2009</t>
  </si>
  <si>
    <t>pomme_de_coeur</t>
  </si>
  <si>
    <t xml:space="preserve">my computer still wont let me &amp;quot;personally reply&amp;quot; on twitter.... but jt i think key west is fricken cooler than a whole can of cool beans </t>
  </si>
  <si>
    <t>fogemon17</t>
  </si>
  <si>
    <t xml:space="preserve">hi ho, hi ho, its off to work i go....0730-1130...txt the cell </t>
  </si>
  <si>
    <t>Mon May 18 04:08:09 PDT 2009</t>
  </si>
  <si>
    <t>dynamix86</t>
  </si>
  <si>
    <t xml:space="preserve">had n awesome lunch </t>
  </si>
  <si>
    <t>JaeklChristian</t>
  </si>
  <si>
    <t xml:space="preserve">Well, the homebrew scene is genius. Maybe I find someone who could teach me how to learn C++ to help the homebrew scene. </t>
  </si>
  <si>
    <t>MoonPhasys</t>
  </si>
  <si>
    <t xml:space="preserve">Unboxing my new DC shoes that I bought in London. </t>
  </si>
  <si>
    <t xml:space="preserve">@chrishasboobs CHRIS CROCKER YOU LEGEND. Hows things? </t>
  </si>
  <si>
    <t>Mon May 18 04:08:10 PDT 2009</t>
  </si>
  <si>
    <t>@hollowlegs @Hinchcliffe going there with work colleagues soon. we have a curry club! meet once a month  they highly rate it there.</t>
  </si>
  <si>
    <t xml:space="preserve">@lonemat *shrug* it'll be ok. </t>
  </si>
  <si>
    <t>LindaWZUP</t>
  </si>
  <si>
    <t xml:space="preserve">Corrections, &amp;quot;It's like fire shut up in my bones&amp;quot; (U know what I mean) </t>
  </si>
  <si>
    <t xml:space="preserve">@Sabbio Ooooh, happy birthday to her!!! </t>
  </si>
  <si>
    <t>Short, light and fun day  .. Hope all my days to come will be the same  .. Hope all your days as well  ..(To all the people^-^)</t>
  </si>
  <si>
    <t>Mon May 18 04:08:13 PDT 2009</t>
  </si>
  <si>
    <t xml:space="preserve">@llJessicall Me neither! Haha, it was a good dream though! </t>
  </si>
  <si>
    <t xml:space="preserve">@xerode release went out. it worked. we rule! </t>
  </si>
  <si>
    <t xml:space="preserve">@joeymcintyre Welcome back EG!  Missed your tweets but love that you refuse to spend the $$ on something so silly!  Hope you had a blast </t>
  </si>
  <si>
    <t>estevaona3</t>
  </si>
  <si>
    <t>@superianita  weezer-Island in the sun</t>
  </si>
  <si>
    <t xml:space="preserve">@li2active alamak it's at REB!!! Where we take our exams!!! XD You call me if you can't find it kk? </t>
  </si>
  <si>
    <t>donaldjones</t>
  </si>
  <si>
    <t xml:space="preserve">@jreesnc What ride are you on?  I'd love to be looking at 102 miles instead of work today. </t>
  </si>
  <si>
    <t xml:space="preserve">waiting for pizzahut delivery. aah!! I'm so hungry! </t>
  </si>
  <si>
    <t xml:space="preserve">@IvyBean104 Good Morning to you. At least it is morning here </t>
  </si>
  <si>
    <t>Mon May 18 04:08:16 PDT 2009</t>
  </si>
  <si>
    <t>ppatsie</t>
  </si>
  <si>
    <t>@TheatricEl Same here.  Bring on the weekend.</t>
  </si>
  <si>
    <t>BitterSweet13</t>
  </si>
  <si>
    <t>@TheAdamLambert I am so confused!!!..are you the real Adam L.?..and please give me proof  pls? pls? pls? I want to know the truth</t>
  </si>
  <si>
    <t>Mon May 18 04:08:17 PDT 2009</t>
  </si>
  <si>
    <t xml:space="preserve">@KarenVG83 cool, but tell em to fix the url on their profile </t>
  </si>
  <si>
    <t>VivianGN</t>
  </si>
  <si>
    <t xml:space="preserve">going to get sushi for dinner </t>
  </si>
  <si>
    <t>KnitsforNeeds</t>
  </si>
  <si>
    <t>@dreamingviolet aawww... Knitsforneeds hearts @dreamingviolet   Can't wait to see that sweater!</t>
  </si>
  <si>
    <t>Mon May 18 04:08:18 PDT 2009</t>
  </si>
  <si>
    <t>svaroschi</t>
  </si>
  <si>
    <t xml:space="preserve">@MakeMKTG claro che sï¿½! </t>
  </si>
  <si>
    <t xml:space="preserve">@lacxnanglaise I was in Vermont on saturday and stayed at the chateau champlain for the weekend to celebrate our anniversary. </t>
  </si>
  <si>
    <t>Mon May 18 04:08:19 PDT 2009</t>
  </si>
  <si>
    <t xml:space="preserve">we have officially unwrapped the cheese </t>
  </si>
  <si>
    <t>Mon May 18 04:08:21 PDT 2009</t>
  </si>
  <si>
    <t>@laketrees Thanks very much Kim! I will send you those items  Have a super day!</t>
  </si>
  <si>
    <t>@enda oooo,,pantesan..huehehe, ternyata lo ga di Indo..  *remembering about pecel's thing ;) http://myloc.me/15yz</t>
  </si>
  <si>
    <t>ShowSomeEmotion</t>
  </si>
  <si>
    <t xml:space="preserve">Working off last nights Katsu Curry on the wii fit today! ha. Well...thats the plan! Then a twilight fix i think! </t>
  </si>
  <si>
    <t>Mon May 18 04:08:23 PDT 2009</t>
  </si>
  <si>
    <t xml:space="preserve">@shortstackband CONGRATULATIONS! you boys are doing sooo welll.. getting to the top guys </t>
  </si>
  <si>
    <t xml:space="preserve">@Vestque I hope you have a great day. </t>
  </si>
  <si>
    <t>Up now  Band practice today,although I don't know at what time. gonna be awesome.</t>
  </si>
  <si>
    <t>Mon May 18 04:08:25 PDT 2009</t>
  </si>
  <si>
    <t xml:space="preserve">@kaitnolan Ships in the dawn, slipping in and out of the gray... May your Monday be great. </t>
  </si>
  <si>
    <t xml:space="preserve">@Jna1985 I went to an awesome gig and had a great time </t>
  </si>
  <si>
    <t>Mon May 18 04:08:26 PDT 2009</t>
  </si>
  <si>
    <t>kudos my hero.  [My hero - Paramore] g'evening</t>
  </si>
  <si>
    <t>rossstocks</t>
  </si>
  <si>
    <t xml:space="preserve">Bummed about work, but very excited about the market being open!  Come on CVRG! </t>
  </si>
  <si>
    <t>@nooshin63 you are lazy ! coz you must say : Oh god i wanna stay in office but you don't say  .</t>
  </si>
  <si>
    <t xml:space="preserve">Congrats to Jack!!! </t>
  </si>
  <si>
    <t xml:space="preserve">Bom Dia, Twitters! </t>
  </si>
  <si>
    <t>Mon May 18 04:08:27 PDT 2009</t>
  </si>
  <si>
    <t>@DivasMistress *looks* not a guy but HEYYYY you toooooo.  ;)</t>
  </si>
  <si>
    <t>@Reaia YOU ARE AWESOME, MY FRIEND!  THANKS A LOT.</t>
  </si>
  <si>
    <t>Mon May 18 04:08:29 PDT 2009</t>
  </si>
  <si>
    <t xml:space="preserve">@shortstackband I WAS ON THE HOT 30 DID YOU HEAR ME?!?! AND I WAS LIKE SCREAMING INTO THE PHONE!! </t>
  </si>
  <si>
    <t>Mon May 18 04:08:30 PDT 2009</t>
  </si>
  <si>
    <t xml:space="preserve">http://twitpic.com/5f5r7 - never never ever will i have to do french again </t>
  </si>
  <si>
    <t>VerniceMatt73</t>
  </si>
  <si>
    <t xml:space="preserve">Real programmers can write assembly code in any language. </t>
  </si>
  <si>
    <t>Mon May 18 04:08:31 PDT 2009</t>
  </si>
  <si>
    <t xml:space="preserve">it's raining!! yay!!! wow!!   </t>
  </si>
  <si>
    <t>carolinan126</t>
  </si>
  <si>
    <t xml:space="preserve">2 weeks and a day </t>
  </si>
  <si>
    <t>Mon May 18 04:08:33 PDT 2009</t>
  </si>
  <si>
    <t>Twitter - It's So Hot Right Now!  http://bit.ly/3wj1b9 I'm guest speaking, come along!  #IM0509</t>
  </si>
  <si>
    <t>chachi94</t>
  </si>
  <si>
    <t xml:space="preserve">@Timberly_Gray Hey hey, how are you? Didn't know you had Twitter, lol. I totally saw you on the way to school this morning </t>
  </si>
  <si>
    <t xml:space="preserve">Read some interesting medical articles about psychology, Since I was researching myself I won't go into details of what I was reading </t>
  </si>
  <si>
    <t>hediger</t>
  </si>
  <si>
    <t>@ricdes well, one more reason to go there more often.  #portugal</t>
  </si>
  <si>
    <t>Mon May 18 04:08:34 PDT 2009</t>
  </si>
  <si>
    <t>@RealAdamLambert  I am so confused!!!..are you the real Adam L.?..and please give me proof  pls? pls? pls? I want to know the truth</t>
  </si>
  <si>
    <t xml:space="preserve">@mommyto6kids OMG!  That's crazy weather!! </t>
  </si>
  <si>
    <t xml:space="preserve">@automaticheart hey thaaaanks </t>
  </si>
  <si>
    <t xml:space="preserve">@zisi Right here right now...M*therF </t>
  </si>
  <si>
    <t>omg, that is soo so cute  http://www.heatworld.com/Article/10530</t>
  </si>
  <si>
    <t>WindmillBrixton</t>
  </si>
  <si>
    <t xml:space="preserve">PIT ER PAT tonight </t>
  </si>
  <si>
    <t>Mon May 18 04:08:39 PDT 2009</t>
  </si>
  <si>
    <t xml:space="preserve">@HelenCrozier yes there is a time for diplomacy ... it's something i need to practice more </t>
  </si>
  <si>
    <t>Mon May 18 04:08:40 PDT 2009</t>
  </si>
  <si>
    <t>sliced123</t>
  </si>
  <si>
    <t>Gota b lil waynes biggest fan  YOUNG MOONLIGHT BABY!</t>
  </si>
  <si>
    <t>okgoluke2</t>
  </si>
  <si>
    <t xml:space="preserve">@RealMattLucas awesome stuff </t>
  </si>
  <si>
    <t>Mon May 18 04:08:41 PDT 2009</t>
  </si>
  <si>
    <t xml:space="preserve">hey lily  i know your reading this </t>
  </si>
  <si>
    <t>Mon May 18 04:08:42 PDT 2009</t>
  </si>
  <si>
    <t xml:space="preserve">@MotherHolic good............for you ? </t>
  </si>
  <si>
    <t xml:space="preserve">@phaoloo Right on! I'll wait for that </t>
  </si>
  <si>
    <t>fmylife:  Desperate Housewives tonight!!! Shit, is this FML a spoiler? http://tumblr.com/xex1t5pbw</t>
  </si>
  <si>
    <t xml:space="preserve">@jonthebeef I never thought I'd hear Frank Black with 8-bit production </t>
  </si>
  <si>
    <t xml:space="preserve">time for lunch now! ! brb </t>
  </si>
  <si>
    <t>Mon May 18 04:08:44 PDT 2009</t>
  </si>
  <si>
    <t xml:space="preserve">Sorting stuff out for my trip to Paris tomorrow! 26'c Sunny, I best pack some shorts   2 days, 3x1hr meetings and thats it.. cushty </t>
  </si>
  <si>
    <t xml:space="preserve">@TessMorris Morning Tess - surprisingly good </t>
  </si>
  <si>
    <t xml:space="preserve">nice, nice weather </t>
  </si>
  <si>
    <t>Mon May 18 04:08:45 PDT 2009</t>
  </si>
  <si>
    <t>Caitielaine</t>
  </si>
  <si>
    <t xml:space="preserve">Unusually tired this morning. :p Ah, the dreaded Mondays. Actually, this whole week might kill me. Oh well. Life goes on, right? </t>
  </si>
  <si>
    <t>alvinyudistira</t>
  </si>
  <si>
    <t xml:space="preserve">Tweeple @pakarseo @eiricbachtiar @adrianluis @budi_rachmat let's boarding http://bit.ly/RqxHY ur comment back are highly aprreciated </t>
  </si>
  <si>
    <t>saveourbluths</t>
  </si>
  <si>
    <t xml:space="preserve">Thank Atheism for abortion. </t>
  </si>
  <si>
    <t>Mon May 18 04:08:46 PDT 2009</t>
  </si>
  <si>
    <t>zuliadyazwin</t>
  </si>
  <si>
    <t xml:space="preserve">Prepare for online </t>
  </si>
  <si>
    <t>Mon May 18 04:08:47 PDT 2009</t>
  </si>
  <si>
    <t xml:space="preserve">@digitalcampaign speaking of which I will be heading down to newcastle tonight...will be funny to see their reactions to the fulham game </t>
  </si>
  <si>
    <t>Mon May 18 04:08:48 PDT 2009</t>
  </si>
  <si>
    <t>TravelTechGuy</t>
  </si>
  <si>
    <t xml:space="preserve">http://twitpic.com/5f5rd - Why is this car smiling at me? </t>
  </si>
  <si>
    <t xml:space="preserve">@snw Same here. I can do better than that </t>
  </si>
  <si>
    <t>Mon May 18 04:08:49 PDT 2009</t>
  </si>
  <si>
    <t xml:space="preserve">@Divineshe Oh ... that GM was actually General Motors! Wild guess - it is second only to Atkins. No idea about diet plans </t>
  </si>
  <si>
    <t>artjensen</t>
  </si>
  <si>
    <t xml:space="preserve">Ok, ok, one of my heals that was dug in slipped. I'll try to keep up with the social networking craze </t>
  </si>
  <si>
    <t>Mon May 18 04:08:53 PDT 2009</t>
  </si>
  <si>
    <t>eemathnut</t>
  </si>
  <si>
    <t xml:space="preserve">@geekgrrl Oh no, please make sure you let us know how she is! And don't you know you're not supposed to push your mom down any steps?!? </t>
  </si>
  <si>
    <t xml:space="preserve">@lesanto yeah i saw thanks, i been on a conf call. will try it out </t>
  </si>
  <si>
    <t>@anngelicaZ hahah i'm up writing my paper too! nice to know i'm not alone  haha</t>
  </si>
  <si>
    <t>Mon May 18 04:08:55 PDT 2009</t>
  </si>
  <si>
    <t>jenny8lee</t>
  </si>
  <si>
    <t xml:space="preserve">@nytimeskristof you should add 'father of three' to your bio like @pogue does. </t>
  </si>
  <si>
    <t>regzcervantes</t>
  </si>
  <si>
    <t>@megahy complain complain complain. just kidding jordan! i haven't changed  don't we all just love/hate the train!</t>
  </si>
  <si>
    <t xml:space="preserve">Niiiiccceeee! Mouse Mods - Rubik's Cube &amp;amp; Nintendo Controller! http://TwitPWR.com/fhy/ </t>
  </si>
  <si>
    <t xml:space="preserve">I'm getting a little bit excited... I'm getting a new tattoo!! </t>
  </si>
  <si>
    <t xml:space="preserve">Good Monday morning everyone. Smile. </t>
  </si>
  <si>
    <t xml:space="preserve">@DavidAbbet so what happened in Vegas? </t>
  </si>
  <si>
    <t>davidmcdonagh</t>
  </si>
  <si>
    <t xml:space="preserve">just bought another domain i.e. twtraffle.com Which reminds me I need to finish tweetraffle.com. Will do this week, honestly </t>
  </si>
  <si>
    <t>Every monday needs a blast of this  join in now... you are Gold! ? http://blip.fm/~6isjk</t>
  </si>
  <si>
    <t>Mon May 18 04:10:09 PDT 2009</t>
  </si>
  <si>
    <t xml:space="preserve">is home early today from musical Practice due to a power outage at TMSHS and is excited because tomorrow Im off to brisbane on my day off </t>
  </si>
  <si>
    <t>Mon May 18 04:10:10 PDT 2009</t>
  </si>
  <si>
    <t>hughchal</t>
  </si>
  <si>
    <t xml:space="preserve">@senseilp Hope you found it informative </t>
  </si>
  <si>
    <t xml:space="preserve">@simonmayo Here is an idea, get Mark to fill in on Radio 5 </t>
  </si>
  <si>
    <t>Mon May 18 04:10:11 PDT 2009</t>
  </si>
  <si>
    <t xml:space="preserve">Happy Birthday to my hubby @bhoperph  Hope you have a great day! </t>
  </si>
  <si>
    <t xml:space="preserve">People Follow Me Please </t>
  </si>
  <si>
    <t>aussiesam05</t>
  </si>
  <si>
    <t xml:space="preserve">just finished ready my twighlight books </t>
  </si>
  <si>
    <t>@IfYouSeekAimie LMHO, NOT FUNNY.  HE WILL BULLY ME!</t>
  </si>
  <si>
    <t>Mon May 18 04:10:12 PDT 2009</t>
  </si>
  <si>
    <t xml:space="preserve">@DavidArchie hi.! hope you can perform or visit here in philippines again if you have some free time.. we already miss you.. </t>
  </si>
  <si>
    <t>TheGipsy</t>
  </si>
  <si>
    <t xml:space="preserve">man looking for a flat in vienna is exhausting. help! btw #WolframAlpha is online + a fun toy, like:nice to know i was born 8581 days ago </t>
  </si>
  <si>
    <t>Mon May 18 04:10:13 PDT 2009</t>
  </si>
  <si>
    <t xml:space="preserve">Last week of torture. haha. kidding. Last week of summer school! I can't wait for my three-week vacation! </t>
  </si>
  <si>
    <t xml:space="preserve">@MrWaffletastic did u hear this mornings round? done for now, but who knows, maybe ill get her to fuck me outside ur doorway </t>
  </si>
  <si>
    <t>@SheonaHG Great interview on you! I finally got to read it  Hope you day is creative and sunny http://bit.ly/6Pysp</t>
  </si>
  <si>
    <t xml:space="preserve">G'Morning, Twitterati!!!  Let's try to survive this Monday, mmmkay??? </t>
  </si>
  <si>
    <t xml:space="preserve">@GeoXroma sounds like you went where I wanted to go this weekend! </t>
  </si>
  <si>
    <t>Mon May 18 04:10:14 PDT 2009</t>
  </si>
  <si>
    <t>@B81Martin I only met him once  Super cool guy</t>
  </si>
  <si>
    <t>daminassad</t>
  </si>
  <si>
    <t xml:space="preserve">@garethslaven thinking about it. there are some cooler, cheaper alternatives </t>
  </si>
  <si>
    <t xml:space="preserve">@fibenymph yeah, it was great to have that much interaction w gluten-free tweeps  could you follow me back please? </t>
  </si>
  <si>
    <t>Mon May 18 04:10:15 PDT 2009</t>
  </si>
  <si>
    <t>lol Twilight.. with cheeseburgers  http://bit.ly/dh5GD</t>
  </si>
  <si>
    <t>dreammmachine</t>
  </si>
  <si>
    <t>@marinakate hey  i'm okay. i sent you a myspace.</t>
  </si>
  <si>
    <t xml:space="preserve">@DriveByBaptism Play.com </t>
  </si>
  <si>
    <t>poklusem</t>
  </si>
  <si>
    <t xml:space="preserve">@sheeryjay vidis, mas peknou zkratu, CDD, napis knihu a jsi slavny </t>
  </si>
  <si>
    <t>Mon May 18 04:10:19 PDT 2009</t>
  </si>
  <si>
    <t>sportyfory12</t>
  </si>
  <si>
    <t xml:space="preserve">GETTING READY FOR THE LAST MONDAY OF SCHOOL EVER!!!!!!!!!! </t>
  </si>
  <si>
    <t>Mon May 18 04:10:20 PDT 2009</t>
  </si>
  <si>
    <t xml:space="preserve">Yes,Hitler believed that Germans are decendants of the superior Ari(y)an race w/c is why we named the 'german' shepherd &amp;quot;Aryan&amp;quot;. Get it? </t>
  </si>
  <si>
    <t>Mon May 18 04:10:21 PDT 2009</t>
  </si>
  <si>
    <t>fengselshus</t>
  </si>
  <si>
    <t xml:space="preserve">So yeah, i just woke up and put myself in front of the pc... Right now i'm drinking pepsi and listening to hip-hop instrumentals! </t>
  </si>
  <si>
    <t xml:space="preserve">@angiese ill upload it to tumblr kay </t>
  </si>
  <si>
    <t>Mon May 18 04:10:22 PDT 2009</t>
  </si>
  <si>
    <t>ShellmanDeluxe</t>
  </si>
  <si>
    <t>im making an Dark/Ambient song now, it will be great, soo evil sounding  just the way it should be. Heavy and evil</t>
  </si>
  <si>
    <t>ragtops05</t>
  </si>
  <si>
    <t xml:space="preserve">says good evening to all... </t>
  </si>
  <si>
    <t xml:space="preserve">@BigAssBadger Back to normal tomorrow then!!!! Kids don't you just love 'em but couldn't eat a whole one! </t>
  </si>
  <si>
    <t xml:space="preserve">In a pretty good mood after finishing as champion in open equitation yesterday </t>
  </si>
  <si>
    <t xml:space="preserve">@RatheeshP clearly u r not a parent </t>
  </si>
  <si>
    <t>Mon May 18 04:10:24 PDT 2009</t>
  </si>
  <si>
    <t xml:space="preserve">CONFIRMED: Singapore bound on August 15. Malaysia bound on August 19. Manila bound on August 23. JOIN ME? </t>
  </si>
  <si>
    <t xml:space="preserve">at work calculating and applying </t>
  </si>
  <si>
    <t>oliviaa_m</t>
  </si>
  <si>
    <t xml:space="preserve">@willjamess why are you bored James? You're with me </t>
  </si>
  <si>
    <t>Mon May 18 04:10:25 PDT 2009</t>
  </si>
  <si>
    <t xml:space="preserve">@danileedlee i'd drive you to school, but you know....i live in Michigan. </t>
  </si>
  <si>
    <t>mysweetthing19</t>
  </si>
  <si>
    <t xml:space="preserve">gwtting ready for school..3 and a half more days left til summer '09!  </t>
  </si>
  <si>
    <t xml:space="preserve">@thatgirl_jana luhhh you too </t>
  </si>
  <si>
    <t>@nathanpitman Swine Flu victims unite  http://oinkflu.info</t>
  </si>
  <si>
    <t>BBOttawa</t>
  </si>
  <si>
    <t xml:space="preserve">Day off...well...we'll see about that </t>
  </si>
  <si>
    <t>@Bounzze haha yeah! do the test  it's a good one!</t>
  </si>
  <si>
    <t>Mon May 18 04:10:26 PDT 2009</t>
  </si>
  <si>
    <t xml:space="preserve">@hamishandandy by the way, in that moive i sent you. It was me.The woman at the start. I played Core Angel. I'd like Jolie to do the role </t>
  </si>
  <si>
    <t xml:space="preserve">@bobbinrob ten past nine babe, hope your work is over for the day </t>
  </si>
  <si>
    <t xml:space="preserve">@NatlovesGuitar Just listened to it right now, it's really great! </t>
  </si>
  <si>
    <t>Mon May 18 04:10:29 PDT 2009</t>
  </si>
  <si>
    <t xml:space="preserve">@SheBeeGee Welcome back! </t>
  </si>
  <si>
    <t>jeffbenjamin</t>
  </si>
  <si>
    <t xml:space="preserve">@HMTaylor no more of a complete dork than I am for I would also wear the shirt in my size </t>
  </si>
  <si>
    <t xml:space="preserve">It's going to be a good week when the 1st movie on for the week is &amp;quot;The American President&amp;quot;.  Sucker for Annette Benning and chick flicks </t>
  </si>
  <si>
    <t>no7hing</t>
  </si>
  <si>
    <t xml:space="preserve">@milessabin Thanks and booked right away </t>
  </si>
  <si>
    <t>Mon May 18 04:10:30 PDT 2009</t>
  </si>
  <si>
    <t xml:space="preserve">I'm exhausted from the sun! I love my tan! </t>
  </si>
  <si>
    <t>@MizzWorthy LOL no you're right  Just typed in the wrong day! Sorry if I gave u heart failure x</t>
  </si>
  <si>
    <t>Mon May 18 04:10:31 PDT 2009</t>
  </si>
  <si>
    <t xml:space="preserve">@lidewij I'm glad to hear that went well! </t>
  </si>
  <si>
    <t xml:space="preserve">@tarasteinbeck email reply sent </t>
  </si>
  <si>
    <t>@Tori_Thompson good morning lil miss  I'll send pic from mt top blast site. I hope ur day a lil less stress than mine. B over soon. LOL.</t>
  </si>
  <si>
    <t>Ok Guys Please Follow My Friend @bradwinquay  he has good music also he knows @mileycyrus &amp;amp; @mandyjiroux FOLLOW HIM!</t>
  </si>
  <si>
    <t xml:space="preserve">@LordBlackadder Sounds blissful! 2.30sm *Pah* no problem! I can do late nights! ;) Hope you get organised in time! </t>
  </si>
  <si>
    <t>Mon May 18 04:10:34 PDT 2009</t>
  </si>
  <si>
    <t xml:space="preserve">@lizyap good idea. 2moz we'l have a huge performance and we'll make michael cera join in too </t>
  </si>
  <si>
    <t xml:space="preserve">@heyitsnicky ...because I'm on appear offline and didn't notice that you'd signed on SOZ BEEF I'll come online now </t>
  </si>
  <si>
    <t xml:space="preserve">Good morning Tweeple. Looking forward to another wonder-filled day </t>
  </si>
  <si>
    <t>@halfyuan yep, i work for AT&amp;amp;T tech support. i solve dsl problems.  our customers are from the southeast states of US.</t>
  </si>
  <si>
    <t xml:space="preserve">Good morning another day of frekin gay school.FOllow me </t>
  </si>
  <si>
    <t>Mon May 18 04:10:39 PDT 2009</t>
  </si>
  <si>
    <t>m_ford</t>
  </si>
  <si>
    <t>@TraceyIsTra  good evening   11.00pm here</t>
  </si>
  <si>
    <t>Mon May 18 04:10:41 PDT 2009</t>
  </si>
  <si>
    <t xml:space="preserve">Cont: attended the concert. </t>
  </si>
  <si>
    <t>Mon May 18 04:10:42 PDT 2009</t>
  </si>
  <si>
    <t>kroniks_man</t>
  </si>
  <si>
    <t xml:space="preserve">@whiterabbit00 great even i was thinking to start a gym from tomorrow,u know am guy with a little more tummy </t>
  </si>
  <si>
    <t xml:space="preserve">@JasonVonBerg Lady Gaga was here with akon the other day, wasn't she? Yup, definitely the place to be </t>
  </si>
  <si>
    <t>Watching Enchanted on HBO. - this movie brings back 2007 memories!  http://plurk.com/p/ujfdo</t>
  </si>
  <si>
    <t>Short Stack won   Megan sucks wang  &amp;lt;3</t>
  </si>
  <si>
    <t>now this is could be the iPhones killer app... Mobile credit card terminal  http://bit.ly/xhk2w</t>
  </si>
  <si>
    <t xml:space="preserve">@StaciJShelton  Great thank you </t>
  </si>
  <si>
    <t>Mon May 18 04:10:43 PDT 2009</t>
  </si>
  <si>
    <t>Ahahaha! My caches are beautiful and complete  And now!! To revise until my eyes bleed</t>
  </si>
  <si>
    <t>Mon May 18 04:10:44 PDT 2009</t>
  </si>
  <si>
    <t xml:space="preserve">thankx ak for showing me a good time </t>
  </si>
  <si>
    <t>Mon May 18 04:10:45 PDT 2009</t>
  </si>
  <si>
    <t>swissspidy</t>
  </si>
  <si>
    <t xml:space="preserve">When I get my cash, I'm gonna buy some new domains to start some projects! </t>
  </si>
  <si>
    <t xml:space="preserve">I like the colors &amp;amp; mood of this photo: http://www.flickr.com/photos/d3l/3507575387/ </t>
  </si>
  <si>
    <t xml:space="preserve">@jay_ell_bird i m well  just a lil tired from a long day's work! though i just did a post for my blog </t>
  </si>
  <si>
    <t>MichelleMWalker</t>
  </si>
  <si>
    <t xml:space="preserve">is staying home this weekend!! No mad dashing about...will be a nice change </t>
  </si>
  <si>
    <t xml:space="preserve">Katy Perry, Monday August 17th @ 8pm, $75 per ticket, standing only, at the Enmore Theatre. Presael Wednesday, general sale Friday. </t>
  </si>
  <si>
    <t>Mon May 18 04:10:47 PDT 2009</t>
  </si>
  <si>
    <t>@AmyWalton91 howd the exam go then ?  x</t>
  </si>
  <si>
    <t>Shy_rel</t>
  </si>
  <si>
    <t xml:space="preserve">@cathy_marzo you sound like mariel...hehehe... i love it!!!! </t>
  </si>
  <si>
    <t xml:space="preserve">Got carried away w/ sending emails all weekend &amp;amp; almost nervous bout replies.However I'd be more nervous if no 1 replied!That'd b stress! </t>
  </si>
  <si>
    <t>Mon May 18 04:10:49 PDT 2009</t>
  </si>
  <si>
    <t>Fully fulled  http://myloc.me/15yM</t>
  </si>
  <si>
    <t xml:space="preserve">Alhamdulillah, another tick off my checklist! i'm loving the pace </t>
  </si>
  <si>
    <t xml:space="preserve">@rebecca878 start stufying after lunch and loose woman! </t>
  </si>
  <si>
    <t>Mon May 18 04:10:50 PDT 2009</t>
  </si>
  <si>
    <t xml:space="preserve">these wounds are self-inflicted. one more thing, i'm addicted to you. </t>
  </si>
  <si>
    <t xml:space="preserve">@JoeCascio cool, thanks for the info. </t>
  </si>
  <si>
    <t xml:space="preserve">have a good day everyone </t>
  </si>
  <si>
    <t>Mon May 18 04:10:51 PDT 2009</t>
  </si>
  <si>
    <t xml:space="preserve">@CatatonicCat What a lovely office! Looks like something from 'The Bill'. Just needs a womans touch to make it more homely...or a carpet </t>
  </si>
  <si>
    <t>radio_net1zen</t>
  </si>
  <si>
    <t>listen to next song on http://www.net1zen.com/ it's a blondie from subotica  IRCHI - ï¿½vaka?a (Lea's Friend)</t>
  </si>
  <si>
    <t>Quite happy today for some reason, despite HUGE workload next few weeks. Perhaps *because* of huge workload? I'm twisted like that  #fb</t>
  </si>
  <si>
    <t>Mon May 18 04:10:52 PDT 2009</t>
  </si>
  <si>
    <t xml:space="preserve">3 and a half more days til summer '09!  </t>
  </si>
  <si>
    <t xml:space="preserve">That was fun!!! </t>
  </si>
  <si>
    <t>Degree Numba 1!!!  Hav a Fabulous day Twitters!!! Becuz I WILL!!! ;)</t>
  </si>
  <si>
    <t>gerarda</t>
  </si>
  <si>
    <t xml:space="preserve">listening to Jesus Christ Superstar </t>
  </si>
  <si>
    <t>V2Schneider</t>
  </si>
  <si>
    <t>http://bit.ly/JgSxn  - &amp;quot;Born on the first of Jeff, nineteen Jeffdy Jeff!&amp;quot; It makes me cry with laughter  X</t>
  </si>
  <si>
    <t>@phototropy Hee, my 'recipe' involves queuing up and buying soup from the University Centre.  Will check out @cookbook though, thanks!</t>
  </si>
  <si>
    <t xml:space="preserve">@FOTB thank you, we managed to get the final 8 super priced tickets. Konstellation from DK will be representing.. </t>
  </si>
  <si>
    <t>Mon May 18 04:10:55 PDT 2009</t>
  </si>
  <si>
    <t xml:space="preserve">@michlan I love it! I think I must have bought a greetings card designed by you for one of my friends. I recognise the teapot! Nice work. </t>
  </si>
  <si>
    <t>Mon May 18 04:10:56 PDT 2009</t>
  </si>
  <si>
    <t xml:space="preserve">Just came home...eating..n then work </t>
  </si>
  <si>
    <t>danes96</t>
  </si>
  <si>
    <t xml:space="preserve">@mylspretty there's always the next week to do that. </t>
  </si>
  <si>
    <t>Buenos dias tweeeeeeps  Happy Monday! Off to the gym.</t>
  </si>
  <si>
    <t>Mon May 18 04:12:14 PDT 2009</t>
  </si>
  <si>
    <t>CARDtherapy</t>
  </si>
  <si>
    <t xml:space="preserve">@MotivateDaily particularly like the Chinese proverb &amp;quot;the journey is the reward&amp;quot; </t>
  </si>
  <si>
    <t xml:space="preserve">Chris &amp;amp; AJ landed safe and are now in the future. Hope they have fun </t>
  </si>
  <si>
    <t xml:space="preserve">http://bit.ly/17Wm2I  another new Paramore song - &amp;quot;Where The Lines Overlap&amp;quot;.. ugh! AWESOME! as always! </t>
  </si>
  <si>
    <t>Mon May 18 04:12:15 PDT 2009</t>
  </si>
  <si>
    <t xml:space="preserve">@prettygreens tell her to be a hip and cool modern aunt. it'd be awesome! </t>
  </si>
  <si>
    <t>Mon May 18 04:12:16 PDT 2009</t>
  </si>
  <si>
    <t>KGianniGraham</t>
  </si>
  <si>
    <t>getting updated on all the tweets ... i hope I win the philosophy give away   It sure is fun to read a little inspiration each day.</t>
  </si>
  <si>
    <t xml:space="preserve">in geography can't remember the last time i did work... </t>
  </si>
  <si>
    <t xml:space="preserve">@khrisu hahaha ... am i? My mind is rolling, thankfully gathering no moss </t>
  </si>
  <si>
    <t xml:space="preserve">Games - Jonas Brothers </t>
  </si>
  <si>
    <t>xerode</t>
  </si>
  <si>
    <t>@benxo Ha! I tumbl'd that over the weekend  http://tr.im/lDYe</t>
  </si>
  <si>
    <t>Mon May 18 04:12:18 PDT 2009</t>
  </si>
  <si>
    <t>@ykesha2001 mmmhm u know when ur a kid and u beat up the person u like. Yea thats where he is at right now  lololol</t>
  </si>
  <si>
    <t>@gg_grace yes, just peanut butter sandwhich is the go  but ask everyone else, I'm not exactly sure..</t>
  </si>
  <si>
    <t xml:space="preserve">1 reason to love Long Island is that we can make right on reds. </t>
  </si>
  <si>
    <t xml:space="preserve">@simonmayo Well if you're a DJ now, here's an another request: Tï¿½lï¿½popmusik with &amp;quot;Don't Look Back&amp;quot; from their 2005 album &amp;quot;Angel Milk&amp;quot; </t>
  </si>
  <si>
    <t xml:space="preserve">@manolith that baby looks nice, Sugacoat it with pink and it's good to go! </t>
  </si>
  <si>
    <t>samaruna</t>
  </si>
  <si>
    <t xml:space="preserve">Some tables of my website crashed day before.  I guess it is vandalism by some political parties </t>
  </si>
  <si>
    <t>Mon May 18 04:12:22 PDT 2009</t>
  </si>
  <si>
    <t xml:space="preserve">loves her bogof house </t>
  </si>
  <si>
    <t>estudyskills</t>
  </si>
  <si>
    <t xml:space="preserve">@MAMK congratulations, herr professor MAMK! </t>
  </si>
  <si>
    <t>Mon May 18 04:12:23 PDT 2009</t>
  </si>
  <si>
    <t>pipayy</t>
  </si>
  <si>
    <t xml:space="preserve">Done with my homework </t>
  </si>
  <si>
    <t>@em2508 yay! thats alot shorter time then what i thought!  are u going to the concert? x</t>
  </si>
  <si>
    <t>@arnaudlaporte Listen to you talking with Ken Loach in Cannes. The new Loach must be well worth seeing if you like it   #cannes</t>
  </si>
  <si>
    <t xml:space="preserve">@shaundiviney ok lets do it </t>
  </si>
  <si>
    <t xml:space="preserve">Last night i found a new music love, and i decided to grow up and make a decision! i know what i want now and how im gonna get it aswell </t>
  </si>
  <si>
    <t>Mon May 18 04:12:26 PDT 2009</t>
  </si>
  <si>
    <t>torieryan</t>
  </si>
  <si>
    <t xml:space="preserve">@mathewferguson but you admit it WAS awesome </t>
  </si>
  <si>
    <t>Mon May 18 04:12:27 PDT 2009</t>
  </si>
  <si>
    <t xml:space="preserve">is a spending machine, Bionic Commando and inFamous purchased but might leave Sim 3.......its a little too gay </t>
  </si>
  <si>
    <t xml:space="preserve">Just done re exam. Now sitting watching a silly film that noone gets .. Hmm  </t>
  </si>
  <si>
    <t>Mon May 18 04:12:28 PDT 2009</t>
  </si>
  <si>
    <t>@poynterperv Thanx a did ok  it didnt make sence though =\</t>
  </si>
  <si>
    <t xml:space="preserve">Listening to NPR, and a little tripped out to realize that I can see NPR headquarters from my hotel. That's kinda cool.  </t>
  </si>
  <si>
    <t xml:space="preserve">@knkartha Really? I have to try that! I typed in &amp;quot;Whats my name&amp;quot; and it gave me nothing! </t>
  </si>
  <si>
    <t xml:space="preserve">Goodnight twitterlulu ;)  good morning east-coast twittefam </t>
  </si>
  <si>
    <t>Mon May 18 04:12:29 PDT 2009</t>
  </si>
  <si>
    <t>kgleeson</t>
  </si>
  <si>
    <t xml:space="preserve">@Shiminay this one is more fun to use </t>
  </si>
  <si>
    <t xml:space="preserve">headed dt! </t>
  </si>
  <si>
    <t>@Bronnnie that's an awesome song   can't find a download of it though  =( check this one out http://bit.ly/P0bth</t>
  </si>
  <si>
    <t xml:space="preserve">@sinfulsignorita  I am slow this morning, trying hard not to switch on  next time, do kick me if I dont respond </t>
  </si>
  <si>
    <t xml:space="preserve">@theDebbyRyan I know it's late but... HAPPY SWEET 16!! </t>
  </si>
  <si>
    <t>leumund</t>
  </si>
  <si>
    <t>@twitterfon just had a breaking idea to make twitterfon even better.  please DM me your E-Mail Adresse for more informations.</t>
  </si>
  <si>
    <t>#musicmonday A mellow melody for your morning.  http://twiturm.com/09ch #freemp3</t>
  </si>
  <si>
    <t>Mon May 18 04:12:31 PDT 2009</t>
  </si>
  <si>
    <t xml:space="preserve">@JillyBaldo bwwwhahaha! Are you trying to quit Jilly? </t>
  </si>
  <si>
    <t>Mon May 18 04:12:32 PDT 2009</t>
  </si>
  <si>
    <t xml:space="preserve">@shaunmichaelb ohh ur actually sick? that sux...i hope u feel better soon </t>
  </si>
  <si>
    <t xml:space="preserve">@ShotLipgloss i've already sent it to you. i found your email at meine. </t>
  </si>
  <si>
    <t>lowell_roycexi</t>
  </si>
  <si>
    <t>goodeve!  http://plurk.com/p/ujfuj</t>
  </si>
  <si>
    <t>Mon May 18 04:12:33 PDT 2009</t>
  </si>
  <si>
    <t>daviewin</t>
  </si>
  <si>
    <t xml:space="preserve">COLD WEATHER TODAY </t>
  </si>
  <si>
    <t>JordyLishious</t>
  </si>
  <si>
    <t xml:space="preserve">@iFan76 Yo! Gonna see you on friday @ Sugar Factory I guess?! I'll be closing </t>
  </si>
  <si>
    <t>School.... brings frowns, hey wait LAST FULL WEEK! Woot!  Bring it on SUMMER!</t>
  </si>
  <si>
    <t xml:space="preserve">Last monday </t>
  </si>
  <si>
    <t xml:space="preserve">@paarulb thats nice paarul!! me doing the same </t>
  </si>
  <si>
    <t xml:space="preserve">Doing a lot of ass kissing to teachers today... It doesn't exactly bother me! </t>
  </si>
  <si>
    <t>Mon May 18 04:12:36 PDT 2009</t>
  </si>
  <si>
    <t>You are a 9.999. Well, you'd be a perfect 10 if you recognize my Twitts..      Just kidding ...</t>
  </si>
  <si>
    <t xml:space="preserve">@lifeofbrian08 no not yet...but soon!! I'm super excited! </t>
  </si>
  <si>
    <t xml:space="preserve">I wanna kiss your Mexican cuzn again </t>
  </si>
  <si>
    <t xml:space="preserve">Me and @SparkSparkSpark are going to see @MinusIQ on Friday! I'm very excited about this </t>
  </si>
  <si>
    <t xml:space="preserve">@lakeffectkid awwwwww haha you can tell her there is a chance she wont have to go lol I would take my dad to a concert, he is pretty cool </t>
  </si>
  <si>
    <t>Mon May 18 04:12:39 PDT 2009</t>
  </si>
  <si>
    <t>kleinkram</t>
  </si>
  <si>
    <t xml:space="preserve">Welcoming @Dana179 to the show! </t>
  </si>
  <si>
    <t>rockinnix</t>
  </si>
  <si>
    <t xml:space="preserve">so glad i saw my baby today. </t>
  </si>
  <si>
    <t>Mon May 18 04:12:40 PDT 2009</t>
  </si>
  <si>
    <t>delboy769</t>
  </si>
  <si>
    <t xml:space="preserve">maths GCSE is just over an hour! </t>
  </si>
  <si>
    <t xml:space="preserve">especially when its cooking oil who wins. can't wait to see the drama! </t>
  </si>
  <si>
    <t>supastarguitar</t>
  </si>
  <si>
    <t xml:space="preserve">@ictommo The SupaStarGuitar site will be launching very shortly and there will be a bunch of free lessons for ya to check out </t>
  </si>
  <si>
    <t>_alex_awesome</t>
  </si>
  <si>
    <t>awake since 7 o'clock. Sis drove away for 2 day  Tomorrow ZAP; God please assist me a last time! :-*</t>
  </si>
  <si>
    <t>Mon May 18 04:12:41 PDT 2009</t>
  </si>
  <si>
    <t>@irenerencsi Good Morning Irene! Wow! 1C that is cold, yuck  Did you get a good sleep?</t>
  </si>
  <si>
    <t xml:space="preserve">@cakesofamy I only just heard He Wasn't There by Lily Allen for the first time. I like yours better. </t>
  </si>
  <si>
    <t xml:space="preserve">+@emony @rivier Shunning on multiple platforms is so fulfilling! &amp;amp; Riv, no one is as witty &amp;amp; engaging as Misha.  </t>
  </si>
  <si>
    <t xml:space="preserve">@hiyaaax3 good morning. shelby is making fun of me for doing this. :] travis is lame. i love you. bye. </t>
  </si>
  <si>
    <t>h0spid</t>
  </si>
  <si>
    <t xml:space="preserve">Tweet via Nokia 5800 </t>
  </si>
  <si>
    <t>Mon May 18 04:12:44 PDT 2009</t>
  </si>
  <si>
    <t xml:space="preserve">@emilykurnell can't wait to see pics!!!!!!! </t>
  </si>
  <si>
    <t>Mon May 18 04:12:45 PDT 2009</t>
  </si>
  <si>
    <t xml:space="preserve">Gareth - My new spider buddy is helping me to revise </t>
  </si>
  <si>
    <t>Mon May 18 04:12:46 PDT 2009</t>
  </si>
  <si>
    <t xml:space="preserve">@roseanthonette yeah... i know... i'm a lazy bum kasi </t>
  </si>
  <si>
    <t xml:space="preserve">It's a huge jewelry-making day here at the ranch. I have another store lined up..... </t>
  </si>
  <si>
    <t>r00p1</t>
  </si>
  <si>
    <t xml:space="preserve">I worry about my spelling also Chloe!  You are the only one who reads my updates - i feel blessed! </t>
  </si>
  <si>
    <t>@hello_jodie GOOD LUCK AT THE GRAND OPENING!!!!!    I hope you have a glorious day at work and make tons of tips and yummy drinks! Love u</t>
  </si>
  <si>
    <t xml:space="preserve">curtain shopping done! Managed to buy new bedding too, so doing rather well today. Lunch next </t>
  </si>
  <si>
    <t xml:space="preserve">@DVBL sometimes i think i'm a usb port on my 'puter!  have a fantabolous monday, trying to decide what to read </t>
  </si>
  <si>
    <t>Mon May 18 04:12:49 PDT 2009</t>
  </si>
  <si>
    <t xml:space="preserve">@TheMaffeo Have fun, enjoy your cruise! </t>
  </si>
  <si>
    <t xml:space="preserve">@sgreenla at least it's not an epic fail </t>
  </si>
  <si>
    <t>Mon May 18 04:12:51 PDT 2009</t>
  </si>
  <si>
    <t xml:space="preserve">@3CB Have I? Maybe I just need company.. </t>
  </si>
  <si>
    <t>@heididarling lol. My phone was off... A girl has to get sleep before a work day  So what did I miss? #lostarg</t>
  </si>
  <si>
    <t>Mon May 18 04:12:52 PDT 2009</t>
  </si>
  <si>
    <t>benhomie</t>
  </si>
  <si>
    <t xml:space="preserve">@5w Good qn. Have been tied up with subernova.com and work but will be updating soon. </t>
  </si>
  <si>
    <t>yass ma dads going 2 get me a gregs  :L</t>
  </si>
  <si>
    <t>Mon May 18 04:12:53 PDT 2009</t>
  </si>
  <si>
    <t xml:space="preserve">I'm never going to dance again, these guily feet have got no rythm </t>
  </si>
  <si>
    <t xml:space="preserve">I hate being sick in school. Maybe ill go home early </t>
  </si>
  <si>
    <t>Mrs_T_2U</t>
  </si>
  <si>
    <t xml:space="preserve">@bigcitysade I'm going to relax, but it is so hard for me to </t>
  </si>
  <si>
    <t xml:space="preserve">@fredwilson Yes, but Fred, you could have just set your preference that way instead of Twitter changing it for all of us. </t>
  </si>
  <si>
    <t>only1scratch</t>
  </si>
  <si>
    <t xml:space="preserve">Leg still sore. Not much to do at work. All this is excuses why I won't work hard today.  </t>
  </si>
  <si>
    <t>Mon May 18 04:12:54 PDT 2009</t>
  </si>
  <si>
    <t>Back from school, waiting for mum, eating cake, wondering where my sister is, admiring my brother's rented car  IT'S A MERCEDES.</t>
  </si>
  <si>
    <t xml:space="preserve">freshly showered, nekkid n ashy, SC in HD on the LCD, think i'll wear a skirt today b/c i feels like it n i'm sexy </t>
  </si>
  <si>
    <t xml:space="preserve">@theandykaufman are you going to be at the elvis week festivities in memphis this august? </t>
  </si>
  <si>
    <t>let_it_rise</t>
  </si>
  <si>
    <t xml:space="preserve">@gfalcone601 come with Tom to brazil, you'll be very welcome here. the brazilians love you </t>
  </si>
  <si>
    <t xml:space="preserve">is happy and ready for wednesday.. </t>
  </si>
  <si>
    <t>Ok Guys Please Follow My Friend @bradwingquay  he has good music also he knows @mileycyrus &amp;amp; @mandyjiroux FOLLOW HIM!</t>
  </si>
  <si>
    <t>Mon May 18 04:12:56 PDT 2009</t>
  </si>
  <si>
    <t>Just submitted a image to JPG Mag for possible publication. Check it out! If you dig it vote it in to be published  http://tiny.cc/Mak59</t>
  </si>
  <si>
    <t>Mon May 18 04:12:57 PDT 2009</t>
  </si>
  <si>
    <t xml:space="preserve">@sammutimer setting a reminder on my phone so I can tune in </t>
  </si>
  <si>
    <t>Mon May 18 04:12:58 PDT 2009</t>
  </si>
  <si>
    <t xml:space="preserve">@RazzmaCazz We have a Lab and a Collie mix </t>
  </si>
  <si>
    <t>Mon May 18 04:12:59 PDT 2009</t>
  </si>
  <si>
    <t>If you wanna be seen, take a shit where you sleep and smile real wide...  \m/</t>
  </si>
  <si>
    <t>Mon May 18 04:14:15 PDT 2009</t>
  </si>
  <si>
    <t>christycorr</t>
  </si>
  <si>
    <t xml:space="preserve">@massafera Em Washington </t>
  </si>
  <si>
    <t>Mon May 18 04:14:16 PDT 2009</t>
  </si>
  <si>
    <t xml:space="preserve">CHOW for now friends! Time to get ready to make the doughnuts! </t>
  </si>
  <si>
    <t>4connula</t>
  </si>
  <si>
    <t>awake...4 day week at work  Friday AND Monday off + getting paid on Thursday ugh this week is going to be BEAUTIFUL www.thenewjack.com</t>
  </si>
  <si>
    <t>@juz1093 Murder might leave people also very quiet ... But I don't want to imply anything here  All  are sleeping; you: digesting pizza.</t>
  </si>
  <si>
    <t>debajyotib</t>
  </si>
  <si>
    <t>Get some funny refreshing doses here  http://bit.ly/16ci2e</t>
  </si>
  <si>
    <t xml:space="preserve">@mattcharlton Nice one Matt, time for some more noise!! </t>
  </si>
  <si>
    <t>BabbleFishProd</t>
  </si>
  <si>
    <t xml:space="preserve">@indiecision yay for you! lookin good </t>
  </si>
  <si>
    <t xml:space="preserve">business trips suck - - wish my hubby were here!  Butttt playing with the baby and doing girly stuff for a few days </t>
  </si>
  <si>
    <t>Mon May 18 04:14:20 PDT 2009</t>
  </si>
  <si>
    <t>@JaneLoeddingArt thanks  great tip!</t>
  </si>
  <si>
    <t>Mon May 18 04:14:21 PDT 2009</t>
  </si>
  <si>
    <t>liffgarden</t>
  </si>
  <si>
    <t xml:space="preserve">Birthday today, lets celebrate with some corporate travel. Sorry family, will make it up to you </t>
  </si>
  <si>
    <t>SweetestB</t>
  </si>
  <si>
    <t xml:space="preserve">is ready for the day no matter what she hears!!! Mmmm pilates does a body good </t>
  </si>
  <si>
    <t>Mon May 18 04:14:22 PDT 2009</t>
  </si>
  <si>
    <t>@bree4peace Ok Guys Please Follow My Friend @bradwingquay  he has good music also he knows @mileycyrus &amp;amp; @mandyjiroux FOLLOW HIM!</t>
  </si>
  <si>
    <t xml:space="preserve">@veeekay07 hahahh are these from snapple bottle tops?? Hahah </t>
  </si>
  <si>
    <t>FAKEOFBRANDI</t>
  </si>
  <si>
    <t xml:space="preserve">@thebrandicyrus i love yaa &amp;lt;3 </t>
  </si>
  <si>
    <t>Mon May 18 04:14:24 PDT 2009</t>
  </si>
  <si>
    <t xml:space="preserve">@joshuagates  It's all good. We are just happy when u get the chance </t>
  </si>
  <si>
    <t xml:space="preserve">@nnova thank you Nelfi, I am looking forward to today, hope you do the same </t>
  </si>
  <si>
    <t>Mon May 18 04:14:25 PDT 2009</t>
  </si>
  <si>
    <t>WOHOOOO!! my 100th entryy  oh yeah ahaa..mhh! xDD hahah i'm freaky. buut nice. xDD FOLLOW ME ON TWITTER !!  love ya all.!</t>
  </si>
  <si>
    <t xml:space="preserve">@dvdjhys I'm too nervous to talk to you </t>
  </si>
  <si>
    <t>kari0305</t>
  </si>
  <si>
    <t xml:space="preserve">listening to Miley Cyrus songs </t>
  </si>
  <si>
    <t>Mon May 18 04:14:26 PDT 2009</t>
  </si>
  <si>
    <t>sunjana1</t>
  </si>
  <si>
    <t>@beeritforward I didn't get to this last night because my phone died - But I had a Fosters  which apparently the Aussies don't drink...</t>
  </si>
  <si>
    <t xml:space="preserve">@vpmedical @liliales Thank you. </t>
  </si>
  <si>
    <t xml:space="preserve">At the chinese restaurant. Yummie </t>
  </si>
  <si>
    <t>Mon May 18 04:14:27 PDT 2009</t>
  </si>
  <si>
    <t xml:space="preserve">@brakellis1 I think arrow is just another shipper but a very convinced shipper </t>
  </si>
  <si>
    <t xml:space="preserve">@Sims3Nieuws It's a big difference tho. Photoshop costs 1000+$, Sims only cost 50 or so </t>
  </si>
  <si>
    <t>Mon May 18 04:14:29 PDT 2009</t>
  </si>
  <si>
    <t xml:space="preserve">Kimmel on Stern is always classy </t>
  </si>
  <si>
    <t xml:space="preserve">@petewentz ...it really was a great tour! wash dc show was the best! </t>
  </si>
  <si>
    <t>Mon May 18 04:14:30 PDT 2009</t>
  </si>
  <si>
    <t xml:space="preserve">@Loz62 He's good! </t>
  </si>
  <si>
    <t xml:space="preserve">In Bristol Museum being silly!! The best pic of me being Alfred the Gorilla! </t>
  </si>
  <si>
    <t>Mon May 18 04:14:31 PDT 2009</t>
  </si>
  <si>
    <t>livi_bee</t>
  </si>
  <si>
    <t>Name changed to livi_bee, i likes it mucho, and my girl calls me livi  rock on!</t>
  </si>
  <si>
    <t xml:space="preserve">Pushing live RDF from PIT and PIPS into a Virtuoso triple store using SPARQL/Update - quite happy with this morning' hack </t>
  </si>
  <si>
    <t xml:space="preserve">@Mindluvsoul Morning </t>
  </si>
  <si>
    <t>@TeamCyrus Ok Guys Please Follow My Friend @bradwingquay  he has good music also he knows @mileycyrus &amp;amp; @mandyjiroux FOLLOW HIM!</t>
  </si>
  <si>
    <t xml:space="preserve">Marmite on toast with a coffee makes office life seem so much better </t>
  </si>
  <si>
    <t xml:space="preserve">Again with the whole waking up early thing. I'm so happy for my 4 day weekend next week. I looooooove sleep </t>
  </si>
  <si>
    <t xml:space="preserve">@roseanthonette why would you want to be followed?? is that a must?? </t>
  </si>
  <si>
    <t>@BoobiKitti Yes!  And super-cute.</t>
  </si>
  <si>
    <t>Mon May 18 04:14:33 PDT 2009</t>
  </si>
  <si>
    <t xml:space="preserve">@azamedia Are you really???? Bonus! We can be new in town together. </t>
  </si>
  <si>
    <t xml:space="preserve">I've got a sweet design on my hand that I made this morning... I should be a tattoo artist. </t>
  </si>
  <si>
    <t>Mon May 18 04:14:35 PDT 2009</t>
  </si>
  <si>
    <t>@IAMTHEMATRIX  hahaah awesome   hehee</t>
  </si>
  <si>
    <t xml:space="preserve">http://twitpic.com/kfu7 - Bump this </t>
  </si>
  <si>
    <t>Mon May 18 04:14:36 PDT 2009</t>
  </si>
  <si>
    <t xml:space="preserve">@recnamorcen do you have a favorite? </t>
  </si>
  <si>
    <t>lapcoverz</t>
  </si>
  <si>
    <t xml:space="preserve">@jengroover what an innovative way to run a giveaway!  Love that you are up on all the latest, coolest marketing mediums! </t>
  </si>
  <si>
    <t xml:space="preserve">@MissShonah Good morning Miss Shonah, and thank you! I hope you are having a fabulous day </t>
  </si>
  <si>
    <t>workofgen</t>
  </si>
  <si>
    <t>shout out to Maggie who needs to sunbathe in her garden  come to Brighton and do it on the beach, is lush at the moment!</t>
  </si>
  <si>
    <t>Mon May 18 04:14:38 PDT 2009</t>
  </si>
  <si>
    <t xml:space="preserve">making a mixed CD for my car ride into work </t>
  </si>
  <si>
    <t>good morning  Or is it? I should try to go do some good 2day. Just haven't figured out what yet. Might go enroll in my summer classes.</t>
  </si>
  <si>
    <t xml:space="preserve">@radicalxstitch oh, cheers! My pleasure </t>
  </si>
  <si>
    <t xml:space="preserve">Lord have mercy on the filming tomoz! (Talk about walking on water...) Jesus thanks for the best day and let's beach-run tomoz AM again </t>
  </si>
  <si>
    <t>Mon May 18 04:14:40 PDT 2009</t>
  </si>
  <si>
    <t>elight777</t>
  </si>
  <si>
    <t xml:space="preserve">@ScottyAnderson No need to use the F- word about it </t>
  </si>
  <si>
    <t>Mon May 18 04:14:41 PDT 2009</t>
  </si>
  <si>
    <t>Excited for dinner with the boy tonight!!  &amp;lt;3</t>
  </si>
  <si>
    <t>How y'all doing?  just woke up..</t>
  </si>
  <si>
    <t xml:space="preserve">@KevinRuddPM hiya mr.rudd hows the country  going? </t>
  </si>
  <si>
    <t>mehmetbaykal</t>
  </si>
  <si>
    <t xml:space="preserve">finally got back home </t>
  </si>
  <si>
    <t>Mon May 18 04:14:42 PDT 2009</t>
  </si>
  <si>
    <t xml:space="preserve">@MissxMarisa hi long time..be happy where ever u r </t>
  </si>
  <si>
    <t>rychas</t>
  </si>
  <si>
    <t xml:space="preserve">@inf0rmer Must confess I was expecting a blue screen at the very end </t>
  </si>
  <si>
    <t>Mon May 18 04:14:43 PDT 2009</t>
  </si>
  <si>
    <t xml:space="preserve">@meghabhandari @paarulb I wasnt talking about the week at all </t>
  </si>
  <si>
    <t>Mon May 18 04:14:44 PDT 2009</t>
  </si>
  <si>
    <t xml:space="preserve">@emmmyj what's in Baltimore? And who is the new boy that you haven't told me about? </t>
  </si>
  <si>
    <t>Mon May 18 04:14:45 PDT 2009</t>
  </si>
  <si>
    <t xml:space="preserve">@pixiefran *joins* i'm listening to johnny cash too much to be essay writing </t>
  </si>
  <si>
    <t>Dagny3</t>
  </si>
  <si>
    <t xml:space="preserve">@foxandfriends  Yep! AND he should be MUZZLED by the Secret Service &amp;amp; required to write contents of James 1:19 on a blackboard, 4x/day. </t>
  </si>
  <si>
    <t>@spencerpratt Ok Guys Please Follow My Friend @bradwingquay  he has good music also he knows @mileycyrus &amp;amp; @mandyjiroux FOLLOW HIM!</t>
  </si>
  <si>
    <t xml:space="preserve">@Trekkygeek You is b'day? Me sez happy one to you </t>
  </si>
  <si>
    <t>Mon May 18 04:14:47 PDT 2009</t>
  </si>
  <si>
    <t xml:space="preserve">@nordaldo Watch the the show and see for yourselft. </t>
  </si>
  <si>
    <t>Mon May 18 04:14:48 PDT 2009</t>
  </si>
  <si>
    <t>CharlesCTan</t>
  </si>
  <si>
    <t>@ginoandfran it's like we're with you in the RX booth! coolness   (GinoandFran live &amp;gt; http://ustre.am/2YyQ)</t>
  </si>
  <si>
    <t>maritzaparra</t>
  </si>
  <si>
    <t xml:space="preserve">@petercutforth Peter thanks so much for the kind words about my blog! *hugs* see you in #SMTB </t>
  </si>
  <si>
    <t xml:space="preserve">Adding more twitterjecting goodness to our system </t>
  </si>
  <si>
    <t>Mon May 18 04:14:50 PDT 2009</t>
  </si>
  <si>
    <t xml:space="preserve">@WillSliney @AdamDMurray, Britney just knew she had no hope of hooking a catch like me </t>
  </si>
  <si>
    <t xml:space="preserve">@vmdianehughes Thanks v much.. </t>
  </si>
  <si>
    <t xml:space="preserve">@PaperCakes Wow! seeing your excitement, can't wait to see what this is all about, post it asap </t>
  </si>
  <si>
    <t>christophdonath</t>
  </si>
  <si>
    <t xml:space="preserve">@Ecosaveology, @lizwertz, @ThunderandBlood, @leahita, @ROCK_READ__ROAM, @sharonhayes Thank you very much, you are welcome </t>
  </si>
  <si>
    <t>@puppy4urluv  thanks regina  they were great to work with, Tim &amp;amp; crew are truly great people</t>
  </si>
  <si>
    <t>Yawn... Rise &amp;amp; Shine Campers! It's gonna be a good day...  just becus i'm in it!</t>
  </si>
  <si>
    <t>Mon May 18 04:14:51 PDT 2009</t>
  </si>
  <si>
    <t>congrats short stack for winning over jobro.  you guys are amazing.</t>
  </si>
  <si>
    <t>Mon May 18 04:14:52 PDT 2009</t>
  </si>
  <si>
    <t xml:space="preserve">@HeainL Ahh good luck on your exam!! You'll do great! </t>
  </si>
  <si>
    <t>Mon May 18 04:14:53 PDT 2009</t>
  </si>
  <si>
    <t>rboller</t>
  </si>
  <si>
    <t xml:space="preserve">I got the nanny job!!! I start June 1st </t>
  </si>
  <si>
    <t>Hell yeah...wakeboarding tomorrow!! last session for a looong long time  lets smash it up one last time...!!</t>
  </si>
  <si>
    <t xml:space="preserve">@salandpepper scared him off brilliant ,That didn`t take alot </t>
  </si>
  <si>
    <t>Mon May 18 04:14:54 PDT 2009</t>
  </si>
  <si>
    <t>True_Bastit</t>
  </si>
  <si>
    <t xml:space="preserve">@VoltureX That's great news! </t>
  </si>
  <si>
    <t xml:space="preserve">Afternoon!!! I'm going in town, getting mom's birthday present!! </t>
  </si>
  <si>
    <t xml:space="preserve">@ChrisDaCosta I agree, I suspect most of people who make one-phrase reviews for movies and book, never even bother to watch or read </t>
  </si>
  <si>
    <t xml:space="preserve">Back from school, sick in bed with a water jar on my belly </t>
  </si>
  <si>
    <t>colouredbraces</t>
  </si>
  <si>
    <t>COUNTING DOWN  (a lil too early but i like) YAY.</t>
  </si>
  <si>
    <t xml:space="preserve">Only this monday and ONE more...then SUMMER!!!!! i cant wait!!!!!! </t>
  </si>
  <si>
    <t xml:space="preserve">Happy Birthday! Dawn Rene'. </t>
  </si>
  <si>
    <t>samlown</t>
  </si>
  <si>
    <t>@therobot the rule of thirds can be mixed with other rules  (its surprising how well it works actually)</t>
  </si>
  <si>
    <t xml:space="preserve">MIGHT be going to a festival in france on the 19th of july to see bmth </t>
  </si>
  <si>
    <t>Mon May 18 04:14:56 PDT 2009</t>
  </si>
  <si>
    <t>@helen_bop  I hope they burst. I'm on Facebook looking at radfem groups (@Ren_Ev to blame for that) and seriously, my GODDESS.</t>
  </si>
  <si>
    <t xml:space="preserve">@firusvg yup exactly ... resistance is futile, infection has begun </t>
  </si>
  <si>
    <t>Shirinda</t>
  </si>
  <si>
    <t xml:space="preserve">spent some time on the field... I might get tan this year! </t>
  </si>
  <si>
    <t>_karmen</t>
  </si>
  <si>
    <t xml:space="preserve">skyping with jodie.. </t>
  </si>
  <si>
    <t>@tommcfly Number one?? AWESOME!!  Your dvd is fucking amazment! And the documentry is so sweet  Love it love it love it  xx</t>
  </si>
  <si>
    <t>Mon May 18 04:14:58 PDT 2009</t>
  </si>
  <si>
    <t xml:space="preserve">@melissaox Well that does make me feel a bit better....thanks </t>
  </si>
  <si>
    <t xml:space="preserve">@thelipprint have positive thoughts girl.... Mom needs those... She will be just fine I'm sure. Smile </t>
  </si>
  <si>
    <t>Mon May 18 04:14:59 PDT 2009</t>
  </si>
  <si>
    <t xml:space="preserve">how nice that we can get rid so easily of MLMs &amp;amp; marketing skams, fronting as &amp;quot;inspired quotes&amp;quot;....unfollow does the trick </t>
  </si>
  <si>
    <t>Mon May 18 04:15:00 PDT 2009</t>
  </si>
  <si>
    <t>@nooshin63 just kidding  ! but women works for get same rights with men and you say men build of stone madam flower  .</t>
  </si>
  <si>
    <t xml:space="preserve">@subhangi That is the hard part. </t>
  </si>
  <si>
    <t>paulwoot</t>
  </si>
  <si>
    <t>@xaika okay you win. you always do.  .</t>
  </si>
  <si>
    <t>Mon May 18 04:16:15 PDT 2009</t>
  </si>
  <si>
    <t>For All Football (Soccer) Fans Out There: South Africa 2010 World Cup Here We Come!  http://bit.ly/9uJee Really Cool Advert!!! ;)</t>
  </si>
  <si>
    <t>pwnzombie</t>
  </si>
  <si>
    <t xml:space="preserve">omg...have become obsessed with checking to see if I have noobs </t>
  </si>
  <si>
    <t xml:space="preserve">@nicolelm 'cause youre clever </t>
  </si>
  <si>
    <t xml:space="preserve">@Spangila i just noticed your profile pic, btw. nice. I hope you're not a butterface. </t>
  </si>
  <si>
    <t xml:space="preserve">@maryrose WHOOP WHOOP! </t>
  </si>
  <si>
    <t>Mon May 18 04:16:17 PDT 2009</t>
  </si>
  <si>
    <t xml:space="preserve">@carli_chick Excellent thanks i never knew he was on twitter </t>
  </si>
  <si>
    <t>Gemma_Ormond</t>
  </si>
  <si>
    <t xml:space="preserve">first twitter ever..this feels momentus </t>
  </si>
  <si>
    <t xml:space="preserve">@wezmaynard &amp;quot;essential beautification&amp;quot; - it is, I agree. You design lovely sites! </t>
  </si>
  <si>
    <t xml:space="preserve">@knkartha Yes please do </t>
  </si>
  <si>
    <t>@Kait_O Yay, I know! I hope he keeps playing like this and don't back to his shanking ways at RG.  Woke up this morning still grinning.</t>
  </si>
  <si>
    <t>Mon May 18 04:16:18 PDT 2009</t>
  </si>
  <si>
    <t xml:space="preserve">@jake74 loved Space: 1999. </t>
  </si>
  <si>
    <t>Mon May 18 04:16:19 PDT 2009</t>
  </si>
  <si>
    <t>nascar48johnson</t>
  </si>
  <si>
    <t xml:space="preserve">@enderthomas Enjoy your week off! Do something relaxing and fun </t>
  </si>
  <si>
    <t>listening to nova 96.9 and doing biology research  ...and i need a drink</t>
  </si>
  <si>
    <t>karlx321</t>
  </si>
  <si>
    <t>another boring day. so tired of SLEEPING  bring me lets have some fun. ehehehe</t>
  </si>
  <si>
    <t>Mon May 18 04:16:21 PDT 2009</t>
  </si>
  <si>
    <t>rockgirlicious</t>
  </si>
  <si>
    <t xml:space="preserve">listening to paranoid and singing along! </t>
  </si>
  <si>
    <t xml:space="preserve">@stephenfry Joanna Lumley for Speaker of the House I'd say </t>
  </si>
  <si>
    <t xml:space="preserve">@jhillstephens lol makes a lot of sense to me! </t>
  </si>
  <si>
    <t xml:space="preserve">@katewhinesalot don't have to b euro to be a TOPLESS CRUISE! SIGN ME UP! </t>
  </si>
  <si>
    <t>Mon May 18 04:16:24 PDT 2009</t>
  </si>
  <si>
    <t>@burajiru: I love &amp;quot;Dancing Queen&amp;quot; (ABBA) too!  ? http://blip.fm/~6isrh</t>
  </si>
  <si>
    <t>MakramBAG</t>
  </si>
  <si>
    <t xml:space="preserve">@DarineD I'm sleeping late too! But the difference is thats its every night with me!! looool What did you do this weekend? had fun? </t>
  </si>
  <si>
    <t>Mon May 18 04:16:27 PDT 2009</t>
  </si>
  <si>
    <t>Kaitlin6881</t>
  </si>
  <si>
    <t>is again working on the accounts and listening to Kerrang!  Oh, and updating my status!!!  It's like groundhog day!  x</t>
  </si>
  <si>
    <t>zoemiley</t>
  </si>
  <si>
    <t xml:space="preserve">@tommcfly can i come with you?? </t>
  </si>
  <si>
    <t>wellcsairbrush</t>
  </si>
  <si>
    <t xml:space="preserve">@atticfox Cute newfie and cat pic! If our cat loved our newf as much as she loves the cat, we could take pics like that too </t>
  </si>
  <si>
    <t>Mon May 18 04:16:28 PDT 2009</t>
  </si>
  <si>
    <t xml:space="preserve">Persiapan nonton 'National Treasure : Book of Secret' di P3kmegaplex, lagi buat pop-rock corn (jagung rebus) dulu </t>
  </si>
  <si>
    <t>Mon May 18 04:16:29 PDT 2009</t>
  </si>
  <si>
    <t xml:space="preserve">has hand cramp from writing notes, and is going to chillax at lunch in Clivey G with the girls for a while </t>
  </si>
  <si>
    <t>Mon May 18 04:16:30 PDT 2009</t>
  </si>
  <si>
    <t xml:space="preserve">LMFAO...HEY! we're the show fo sho. HEY! </t>
  </si>
  <si>
    <t xml:space="preserve">@ewanm hahaha I am lactose intolerant so condensed milk really wont help to make me feel better </t>
  </si>
  <si>
    <t xml:space="preserve">@carousella all good, carry on </t>
  </si>
  <si>
    <t>kanrei</t>
  </si>
  <si>
    <t xml:space="preserve">sad to see my governor go, best thing that happened to Utah, well...since me </t>
  </si>
  <si>
    <t xml:space="preserve">@MeltedMoment weather will be wonderful in Minehead!! </t>
  </si>
  <si>
    <t xml:space="preserve">I'm home. Eating barbeque-left overs.. Yummi! </t>
  </si>
  <si>
    <t xml:space="preserve">@m_ford lol - whoops - good evening! actually, it is almost gm there!! </t>
  </si>
  <si>
    <t>Mon May 18 04:16:33 PDT 2009</t>
  </si>
  <si>
    <t>@lazyage Am well, London is sunny and @ 12:15 so nearly lunch time  today is going swimmingly! hope all is well for you also.....</t>
  </si>
  <si>
    <t xml:space="preserve">@seannwscott : you of course </t>
  </si>
  <si>
    <t>Weather is bad. it's so boardddd . Just polish mu nails  xaxaxa</t>
  </si>
  <si>
    <t>karrismatic</t>
  </si>
  <si>
    <t xml:space="preserve">Good morning everyone. Late start because this cold weather wasn't doing it 4 me but the good lord got me up and started me on my way. </t>
  </si>
  <si>
    <t>LivvyLoveLives</t>
  </si>
  <si>
    <t xml:space="preserve">Senior prank monday completed. </t>
  </si>
  <si>
    <t>Mon May 18 04:16:34 PDT 2009</t>
  </si>
  <si>
    <t xml:space="preserve">@tigerkhan007 lol headed out for sleep soon </t>
  </si>
  <si>
    <t>shaneybabe</t>
  </si>
  <si>
    <t xml:space="preserve">@neofilan Yeah that be fab l am a huge shane fan!!! I'm from newcastle be great to make friends with you </t>
  </si>
  <si>
    <t xml:space="preserve">been a good day. haven't got a lot of work done, but making progress in my head... </t>
  </si>
  <si>
    <t>Mon May 18 04:16:35 PDT 2009</t>
  </si>
  <si>
    <t>if you're into Buffy The Vampire Slayer, TOM LENK now has twitter @tomlenk  just passing it on from @alydenisof</t>
  </si>
  <si>
    <t>Mon May 18 04:16:36 PDT 2009</t>
  </si>
  <si>
    <t xml:space="preserve">me quondam mirabitur orbis. i can promise that </t>
  </si>
  <si>
    <t xml:space="preserve">@mkim2426 @resrieju @tomhunsicker @bcmendoza THANK YOU FOR THE CONGRATS! </t>
  </si>
  <si>
    <t>jo484bu</t>
  </si>
  <si>
    <t xml:space="preserve">@MissKemi  6:16am...  too early </t>
  </si>
  <si>
    <t xml:space="preserve">is so full. had schnitzel for lunch </t>
  </si>
  <si>
    <t xml:space="preserve">@rosehwang it's the main reason I use socialtoo, to keep tabs on the unfollowers </t>
  </si>
  <si>
    <t xml:space="preserve">listening to The Doors &amp;quot;Riders on the Storm&amp;quot; while continuing work on my presentation. I never thought I would enjoy #ux so much </t>
  </si>
  <si>
    <t>Mon May 18 04:16:38 PDT 2009</t>
  </si>
  <si>
    <t xml:space="preserve">@Nivk yay! awesome, I thought you'd be heading back up to the cam, obviously a bad idea </t>
  </si>
  <si>
    <t>jacobitecruises</t>
  </si>
  <si>
    <t xml:space="preserve">@julestmc succes in your new job! We might be seeing each other on the Loch! </t>
  </si>
  <si>
    <t>@lameymacdonald  Slept well, thanks.  Having coffee by the fireplace.  Kids still asleep.  Nice an peaceful.   you?</t>
  </si>
  <si>
    <t>@flybaymoni @DianeDenmark @C_Joy  Good morning to you all!  Diane hope you are enjoying your time out in the garden</t>
  </si>
  <si>
    <t xml:space="preserve">@wolzy HAHA! U knew what u were getting urself into, now stop complaining or I'll come take that last remaining source o warmth away, LOL </t>
  </si>
  <si>
    <t>Mon May 18 04:16:39 PDT 2009</t>
  </si>
  <si>
    <t>theholisticshop</t>
  </si>
  <si>
    <t xml:space="preserve">Whether the sun's shining or it's great weather for ducks (as it is here!) , have a good day all </t>
  </si>
  <si>
    <t xml:space="preserve">#musicmonday Anberlin- Time and Confusion ! </t>
  </si>
  <si>
    <t xml:space="preserve">Good Morning All </t>
  </si>
  <si>
    <t>Mon May 18 04:16:43 PDT 2009</t>
  </si>
  <si>
    <t>i do i do... i do love your shoes  go PRADA! LOL!</t>
  </si>
  <si>
    <t>naturerights</t>
  </si>
  <si>
    <t xml:space="preserve">fei is actually ok with blog sidebars </t>
  </si>
  <si>
    <t xml:space="preserve">@covertocoversf, awesome! </t>
  </si>
  <si>
    <t xml:space="preserve">Almost finished with my outline! YAY </t>
  </si>
  <si>
    <t>CitybaseApts</t>
  </si>
  <si>
    <t xml:space="preserve">Hi everyone - hope you all had a lovely weekend. Citybase.com have added some new apartments to the website today - hope you like them </t>
  </si>
  <si>
    <t>Mon May 18 04:16:44 PDT 2009</t>
  </si>
  <si>
    <t xml:space="preserve">@mhertenberger. The harvard is my all time favourite plane. Don't know why. It's probably like the spitfire for the British </t>
  </si>
  <si>
    <t xml:space="preserve">Fighting bronchitis.  I will be back when I'm a little less medicated and the room stops spinning. </t>
  </si>
  <si>
    <t>Mon May 18 04:16:45 PDT 2009</t>
  </si>
  <si>
    <t>Last week of school!  so exciting!</t>
  </si>
  <si>
    <t>Mon May 18 04:16:46 PDT 2009</t>
  </si>
  <si>
    <t>@Teaah Ok Guys Please Follow My Friend @bradwingquay  he has good music also he knows @mileycyrus &amp;amp; @mandyjiroux FOLLOW HIM!</t>
  </si>
  <si>
    <t xml:space="preserve">@perthtones Good evening Sir. Hope all is well in Perth. </t>
  </si>
  <si>
    <t xml:space="preserve">@damianwilson This is nothing, me and Jon can bitch for England. </t>
  </si>
  <si>
    <t xml:space="preserve">@etsyquest Thanks for following! </t>
  </si>
  <si>
    <t>Mon May 18 04:16:47 PDT 2009</t>
  </si>
  <si>
    <t>karenbussen</t>
  </si>
  <si>
    <t xml:space="preserve">@standupkid You got it! </t>
  </si>
  <si>
    <t>glenboid</t>
  </si>
  <si>
    <t xml:space="preserve">@temposhark You all must be shattered, two days solid! Good fun on Saturday though </t>
  </si>
  <si>
    <t>Mon May 18 04:16:49 PDT 2009</t>
  </si>
  <si>
    <t xml:space="preserve">At least I get to see the parts of Jenison I never see. We're by the Wall. </t>
  </si>
  <si>
    <t>Mon May 18 04:16:50 PDT 2009</t>
  </si>
  <si>
    <t xml:space="preserve">Good morning all! Today is a great day to be alive so I plan to maximize all my moments today so that not one is wasted on the mediocre! </t>
  </si>
  <si>
    <t xml:space="preserve">Busy day ahead, but i will stop by after my work and errands are done to chat and see what you are all up to!  Have a GREAT DAY!  </t>
  </si>
  <si>
    <t>Mon May 18 04:16:51 PDT 2009</t>
  </si>
  <si>
    <t xml:space="preserve">@deeptidhyani glad you liked it </t>
  </si>
  <si>
    <t>hellofebii</t>
  </si>
  <si>
    <t xml:space="preserve">@nabays  .. lgi ap nam ?? thx followny .. </t>
  </si>
  <si>
    <t xml:space="preserve">Spent the day inundated with Uni assignments. Tomorrow I get to spend the morning in Kiama doing some on-site training and then shopping </t>
  </si>
  <si>
    <t>new here... yaay  no clue what to do here</t>
  </si>
  <si>
    <t xml:space="preserve">Want to check out my growing Grooveshark Playlist? Go to: http://listen.grooveshark.com/#/playlist/SomersetBob_s_Main_Playlist/8537639 </t>
  </si>
  <si>
    <t xml:space="preserve">@geevee67 come back on </t>
  </si>
  <si>
    <t>Mon May 18 04:16:53 PDT 2009</t>
  </si>
  <si>
    <t>tonimorenourv</t>
  </si>
  <si>
    <t>Alan Turing (yeah, the one of the &amp;quot;Turing test&amp;quot;, the &amp;quot;Turing machine&amp;quot;). Enrol in my AI course for more details   http://twitpic.com/4zkdr</t>
  </si>
  <si>
    <t xml:space="preserve">@MannyWallace I'm two hours late, but WAKE UP!!!!!!! *jumps on Manny's bed* </t>
  </si>
  <si>
    <t xml:space="preserve">wow i miss you too @MayanUra.haha just got our CPU back  hey get on on skype </t>
  </si>
  <si>
    <t xml:space="preserve">mwah ha ha ha... i know where you are and what yo're doing </t>
  </si>
  <si>
    <t>Mon May 18 04:16:55 PDT 2009</t>
  </si>
  <si>
    <t>@IvyBean104 Good Morning Ivy! Wishing u a day of sunshine and laughter  Maybe your friends will share the laptop later so you can tweet)</t>
  </si>
  <si>
    <t>kebblin</t>
  </si>
  <si>
    <t xml:space="preserve">being a package maintainer tonight </t>
  </si>
  <si>
    <t>Mon May 18 04:16:57 PDT 2009</t>
  </si>
  <si>
    <t xml:space="preserve">@wildarmsheero Now what's better than a quiet ojousama anyway? Except a tsundere ojousama, that is </t>
  </si>
  <si>
    <t>xt84</t>
  </si>
  <si>
    <t>?????? ?? The Spitrit of Pink Floyd ??? ??????  http://ufokultura.ru/krasnodar/details/618.html</t>
  </si>
  <si>
    <t xml:space="preserve">Chipmunk has gone to his rightful home. Missing the pitter patter of 4 feet </t>
  </si>
  <si>
    <t>Mon May 18 04:17:00 PDT 2009</t>
  </si>
  <si>
    <t xml:space="preserve">@shaundiviney oh I sound like such a bitch, I ment unlikely about you effing everyone haha it awesome you guys won </t>
  </si>
  <si>
    <t>Mon May 18 04:17:01 PDT 2009</t>
  </si>
  <si>
    <t xml:space="preserve">waiting for the bus... im bored!! cant wait til wednesday... or thursday... both gonna be awesome </t>
  </si>
  <si>
    <t>Mon May 18 04:17:02 PDT 2009</t>
  </si>
  <si>
    <t>GrahamChastney</t>
  </si>
  <si>
    <t xml:space="preserve">@vsmith1 Nice to see you have been able to tweet with a pen and paper </t>
  </si>
  <si>
    <t xml:space="preserve">Back from coffee with granny, conversation topics: old age, 'yer mother', wheelchairs, pensions, uni, tv, family, bath matts and waitrose </t>
  </si>
  <si>
    <t xml:space="preserve">@Blonde_Idiot aww. thanks for caring, unlike some people *gives amy the evil eyes* </t>
  </si>
  <si>
    <t>Yanniiiii</t>
  </si>
  <si>
    <t xml:space="preserve">is sitting in the porch </t>
  </si>
  <si>
    <t xml:space="preserve">Tomorrow night we're playing a full band acoustic set in Hard Rock Cafï¿½ in Park Lane,London. Should be fun, acoustic epicness </t>
  </si>
  <si>
    <t xml:space="preserve">@bossdianne very queing as in? bonuses? malaki as in? quarterly bonus niyo? </t>
  </si>
  <si>
    <t xml:space="preserve">Just put in a pre-order for BSG Season 4! </t>
  </si>
  <si>
    <t>@Thirteen_13 thanks for the add ... i'll check her out  hope you're well !!</t>
  </si>
  <si>
    <t>andreaaa025</t>
  </si>
  <si>
    <t xml:space="preserve">ew... monday...   out tonightt </t>
  </si>
  <si>
    <t xml:space="preserve">@lexirodrigo heh, that is a good point  Just like baking empanada instead of frying still makes for a flavourful empanada. </t>
  </si>
  <si>
    <t>Storrrrm</t>
  </si>
  <si>
    <t xml:space="preserve">Won a weekend away!! How awesome is that!! YEAH!!!!!!  </t>
  </si>
  <si>
    <t xml:space="preserve">@TheAdamLambert Wishing you all the best of luck!! You are an amazing man in so many ways. You've inspired me in so many ways. Thank you! </t>
  </si>
  <si>
    <t>Mon May 18 04:18:20 PDT 2009</t>
  </si>
  <si>
    <t xml:space="preserve">Generating multiplication tables on the fly on Wolfram Alpha. Cute! </t>
  </si>
  <si>
    <t>Gooood Morning everyone..... and here we are again, doin' the hustle  happy Monday all. Have a fantastic day!!!</t>
  </si>
  <si>
    <t xml:space="preserve">Half day </t>
  </si>
  <si>
    <t>Mon May 18 04:18:21 PDT 2009</t>
  </si>
  <si>
    <t>Just got home from the mall.  We went shopping. ) YAY! xD Haha!</t>
  </si>
  <si>
    <t>twixxbabiee</t>
  </si>
  <si>
    <t>mornin twitter  im off today . dont kno y im up so early but eff it . still mad at da celtics and i still hate da lakers incase you we ...</t>
  </si>
  <si>
    <t>Mon May 18 04:18:23 PDT 2009</t>
  </si>
  <si>
    <t>1sabrinam3</t>
  </si>
  <si>
    <t xml:space="preserve">i want to go home now. hungry and sleepy. </t>
  </si>
  <si>
    <t xml:space="preserve">@TX-Rangers Gooooo Rangers! They are playing awesome latel!!! </t>
  </si>
  <si>
    <t xml:space="preserve">loves remembering happy moments! </t>
  </si>
  <si>
    <t>Mon May 18 04:18:25 PDT 2009</t>
  </si>
  <si>
    <t xml:space="preserve">@lorenmary ... and I always thought ants in your pants was a metaphor. Had a slug in the kitchen if makes u feel any better </t>
  </si>
  <si>
    <t>Mon May 18 04:18:26 PDT 2009</t>
  </si>
  <si>
    <t xml:space="preserve">@choochy Because it's about 40% of the price of the London one, even I don't stay in the London ones </t>
  </si>
  <si>
    <t>@BeKalerBlake You know I'm going to say Nokia E71.  Thinner than an iPhone.</t>
  </si>
  <si>
    <t xml:space="preserve">@marielinton let's all pray that you err.. we don't. </t>
  </si>
  <si>
    <t>Mon May 18 04:18:27 PDT 2009</t>
  </si>
  <si>
    <t>the7thpwr</t>
  </si>
  <si>
    <t xml:space="preserve">@renagades I hear ya! It's all I can do to drink coffee and twitter simultaneously </t>
  </si>
  <si>
    <t>Mon May 18 04:18:29 PDT 2009</t>
  </si>
  <si>
    <t xml:space="preserve">@scottrmcgrew  You are Nice as always </t>
  </si>
  <si>
    <t>rvesper</t>
  </si>
  <si>
    <t xml:space="preserve">@amor8 a little bit of both. </t>
  </si>
  <si>
    <t xml:space="preserve">no free wifi for me this lunchtime as i can't walk into town. could be worse... lunch in the canteen </t>
  </si>
  <si>
    <t>Love Stokes  Nothing like a good local fruit and veg store!</t>
  </si>
  <si>
    <t>ichigosoda</t>
  </si>
  <si>
    <t>and fanime this saturday!  yay~</t>
  </si>
  <si>
    <t xml:space="preserve">@alandavies1 what worries me most is that you searched for this </t>
  </si>
  <si>
    <t>Mon May 18 04:18:31 PDT 2009</t>
  </si>
  <si>
    <t xml:space="preserve">so proud of my momma. she got a job so fast </t>
  </si>
  <si>
    <t xml:space="preserve">up at 6am with my sweet little angel. I love him...even though this is TOO EARLY to be up </t>
  </si>
  <si>
    <t>@azamedia Mate, I changed my will to include you when I met ya roomy.  LOL.</t>
  </si>
  <si>
    <t>simpsonjulian</t>
  </si>
  <si>
    <t xml:space="preserve">@i386 cool - are you able to blog about it to start with? </t>
  </si>
  <si>
    <t>mmmgmatt</t>
  </si>
  <si>
    <t xml:space="preserve">Good morning myfacetwitter!! </t>
  </si>
  <si>
    <t>@lvadgal Sigh, offense is hot then cold then hot. At least we're 12-4 this month.  And the RISP numbers are improving (still hate the LOB)</t>
  </si>
  <si>
    <t>katarinaelida</t>
  </si>
  <si>
    <t xml:space="preserve">@BobBlahBlawg @huma_rashid good luck on your #finals today!! you guys are going to murder civpro! lots of luck to anyone else i missed! </t>
  </si>
  <si>
    <t xml:space="preserve">School musical next year is Joseph! First musical I ever saw and knew all the words to (including script.) I wanna be a brother </t>
  </si>
  <si>
    <t>EllyseAmy</t>
  </si>
  <si>
    <t xml:space="preserve">watching desperate housewives ! </t>
  </si>
  <si>
    <t xml:space="preserve">so glad english revisions over... home soon  </t>
  </si>
  <si>
    <t>Mon May 18 04:18:33 PDT 2009</t>
  </si>
  <si>
    <t>@thegame123  why doesn't that surprise me? now I really want to read a Maureen Johnson book! but I don't have time</t>
  </si>
  <si>
    <t>@Elliethinks we the kings  lol.. stupid space limitt</t>
  </si>
  <si>
    <t>kathyclawson</t>
  </si>
  <si>
    <t xml:space="preserve">Went to see Ruben, he was very glad to see his mummy. The car is now FULL of sand </t>
  </si>
  <si>
    <t xml:space="preserve">ha ha - someone searched for hairy gay f*cker and ended up at a post about Tommy Tiernan on the late late show </t>
  </si>
  <si>
    <t>Mon May 18 04:18:35 PDT 2009</t>
  </si>
  <si>
    <t>mikey_yeah</t>
  </si>
  <si>
    <t xml:space="preserve">@purringgirl wear nothing but stripes and a smile </t>
  </si>
  <si>
    <t>@magpiesfan suri, isabella and connor  3 mate! (goo the magpies)</t>
  </si>
  <si>
    <t>Mon May 18 04:18:36 PDT 2009</t>
  </si>
  <si>
    <t>@doshdosh My word. That NYT plagarism incident was terrible. Funny how the 'i just quoted a friend' was word for word.  Right!</t>
  </si>
  <si>
    <t>Mon May 18 04:18:37 PDT 2009</t>
  </si>
  <si>
    <t>@VvCompHelpvV Hey! I hope you are well, and that life is good  This site is awesome! It gives you a ton of followers. http://bit.ly/82B4x</t>
  </si>
  <si>
    <t xml:space="preserve">@LucyKD get a blackberry with qwerty keyboard next time... we even do apps for the medical profession </t>
  </si>
  <si>
    <t>kiksmariano</t>
  </si>
  <si>
    <t xml:space="preserve">@omonatheydidnt (bias showing) I love Yoochun's scorpion(?) tat! </t>
  </si>
  <si>
    <t>Mon May 18 04:18:38 PDT 2009</t>
  </si>
  <si>
    <t xml:space="preserve">@Kusmar07 aftrenoon.hows you?sorry i dont think we've tweeted b4.my fault.hope its all good with you? </t>
  </si>
  <si>
    <t>@kimmybuckley hey! Thanks so much  Ive never had really long hair so have been growing it, but 4 yrs later I am v fed up!!!</t>
  </si>
  <si>
    <t xml:space="preserve">really missed not walking my miles over the weekend, just got in an early morning  3 mile fix lol, time to get ready for work.. </t>
  </si>
  <si>
    <t>Mon May 18 04:18:41 PDT 2009</t>
  </si>
  <si>
    <t>makotoichio</t>
  </si>
  <si>
    <t xml:space="preserve">@Mm_Sackgirl Any big E3 plans? </t>
  </si>
  <si>
    <t xml:space="preserve">@willdonovan 10x - We ask for business info so that invoices can be have your company letterhead. Most info is optional. Try again please </t>
  </si>
  <si>
    <t>Mon May 18 04:18:43 PDT 2009</t>
  </si>
  <si>
    <t xml:space="preserve">@enygma Do we need to send someone to pick you up? </t>
  </si>
  <si>
    <t>RezartaA</t>
  </si>
  <si>
    <t>listening to topalbania radio  coldplay now playing. you rock guys.</t>
  </si>
  <si>
    <t>Mon May 18 04:18:44 PDT 2009</t>
  </si>
  <si>
    <t xml:space="preserve">@musicjunkie11 ahahahaha really now? after a few moments </t>
  </si>
  <si>
    <t>Mon May 18 04:18:45 PDT 2009</t>
  </si>
  <si>
    <t>sabrinastamper</t>
  </si>
  <si>
    <t xml:space="preserve">about to watch surgeryyy! excited </t>
  </si>
  <si>
    <t xml:space="preserve">@Monkey_brains Thanks mate! </t>
  </si>
  <si>
    <t>@johnreese Welcome to the introvert club.  I realized I was a member on 12/06/2006.  http://is.gd/AXXp</t>
  </si>
  <si>
    <t xml:space="preserve">i have a second interview with M.A.C cosmetics on friday. holllllly smokes. say your prayers for me. PLEASEEE! </t>
  </si>
  <si>
    <t xml:space="preserve">@rahmarina di ujung banget, berlawanan arah sama Dufan. Next time kamu mudik, we'll go there </t>
  </si>
  <si>
    <t xml:space="preserve">I am also trying to get through Stark Mountain in Pokemon Platinum, so I can catch Heatran. </t>
  </si>
  <si>
    <t>OlivaIan</t>
  </si>
  <si>
    <t>@doc8466 Depends on where you live if  I'm your rep.  Right now I'm covering MI,IN,OH,KY, and WV.</t>
  </si>
  <si>
    <t xml:space="preserve">@BlessTheApple yes madam' for some silly reason, entourage decided that even though I clearly said 11/27, it kept on 11/28. Fixed though </t>
  </si>
  <si>
    <t xml:space="preserve">ta ta then, hope your dreams do come true, well most of you atlease, </t>
  </si>
  <si>
    <t xml:space="preserve">@estoni pilot friends? brother, sounds like you are living the life! what led you to kenya? don't be surprised if i hit u up when in drc </t>
  </si>
  <si>
    <t xml:space="preserve">@patriciamilcah hows d concert polka? </t>
  </si>
  <si>
    <t xml:space="preserve">is on cloud 9 - Go Magic | Pictures and Videos Posted from the Evening Festivities | 2 appointments today - setting 2 </t>
  </si>
  <si>
    <t xml:space="preserve">daaaa f@%k !?!?! Seriously? U're a huge asshole... yup </t>
  </si>
  <si>
    <t>Mon May 18 04:18:49 PDT 2009</t>
  </si>
  <si>
    <t>OldDarth</t>
  </si>
  <si>
    <t>Woot!  Chuck Me!   Chuck is back folks!  Kudos &amp;amp; thanks to everyone out there whom helped make it so!!   Now spread the word for Season 3.</t>
  </si>
  <si>
    <t xml:space="preserve">@MissShimry Can I have some of those Maltesers? </t>
  </si>
  <si>
    <t xml:space="preserve">I love how genuinely friendly people are in Wellington South Africa! Everyone smiles and greets one another </t>
  </si>
  <si>
    <t>mylinhtran</t>
  </si>
  <si>
    <t>@risadesu haha I'll try my best to find a computer!  You should book those tickets to Japan next year.. it so CHEAP!</t>
  </si>
  <si>
    <t xml:space="preserve">is so excited that summer is in 10 days yay! gone to school and then really who knows </t>
  </si>
  <si>
    <t xml:space="preserve">@spittingcat I hadn't seen that @18bikes logo before - that rocks </t>
  </si>
  <si>
    <t>Mon May 18 04:18:52 PDT 2009</t>
  </si>
  <si>
    <t>has a new fan.   http://plurk.com/p/ujhg9</t>
  </si>
  <si>
    <t>PaulAttrax</t>
  </si>
  <si>
    <t xml:space="preserve">@svhennig: good morning new york. Just only one day... </t>
  </si>
  <si>
    <t>good Monday morning all!  have a great day</t>
  </si>
  <si>
    <t>Mon May 18 04:18:53 PDT 2009</t>
  </si>
  <si>
    <t>Recommended @AdrianHiggs to @MrTweet 'he's witty and getting fitter  ' http://cli.gs/m4eXu4</t>
  </si>
  <si>
    <t>What a beadiful day  na-night</t>
  </si>
  <si>
    <t>jlaw44</t>
  </si>
  <si>
    <t xml:space="preserve">@bahramp Dude!  You've been quiet!  Miss you--can we hang out when I get back from Miami/DC??  </t>
  </si>
  <si>
    <t xml:space="preserve">oh wow, it's beautiful </t>
  </si>
  <si>
    <t>@phillian Relaxing.  Hit me up on AIM when you're free.</t>
  </si>
  <si>
    <t>Mon May 18 04:18:58 PDT 2009</t>
  </si>
  <si>
    <t xml:space="preserve">@bossdianne very good for you d! and especially the fact na hindi pa nakikita ang twitter sa system niyo </t>
  </si>
  <si>
    <t>Shouts good evening to all. I didn't have a bad day today.  http://plurk.com/p/ujhhb</t>
  </si>
  <si>
    <t xml:space="preserve">@KyeLani Lol.  No probs.  You can also follow @quidco once you're signed up! </t>
  </si>
  <si>
    <t>Mon May 18 04:18:59 PDT 2009</t>
  </si>
  <si>
    <t xml:space="preserve">At #lhr (T1). 3 different security folk tried to get me to remove my belt. Each time pointed it had plastic buckle. I won each time </t>
  </si>
  <si>
    <t>Mon May 18 04:19:00 PDT 2009</t>
  </si>
  <si>
    <t xml:space="preserve">@shaundiviney well jb suck balls and that would be illegal like for 99.999% of fans but </t>
  </si>
  <si>
    <t xml:space="preserve">ok. im off </t>
  </si>
  <si>
    <t>midsmc</t>
  </si>
  <si>
    <t xml:space="preserve">@TheRealJordin In love with the song of yours &amp;quot;Battlefield&amp;quot;, just heard it on Youtube, Snaps for you </t>
  </si>
  <si>
    <t>Mon May 18 04:19:02 PDT 2009</t>
  </si>
  <si>
    <t xml:space="preserve">@RamenBerry don't be scurred. New beginnings. </t>
  </si>
  <si>
    <t>Just finished my sociology exam...in my eyes, it went pretty good.  I've decided to chill out with a good movie (kingdom of heaven)!!</t>
  </si>
  <si>
    <t xml:space="preserve">going off to school now for maths exam, wish me luck please? </t>
  </si>
  <si>
    <t xml:space="preserve">@Justin_Theng it's painful...itchy too..haa... </t>
  </si>
  <si>
    <t xml:space="preserve">Gonna do some family tree stuff now. PS: Pete, stop talking about yourself like you're not there </t>
  </si>
  <si>
    <t>Katty137</t>
  </si>
  <si>
    <t xml:space="preserve">From now on need to use glasses...and I hate it...btw it looks cool </t>
  </si>
  <si>
    <t>pocallaghan</t>
  </si>
  <si>
    <t xml:space="preserve">@elainesnowden kewl, it sounds like I'll be taking off you pretty soon </t>
  </si>
  <si>
    <t xml:space="preserve">.@DarkPiano Thank you so much, Loren. I listened to yesterday's download as well. You are a blessing! </t>
  </si>
  <si>
    <t xml:space="preserve">@paulk_asert I vote Gold Coast but I'm biased </t>
  </si>
  <si>
    <t>@soapydoc Thanks! I asked Michelle if I could use her pics on the Facebook group too.  I am going to enjoy today.</t>
  </si>
  <si>
    <t>Ashley_Lynch</t>
  </si>
  <si>
    <t>School; shop week  , thank god.</t>
  </si>
  <si>
    <t>danoakshott</t>
  </si>
  <si>
    <t xml:space="preserve">@RebeccaStacey yeah thanks for that! lovely of you. </t>
  </si>
  <si>
    <t>Mon May 18 04:20:20 PDT 2009</t>
  </si>
  <si>
    <t>AngilTarachRN</t>
  </si>
  <si>
    <t xml:space="preserve">Being interviewed by the Ann Arbor News for an article about my agency, Visiting Angels, and my book, Behing the Old Face </t>
  </si>
  <si>
    <t>Mon May 18 04:20:21 PDT 2009</t>
  </si>
  <si>
    <t xml:space="preserve">@nitsa1980 I'm happy for you! </t>
  </si>
  <si>
    <t xml:space="preserve">@desipage mccafe Mondays .... mmmm good </t>
  </si>
  <si>
    <t>Mon May 18 04:20:23 PDT 2009</t>
  </si>
  <si>
    <t xml:space="preserve">@CeeGeeJewellery I love your website and jewellery! I used to live in Middlewich - Cheshire's a great part of the country </t>
  </si>
  <si>
    <t>Starlene</t>
  </si>
  <si>
    <t>Self-Love Reiki Attunement, today only $9.97 with manual &amp;amp; cert  http://bit.ly/5jL3U</t>
  </si>
  <si>
    <t>Mon May 18 04:20:24 PDT 2009</t>
  </si>
  <si>
    <t>@mellykitten Yup, today  Glad it did, or the post office would have been getting a very angry letter, haha.</t>
  </si>
  <si>
    <t xml:space="preserve">@Rove1974 Hey Mr-Pink-napper (ew,that's rather rude isn't it??!) stop being a Pink-hogger (there's that rude again!) &amp;amp; send her our way! </t>
  </si>
  <si>
    <t>DistantHopes</t>
  </si>
  <si>
    <t>@bryceives love to, buddy.  Sometime when I'm not skivving at work.    Will keep the candle burning and try to catch online sometime.</t>
  </si>
  <si>
    <t>richardjhudson</t>
  </si>
  <si>
    <t>@DonMcAllister thanks  what did you think of it? Need to shop around for one for my b'day</t>
  </si>
  <si>
    <t>Mon May 18 04:20:26 PDT 2009</t>
  </si>
  <si>
    <t>Artfullife4</t>
  </si>
  <si>
    <t xml:space="preserve">Good Morning     Hope  everyone has a great Monday!  Smile &amp;amp; say hello to someone today, make their day </t>
  </si>
  <si>
    <t>IMMICHAELQ</t>
  </si>
  <si>
    <t xml:space="preserve">Your skins so hot it's like burning -alex c </t>
  </si>
  <si>
    <t>Mon May 18 04:20:27 PDT 2009</t>
  </si>
  <si>
    <t>@kimmybuckley ps House Bunny was great wasn't it? It wasn't just me  when the butch girl asks where the crapper is makes me cry laughing!</t>
  </si>
  <si>
    <t>Mon May 18 04:20:28 PDT 2009</t>
  </si>
  <si>
    <t>zetiaziz</t>
  </si>
  <si>
    <t xml:space="preserve">yummy mushroom pie! i like the new canteen </t>
  </si>
  <si>
    <t xml:space="preserve">@qwghlm It might be out, but they've hidden it behind something good </t>
  </si>
  <si>
    <t>@emgrant  hey there sorry missed your tweet from Saturday &amp;amp; there are always plenty more fridays  Trip going well but so busy. How are u?</t>
  </si>
  <si>
    <t>petergold99</t>
  </si>
  <si>
    <t xml:space="preserve">@HayleyKennedy Help with registration, handing out microphone during q's, being helpful - nothing too hard really </t>
  </si>
  <si>
    <t>UKScouting</t>
  </si>
  <si>
    <t xml:space="preserve">@AyersExtreme Glad to hear it </t>
  </si>
  <si>
    <t>@changdice no I somehow thought of you when I read &amp;quot;Experiences of women in WWI&amp;quot;  I'm learning about nurses</t>
  </si>
  <si>
    <t xml:space="preserve">@heidimontag omg i can't wait to see it give me a secrct shout out and wave i'll know its for me rotfl </t>
  </si>
  <si>
    <t>GoodMorning People Another Monday Morning, Glad To Be Alive And In Good Health This Morning. Gotta Take It 1 Day At A Time  QDLB</t>
  </si>
  <si>
    <t>Beprotis</t>
  </si>
  <si>
    <t xml:space="preserve">@vezliukas BEWARE! Grybauskait? won... So, I bought this: http://tinyurl.com/phzbhg </t>
  </si>
  <si>
    <t>Mon May 18 04:20:31 PDT 2009</t>
  </si>
  <si>
    <t>chikabombom</t>
  </si>
  <si>
    <t xml:space="preserve">cant wait for tomorrow.. *tomorrow.. tomorrow.. i love u, tomorrow... u're only a day away... </t>
  </si>
  <si>
    <t xml:space="preserve">http://twicli.com/0gsp (6pics) Prologue part 1 of my comic completed. Check it out the preview here on Twicli </t>
  </si>
  <si>
    <t xml:space="preserve">mmmmmm, avocado milk. Brings back Taipei memories </t>
  </si>
  <si>
    <t>Mon May 18 04:20:32 PDT 2009</t>
  </si>
  <si>
    <t>happy we got our engagement photos done yesterday  One more thing to cross off the list.</t>
  </si>
  <si>
    <t>kansasoutdoors</t>
  </si>
  <si>
    <t xml:space="preserve">I would love to crawl back into bed and sleep a little while longer </t>
  </si>
  <si>
    <t>reinventmyself</t>
  </si>
  <si>
    <t>papa smurf can I lick you' asss? yeeeah lick my ass, BITCH.  good song lmfao.</t>
  </si>
  <si>
    <t>Mon May 18 04:20:33 PDT 2009</t>
  </si>
  <si>
    <t xml:space="preserve">not sure if my internet is working yet, not sure if I feel like bothering to find out </t>
  </si>
  <si>
    <t>Mon May 18 04:20:34 PDT 2009</t>
  </si>
  <si>
    <t xml:space="preserve">http://bit.ly/nj1Lj  watch it! its the idols backstage. XD so cute. </t>
  </si>
  <si>
    <t>@Hollybaugh i figured as much.    Im always on mon, rotate wed.</t>
  </si>
  <si>
    <t>Mon May 18 04:20:35 PDT 2009</t>
  </si>
  <si>
    <t xml:space="preserve">@MJJNews Streetwalker for me..although..ok..Streetwalker </t>
  </si>
  <si>
    <t>doofynor</t>
  </si>
  <si>
    <t xml:space="preserve">work, work..... and some more work.... </t>
  </si>
  <si>
    <t xml:space="preserve">My new coffee making devices arrived in the post. They make good coffee thatï¿½s for sure </t>
  </si>
  <si>
    <t>dellasterisk</t>
  </si>
  <si>
    <t xml:space="preserve">@iyamore buzz me when you're online. kay? </t>
  </si>
  <si>
    <t>@SEOAly bored? NEVER... deviously pre-occupied... sometimes.  @TheNanny612 - I have no idea what she's talking about ::angelic smile::</t>
  </si>
  <si>
    <t>50bookchallenge</t>
  </si>
  <si>
    <t xml:space="preserve">@bookwitter your welcome if you change your mind though let me know </t>
  </si>
  <si>
    <t>Mon May 18 04:20:40 PDT 2009</t>
  </si>
  <si>
    <t xml:space="preserve">@Twenty4thEleven Some say love grows out of friendship, others wish 4 love @ first sight. You'll see what awaits u sooner or later. </t>
  </si>
  <si>
    <t xml:space="preserve">@cathoderaytube Cool - look forward to reading your review am pondering a blog post myself </t>
  </si>
  <si>
    <t>new Tipper album (Wobble Factor) is a bouncy squelchy treat  http://tr.im/lE03</t>
  </si>
  <si>
    <t>sophie_twits</t>
  </si>
  <si>
    <t xml:space="preserve">@AlyceMadden your grandpa !!! he did nothing but buy some rolls and 2 apple pies with cream!!!! </t>
  </si>
  <si>
    <t>raphafu</t>
  </si>
  <si>
    <t xml:space="preserve">@LilKatD xD , have a nice day </t>
  </si>
  <si>
    <t>mikeebernabe</t>
  </si>
  <si>
    <t xml:space="preserve">is still Restaurant City-ing. </t>
  </si>
  <si>
    <t xml:space="preserve">@twinklyspangle it's lovely, and great to get such positive feedback as well </t>
  </si>
  <si>
    <t>Mon May 18 04:20:42 PDT 2009</t>
  </si>
  <si>
    <t xml:space="preserve">@JaanusSavisto We do our best </t>
  </si>
  <si>
    <t xml:space="preserve">going to follow back everyone who follow me, so if I miss you, pls remind me, love and peace.141 followers now  thx! I'm honored </t>
  </si>
  <si>
    <t>Mon May 18 04:20:43 PDT 2009</t>
  </si>
  <si>
    <t xml:space="preserve">@suketutalekar checked out ur blog. Awesome. didnt know a beer community in pune existed. Can i join plz. </t>
  </si>
  <si>
    <t xml:space="preserve">@nickneagle glad you like the pic </t>
  </si>
  <si>
    <t>Mon May 18 04:20:44 PDT 2009</t>
  </si>
  <si>
    <t xml:space="preserve">@musicjunkie11 ha! mapaso?  well... not like it hasn't happened  i'll be careful i just need sumtin ta do </t>
  </si>
  <si>
    <t xml:space="preserve">heineken @fingerscale =&amp;gt; instead of on strings, put your fingers on the keyboard and update </t>
  </si>
  <si>
    <t>@shaundiviney was that serious?  lol, if only... XD</t>
  </si>
  <si>
    <t>Mon May 18 04:20:45 PDT 2009</t>
  </si>
  <si>
    <t>Downloading iCarly episodes   Mightt change icon to who knows . .</t>
  </si>
  <si>
    <t xml:space="preserve">@FilmLadd lol have a glass of water and a raisin oatbran muffin </t>
  </si>
  <si>
    <t>SingYou2Me</t>
  </si>
  <si>
    <t xml:space="preserve">@RealHughJackman You've got your priorities straight, my friend. Our plans? Southern California trip in 4 days ~ me, the hubby, &amp;amp; kids. </t>
  </si>
  <si>
    <t xml:space="preserve">@andyrob00 thank you </t>
  </si>
  <si>
    <t>@anggiard eh i done so well lo , i nailed every doa like it was nuthin . yeay me  lg apa mba ?</t>
  </si>
  <si>
    <t>Mon May 18 04:20:47 PDT 2009</t>
  </si>
  <si>
    <t xml:space="preserve">@oceandreams4u I'm glad you had fun! No our faire isn't till winter here but I love to go </t>
  </si>
  <si>
    <t>right im off to get ready for my exam bye bye tweet later maybe  xx</t>
  </si>
  <si>
    <t xml:space="preserve">#musicmonday i see like no recommendations for Christian music so i recommend an Christian song </t>
  </si>
  <si>
    <t>Mon May 18 04:20:49 PDT 2009</t>
  </si>
  <si>
    <t xml:space="preserve">@dogstrust im a dim wit, ive done it now and added my little scooter </t>
  </si>
  <si>
    <t>Mon May 18 04:20:50 PDT 2009</t>
  </si>
  <si>
    <t>lydazatarain</t>
  </si>
  <si>
    <t xml:space="preserve">@isallano isa! Don't be late today </t>
  </si>
  <si>
    <t>Bkk_Saluja</t>
  </si>
  <si>
    <t xml:space="preserve">@TheSabina Passed your 100th marker. wheres the party tonite? </t>
  </si>
  <si>
    <t xml:space="preserve">@RIVER_ISLAND Congrats on your 100th tweet! </t>
  </si>
  <si>
    <t>Mon May 18 04:20:51 PDT 2009</t>
  </si>
  <si>
    <t>@KG_05_21 FINE  Hahaha. ) Good thing you're immuned to my 'buy one take all virus'.  Hahaha. lol )</t>
  </si>
  <si>
    <t>Mon May 18 04:20:52 PDT 2009</t>
  </si>
  <si>
    <t xml:space="preserve">Hi everyone!  Hope you weekend was awesome! About to begin day #2 with Bronwen Weber. Talk soon! Stayed blessed </t>
  </si>
  <si>
    <t xml:space="preserve">@orbitingfrog @aallan I leave my email for an hour and a half and I get over 20 emails. </t>
  </si>
  <si>
    <t>Mon May 18 04:20:53 PDT 2009</t>
  </si>
  <si>
    <t>@hollygable yeahh it was really good  thankks!</t>
  </si>
  <si>
    <t xml:space="preserve">@scottgould cheers mate! </t>
  </si>
  <si>
    <t>kazliz86</t>
  </si>
  <si>
    <t>listening to 98 for some MAD MONEY  Always enter these things but NEVER win but sure keep trying eah!</t>
  </si>
  <si>
    <t>Mon May 18 04:20:54 PDT 2009</t>
  </si>
  <si>
    <t>For lovers of Heavy Christian Music. Get over 30 songs free. Mostly unsigned. Download it now!  #musicmonday http://is.gd/AXYK</t>
  </si>
  <si>
    <t>bulldog79</t>
  </si>
  <si>
    <t xml:space="preserve">@mnowster dunno, do feel quite rough today though, might try and go home early </t>
  </si>
  <si>
    <t>johnnybluenote</t>
  </si>
  <si>
    <t xml:space="preserve">@sarahstanley Good morning, Sarah!  I'm swamped today but perhaps tomorrow we could find 5 minutes to connect?  </t>
  </si>
  <si>
    <t>deaa07</t>
  </si>
  <si>
    <t xml:space="preserve">it's cold here! </t>
  </si>
  <si>
    <t>I dare say that Speciosia Wandira has got people here thinking  #futuresummit</t>
  </si>
  <si>
    <t>So basically my livelavalive buttons finally came last night i was so happy  i still am happy but i do have to go to school</t>
  </si>
  <si>
    <t>Mon May 18 04:20:59 PDT 2009</t>
  </si>
  <si>
    <t xml:space="preserve">Marion is a good girl. She never ate her chocolates yet.  Haha </t>
  </si>
  <si>
    <t>@marielinton Yup!  In The Block.</t>
  </si>
  <si>
    <t>Ines413</t>
  </si>
  <si>
    <t xml:space="preserve">heading to the beach tonight- sayonara tweeties! </t>
  </si>
  <si>
    <t>Mon May 18 04:21:00 PDT 2009</t>
  </si>
  <si>
    <t>lauraalexhigh</t>
  </si>
  <si>
    <t xml:space="preserve">revising but looking forward to going to the gym followed by a nice long run </t>
  </si>
  <si>
    <t xml:space="preserve">@sunrisesister good! You will sleep well </t>
  </si>
  <si>
    <t>whitejon</t>
  </si>
  <si>
    <t xml:space="preserve">soooooooooo excited about GA now!!!!!!!!!!! </t>
  </si>
  <si>
    <t>Mon May 18 04:21:01 PDT 2009</t>
  </si>
  <si>
    <t xml:space="preserve">@leightonmarissa &amp;lt;3 that movie. Just saw u on House. Wow. Thats all I can say...... </t>
  </si>
  <si>
    <t xml:space="preserve">@PreciousParcels I would like to put my little girl into nursery, as it would be good for her to learn to shares things!! </t>
  </si>
  <si>
    <t>gcleric</t>
  </si>
  <si>
    <t xml:space="preserve">@robYardman ssssh!!! Don't tell C0mc^st...they might decrease the bandwidth cap...again. </t>
  </si>
  <si>
    <t>leightonx3</t>
  </si>
  <si>
    <t>now I know.  Dad gave Me, Lir, Marv, and Rob an ATM &amp;amp; credit card each! wowwwww. :O</t>
  </si>
  <si>
    <t xml:space="preserve">Now its a Chinese-Crested and a Sphinx! I wanna own a Dog and Cat Zoo and have a house in the center of it! An eagle sounds nice too. </t>
  </si>
  <si>
    <t xml:space="preserve">@QueenZizi will b looking at the dates see if i will be hitting up J.A  with u </t>
  </si>
  <si>
    <t>jessgrof</t>
  </si>
  <si>
    <t xml:space="preserve">is looking up uni courses across the country </t>
  </si>
  <si>
    <t xml:space="preserve">Meditation: worked Muladhara, Manipura, Anahata &amp;amp; Anja Chakras.  After that Surya Namaskar. Now 'boiled' coffee. </t>
  </si>
  <si>
    <t>biometricstu</t>
  </si>
  <si>
    <t xml:space="preserve">Thank dog for McDonalds coffee. Would have dozed off in stead of working without it. Just chilling for 10 at McD's Northampton then home </t>
  </si>
  <si>
    <t>LBWcomms</t>
  </si>
  <si>
    <t>@MandyPandy32 Good idea  Think I'll just pour it into a glass and get sozzled!</t>
  </si>
  <si>
    <t xml:space="preserve">@belllareow D: what if your parents write a note or something? that always works for me </t>
  </si>
  <si>
    <t>Mon May 18 04:22:14 PDT 2009</t>
  </si>
  <si>
    <t xml:space="preserve">@b0j3 Absolutely </t>
  </si>
  <si>
    <t>@llamakevin thanks very much! Bit about deadlines came out wrong, but made me giggle  @rachaelblogs we do try, not sure about famous tho!</t>
  </si>
  <si>
    <t xml:space="preserve">@lightgood LOL thank you, light. but how? wen the &amp;quot;bug&amp;quot; is my family...heheh they'r expectn so mch ykno..tiring </t>
  </si>
  <si>
    <t xml:space="preserve">Anyone can catch your eye but it take someone special to catch your heart </t>
  </si>
  <si>
    <t xml:space="preserve">Is this philosophical Monday? </t>
  </si>
  <si>
    <t xml:space="preserve">@Sam_Ho go get the same one as me then! </t>
  </si>
  <si>
    <t>@markinreading Tell him what I put in my next article ...  #bbcqt</t>
  </si>
  <si>
    <t xml:space="preserve">@trimmtrab Haha. Yeah, kinda ironic. I actually just started watching football recently. I'm a Liverpool fan </t>
  </si>
  <si>
    <t>Mon May 18 04:22:16 PDT 2009</t>
  </si>
  <si>
    <t>GatorCourt123</t>
  </si>
  <si>
    <t xml:space="preserve">First day of Target!!! </t>
  </si>
  <si>
    <t>Mon May 18 04:22:17 PDT 2009</t>
  </si>
  <si>
    <t xml:space="preserve">cannot wait for QI tomorrow </t>
  </si>
  <si>
    <t>polanastacio</t>
  </si>
  <si>
    <t>there is understanding and acceptance, in building up friendship.  LOL</t>
  </si>
  <si>
    <t xml:space="preserve">@Elishaaax you'll get better. I'm praying for you </t>
  </si>
  <si>
    <t>@nicolelm Yeah you are  we is legends, obv you are *laughs*</t>
  </si>
  <si>
    <t>Dvorable</t>
  </si>
  <si>
    <t xml:space="preserve">Krissy I want to add you on myspace, can I? </t>
  </si>
  <si>
    <t xml:space="preserve">@mikeyavila sweeeettt you got twitter finally </t>
  </si>
  <si>
    <t xml:space="preserve">Off to School! I'll take a pic of the new small TV after school, if it's setup </t>
  </si>
  <si>
    <t xml:space="preserve">@TrishasTravels Hello </t>
  </si>
  <si>
    <t>loving the cricket today  x x</t>
  </si>
  <si>
    <t>@LittleFletcher heyyy that's what im doing right now! i wish i could help, but im pretty sure i just failed the test i took on it.  haha</t>
  </si>
  <si>
    <t>Mon May 18 04:22:22 PDT 2009</t>
  </si>
  <si>
    <t>LizzieRz</t>
  </si>
  <si>
    <t>@Art_News We started this morning talking in smell .... I , coffee, you, flowers ...   ...Monday favoring the senses</t>
  </si>
  <si>
    <t>Mon May 18 04:22:24 PDT 2009</t>
  </si>
  <si>
    <t>ackronym</t>
  </si>
  <si>
    <t>@lholow hello there!  how are youuu?</t>
  </si>
  <si>
    <t>Mon May 18 04:22:25 PDT 2009</t>
  </si>
  <si>
    <t xml:space="preserve">Goodnight! Off to dream about being able to say that I have a degree, not that I have completed uni and am &amp;quot;pending graduation&amp;quot;. </t>
  </si>
  <si>
    <t xml:space="preserve">@BigAssBadger I have a blind to trim and fit... I've been contemplating it for weeks, luckily 'er indoors has forgotten it too </t>
  </si>
  <si>
    <t>GooseRampage23</t>
  </si>
  <si>
    <t xml:space="preserve">Every song i hear on the radio is just like any other son i hear on the radio! my god, why don't they play some music! </t>
  </si>
  <si>
    <t>Mon May 18 04:22:27 PDT 2009</t>
  </si>
  <si>
    <t xml:space="preserve">Watching Boyzone on This Morning...aghhh I can't wait to see them next Monday nite! </t>
  </si>
  <si>
    <t>kchishisi</t>
  </si>
  <si>
    <t>searching for my line-up this 31st. kabado nnman. haha!  go for God!</t>
  </si>
  <si>
    <t>Mon May 18 04:22:28 PDT 2009</t>
  </si>
  <si>
    <t>OoostineooO</t>
  </si>
  <si>
    <t xml:space="preserve">bought to much stuff at Lush...smell like some fruit-chocolate-herbs-mixed candy bar </t>
  </si>
  <si>
    <t>@alivicwil Thanks. Just knowing you're there &amp;amp; thinking of us is enough  Oh, unless you wanna lend me $5k ;) Just kidding!</t>
  </si>
  <si>
    <t>Mon May 18 04:22:29 PDT 2009</t>
  </si>
  <si>
    <t>watching wall-e  with my cat and some junk food before going riding. man life is sweet sometimes</t>
  </si>
  <si>
    <t>mornin twitter  im off today . dont kno y im up so early but eff it . still mad at da celtics and i still hate da... http://bit.ly/OzErG</t>
  </si>
  <si>
    <t>GIJessDC</t>
  </si>
  <si>
    <t>Half day at work - picking up my Whites and heading to NY. Do I have everything? @NYCNavygirl should help me if I forget my belt   #NYCFW</t>
  </si>
  <si>
    <t>janinemarvi</t>
  </si>
  <si>
    <t>is online (again)  http://plurk.com/p/ujif7</t>
  </si>
  <si>
    <t xml:space="preserve">@paperslut ahahaha! There is no better word that could be used to define Bhappi Da! Awesomeness 100% </t>
  </si>
  <si>
    <t>@abbatia woooo, tis first day of your sciency job today? Let me know how it goes!  xxxx</t>
  </si>
  <si>
    <t>thecrazybrit</t>
  </si>
  <si>
    <t xml:space="preserve">It's Monday, so I'm going grocery shopping soon. Looking forward to next Monday because it'll be different </t>
  </si>
  <si>
    <t xml:space="preserve">@curiousmike I've recommended them to a ton of people. Never again. Looks like @tomraftery was right </t>
  </si>
  <si>
    <t>Mon May 18 04:22:32 PDT 2009</t>
  </si>
  <si>
    <t>J3en</t>
  </si>
  <si>
    <t>Listening to &amp;quot;Can't take my eyes off you&amp;quot; by Andy Williams - used to sing it to my little girl when she was in utero.  #musicmonday</t>
  </si>
  <si>
    <t>Mon May 18 04:22:33 PDT 2009</t>
  </si>
  <si>
    <t xml:space="preserve">PLUS I have one period left today; Social studies, but meh.. who cares! I am happy! </t>
  </si>
  <si>
    <t xml:space="preserve">is truly blessed! </t>
  </si>
  <si>
    <t>Mon May 18 04:22:35 PDT 2009</t>
  </si>
  <si>
    <t>Going to sleep for the day/night whatever   I really hope to get my pc's back soon, I wanna play with some Windows 7 goodness!</t>
  </si>
  <si>
    <t xml:space="preserve">@sillypunk Quite possibly, but also: http://bit.ly/z73VP THUMBS UP FRIEND </t>
  </si>
  <si>
    <t xml:space="preserve">@forthejokes you can b serious it took u months mate im slow and i figured it out in seconds </t>
  </si>
  <si>
    <t>Lunch time  xo</t>
  </si>
  <si>
    <t>mhick</t>
  </si>
  <si>
    <t xml:space="preserve">@aklinefelter Are you talking about ppl in church being boring, or young adults being boring? </t>
  </si>
  <si>
    <t xml:space="preserve">@Raven12 good morning </t>
  </si>
  <si>
    <t>priyankarocks</t>
  </si>
  <si>
    <t>@Sushil156  its a calculated assessment. rally should continue, as buying orders are still coming in</t>
  </si>
  <si>
    <t>priscillascala</t>
  </si>
  <si>
    <t>@SaraLHValo Thanks so much!  How are you doing today?</t>
  </si>
  <si>
    <t>Mon May 18 04:22:39 PDT 2009</t>
  </si>
  <si>
    <t xml:space="preserve">@mversion don't mind me - i've been cold since i moved here which was June last year .. well except for those few really hot days over 40 </t>
  </si>
  <si>
    <t xml:space="preserve">Ok, more brazilian hotels, such great places like Fortaleza-Hotel.com and Curitiba-Hotel.com, will be used for hotel marketing in Brazil </t>
  </si>
  <si>
    <t>Mon May 18 04:22:40 PDT 2009</t>
  </si>
  <si>
    <t>Londonballou</t>
  </si>
  <si>
    <t>@heidimotag Good morning  good luck on the show today, your the best ;D xoxox</t>
  </si>
  <si>
    <t>JefClaes</t>
  </si>
  <si>
    <t xml:space="preserve">C# and VB.NET Co-Evolution http://tinyurl.com/pz4vfb Guess I like it </t>
  </si>
  <si>
    <t>Mon May 18 04:22:41 PDT 2009</t>
  </si>
  <si>
    <t xml:space="preserve">I am now ZIPPING IT - for real - otherwise I'm for the chop at college tonight - no thankies. Might see me later aligator </t>
  </si>
  <si>
    <t>Mon May 18 04:22:43 PDT 2009</t>
  </si>
  <si>
    <t>JacquieLH</t>
  </si>
  <si>
    <t xml:space="preserve">Happy 4 month birthday to my baby!! </t>
  </si>
  <si>
    <t xml:space="preserve">funky freddyï¿½s blog ï¿½ Blog Archive ï¿½ Teaching in Second Life http://bit.ly/BHeR1 (via @tweetmeme), guidance please </t>
  </si>
  <si>
    <t>Mon May 18 04:22:44 PDT 2009</t>
  </si>
  <si>
    <t xml:space="preserve">@mizzlizwhizz Glad *your* battery is ok </t>
  </si>
  <si>
    <t>seisui</t>
  </si>
  <si>
    <t xml:space="preserve">enjoying sunday on monday </t>
  </si>
  <si>
    <t xml:space="preserve">is anyone nice enough to buy me a canon xsi dslr??? </t>
  </si>
  <si>
    <t xml:space="preserve">@flyswatzzz Hello!! Giving you a quick shout out as you are my 300th follower </t>
  </si>
  <si>
    <t xml:space="preserve">@gookiexo thank u friend   </t>
  </si>
  <si>
    <t>@zaibatsu shes an Aussie  and are you mad?!</t>
  </si>
  <si>
    <t xml:space="preserve">school's out for today!! </t>
  </si>
  <si>
    <t>Mon May 18 04:22:46 PDT 2009</t>
  </si>
  <si>
    <t>vitapingkan</t>
  </si>
  <si>
    <t>@pongkowidjaja Congratulations!!!!  http://myloc.me/15zu</t>
  </si>
  <si>
    <t>dannikm</t>
  </si>
  <si>
    <t xml:space="preserve">Excited for the weekend ahead - Abacus on Fri and Marco Pierre White's restaurant on Sat </t>
  </si>
  <si>
    <t>Mon May 18 04:22:47 PDT 2009</t>
  </si>
  <si>
    <t xml:space="preserve">@frozenblueeyes ha I love those updates, keep up the good work. It's lunchtime for me and I am bloody starving. </t>
  </si>
  <si>
    <t>Mon May 18 04:22:48 PDT 2009</t>
  </si>
  <si>
    <t xml:space="preserve">@SnowVsAsphalt Have a safe trip home!!! </t>
  </si>
  <si>
    <t>Mon May 18 04:22:49 PDT 2009</t>
  </si>
  <si>
    <t xml:space="preserve">@gooniesala HAHAHAHA i am gonna go and watch supernatural soon, i might when i get back, i just downloaded some cool sam &amp;amp; dean ringtones </t>
  </si>
  <si>
    <t>well...im off 2 bed now Goooodnight  xxx &amp;lt;3</t>
  </si>
  <si>
    <t>kathk8342</t>
  </si>
  <si>
    <t xml:space="preserve">#staffdev - Hope you're all looking forward to my session on Course Review training! </t>
  </si>
  <si>
    <t xml:space="preserve">#swayswaybaby everyone visit www.short-stack.org! </t>
  </si>
  <si>
    <t>MateiSiOCifra</t>
  </si>
  <si>
    <t xml:space="preserve">@Makavelis chiar ne place . cautarea a incetat, thanks! </t>
  </si>
  <si>
    <t>Mon May 18 04:22:50 PDT 2009</t>
  </si>
  <si>
    <t xml:space="preserve">@Glinner Row of students studying for their final exams. Thanks for the distracting question! </t>
  </si>
  <si>
    <t xml:space="preserve">@FemaleProdigy the third, but not having ever smelled you, I can't 100% rule out the first </t>
  </si>
  <si>
    <t>@klbeasley It was good too... fresh snapper   Shop's changed hands recently tho.. not quite the same</t>
  </si>
  <si>
    <t>Mon May 18 04:22:52 PDT 2009</t>
  </si>
  <si>
    <t xml:space="preserve">@_betzy_ Epic Fail rocks more than the JoBros!!!!! </t>
  </si>
  <si>
    <t>ImaEatCHoFace</t>
  </si>
  <si>
    <t xml:space="preserve">@danecook i loved it..great job..my favorite part had to be when you got that anonymous guy back who emailed you </t>
  </si>
  <si>
    <t>Taralee_W</t>
  </si>
  <si>
    <t xml:space="preserve">@heatransom Thats what I like to hear </t>
  </si>
  <si>
    <t>Mon May 18 04:22:56 PDT 2009</t>
  </si>
  <si>
    <t>Kevflo06</t>
  </si>
  <si>
    <t xml:space="preserve">Gettin ready for school lookin pimp as hell </t>
  </si>
  <si>
    <t xml:space="preserve">@Real_Yorkshire perhaps you and @culturevultures could follow each other </t>
  </si>
  <si>
    <t>Mon May 18 04:22:57 PDT 2009</t>
  </si>
  <si>
    <t xml:space="preserve">Nice weekend weather for a change, Got down into the 20's last night in western PA  Texas was real nice the whole weekend </t>
  </si>
  <si>
    <t>Mon May 18 04:22:58 PDT 2009</t>
  </si>
  <si>
    <t xml:space="preserve">@dpivisiondotcom same here Wladimir. Appreciate you investing your time with us and making the community all the more vibant. </t>
  </si>
  <si>
    <t>Mon May 18 04:23:00 PDT 2009</t>
  </si>
  <si>
    <t>wilsonwaves</t>
  </si>
  <si>
    <t xml:space="preserve">BTW, and this is the little humanitarian coming out in me...but major funding and support is on the way for Pakistan via WFP!! good stuph </t>
  </si>
  <si>
    <t>@JenniferJ13 OMG you were what?! thats sooo cool  hope you had a good time? were u able to talk to them?</t>
  </si>
  <si>
    <t xml:space="preserve">@loisheilig Hopefully both -- mostly biz, but I think we should be able to squeeze some fun in </t>
  </si>
  <si>
    <t>Aaaaahhhh   My spacebar is very silly and is stuck. Spanish lessons are very nice. Lol. What a cool post. I'm gonna use all 140. 9 7 5 3 !</t>
  </si>
  <si>
    <t>Mon May 18 04:23:03 PDT 2009</t>
  </si>
  <si>
    <t xml:space="preserve">Ok. So what did I miss last week being away and down with the flu? (Not THE flu, thank god. Just a flu.) </t>
  </si>
  <si>
    <t xml:space="preserve">@Jim_R_Allen I'm looking forward to your surface port of the learning platform </t>
  </si>
  <si>
    <t>Mon May 18 04:23:05 PDT 2009</t>
  </si>
  <si>
    <t>THEGUIDETOLIFE</t>
  </si>
  <si>
    <t xml:space="preserve">SAYING TO HI TO TWITTER CHICKS AND CHAPS! </t>
  </si>
  <si>
    <t>Mon May 18 04:24:16 PDT 2009</t>
  </si>
  <si>
    <t xml:space="preserve">@MrsSerm I gotta hand it to ya.  You one badass chick!  Grind away, Sermette!   </t>
  </si>
  <si>
    <t>Meg_Louise</t>
  </si>
  <si>
    <t xml:space="preserve">Work all morning then go to class... Ill be napping by 3 </t>
  </si>
  <si>
    <t xml:space="preserve">@brkthrucoach Awesome, Cindy! I'm very happy for you --congrats! </t>
  </si>
  <si>
    <t>englib</t>
  </si>
  <si>
    <t xml:space="preserve">@dupuisj Kewl! And same as Sugar Ray Leonard's and Bob Saget's </t>
  </si>
  <si>
    <t>Mon May 18 04:24:18 PDT 2009</t>
  </si>
  <si>
    <t xml:space="preserve">@y2lukin Yeah, it's good.  Hard to be patient through the easy questions.  Will be good once there are real prizes </t>
  </si>
  <si>
    <t xml:space="preserve">@adiemer -HI! I'm meeting @chrisrow at the wedding!  You better save me a dance! Can't wait to see you in a tux! </t>
  </si>
  <si>
    <t>Carrie___</t>
  </si>
  <si>
    <t xml:space="preserve">Eating Apple Jacks with Star Trek beam-up badge, inside specially marked Kellogg's cereals </t>
  </si>
  <si>
    <t xml:space="preserve">Didn't take a shower this morning because 1. I can get away with 2. It's hurts my sunburn and 3. I'm fucking lazy! </t>
  </si>
  <si>
    <t xml:space="preserve">@cheyenne1218 Hi @cheyenne1218 how are you going?. </t>
  </si>
  <si>
    <t>Mon May 18 04:24:22 PDT 2009</t>
  </si>
  <si>
    <t xml:space="preserve">watching Enchanted on Star Movies. </t>
  </si>
  <si>
    <t xml:space="preserve">@Sheila37 Dachshund Luke hope you have a good day too. He thinks you look even smaller than him </t>
  </si>
  <si>
    <t>Mon May 18 04:24:23 PDT 2009</t>
  </si>
  <si>
    <t>keeleegrace</t>
  </si>
  <si>
    <t xml:space="preserve">Early start to a busy day. </t>
  </si>
  <si>
    <t>@damohopo Only just caught up with message back log! Sorry, not added numbers to new phone yet so couldn't have text anyway!  x</t>
  </si>
  <si>
    <t>Mon May 18 04:24:24 PDT 2009</t>
  </si>
  <si>
    <t>sixftunda</t>
  </si>
  <si>
    <t xml:space="preserve">@fundir im swamped here too, just try to smile a little </t>
  </si>
  <si>
    <t>i have to admit. i love #projectrunway! wow wow wow  FIERCEEEEE!</t>
  </si>
  <si>
    <t>HeartyJess</t>
  </si>
  <si>
    <t>@KhloeKardashian hope i can run with u  enjoy!</t>
  </si>
  <si>
    <t>Mon May 18 04:24:25 PDT 2009</t>
  </si>
  <si>
    <t>Wecant</t>
  </si>
  <si>
    <t xml:space="preserve">On mah pod. Who wants a Randy Slap? </t>
  </si>
  <si>
    <t>Mon May 18 04:24:26 PDT 2009</t>
  </si>
  <si>
    <t xml:space="preserve">Hello verizon i hate your devices alot. Get something nice. </t>
  </si>
  <si>
    <t xml:space="preserve">@lasseburholt I just might do it, depending on the elevation of the plane compared to the earth </t>
  </si>
  <si>
    <t>TammysOasis</t>
  </si>
  <si>
    <t xml:space="preserve">Heading out to teach another waxing class. Wax on...Hair gone! </t>
  </si>
  <si>
    <t>took a shower  oh I luv luv luuuuv my new haircut &amp;lt;3</t>
  </si>
  <si>
    <t>fishcatshoe</t>
  </si>
  <si>
    <t xml:space="preserve">@JamieJanover We need you in London </t>
  </si>
  <si>
    <t xml:space="preserve">Gosh, it's beautiful outside this morning.  </t>
  </si>
  <si>
    <t xml:space="preserve">i'm all alone here in the house with a noisy dog. </t>
  </si>
  <si>
    <t>Gormanator5</t>
  </si>
  <si>
    <t xml:space="preserve">Smart price packup makes me feel like I am 7 again. The toy story lunch box may have to make a come back. Begining to enjoy Sp larger </t>
  </si>
  <si>
    <t>Mon May 18 04:24:30 PDT 2009</t>
  </si>
  <si>
    <t>andxashleyxsays</t>
  </si>
  <si>
    <t xml:space="preserve">schooooool. going to get my passport later </t>
  </si>
  <si>
    <t>Charlison_</t>
  </si>
  <si>
    <t>@bobspony yes i am.  why do u like germany so much?</t>
  </si>
  <si>
    <t>deexo</t>
  </si>
  <si>
    <t>Holiday hill todayy with shagirls. Demi34  !</t>
  </si>
  <si>
    <t xml:space="preserve">@Mondobizarronws thank you! here's where i found my wallpaper (and many great ideas) ---&amp;gt; http://bit.ly/rdmmv </t>
  </si>
  <si>
    <t xml:space="preserve">@itspink the new transformers i think will b great </t>
  </si>
  <si>
    <t>Mon May 18 04:24:32 PDT 2009</t>
  </si>
  <si>
    <t xml:space="preserve">@UHMANDUHPLEASE rorsley threadage y/y? </t>
  </si>
  <si>
    <t xml:space="preserve">@AshletCobette That's what I'm saying...  But you go girl...  Whatever makes you happy...  </t>
  </si>
  <si>
    <t>just ordered some things of asos that i meant to do yesterday and forgot  horsey tee &amp;amp; earrings. saved some money for holiday/ldn as well.</t>
  </si>
  <si>
    <t>In the middle of class now. Slept for 3 hours last night.  I SO TIRED. But project is DONE YAY.</t>
  </si>
  <si>
    <t xml:space="preserve">@kelanjo19 don't have a cover I have a White iPhone,want a nice sparkly one tho </t>
  </si>
  <si>
    <t>jetpatterns</t>
  </si>
  <si>
    <t xml:space="preserve">@BeginDesigns Thank you for joining the Twibe - I know little late on the reply sorry we were in the middle of graduation +party for son </t>
  </si>
  <si>
    <t xml:space="preserve">Talking about the soccerr game. </t>
  </si>
  <si>
    <t xml:space="preserve">@johnnybluenote totally, want to do it NOW? Rest of my day is a *just* a little crazy, lol!! </t>
  </si>
  <si>
    <t xml:space="preserve">@harshilkaria welcome back! Ya will do </t>
  </si>
  <si>
    <t>Mon May 18 04:24:34 PDT 2009</t>
  </si>
  <si>
    <t xml:space="preserve">have decided for no reason in particular that today is good </t>
  </si>
  <si>
    <t>rockgird</t>
  </si>
  <si>
    <t xml:space="preserve">@mananb its near twister, everone is moving ... but the rent is high ... so thinking of shearing a room with some one ... </t>
  </si>
  <si>
    <t xml:space="preserve">@Bronzethumb I choose &amp;quot;Renegade.&amp;quot; My favorite Styx song. </t>
  </si>
  <si>
    <t>Stars ï¿½ Tonight ~morning/afternoon/evening, all !  ? http://blip.fm/~6it0p</t>
  </si>
  <si>
    <t>Mon May 18 04:24:35 PDT 2009</t>
  </si>
  <si>
    <t>@Boyzonetour09 cant wait til glasgow on the 12th june  xxxxx</t>
  </si>
  <si>
    <t>whatashocker</t>
  </si>
  <si>
    <t xml:space="preserve">is home and going to bed. </t>
  </si>
  <si>
    <t>Mon May 18 04:24:36 PDT 2009</t>
  </si>
  <si>
    <t>The trip to Camel yesterday is really worth it! I SO fell in love with this European-ish town..  Better stay there and drive to Monterey</t>
  </si>
  <si>
    <t>Mon May 18 04:24:37 PDT 2009</t>
  </si>
  <si>
    <t>jessicaabecker</t>
  </si>
  <si>
    <t xml:space="preserve">off to start my last full week of school ever  </t>
  </si>
  <si>
    <t xml:space="preserve">@adiemer -HI! I'm meeting @chrisrow at the Spann wedding!  You better save me a dance! Can't wait to see you in a tux! </t>
  </si>
  <si>
    <t>Mon May 18 04:24:39 PDT 2009</t>
  </si>
  <si>
    <t xml:space="preserve">@Yelp_London haha thats me! i have been thinking of all the places i want to review all morning </t>
  </si>
  <si>
    <t xml:space="preserve">Happy after great weekend online for sales. Keep up the good work.... oh yes, I will!! </t>
  </si>
  <si>
    <t xml:space="preserve">Here is my recap video of #REBCCLT on You Tube:  http://bit.ly/9BIlg They switched up the music on me, but it still works. </t>
  </si>
  <si>
    <t xml:space="preserve">@DavidArchie hi david.. i'm from the philippines,.. and thanks for the message in youtube.. haha..lol..i'm such a big fan.. </t>
  </si>
  <si>
    <t>deexbee</t>
  </si>
  <si>
    <t xml:space="preserve">only 3 days of school this and next week </t>
  </si>
  <si>
    <t xml:space="preserve">@magicmillie mine are in the oven, I will let you know how they turn out </t>
  </si>
  <si>
    <t>Mon May 18 04:24:41 PDT 2009</t>
  </si>
  <si>
    <t xml:space="preserve">Hiiii laughing man </t>
  </si>
  <si>
    <t xml:space="preserve">@steph_davies Yeah, it would be so embarrassing if it just came to waste. But then again. I live for embarrassment. </t>
  </si>
  <si>
    <t xml:space="preserve">Whoa. I didn't get any tweets while i was sleeping. This is a maricle. Anyways.. Goodmorning. </t>
  </si>
  <si>
    <t>Mon May 18 04:24:43 PDT 2009</t>
  </si>
  <si>
    <t>GenevaMWilgus</t>
  </si>
  <si>
    <t>Sick again.. and put into some sort of Tibetan-herb induced coma that has been AMAZING.  twitter when I'm lucid  love love love</t>
  </si>
  <si>
    <t>LyricSeeker</t>
  </si>
  <si>
    <t>Maxamillion15</t>
  </si>
  <si>
    <t>Good Morning Everyone   Running w/ my toaster strudel to catch the bus. Have an awesome Monday!!!</t>
  </si>
  <si>
    <t>andyblume</t>
  </si>
  <si>
    <t xml:space="preserve">@ttr2008 I listen to the podcast, so I get no ad breaks </t>
  </si>
  <si>
    <t xml:space="preserve">almost at 150 followers </t>
  </si>
  <si>
    <t xml:space="preserve">@AtlantaJJ Thank you for that, she is going to be an excellent person to follow, I just know it </t>
  </si>
  <si>
    <t xml:space="preserve">Have a good weekend?  Looks to be a great week, weather wise!!  </t>
  </si>
  <si>
    <t>Mon May 18 04:24:48 PDT 2009</t>
  </si>
  <si>
    <t xml:space="preserve">Good morning! Raining and cooler but always a beautiful day! Well, off to work. Smiles and hugs! </t>
  </si>
  <si>
    <t>@icebergstorm awh you ok? Dont worry be happy  !!</t>
  </si>
  <si>
    <t xml:space="preserve">@donniewahlberg BTW, as ur sec of state, I have been doin my duty to deliever ur policy to tha ppl. </t>
  </si>
  <si>
    <t>Mon May 18 04:24:50 PDT 2009</t>
  </si>
  <si>
    <t>ldbruijn</t>
  </si>
  <si>
    <t xml:space="preserve">@leeayres ah cool didn't know you were going there. Should have told me so I could have joined </t>
  </si>
  <si>
    <t>Mon May 18 04:24:51 PDT 2009</t>
  </si>
  <si>
    <t xml:space="preserve">@Newy_ShortStack haha true true its just funny as; like omj its a dream come true ;) bahaha; dw im still following you, </t>
  </si>
  <si>
    <t>Mon May 18 04:24:52 PDT 2009</t>
  </si>
  <si>
    <t xml:space="preserve">on the upside, no voice meant I had to mime tonights Mr.Men book for boys. Thank god no video camera's were present!  </t>
  </si>
  <si>
    <t>@moylanmaria You will get the hang of it!  Maybe you should free your tweets though - let the world see them!</t>
  </si>
  <si>
    <t>54U</t>
  </si>
  <si>
    <t xml:space="preserve">@EbonySteele @RickeySmiley it's like comparing fruit loops to raisin bran, don't do it </t>
  </si>
  <si>
    <t xml:space="preserve">@1indienation Hey Rach. Looks painfull, what did you kick? A slab of concrete? </t>
  </si>
  <si>
    <t>Mon May 18 04:24:54 PDT 2009</t>
  </si>
  <si>
    <t xml:space="preserve">Speaking of which, thanks for all the new follows from the awesome #ha2009 crew -- great to meet all of you! Now it's back to work... </t>
  </si>
  <si>
    <t>asks pasali sa confe while watching Oprah..  http://plurk.com/p/ujj0y</t>
  </si>
  <si>
    <t>kronk</t>
  </si>
  <si>
    <t xml:space="preserve">Edinburgh Castle here I come </t>
  </si>
  <si>
    <t xml:space="preserve">June 15th &amp;amp; 17th are going to be the best days ever! 4 Weeks  </t>
  </si>
  <si>
    <t>Mon May 18 04:24:55 PDT 2009</t>
  </si>
  <si>
    <t>Leelou113</t>
  </si>
  <si>
    <t xml:space="preserve">tired of living out of packed boxes...looking forward to the big move this week.  </t>
  </si>
  <si>
    <t>jhoymorales</t>
  </si>
  <si>
    <t xml:space="preserve">twitter time. </t>
  </si>
  <si>
    <t>Mon May 18 04:24:57 PDT 2009</t>
  </si>
  <si>
    <t xml:space="preserve">who wants to dance with me? </t>
  </si>
  <si>
    <t>Mon May 18 04:24:58 PDT 2009</t>
  </si>
  <si>
    <t>AnneGermany</t>
  </si>
  <si>
    <t>i just want to spend my day in bed wrapped into my blanky  fuck school</t>
  </si>
  <si>
    <t>linuxkg100</t>
  </si>
  <si>
    <t xml:space="preserve">Morning folks.. it's happy Go Monday in St. Louis, Missouri -- Have a great day..  </t>
  </si>
  <si>
    <t>Mon May 18 04:24:59 PDT 2009</t>
  </si>
  <si>
    <t xml:space="preserve">@H3CT0RR0X523 Hey, was driving in to work, sorry I missed your tweet. It's currently 12:24 in the afternoon here in the UK </t>
  </si>
  <si>
    <t xml:space="preserve">@klm are you kiddin' I need free wireless on every flight, no magazines </t>
  </si>
  <si>
    <t xml:space="preserve">@CocosButter good morning &amp;amp; have a SUPER day!! </t>
  </si>
  <si>
    <t>@FatLossMama  what kind of workout are u doing now? Tabata style workouts are a great for short time frames your family is beautiful</t>
  </si>
  <si>
    <t xml:space="preserve">exam shutdown </t>
  </si>
  <si>
    <t>Mon May 18 04:25:02 PDT 2009</t>
  </si>
  <si>
    <t>@shaundiviney Oh yay, I'll give you my address then you cane come and fuck me right up  Do you like red-heads?</t>
  </si>
  <si>
    <t xml:space="preserve">@CrazyBallerina yep and thanks to his mom (an actress and an artist) he got the training to be what he is today quite early </t>
  </si>
  <si>
    <t>Mon May 18 04:25:04 PDT 2009</t>
  </si>
  <si>
    <t xml:space="preserve">7.24 good morning </t>
  </si>
  <si>
    <t>rinintanovilia</t>
  </si>
  <si>
    <t xml:space="preserve">had a lot of fun today </t>
  </si>
  <si>
    <t>mariebabyluv</t>
  </si>
  <si>
    <t xml:space="preserve">@lilyroseallen it's slap but it sounded so much like stab that they decided to change it, so it doesn't appear in the radio version </t>
  </si>
  <si>
    <t>@emilyelectric0 emilyy  long time no talk. how are youu?x</t>
  </si>
  <si>
    <t>Mon May 18 04:25:05 PDT 2009</t>
  </si>
  <si>
    <t xml:space="preserve">@tiffanythurston I wave as you go by, have fun..I heard the weather was pretty brutal there, though </t>
  </si>
  <si>
    <t>Mon May 18 04:25:06 PDT 2009</t>
  </si>
  <si>
    <t xml:space="preserve">@friskdesign How are you going to handle that? </t>
  </si>
  <si>
    <t>Mon May 18 04:26:33 PDT 2009</t>
  </si>
  <si>
    <t>@MannyMarathon Cheers  I'll start planning</t>
  </si>
  <si>
    <t xml:space="preserve">@jillelswick thanks to you (and everyone) for replies about Wolfrum Alpha. </t>
  </si>
  <si>
    <t>thatgirlbee</t>
  </si>
  <si>
    <t xml:space="preserve">every cloud no matter how dark has a silver lining....i see mine </t>
  </si>
  <si>
    <t>Mon May 18 04:26:34 PDT 2009</t>
  </si>
  <si>
    <t>shallyFOX5</t>
  </si>
  <si>
    <t xml:space="preserve">And btw. I love Mondays </t>
  </si>
  <si>
    <t>@kgleeson nice  You'll be smooth as an androids bottom in no time :p</t>
  </si>
  <si>
    <t xml:space="preserve">@Nic_Novocaine As long as the Bulls Don't will i'll be happy </t>
  </si>
  <si>
    <t>Mon May 18 04:26:35 PDT 2009</t>
  </si>
  <si>
    <t xml:space="preserve">I'm inlove with the song. </t>
  </si>
  <si>
    <t>hugofrusslinky</t>
  </si>
  <si>
    <t xml:space="preserve">Is gonna have their first band rehearsal with Rob today since he has been away for months.  Any mistakes Rob, well, you're dead mate </t>
  </si>
  <si>
    <t>What I love about TwitterFon   http://twitpic.com/5f6ar</t>
  </si>
  <si>
    <t xml:space="preserve">@musicjunkie11 eh?? tomorrow?? well... hmm... if my dad doesn't kick me out early ) but if he does, too bad </t>
  </si>
  <si>
    <t>migrating to my workdesk for a bit. @shinskydadon @crystalsimeoni @feelme @Shiko_Msa will post on MBTI kesho  @Nzembi **waving** haaiiii</t>
  </si>
  <si>
    <t xml:space="preserve">@Alias_Shinobi thas all bless then very good </t>
  </si>
  <si>
    <t>Mon May 18 04:26:38 PDT 2009</t>
  </si>
  <si>
    <t>emmka_92</t>
  </si>
  <si>
    <t xml:space="preserve">Yeah! My first update </t>
  </si>
  <si>
    <t xml:space="preserve">is hollering @KhloeKardashian HOLLA! </t>
  </si>
  <si>
    <t xml:space="preserve">@pet2107 Would you have a problem exchanging number or S/N? I'm fine if you don't want to </t>
  </si>
  <si>
    <t>Mon May 18 04:26:40 PDT 2009</t>
  </si>
  <si>
    <t xml:space="preserve">@Glinner Directly to my left is a pile of clothes, markers, makeup and dvd's that I really need to clear. Thanks for making me feel bad! </t>
  </si>
  <si>
    <t>Reminded of childhood crushes  http://metacafe.com/w/yt-dghimG_Odgk/  (I don't know a girl who didn't have one on John Stamos...)</t>
  </si>
  <si>
    <t>heyitsjulian</t>
  </si>
  <si>
    <t>@monicavas Will clean your apt later this week homeslice  i am forever grateful!</t>
  </si>
  <si>
    <t>PTWalkley2009</t>
  </si>
  <si>
    <t xml:space="preserve">everyone, thanks for listening to my songs and paying attention! please join the mailing list for upcoming tour +find me on Facebook </t>
  </si>
  <si>
    <t xml:space="preserve">Doing the opposite of @JaneFoth and using http://friendorfollow.com/ to follow people I forgot to follow back </t>
  </si>
  <si>
    <t xml:space="preserve">@JayeLaSOLE yeah I go to school for sound engineering </t>
  </si>
  <si>
    <t xml:space="preserve">@glasshedge cheers </t>
  </si>
  <si>
    <t>lolabot</t>
  </si>
  <si>
    <t xml:space="preserve">acting like a real couple this week </t>
  </si>
  <si>
    <t xml:space="preserve">@CiscoLaRisco Norwish? Norwish? I am going to smack you. I could bring you some Finnish chocolate... </t>
  </si>
  <si>
    <t xml:space="preserve">@LStacey ...and that other dude, leaving the underground, creepy! </t>
  </si>
  <si>
    <t>@directassist  Too True Romany   x</t>
  </si>
  <si>
    <t>Mon May 18 04:26:43 PDT 2009</t>
  </si>
  <si>
    <t>youdomytodo</t>
  </si>
  <si>
    <t xml:space="preserve">@BrokerSaunders Thanks...sort of where I was headed as well but I tend to be too much of a softy </t>
  </si>
  <si>
    <t>Mon May 18 04:26:44 PDT 2009</t>
  </si>
  <si>
    <t>smhcs</t>
  </si>
  <si>
    <t xml:space="preserve">drought?  what drought?  Lot's of rain lately...and a lot on the way.   Not to worry...Sarasota Memorial has ample covered parking. </t>
  </si>
  <si>
    <t>Mon May 18 04:26:45 PDT 2009</t>
  </si>
  <si>
    <t>stripesthedead</t>
  </si>
  <si>
    <t xml:space="preserve">@itsevan exactly. </t>
  </si>
  <si>
    <t>Mon May 18 04:26:46 PDT 2009</t>
  </si>
  <si>
    <t>ilter</t>
  </si>
  <si>
    <t xml:space="preserve">I can't believe it is not cocaine! http://www.theisnort.com/isnort.html (it's good I don't have an iPhone, it could be addictive! </t>
  </si>
  <si>
    <t xml:space="preserve">exam in 30 mins, chilled now, just gonna do it, and go, nothing else I can do now </t>
  </si>
  <si>
    <t>Mon May 18 04:26:47 PDT 2009</t>
  </si>
  <si>
    <t>@MehmetBaykal hi welcome to my life  on your trail also</t>
  </si>
  <si>
    <t>segmadis</t>
  </si>
  <si>
    <t xml:space="preserve">Neshtoto.com is going well for now. I hope that it will continue to be so good </t>
  </si>
  <si>
    <t>ashwa13</t>
  </si>
  <si>
    <t xml:space="preserve">just finished eating banana...maybe will work now </t>
  </si>
  <si>
    <t>harnek</t>
  </si>
  <si>
    <t xml:space="preserve">Starting rotation #4 - ambulatory care at a family practice. This is the beginning of the end </t>
  </si>
  <si>
    <t xml:space="preserve">in fact EVERYONE LISTEN!! http://bit.ly/syknV  &amp;lt;&amp;lt; GO TO THIS LINK. LET VIDEO LOAD. WATCH. LOVE. GO BUY </t>
  </si>
  <si>
    <t xml:space="preserve">a day with a happy smile in my face. </t>
  </si>
  <si>
    <t>lesliepagee</t>
  </si>
  <si>
    <t xml:space="preserve">had so much fun hanging out with nathan from nevershoutnever last night! </t>
  </si>
  <si>
    <t xml:space="preserve">@createtomorrow Yes, but usually, people are too buzy to subscirbe to newsletters to get the pdf, I thought the links would help... </t>
  </si>
  <si>
    <t>jaymefanucci</t>
  </si>
  <si>
    <t xml:space="preserve">Here's hoping that this week is better than last. At least the sun is out! </t>
  </si>
  <si>
    <t xml:space="preserve">@calltheromans Yepp, we always know where to find @Eresse and @nagham after lunch </t>
  </si>
  <si>
    <t xml:space="preserve">@sabbypar thanks for sharing our small salu-salo. </t>
  </si>
  <si>
    <t xml:space="preserve">@calbo congrats on the new arrival!! Hope you are both healty and happy </t>
  </si>
  <si>
    <t xml:space="preserve">@Max_Hemingway lots </t>
  </si>
  <si>
    <t>iexplainitall</t>
  </si>
  <si>
    <t xml:space="preserve">OH what a beautiful MORNING! OH what a beautiful DAY!! </t>
  </si>
  <si>
    <t xml:space="preserve">@kamanu whoa, multiple tweets in one! pulling a @justkristi are you? </t>
  </si>
  <si>
    <t>@cameronFCUKME hhaah im not a stalker, its all just, you know, coincidental  haha i did see you on saturday though ;)</t>
  </si>
  <si>
    <t>ghostiesforever</t>
  </si>
  <si>
    <t>Mmm  this comforter is so warm and this position so comfortable. I dont want to ever move.</t>
  </si>
  <si>
    <t xml:space="preserve">Ivi im always there even if u cant see me </t>
  </si>
  <si>
    <t>Mon May 18 04:26:52 PDT 2009</t>
  </si>
  <si>
    <t>bischofc</t>
  </si>
  <si>
    <t xml:space="preserve">@sevgisahin hi </t>
  </si>
  <si>
    <t xml:space="preserve">@demonick LOL you are welcomed </t>
  </si>
  <si>
    <t>goodmorningbill</t>
  </si>
  <si>
    <t xml:space="preserve">@HoosierBD  where are ya? Hurry it up! </t>
  </si>
  <si>
    <t>islandfmzante</t>
  </si>
  <si>
    <t xml:space="preserve">Mark Lee - Hey all, back on mi show after another weekend of madness in the sun  Hope everyones has been good </t>
  </si>
  <si>
    <t>Mon May 18 04:26:53 PDT 2009</t>
  </si>
  <si>
    <t xml:space="preserve">@SquareJaw lol you're not boring! you're very funny and you have real ducks </t>
  </si>
  <si>
    <t>fabfarm</t>
  </si>
  <si>
    <t>I watched Ashton in What Happened in Vegas (something like that?) on Sat night... he's a hoot! Such a cutie  Good flick @aplusk</t>
  </si>
  <si>
    <t>@JoannaOC20 aawww yeah lol thanx for the support  when r u coming down to london again tho ? lol but dont bring him along ok? ha ha ha :p</t>
  </si>
  <si>
    <t>Mon May 18 04:26:54 PDT 2009</t>
  </si>
  <si>
    <t xml:space="preserve">@DaveJMatthews good morning friend, hope this finds you well... send us something sweet, you're missed around here.. xoxo peace and love! </t>
  </si>
  <si>
    <t xml:space="preserve">@cosleia thank you - it is starting out pretty good. It will be tough, but should be better then yesterday. </t>
  </si>
  <si>
    <t>@profound_feline agreed, I thought he played the part really well  good old Ewan</t>
  </si>
  <si>
    <t>RelientKendra</t>
  </si>
  <si>
    <t xml:space="preserve">@TheDavidBlaise Your 21! </t>
  </si>
  <si>
    <t xml:space="preserve">Final hand-in day...finally no more guilt of avoiding uni work </t>
  </si>
  <si>
    <t>Mon May 18 04:26:56 PDT 2009</t>
  </si>
  <si>
    <t>beanbailey</t>
  </si>
  <si>
    <t xml:space="preserve">@halseanderson thanks for the tea offering, but i need my coffee.  </t>
  </si>
  <si>
    <t>lordofleisure</t>
  </si>
  <si>
    <t xml:space="preserve">Moving SQL Databases around is fun work. You all should try it! </t>
  </si>
  <si>
    <t xml:space="preserve">i hope it rains all day. </t>
  </si>
  <si>
    <t>Dori_I</t>
  </si>
  <si>
    <t xml:space="preserve">Starting to like this blip.fm ... </t>
  </si>
  <si>
    <t>Tweet tweet  love you @ddlovato! You are my idol ad my hero!</t>
  </si>
  <si>
    <t xml:space="preserve">@AkaAsh21 It's pretty great Hah. We're on our way back </t>
  </si>
  <si>
    <t xml:space="preserve">@leigha0000 Will do! Have a great day! </t>
  </si>
  <si>
    <t xml:space="preserve">Trying to find my DIARY when i was in elementary </t>
  </si>
  <si>
    <t xml:space="preserve">@VioletsCRUK no, I am working got up at 7 (after late morn last few days so body not adjusted </t>
  </si>
  <si>
    <t>Mon May 18 04:27:00 PDT 2009</t>
  </si>
  <si>
    <t xml:space="preserve">@stewarttownsend I'm launching a new startup soon and would love to talk with you about the work you do with startups with Sun. Possible? </t>
  </si>
  <si>
    <t>kuropun</t>
  </si>
  <si>
    <t xml:space="preserve">Life without silence is just noise </t>
  </si>
  <si>
    <t>Mon May 18 04:27:01 PDT 2009</t>
  </si>
  <si>
    <t>@dhempe oh.. you were a part of tourofnilgiris? thats great  did you cycle too?</t>
  </si>
  <si>
    <t xml:space="preserve">@Moonpoppy cuppa juice perhaps?  How you doing today? </t>
  </si>
  <si>
    <t>Mon May 18 04:27:02 PDT 2009</t>
  </si>
  <si>
    <t xml:space="preserve">@bekkynixon haha! thats some thing only a womans perspective can think of ! i like that </t>
  </si>
  <si>
    <t xml:space="preserve">Things to do today: skim through the glossy magz, get my nails done, watch some dvd's. Not bad, eh? </t>
  </si>
  <si>
    <t xml:space="preserve">@yowneh Yes, very soon! Let's go somewhere where there are a lot of shops. Hahah. </t>
  </si>
  <si>
    <t>Hi, thanks to everyone who's following!  Busy here today-just got a load of Fair Trade stuff delivered; whooop! ;-D</t>
  </si>
  <si>
    <t xml:space="preserve">@rockgird near twister... sahi ghar lia hai </t>
  </si>
  <si>
    <t>tengkuloreta</t>
  </si>
  <si>
    <t>@nizmostar gud Luck BuBu  remember abt our date 2moro a.m. xoxo</t>
  </si>
  <si>
    <t>asmikal</t>
  </si>
  <si>
    <t xml:space="preserve">Have to get ready to go to work </t>
  </si>
  <si>
    <t xml:space="preserve">@marielinton w where tho. </t>
  </si>
  <si>
    <t>talatanka</t>
  </si>
  <si>
    <t xml:space="preserve">got her first 2 Aï¿½s....smartass haha </t>
  </si>
  <si>
    <t xml:space="preserve">@CaptHazard you're my new music adviser </t>
  </si>
  <si>
    <t xml:space="preserve">@SensualStories The garden was yesterday for me. Wet &amp;amp; windy here so I'm better off indoors at work. Anyway, enjoy! </t>
  </si>
  <si>
    <t>mirainbwbse</t>
  </si>
  <si>
    <t>has 1st exam today :/ ... and derren brown tonight  xx</t>
  </si>
  <si>
    <t>Mon May 18 04:27:04 PDT 2009</t>
  </si>
  <si>
    <t xml:space="preserve">yeah.......no upgrades.....not the best but its a pass mark so i dnt really mind! </t>
  </si>
  <si>
    <t>bilhas</t>
  </si>
  <si>
    <t xml:space="preserve">@LiaWhiting bom dia lia! </t>
  </si>
  <si>
    <t>Mon May 18 04:27:05 PDT 2009</t>
  </si>
  <si>
    <t xml:space="preserve">@LenaSvenson I hope you have a blast on your vacation! </t>
  </si>
  <si>
    <t>tennisgirl_</t>
  </si>
  <si>
    <t xml:space="preserve">looking for my balls &amp;amp; rackets... playing some tennis with the gals. what a nice a day </t>
  </si>
  <si>
    <t xml:space="preserve">@goodboygonebad sounds...exciting </t>
  </si>
  <si>
    <t xml:space="preserve">YAY my #snupped .com Custom Mac sleeve is in the mail </t>
  </si>
  <si>
    <t>lexii1292</t>
  </si>
  <si>
    <t xml:space="preserve">my sister's debut was awesssoooome, i haaad sooo muuuch fuun </t>
  </si>
  <si>
    <t>mikkalodeon</t>
  </si>
  <si>
    <t xml:space="preserve">is having dinner with her family </t>
  </si>
  <si>
    <t>madd0</t>
  </si>
  <si>
    <t xml:space="preserve">Tweeting from my new Chinese number </t>
  </si>
  <si>
    <t>@MichaelHyatt Run a mile or so for me too, while you're at it, please!  Enjoy your run.</t>
  </si>
  <si>
    <t>Mon May 18 04:28:28 PDT 2009</t>
  </si>
  <si>
    <t xml:space="preserve">@petroica Is there anything interesting going on in Miami I should be on notice about? I will be gloriously returning for a bit tomorrow. </t>
  </si>
  <si>
    <t>Mon May 18 04:28:30 PDT 2009</t>
  </si>
  <si>
    <t xml:space="preserve">@TEYANATAYLOR wassup, I'm jus stoppin by to show some love. def. like your music </t>
  </si>
  <si>
    <t>Mon May 18 04:28:31 PDT 2009</t>
  </si>
  <si>
    <t xml:space="preserve">I want to be warrrrrrrrm </t>
  </si>
  <si>
    <t xml:space="preserve">@Frontieruk Already pre-ordered mine from Play </t>
  </si>
  <si>
    <t>@massacregirl you're weird, like me. we should stick together  *glues*</t>
  </si>
  <si>
    <t>AlanMeaney</t>
  </si>
  <si>
    <t>l love johnny, goodnight TITTER!!!!!  ( . ) ( . )</t>
  </si>
  <si>
    <t xml:space="preserve">@Ashley96 it's me </t>
  </si>
  <si>
    <t>One_Day_Maybe</t>
  </si>
  <si>
    <t xml:space="preserve">@MelJennings needs a nap?! How lazy! Look at you on twitter! </t>
  </si>
  <si>
    <t>Charity_Pardue</t>
  </si>
  <si>
    <t xml:space="preserve">clarification: when I used the word &amp;quot;bump&amp;quot; in a tweet the other day I was referring to playing music loudly with the bass up  </t>
  </si>
  <si>
    <t>SusannHenr</t>
  </si>
  <si>
    <t xml:space="preserve">Listen to music. I love Paramore and Metro Station </t>
  </si>
  <si>
    <t>@sam_smart Aww Smee i'm sure it went better than you thought &amp;gt;&amp;lt; Many hugs! &amp;gt;&amp;lt; Stay positive &amp;amp; have a rocking day  xxx</t>
  </si>
  <si>
    <t>Mon May 18 04:28:36 PDT 2009</t>
  </si>
  <si>
    <t>positivelytexas</t>
  </si>
  <si>
    <t xml:space="preserve">@timclemente - Congratulations on the graduation! One down and a few more to go </t>
  </si>
  <si>
    <t>Lexshizzle</t>
  </si>
  <si>
    <t>ew, school. Who goes to school anymore? Not me, i missed 23 days.  hehe</t>
  </si>
  <si>
    <t>Mon May 18 04:28:37 PDT 2009</t>
  </si>
  <si>
    <t xml:space="preserve">Wishing all my Canadian friends a Happy Victoria Day! - enjoy your free time </t>
  </si>
  <si>
    <t xml:space="preserve">I am also entering the spanish hotel market with Almeria-Hotel.com, Estepona-Hotel.com, Arrecife-Hotel.com and Maspalomas-Hotel.com </t>
  </si>
  <si>
    <t>http://twitpic.com/5f6cg - Steve Talley... looks like an old friend but I actually fancy this guy  Sorry Az.</t>
  </si>
  <si>
    <t>@Lizzs_Lockeroom I'll take two cruellers and a raspberry bismarck.  Top o' the mornin' to ya!</t>
  </si>
  <si>
    <t xml:space="preserve">Good Monday morning!!! ~ Love life and life will love you back. Love people and they will love you back.~ A. Rubenstein ~ LOVE TODAY! </t>
  </si>
  <si>
    <t>flamingpeaches</t>
  </si>
  <si>
    <t>perfect for the sun shining through the trees...good morning world  ? http://blip.fm/~6it4y</t>
  </si>
  <si>
    <t>Mon May 18 04:28:39 PDT 2009</t>
  </si>
  <si>
    <t xml:space="preserve">@joe thanks for the follow </t>
  </si>
  <si>
    <t>azulaa24</t>
  </si>
  <si>
    <t xml:space="preserve">watching boys over flowers,ang kulit. </t>
  </si>
  <si>
    <t>livestrong_com</t>
  </si>
  <si>
    <t xml:space="preserve">Well, @lezbeeuhn Thanks for that! We're mighty proud of our concoction, especially when it's able to help folks like you </t>
  </si>
  <si>
    <t>Petloves</t>
  </si>
  <si>
    <t xml:space="preserve">spent 2 hours washing, blow drying and grooming my canine - she seemed so much lighter on her feet afterwards - her smile bigger too </t>
  </si>
  <si>
    <t>@danpatterson Good Morning  Hope you have a Fantastic Day!!</t>
  </si>
  <si>
    <t>Kings of Leon now, probably my fave song ever !!  xxxxxxx</t>
  </si>
  <si>
    <t>Amarrex</t>
  </si>
  <si>
    <t>@Sorayasha Come on man lets talk for a while? How come your site is down? How was Preston?  Don't tell me you did something bad?</t>
  </si>
  <si>
    <t xml:space="preserve">My boyfriend is playing a US Open qualifier today ! I'm so excited ! </t>
  </si>
  <si>
    <t>Mon May 18 04:28:44 PDT 2009</t>
  </si>
  <si>
    <t xml:space="preserve">G'morning!  Are you ready for another awesome week? I am! Coffee this morning: Creme Brulee --yum!  </t>
  </si>
  <si>
    <t>@Pauline_x Aye, she uploaded pics from the gig. Ah right ok, cool  xxxxx</t>
  </si>
  <si>
    <t xml:space="preserve">@georgiaface Just as i diagnosed :s Good `springing` into action there btw </t>
  </si>
  <si>
    <t xml:space="preserve">@nikhilnarayanan yeah i know. @mojosanjay had written to him some months back n gt a response frm him. he'll also start interacting </t>
  </si>
  <si>
    <t>Mon May 18 04:28:46 PDT 2009</t>
  </si>
  <si>
    <t xml:space="preserve">@villykassiou  Yup, I love those pics too </t>
  </si>
  <si>
    <t xml:space="preserve">@otherniceman You are a very cute dust bunny </t>
  </si>
  <si>
    <t xml:space="preserve">Just finished a Bio paper. Now when I close my eyes I see flying 'B's around my head. Failure is not an option </t>
  </si>
  <si>
    <t>@Amy_leigh14 yeaahh dude mine was productive  lolol x x</t>
  </si>
  <si>
    <t xml:space="preserve">@MakeupGeek you should go to Ellis island. </t>
  </si>
  <si>
    <t>@estherxxamor wong huoy jet! Ahahaha I think I can stayy up late tonight  ! The exams are overrrr~ hahaha!</t>
  </si>
  <si>
    <t>Mon May 18 04:28:48 PDT 2009</t>
  </si>
  <si>
    <t>twentii7</t>
  </si>
  <si>
    <t xml:space="preserve">gud eve </t>
  </si>
  <si>
    <t xml:space="preserve">@jewels37 The partying, sex, drugs and rock are very uninteresting to talk about, only really fun to experience directly </t>
  </si>
  <si>
    <t>Mon May 18 04:28:49 PDT 2009</t>
  </si>
  <si>
    <t xml:space="preserve">@philly_girl haha, no way!!! i hope u dont get lost! its practically life size </t>
  </si>
  <si>
    <t xml:space="preserve">@Rizkhaiueo thnks for follow </t>
  </si>
  <si>
    <t xml:space="preserve">@k8dt Very cool! </t>
  </si>
  <si>
    <t xml:space="preserve">I've just installed tweetie and think it's much better than twitterena </t>
  </si>
  <si>
    <t xml:space="preserve">@Steve_Gonzalez re: being silly, last week, some1 said it best: &amp;quot;follow SS 'cause she has a sense of humor+whit+smart&amp;quot;....hehe!! </t>
  </si>
  <si>
    <t xml:space="preserve">@dawnhallybone @PhilGreaney  We could just get all the others out! </t>
  </si>
  <si>
    <t>CharlotteKelly_</t>
  </si>
  <si>
    <t xml:space="preserve">in graph comm with colley ! weekend was awesome. got sunburn ! looking forward to the birthday </t>
  </si>
  <si>
    <t>I_was_ayma</t>
  </si>
  <si>
    <t xml:space="preserve">@sargedunn1 You are very much welcome </t>
  </si>
  <si>
    <t>Mon May 18 04:28:52 PDT 2009</t>
  </si>
  <si>
    <t>NeeX2</t>
  </si>
  <si>
    <t xml:space="preserve">off to a good week as long as my headache will go away </t>
  </si>
  <si>
    <t xml:space="preserve">Good morning! My birthday is over but tomorrow i get my license! </t>
  </si>
  <si>
    <t xml:space="preserve">@TracyWashington Glad I stayed up to catch u on the show! Awesome answer, btw!! </t>
  </si>
  <si>
    <t>SJAInvite</t>
  </si>
  <si>
    <t xml:space="preserve">So, who wants a three day HS tourney? </t>
  </si>
  <si>
    <t>AnneSimoons</t>
  </si>
  <si>
    <t>Dutch exam: done!  Now time for a little bit of relaxing, before I start studying again</t>
  </si>
  <si>
    <t>tighten</t>
  </si>
  <si>
    <t xml:space="preserve">@magicalfrenzy thank you </t>
  </si>
  <si>
    <t xml:space="preserve">@lakezter short but good </t>
  </si>
  <si>
    <t xml:space="preserve">@audreytang I just took a quick browse - very nice - wish they did it earlier </t>
  </si>
  <si>
    <t xml:space="preserve">my brudder graduates today </t>
  </si>
  <si>
    <t>@kissability Yay!  Puddles are fun too!</t>
  </si>
  <si>
    <t>@undercoverginny no you won't! No more than usual, anyway  I wish I had a portable radio. I'm getting so old(and addicted to @rayfoley :S)</t>
  </si>
  <si>
    <t>@joezay_lemon haha yeh!  stay tuned at my site...i'll have a exclusive. ;)</t>
  </si>
  <si>
    <t>ValentineMatt</t>
  </si>
  <si>
    <t xml:space="preserve">What a marvelous day! it is raining but th sun beaming from my lovely face </t>
  </si>
  <si>
    <t>Mon May 18 04:28:58 PDT 2009</t>
  </si>
  <si>
    <t>TitaMurillo</t>
  </si>
  <si>
    <t>@tommcfly hey tom! hope you have a great flight!  can't wait to see you in Chile!!!</t>
  </si>
  <si>
    <t>@twilightfairy my mom is a dietician so thts y i know the list  kela is good for high BP lots of potassium u c</t>
  </si>
  <si>
    <t xml:space="preserve">just left a leadership forum and had to develop my mission statement for life...it was totally awesome...thanks KEVIN SCOTT </t>
  </si>
  <si>
    <t>Mon May 18 04:28:59 PDT 2009</t>
  </si>
  <si>
    <t>emilyjaneeX</t>
  </si>
  <si>
    <t xml:space="preserve">Hmm, i can do maths </t>
  </si>
  <si>
    <t>Mon May 18 04:29:00 PDT 2009</t>
  </si>
  <si>
    <t xml:space="preserve">@sweetsofgeorgia Now you're entering the 'what am i going to do til autumn?' phase waiting for S4. I'll be up 2 speed by Friday </t>
  </si>
  <si>
    <t>Tiutu</t>
  </si>
  <si>
    <t xml:space="preserve">is going to head out to the shops and is determined to find herself a pair of cowboy boots </t>
  </si>
  <si>
    <t xml:space="preserve">And Bones is renewed for not one BUT TWO seasons. I like this lots </t>
  </si>
  <si>
    <t xml:space="preserve">@Inga_Ros All is well here, thanks! Working hard but loving it as usual, so all good  Trip to Germany soon, looking forward to that </t>
  </si>
  <si>
    <t>Mon May 18 04:29:02 PDT 2009</t>
  </si>
  <si>
    <t>ElishaBabe</t>
  </si>
  <si>
    <t>@Chris_Pine_ ive seen star trek!you play a real good part.i loveed it  im planning to go see it again.</t>
  </si>
  <si>
    <t xml:space="preserve">@abhisheknavre start sleeping at 6 am </t>
  </si>
  <si>
    <t>Mon May 18 04:29:03 PDT 2009</t>
  </si>
  <si>
    <t>allHelloKitty</t>
  </si>
  <si>
    <t xml:space="preserve">@LifesizeLD yes yes yes..and thank you for blowing my completely anonymous cover. I was ingogneeeeeto! </t>
  </si>
  <si>
    <t>Mon May 18 04:29:04 PDT 2009</t>
  </si>
  <si>
    <t xml:space="preserve">Okay, I'll play along. #3hotwords/#3turnoffwords (depending on mood) &amp;quot;Botched Brazilian Wax&amp;quot; </t>
  </si>
  <si>
    <t>nurulnurul</t>
  </si>
  <si>
    <t xml:space="preserve">@mrsnyamnyam fight for it! hahahha... good luck </t>
  </si>
  <si>
    <t xml:space="preserve">@crumcake i love overcast days...what does that say about me??!!  LOL    twittering all day for u!!  </t>
  </si>
  <si>
    <t xml:space="preserve">Finally heading home </t>
  </si>
  <si>
    <t>sstacey</t>
  </si>
  <si>
    <t xml:space="preserve">@HybridRX1 thanks </t>
  </si>
  <si>
    <t xml:space="preserve">@_Flik_ Isn't that a double negative?!   </t>
  </si>
  <si>
    <t xml:space="preserve">new sway sway baby is on nova 96.9!!! </t>
  </si>
  <si>
    <t>Mon May 18 04:29:05 PDT 2009</t>
  </si>
  <si>
    <t>Home at last!  The test was AWFUL - I didn't know some of the Qs and it was noisy! Gym was OK - did weights, YEYYY!  My nails are great.</t>
  </si>
  <si>
    <t xml:space="preserve">@FindingKristy eat it kristy!!! </t>
  </si>
  <si>
    <t>Mon May 18 04:29:06 PDT 2009</t>
  </si>
  <si>
    <t>Rain season causing Dengue attack everywhere. so, take care  #fb</t>
  </si>
  <si>
    <t xml:space="preserve">Anyone here on last.fm? http://tinyurl.com/pd4bc7 add me </t>
  </si>
  <si>
    <t>Mon May 18 04:29:08 PDT 2009</t>
  </si>
  <si>
    <t xml:space="preserve">its funny how strangers can actually make your day. i love strangers. </t>
  </si>
  <si>
    <t xml:space="preserve">Am listen teh nu  &amp;quot;Mustard Pimp - Cherry &amp;amp; Kiwi EP&amp;quot; really amazing... Merci Baron... LOVE LOVE LOVE these French guys </t>
  </si>
  <si>
    <t>LaurynCaseley</t>
  </si>
  <si>
    <t>@ddlovato I love all your Amazing songs and I think you are an inspiration to all young girls out there  x Lauryn</t>
  </si>
  <si>
    <t xml:space="preserve">@stickypop You still didn't give me a reason </t>
  </si>
  <si>
    <t xml:space="preserve">At least I can call this weekend productive in terms of my 101. I completed 2 different things on my list and worked on another couple. </t>
  </si>
  <si>
    <t>On my way to school... Just heard the Y-100 Phone Tap lololol  I love Elvis Duran &amp;amp; The Morning Zoo</t>
  </si>
  <si>
    <t xml:space="preserve">@Sion71 lol Had a great weekend thanks Sion..it was 21st though..its this weekend coming im goin away to festival/yaught race! How's you? </t>
  </si>
  <si>
    <t>Mon May 18 04:29:10 PDT 2009</t>
  </si>
  <si>
    <t>robertgrant</t>
  </si>
  <si>
    <t xml:space="preserve">@jimmahan thanks for that .. you must also rock too </t>
  </si>
  <si>
    <t>Mon May 18 04:30:19 PDT 2009</t>
  </si>
  <si>
    <t>repi</t>
  </si>
  <si>
    <t xml:space="preserve">@wolfi64 Cool. Have a list of 2 people now at least that are interested in Frostbite mod tools / FrostEd </t>
  </si>
  <si>
    <t>@whtfrknvr Huge phone bill.  Or lots of phone cards?</t>
  </si>
  <si>
    <t xml:space="preserve">mummy found it for me </t>
  </si>
  <si>
    <t xml:space="preserve">@FinnPoitier Yes.. I don't want the poor toy to be identified. And the iPhone camera is not the best for close-ups. But the posting works </t>
  </si>
  <si>
    <t>imogenrose</t>
  </si>
  <si>
    <t xml:space="preserve">isaac is crawling all over the place </t>
  </si>
  <si>
    <t>Aimes8286</t>
  </si>
  <si>
    <t xml:space="preserve">it's about damn time that I got rid of the extra *bullshit* baggage!! </t>
  </si>
  <si>
    <t>Mon May 18 04:30:23 PDT 2009</t>
  </si>
  <si>
    <t xml:space="preserve">@anthonyjohnston lol!! i have so been there!! </t>
  </si>
  <si>
    <t>AndreaBaerland</t>
  </si>
  <si>
    <t xml:space="preserve">@evensr  hehe nice </t>
  </si>
  <si>
    <t xml:space="preserve">@pet2107 @Wytchfire You guys are funny </t>
  </si>
  <si>
    <t>@WeRespectMiley heey i see you have a problem with miley having justin as a boyfriend! lets talk ill listen!  xxx</t>
  </si>
  <si>
    <t>Mon May 18 04:30:25 PDT 2009</t>
  </si>
  <si>
    <t xml:space="preserve">@VioletsCRUK It might not have been easy but I bet you did it </t>
  </si>
  <si>
    <t>Mon May 18 04:30:26 PDT 2009</t>
  </si>
  <si>
    <t xml:space="preserve">@Yorksville Yes he was good wasn't he </t>
  </si>
  <si>
    <t>catherine_f</t>
  </si>
  <si>
    <t xml:space="preserve">Got a bit of jellyfish on on this #music monday </t>
  </si>
  <si>
    <t>Mon May 18 04:30:27 PDT 2009</t>
  </si>
  <si>
    <t xml:space="preserve">is incredibly overtired, i'm blowing off supernatural to sleep... this is a rare event. good night all </t>
  </si>
  <si>
    <t>Mon May 18 04:30:28 PDT 2009</t>
  </si>
  <si>
    <t>Back from walking with the dog  need fresh cold water for me and him ^^</t>
  </si>
  <si>
    <t>Mon May 18 04:30:29 PDT 2009</t>
  </si>
  <si>
    <t>jezmondy</t>
  </si>
  <si>
    <t>@RHCP_Universe - Big green day fan here  Prefer the rhcp though!</t>
  </si>
  <si>
    <t xml:space="preserve">Good morning to Everyone ~ I hope that you all have a great day! </t>
  </si>
  <si>
    <t xml:space="preserve">so... car is sold... I now want an Audi A3 (Black)... I will wait till next year... sensible Mark... </t>
  </si>
  <si>
    <t xml:space="preserve">@tom_rakewell Nope, just missed it I think. </t>
  </si>
  <si>
    <t>Mon May 18 04:30:31 PDT 2009</t>
  </si>
  <si>
    <t xml:space="preserve">I dï¿½nt see Hï¿½w you could ever be anything but mine </t>
  </si>
  <si>
    <t xml:space="preserve">@realmadridtalk Congratulation </t>
  </si>
  <si>
    <t xml:space="preserve">@Lifelists Poor you. I had root canal twice last month. Was much less uncomfortable than I thought it would be. Good luck.  </t>
  </si>
  <si>
    <t>Mon May 18 04:30:32 PDT 2009</t>
  </si>
  <si>
    <t>christiaanvdp</t>
  </si>
  <si>
    <t xml:space="preserve">had to tweet, showing it to my colleagues </t>
  </si>
  <si>
    <t xml:space="preserve">@judez_xo still kinda annoyed. Oh and dinner's on -__- I'll message you SOON. </t>
  </si>
  <si>
    <t xml:space="preserve">@hylogicalchris Haha thats amazing. I didnt know about a pirate language?! Thanks for the follow </t>
  </si>
  <si>
    <t xml:space="preserve">@inimeg Oh I forgot about the intelligent part. We are intelligent too. </t>
  </si>
  <si>
    <t>@sineadcochrane thanks  you can do the same next time you're away somewhere lovely, get me back.</t>
  </si>
  <si>
    <t xml:space="preserve">@knayam Congrats mate </t>
  </si>
  <si>
    <t xml:space="preserve">Didn't want to wake up today...had such sweet dreams </t>
  </si>
  <si>
    <t>Mon May 18 04:30:37 PDT 2009</t>
  </si>
  <si>
    <t xml:space="preserve">@daisyjanie Did you have to mow the lawn and put out your flag? Quick, whip up a Urbana Banner with you web addy across the bottom! </t>
  </si>
  <si>
    <t>jhas_018</t>
  </si>
  <si>
    <t xml:space="preserve"> wow!!!soooo soooooo glad you visited here in the philippines!!! your awesome!!,.,...,..you made Filipinos happy,...like me!!</t>
  </si>
  <si>
    <t>@MmmBaileys Don't change for other people - you're just fine as you are. Those that mind don't matter, those that matter don't mind...  x</t>
  </si>
  <si>
    <t>lalunetropbleme</t>
  </si>
  <si>
    <t xml:space="preserve">By the way... 200 tweets! </t>
  </si>
  <si>
    <t xml:space="preserve">@hakirsch Hop on that damn bandwagon and get yourself a copy of the AWARD WINNING GRAPHIC NOVEL! </t>
  </si>
  <si>
    <t>facebookchick</t>
  </si>
  <si>
    <t xml:space="preserve">looking for pals on twitter - say hello and follow me </t>
  </si>
  <si>
    <t xml:space="preserve">reached home at 5, washed th dishes tday, and starting on hmwk soon </t>
  </si>
  <si>
    <t>shesakillswitch</t>
  </si>
  <si>
    <t xml:space="preserve">I learned three new solitaire games.  </t>
  </si>
  <si>
    <t>im going to have a shower whilst gossip girl buffers  mufti day tomorrow (N)</t>
  </si>
  <si>
    <t xml:space="preserve">Hey everybody, this must be the best prank to do in the world! - http://bit.ly/seYGB , please leave a comment and tell me what you think </t>
  </si>
  <si>
    <t>Mon May 18 04:30:40 PDT 2009</t>
  </si>
  <si>
    <t>i need to eat dinner 'till mom gets here!  i'll check on your updates later.</t>
  </si>
  <si>
    <t>DJTheMaverickNY</t>
  </si>
  <si>
    <t xml:space="preserve">GM FBs and Tweeties! Remember to be the Star Player and make the hataz work hard today! Smile hard and keep on steppin'! </t>
  </si>
  <si>
    <t>odo</t>
  </si>
  <si>
    <t>@lukeburrage OK, nice trip you are doing  Have fun!</t>
  </si>
  <si>
    <t>Mon May 18 04:30:41 PDT 2009</t>
  </si>
  <si>
    <t>shoecrazy33</t>
  </si>
  <si>
    <t>Mornin' all   i'm gettig ready to in to the lovely dairy</t>
  </si>
  <si>
    <t>Mon May 18 04:30:42 PDT 2009</t>
  </si>
  <si>
    <t>minjisong</t>
  </si>
  <si>
    <t>@gabebondoc not surprised with all those views!  congrats!</t>
  </si>
  <si>
    <t>Mon May 18 04:30:43 PDT 2009</t>
  </si>
  <si>
    <t>linkolw</t>
  </si>
  <si>
    <t xml:space="preserve">@birdle Sounds like it was a really really good partay! </t>
  </si>
  <si>
    <t xml:space="preserve">@shaddybabybitch Wow, good for you!  What will you do with yourself?  </t>
  </si>
  <si>
    <t>Jay_Firestorm</t>
  </si>
  <si>
    <t xml:space="preserve">@suziperry @OrtisDeley the first lady of Madge? </t>
  </si>
  <si>
    <t>xorenny</t>
  </si>
  <si>
    <t xml:space="preserve">school, kill me. Chemistry SOL :/ YUCK. but on the bright side,  NO french </t>
  </si>
  <si>
    <t xml:space="preserve">@ddlovato &amp;amp; We love you too! </t>
  </si>
  <si>
    <t>Mon May 18 04:30:44 PDT 2009</t>
  </si>
  <si>
    <t>AnitaKokoreva</t>
  </si>
  <si>
    <t xml:space="preserve">Good morning twitters! Y'all have a good day! </t>
  </si>
  <si>
    <t>Mon May 18 04:30:45 PDT 2009</t>
  </si>
  <si>
    <t>mattjones</t>
  </si>
  <si>
    <t xml:space="preserve">@nedwin @geehall1 For the Matt Jones at #futuresummit try @moleitau </t>
  </si>
  <si>
    <t>euancampbell</t>
  </si>
  <si>
    <t xml:space="preserve">@colinkelly i am thinking about making my body is a tentpole also </t>
  </si>
  <si>
    <t xml:space="preserve">ich glaube Execution von den Pink Mountaintops ist ein tolles Lied </t>
  </si>
  <si>
    <t>Natasha1229</t>
  </si>
  <si>
    <t xml:space="preserve">HEY   NICE DP   I HAVE THE SAME ONE IN My MSN DP </t>
  </si>
  <si>
    <t>Mon May 18 04:30:47 PDT 2009</t>
  </si>
  <si>
    <t xml:space="preserve">@luckee13 Happy for alllll the &amp;quot;well behaved&amp;quot; ladies on the boat!!  Seriously, near tears over here.  *sigh*.....grinning ear to ear! </t>
  </si>
  <si>
    <t>chesxoxo26</t>
  </si>
  <si>
    <t xml:space="preserve">i totally forgot to update my twitter </t>
  </si>
  <si>
    <t xml:space="preserve">@mizhelena I'm about to get off of work on a bit. How are you? </t>
  </si>
  <si>
    <t>Mon May 18 04:30:51 PDT 2009</t>
  </si>
  <si>
    <t xml:space="preserve">@ViVaLaJuiCe lmao how you going to let @n0rfsideb0i change you up like that!!! Don't worry that phase will be short lived for you HAHA </t>
  </si>
  <si>
    <t>Mon May 18 04:30:52 PDT 2009</t>
  </si>
  <si>
    <t xml:space="preserve">Happy Monday. </t>
  </si>
  <si>
    <t>jst finished dinner. was watching Spectacular! &amp;amp; Bedtime stories before tht.  oh yes, i have ink all over my fingers. darn printer!!</t>
  </si>
  <si>
    <t>Amy_Danger</t>
  </si>
  <si>
    <t xml:space="preserve">@roscopcoletrane Don't you love those deceiving Michigan mornings? Thanks but I already checked the weather. </t>
  </si>
  <si>
    <t xml:space="preserve">@kissability Bespoke perfume for a wedding order. </t>
  </si>
  <si>
    <t>Mon May 18 04:30:54 PDT 2009</t>
  </si>
  <si>
    <t>Chocolatemelts</t>
  </si>
  <si>
    <t xml:space="preserve">Just got 2 work..vacation starts 2morro...off until june  </t>
  </si>
  <si>
    <t xml:space="preserve">Sam Jaffe just wiggled through the doorway. </t>
  </si>
  <si>
    <t>Mon May 18 04:30:55 PDT 2009</t>
  </si>
  <si>
    <t>WhatsThePromo</t>
  </si>
  <si>
    <t>[whackonly] Hey, Thanks for following me  do Check out http://whackonly.com, as i will be launching an exciting project soon.</t>
  </si>
  <si>
    <t>Mon May 18 04:30:56 PDT 2009</t>
  </si>
  <si>
    <t xml:space="preserve">Boarding my planeeee </t>
  </si>
  <si>
    <t xml:space="preserve">No Howl's Moving Castle @ Mediamarkt.... --&amp;gt; ordering it online </t>
  </si>
  <si>
    <t>Mon May 18 04:30:57 PDT 2009</t>
  </si>
  <si>
    <t xml:space="preserve">@scotdoc Oh i see - there is nothing worse than a Monday morning after 2 nice lie-ins! Have you got the long weekend this weekend? </t>
  </si>
  <si>
    <t>PaulMWatson</t>
  </si>
  <si>
    <t xml:space="preserve">@philatom Agreed. Sharks blew their chances, we must all get behind the Bulls now. (I am a Durban guy, born and raised </t>
  </si>
  <si>
    <t>MWD - 1230 - Coaching done. Stopping for LUNCH!  Drinking soup &amp;amp; chatting to Russians about Eurovision...</t>
  </si>
  <si>
    <t xml:space="preserve">Curses. Ow. More coff-ay. Ow. @sarahstanley GOOD MORNING!! </t>
  </si>
  <si>
    <t>Wearing my Believers Never Die shirt  -- Memories:] As Alex says, &amp;quot;Believers Never Forget.&amp;quot; &amp;lt;33</t>
  </si>
  <si>
    <t>ScottAllynRyan</t>
  </si>
  <si>
    <t xml:space="preserve">@HollyTheRealtor Work?  What's that?   </t>
  </si>
  <si>
    <t>goooodMorning  getting ready, thenn schoool. ew Aha byeee</t>
  </si>
  <si>
    <t>super productive morning of work  break for lunch!!</t>
  </si>
  <si>
    <t>Mon May 18 04:31:01 PDT 2009</t>
  </si>
  <si>
    <t>@kayteejay6 hahahahahahaha yesssssss cant wait lol and i miss you too  xoxox</t>
  </si>
  <si>
    <t>Mon May 18 04:31:02 PDT 2009</t>
  </si>
  <si>
    <t xml:space="preserve">#Twitteroke time </t>
  </si>
  <si>
    <t xml:space="preserve">@F1_Steve &amp;amp; @simonp820 check out may issue of racing line page 40 </t>
  </si>
  <si>
    <t>@Stuartmcminigal you wait till later, i will be busting the revision out. and have nice toned abs. win win situation  xx</t>
  </si>
  <si>
    <t xml:space="preserve">time to school see u later </t>
  </si>
  <si>
    <t>Mon May 18 04:31:04 PDT 2009</t>
  </si>
  <si>
    <t>pablarribas</t>
  </si>
  <si>
    <t xml:space="preserve">@JohnRife there is a good resource on events at http://wiki.ict4d.at/Conferences_Events  </t>
  </si>
  <si>
    <t xml:space="preserve">@BossLadiToya Indeed!  Holiday weekend on the way! </t>
  </si>
  <si>
    <t>andersonshatch</t>
  </si>
  <si>
    <t xml:space="preserve">Last exam down. </t>
  </si>
  <si>
    <t>@MakramBAG It was great! friday white, saturday orchid, and yesterday riviera! I love the beach  you?</t>
  </si>
  <si>
    <t xml:space="preserve">@Rockergirl75 Of course I do, I'm his sec of state. Its my job. </t>
  </si>
  <si>
    <t xml:space="preserve">@LovelyLu  Hey!!  Nice to meet you!!!  </t>
  </si>
  <si>
    <t>SaynStereo</t>
  </si>
  <si>
    <t xml:space="preserve">loves Yoobin the rapper </t>
  </si>
  <si>
    <t xml:space="preserve">@tinymeteor Lucky YOU, too!!!! I hear it was great. </t>
  </si>
  <si>
    <t>Maila29</t>
  </si>
  <si>
    <t xml:space="preserve">@natashia421 aww that sucks =( oh well it happens aye you'll get through it </t>
  </si>
  <si>
    <t xml:space="preserve">@katyperry austria is fun. . Except for the bad food . . . </t>
  </si>
  <si>
    <t xml:space="preserve">There's some really nice stratocumulus bouncing around behind City Tower... shiny </t>
  </si>
  <si>
    <t xml:space="preserve">Okay. I'm out to the mall to shop. Yey! See y'all later. Or maybe tomorrow! </t>
  </si>
  <si>
    <t>Mon May 18 04:31:09 PDT 2009</t>
  </si>
  <si>
    <t xml:space="preserve">@nhoustonreed Happy Birthday for yesterday </t>
  </si>
  <si>
    <t xml:space="preserve">@deililly @Andyqsmith @ikki_oo cheers for the help! love twitter! am going to give 7-zip a try as it's open source </t>
  </si>
  <si>
    <t>AlexisBenson</t>
  </si>
  <si>
    <t xml:space="preserve">trying to find some friends here in twitter.. </t>
  </si>
  <si>
    <t xml:space="preserve">Feeling lazy... just cooking rice + egg for dinner and a drizzle of soy sauce to go with it! </t>
  </si>
  <si>
    <t>runjennyrun</t>
  </si>
  <si>
    <t xml:space="preserve">@ginatufano Think about Italy </t>
  </si>
  <si>
    <t xml:space="preserve">@shirleyschmidto Agrreeeeed </t>
  </si>
  <si>
    <t>Mon May 18 04:32:23 PDT 2009</t>
  </si>
  <si>
    <t xml:space="preserve">Good MORNING early birds! who's tweeting? </t>
  </si>
  <si>
    <t>The__Jakester</t>
  </si>
  <si>
    <t xml:space="preserve">Ha ha! I got up at 5:30 this morning. </t>
  </si>
  <si>
    <t xml:space="preserve">@RespectTheWest  happy sleeps to you.. </t>
  </si>
  <si>
    <t>enthusiasticjen</t>
  </si>
  <si>
    <t xml:space="preserve">@tomziglar Do it, and then you will be motivated to do it. Zig Ziglar (this is so true, especially for exercise!) I agree totally, Tom! </t>
  </si>
  <si>
    <t>Mon May 18 04:32:24 PDT 2009</t>
  </si>
  <si>
    <t>Thank you to @sandieb321 for all the support and help before and during the MW!  x</t>
  </si>
  <si>
    <t>sasha123456789</t>
  </si>
  <si>
    <t>can't tell if today will be a good or bad day!!  omfg it is sooooooo cold outside. where did the warm weather go?</t>
  </si>
  <si>
    <t>powercv</t>
  </si>
  <si>
    <t xml:space="preserve">@DianneMR Hmm .. that's nice to know .. Just a normal day for me </t>
  </si>
  <si>
    <t>thorbenl</t>
  </si>
  <si>
    <t xml:space="preserve">@chicardo hope you will like it </t>
  </si>
  <si>
    <t>xmelaniex7</t>
  </si>
  <si>
    <t xml:space="preserve">Off to shower........bbl  </t>
  </si>
  <si>
    <t xml:space="preserve">@sunnyknight12 he has to realize twitter is more like Speakers Corner of Hyde Park and not a chat window </t>
  </si>
  <si>
    <t xml:space="preserve">thinks about upgrading his dell mini to a 32 gb and install windows 7, as marcus proposed </t>
  </si>
  <si>
    <t>Mon May 18 04:32:29 PDT 2009</t>
  </si>
  <si>
    <t>Good Morning Twitter! I slept SO good!  I had a dream about @aplusk but nothing kinky... it was kind of boring actually but I slept good!</t>
  </si>
  <si>
    <t xml:space="preserve">@timMEH_toxic  you smell </t>
  </si>
  <si>
    <t xml:space="preserve">@taylorswift13 Taylor, you have the most amazing voice I have ever heard, you are well and truly my hero! </t>
  </si>
  <si>
    <t>Mon May 18 04:32:31 PDT 2009</t>
  </si>
  <si>
    <t xml:space="preserve">Watching an episode of Big Love with turkey sandwiches, Quavers, Dairylea Dunkers and a multitude of sweet snacks. </t>
  </si>
  <si>
    <t xml:space="preserve">@deadmama30 I'm on a boat!! </t>
  </si>
  <si>
    <t>Mon May 18 04:32:33 PDT 2009</t>
  </si>
  <si>
    <t xml:space="preserve">#Dubai how many Twitter users in Media City? Lets count. (usage: #dmctweetcount: number)  #dmctweetcount: 1 </t>
  </si>
  <si>
    <t xml:space="preserve">Monday again - oh boy </t>
  </si>
  <si>
    <t>Berdinene</t>
  </si>
  <si>
    <t xml:space="preserve">sending good vibes @ShaneusMaximus  reading my slash book </t>
  </si>
  <si>
    <t xml:space="preserve">even if we have to be outside. oh and btw; my x bf is apparently is not invited! i don't know why, i think it would be cool to hang out </t>
  </si>
  <si>
    <t xml:space="preserve">@bekisbest yayayay! and now i have a bus buddy when i catch busses home and stuffz! </t>
  </si>
  <si>
    <t>Mon May 18 04:32:34 PDT 2009</t>
  </si>
  <si>
    <t xml:space="preserve">@GStuedler   You must be watching Morning Joe </t>
  </si>
  <si>
    <t xml:space="preserve">Good Morning!!! Hope everyone had a great weekend </t>
  </si>
  <si>
    <t xml:space="preserve">@SharelleVixens awesome match  looking forward to coming to watch on monday </t>
  </si>
  <si>
    <t>VelvetVintage</t>
  </si>
  <si>
    <t xml:space="preserve">Name suggestion for the brownie from @soniazuzartee : Chocolate fudgy brownie. Perfect! </t>
  </si>
  <si>
    <t>Arduino ordered... I also got the proto shield, a breadboard, and a thermal sensor. Next weekend should be fun   http://bit.ly/2ye9No</t>
  </si>
  <si>
    <t>Mon May 18 04:32:38 PDT 2009</t>
  </si>
  <si>
    <t xml:space="preserve">Someone's spying on me... </t>
  </si>
  <si>
    <t xml:space="preserve">@officialnjonas Hi Nick! Please give me a shoutout </t>
  </si>
  <si>
    <t xml:space="preserve">Giving up my slobby slothful ways by diet and exercising from now on </t>
  </si>
  <si>
    <t>@Cory_Froomkin  Thanks!</t>
  </si>
  <si>
    <t xml:space="preserve">@GinZone Have a great day, Ginny!  </t>
  </si>
  <si>
    <t xml:space="preserve">@EinarI Congrats on the MVP Einar </t>
  </si>
  <si>
    <t xml:space="preserve">*@cteicher, I like it! mmediately clear why and how, which is just what it was supposed to do. Crossing fingers. </t>
  </si>
  <si>
    <t>britseel</t>
  </si>
  <si>
    <t xml:space="preserve">The last full week of school! </t>
  </si>
  <si>
    <t xml:space="preserve">@shamim86 teehee, aint it just the best!! </t>
  </si>
  <si>
    <t>Mon May 18 04:32:41 PDT 2009</t>
  </si>
  <si>
    <t>@amandagcortez yeah girl.. . .  amazing. . .  I love that!!!!   keep the music coming. . . im coming to get all the goods soon.    muah!</t>
  </si>
  <si>
    <t>Carriewalecka</t>
  </si>
  <si>
    <t xml:space="preserve">Reviewing my target list for the week - hiring managers here I come! </t>
  </si>
  <si>
    <t>rhysclarke</t>
  </si>
  <si>
    <t>supernatural soon  best show</t>
  </si>
  <si>
    <t>Mon May 18 04:32:42 PDT 2009</t>
  </si>
  <si>
    <t xml:space="preserve">Feeling pretty icky today between allergies and cramps. Some months I had being a woman. </t>
  </si>
  <si>
    <t xml:space="preserve">@billyraycyrus http://twitpic.com/5a2oo - really cute dog </t>
  </si>
  <si>
    <t>Miss_Jelly</t>
  </si>
  <si>
    <t xml:space="preserve">I can't possibly define the level of my irritation. BRB &amp;quot;poisoning flowers and burning down houses&amp;quot; </t>
  </si>
  <si>
    <t>SuperStar69</t>
  </si>
  <si>
    <t xml:space="preserve">Da oggi new style on my Twitter! </t>
  </si>
  <si>
    <t xml:space="preserve">i like to move it, move it </t>
  </si>
  <si>
    <t xml:space="preserve">We leave for Berlin tomorrow night people!!!   </t>
  </si>
  <si>
    <t>Mon May 18 04:32:44 PDT 2009</t>
  </si>
  <si>
    <t>@Aalohomoraa : learning makes perfect wi haha @poshpantspaddy : thanx for the recommend  how can i call u?</t>
  </si>
  <si>
    <t>Goth_Vader</t>
  </si>
  <si>
    <t xml:space="preserve">@MrsVampreezy there is CRAP all on tv -_- OMG 2 weeks to go </t>
  </si>
  <si>
    <t xml:space="preserve">@eamonnfallon I would argue that maybe 86% of adults are subjected to the radio rather than listen to it </t>
  </si>
  <si>
    <t>Mon May 18 04:32:45 PDT 2009</t>
  </si>
  <si>
    <t>andi_r</t>
  </si>
  <si>
    <t xml:space="preserve">I'm at my new job at Nedbank in Sandton </t>
  </si>
  <si>
    <t>Mon May 18 04:32:46 PDT 2009</t>
  </si>
  <si>
    <t xml:space="preserve">Do you sit, stand or walk with your back straight? Feeling of not enough air going in my lungs just reminded me that I did not... </t>
  </si>
  <si>
    <t>SuzanneJM</t>
  </si>
  <si>
    <t xml:space="preserve">after this week, i will be a senior </t>
  </si>
  <si>
    <t xml:space="preserve">@OhaiElz Nah she wasn't unfortunately... Akon told us she wasn't </t>
  </si>
  <si>
    <t xml:space="preserve">@glaforge  a #gr8conf in the US would also be nice, not that I didn't enjoy the trip to Europe </t>
  </si>
  <si>
    <t xml:space="preserve">@stephenfry http://twitpic.com/5f61c - they do look real,nice one james </t>
  </si>
  <si>
    <t>midaftermoon</t>
  </si>
  <si>
    <t xml:space="preserve">I should be getting a new phone sometime this week. </t>
  </si>
  <si>
    <t>ruth1663</t>
  </si>
  <si>
    <t xml:space="preserve">Just got up...4 the 3rd time all night, pain is a terrible thing.. trying to deal, this helps..friends, other things..mind over matter </t>
  </si>
  <si>
    <t>is going to school. Then is going to go to Williamsville or @shineslikegold is coming here to give me prom $$.  Yayyy.</t>
  </si>
  <si>
    <t>Marketplaceuk</t>
  </si>
  <si>
    <t>This One Is For You - Free Marketing  | MangoOrangeï¿½ http://bit.ly/hPaj6</t>
  </si>
  <si>
    <t xml:space="preserve">I am going to have the best sleep ever. Oh yeah, you heard me. </t>
  </si>
  <si>
    <t xml:space="preserve">@Alias_Shinobi is all good minor jus had to say it .. lol aint nothing aint the last project i will be doing </t>
  </si>
  <si>
    <t>look what my webcam can do   i am doing two shots today because i missed one on friday.    what can your... http://tinyurl.com/o6mntw</t>
  </si>
  <si>
    <t>asheselah</t>
  </si>
  <si>
    <t xml:space="preserve">At hospital waiting for my room...got the right armband now. Let's have a smooth morning ppl </t>
  </si>
  <si>
    <t>drsethery</t>
  </si>
  <si>
    <t xml:space="preserve">good morning sun, I remember you </t>
  </si>
  <si>
    <t>Mon May 18 04:32:54 PDT 2009</t>
  </si>
  <si>
    <t>alicia09kpa</t>
  </si>
  <si>
    <t xml:space="preserve">Things to do today: stay in school all day, not think about him, and feel better. </t>
  </si>
  <si>
    <t>Mon May 18 04:32:55 PDT 2009</t>
  </si>
  <si>
    <t xml:space="preserve">People annoy me lots. I'm going to the cinema later though, to ogle at a half-naked Channig Tatum for two hours </t>
  </si>
  <si>
    <t>Mon May 18 04:32:56 PDT 2009</t>
  </si>
  <si>
    <t>bewitched3</t>
  </si>
  <si>
    <t xml:space="preserve">3 weeks today </t>
  </si>
  <si>
    <t>Megan_B_Nice</t>
  </si>
  <si>
    <t>@PensFan_87 look who finally tweeted!! Hope u have a good day.  looking forward to more updates</t>
  </si>
  <si>
    <t>danilomateus</t>
  </si>
  <si>
    <t xml:space="preserve">@paulocoelho sorry by these sequencial replies, but I have one question: Can your brazilian fans talk here to you in portuguese? </t>
  </si>
  <si>
    <t xml:space="preserve">@brittface_ thats okay </t>
  </si>
  <si>
    <t>AngelKein</t>
  </si>
  <si>
    <t xml:space="preserve">is bacckkk </t>
  </si>
  <si>
    <t>Mon May 18 04:32:59 PDT 2009</t>
  </si>
  <si>
    <t>mags311</t>
  </si>
  <si>
    <t xml:space="preserve">is up way too early but is feeling positive... Thanks for being my work out motivator, Carol! </t>
  </si>
  <si>
    <t>Berlinerin23</t>
  </si>
  <si>
    <t>aaand thank you girls, for all the things you do for me  (L)</t>
  </si>
  <si>
    <t>First Exam Tommorrow! Ready to suck!  XD</t>
  </si>
  <si>
    <t xml:space="preserve">Off to work. May be a full day today, so I might be back on LATE. Or not. </t>
  </si>
  <si>
    <t xml:space="preserve">think I may head home via wagamama today </t>
  </si>
  <si>
    <t xml:space="preserve">in Casey's house waiting for her to finish shooting her debut video! </t>
  </si>
  <si>
    <t>Mon May 18 04:33:01 PDT 2009</t>
  </si>
  <si>
    <t xml:space="preserve">@LisaSanderson It is overcast here- but every day has its own beauty </t>
  </si>
  <si>
    <t>@ashleigh92 tis okay gorgeous  its not your fault, i love you too! xxx</t>
  </si>
  <si>
    <t>lubzi</t>
  </si>
  <si>
    <t xml:space="preserve">@BrokePimpStyles good morning to you too </t>
  </si>
  <si>
    <t>Mon May 18 04:33:02 PDT 2009</t>
  </si>
  <si>
    <t xml:space="preserve">@parasol15 Before he out grows then </t>
  </si>
  <si>
    <t>Because ur an old man man my friend.  lol Just kidding.......</t>
  </si>
  <si>
    <t xml:space="preserve">@middleclassgirl night lovely.. </t>
  </si>
  <si>
    <t>Mon May 18 04:33:04 PDT 2009</t>
  </si>
  <si>
    <t xml:space="preserve">@Soph4Soph yummy ... eat a few for me </t>
  </si>
  <si>
    <t>Mon May 18 04:33:05 PDT 2009</t>
  </si>
  <si>
    <t>@glamorous_be First thing that went through my head when I read it  Coincidence?</t>
  </si>
  <si>
    <t>therayhenry</t>
  </si>
  <si>
    <t xml:space="preserve">@officialTila  in the video I noticed you said it was narrow and didn't know how to work it. Was that about the camera or something else? </t>
  </si>
  <si>
    <t>Mon May 18 04:33:06 PDT 2009</t>
  </si>
  <si>
    <t xml:space="preserve">is gonna do one more day of geography. then media </t>
  </si>
  <si>
    <t>Mon May 18 04:33:08 PDT 2009</t>
  </si>
  <si>
    <t>ElizabethLim</t>
  </si>
  <si>
    <t xml:space="preserve">My patient just took a deep breathe for the first time in 3 years, after a NIP (Neuro impulse protocol) adjustment  </t>
  </si>
  <si>
    <t>Off to spackle my face and brush my teeth.  Have a good day everyone!</t>
  </si>
  <si>
    <t xml:space="preserve">@loveablea Yeah girl </t>
  </si>
  <si>
    <t>omgittssophia</t>
  </si>
  <si>
    <t xml:space="preserve">School, then Job interview at 12:30ish. </t>
  </si>
  <si>
    <t>@benbristol its a 24/7 snack  [giggling]</t>
  </si>
  <si>
    <t>plattopus</t>
  </si>
  <si>
    <t xml:space="preserve">Just got home, but have to organise myself for Prog Fest Brisbane now. </t>
  </si>
  <si>
    <t>lulup</t>
  </si>
  <si>
    <t>@5w  will show you when its done. I promise.</t>
  </si>
  <si>
    <t xml:space="preserve">@youngnatho lol, nothing wrong w that </t>
  </si>
  <si>
    <t xml:space="preserve">@out_and_beyond Definitely the second option!  I want to see where this goes   </t>
  </si>
  <si>
    <t>Mon May 18 04:34:23 PDT 2009</t>
  </si>
  <si>
    <t>On my way to school  finishd all my hw excpet for those little works for english. oh well.</t>
  </si>
  <si>
    <t>cindiann2</t>
  </si>
  <si>
    <t>@fivestrongs There are worse things you could settled down with!    I miss your blog posts, friend!</t>
  </si>
  <si>
    <t>EliLusion</t>
  </si>
  <si>
    <t xml:space="preserve">@TwilightNewsMan sorry for last time, I understand now,you can't be a bad boy because I have Indian blood and i'm not bad </t>
  </si>
  <si>
    <t>Mon May 18 04:34:24 PDT 2009</t>
  </si>
  <si>
    <t>mezzan</t>
  </si>
  <si>
    <t xml:space="preserve">you guys should try desktop tower defense, simple addictive game </t>
  </si>
  <si>
    <t xml:space="preserve">@PaulWalsh Oh, that must be nice. Twitpic it mate </t>
  </si>
  <si>
    <t>mattpoll</t>
  </si>
  <si>
    <t xml:space="preserve">First meeting down, more importantly first lunch down. Channeling my friend Earl with an Espresso! </t>
  </si>
  <si>
    <t>@sazline Also rather a slow way, isn't it?  x</t>
  </si>
  <si>
    <t>Mon May 18 04:34:27 PDT 2009</t>
  </si>
  <si>
    <t>nikol369</t>
  </si>
  <si>
    <t xml:space="preserve">is in a awesome mood </t>
  </si>
  <si>
    <t>CallmeFrances</t>
  </si>
  <si>
    <t>listening to David A's waiting for yesterday  miss them.</t>
  </si>
  <si>
    <t>Mon May 18 04:34:28 PDT 2009</t>
  </si>
  <si>
    <t>GardenReg</t>
  </si>
  <si>
    <t xml:space="preserve">Bad weather meant a lovely afternoon at Dunham Massey with Howey </t>
  </si>
  <si>
    <t>Mon May 18 04:34:29 PDT 2009</t>
  </si>
  <si>
    <t xml:space="preserve">@mjoethvitnir Hahaha! Are you watching the Conan movie?? Gotta love Arnie in those </t>
  </si>
  <si>
    <t xml:space="preserve">I wan't popcorn!! because of @patricklanglois and @seblefebvre on the MOH- video- prodcast! I've always wan't popcorn when I see that! </t>
  </si>
  <si>
    <t>Jungah</t>
  </si>
  <si>
    <t xml:space="preserve">is going to Spain next month! </t>
  </si>
  <si>
    <t>Seg3443</t>
  </si>
  <si>
    <t xml:space="preserve">Going to Louisville for our VIPS Golf Outing! Golf cart, beer, sun, and good company make for a great day! </t>
  </si>
  <si>
    <t xml:space="preserve">@minnaeii wish i could say that to my mom whenever she asks me to type her works </t>
  </si>
  <si>
    <t>abdo_fila</t>
  </si>
  <si>
    <t>is in school ! what do u think i'm doing so  !</t>
  </si>
  <si>
    <t>bevwoosley</t>
  </si>
  <si>
    <t xml:space="preserve">first day of work today.  </t>
  </si>
  <si>
    <t>xhotnoodlex</t>
  </si>
  <si>
    <t>In Bed Listening To Radio 1 And Chilling On Laptop  x</t>
  </si>
  <si>
    <t>@Podshock Here's my New Blog   http://bit.ly/X8Rsl</t>
  </si>
  <si>
    <t>isCool</t>
  </si>
  <si>
    <t xml:space="preserve">@JulesPolonetsky only part of the day?  Would love to have you.   Sponsor?  </t>
  </si>
  <si>
    <t xml:space="preserve">@andyfitz and @arjenlentz - looking pretty shiny if you ask me! </t>
  </si>
  <si>
    <t>ilabelu</t>
  </si>
  <si>
    <t xml:space="preserve">@irenerencsi would the queen like an iPod for her birthday? </t>
  </si>
  <si>
    <t>Mon May 18 04:34:34 PDT 2009</t>
  </si>
  <si>
    <t xml:space="preserve">@JamnMelissa I head ya I can't wait </t>
  </si>
  <si>
    <t>home cooked meal tonight with the parents.  i live for this.</t>
  </si>
  <si>
    <t xml:space="preserve">@sheldongoh actually for RM50 more you can upgrade from 1mbps to 4mbps. Plus no line rental so effectively I pay an extra RM30 </t>
  </si>
  <si>
    <t xml:space="preserve">Happy National Vegetarian Week!! </t>
  </si>
  <si>
    <t xml:space="preserve">don't settle for anything less than you should! u deserve the world! </t>
  </si>
  <si>
    <t>Footloose744</t>
  </si>
  <si>
    <t xml:space="preserve">Sitting in the hall way. </t>
  </si>
  <si>
    <t>kanchaneewan</t>
  </si>
  <si>
    <t xml:space="preserve">Home! Wow , well done Harry. swim swim </t>
  </si>
  <si>
    <t>Mon May 18 04:34:37 PDT 2009</t>
  </si>
  <si>
    <t xml:space="preserve">And it's foosball time... time to kick arse </t>
  </si>
  <si>
    <t>foryoumarketing</t>
  </si>
  <si>
    <t>This One Is For You - Free Marketing  | MangoOrangeï¿½ http://u.mavrev.com/4ipe</t>
  </si>
  <si>
    <t>HollyBrowne94</t>
  </si>
  <si>
    <t xml:space="preserve">Reallly excited to read the miley cyrus autobiographyy </t>
  </si>
  <si>
    <t>@wolwol Nah...Maybe you should hv this &amp;quot;heck care&amp;quot; attitude that I recently adopt  Locking Twitter restrains its potential,I think.</t>
  </si>
  <si>
    <t>Mon May 18 04:34:38 PDT 2009</t>
  </si>
  <si>
    <t>AndyTheRoo</t>
  </si>
  <si>
    <t xml:space="preserve">I'm glad I get to watch the match at work tonight. Looks like I won't be doing much tonight </t>
  </si>
  <si>
    <t>@luckee13 Girl, you know me....I'm always down for my ladies and will help defend The General to the death.   hehe</t>
  </si>
  <si>
    <t xml:space="preserve">last finalll </t>
  </si>
  <si>
    <t xml:space="preserve">@aplusk maybe people truly needs less sleep but what with the brain </t>
  </si>
  <si>
    <t xml:space="preserve">@CourtneySit sorry girl .. You'll get your nice day soon </t>
  </si>
  <si>
    <t xml:space="preserve">Guillaume Laforge talking about new stuff in Groovy 1.6 as multiple assignment and stuff. Can he twit at the same time? </t>
  </si>
  <si>
    <t xml:space="preserve">Of course the U.S. Is the greatest country on earth.In Soviet Russia you'd have to wake up at 5, and WALK someplace just to stand in line </t>
  </si>
  <si>
    <t xml:space="preserve">@stephenfry http://twitpic.com/5f5yi - that is lovely </t>
  </si>
  <si>
    <t>tigerplug</t>
  </si>
  <si>
    <t xml:space="preserve">Today - BGP and OSPF revision </t>
  </si>
  <si>
    <t>Mon May 18 04:34:41 PDT 2009</t>
  </si>
  <si>
    <t xml:space="preserve">Hubby started a new job today. So happy for him. Beating the recession one crappy job at a time  I still feel crappy but glad he's home </t>
  </si>
  <si>
    <t>Mon May 18 04:34:42 PDT 2009</t>
  </si>
  <si>
    <t xml:space="preserve">So....that's higher business management over and done with. Unless of course I fail and redo it </t>
  </si>
  <si>
    <t xml:space="preserve">Morning Twitterbugs! About to go catch this D12 and go to work. Visit http://ezstreetshow.com and see what's poppin' </t>
  </si>
  <si>
    <t>Mon May 18 04:34:43 PDT 2009</t>
  </si>
  <si>
    <t xml:space="preserve">First part done. I'm less tired than I thought </t>
  </si>
  <si>
    <t>@shaundiviney omg i just heard the new sway sway on nova 96.9   it's really amazing!!</t>
  </si>
  <si>
    <t>Mon May 18 04:34:45 PDT 2009</t>
  </si>
  <si>
    <t xml:space="preserve">@downrighteerie Not yet. I recorded every song of Cook, but only ABMB, ADAM are the full ones I think. I have good audio, not good video. </t>
  </si>
  <si>
    <t xml:space="preserve">happy Victoria Day to all you Canadians. And happy &amp;quot;you get a raise&amp;quot; day to the assistant! </t>
  </si>
  <si>
    <t>Mon May 18 04:34:46 PDT 2009</t>
  </si>
  <si>
    <t xml:space="preserve">Ugh. Monday. Silver lining? Three day weekend and a house to myself all week. Plus, someone else to teach my &amp;quot;bad&amp;quot; class for three days. </t>
  </si>
  <si>
    <t>ThruOpenArms</t>
  </si>
  <si>
    <t xml:space="preserve">Finally got a summer job </t>
  </si>
  <si>
    <t>Mon May 18 04:34:47 PDT 2009</t>
  </si>
  <si>
    <t>weekendgourmet</t>
  </si>
  <si>
    <t xml:space="preserve">Loving Monday night meatballs. (Starring the weekend's barbecued chicken, grilled pork belly, kielbasa, corned beef and beef steak </t>
  </si>
  <si>
    <t>Mon May 18 04:34:48 PDT 2009</t>
  </si>
  <si>
    <t>@kissability http://www.bottledupemotions.com   Currently doing a makeover for the site, so excuse the messiness as I'm shuffling things.</t>
  </si>
  <si>
    <t xml:space="preserve">@crustydolphin Woah, I get 27 COMMENTS a week! </t>
  </si>
  <si>
    <t>@bonbbyjess yea its leighkid8 (i'm mixin it up with the 8  )</t>
  </si>
  <si>
    <t>MrsNickJonass</t>
  </si>
  <si>
    <t xml:space="preserve">Heading out to school. first school day as a 14 year old </t>
  </si>
  <si>
    <t>KathJ22</t>
  </si>
  <si>
    <t>@annalyt: hehe... surprised??  How are you sweet hon? I miss ya you know that? oxoxoxoxoxox</t>
  </si>
  <si>
    <t xml:space="preserve">Guys, if yer using Firefox, I highly recommend downloading the Yoono add-on. It's cool. </t>
  </si>
  <si>
    <t xml:space="preserve">cant wait for thursday! final exam then tequila time </t>
  </si>
  <si>
    <t>RockStarMommy77</t>
  </si>
  <si>
    <t xml:space="preserve">random days off the next 2 weeks should make work not so cumbersome. </t>
  </si>
  <si>
    <t>FaithCox</t>
  </si>
  <si>
    <t xml:space="preserve">I love the fact that people sent me happy birthday via twitter </t>
  </si>
  <si>
    <t xml:space="preserve">I walked the doggy to the shop to get some food </t>
  </si>
  <si>
    <t xml:space="preserve">@sazline Next time go to sleep with a saltcellar in your hand. Problem solved. </t>
  </si>
  <si>
    <t>jordanryancooke</t>
  </si>
  <si>
    <t>Hiii Im sat next to lauren and lucy in ICT  Lauren smeels a bit but never mind hahaha</t>
  </si>
  <si>
    <t>Mon May 18 04:34:51 PDT 2009</t>
  </si>
  <si>
    <t xml:space="preserve">@mysummerbeard oh for sure .. one of my faves. </t>
  </si>
  <si>
    <t>@Katey_Louise google saved my life  i got the stupid bin back haha</t>
  </si>
  <si>
    <t>icespide</t>
  </si>
  <si>
    <t xml:space="preserve">maybe I'll watch the 24 finale on my iPhone on the plane now that I've got the DVDrip </t>
  </si>
  <si>
    <t>ubersnazzy</t>
  </si>
  <si>
    <t xml:space="preserve">@aggiewhat well you know </t>
  </si>
  <si>
    <t>every1lovesEva</t>
  </si>
  <si>
    <t xml:space="preserve">Haha SNL was awesome! Wait ain't it always </t>
  </si>
  <si>
    <t>Anuschkaa</t>
  </si>
  <si>
    <t xml:space="preserve">love is in the air... </t>
  </si>
  <si>
    <t>Mon May 18 04:34:54 PDT 2009</t>
  </si>
  <si>
    <t xml:space="preserve">@mattyza thanks for that - will check out </t>
  </si>
  <si>
    <t>In need of music and the Word to fuel my life tank ..it's been empty for a little while, but I'm still going  - I have a purpose!</t>
  </si>
  <si>
    <t>apasboy</t>
  </si>
  <si>
    <t xml:space="preserve">not much time tweeting gotta to be at work early,yesterday was such crazy, today is today! Let's begin with positive atitude... SMILE </t>
  </si>
  <si>
    <t>madavis76</t>
  </si>
  <si>
    <t>wow, 60 degrees in Houston n no humidity  i'm lovin' it!</t>
  </si>
  <si>
    <t xml:space="preserve">@SophieBaron thanks boo. I got it but didn't look at the pic yet. I'll let you know when I get a chance to </t>
  </si>
  <si>
    <t>wirelesschunk</t>
  </si>
  <si>
    <t xml:space="preserve">Morning. Shout out to all my folks up before the butt crack of dawn! Great Hot Day in the Bay.  Go enjoy it ya bastards </t>
  </si>
  <si>
    <t>@Zveshi You're safe indeed  Co-workers cheered me up, so everyone's safe I guess, haha</t>
  </si>
  <si>
    <t xml:space="preserve">@hitchnelson yay I love that song! </t>
  </si>
  <si>
    <t>Mon May 18 04:34:59 PDT 2009</t>
  </si>
  <si>
    <t>I'm fading fast!  If you haven't added me to your Myspace pals yet, get on it punk!  http://bit.ly/HWdc3</t>
  </si>
  <si>
    <t>TracyOlvera</t>
  </si>
  <si>
    <t>It's Monday morning... I'm at work, Glad to have a job!  But searching for the coffee pot! LOL LOL</t>
  </si>
  <si>
    <t>Trinity4ever</t>
  </si>
  <si>
    <t>.. and hit unfollow before I can check their tweets  well I don't sit here 24/7. If you like my crazy tweets, ok, if you don't, just go.</t>
  </si>
  <si>
    <t>Mon May 18 04:35:01 PDT 2009</t>
  </si>
  <si>
    <t>TWBRRunner</t>
  </si>
  <si>
    <t xml:space="preserve">has finally completed the movie ... </t>
  </si>
  <si>
    <t xml:space="preserve">Guillaume Laforge @gr8conf talking about new stuff in Groovy 1.6 as multiple assignment and stuff. Can he twit at the same time? </t>
  </si>
  <si>
    <t xml:space="preserve">@donniewahlberg cause we didnt already know we missed out, thanks for letting us know </t>
  </si>
  <si>
    <t xml:space="preserve">I'm on my way to school for maths. How exciting. </t>
  </si>
  <si>
    <t>@hobogene  Don't I know it! Especially since I have to use it 2 conduct inspections during the day.  All is well now.  Happy Monday 2 ya.</t>
  </si>
  <si>
    <t xml:space="preserve">@glamourzombie Have fun on your trip and try not to get into too much trouble. </t>
  </si>
  <si>
    <t>Mon May 18 04:35:05 PDT 2009</t>
  </si>
  <si>
    <t xml:space="preserve">@Fayza Most of the time when i make smoothies they do not have yogurt. I think I prefer them that way. I'm a fruit purist </t>
  </si>
  <si>
    <t>stillxsearching</t>
  </si>
  <si>
    <t xml:space="preserve">my parents live 2 miles from that refinery that blew up - just checked in and they're OK </t>
  </si>
  <si>
    <t>Mon May 18 04:35:07 PDT 2009</t>
  </si>
  <si>
    <t>Bomb_</t>
  </si>
  <si>
    <t xml:space="preserve">I'm made in God's image, as are you. </t>
  </si>
  <si>
    <t xml:space="preserve">@DarineD I would be happy if you come  Everyone is in for it </t>
  </si>
  <si>
    <t xml:space="preserve">No idea what to do today, still have 2 weeks till my last exam, then summer can begin </t>
  </si>
  <si>
    <t>Mon May 18 04:35:12 PDT 2009</t>
  </si>
  <si>
    <t xml:space="preserve">hah sumbody in flickr luv my pic </t>
  </si>
  <si>
    <t>_nicoleyap</t>
  </si>
  <si>
    <t xml:space="preserve">chose my fabrics and made the measurements for my suit from yaly in hoi an! can't wait to see the finished product </t>
  </si>
  <si>
    <t>SongGao</t>
  </si>
  <si>
    <t xml:space="preserve">Got a day off today. But still woke up early. Plan to go enjoy coffee at starbucks soon. Casual life is my favorite </t>
  </si>
  <si>
    <t>@LouisTrapani Here's my new Blog  http://bit.ly/X8Rsl</t>
  </si>
  <si>
    <t>Mon May 18 04:36:30 PDT 2009</t>
  </si>
  <si>
    <t>RachieeeRach</t>
  </si>
  <si>
    <t xml:space="preserve">and this is when my night ends shit im tired gn tweeeeties! </t>
  </si>
  <si>
    <t>mokuska</t>
  </si>
  <si>
    <t xml:space="preserve">@urbanwriters Marvellous, and likewise! </t>
  </si>
  <si>
    <t>bildo89</t>
  </si>
  <si>
    <t xml:space="preserve">@alexalbrecht http://digg.com/d1rUnK - How they made the 21:9 freeze frame thing. </t>
  </si>
  <si>
    <t xml:space="preserve">@tristasutter Morning! What did u think about the Survivor finale?  I didn't like that they voted off Taj.  Oh well tho, JT deserved it. </t>
  </si>
  <si>
    <t>Mon May 18 04:36:31 PDT 2009</t>
  </si>
  <si>
    <t xml:space="preserve">@ovinomia even in a platonic friendship/relationship, a guy would definitely thinks the &amp;quot;What If?&amp;quot; question in some point. </t>
  </si>
  <si>
    <t xml:space="preserve">@rachky oh cmon i have been much better lately, actually getting work done... BTW, what's up? How's everything? </t>
  </si>
  <si>
    <t xml:space="preserve">Can't wait to do the screencast with @jamierumbelow tomorrow  Should be good! Hopefully </t>
  </si>
  <si>
    <t xml:space="preserve">Dont feel like working much today </t>
  </si>
  <si>
    <t>Mon May 18 04:36:32 PDT 2009</t>
  </si>
  <si>
    <t>benp1702</t>
  </si>
  <si>
    <t xml:space="preserve">nowhere near ready but fuck it </t>
  </si>
  <si>
    <t xml:space="preserve">that goes to fellow Lost-mates as well </t>
  </si>
  <si>
    <t>southrn_grl07</t>
  </si>
  <si>
    <t xml:space="preserve">back 2 work! ugh only 19 more days til summer break!! </t>
  </si>
  <si>
    <t xml:space="preserve">@poppygirlx good luck, i'm sure you'll do great </t>
  </si>
  <si>
    <t>IDoMyLot</t>
  </si>
  <si>
    <t>Do You Eat Balut?  http://tinyurl.com/ohazy2</t>
  </si>
  <si>
    <t>Siduakal</t>
  </si>
  <si>
    <t>@Mercedesashley You're not old.  And don't worry, you're a smart girl. And you're a survivor.  You already showed you can make it through</t>
  </si>
  <si>
    <t>abzayy</t>
  </si>
  <si>
    <t>Is sitting in the lunch room on scarlet's iphone  me and scarlet love twitter ;).</t>
  </si>
  <si>
    <t>Captain_Dan</t>
  </si>
  <si>
    <t>wonders why recording artists refer to their new releases as 'RECORDS'.. most buying music these days don't even know what one is.  #fb</t>
  </si>
  <si>
    <t xml:space="preserve">@mackenziesmomma Yep, I did, thank you </t>
  </si>
  <si>
    <t>helga_braun</t>
  </si>
  <si>
    <t xml:space="preserve">@shabash_black ? ????? ???? ????????! </t>
  </si>
  <si>
    <t>apt_marketing</t>
  </si>
  <si>
    <t xml:space="preserve">@simonapps Sounds interesting - would love to see the results when available! </t>
  </si>
  <si>
    <t>Mon May 18 04:36:36 PDT 2009</t>
  </si>
  <si>
    <t>philippep</t>
  </si>
  <si>
    <t>@HondoMesa Heard you had a good gig, still getting compliments from visitors  Thanks Dennis!</t>
  </si>
  <si>
    <t xml:space="preserve">@TBBTFans yay!!! need to see the latest season of BBT.. </t>
  </si>
  <si>
    <t>Recommended @tanyaigic to @MrTweet 'Tanya's jewellery is like her, beautiful, unique and exquisite  x' http://cli.gs/Ruu26p</t>
  </si>
  <si>
    <t>gamesync</t>
  </si>
  <si>
    <t xml:space="preserve">News (Games) - #TF: Spy and Sniper updates both slated 22 May http://tr.im/lE3K - We'll be getting them both together! </t>
  </si>
  <si>
    <t xml:space="preserve">You and i..must make a pack..we must bring, salvation back..Where there is love, i'll be thereeeeeeeee. </t>
  </si>
  <si>
    <t>ferencadamovich</t>
  </si>
  <si>
    <t xml:space="preserve">@Tandrahhh what are you doing on today in florida? </t>
  </si>
  <si>
    <t>Mon May 18 04:36:37 PDT 2009</t>
  </si>
  <si>
    <t xml:space="preserve">@stephenfry http://twitpic.com/5f5xe - hard to believe that its made out of plasticine,its amazing </t>
  </si>
  <si>
    <t xml:space="preserve">you get to 456 and ur feelin busted bt it not time to quit practice makes perfect </t>
  </si>
  <si>
    <t>@louiseyfxce I think so  I don't know many of his songs but the ones I've heard are good and catchy!</t>
  </si>
  <si>
    <t>drelyssmayalana</t>
  </si>
  <si>
    <t xml:space="preserve">@marcorbito Desperate Housewives?!? I'm deducting 5,000 cool points for that. Oh yeah I'm also confiscating your man card. Jk </t>
  </si>
  <si>
    <t>UserVoiceHQ</t>
  </si>
  <si>
    <t xml:space="preserve">@roelants We believe you may think differently about widgets in the very near future...    </t>
  </si>
  <si>
    <t xml:space="preserve">@BostinBloke Ok Don, you're like half a mile away from me right now! I went there for lunch last Thursday. </t>
  </si>
  <si>
    <t>bemused26</t>
  </si>
  <si>
    <t xml:space="preserve">@empireofthekop  Tevez is an amazing player! I think you'd have to be mad not to want him at Liverpool </t>
  </si>
  <si>
    <t xml:space="preserve">Happy birthday, @nsingman ! Maybe your birthday involve plenty of large breasts, and no interactions with filthy, stinking liberals. </t>
  </si>
  <si>
    <t xml:space="preserve">Hello hello fats. Eating choco-coated marshmallow. Yum! </t>
  </si>
  <si>
    <t>ben_waters</t>
  </si>
  <si>
    <t xml:space="preserve">Now there is one more PhD from the engines group </t>
  </si>
  <si>
    <t>CecilAllegheri</t>
  </si>
  <si>
    <t xml:space="preserve">@natealie o the bitchy things i could say to you right now about that comment but I am better than that </t>
  </si>
  <si>
    <t>Mon May 18 04:36:41 PDT 2009</t>
  </si>
  <si>
    <t xml:space="preserve">@ValShawcross Thank you </t>
  </si>
  <si>
    <t xml:space="preserve">is anticipating some hot tea. </t>
  </si>
  <si>
    <t>@devilgossip i just saw your &amp;quot;little present&amp;quot;...thank you  ?</t>
  </si>
  <si>
    <t xml:space="preserve">Going to post office then for a swim and RELAX! </t>
  </si>
  <si>
    <t xml:space="preserve">Just nipping back home to get my work 'phone.  Back soon </t>
  </si>
  <si>
    <t>@OfficialTL naw, at least you feel better now!  (by the way) your my hero!!!</t>
  </si>
  <si>
    <t>Mon May 18 04:36:45 PDT 2009</t>
  </si>
  <si>
    <t>britt_cooley</t>
  </si>
  <si>
    <t xml:space="preserve">I just made and ate the most amazing stickydate pudding in the world.. not to brag or anything </t>
  </si>
  <si>
    <t>arnoldcanlas</t>
  </si>
  <si>
    <t xml:space="preserve">@kevincanlas not much </t>
  </si>
  <si>
    <t>AndrewCardy</t>
  </si>
  <si>
    <t xml:space="preserve">@j_norris VR in this? I really don't believe they grasp what VR is! Esp. its uses in the medical industry. Silly people, silly report. </t>
  </si>
  <si>
    <t>Cracking</t>
  </si>
  <si>
    <t xml:space="preserve">Ok - have had enuff of the rain. Can I have an order of sunshine now - go large - please - from the takeaway menu </t>
  </si>
  <si>
    <t xml:space="preserve">@WildesHanada &amp;lt;3 you. haha thanks for the rip! ;) saved my life! </t>
  </si>
  <si>
    <t>@spreadingjoy gotta get to work, but let me know!!  IF u want        prayers lifted high up</t>
  </si>
  <si>
    <t xml:space="preserve">Dell Laptop Explodes on Chaser http://is.gd/AYd1 really no laughing matter </t>
  </si>
  <si>
    <t>TamElise</t>
  </si>
  <si>
    <t xml:space="preserve">lost four pounds this week </t>
  </si>
  <si>
    <t>is watching Enchanted in Star Movies  http://plurk.com/p/ujm6q</t>
  </si>
  <si>
    <t xml:space="preserve">&amp;quot;Understanding Apple, Part 2&amp;quot; http://bit.ly/bypu8 ~Software is at the heart of it all, as we saw in the &amp;quot;Pirates of Silicone Valley&amp;quot; film </t>
  </si>
  <si>
    <t>Jaddeeyyy</t>
  </si>
  <si>
    <t xml:space="preserve">Passed my theory test </t>
  </si>
  <si>
    <t xml:space="preserve">@iphonedevKara Now that's a beautifully presented app! And not just because I'm a fan of Tolle's books. </t>
  </si>
  <si>
    <t>Mon May 18 04:36:52 PDT 2009</t>
  </si>
  <si>
    <t>@joshtastic1 been good. just got back from bournemouth and now trying to kick start blame @mrtrev  spread the word!! #blametrev</t>
  </si>
  <si>
    <t xml:space="preserve">@tytryone hey man - take some tweet pics so I can enjoy other parts of the world as well! </t>
  </si>
  <si>
    <t xml:space="preserve">http://bit.ly/4fDcb Sir Tom Baker viral --- smart ad.. and sexy too.. makes me want to wear a suit today </t>
  </si>
  <si>
    <t>michellemcmyers</t>
  </si>
  <si>
    <t xml:space="preserve">@kmancollier If he said it in public, it can be tweeted!! </t>
  </si>
  <si>
    <t>Mon May 18 04:36:55 PDT 2009</t>
  </si>
  <si>
    <t xml:space="preserve">@MilesCB Oh ahh! Well good luck. </t>
  </si>
  <si>
    <t xml:space="preserve">@oXQuinzelXo girl once you are out, you're finally free. i missed it for like two seconds and then i went to sleep! you'll be fine </t>
  </si>
  <si>
    <t>iheartwentz</t>
  </si>
  <si>
    <t xml:space="preserve">going to schoool. hopefullly today would be good.. </t>
  </si>
  <si>
    <t>flowerrchild</t>
  </si>
  <si>
    <t xml:space="preserve">the cutest spanish boy EVER is in my class </t>
  </si>
  <si>
    <t xml:space="preserve">@joegronlund Good morning </t>
  </si>
  <si>
    <t>Mon May 18 04:36:57 PDT 2009</t>
  </si>
  <si>
    <t xml:space="preserve">http://www.thedontquitpoem.com/homePage.htm Here is something for poem readers </t>
  </si>
  <si>
    <t>discobisc</t>
  </si>
  <si>
    <t xml:space="preserve">Has anyone noticed how alcohol enthusiasts gravitate towards one another? </t>
  </si>
  <si>
    <t>benecheer</t>
  </si>
  <si>
    <t xml:space="preserve">Good Mornig everyone !! Off today !! just relaxing with my boy and my BFF New tattoo </t>
  </si>
  <si>
    <t xml:space="preserve">@fourzoas Duh, because you're not *HERE*. </t>
  </si>
  <si>
    <t>Mon May 18 04:37:01 PDT 2009</t>
  </si>
  <si>
    <t xml:space="preserve">@meikio really? wow i think your teacher's awesome too!!!  good luck and i keep my fingers crossed </t>
  </si>
  <si>
    <t xml:space="preserve">@tinafightsfire Happy Monday to u 2. At least next week is a 4 day one </t>
  </si>
  <si>
    <t>bnil</t>
  </si>
  <si>
    <t xml:space="preserve">did stairs, 530kcal/30 mins, thanks to X&amp;amp;Y! I am back </t>
  </si>
  <si>
    <t>Mon May 18 04:37:03 PDT 2009</t>
  </si>
  <si>
    <t>@grahamcoxon Ah, thank you my lovely.  That is a BIG compliment from you. You've made my day! Say it again - cheers for great gig &amp;amp; album!</t>
  </si>
  <si>
    <t>TrainingExpert1</t>
  </si>
  <si>
    <t>just negotiated my car insurance  from ï¿½620 down to ï¿½370   need tips on how  you can too try this free report  http://bit.ly/6AtS8</t>
  </si>
  <si>
    <t xml:space="preserve">@Ruth_Z I'm here </t>
  </si>
  <si>
    <t>ramwalse</t>
  </si>
  <si>
    <t xml:space="preserve">He said yes guys, I'm now engaged. </t>
  </si>
  <si>
    <t>Mon May 18 04:37:05 PDT 2009</t>
  </si>
  <si>
    <t>hfz</t>
  </si>
  <si>
    <t xml:space="preserve">@savitri then I give up </t>
  </si>
  <si>
    <t xml:space="preserve">@Deizu These things are great, keep them up </t>
  </si>
  <si>
    <t>drhorriblefan</t>
  </si>
  <si>
    <t>Mon May 18 04:37:06 PDT 2009</t>
  </si>
  <si>
    <t xml:space="preserve">What he meant was that Chiru should focus on process to build the party with the given assembly seats &amp;amp; think long term to get into Power </t>
  </si>
  <si>
    <t xml:space="preserve">@MrStickdorn Those days were only pleasure </t>
  </si>
  <si>
    <t>Mon May 18 04:37:07 PDT 2009</t>
  </si>
  <si>
    <t xml:space="preserve">We're feeling peppy and PINwhackingtastic this AM! </t>
  </si>
  <si>
    <t>kristydaley</t>
  </si>
  <si>
    <t>OMG I can't believe that made it to air. Osama Bling Laden  #gnw</t>
  </si>
  <si>
    <t>Mon May 18 04:37:08 PDT 2009</t>
  </si>
  <si>
    <t>trappersherwood</t>
  </si>
  <si>
    <t xml:space="preserve">@Ruth_Z Good Morning, have a wonderful week </t>
  </si>
  <si>
    <t xml:space="preserve">@shaddybabybitch sounds like a plan!  </t>
  </si>
  <si>
    <t>@dotastronomy meeting announced on the giant banners above the lifts   http://mobypicture.com/?eoi9px</t>
  </si>
  <si>
    <t>miguelsanchez77</t>
  </si>
  <si>
    <t xml:space="preserve">@hestery I'm going to start a new project for a London based client </t>
  </si>
  <si>
    <t xml:space="preserve">@chris_ryall, when you learn a new song sometimes you just have to sing it!  I bet you can find it a home. </t>
  </si>
  <si>
    <t>Mon May 18 04:37:10 PDT 2009</t>
  </si>
  <si>
    <t>GeoffAlexander1</t>
  </si>
  <si>
    <t xml:space="preserve">Finally active on Twitter! Just a little catching up to do with my fellow Twits... </t>
  </si>
  <si>
    <t>matarua</t>
  </si>
  <si>
    <t xml:space="preserve">And a re-watch of lost does wonders for the understanding, mmm mmm I do love it </t>
  </si>
  <si>
    <t>Mon May 18 04:37:11 PDT 2009</t>
  </si>
  <si>
    <t>Headed into my LAST week of high school EVER. If I make it today, i'm skiping the next 2 days.  I think I can.....</t>
  </si>
  <si>
    <t>@ginoandfran ang saya! thanks for one of the boss here who allowed me to use her PC  for you  (GinoandFran live &amp;gt; http://ustre.am/2YyQ)</t>
  </si>
  <si>
    <t xml:space="preserve">@ mrsjdubs hey i get to see you today. </t>
  </si>
  <si>
    <t xml:space="preserve">@DrRickClayton I&amp;quot;ve got a reason why not to follow drbuz. Not sure I like the avator </t>
  </si>
  <si>
    <t>Mon May 18 04:37:12 PDT 2009</t>
  </si>
  <si>
    <t xml:space="preserve">@darklyme  Oh go on!  Apply for it </t>
  </si>
  <si>
    <t>Sunsunsunn  I need to ring my best mate and see how he's doing. It's been too long since I last saw him.</t>
  </si>
  <si>
    <t>@vertigodesign I don't, but I'll gladly make you one.  Thanks for having me on your list. I'll get it to you today. Cheers!</t>
  </si>
  <si>
    <t>yorouichee</t>
  </si>
  <si>
    <t xml:space="preserve">just checking my twitter account for new followers </t>
  </si>
  <si>
    <t>Mon May 18 04:38:25 PDT 2009</t>
  </si>
  <si>
    <t>staff breakfast  then orientation stuff all day</t>
  </si>
  <si>
    <t>epeyman</t>
  </si>
  <si>
    <t xml:space="preserve">@skruk congratulation Sebastian. I think you deserve more than one Ph.D. (maybe 2 or 3). </t>
  </si>
  <si>
    <t xml:space="preserve">@draculabus 2001 can S.M.D.  p.s. whats the metal thing connected to your sink that water comes out from? Thats what i layed right now </t>
  </si>
  <si>
    <t>Mon May 18 04:38:26 PDT 2009</t>
  </si>
  <si>
    <t>@nere13 heey  que tal</t>
  </si>
  <si>
    <t>Naturopatch</t>
  </si>
  <si>
    <t xml:space="preserve">Enjoying my Bergamot- stress relief aromatherapy patch- after all it is Monday~!! </t>
  </si>
  <si>
    <t>Mon May 18 04:38:28 PDT 2009</t>
  </si>
  <si>
    <t xml:space="preserve">@nesarajah the pic I posted is TwitterFon Pro  still a battery killer </t>
  </si>
  <si>
    <t>delajoker</t>
  </si>
  <si>
    <t xml:space="preserve">Just attended mass </t>
  </si>
  <si>
    <t>Mon May 18 04:38:29 PDT 2009</t>
  </si>
  <si>
    <t>marivic31</t>
  </si>
  <si>
    <t xml:space="preserve">exhausted after whole day work, but as it is... to ease stress trying the net </t>
  </si>
  <si>
    <t>Mon May 18 04:38:30 PDT 2009</t>
  </si>
  <si>
    <t xml:space="preserve">@discobelix What phone you using? I have the v1 somewhere, will dig out and post you a link </t>
  </si>
  <si>
    <t>alun_vega</t>
  </si>
  <si>
    <t xml:space="preserve">@poppythecat &amp;quot;Pissed off&amp;quot; is my idea of a &amp;quot;hello mum&amp;quot; expression </t>
  </si>
  <si>
    <t>Mon May 18 04:38:31 PDT 2009</t>
  </si>
  <si>
    <t xml:space="preserve">@mw_chat  hi lacey </t>
  </si>
  <si>
    <t>dariobt</t>
  </si>
  <si>
    <t xml:space="preserve">@JimAyson  - Besides, i've only had my N96 for less than a year... </t>
  </si>
  <si>
    <t>Mon May 18 04:38:32 PDT 2009</t>
  </si>
  <si>
    <t xml:space="preserve">@Geeno33 only playing with ya ... Im a saint </t>
  </si>
  <si>
    <t>Mon May 18 04:38:33 PDT 2009</t>
  </si>
  <si>
    <t>fingers crossed for Malaga...  I'd be by the beach and have an Antonio Banderas sexy accent</t>
  </si>
  <si>
    <t xml:space="preserve">Westminster Abbey~wonderful~ Buckingham Palace~wow &amp;amp; Parliament Square </t>
  </si>
  <si>
    <t>thierry_n</t>
  </si>
  <si>
    <t xml:space="preserve">new office at work, viva the financial crisis..  now 30 peoples (and more than 60 computers) in a big open space </t>
  </si>
  <si>
    <t>midsnackattack</t>
  </si>
  <si>
    <t>@cheapradiosongs Awww....thats so sweet  Now I just need to get dressed</t>
  </si>
  <si>
    <t>Mon May 18 04:38:35 PDT 2009</t>
  </si>
  <si>
    <t xml:space="preserve">goodnight all u twitterers. sweet dreams. dont let the bed bugs bite. xoxoxoxo </t>
  </si>
  <si>
    <t>Mon May 18 04:38:36 PDT 2009</t>
  </si>
  <si>
    <t>Donthommo</t>
  </si>
  <si>
    <t xml:space="preserve">Passed my ISTQB exam </t>
  </si>
  <si>
    <t>KayDubbaYou</t>
  </si>
  <si>
    <t xml:space="preserve">@MrEdLover I need a day job...!! </t>
  </si>
  <si>
    <t>talking about caovin harris with @_kateybabesx  yumyum</t>
  </si>
  <si>
    <t>sazumi</t>
  </si>
  <si>
    <t xml:space="preserve">@MortarWombat i want to ride my bicycle i want to ride my biiiike! </t>
  </si>
  <si>
    <t>Mon May 18 04:38:37 PDT 2009</t>
  </si>
  <si>
    <t xml:space="preserve">Last full day of school! </t>
  </si>
  <si>
    <t>on style.com  yeww</t>
  </si>
  <si>
    <t xml:space="preserve">Morning!!! Ahh I feel good.. Well rested.  So what its Monday and that's my hell day ? ... I'll be out of that soon enough ... </t>
  </si>
  <si>
    <t xml:space="preserve">http://twitpic.com/5f6ml - quick pen drawing of the kitty </t>
  </si>
  <si>
    <t>Mon May 18 04:38:40 PDT 2009</t>
  </si>
  <si>
    <t>@carrielee Good Morning Friend   My eyes turn green when I cry.</t>
  </si>
  <si>
    <t>yay get to see my best friend again tomorrow  adam &amp;lt;3</t>
  </si>
  <si>
    <t>Mon May 18 04:38:41 PDT 2009</t>
  </si>
  <si>
    <t>Urkyules</t>
  </si>
  <si>
    <t xml:space="preserve">can't wait for Friday </t>
  </si>
  <si>
    <t>Mon May 18 04:38:42 PDT 2009</t>
  </si>
  <si>
    <t>@beckamcmaster  love the banner ad on the r/h page showing a pig  http://bit.ly/ZvSz3</t>
  </si>
  <si>
    <t>ImmortalsFall</t>
  </si>
  <si>
    <t xml:space="preserve">@proverb31girl -- It's a rare opportunity to relax at work, one which I relish every chance I get </t>
  </si>
  <si>
    <t xml:space="preserve">@Maab Yes he did, and I fell off the lounge laughing : @Maab Yes he did, and I fell off the lounge laughing </t>
  </si>
  <si>
    <t xml:space="preserve">@joshtastic1 busy but takin time out and tryin to chill for a bit.lol it aint swine flu.its most probably man flu.lol </t>
  </si>
  <si>
    <t>Mon May 18 04:38:43 PDT 2009</t>
  </si>
  <si>
    <t>@gfalcone601 oooooo and do you think you could get tom to reply to me? ;) lol i would be very very very very happy if he did  xxx</t>
  </si>
  <si>
    <t xml:space="preserve">@beautiful_waste I gotcha. Worst case scenario, I get beaten to death by midgets carrying sticks. Anything above that is gravy </t>
  </si>
  <si>
    <t>lilianabozier</t>
  </si>
  <si>
    <t xml:space="preserve">@stephenfry a plasticine garden is a lovely idea! my daughter loves the idea </t>
  </si>
  <si>
    <t>MiykalDichiera</t>
  </si>
  <si>
    <t>My first official album out to be released in 2010/11. So far its sounding so amazing.  you guys are gonna go ape shit for it. xx</t>
  </si>
  <si>
    <t>@_Zafrina_ Morning Zafrina!!  Do you ever sleep??    Day is alright.  So far much better than yesterday!  Supposed to be cold though- boo</t>
  </si>
  <si>
    <t>I love it when I make someone smile  makes me happppy.</t>
  </si>
  <si>
    <t xml:space="preserve">@josianna soz to hear it sweetie (big hug)..im ok...if only they discovered a cure for work I would be happier) </t>
  </si>
  <si>
    <t xml:space="preserve">just learned to appreciate dentists, hehe! </t>
  </si>
  <si>
    <t>Mon May 18 04:38:47 PDT 2009</t>
  </si>
  <si>
    <t xml:space="preserve">@vampirefreak101 good luck for the competition!! i hope you win! a day on the set, now that would be awesome!! </t>
  </si>
  <si>
    <t>Pynqromance</t>
  </si>
  <si>
    <t xml:space="preserve">Okay i just made that account for fun. I had no idea why. I still prefer my old one! </t>
  </si>
  <si>
    <t xml:space="preserve">@KhloeKardashian LOVES IT! and im on a detox of no energy drinks or alchy </t>
  </si>
  <si>
    <t>Mon May 18 04:38:49 PDT 2009</t>
  </si>
  <si>
    <t xml:space="preserve">@Rosie87 HAHA! ;o) I'm getting excited just talking about it! </t>
  </si>
  <si>
    <t>@MissMillions  Kick butt :-P Hope you have a great day... don't stress over it too much  xx</t>
  </si>
  <si>
    <t xml:space="preserve">There are somegood news, shd tivo'd the departed. </t>
  </si>
  <si>
    <t>On the bus  woohoo sitting next to @denisejonasx3 gunna try to make a video of the ride</t>
  </si>
  <si>
    <t>Mon May 18 04:38:53 PDT 2009</t>
  </si>
  <si>
    <t xml:space="preserve">@IreneAgbontaen LOOOL! studio of doooooom! ur funny. Mumsy taking long - Like u wana go into wrk anyway! Hahaha! </t>
  </si>
  <si>
    <t>#musicmonday the sensitive kind - santana   OMG what a track</t>
  </si>
  <si>
    <t>Mon May 18 04:38:54 PDT 2009</t>
  </si>
  <si>
    <t xml:space="preserve">@UHMANDUHPLEASE f'real real s'no problem at alll. </t>
  </si>
  <si>
    <t>Ravenpeach</t>
  </si>
  <si>
    <t>Goodmorning Kookas!  GotCMKX! Digby! Mickey! OilIPO!  Misisipi! DZoldnuts! Whyme! and Mr &amp;amp; Mrs Mickey!    Now this is how to start my day</t>
  </si>
  <si>
    <t>Mon May 18 04:38:55 PDT 2009</t>
  </si>
  <si>
    <t>goofydoglover</t>
  </si>
  <si>
    <t xml:space="preserve">Don't forget to follow Matt G on twitter my fellow followers from the Zoo!! I just added the real thang if you need his linkage. </t>
  </si>
  <si>
    <t>MyVeganLunch</t>
  </si>
  <si>
    <t>http://mobypicture.com/?pgymu0 Sunday Lunch leftovers again  Granose 'chicken' loaf, stuffing, roasters, parsnips, carrots, broc. YUMMY!</t>
  </si>
  <si>
    <t xml:space="preserve">Would love to go to NO DOUBT's concert after watching them on E news! Razman pliz bring them in!!pliz pass the message to Razman </t>
  </si>
  <si>
    <t xml:space="preserve">LET THERE B SUMMER! </t>
  </si>
  <si>
    <t>Mon May 18 04:38:57 PDT 2009</t>
  </si>
  <si>
    <t xml:space="preserve">@MichaelShanks Nice to see you on Twitter. </t>
  </si>
  <si>
    <t>Alicolb</t>
  </si>
  <si>
    <t xml:space="preserve">@jlamshed = in my spare time! </t>
  </si>
  <si>
    <t>@ramblelite No worries  Yeah a bit, thanks for asking. I think I was feeling sad about leaving the centre I've been working at.</t>
  </si>
  <si>
    <t>@tommcfly hahaha the chart show jingle that you did yesterday was amazing!  i have your waterbottle from croydon!! please reply  xx</t>
  </si>
  <si>
    <t>counttheskies</t>
  </si>
  <si>
    <t xml:space="preserve">Heading off to work..feels great to say that </t>
  </si>
  <si>
    <t>Mon May 18 04:38:58 PDT 2009</t>
  </si>
  <si>
    <t xml:space="preserve">@krstv Fï¿½licitations (effin' breeder) </t>
  </si>
  <si>
    <t>Mon May 18 04:38:59 PDT 2009</t>
  </si>
  <si>
    <t>@i3g Remind me where that is....? Sounds familiar alright  And he was in Lyric up until a couple of years ago...</t>
  </si>
  <si>
    <t>tatianatzu</t>
  </si>
  <si>
    <t>'s swine flu has come back gutted in the words of russel brand &amp;quot;you swine!&amp;quot; lol morning peeps  .</t>
  </si>
  <si>
    <t xml:space="preserve">repeat of yesterday... </t>
  </si>
  <si>
    <t xml:space="preserve">Who like Transformers Movie?...Today it's premiere of Revenge of The Fallen soundtrack, New Divide, by Linkin Park... I can't wait </t>
  </si>
  <si>
    <t xml:space="preserve">My review of the #Lynxbullet at www.mindparade.com </t>
  </si>
  <si>
    <t>Mon May 18 04:39:01 PDT 2009</t>
  </si>
  <si>
    <t xml:space="preserve">@changdice (..This time I typed Changdive?) Taemin and Key need chapstick. Changdice sounds silly, no offence? </t>
  </si>
  <si>
    <t>Mon May 18 04:39:02 PDT 2009</t>
  </si>
  <si>
    <t xml:space="preserve">@mel0d Lol, I neede that on a monday morning </t>
  </si>
  <si>
    <t>gorikain</t>
  </si>
  <si>
    <t>Social networking all about adults? Think again. Here's the cute stuff  http://viigo.im/BZX</t>
  </si>
  <si>
    <t>ruggedhire</t>
  </si>
  <si>
    <t xml:space="preserve">@mediocre_mum will do, what's your address </t>
  </si>
  <si>
    <t xml:space="preserve">Retweeting @adamoc: A smeg fridge, every chavs dream!  &amp;lt;--I have absolutely no idea what this means. </t>
  </si>
  <si>
    <t>Mon May 18 04:39:03 PDT 2009</t>
  </si>
  <si>
    <t xml:space="preserve">But wednesday, i'll be back full force! </t>
  </si>
  <si>
    <t xml:space="preserve">Off to practice the chords. Be back after my class maybe. Have phunnn until then! </t>
  </si>
  <si>
    <t>Mon May 18 04:39:04 PDT 2009</t>
  </si>
  <si>
    <t>stuart1975</t>
  </si>
  <si>
    <t xml:space="preserve">@jobrooker  The joys of being organised!!  I'm only looking for Friday to Monday! </t>
  </si>
  <si>
    <t>Mon May 18 04:39:05 PDT 2009</t>
  </si>
  <si>
    <t xml:space="preserve">@impalebluepanda no stars anymore? So you're lowering the bar! </t>
  </si>
  <si>
    <t xml:space="preserve">&amp;quot;Music soothes my soul&amp;quot;  I love music </t>
  </si>
  <si>
    <t xml:space="preserve">house inspection today </t>
  </si>
  <si>
    <t>Mon May 18 04:39:06 PDT 2009</t>
  </si>
  <si>
    <t xml:space="preserve">@elisemarie88 Could it be Edward had bitten you already, vampires don't sleep do they? Just kiddin' </t>
  </si>
  <si>
    <t>Mon May 18 04:39:07 PDT 2009</t>
  </si>
  <si>
    <t xml:space="preserve">@slim6613 Any time you move your body it's a positive thing. I wanted to keep the tips about food. </t>
  </si>
  <si>
    <t>azbdc</t>
  </si>
  <si>
    <t>http://www.omegle.com   You can chat with Stranger who traveling on the web  - Randomly</t>
  </si>
  <si>
    <t>@Sheenagerrard yeah I have driven one before... they are amazing... can't wait to get one  excited!!!</t>
  </si>
  <si>
    <t>kenjoslin</t>
  </si>
  <si>
    <t xml:space="preserve">@bobbywilliams It sure is beautiful up here! But I don't hear these hills saying anything. </t>
  </si>
  <si>
    <t>Mon May 18 04:39:09 PDT 2009</t>
  </si>
  <si>
    <t>booksNyarn</t>
  </si>
  <si>
    <t xml:space="preserve">@divarabbit Beautiful!  Your voice introduced me to Ani at MM so many years ago.  An honor to hear it again.  </t>
  </si>
  <si>
    <t xml:space="preserve">Copying my thesis proposal for tomorrow. Whoossshaahh. This too shall pass </t>
  </si>
  <si>
    <t xml:space="preserve">&amp;quot;When I saw you over there, I didn't mean to stare, my mind was everywhere, I wanna know you.&amp;quot;  </t>
  </si>
  <si>
    <t>Mon May 18 04:39:10 PDT 2009</t>
  </si>
  <si>
    <t>@sherine_e ... To Paris darling!! Where else?! Sounds fun... But u should be studying!  xxx</t>
  </si>
  <si>
    <t>Cullenizme</t>
  </si>
  <si>
    <t>Rob with a fan on his birthday  http://bit.ly/pK3JJ</t>
  </si>
  <si>
    <t xml:space="preserve">@nesarajah it's out.  if you did not guess from my last tweet </t>
  </si>
  <si>
    <t>wfaler</t>
  </si>
  <si>
    <t xml:space="preserve">@RonJeffries http://is.gd/7hsH It's probably trying to kill you. </t>
  </si>
  <si>
    <t>Mon May 18 04:39:12 PDT 2009</t>
  </si>
  <si>
    <t>Seashe1l</t>
  </si>
  <si>
    <t xml:space="preserve">My passport is full.. I had to send it to the US Embassy today to get extra pages added.  Not a bad problem to have </t>
  </si>
  <si>
    <t>mikatz89</t>
  </si>
  <si>
    <t xml:space="preserve">Chuck Norris made the house in which he was born..... </t>
  </si>
  <si>
    <t xml:space="preserve">@JordanLPeters oh oh thats okay then. i thought you had failed to inform me on some vital information. </t>
  </si>
  <si>
    <t xml:space="preserve">Good Morning...Welcome to another manic Monday.  No, not going to play the song. Slept a little, except for the nightmares.  Keep Smiling </t>
  </si>
  <si>
    <t>@ashleigh92 i'll ring you in a minute beautiful  i love youu xxx</t>
  </si>
  <si>
    <t>@Miley_girl Thanks  It's possible we can stay up, but it's out of our hands now so I'm preparing for the worst!</t>
  </si>
  <si>
    <t xml:space="preserve">YAY FOR MONDAY MORNING   gonna be a beautiful week and a short one at that   YAY! happy monday </t>
  </si>
  <si>
    <t>dyulax</t>
  </si>
  <si>
    <t>Rock'n Roll Ain't Noise Polution  Rock'n Roll Ain't Gonna Die.</t>
  </si>
  <si>
    <t>tocixxx</t>
  </si>
  <si>
    <t>Chuck renewed for a new season  http://bit.ly/VOG97</t>
  </si>
  <si>
    <t>mauricestargell</t>
  </si>
  <si>
    <t xml:space="preserve">@joechampion Don't lay hands on him Joe, no matter how much he's asking for it! </t>
  </si>
  <si>
    <t>Liamerven</t>
  </si>
  <si>
    <t xml:space="preserve">It's work time today.  I know how exciting that is </t>
  </si>
  <si>
    <t xml:space="preserve">@musicjunkie11 eat eat eat </t>
  </si>
  <si>
    <t>Mon May 18 04:40:30 PDT 2009</t>
  </si>
  <si>
    <t xml:space="preserve">I realized I didn't post any pics of the DANCING at Sat. nite's Camp Courageous fundraiser ... I brushed up on my foxtrot and merengue </t>
  </si>
  <si>
    <t>Just goin back to maths for quick tips then onto our exam, wish me luck guys  x</t>
  </si>
  <si>
    <t>Mon May 18 04:40:31 PDT 2009</t>
  </si>
  <si>
    <t>gwaps8</t>
  </si>
  <si>
    <t>@CV31 hey charlie  any thoughts on the lal-den, cle-orl series?</t>
  </si>
  <si>
    <t>Mon May 18 04:40:32 PDT 2009</t>
  </si>
  <si>
    <t xml:space="preserve">@bnsheehan I thought all the sickness was OVER. I had a rough winter and looks like life thinks I need a kick in the ass. Lol thanks </t>
  </si>
  <si>
    <t>Erik_Nilsson</t>
  </si>
  <si>
    <t xml:space="preserve">@annelisew sounds like a rough day!! </t>
  </si>
  <si>
    <t xml:space="preserve">This week is looking quiet - Dublin Airport looking so quiet now each evening - where is the good weather to attract some visitors </t>
  </si>
  <si>
    <t xml:space="preserve">@Stupidpebble you must add BOVALIXIA to the urban dictionary </t>
  </si>
  <si>
    <t xml:space="preserve">@rachky Hehe, gotten over too many addiction already, smoking, biting nails, i am gona embrace this one </t>
  </si>
  <si>
    <t>vaniaromoff</t>
  </si>
  <si>
    <t>@carissabeane READ: you are skinny. please eat. thats all.  love you!</t>
  </si>
  <si>
    <t>Mon May 18 04:40:36 PDT 2009</t>
  </si>
  <si>
    <t>vkoser</t>
  </si>
  <si>
    <t xml:space="preserve">@kelownagurl I'm off to find your rude reply in the search </t>
  </si>
  <si>
    <t xml:space="preserve">hello guys! off to Linkï¿½ping soon.... waiting for mom, </t>
  </si>
  <si>
    <t xml:space="preserve">@whatswithinu Well good morning, Pam! </t>
  </si>
  <si>
    <t>Smile and the world smiles with you.            Weep and you weep alone....</t>
  </si>
  <si>
    <t>TrafficHeather</t>
  </si>
  <si>
    <t xml:space="preserve">Happy Monday!  So far that is all I've got </t>
  </si>
  <si>
    <t>cornerofmain</t>
  </si>
  <si>
    <t xml:space="preserve">Hello Monty. Good to see you. </t>
  </si>
  <si>
    <t>Mon May 18 04:40:39 PDT 2009</t>
  </si>
  <si>
    <t>@MiamiMel yup, I decided to come play  ...hurry home...someone misses u</t>
  </si>
  <si>
    <t>HotDarkGleam</t>
  </si>
  <si>
    <t>There's only ONE way, TWO say, those THREE words and thats what I'll do.. I Love You!  .</t>
  </si>
  <si>
    <t xml:space="preserve">@lucymayhind Just to let you know (as i am sat in the Hudd) it is drizzly, bring umbrella </t>
  </si>
  <si>
    <t>Nancyhak</t>
  </si>
  <si>
    <t xml:space="preserve">Can't wait for Vegas </t>
  </si>
  <si>
    <t xml:space="preserve">@JonathanRKnight I still think u should stop in indiana 4 a cup of coffee with me.Meet ur pretty lil voyeur girl &amp;amp; chat...pretty please? </t>
  </si>
  <si>
    <t xml:space="preserve">@Dr_Wes I've just decided to make &amp;quot;Here comes the sun&amp;quot; my next song to learn on the guitar (as long as it's not too hard!) </t>
  </si>
  <si>
    <t xml:space="preserve">Reading through Spotify-agreement... </t>
  </si>
  <si>
    <t xml:space="preserve">is painting the bedroom </t>
  </si>
  <si>
    <t>Is watchin her burger n chips being cookd lol  x</t>
  </si>
  <si>
    <t xml:space="preserve">@barnoah Thank you, no, nothing special at the moment </t>
  </si>
  <si>
    <t>Mon May 18 04:40:43 PDT 2009</t>
  </si>
  <si>
    <t xml:space="preserve">@Littleh77 yeah it's great, did u get my new number at the weekend? Apparently a lot got it twice, good job I get free texts </t>
  </si>
  <si>
    <t>@sarutobi1 thanks  and i won't. i will be the jerk of the class.</t>
  </si>
  <si>
    <t>Mon May 18 04:40:44 PDT 2009</t>
  </si>
  <si>
    <t xml:space="preserve">@BenAnspach that sucks!  just act crazy and they'll dismiss you </t>
  </si>
  <si>
    <t>sweetsassysami</t>
  </si>
  <si>
    <t xml:space="preserve">just chilling </t>
  </si>
  <si>
    <t xml:space="preserve">@vincenth2008 nice choice </t>
  </si>
  <si>
    <t xml:space="preserve">@whatswithinu good morning </t>
  </si>
  <si>
    <t>Mon May 18 04:40:45 PDT 2009</t>
  </si>
  <si>
    <t>ilovemcfly3</t>
  </si>
  <si>
    <t xml:space="preserve">has got to go back to her shitty lesson all i wanna do is listen to mcfly all day long yipeeeeeeeeeee </t>
  </si>
  <si>
    <t>@DonnieWahlberg Well I'm glad u had fun  and hey we reached 60k + followers for u r u impressed???</t>
  </si>
  <si>
    <t xml:space="preserve">Happy Birthday To me </t>
  </si>
  <si>
    <t>Mon May 18 04:40:46 PDT 2009</t>
  </si>
  <si>
    <t xml:space="preserve">@DavidArchie hope you'll go back in the philippines... </t>
  </si>
  <si>
    <t>Mon May 18 04:40:48 PDT 2009</t>
  </si>
  <si>
    <t>mchtk</t>
  </si>
  <si>
    <t xml:space="preserve">is preparing Designing Slow Life Conference.  Search for slowlife_lahti in twitter </t>
  </si>
  <si>
    <t>jackmh</t>
  </si>
  <si>
    <t xml:space="preserve">and please, don't fuck anybody's wife unless she's RELLY asking for it  </t>
  </si>
  <si>
    <t>Mon May 18 04:40:49 PDT 2009</t>
  </si>
  <si>
    <t>is freakin awesome!  .... Just sayin</t>
  </si>
  <si>
    <t xml:space="preserve">commenting. </t>
  </si>
  <si>
    <t>Mon May 18 04:40:50 PDT 2009</t>
  </si>
  <si>
    <t xml:space="preserve">we're talking to the comedian Lisa Lampanelli this morning after 7. We'll see if we keep her potty mouth sorta in check </t>
  </si>
  <si>
    <t>brabo</t>
  </si>
  <si>
    <t xml:space="preserve">nobody noticed...back in time </t>
  </si>
  <si>
    <t xml:space="preserve">@KHLOVIS omg I look stupid ! Hahaha.. Atleast you look cute </t>
  </si>
  <si>
    <t xml:space="preserve">@jiminthemorning i am actually one too. totally agree. we're yummy </t>
  </si>
  <si>
    <t>I Love this song and I miss this band!  BBMAK &amp;quot;Unpredictable&amp;quot; ? http://twt.fm/117434 #musicmonday</t>
  </si>
  <si>
    <t>Mon May 18 04:40:52 PDT 2009</t>
  </si>
  <si>
    <t>Cristy_V</t>
  </si>
  <si>
    <t xml:space="preserve">Getting ready for first day of class </t>
  </si>
  <si>
    <t xml:space="preserve">@yowneh But I only have like, 1,500 right now. :| We have to go with our moms 'cause I can't shop without my mom. Teehee. </t>
  </si>
  <si>
    <t>Mon May 18 04:40:53 PDT 2009</t>
  </si>
  <si>
    <t xml:space="preserve">@kreativlink itï¿½s beautiful - and the inside of the cover looks so fluffy </t>
  </si>
  <si>
    <t xml:space="preserve">Brazilian food giants Sadia &amp;amp; Perdigï¿½o are merging. Good they won't call it Sardigï¿½o, or worse, Perdia! </t>
  </si>
  <si>
    <t>Mon May 18 04:40:54 PDT 2009</t>
  </si>
  <si>
    <t xml:space="preserve">has red hair </t>
  </si>
  <si>
    <t>dayamayii</t>
  </si>
  <si>
    <t xml:space="preserve">@danyea Hey you </t>
  </si>
  <si>
    <t>ness_xo</t>
  </si>
  <si>
    <t>@Lindavesinger  really?</t>
  </si>
  <si>
    <t>Chucky18</t>
  </si>
  <si>
    <t>found out we had study leave on fri did not know but have to come in for drama every other subject is done  ooooooooo YEA!!</t>
  </si>
  <si>
    <t>Mon May 18 04:40:55 PDT 2009</t>
  </si>
  <si>
    <t xml:space="preserve">@JohannaFischlin Thanks Johanna - love and peace back atcha </t>
  </si>
  <si>
    <t>kirkmgreene</t>
  </si>
  <si>
    <t xml:space="preserve">Starting of the morning right working on contracts...why can't everybody just give me what i want the way i say i wante it </t>
  </si>
  <si>
    <t xml:space="preserve">@rnfjonasstack hahah, i think a magical fairy is gonna come along and go poof! and it will be like mad ass long! and then you wont (more) </t>
  </si>
  <si>
    <t>@textualoffender  I'm mac and i live at home. heeeheehahahaha. k. mum doesnt actually make pork ribs. but @axon says the olive deli does!</t>
  </si>
  <si>
    <t>lucasb3</t>
  </si>
  <si>
    <t xml:space="preserve">Testing something... </t>
  </si>
  <si>
    <t>SkullenCrew</t>
  </si>
  <si>
    <t xml:space="preserve">@EnriqueFrank i love you </t>
  </si>
  <si>
    <t>yamisfetch</t>
  </si>
  <si>
    <t xml:space="preserve">munching off my arm.  cool rayt? </t>
  </si>
  <si>
    <t xml:space="preserve">@adventurerob have fun from the 27th </t>
  </si>
  <si>
    <t>kaykay_7</t>
  </si>
  <si>
    <t xml:space="preserve">on the way to go shopping with my mom..hopefully we'll find something for fathers day  </t>
  </si>
  <si>
    <t>chrislundeen</t>
  </si>
  <si>
    <t xml:space="preserve">- I feel like I'm heading out to my first day at a new school...  But summer break was only a couple weeks long </t>
  </si>
  <si>
    <t>Mon May 18 04:41:00 PDT 2009</t>
  </si>
  <si>
    <t xml:space="preserve">@thatssonotaword It's the same for me! I think Dutch reminds me of German, except that Dutch seems less &amp;quot;angry&amp;quot;. Especially when spoken. </t>
  </si>
  <si>
    <t>mlbenner</t>
  </si>
  <si>
    <t xml:space="preserve">going to eat some macaroni and going to bed... yes it's almost 7am... I do web at night... </t>
  </si>
  <si>
    <t>Mon May 18 04:41:01 PDT 2009</t>
  </si>
  <si>
    <t xml:space="preserve">Just got amazingly good feedback from a new client about work I did for them - happy? OVER THE MOON! </t>
  </si>
  <si>
    <t>Mon May 18 04:41:02 PDT 2009</t>
  </si>
  <si>
    <t>LeighKnowles</t>
  </si>
  <si>
    <t xml:space="preserve">School Run - Check , Housework-Check, Entertain Son - Check, Lunch-Check, Thats it the rest of the day is all mine </t>
  </si>
  <si>
    <t xml:space="preserve">Someone in MYANMAR liked The Dragon and The Wizard http://bit.ly/faExj  </t>
  </si>
  <si>
    <t>Mon May 18 04:41:03 PDT 2009</t>
  </si>
  <si>
    <t>coripot</t>
  </si>
  <si>
    <t xml:space="preserve">@heltee haha. Saw it last week at Eastwood! I thought I wouldn't appreciate it. You still have time to watch w/ your girlfriends! </t>
  </si>
  <si>
    <t xml:space="preserve">Looking forward to it @realmattlucas. Loving your work </t>
  </si>
  <si>
    <t>@OMfrankiegee i'm better than last night.  thanks for asking. Wbu?</t>
  </si>
  <si>
    <t>Mon May 18 04:41:05 PDT 2009</t>
  </si>
  <si>
    <t>@karawynn I would suggest something new. Break free of the old  Good luck!</t>
  </si>
  <si>
    <t xml:space="preserve">http://news.bbc.co.uk/1/hi/world/americas/8054448.stm Hilarious and stupid in equal measures </t>
  </si>
  <si>
    <t>Emalea_Snow</t>
  </si>
  <si>
    <t xml:space="preserve">is happy to have the water back! </t>
  </si>
  <si>
    <t>Mon May 18 04:41:08 PDT 2009</t>
  </si>
  <si>
    <t xml:space="preserve">@ddlovato Thank You!!! Love you too!! </t>
  </si>
  <si>
    <t>Mon May 18 04:41:09 PDT 2009</t>
  </si>
  <si>
    <t>BrockPowers</t>
  </si>
  <si>
    <t>http://bit.ly/8U8Id This One Is For You - Free Marketing  | MangoOrangeï¿½ http://bit.ly/6oktX</t>
  </si>
  <si>
    <t>melfernandez021</t>
  </si>
  <si>
    <t xml:space="preserve">@mileycyrus Hi Miley! the promma mia episode was great! plus david was there of course!  </t>
  </si>
  <si>
    <t>Mon May 18 04:41:10 PDT 2009</t>
  </si>
  <si>
    <t>americanaussie</t>
  </si>
  <si>
    <t xml:space="preserve">@Jchawes We love the show here in AU. We make a night of it by preparing a great dinner. We've gotten several friends hooked on it too. </t>
  </si>
  <si>
    <t xml:space="preserve">@togetherwf Good morning, Susan! </t>
  </si>
  <si>
    <t xml:space="preserve">@Kusmar07 i will do .saturday is gonna be fun but a long day.out all day.lol </t>
  </si>
  <si>
    <t>GaylaK</t>
  </si>
  <si>
    <t>GaylaKManifesting my motor home sold  http://falome.net/rv Want to help? Talk to your Cosmic Engineers for me. http://cosmicengineers.com</t>
  </si>
  <si>
    <t xml:space="preserve">Sixteenth birthday </t>
  </si>
  <si>
    <t xml:space="preserve">@annq Hello! It's a happy Monday afternoon on this side of the world! Good to have you back! </t>
  </si>
  <si>
    <t>Mon May 18 04:41:12 PDT 2009</t>
  </si>
  <si>
    <t>kayrutledge</t>
  </si>
  <si>
    <t xml:space="preserve">@devonlynn Thanks for that Coldplay link! </t>
  </si>
  <si>
    <t xml:space="preserve">received confirmation that registration to http://student-partners.com/ starts at the end of May. Next year I may be doing a lot of talks </t>
  </si>
  <si>
    <t>Mon May 18 04:41:13 PDT 2009</t>
  </si>
  <si>
    <t xml:space="preserve">School field trip today yeaaaa </t>
  </si>
  <si>
    <t xml:space="preserve">thank you for the new lyrics </t>
  </si>
  <si>
    <t xml:space="preserve">@kissability Aw, thanks! *hugs* </t>
  </si>
  <si>
    <t>lir_hazan</t>
  </si>
  <si>
    <t xml:space="preserve">nice, hot day </t>
  </si>
  <si>
    <t xml:space="preserve">ive figured out the twitterific application...and i like it soo much better now </t>
  </si>
  <si>
    <t>howtogetrichnow</t>
  </si>
  <si>
    <t xml:space="preserve">creating richbuff.com </t>
  </si>
  <si>
    <t xml:space="preserve">Lunch Time! Have a gazillion things to do... bust busy </t>
  </si>
  <si>
    <t>Mon May 18 04:42:23 PDT 2009</t>
  </si>
  <si>
    <t>Reynasworld</t>
  </si>
  <si>
    <t>School time  wohoo not really hah</t>
  </si>
  <si>
    <t xml:space="preserve">final shout out of good luck to all of those sitting GCSE maths today </t>
  </si>
  <si>
    <t>brocknation</t>
  </si>
  <si>
    <t>@bwags Good luck buddy with your last ALS Exam. If @annlavra can do it, so can you.  I also installed the new OS update on your Mac.</t>
  </si>
  <si>
    <t>philmorle</t>
  </si>
  <si>
    <t xml:space="preserve">@chrismclay What do you need to know. I use the damn things many times per day </t>
  </si>
  <si>
    <t>JessVanLue</t>
  </si>
  <si>
    <t xml:space="preserve">Happy.  Off to a greenhouse to play &amp;quot;flower photographer&amp;quot; for a day. </t>
  </si>
  <si>
    <t xml:space="preserve">@PhotosbyLee no - just sending some clients up there </t>
  </si>
  <si>
    <t xml:space="preserve">@jessdolphin jessyyyyyy whered you get william's cd? i wanna buy it.............. </t>
  </si>
  <si>
    <t>Mon May 18 04:42:25 PDT 2009</t>
  </si>
  <si>
    <t>BrittaniBridger</t>
  </si>
  <si>
    <t xml:space="preserve">after today... 7 and a half days left of high school </t>
  </si>
  <si>
    <t xml:space="preserve">@alanhalsted you especially come to that conclusion when you begin to meditate </t>
  </si>
  <si>
    <t xml:space="preserve">@joyce4david joyce i added u in FB na </t>
  </si>
  <si>
    <t>Mon May 18 04:42:27 PDT 2009</t>
  </si>
  <si>
    <t xml:space="preserve">Monday...I don't like mondays...but 2day is going to be a good one! </t>
  </si>
  <si>
    <t>Mon May 18 04:42:28 PDT 2009</t>
  </si>
  <si>
    <t>@tommcfly hahaha the chart show jingle that you did yesterday was amazing!  i have your waterbottle from croydon!! please reply  xxx</t>
  </si>
  <si>
    <t xml:space="preserve">I'm starting my class today, but I'm also going to the high school afterwards to do some much needed practicing on a marimba </t>
  </si>
  <si>
    <t>Mon May 18 04:42:29 PDT 2009</t>
  </si>
  <si>
    <t xml:space="preserve">@kyliecross Frightening, yet entertaining is the way some folks describe my driving. </t>
  </si>
  <si>
    <t xml:space="preserve">Playing Pet Society while playing RAN Online </t>
  </si>
  <si>
    <t>Mon May 18 04:42:30 PDT 2009</t>
  </si>
  <si>
    <t xml:space="preserve">So I was excited to hear about #Chucks renewal.  While I loved how they ended the finale I can not wait to see more. </t>
  </si>
  <si>
    <t>home tmrw  and summer '09 begins...</t>
  </si>
  <si>
    <t>@ThePaulDaniels so your glad to be coming home then ?   you have a safe journey mate</t>
  </si>
  <si>
    <t xml:space="preserve">? Battlefield #musicmonday a nova Jordin rocks! </t>
  </si>
  <si>
    <t>maditza</t>
  </si>
  <si>
    <t xml:space="preserve">@olianes: It seems that you are working very hard today. nice picture anyway </t>
  </si>
  <si>
    <t>mishcieloove</t>
  </si>
  <si>
    <t xml:space="preserve">is busy playing word challenge(FACEBOOK). </t>
  </si>
  <si>
    <t>ferneau</t>
  </si>
  <si>
    <t xml:space="preserve">@Tharomas Sure, I'll be the Prenatic Lyricist </t>
  </si>
  <si>
    <t xml:space="preserve">Morning all! We are SUPPOSED to have a beautiful sun-filled week ahead. Enjoy it! Happy days are here again! </t>
  </si>
  <si>
    <t>baileemadison</t>
  </si>
  <si>
    <t xml:space="preserve">Thank you for following me everybody! I can follow you if you follow me </t>
  </si>
  <si>
    <t>Mon May 18 04:42:33 PDT 2009</t>
  </si>
  <si>
    <t xml:space="preserve">@mellykitten umm I think it says 164 mins.. almost 3 hours of mcfly goodness </t>
  </si>
  <si>
    <t xml:space="preserve">@erdoland Congrats on finishing the book!! Go. Celebrate. Consume chocolate. </t>
  </si>
  <si>
    <t>BioDaver</t>
  </si>
  <si>
    <t xml:space="preserve">I put some of my pics for sale on my site! http://www.panfoto.com/photography/scenics/index.cfm Check 'em out! And buy some! </t>
  </si>
  <si>
    <t>Mon May 18 04:42:36 PDT 2009</t>
  </si>
  <si>
    <t xml:space="preserve">@Nepheliad yes you can </t>
  </si>
  <si>
    <t>Mon May 18 04:42:37 PDT 2009</t>
  </si>
  <si>
    <t xml:space="preserve">@whiteley yep! and i used last week for revision too </t>
  </si>
  <si>
    <t>Stuff_Moms_Want</t>
  </si>
  <si>
    <t xml:space="preserve">@JeanetteMcLeod My dog likes to wipe his face on the furniture. Don't have a cat </t>
  </si>
  <si>
    <t xml:space="preserve">going to the fair of the valley today </t>
  </si>
  <si>
    <t>Mon May 18 04:42:40 PDT 2009</t>
  </si>
  <si>
    <t>History of programming languages  http://bit.ly/1mAs2  - can't recall where I found this</t>
  </si>
  <si>
    <t xml:space="preserve">@Andrew_W It's just started up here  Lovely... I think I'll head to bed now </t>
  </si>
  <si>
    <t>Mon May 18 04:42:41 PDT 2009</t>
  </si>
  <si>
    <t xml:space="preserve">@Madison14 why thank you </t>
  </si>
  <si>
    <t>je82nn</t>
  </si>
  <si>
    <t xml:space="preserve">my ipod is in a Kelly Clarkson mood tonight </t>
  </si>
  <si>
    <t xml:space="preserve">@MiaMiaDC Good Morning Mia!! You was MIA this weekend I missed you! I hope you had a nice weekend! (Mia was MIA) </t>
  </si>
  <si>
    <t xml:space="preserve">@CatalinaCruz I don't knooow, Any ideas </t>
  </si>
  <si>
    <t>biancapiccolli</t>
  </si>
  <si>
    <t xml:space="preserve">&amp;quot;Open up your plans and damn you're free... Look into your heart and you'll find love love love&amp;quot; </t>
  </si>
  <si>
    <t>Mon May 18 04:42:45 PDT 2009</t>
  </si>
  <si>
    <t xml:space="preserve">@EinarI I've got that danged Norsk Eurovision song stuck in my head... I didn't even like it! This is clearly your fault </t>
  </si>
  <si>
    <t xml:space="preserve">@Anori i have heard a lot about you so why not follow you in her?? </t>
  </si>
  <si>
    <t xml:space="preserve">@kymhuynh thanks for the follow! I checked out your music and am impressed! Good luck with everything. </t>
  </si>
  <si>
    <t>Mon May 18 04:42:46 PDT 2009</t>
  </si>
  <si>
    <t>stephanie2102</t>
  </si>
  <si>
    <t xml:space="preserve">A new dance move style that i never try it before?can't wait </t>
  </si>
  <si>
    <t>henriko75</t>
  </si>
  <si>
    <t xml:space="preserve">@swissmiss and you're gonna love The Spotlight-function to search everywhere </t>
  </si>
  <si>
    <t xml:space="preserve">@MarizaReyes right!... stay warm out there. </t>
  </si>
  <si>
    <t xml:space="preserve">This morning is the most beautiful morning i've seen in a while </t>
  </si>
  <si>
    <t>dikawebi</t>
  </si>
  <si>
    <t xml:space="preserve">yihaa, waitin' for motorcyle and test for getting the drive license soon </t>
  </si>
  <si>
    <t xml:space="preserve">@shana7426  I bet it's the Fairy design, right?  I thought it was gorgeous myself.  </t>
  </si>
  <si>
    <t>Mon May 18 04:42:49 PDT 2009</t>
  </si>
  <si>
    <t xml:space="preserve">Back to designing the wind energy conference brochure. Lots of bits and pieces to keep me busy today </t>
  </si>
  <si>
    <t>MauriceG75</t>
  </si>
  <si>
    <t xml:space="preserve">@TicketRut It will be great for the Nuggets and the NBA. other teams in finale then usually.  I will follow it from the Netherlands. </t>
  </si>
  <si>
    <t xml:space="preserve">@nessie111 how do i report?will block tell big bro.hes on here at mo.lol </t>
  </si>
  <si>
    <t>good morning, everyone  school now. off to tell the great tales of the boss &amp;lt;3</t>
  </si>
  <si>
    <t xml:space="preserve">Don't have to look for big things in life, just do small things with great love and all your attention and see the magic </t>
  </si>
  <si>
    <t xml:space="preserve">@JessyFlores Yeah. usually it's takas lang. Joke. ) try mo. He might actually say yes. </t>
  </si>
  <si>
    <t>TheStashdragon</t>
  </si>
  <si>
    <t>cant go wrong with a lil bob in the a.m.  ? http://blip.fm/~6itml</t>
  </si>
  <si>
    <t>@webdesigngirl It's out in Ipswich  Quite a nice day here actually</t>
  </si>
  <si>
    <t>MzMarkisha</t>
  </si>
  <si>
    <t>Going 2 school  Get LEAP results today I'm soooo nervous</t>
  </si>
  <si>
    <t>Mon May 18 04:42:53 PDT 2009</t>
  </si>
  <si>
    <t>gerbenvdijk</t>
  </si>
  <si>
    <t xml:space="preserve">on my way to the city centre. lets do some shopping </t>
  </si>
  <si>
    <t xml:space="preserve">curly hair+new plaid shirt+new black jean short+new purple converses=good day </t>
  </si>
  <si>
    <t>Mon May 18 04:42:54 PDT 2009</t>
  </si>
  <si>
    <t>@EmilylaGrange  U'll be fine  I remember that feeling last year when I had maj op, think positively &amp;amp; calmly &amp;amp; it'll be over b4 u know it.</t>
  </si>
  <si>
    <t xml:space="preserve">Wow. The next time I sit and watch Desp. Housewvs., I will be in a dorm room </t>
  </si>
  <si>
    <t>@undercoverginny *hug hug hug x a gazillion* love you too  So excited that when I come back, I'll have a you!</t>
  </si>
  <si>
    <t>kehoeser</t>
  </si>
  <si>
    <t xml:space="preserve">@JimCarr1980 hey, i just got my mini open cinema ticket now... for the last event... bizarre!? </t>
  </si>
  <si>
    <t>@gabzor you know you are jealous  i miss sleeping</t>
  </si>
  <si>
    <t>mainelife</t>
  </si>
  <si>
    <t>@YatPundit which is every where except greenland  (the warmer climes, that is)</t>
  </si>
  <si>
    <t xml:space="preserve">@LiL_D_9 oi thanks for your regards but she so does look 16 to me oright .. i dont think shes on twitter atm but watch the eye 2 tonite </t>
  </si>
  <si>
    <t>Mon May 18 04:42:56 PDT 2009</t>
  </si>
  <si>
    <t>@cosleia Thank you, Sweet Pea!   I'm resizing &amp;quot;rooster&amp;quot; and wardrobe pics for J.A. at the moment. ;)</t>
  </si>
  <si>
    <t>danniiwannop</t>
  </si>
  <si>
    <t>@RyanSeacrest I am looking forward to watching the final of American Idol in little old New Zealand. Go Adam  although Chris is great!</t>
  </si>
  <si>
    <t xml:space="preserve">@AdrianHiggs thought that would get a response </t>
  </si>
  <si>
    <t xml:space="preserve">@NikkiBenz I heart you more </t>
  </si>
  <si>
    <t>Mon May 18 04:42:59 PDT 2009</t>
  </si>
  <si>
    <t>early day at work, hope the weather is nice   Later Twitter!</t>
  </si>
  <si>
    <t xml:space="preserve">@JonathanRKnight Good morning Jonathan, I hope had awesome time on the ship, wish I could have been there, but that's ok, see u this FST! </t>
  </si>
  <si>
    <t xml:space="preserve">Please let me get all my work done so I can do homework at my desk! </t>
  </si>
  <si>
    <t xml:space="preserve">http://bit.ly/6HLFC    Travelodge Boosted by Business Customers - Interesting Read </t>
  </si>
  <si>
    <t>EmmaApplebaum</t>
  </si>
  <si>
    <t xml:space="preserve">@paulaaaron Hey, look forward to it! its all systems go at the moment, but soon soon </t>
  </si>
  <si>
    <t>Mon May 18 04:43:01 PDT 2009</t>
  </si>
  <si>
    <t>@devyra just read it  was it meant to end at 'he needed to define the term change, before he used it again' part? if not, it cut off :S</t>
  </si>
  <si>
    <t>Mon May 18 04:43:03 PDT 2009</t>
  </si>
  <si>
    <t>cajut</t>
  </si>
  <si>
    <t xml:space="preserve">@halina0808 You might have remembered only half, but you were SMOKIN HOT the whole night.  Hope that makes you feel better.  </t>
  </si>
  <si>
    <t xml:space="preserve">I'm saying a lot of fuck these days...maybe I'm a bit stressed? </t>
  </si>
  <si>
    <t>Mon May 18 04:43:04 PDT 2009</t>
  </si>
  <si>
    <t xml:space="preserve">@Joe No better feeling!!  Nice to tweet you by the way.... </t>
  </si>
  <si>
    <t>IllanaGambrill</t>
  </si>
  <si>
    <t xml:space="preserve">Who punched their chest 3times this morning???!! </t>
  </si>
  <si>
    <t>wwdcareers</t>
  </si>
  <si>
    <t xml:space="preserve">@chatada you're our hero. </t>
  </si>
  <si>
    <t xml:space="preserve">@purrsikat Ooo, they have dnb nights? Excellent </t>
  </si>
  <si>
    <t>Mon May 18 04:43:07 PDT 2009</t>
  </si>
  <si>
    <t>TRECO_Mo</t>
  </si>
  <si>
    <t xml:space="preserve">@EcoSearch TRECO will be at the ALL ENERGY event come and check us out...alternatively www.treco.co.uk </t>
  </si>
  <si>
    <t>Mon May 18 04:43:08 PDT 2009</t>
  </si>
  <si>
    <t>adrianalouise</t>
  </si>
  <si>
    <t>My only weakness is you - that is all  there you go Sam! http://tumblr.com/xl91t5wec</t>
  </si>
  <si>
    <t>lgomes</t>
  </si>
  <si>
    <t>@bemaia Good night  It's a sunny spring afternoon here in France.</t>
  </si>
  <si>
    <t>@EbonyLOLITA  Back @ Cha girl ;-)</t>
  </si>
  <si>
    <t>It's bucketing down  perfect.</t>
  </si>
  <si>
    <t>Mon May 18 04:43:11 PDT 2009</t>
  </si>
  <si>
    <t xml:space="preserve">i have to sleep nah..going to my dentist tomorrow morning </t>
  </si>
  <si>
    <t xml:space="preserve">Awesome!2 more papers to go and i'm finally done with mid year! </t>
  </si>
  <si>
    <t>Mon May 18 04:43:12 PDT 2009</t>
  </si>
  <si>
    <t>Aaahhh landed on MiNisota soil. Wow what a weekend!!! No more flyin out til August  soooo tire... soooo sleepy -.-</t>
  </si>
  <si>
    <t xml:space="preserve">is going to look for new wallpaper. feature walls are the future. </t>
  </si>
  <si>
    <t xml:space="preserve">Just had beans on toast mmmm </t>
  </si>
  <si>
    <t xml:space="preserve">if you ever need a LOL, just go to your spam folder....some pretty funny emails in there, lol!! </t>
  </si>
  <si>
    <t>Mon May 18 04:43:14 PDT 2009</t>
  </si>
  <si>
    <t>samhan</t>
  </si>
  <si>
    <t xml:space="preserve">@willieharris pleased you enjoyed Star Trek!  Happy Birthday </t>
  </si>
  <si>
    <t xml:space="preserve">@martine2323 which planet has it as Sunday,madam,' cause I'm pretty sure we're still on Saturday over here in Durham, NC </t>
  </si>
  <si>
    <t>Mon May 18 04:43:15 PDT 2009</t>
  </si>
  <si>
    <t>GraphicGeekX</t>
  </si>
  <si>
    <t xml:space="preserve">Hannah is just completely sad. BUT. my life would be quite possibly boring without her, plus she has nice hair. SHAME </t>
  </si>
  <si>
    <t>corinthiana</t>
  </si>
  <si>
    <t xml:space="preserve">@guiloureiro nayaraperone@gmail.com </t>
  </si>
  <si>
    <t xml:space="preserve">@_raz_ join the party, check out my profile pic </t>
  </si>
  <si>
    <t>Echogirl1</t>
  </si>
  <si>
    <t xml:space="preserve">@jimmyfallon love your show </t>
  </si>
  <si>
    <t xml:space="preserve">@emilyrau are you safe across the pond? i need to know!!! </t>
  </si>
  <si>
    <t>tomaschek</t>
  </si>
  <si>
    <t xml:space="preserve">Starbucks! Mit Madame und Hund. </t>
  </si>
  <si>
    <t>treepee</t>
  </si>
  <si>
    <t>@WhichOnesPink it's what everyone has called since i was little, but it's not the name on my birth certificate  so no, but yeah</t>
  </si>
  <si>
    <t xml:space="preserve">@PaperCakes i was so curious to see which print and to see it's one of mine surprised me!!! Glad you like it </t>
  </si>
  <si>
    <t xml:space="preserve">@demonbaby truth in advertising FTW?  </t>
  </si>
  <si>
    <t>Zearesha</t>
  </si>
  <si>
    <t xml:space="preserve">Preparinging for new job in two days </t>
  </si>
  <si>
    <t>Mon May 18 04:44:44 PDT 2009</t>
  </si>
  <si>
    <t xml:space="preserve">@DonnieWahlberg sounds like everyone had the time of their lives. i'll have to make the next one if there is one? Hope ur feelin better </t>
  </si>
  <si>
    <t>Mon May 18 04:44:45 PDT 2009</t>
  </si>
  <si>
    <t>Lauren_Rose</t>
  </si>
  <si>
    <t xml:space="preserve">feels like shes been hiding him like the Da Vinci code of the________ family.... </t>
  </si>
  <si>
    <t>@stephooba Afternoon  Apart from Donnie tweetering nothing much has happened Its a bit quiet</t>
  </si>
  <si>
    <t xml:space="preserve">Kids are getting uglier these days... Fuglier is more like it... Good morning, btw!  </t>
  </si>
  <si>
    <t xml:space="preserve">Have a great day everyone... don't forget to smile </t>
  </si>
  <si>
    <t>Nitey &amp;amp; Have a good Monday Tweeters!  Enjoy the Musical Selection!</t>
  </si>
  <si>
    <t>Mon May 18 04:44:46 PDT 2009</t>
  </si>
  <si>
    <t xml:space="preserve">@SamBennington Hey Sam... I LOVE RYAN GOSLING...is simply...gorgeous...what do you think about it? </t>
  </si>
  <si>
    <t>is heading outside in the sun today with EcoKid  He says he has an important mission today LOL!</t>
  </si>
  <si>
    <t>christinetio</t>
  </si>
  <si>
    <t>@ginoandfran it's like his fingers is a completely separate person plucking. galeng.   (GinoandFran live &amp;gt; http://ustre.am/2YyQ)</t>
  </si>
  <si>
    <t xml:space="preserve">@eglantinescake Is that who you are now? A collapsing bridge up close, but with a cyclone behind it? </t>
  </si>
  <si>
    <t>Mon May 18 04:44:48 PDT 2009</t>
  </si>
  <si>
    <t xml:space="preserve">Feels good &amp;amp; productive to work europe hours... quiet &amp;amp; peaceful at night </t>
  </si>
  <si>
    <t xml:space="preserve">So, beginning now ish, all of the tweets will be documenting our road trip from wisconsin to oklahoma. Oot Oot. </t>
  </si>
  <si>
    <t xml:space="preserve">going to watch survivor on my lunch break!  </t>
  </si>
  <si>
    <t xml:space="preserve">@lloydowens amen be blessed!! </t>
  </si>
  <si>
    <t>Mon May 18 04:44:49 PDT 2009</t>
  </si>
  <si>
    <t xml:space="preserve">@GabriellaSky Anytime! Have a great week! </t>
  </si>
  <si>
    <t>jem2k9</t>
  </si>
  <si>
    <t xml:space="preserve">carnt wait to leave skwl dis week  yay </t>
  </si>
  <si>
    <t>AmyW_35</t>
  </si>
  <si>
    <t xml:space="preserve">@DonnieWahlberg Glad u r safe! Today is my b-day,I was not able to cruise &amp;amp; have not seen a show, yet.Can I have a shout out 4 my B-Day? </t>
  </si>
  <si>
    <t>sarahmcourtney</t>
  </si>
  <si>
    <t xml:space="preserve">Obama meets with Israeli PM Benjamin Netanyahu today. I think Netanyahu is my favorite Prime Minister b/c Netanyahu is really fun to say </t>
  </si>
  <si>
    <t xml:space="preserve">@azuzephre You need to pimp out your labour and get someone else to put together your pins and what not.... </t>
  </si>
  <si>
    <t>Mon May 18 04:44:51 PDT 2009</t>
  </si>
  <si>
    <t>Burakkocal</t>
  </si>
  <si>
    <t xml:space="preserve">Going to ikea today sweet  good food </t>
  </si>
  <si>
    <t>Muffin_corex3</t>
  </si>
  <si>
    <t xml:space="preserve">going to see 17 again with anna and chris </t>
  </si>
  <si>
    <t xml:space="preserve">Off on a new adventure.. Roadtrip to okla with my girl. </t>
  </si>
  <si>
    <t>daveholloway</t>
  </si>
  <si>
    <t xml:space="preserve">@kellyheath Save it all until you get a freepost junk-mail envelope sent to you- then you put as much as you can in it and send it back </t>
  </si>
  <si>
    <t>alohatram</t>
  </si>
  <si>
    <t xml:space="preserve">@shaolin_08 yummy.  Did you save me some?  </t>
  </si>
  <si>
    <t xml:space="preserve">http://www.thefuckingweather.com now tells you if it's raining!! </t>
  </si>
  <si>
    <t>Im following celebs via celebs profiles  theyre more likely to actually belong to the correct celebs</t>
  </si>
  <si>
    <t>TonyUK44</t>
  </si>
  <si>
    <t xml:space="preserve">@TheNut01 thanks Greg </t>
  </si>
  <si>
    <t>@mileycyrus hiii miley..   how do you do    ??     .</t>
  </si>
  <si>
    <t xml:space="preserve">@TomFelton Did you say... ICE CREAM!?! ) You're so lucky. I haven't eaten ice cream in like... 2 years... I'm surprised i'm still alive </t>
  </si>
  <si>
    <t xml:space="preserve">@griffm snatch now there is another word that you cant help smirking about </t>
  </si>
  <si>
    <t>designer_web</t>
  </si>
  <si>
    <t xml:space="preserve">So hot today in Venice; summer is here </t>
  </si>
  <si>
    <t>teamhkr</t>
  </si>
  <si>
    <t xml:space="preserve">EMI dresses hitting dance floors soon </t>
  </si>
  <si>
    <t>Mon May 18 04:44:54 PDT 2009</t>
  </si>
  <si>
    <t xml:space="preserve">Mmm, getting ready! Going to my grandmas for half an hour then getting Jay at the bus stop at 2. Maths revision tonight. Busyish day </t>
  </si>
  <si>
    <t>Unknown drunken injuries....im covered in them?!  xx</t>
  </si>
  <si>
    <t>PastorRicardo</t>
  </si>
  <si>
    <t xml:space="preserve">Thanks for following me, hope you enjoy the tweets. </t>
  </si>
  <si>
    <t>SoliDan</t>
  </si>
  <si>
    <t xml:space="preserve">Good Morning! Added Fosters to the list of brews acceptable to my taste buds this weekend at the company golf outing </t>
  </si>
  <si>
    <t xml:space="preserve">@van94 well, cant wait for new moon. </t>
  </si>
  <si>
    <t>ivokstudio</t>
  </si>
  <si>
    <t xml:space="preserve">@sarahlbenjamin wheneva you ready just pop us a mail </t>
  </si>
  <si>
    <t>Mon May 18 04:44:56 PDT 2009</t>
  </si>
  <si>
    <t xml:space="preserve">This is my 100th update!!! </t>
  </si>
  <si>
    <t>I just love this interview haha kept on listening to it  http://bit.ly/zitI8</t>
  </si>
  <si>
    <t xml:space="preserve">M?i ??c 1 lï¿½ th? trong h?p ??c c?a Th?o t?ng mï¿½nh! Bi?t ngay noï¿½ thï¿½ch mï¿½nh </t>
  </si>
  <si>
    <t>DoktorUndNutten</t>
  </si>
  <si>
    <t xml:space="preserve">&amp;quot;I love Taxes.&amp;quot;, Oh Accountant Cat. </t>
  </si>
  <si>
    <t xml:space="preserve">@eyefry I think u shud repeat it via DM </t>
  </si>
  <si>
    <t xml:space="preserve">@alisha_khan coz you need to download twitterberry </t>
  </si>
  <si>
    <t>manmalik</t>
  </si>
  <si>
    <t xml:space="preserve">@gconole pls chk ur direct msg on twitter </t>
  </si>
  <si>
    <t xml:space="preserve">lol just wait my lovely people you will be followed </t>
  </si>
  <si>
    <t>@ikki_oo  ... although, as she was the one wielding the evil needle, spent most of time trying to look anywhere except at her ! x x</t>
  </si>
  <si>
    <t xml:space="preserve">@sashapurse no problem let me know if you get to watch ustream </t>
  </si>
  <si>
    <t>Mon May 18 04:45:02 PDT 2009</t>
  </si>
  <si>
    <t xml:space="preserve">Wearing my new atl hoodie. Nice and warm  i wish i had this saturday afternoon...i also kinda missed the bus. Ginas taking me now! </t>
  </si>
  <si>
    <t xml:space="preserve">@BecaBear lol...  i need new pjs i think... in dag-mode at the moment </t>
  </si>
  <si>
    <t>TanyaEdwards27</t>
  </si>
  <si>
    <t xml:space="preserve">Good morning! Time to start off the week... preferably with some exercise. </t>
  </si>
  <si>
    <t xml:space="preserve">Shortly I will have to attend an internal meeting. Hoping to get a good view of one colleagues boobs. I guess it an E-Class... </t>
  </si>
  <si>
    <t xml:space="preserve">@JEL1715 last night, he tweeted about it </t>
  </si>
  <si>
    <t xml:space="preserve">@wildelycreative You're welcome chick. We should all hug a frog </t>
  </si>
  <si>
    <t>Cute pic of the day  http://imgur.com/huvpt.jpg</t>
  </si>
  <si>
    <t xml:space="preserve">@Imaginary_Grace hahahahaha, you never know.  my mind works in scary (and filthy) ways... </t>
  </si>
  <si>
    <t xml:space="preserve">ok.. lunch... i'm up for it, so I'm gona go get me a jambon </t>
  </si>
  <si>
    <t xml:space="preserve">@EmmaK67 @Sbennie @Wossy http://bit.ly/txflb  Aagh!  Please let me finish Sepulchre first, I promise to then read all nominated books! </t>
  </si>
  <si>
    <t>Mon May 18 04:45:07 PDT 2009</t>
  </si>
  <si>
    <t>eimeartea</t>
  </si>
  <si>
    <t>Best job in the world   http://www.scoutingny.com</t>
  </si>
  <si>
    <t>Mon May 18 04:45:08 PDT 2009</t>
  </si>
  <si>
    <t xml:space="preserve">@gambitfauri I might try that, dude </t>
  </si>
  <si>
    <t xml:space="preserve">how exciting for Cands, @vsulmedia !! That should keep her mad busy!!  Bollywood style 'n all!! </t>
  </si>
  <si>
    <t>Mon May 18 04:45:09 PDT 2009</t>
  </si>
  <si>
    <t>JackiNorrie</t>
  </si>
  <si>
    <t xml:space="preserve">Having a gd morning - our swan's babies have been born!  Their tiny fuzzy yellow bodies are soo cute I can't stand it </t>
  </si>
  <si>
    <t xml:space="preserve">homework monster has been kept at bay for another day, time for a cup of tea and bed </t>
  </si>
  <si>
    <t>Mon May 18 04:45:10 PDT 2009</t>
  </si>
  <si>
    <t xml:space="preserve">@DarkPiano @theladywrites good morning to both of you!  It's going to be a fabulous day... </t>
  </si>
  <si>
    <t>LilLisx</t>
  </si>
  <si>
    <t xml:space="preserve">@nickybyrneoffic great 2 c u nicky on twitter..found out on westlife.com &amp;amp; joined up..gettn used 2 it now lukn 4war 2 chkn out ur updates </t>
  </si>
  <si>
    <t>i also really love george pringle  she writes the best blogs on myspace and makes awesome music! www.myspace.com/georgepringle</t>
  </si>
  <si>
    <t>Mon May 18 04:45:12 PDT 2009</t>
  </si>
  <si>
    <t>sifar</t>
  </si>
  <si>
    <t xml:space="preserve">@LSDtweets put me down as a reference on that </t>
  </si>
  <si>
    <t>Mon May 18 04:45:13 PDT 2009</t>
  </si>
  <si>
    <t xml:space="preserve">Just Wacthed American Idol results.. @TheRealJordin WAS AMAZING!!! Battlefield is an awesome song </t>
  </si>
  <si>
    <t>Mon May 18 04:45:14 PDT 2009</t>
  </si>
  <si>
    <t>hguzelgoz</t>
  </si>
  <si>
    <t xml:space="preserve">@psyecg77 I agree Google is a cult </t>
  </si>
  <si>
    <t xml:space="preserve">@theladywrites Caffeine is kicking in as I type. </t>
  </si>
  <si>
    <t>Mon May 18 04:45:15 PDT 2009</t>
  </si>
  <si>
    <t>AlyshaMariaJ</t>
  </si>
  <si>
    <t xml:space="preserve">this is confusing </t>
  </si>
  <si>
    <t xml:space="preserve">@BrennaCeDria yeah I wouldn't be either lol </t>
  </si>
  <si>
    <t>youngdoc123</t>
  </si>
  <si>
    <t xml:space="preserve">is starting to work ywitter out </t>
  </si>
  <si>
    <t>OMG Alex Gaskarth has finally hit puberty! His voice is maturing so well  soooo excited for thd new album</t>
  </si>
  <si>
    <t>Big_GalootI reckon I know exactly where it is @natecochrane. Is it the ceiling of the Rooty Hill RSL, perhaps?   #auscert</t>
  </si>
  <si>
    <t>FerQuiros</t>
  </si>
  <si>
    <t>@soloingles  pinky and the brain ;)</t>
  </si>
  <si>
    <t>Mon May 18 04:45:18 PDT 2009</t>
  </si>
  <si>
    <t xml:space="preserve">http://bit.ly/28FNh  ROFL, totally brightened up my Monday </t>
  </si>
  <si>
    <t xml:space="preserve">mmm..Bear Grylls on Radio 1, however street cred has gone down abit when he admitted he likes ABBA...hehe, still love him though </t>
  </si>
  <si>
    <t>Mon May 18 04:45:19 PDT 2009</t>
  </si>
  <si>
    <t xml:space="preserve">@cyclingweekly &amp;quot;The thing was, that we were basing our prediction on a thing called 'evidence'.&amp;quot; Made I laugh </t>
  </si>
  <si>
    <t xml:space="preserve">@Virtua_Tennis Apple + Fire = Win? Which is obviously true. Sorry we can't make the event today! Hope it goes down well! </t>
  </si>
  <si>
    <t xml:space="preserve">@grahamcracker yup i definitely do recognise people. Sometimes when a particular familiar face i'd think &amp;quot;hmm, i wonder what happened.&amp;quot; </t>
  </si>
  <si>
    <t>AVGP</t>
  </si>
  <si>
    <t xml:space="preserve">@glembotzky Thanks </t>
  </si>
  <si>
    <t xml:space="preserve">@NicoleGrant Ooh, what's this new business? </t>
  </si>
  <si>
    <t>Mon May 18 04:45:20 PDT 2009</t>
  </si>
  <si>
    <t xml:space="preserve">@wicked_halo i added you too </t>
  </si>
  <si>
    <t>Mon May 18 04:46:32 PDT 2009</t>
  </si>
  <si>
    <t xml:space="preserve">@mileycyrus because there are many big fans of u who wait for u to come to indonesia especialy me...hahahaha     </t>
  </si>
  <si>
    <t>Mon May 18 04:46:33 PDT 2009</t>
  </si>
  <si>
    <t xml:space="preserve">My sister came home at 4am again and disturbed my before-finals sleep. And yes, great minds do think alike. </t>
  </si>
  <si>
    <t xml:space="preserve">Oh, yay! I love hotel cable... up next: Harry Potter and the Goblet of Fire! OR Yes Man! Votes? </t>
  </si>
  <si>
    <t xml:space="preserve">With Kasia planning to watch Perfume </t>
  </si>
  <si>
    <t xml:space="preserve">#musicmonday  Nine Inch Nails - Burn, Thanks @trent_reznor </t>
  </si>
  <si>
    <t>ShiaLaBeoufFans</t>
  </si>
  <si>
    <t xml:space="preserve">@realmfox http://twitpic.com/4ckxj - OMG I CAN'T BELIEVE IT ACTUALLY HAVE BULGARIA ))) I AM SO DAMN HAPPY!!! </t>
  </si>
  <si>
    <t>Mon May 18 04:46:34 PDT 2009</t>
  </si>
  <si>
    <t>fooiam</t>
  </si>
  <si>
    <t xml:space="preserve">@dstridsberg  7200 fonts, hope that won't affect start-up time like on windows </t>
  </si>
  <si>
    <t>@M3LZ_STYL3 hey if you like joe brooks you'll like my music  www.Myspace.com/mikedignamuk</t>
  </si>
  <si>
    <t xml:space="preserve">SNL on Jack right now. funny. </t>
  </si>
  <si>
    <t>Mon May 18 04:46:35 PDT 2009</t>
  </si>
  <si>
    <t>AGOUSTOU</t>
  </si>
  <si>
    <t xml:space="preserve">Heading out  in a few minutes to go try to find a 9 to 5 occupation otherwise called JOB. Wish me Luck </t>
  </si>
  <si>
    <t xml:space="preserve">@peachlucienne Yeah! Takas forever!! ) I'll try, I'll try. </t>
  </si>
  <si>
    <t>eservicebiz</t>
  </si>
  <si>
    <t xml:space="preserve">@travelneer thanks m8! Will do our very best. </t>
  </si>
  <si>
    <t>@spencerpratt I hope you mean NYC*!!!! lolz!  Have fun at Regis and Kelly!</t>
  </si>
  <si>
    <t>Mon May 18 04:46:36 PDT 2009</t>
  </si>
  <si>
    <t xml:space="preserve">The relationship with Now is Wonderful, Love and Grace!! </t>
  </si>
  <si>
    <t xml:space="preserve">@fartingpen yeah.. true me too a WP supporter all the way.. </t>
  </si>
  <si>
    <t>KaelaAnn</t>
  </si>
  <si>
    <t xml:space="preserve">I agree with catie </t>
  </si>
  <si>
    <t xml:space="preserve">Phew! Finished my assignment, now study for test.  Life of a student </t>
  </si>
  <si>
    <t xml:space="preserve">@JuliaLivesey I had to take a listen... your poem is cool and i like your voice </t>
  </si>
  <si>
    <t>OMG Just sold another Stop Smoking E-Book! http://tinyurl.com/c9gn55   I'm soooo happy!</t>
  </si>
  <si>
    <t>Mon May 18 04:46:40 PDT 2009</t>
  </si>
  <si>
    <t>TLAChris</t>
  </si>
  <si>
    <t xml:space="preserve">@richcruse Hey buudy!  Zoot contacted me!  You ROCK!!!!  I'm contacting LA Marathon about your credentials today </t>
  </si>
  <si>
    <t xml:space="preserve">@Katie_Traut it always freaks me out a bit to get FB invites from my parents' friends- what's their generation doing social networking? </t>
  </si>
  <si>
    <t>windowinthesky</t>
  </si>
  <si>
    <t xml:space="preserve">@Jchawes Good Morning hope your Monday is starting alright or great </t>
  </si>
  <si>
    <t>Mon May 18 04:46:42 PDT 2009</t>
  </si>
  <si>
    <t xml:space="preserve">@emilmor not true </t>
  </si>
  <si>
    <t>Mon May 18 04:46:43 PDT 2009</t>
  </si>
  <si>
    <t xml:space="preserve">Happy national vegetarian week </t>
  </si>
  <si>
    <t xml:space="preserve">@NimbleRunner ...you do anything to try to heal an injury except &amp;quot;Stop running&amp;quot; ( @sahara_kim ) Ok ok, point taken </t>
  </si>
  <si>
    <t xml:space="preserve">@yixiepixie dingdingding latest update : i rejected them liao. ha. suppose to be be designing for rednano.sg.. but cannot la </t>
  </si>
  <si>
    <t xml:space="preserve">@katarinaelida Aw, thank you!! </t>
  </si>
  <si>
    <t>Mon May 18 04:46:44 PDT 2009</t>
  </si>
  <si>
    <t>Kyra9903</t>
  </si>
  <si>
    <t xml:space="preserve">Eating penne with pesto. The greatest recipe I got lately. BTW have I said that I hate cooking? </t>
  </si>
  <si>
    <t>NafRas</t>
  </si>
  <si>
    <t xml:space="preserve">@_CINNA_ i work @ www.pathe.nl the biggest cinema chain in the N'lands (13 theaters hah) anywayz i do my thesis here about Bollywood film </t>
  </si>
  <si>
    <t xml:space="preserve">@mileycyrus: You're the best Star in the world!!! Your amazing </t>
  </si>
  <si>
    <t>yvonnepoon328</t>
  </si>
  <si>
    <t xml:space="preserve">@BradFKing thank you bradley! I'm so excited! </t>
  </si>
  <si>
    <t>NikBeedham</t>
  </si>
  <si>
    <t xml:space="preserve">Got one! Philips DC910 for half the price on their website! </t>
  </si>
  <si>
    <t xml:space="preserve">@KhloeKardashian you should pass by doral </t>
  </si>
  <si>
    <t>Mon May 18 04:46:45 PDT 2009</t>
  </si>
  <si>
    <t>tangosix</t>
  </si>
  <si>
    <t xml:space="preserve">Retweeting @FlyNFast: I hate when people use the words &amp;quot;crash landing&amp;quot; together. Either it is a crash or it is a landing... </t>
  </si>
  <si>
    <t xml:space="preserve">Listeninn to some sugarland. And getting ready! </t>
  </si>
  <si>
    <t xml:space="preserve">Rawr?! in the Mac room in college, ran out of things to do now....hmm.........if only there was a pub in here </t>
  </si>
  <si>
    <t>KlaraGradisar</t>
  </si>
  <si>
    <t xml:space="preserve">Cleaning my skaters on the sun </t>
  </si>
  <si>
    <t xml:space="preserve">Text me </t>
  </si>
  <si>
    <t>I don't even care that it's monday  I love this game!!! Go Magic! &amp;lt;3CB</t>
  </si>
  <si>
    <t>Mon May 18 04:46:46 PDT 2009</t>
  </si>
  <si>
    <t xml:space="preserve">@Ruth_Z  Iam here @Ruth_Z how are ya!. </t>
  </si>
  <si>
    <t>Mon May 18 04:46:47 PDT 2009</t>
  </si>
  <si>
    <t xml:space="preserve">Back from work  It was such a great day. I love my little kids in kindergarden </t>
  </si>
  <si>
    <t>Lynnkins</t>
  </si>
  <si>
    <t>@mrbeezley Sure thing Mr. B!  Pack your bags!    Re: T/ Office - baby storyline = sci fi's time travel. Both t/ kiss of death for shows.</t>
  </si>
  <si>
    <t>@MadgeAsimo its allright dont worry dear  its just boring anyway ^^ i like talking to you: MADONNA LOVERS DO IT BETTER! right? (L)</t>
  </si>
  <si>
    <t>Owngig</t>
  </si>
  <si>
    <t xml:space="preserve">@amieewhitney Excellent - please retweet. More details coming soon </t>
  </si>
  <si>
    <t>Mon May 18 04:46:50 PDT 2009</t>
  </si>
  <si>
    <t>Claire Hooper is awesome.  #GNW</t>
  </si>
  <si>
    <t xml:space="preserve">@wastedlittle_dj yer better getting it now rather than next week  cannae wait, gonna make ma pennies for ma tent on wed </t>
  </si>
  <si>
    <t xml:space="preserve">Wow.  I was texting and flinched away from a bug , almost dropping my phone.  But I caught it half way down.  Slickkkkk.  </t>
  </si>
  <si>
    <t xml:space="preserve">@lindam73 your welcome, and thankyou </t>
  </si>
  <si>
    <t>Mon May 18 04:46:51 PDT 2009</t>
  </si>
  <si>
    <t>jasminehoban</t>
  </si>
  <si>
    <t xml:space="preserve">@stephaniepratt Ha,if i was homelesss i be like noo but ill have your autograph </t>
  </si>
  <si>
    <t>@m0php  I don't know who did it to be honest. Probably best that I don't find out too. #theydgetapieceofmymind</t>
  </si>
  <si>
    <t>Mon May 18 04:46:52 PDT 2009</t>
  </si>
  <si>
    <t xml:space="preserve">@AlTheYid Lol does it show? I've just found out that my job prob wont get much busier.. roll on going to the beach later </t>
  </si>
  <si>
    <t xml:space="preserve">@markyboosh hope it goes well! Good luck </t>
  </si>
  <si>
    <t>Mon May 18 04:46:54 PDT 2009</t>
  </si>
  <si>
    <t xml:space="preserve">OH MY GOSHH. 9 DAYS TILL GREASE!!  </t>
  </si>
  <si>
    <t xml:space="preserve">is ready for the driving class on wednesday!! </t>
  </si>
  <si>
    <t xml:space="preserve">MY HEAD IS EFFIN KILLIN ME </t>
  </si>
  <si>
    <t>Mon May 18 04:46:55 PDT 2009</t>
  </si>
  <si>
    <t xml:space="preserve">Ok about to board, see you in the morning Sydney! </t>
  </si>
  <si>
    <t>@hotpatooties i am still  xx</t>
  </si>
  <si>
    <t xml:space="preserve">they said he didnt really understand and that he was too old </t>
  </si>
  <si>
    <t>Typicalities</t>
  </si>
  <si>
    <t xml:space="preserve">somehow i went to bed at two and woke up without my alarm at 6:45. oh and i'm really not that tired. but my legs hurt like hell. </t>
  </si>
  <si>
    <t xml:space="preserve">@jazzjeet I love you. </t>
  </si>
  <si>
    <t>Mon May 18 04:46:56 PDT 2009</t>
  </si>
  <si>
    <t>TheBeatlesShop</t>
  </si>
  <si>
    <t xml:space="preserve">@lorannah are you narrating your life in your head again </t>
  </si>
  <si>
    <t xml:space="preserve">Lots of beach time yesterday. Rain and wind came in late. Clouds today but wont dampen our spirits. Going to state park for snorkeling. </t>
  </si>
  <si>
    <t>Mon May 18 04:46:57 PDT 2009</t>
  </si>
  <si>
    <t xml:space="preserve">going to be live blogging the #freshnet session over here -  http://twurl.nl/ynxqkj - hit refresh every now &amp;amp; again </t>
  </si>
  <si>
    <t xml:space="preserve">@lordmuttley hope your taking lots of pics and video of your little one </t>
  </si>
  <si>
    <t>Mon May 18 04:46:59 PDT 2009</t>
  </si>
  <si>
    <t xml:space="preserve">@NYFDizzy Hello sweetheart   hope you are doing well. hope to see you on sunday </t>
  </si>
  <si>
    <t>Mon May 18 04:47:00 PDT 2009</t>
  </si>
  <si>
    <t>Olufunmilayo</t>
  </si>
  <si>
    <t>@ the office sheltered frm the sweltering Lagos heat writing about e-govenance  Who says it can't work here? &amp;quot;Thinking about Thinking&amp;quot;</t>
  </si>
  <si>
    <t xml:space="preserve">Matt is having surgery on his sinuses this morning. Please say a little prayer for a successful surgery and speedy recovery! </t>
  </si>
  <si>
    <t>Mon May 18 04:47:01 PDT 2009</t>
  </si>
  <si>
    <t>Benedikte_D</t>
  </si>
  <si>
    <t xml:space="preserve">@heidimontag Good morning  have a Awesome day </t>
  </si>
  <si>
    <t>GraceMcDunnough</t>
  </si>
  <si>
    <t>Three Thanks is up and awaits yours    Happy Monday! http://threethanks.wordpress.com</t>
  </si>
  <si>
    <t xml:space="preserve">Good morning Twitter world! Let's have a productive and positive day! </t>
  </si>
  <si>
    <t>@HilzFuld it is a camera term, in the lens there's a thing called f-stops (photo ppl will get it, non-photo ppl will have to ask me  )</t>
  </si>
  <si>
    <t>KazDip</t>
  </si>
  <si>
    <t xml:space="preserve">Good night all - or in the case of those not in the Southern Hemisphere - have a great day. </t>
  </si>
  <si>
    <t>Mon May 18 04:47:03 PDT 2009</t>
  </si>
  <si>
    <t xml:space="preserve">i will change for the sake of friendship </t>
  </si>
  <si>
    <t xml:space="preserve">@materialsgirl yeah, it's cool isn't it! Nope, tea still not kicked in! I'm thinking it's gonna be one of those days! Walking in a dream </t>
  </si>
  <si>
    <t>Mon May 18 04:47:05 PDT 2009</t>
  </si>
  <si>
    <t xml:space="preserve">Ooooh 185 followers, how did that happen? Thanks </t>
  </si>
  <si>
    <t>janeland</t>
  </si>
  <si>
    <t xml:space="preserve">Doing some activities wiv @triciarolina. </t>
  </si>
  <si>
    <t xml:space="preserve">wants to root for Mondays, I really do, but I just can't. The best part of Monday is knowing Friday is only 5 days away... </t>
  </si>
  <si>
    <t xml:space="preserve">@mikos It was a quote from an old project, now resolved. Just found it again in an email. I pointed them to my terms, and they paid </t>
  </si>
  <si>
    <t xml:space="preserve">im really hoping the Twins win today,we need it </t>
  </si>
  <si>
    <t>@DonnieWahlberg I will be there next time... so make it happen!  XO</t>
  </si>
  <si>
    <t xml:space="preserve">@ninjabetic dude! Thx so much they arrived 9pm. Glad to know ur betta! We're leavin 6am. </t>
  </si>
  <si>
    <t>Mon May 18 04:47:10 PDT 2009</t>
  </si>
  <si>
    <t>@CrazyBallerina yes i do ..... have been following for some weeks now  ... but it is more about his show anderson cooper 360 degree</t>
  </si>
  <si>
    <t xml:space="preserve">Hmm... I wonder if anyone will notice my new shoes at work today.  </t>
  </si>
  <si>
    <t>kesslerkomics</t>
  </si>
  <si>
    <t xml:space="preserve">@Jen_Niffer Oh Yeah.. I wouldnt miss it. It's alwasy nice to see something different. I still cant fathom a million dollars though  </t>
  </si>
  <si>
    <t>eocean</t>
  </si>
  <si>
    <t xml:space="preserve">@Danielle97X God. I can&amp;quot;t fucking wait. Good thing I put some new tunes on my iPod this weekend. </t>
  </si>
  <si>
    <t xml:space="preserve">@Dr_DinaSadik: You know you are a Tweetaholic when you Tweet more tan you bond with family. &amp;lt;&amp;gt; Get your family on twitter </t>
  </si>
  <si>
    <t xml:space="preserve">@Megron Good for you baby! I'll give you a call in a bit </t>
  </si>
  <si>
    <t>Mon May 18 04:47:14 PDT 2009</t>
  </si>
  <si>
    <t>Nilhenwen</t>
  </si>
  <si>
    <t xml:space="preserve">Well that went reasonably well. . . Grammar maybe not so good in places but overall success and great presentation </t>
  </si>
  <si>
    <t xml:space="preserve">EXCITEBOTS! It works </t>
  </si>
  <si>
    <t>Mon May 18 04:47:15 PDT 2009</t>
  </si>
  <si>
    <t>tlu_alecia</t>
  </si>
  <si>
    <t xml:space="preserve">Ready for a great, productive week! Make it an awesome day! </t>
  </si>
  <si>
    <t>@coldplay http://twitpic.com/5esn2 - aw that's really sweet Guy.  I love that you guys are so into keep up with your fans.</t>
  </si>
  <si>
    <t>bauhausmensch</t>
  </si>
  <si>
    <t xml:space="preserve">@Sternenfee Good morning Sternenfee, you're welcome! </t>
  </si>
  <si>
    <t>this takes me back - festival, friends, Sydney, sunshine   ? http://blip.fm/~6itrs</t>
  </si>
  <si>
    <t>smile2nv</t>
  </si>
  <si>
    <t>Mon May 18 04:47:18 PDT 2009</t>
  </si>
  <si>
    <t>@SarahAnnGreen I hate it when women use their looks to get things done   &amp;quot;bust busy&amp;quot;</t>
  </si>
  <si>
    <t>Mon May 18 04:47:19 PDT 2009</t>
  </si>
  <si>
    <t>@tiffanyplurk hey if you like joe brooks you'll enjoy My songs  www.Myspace.com/mikedignamuk</t>
  </si>
  <si>
    <t xml:space="preserve">G'morning. Back to the grind. I'll start with smiles!   </t>
  </si>
  <si>
    <t xml:space="preserve">Sprint review now #SCRUM 1 sprint down 5 or 6 to go </t>
  </si>
  <si>
    <t>BigadyMills</t>
  </si>
  <si>
    <t xml:space="preserve">@dandeadman but your a wanker </t>
  </si>
  <si>
    <t>Mon May 18 04:48:42 PDT 2009</t>
  </si>
  <si>
    <t xml:space="preserve">@hmtangx no she can't say it it sounds so retarded. Lolsie! I called Tranny procrastinated together found out we have 170 days to the end </t>
  </si>
  <si>
    <t>PierreFrechette</t>
  </si>
  <si>
    <t>@Thedailypause Yes.  I was going through your tweets and it made me laugh as I had just watched the final episode.</t>
  </si>
  <si>
    <t xml:space="preserve">@GenMom My son thought it was SO cool y'all got to go to the Survivor finale; he was happy with the winner </t>
  </si>
  <si>
    <t xml:space="preserve">@ismangil thanks for the follow back. </t>
  </si>
  <si>
    <t>@JustYassy hey if you like joe brooks you'll enjoy my songs  www.Myspace.com/mikedignamuk</t>
  </si>
  <si>
    <t>Mon May 18 04:48:44 PDT 2009</t>
  </si>
  <si>
    <t xml:space="preserve">@the7thpwr Had a busy day. Nice to put my feet up finally. </t>
  </si>
  <si>
    <t xml:space="preserve">@Mirthxx LOL!  You always crack me up.  It seems D! needs us squirrels 2 think of everything. Ha ha ha! </t>
  </si>
  <si>
    <t xml:space="preserve">@shereberry88 full understanding for that </t>
  </si>
  <si>
    <t>Mon May 18 04:48:45 PDT 2009</t>
  </si>
  <si>
    <t>JoBrodie</t>
  </si>
  <si>
    <t xml:space="preserve">#musicmonday &amp;quot;Stars of the Lid&amp;quot; Radiolab - is all you need to google. Not a lot happens, it's very relaxing </t>
  </si>
  <si>
    <t xml:space="preserve">Is now ok </t>
  </si>
  <si>
    <t xml:space="preserve"> i made practically every biblical question in RE up</t>
  </si>
  <si>
    <t>@davem05 even with full blown piglet flu i'd hazard a guess that i've more colour than stuey right now  and trust me, that's saying so ...</t>
  </si>
  <si>
    <t>Mon May 18 04:48:46 PDT 2009</t>
  </si>
  <si>
    <t>BrandonBrennan</t>
  </si>
  <si>
    <t>School...6 days NOT counting today, but today is gonna be easy for me  yay!</t>
  </si>
  <si>
    <t>Mon May 18 04:48:47 PDT 2009</t>
  </si>
  <si>
    <t xml:space="preserve">@kiamurphy Lucky.  I am freezing.  But I just got on the bus and its nice and toasty.  </t>
  </si>
  <si>
    <t>@artbyskym Thanks  I really need to get myself one of these mustachioed rabbits!</t>
  </si>
  <si>
    <t xml:space="preserve">Congrats all... Hope You all had a wonderful weekend... Now get You Ass up and get back to work </t>
  </si>
  <si>
    <t>Mon May 18 04:48:48 PDT 2009</t>
  </si>
  <si>
    <t>mitchvanabkoude</t>
  </si>
  <si>
    <t xml:space="preserve">My good looks still make you melt, eh? </t>
  </si>
  <si>
    <t>chukwonhae</t>
  </si>
  <si>
    <t xml:space="preserve">lol, i love kellie pickler, omg shes so awesome! okay i love everybody! </t>
  </si>
  <si>
    <t xml:space="preserve">@JonathanRKnight That just means you will need to start planning the @NKOTB 2010 Crisue! Which I will surely be on </t>
  </si>
  <si>
    <t xml:space="preserve">@MandaPandaLink I had Ace of Cakes on but it was just in the background.  I wonder if I would've caught you if I were watching.  Cool! </t>
  </si>
  <si>
    <t>Mon May 18 04:48:49 PDT 2009</t>
  </si>
  <si>
    <t xml:space="preserve">@erikarhanetan I have so much love for that song </t>
  </si>
  <si>
    <t>Mon May 18 04:48:50 PDT 2009</t>
  </si>
  <si>
    <t>exocephalic</t>
  </si>
  <si>
    <t>doin my crunches b4 i leave.. on my new yoga mat  lol</t>
  </si>
  <si>
    <t>katebemee</t>
  </si>
  <si>
    <t xml:space="preserve">waiting in school for my summer class. little ashes was AMAZING. couldnt have been better. especially rpattz playing a gay man. HOT </t>
  </si>
  <si>
    <t>mmafighter16</t>
  </si>
  <si>
    <t xml:space="preserve">A lil work today then hardcore training later on!!! I love my alyssa </t>
  </si>
  <si>
    <t xml:space="preserve">@inkspotworkshop awww, thanks stacy! i didn't see this. the festival turned out pretty well! it was so nice to see you. </t>
  </si>
  <si>
    <t xml:space="preserve">Free strawberry and cream frappuccinos </t>
  </si>
  <si>
    <t>endurogirl</t>
  </si>
  <si>
    <t xml:space="preserve">toolman! Send me an sms!! Thanks </t>
  </si>
  <si>
    <t xml:space="preserve">@shaunjumpnow the jonas brothers 3d movie is really good, believe me it issss. i bet you secretly love the jonas brothers jumpnow. </t>
  </si>
  <si>
    <t>Mon May 18 04:48:52 PDT 2009</t>
  </si>
  <si>
    <t xml:space="preserve">@Kayon_r http://twitpic.com/5f6sq - LOOL...She's Dressed Like She's Going 2 Get Baptized </t>
  </si>
  <si>
    <t>Mon May 18 04:48:53 PDT 2009</t>
  </si>
  <si>
    <t>buckie01</t>
  </si>
  <si>
    <t xml:space="preserve">off to park....mayb via lex ave 4 sum widow shoppin </t>
  </si>
  <si>
    <t xml:space="preserve">@ListPlanIt You're featured today!  </t>
  </si>
  <si>
    <t xml:space="preserve">going to class then out shopping to get more stuff for my room then going to the gym </t>
  </si>
  <si>
    <t>LeahLovesAll</t>
  </si>
  <si>
    <t>GOO !!!!!          masterchef australia      what a champ!</t>
  </si>
  <si>
    <t>Mon May 18 04:48:56 PDT 2009</t>
  </si>
  <si>
    <t xml:space="preserve">@darenBBC how much of it is going to be left by the end of the day? </t>
  </si>
  <si>
    <t>topsykretts23</t>
  </si>
  <si>
    <t xml:space="preserve">just painted her toe nails blue.. </t>
  </si>
  <si>
    <t xml:space="preserve">Eating breakfast </t>
  </si>
  <si>
    <t xml:space="preserve">winding down after a jazz packed wknd with a trip to Wilko's - my favourite shop </t>
  </si>
  <si>
    <t xml:space="preserve">@thebrandicyrus http://twitpic.com/5dcka - cute penguin lol </t>
  </si>
  <si>
    <t>Mon May 18 04:48:58 PDT 2009</t>
  </si>
  <si>
    <t>Yuuus! I can now say i know geography topic 1 off by heart!  xx</t>
  </si>
  <si>
    <t>ouiz</t>
  </si>
  <si>
    <t xml:space="preserve">@impermeable ??? ????! </t>
  </si>
  <si>
    <t xml:space="preserve">ï¿½ @osecology @theroadto @chriswaterguy @johnsedore </t>
  </si>
  <si>
    <t xml:space="preserve">@inimeg I agree...that is one GOD AWESOME show. </t>
  </si>
  <si>
    <t xml:space="preserve">Lol @cosmicmother - just when I thought this day couldn't get any stranger, but hey, That's life </t>
  </si>
  <si>
    <t>Mon May 18 04:48:59 PDT 2009</t>
  </si>
  <si>
    <t xml:space="preserve">My yay! announcement is due at 10 AM est. </t>
  </si>
  <si>
    <t>HelpNDoc</t>
  </si>
  <si>
    <t xml:space="preserve">Answered all support requests from the HelpNDoc 2.0 release. So far, 1 important bug fixed and published, many satisfied users </t>
  </si>
  <si>
    <t>LOL. and today, (LAST TWEET SPAM, I SWEAR) i KNOW i CANNOT play dirty. I can only play it smart.  TIME FOR DINNER HAUHAUHAUHUAHAUHAU</t>
  </si>
  <si>
    <t>Mon May 18 04:49:00 PDT 2009</t>
  </si>
  <si>
    <t>elk2387</t>
  </si>
  <si>
    <t xml:space="preserve">is ready to start a brand new week </t>
  </si>
  <si>
    <t xml:space="preserve">@natashaburns it's so cute!! all of your work is - I was on your flickr and website last nigh! </t>
  </si>
  <si>
    <t>BKM_Editor</t>
  </si>
  <si>
    <t xml:space="preserve">Is beta testing Smoke 2010 Extension 1.  </t>
  </si>
  <si>
    <t>KingBee71</t>
  </si>
  <si>
    <t xml:space="preserve">@EinarI congrats on your new status, Einar </t>
  </si>
  <si>
    <t>Mon May 18 04:49:03 PDT 2009</t>
  </si>
  <si>
    <t xml:space="preserve">my day couldnt get any better </t>
  </si>
  <si>
    <t xml:space="preserve">Dinner time! ) Will be back after some minutes. </t>
  </si>
  <si>
    <t>Mon May 18 04:49:06 PDT 2009</t>
  </si>
  <si>
    <t>maryselow</t>
  </si>
  <si>
    <t xml:space="preserve">@jieRU yeah its nice!!! </t>
  </si>
  <si>
    <t>Mon May 18 04:49:07 PDT 2009</t>
  </si>
  <si>
    <t>CheyanneDanice</t>
  </si>
  <si>
    <t>@mileycyrus hi miley...  i love watching you and i love all your songs...God bless you more in your career!...</t>
  </si>
  <si>
    <t>knack4ack</t>
  </si>
  <si>
    <t xml:space="preserve">Celebrating Victoria day! </t>
  </si>
  <si>
    <t xml:space="preserve">@rodengland That is how my Grandad always used to sharpen his pencils, he had such a knack with it. </t>
  </si>
  <si>
    <t>Grad Night tonight.......!!!!!!!!   cant wait to start getting ready!!!!!  session on!! ;)</t>
  </si>
  <si>
    <t>Mon May 18 04:49:08 PDT 2009</t>
  </si>
  <si>
    <t>battla</t>
  </si>
  <si>
    <t xml:space="preserve">@andydiggle just read all 78 pages of sin titulo, wowzers that was a fun ride, thanks for the recommendation </t>
  </si>
  <si>
    <t>is signing out.. Meeting a friend to help her with her wedding plans...  Good night guys! http://plurk.com/p/ujpf5</t>
  </si>
  <si>
    <t xml:space="preserve">has made cheese butties with sauce of brown, so now as it's nearly one oclock is going to eat the food of the gods </t>
  </si>
  <si>
    <t>geminemm</t>
  </si>
  <si>
    <t xml:space="preserve">@roccopenn hi </t>
  </si>
  <si>
    <t xml:space="preserve">@vijaysankaran try using #IndiaGovt for anything Government related </t>
  </si>
  <si>
    <t xml:space="preserve">@radha_ that keeps track of your eating habits. some service/bot I guess. @having rice and dal ! </t>
  </si>
  <si>
    <t>clairehatvani</t>
  </si>
  <si>
    <t>@clarkelucy sleep under your desk  was at paddington earlier, didn't see any CB people!</t>
  </si>
  <si>
    <t>@darynkagan go little guy  such happy Monday news!!</t>
  </si>
  <si>
    <t>Jamzhead</t>
  </si>
  <si>
    <t xml:space="preserve">A rather unsuccessful trip on the room hunting. Never mind, I'll try again next month! </t>
  </si>
  <si>
    <t xml:space="preserve">@friskdesign thanks anyway </t>
  </si>
  <si>
    <t xml:space="preserve">@sanjukta thanks a lot for all the help! </t>
  </si>
  <si>
    <t xml:space="preserve">Just had some rather good news. Can't share, but it put a smile on my face </t>
  </si>
  <si>
    <t xml:space="preserve">Boooom diiiiiiaaaaa!!! Good morniiiing!!! I hope you enjoy your day and the week... </t>
  </si>
  <si>
    <t>Mon May 18 04:49:12 PDT 2009</t>
  </si>
  <si>
    <t xml:space="preserve">@StfuKaii it is amazing! i love christian sirriano, and @santinorice is here </t>
  </si>
  <si>
    <t>glowsociety</t>
  </si>
  <si>
    <t>@punchdouble No I choose 2 wake up early... I had 7 hours sleep  Im being productive</t>
  </si>
  <si>
    <t>Mentooriginal</t>
  </si>
  <si>
    <t xml:space="preserve">Houston, Texas - On my way to a meeting...breakfast first </t>
  </si>
  <si>
    <t>thescubasite</t>
  </si>
  <si>
    <t>We now have Scuba Diving Insurance specialists on TheScubaSite forum  http://bit.ly/UQ9lE</t>
  </si>
  <si>
    <t>danasutton</t>
  </si>
  <si>
    <t xml:space="preserve">@nathanwright I can do 6-1 for dinner. </t>
  </si>
  <si>
    <t>Mon May 18 04:49:14 PDT 2009</t>
  </si>
  <si>
    <t>@PrimeMinister1 lol im quite happy with my men thanks very much  russell brand is much better looking, for example. I WENT THEREEEE</t>
  </si>
  <si>
    <t xml:space="preserve">i didnt walk myself, but fiance and family did. congratulations go to them as weather was sooooo bad </t>
  </si>
  <si>
    <t>@m_lini good show  i was completely unaware of these, but how do they differ from the chit funds?</t>
  </si>
  <si>
    <t>Mon May 18 04:49:15 PDT 2009</t>
  </si>
  <si>
    <t>Bethazon</t>
  </si>
  <si>
    <t>went to target and star trek yesterday  now it's back to worky work.</t>
  </si>
  <si>
    <t>erikaiser</t>
  </si>
  <si>
    <t xml:space="preserve">51 days...and countdown </t>
  </si>
  <si>
    <t xml:space="preserve">@CarylsRealm good inspirational morning to you </t>
  </si>
  <si>
    <t xml:space="preserve">@greendig yes, you can use it as pellets, chip, logs- so long as it's less that 30% moisture content it will burn lovely </t>
  </si>
  <si>
    <t>konsuella</t>
  </si>
  <si>
    <t xml:space="preserve">@becsregencia how much is the ticket sa PCD concert? </t>
  </si>
  <si>
    <t xml:space="preserve">@Rogerthatv2 Speedholes! I can do them with a pickaxe and 5 minutes!  You drive it nicely ya hear! </t>
  </si>
  <si>
    <t xml:space="preserve">is in bed now - early night for me. </t>
  </si>
  <si>
    <t>studioludens</t>
  </si>
  <si>
    <t xml:space="preserve">The 10.000th pattern has been created with Repper, 14 days after its release! We never knew there were so many pattern makers out there.. </t>
  </si>
  <si>
    <t>Mon May 18 04:49:18 PDT 2009</t>
  </si>
  <si>
    <t xml:space="preserve">@carmentorbus thanks, carmen! i'm so glad you like them. </t>
  </si>
  <si>
    <t>jojosmama03</t>
  </si>
  <si>
    <t xml:space="preserve">Thanks for following @reflectionwhite and @paul_hartick  !! I am now following you as well!! Feel free to join them and folllow me! </t>
  </si>
  <si>
    <t>Mon May 18 04:49:19 PDT 2009</t>
  </si>
  <si>
    <t>HollyJ12</t>
  </si>
  <si>
    <t>@amystweeting  still need a few more photos before I will list it... tempted 2 keep it LOL</t>
  </si>
  <si>
    <t xml:space="preserve">@spencerpratt Good morning  have a great day in NY </t>
  </si>
  <si>
    <t>claudiomarino</t>
  </si>
  <si>
    <t xml:space="preserve">@roadburnfest It's an awesome album. Why don't you book them for next years festival </t>
  </si>
  <si>
    <t>Mon May 18 04:49:22 PDT 2009</t>
  </si>
  <si>
    <t xml:space="preserve">@IBlastInside Thanks! You are very hto as well!!! </t>
  </si>
  <si>
    <t>Mon May 18 04:50:46 PDT 2009</t>
  </si>
  <si>
    <t>Rib better, man flu kicking in  Planning today - needs to be an off-line job - so disconnecting from internet in 5..4..3..</t>
  </si>
  <si>
    <t xml:space="preserve">@shelleybookworm If you're talking about the dude with the sexy blonde hair. </t>
  </si>
  <si>
    <t>spampoets</t>
  </si>
  <si>
    <t xml:space="preserve">@thomannInside  Arrgh! </t>
  </si>
  <si>
    <t>Mon May 18 04:50:47 PDT 2009</t>
  </si>
  <si>
    <t>TwittinGirl</t>
  </si>
  <si>
    <t xml:space="preserve">@typicaltweet, I just found out that you are following me...  and read your bio.  You are awesome. </t>
  </si>
  <si>
    <t>Mon May 18 04:50:48 PDT 2009</t>
  </si>
  <si>
    <t>KrystalSpee</t>
  </si>
  <si>
    <t xml:space="preserve">@s1lentrobert Now I'm waiting, but very patiently. </t>
  </si>
  <si>
    <t>globetrekker</t>
  </si>
  <si>
    <t xml:space="preserve">Reading Ian Wright's sexy new blog http://www.ianwright.tv love the travel sketches </t>
  </si>
  <si>
    <t>@PeterBlackQUT u haven't been to Cloudland? The DJ was spinning this on a Sunday a few weeks ago, lounge electronica  http://bit.ly/yk6U0</t>
  </si>
  <si>
    <t>@TheFreakSquad  Yup, got it!  Thanks .... working on the members area today.  Will keep ya posted!    Have a great day!</t>
  </si>
  <si>
    <t>@r0ckergirl14  Good to hear</t>
  </si>
  <si>
    <t>just added heaps of new celebs. lana, i think we're the only true twitterers  ILY all</t>
  </si>
  <si>
    <t xml:space="preserve">@miyori I tell myself every day that I am fucking AWESOME and nobody can take that away from me! You are awesome too! Say it! </t>
  </si>
  <si>
    <t xml:space="preserve">coffee is so good right now </t>
  </si>
  <si>
    <t>As @jamfozz would say, I'm &amp;quot;reading my bible.&amp;quot;  http://tinyurl.com/qrbydq</t>
  </si>
  <si>
    <t>ejgilly</t>
  </si>
  <si>
    <t xml:space="preserve">@TimGee3 especially on a gorgeous OR weekend! </t>
  </si>
  <si>
    <t xml:space="preserve">just got back home from working out @ the gym with hitomi... am having pizza now... </t>
  </si>
  <si>
    <t>theGorkie</t>
  </si>
  <si>
    <t>Tarkan ve Sertab aram?? final ï¿½ncesi Hadise'yi.. Hadise ï¿½yle diyor  re: http://ff.im/2Xp9o</t>
  </si>
  <si>
    <t xml:space="preserve">@sarahnewton Wednesday morning - get out the same day so it's not a major deal and Hubby is coming to hold my hand </t>
  </si>
  <si>
    <t>Mon May 18 04:50:53 PDT 2009</t>
  </si>
  <si>
    <t xml:space="preserve">@chlorinekid everyone will think you're a green-fingered god now </t>
  </si>
  <si>
    <t xml:space="preserve">@GreenCanada YES YES and YES- buring wood as pellets, chip or logs- is how we can fuel our future...www.treco.co.uk </t>
  </si>
  <si>
    <t>Mon May 18 04:50:54 PDT 2009</t>
  </si>
  <si>
    <t xml:space="preserve">@kittensuit fantastical thank you - we visited Lush in NYC, Philly and D.C too - couldn't compare to Newbury St though </t>
  </si>
  <si>
    <t>@iheartkels  do you like themmm?</t>
  </si>
  <si>
    <t xml:space="preserve">@jaelyrae praying for all u guys! Tell Zoe the Plancks love her!! </t>
  </si>
  <si>
    <t>@2kutekreations thank you!!  I keep clicking.. and then I want to buy the ruffle purse.. ee</t>
  </si>
  <si>
    <t>Mon May 18 04:50:55 PDT 2009</t>
  </si>
  <si>
    <t>piesrtasty</t>
  </si>
  <si>
    <t xml:space="preserve">@preetdawg when you roll with me it's no problems </t>
  </si>
  <si>
    <t>Mon May 18 04:50:56 PDT 2009</t>
  </si>
  <si>
    <t>@Paulidwgirl Deffo babe, we need 2 get them 2 do a Med cruise, and soon  xx</t>
  </si>
  <si>
    <t xml:space="preserve">@Jentifa good morning to you as well! Hope you have an awesome Monday! </t>
  </si>
  <si>
    <t>misscharl</t>
  </si>
  <si>
    <t>@sarieh at least we know he's real  ha ha</t>
  </si>
  <si>
    <t xml:space="preserve">@Jtf Ahem: KVM has uses xml - which is an *#uglyassfileformat </t>
  </si>
  <si>
    <t xml:space="preserve">@jimatwax Thanks! It's getting there bit by bit... </t>
  </si>
  <si>
    <t xml:space="preserve">@cameronmstewart awesome comic, can't wait for more  saw it in andy diggle's tweets  something was different about it, in a good way </t>
  </si>
  <si>
    <t>jgrindstaff</t>
  </si>
  <si>
    <t xml:space="preserve">@Trey_Craddock thanks man, and you DID do a good job with the lights! I hate that you had to tweet at yourself!! </t>
  </si>
  <si>
    <t>nicoleraestudio</t>
  </si>
  <si>
    <t xml:space="preserve">@rileyvann Thank you! Seems to be working great! Took the photo in downtown LA. </t>
  </si>
  <si>
    <t>Mon May 18 04:51:00 PDT 2009</t>
  </si>
  <si>
    <t xml:space="preserve">@gfalcone601 aw he has a mickey mouse toy!!! </t>
  </si>
  <si>
    <t xml:space="preserve">is excited about the possibilities of what a new week will bring! Anything is possible!!! </t>
  </si>
  <si>
    <t>@mhmjonas hey if you like joe brooks you'll like my music  www.Myspace.com/mikedignamuk</t>
  </si>
  <si>
    <t>@mmmbaileys fishing 4 compliments lol? U nae everyone loves ya!  x</t>
  </si>
  <si>
    <t xml:space="preserve">brothers and sisters </t>
  </si>
  <si>
    <t>Mon May 18 04:51:02 PDT 2009</t>
  </si>
  <si>
    <t xml:space="preserve">What a last few hours...first I find out I'm doing VIP  for Chuck this week and then my  3 idols..Carrie, REBA, &amp;amp; Taylor are  signing AHH </t>
  </si>
  <si>
    <t xml:space="preserve">@spencerpratt http://twitpic.com/5f6vo - that's an amazing  view. if you rotate the picture it would look better. </t>
  </si>
  <si>
    <t>Mon May 18 04:51:03 PDT 2009</t>
  </si>
  <si>
    <t xml:space="preserve">@lilyroseallen they only say stab or kiss you on the album version, it's changed for the single version </t>
  </si>
  <si>
    <t xml:space="preserve">@divanyva still overwhelmed by my good dark looks, eh? </t>
  </si>
  <si>
    <t xml:space="preserve">off to bed now... and just made a youtube and twitter account for video blogs with my bestie lol goodnight brisbane </t>
  </si>
  <si>
    <t>Mon May 18 04:51:04 PDT 2009</t>
  </si>
  <si>
    <t>[Utterli] http://bit.ly/10nVD1  Magic Monday: Ask and you shall receive  #MagicMonday</t>
  </si>
  <si>
    <t>@michielveenstra Nice  I'll be listening as always!</t>
  </si>
  <si>
    <t>@littleluigi, wow. for wordpress? what plugin is that?  yay!</t>
  </si>
  <si>
    <t>Mon May 18 04:51:05 PDT 2009</t>
  </si>
  <si>
    <t xml:space="preserve">On my way to my last week of classes </t>
  </si>
  <si>
    <t>GenerateSales</t>
  </si>
  <si>
    <t xml:space="preserve">@ - Great sweetie we have you on our other account SocialBlaster nice to see you here as well </t>
  </si>
  <si>
    <t xml:space="preserve">@theandykaufman have you heard of arion? he's  4eally good elvis impersonator. ALMOST the best. </t>
  </si>
  <si>
    <t>Mon May 18 04:51:06 PDT 2009</t>
  </si>
  <si>
    <t>TehGeo</t>
  </si>
  <si>
    <t xml:space="preserve">I THINK IM GONNA BRING REALMSCAPE BACK :O  btw back from dentist </t>
  </si>
  <si>
    <t>@anthonyjohnston Chicken  God i`m so the same so that makes two of us lol</t>
  </si>
  <si>
    <t>shesNikkiMarie</t>
  </si>
  <si>
    <t>OMG... Its all happening today! good times   I finnish college 24th of June, My diary from then on is filling up fast ...eeee! exitment!</t>
  </si>
  <si>
    <t xml:space="preserve">@angpang thanks for the follow </t>
  </si>
  <si>
    <t xml:space="preserve">@Descending yeah cheers  I desrve one for being so lovely </t>
  </si>
  <si>
    <t xml:space="preserve">@spanncakes thanks for the follow </t>
  </si>
  <si>
    <t>Mon May 18 04:51:09 PDT 2009</t>
  </si>
  <si>
    <t>Yahoo groups is all about the list. 1,800 lists, would that be enough for anyone to get started with  http://blazinhotgroups.com</t>
  </si>
  <si>
    <t>Mon May 18 04:51:10 PDT 2009</t>
  </si>
  <si>
    <t xml:space="preserve">@wanderblah If its anytime after the 12th of Jun, then mostly I will be there in Mumbai! </t>
  </si>
  <si>
    <t>Mon May 18 04:51:11 PDT 2009</t>
  </si>
  <si>
    <t xml:space="preserve">@Lizzidoll Thank you thank you! I hope you're doin' great </t>
  </si>
  <si>
    <t>Hoobing</t>
  </si>
  <si>
    <t>The Champions final match is just around the corner  http://twurl.nl/o62cln</t>
  </si>
  <si>
    <t>aneeka14</t>
  </si>
  <si>
    <t xml:space="preserve">@addicted_eleven bye </t>
  </si>
  <si>
    <t xml:space="preserve">c'mon, lets all play a twitter love game! disco sticks are not that bad! </t>
  </si>
  <si>
    <t>Mon May 18 04:51:13 PDT 2009</t>
  </si>
  <si>
    <t xml:space="preserve">@mfloryan Yes, I'm sure the analogy would break down somewhere. </t>
  </si>
  <si>
    <t xml:space="preserve">@SAdannyfan Ahh, can't wait for the other Gokesters to wake up </t>
  </si>
  <si>
    <t xml:space="preserve">@yangwong Excellent. </t>
  </si>
  <si>
    <t xml:space="preserve">@Feltmeupdesigns Me too! I forgot all about that - your tweet looks fab! </t>
  </si>
  <si>
    <t xml:space="preserve">@JobRich LOL - you started it ;) Good to meet you BTW </t>
  </si>
  <si>
    <t>Mon May 18 04:51:14 PDT 2009</t>
  </si>
  <si>
    <t xml:space="preserve">@BabyBean that's the one!!  thank you </t>
  </si>
  <si>
    <t>Mon May 18 04:51:15 PDT 2009</t>
  </si>
  <si>
    <t>HELLOimJEFF</t>
  </si>
  <si>
    <t xml:space="preserve">GOOD MORNiN' TWiTTER WORLd ! </t>
  </si>
  <si>
    <t>I am itching to read the latest chapter of one of my favorite mangas.. Perfect Girl Evolution  Kyouhei-Sunako eeeeeettt.. much looove</t>
  </si>
  <si>
    <t>pLaywithsUz</t>
  </si>
  <si>
    <t xml:space="preserve">enjoying a few quiet moments before eLijAh wakes up </t>
  </si>
  <si>
    <t xml:space="preserve">Headed downtown with the besties this should be fun </t>
  </si>
  <si>
    <t xml:space="preserve">On train leaving in 30 mins LONG Journey ahead </t>
  </si>
  <si>
    <t xml:space="preserve">Looking for stuffs (books, bags, shoes, etc.) on the internet. I wanna buy them aaaaaaaall. @-) | Currently viewing Nike.com </t>
  </si>
  <si>
    <t xml:space="preserve">@wadeosborn i didnt tell you ;) shhhh </t>
  </si>
  <si>
    <t xml:space="preserve">@oakfairy Ah  I saw the movie first. Was bored and rented it thinking it'd be embarrassing, and then was pleasantly surprised </t>
  </si>
  <si>
    <t>@CheesemanDan because it's fun  and they're terrible</t>
  </si>
  <si>
    <t>@PeterApokotos Twitter is the best spot to do this  What've you got?</t>
  </si>
  <si>
    <t xml:space="preserve">Just pulled an all-nighter with Girlfriend via MSN on webcam. It's a lot of fun </t>
  </si>
  <si>
    <t>Mon May 18 04:51:21 PDT 2009</t>
  </si>
  <si>
    <t xml:space="preserve">feeling swell for no real reason at all. sometimes life is o.k. </t>
  </si>
  <si>
    <t xml:space="preserve">@LiquidToffee not bad, thanks. </t>
  </si>
  <si>
    <t xml:space="preserve">@AmbrosePatty Really??? What did you do? </t>
  </si>
  <si>
    <t xml:space="preserve">anyone wanna go to work for me 2moro so i can sleep in ? </t>
  </si>
  <si>
    <t xml:space="preserve">@CaptHazard http://twitpic.com/5f6z3 - lovely.. it's still dark here, how trippy </t>
  </si>
  <si>
    <t>has Indonesian language exam tomorrow on the second shift...  http://plurk.com/p/ujq0y</t>
  </si>
  <si>
    <t xml:space="preserve">@kevinmontgomery &amp;quot;Next UK tour&amp;quot; Glad to hear it! </t>
  </si>
  <si>
    <t>hrry</t>
  </si>
  <si>
    <t xml:space="preserve">@elinafuturist Good luck to new challenges after Nokia or are they old one for you as I guess you've been a consultant before? </t>
  </si>
  <si>
    <t>SAMANTHAJANEx</t>
  </si>
  <si>
    <t xml:space="preserve">last monday in high school. </t>
  </si>
  <si>
    <t xml:space="preserve">@stephenmdowney Wow! I'm planning on drawing a 6 page story between now and September </t>
  </si>
  <si>
    <t xml:space="preserve">@Lesley_A   awwww put your feet up.  There is always tomorrow </t>
  </si>
  <si>
    <t>Mon May 18 04:51:22 PDT 2009</t>
  </si>
  <si>
    <t>Freeqboi</t>
  </si>
  <si>
    <t xml:space="preserve">@The_Wookie  wot no beard!!!!!! pics or stfu.. tho to be fair in the photos on your mums wall you look like the singer of del amitri </t>
  </si>
  <si>
    <t>waarg</t>
  </si>
  <si>
    <t xml:space="preserve">@iamcolin That's the one </t>
  </si>
  <si>
    <t>Daelen972</t>
  </si>
  <si>
    <t xml:space="preserve">@DukeDumont Mind over muscle </t>
  </si>
  <si>
    <t xml:space="preserve">@maryrose Congratulations! You know where the bright sparks go for their celebrating bubbles, of course </t>
  </si>
  <si>
    <t>Mon May 18 04:52:40 PDT 2009</t>
  </si>
  <si>
    <t>hehatesmenot</t>
  </si>
  <si>
    <t xml:space="preserve">Can't wait till my due date! </t>
  </si>
  <si>
    <t>Mon May 18 04:52:41 PDT 2009</t>
  </si>
  <si>
    <t xml:space="preserve">going home, lunch with family and then to Madrid ~ need to buy few things </t>
  </si>
  <si>
    <t xml:space="preserve">@LittleBitTwistd It WILL be okay!  Full Service is coming our way hun!!!  </t>
  </si>
  <si>
    <t>Mon May 18 04:52:42 PDT 2009</t>
  </si>
  <si>
    <t>BabyDipper</t>
  </si>
  <si>
    <t xml:space="preserve">had a good weekend. I finally got around to beginning to start organizing our photos from Disney World (3 weeks ago!). </t>
  </si>
  <si>
    <t>Mon May 18 04:52:43 PDT 2009</t>
  </si>
  <si>
    <t xml:space="preserve">@nawong sure! come with us! </t>
  </si>
  <si>
    <t>InToHisGloves</t>
  </si>
  <si>
    <t xml:space="preserve">has to sort out his shit hole(room) before he goes in to town to see Malin Frisk </t>
  </si>
  <si>
    <t>thepushbikekid</t>
  </si>
  <si>
    <t xml:space="preserve">comments on chafing cream - an excuse for fat people to become acceptable. </t>
  </si>
  <si>
    <t>sinotechian</t>
  </si>
  <si>
    <t>@compsolutions  you are right but is auto generated when i do a post...  will look at see if this is an option I can change....</t>
  </si>
  <si>
    <t xml:space="preserve">@gregs ha ha... maybe just get a caffeine drip going... I'm not the same man without at least 8 hours sleep... the best of luck to you </t>
  </si>
  <si>
    <t xml:space="preserve">we walk,we jump,we sing,we play,we learn.whatever we do..always together </t>
  </si>
  <si>
    <t>chitowndc</t>
  </si>
  <si>
    <t xml:space="preserve">shhhhhhh the girls are still asleep and I'm watching a little TV in peace.... </t>
  </si>
  <si>
    <t>lollerx. . . .    i'm following lots of people now. . . . http://mytweetfollowers.com/</t>
  </si>
  <si>
    <t xml:space="preserve">@mimbles Those ancient Persians were an interesting bunch, weren't they? </t>
  </si>
  <si>
    <t xml:space="preserve">http://www.flickr.com/photos/powerpig/3539328958/sizes/l/ Waiting to be picked up!! </t>
  </si>
  <si>
    <t>tas901q</t>
  </si>
  <si>
    <t>A great 1 and 2 this weekend for UK riders well done @Steve Peat and @Gee_atherton  about 1 hour ago</t>
  </si>
  <si>
    <t>philliphess</t>
  </si>
  <si>
    <t xml:space="preserve">Hello working world. Money money money! </t>
  </si>
  <si>
    <t>haylin_C</t>
  </si>
  <si>
    <t xml:space="preserve">@AnoukAnouk anouk!!!!!!!!!!!!!!!!!!!!!!!!! i was became the one of twitter-er now </t>
  </si>
  <si>
    <t>Mon May 18 04:52:46 PDT 2009</t>
  </si>
  <si>
    <t xml:space="preserve">@heidiprice Read your DM. </t>
  </si>
  <si>
    <t>mikechleung</t>
  </si>
  <si>
    <t xml:space="preserve">Kids are excited about a day off tomorrow. How come there was no teacher strike when i went 2 school? Not fair </t>
  </si>
  <si>
    <t>MemereP</t>
  </si>
  <si>
    <t xml:space="preserve">@5280fitness OK I'll try a case of each </t>
  </si>
  <si>
    <t xml:space="preserve">@Coggles_com love the purple one </t>
  </si>
  <si>
    <t xml:space="preserve">@jonnycraig4L nice man, how much do you think he'd be able to get the macbook pro for man? I can bring you some over for sure </t>
  </si>
  <si>
    <t xml:space="preserve">Right. Lunch time over. Back to it. </t>
  </si>
  <si>
    <t>@xandraaaa finally I can see ur updates minggg. Don't forget ur sneakers!  ur bbm is freaking unreachable ming, can't ping ya</t>
  </si>
  <si>
    <t>Mon May 18 04:52:49 PDT 2009</t>
  </si>
  <si>
    <t>victorromero85</t>
  </si>
  <si>
    <t xml:space="preserve">@eyesmade2kill Good luck! </t>
  </si>
  <si>
    <t>Mon May 18 04:52:50 PDT 2009</t>
  </si>
  <si>
    <t xml:space="preserve">@lucyviret dude, THANKS FOR THE IMAGE, NOT. </t>
  </si>
  <si>
    <t xml:space="preserve">Today was a very good day </t>
  </si>
  <si>
    <t xml:space="preserve">iTunes most played song with 234 Plays: Good Girls Go Bad - Cobra Starship. Check it out at: http://tr.im/lE7i </t>
  </si>
  <si>
    <t>Mon May 18 04:52:52 PDT 2009</t>
  </si>
  <si>
    <t>jwtp</t>
  </si>
  <si>
    <t xml:space="preserve">We went to see Roger Clyne and the Peacemakers over the weekend. Great show! He didn't ask us to open tho </t>
  </si>
  <si>
    <t xml:space="preserve">Good morning!! Going to eat breakfast, then pack up my car again...and then heading home..the sun is shining, today </t>
  </si>
  <si>
    <t>Mon May 18 04:52:53 PDT 2009</t>
  </si>
  <si>
    <t>@juniperus aww those kids...  I'm good, sipping my iced chocolate and pretending to be working!</t>
  </si>
  <si>
    <t>mancunianhay</t>
  </si>
  <si>
    <t xml:space="preserve">has booked the flights to Dubai, Yipee! </t>
  </si>
  <si>
    <t>suzukuma</t>
  </si>
  <si>
    <t xml:space="preserve">cooking dinner and waiting my hubby to come back home. my angel is asleep </t>
  </si>
  <si>
    <t xml:space="preserve">@marios i'm doing 3 a day, excluding weekends. 2 tea spoons coffee, 1,5 tea spoon sugar + milk. just trying to measure drinking intervals </t>
  </si>
  <si>
    <t>Mon May 18 04:52:56 PDT 2009</t>
  </si>
  <si>
    <t>TheBradAyers</t>
  </si>
  <si>
    <t xml:space="preserve">@STARFOX89, that's awesome! And I of course watched the gorilla right afterward </t>
  </si>
  <si>
    <t>AutumnOlivePics</t>
  </si>
  <si>
    <t xml:space="preserve">@cathydavidphoto I hear the 35 f/1.4 is great!  It is my next purchase! </t>
  </si>
  <si>
    <t>@insomniapubs Manny just told me he is getting orders in from America as they can't get it from amazon  He is thrilled.</t>
  </si>
  <si>
    <t>Mon May 18 04:52:58 PDT 2009</t>
  </si>
  <si>
    <t xml:space="preserve">@bt16 it is freezing. </t>
  </si>
  <si>
    <t xml:space="preserve">shall i smash this guitar on to your pretty little head? </t>
  </si>
  <si>
    <t xml:space="preserve">@VintagePleasure Ooh which ones did you get? And you know you'll soon be able to get from me, so no worries about custom charges </t>
  </si>
  <si>
    <t>6rounds</t>
  </si>
  <si>
    <t>Thanks @SoftProj  It was really great meeting you too.</t>
  </si>
  <si>
    <t>@rnfjonasstack well.. yeah. it could totally work, y'know  lmfaorofl. you might just have to find some really smart (there is more coming)</t>
  </si>
  <si>
    <t xml:space="preserve">@TonyUK44 i do photograpahy at college. hope to carry it on at uni </t>
  </si>
  <si>
    <t xml:space="preserve">@zurcociremer I can't wait for payday too.. haha..   </t>
  </si>
  <si>
    <t>Mon May 18 04:53:00 PDT 2009</t>
  </si>
  <si>
    <t xml:space="preserve">@Mz_CrazyTee You always rock the damn mic girl. Big ups to you lady! </t>
  </si>
  <si>
    <t xml:space="preserve">jason is helping me with my college work </t>
  </si>
  <si>
    <t>Mon May 18 04:53:01 PDT 2009</t>
  </si>
  <si>
    <t xml:space="preserve">@Iilireland Oh wow, it's me and Lucas! Awesome, thanks for the pic - can't wait to get home and see it </t>
  </si>
  <si>
    <t>tburkhalter</t>
  </si>
  <si>
    <t xml:space="preserve">Working the Asheville area for the next three months, less driving </t>
  </si>
  <si>
    <t xml:space="preserve">@twofistededitor The idea is hers to run with, formal story prompt or not. Ideas are cheap! </t>
  </si>
  <si>
    <t xml:space="preserve">@sarahgreasley Full disclosure: Making tea can be noisy. </t>
  </si>
  <si>
    <t>Mon May 18 04:53:02 PDT 2009</t>
  </si>
  <si>
    <t xml:space="preserve">Out for breakfast. Good start to Victoria day. </t>
  </si>
  <si>
    <t>jannekesluijs</t>
  </si>
  <si>
    <t>@rdewijngaert Leuk!  Je zit dus helemaal in de goede richting! what to do:use it to support your conclusion:'other experts also think...'</t>
  </si>
  <si>
    <t>Mon May 18 04:53:03 PDT 2009</t>
  </si>
  <si>
    <t xml:space="preserve">Long live DRAMA QUEENS ! U make life the ugliest it cud get  </t>
  </si>
  <si>
    <t xml:space="preserve">@whymesweetie looking forward to see you girls too tonight!!!! &amp;lt;3333 yay! </t>
  </si>
  <si>
    <t xml:space="preserve">@Lovely_London I'll try it... thanks </t>
  </si>
  <si>
    <t>mynameisroman</t>
  </si>
  <si>
    <t>@enebs Haha. Nice siguro siya sa theater, kaso di q lam kng kelan pq free..  hectic sked e..err..</t>
  </si>
  <si>
    <t>AlEsSiArUcCi</t>
  </si>
  <si>
    <t>Back from the weekend at the beach!!! yay   xoxo Alessia</t>
  </si>
  <si>
    <t>sparetheearth</t>
  </si>
  <si>
    <t xml:space="preserve">Eating fresh, organic mangos with natural organic peanut butter (crunchy...yum!) on organic flax flatbread!! </t>
  </si>
  <si>
    <t>UnicornCatcher</t>
  </si>
  <si>
    <t xml:space="preserve">I have my evenings free! Whatever am I going to do with myself? Oh, that's right, World of Warcraft. </t>
  </si>
  <si>
    <t>Mon May 18 04:53:06 PDT 2009</t>
  </si>
  <si>
    <t>'@beckamcmaster  love the banner ad on the r/h page showing a pig  http://bit.ly/ZvSz3</t>
  </si>
  <si>
    <t xml:space="preserve">and more to thank for #followfriday shouts @MarthasNotary @FolkMedia @stillsafe @arvettedude @zedomax </t>
  </si>
  <si>
    <t xml:space="preserve">@keikomushi No, I haven't. I'll get to it on my laptop </t>
  </si>
  <si>
    <t>Mon May 18 04:53:07 PDT 2009</t>
  </si>
  <si>
    <t>@maaagss yewww. why yes i did mag mag  even though im not using it right now but hecklez yeah its sweet</t>
  </si>
  <si>
    <t xml:space="preserve">Didn't know that smartway buses had Internet connectivity. Cool </t>
  </si>
  <si>
    <t xml:space="preserve">@BabygirlSoMajor exactly </t>
  </si>
  <si>
    <t>Mon May 18 04:53:08 PDT 2009</t>
  </si>
  <si>
    <t xml:space="preserve">@shortglide BB: great weekend. Finally made a dent in the weeds in my garden </t>
  </si>
  <si>
    <t>Mon May 18 04:53:09 PDT 2009</t>
  </si>
  <si>
    <t xml:space="preserve">My rents are letting me go to the concert wednesday </t>
  </si>
  <si>
    <t xml:space="preserve">Wahoo finished for the day but in central london carrying a million and one things. Starbucks time </t>
  </si>
  <si>
    <t xml:space="preserve">Off to the shower!  have a great day twitts!  I'll tweet when I can </t>
  </si>
  <si>
    <t>Mon May 18 04:53:10 PDT 2009</t>
  </si>
  <si>
    <t xml:space="preserve">Good week last week, got plenty of work done and achieved some new goals. Business Development was great </t>
  </si>
  <si>
    <t>Mon May 18 04:53:11 PDT 2009</t>
  </si>
  <si>
    <t>MrRelease</t>
  </si>
  <si>
    <t xml:space="preserve">@starringbecca I like how ur thinkin,,,I am lookin at my monitor, thinking about u naked in a bubble bath, </t>
  </si>
  <si>
    <t>Mon May 18 04:53:12 PDT 2009</t>
  </si>
  <si>
    <t>gabirobs</t>
  </si>
  <si>
    <t xml:space="preserve">rock, baby! rock, baby! into the night. </t>
  </si>
  <si>
    <t>Mon May 18 04:53:15 PDT 2009</t>
  </si>
  <si>
    <t>omecool20</t>
  </si>
  <si>
    <t xml:space="preserve">is back at home .... today was a very mind blowing day .. new knowledge acquired </t>
  </si>
  <si>
    <t xml:space="preserve">If your in midtown Manhattan today - Indy 500 event at Herald Square today at 11:30am  </t>
  </si>
  <si>
    <t>frednoel</t>
  </si>
  <si>
    <t xml:space="preserve">off to PA. this flight has wifi. </t>
  </si>
  <si>
    <t>Jerry_Shabazz</t>
  </si>
  <si>
    <t xml:space="preserve">Morning all, its the start of a new day. Today I train quads, another day that puts me on step closer to having the body I want!   </t>
  </si>
  <si>
    <t>Mon May 18 04:53:17 PDT 2009</t>
  </si>
  <si>
    <t>Gud mornin up and runnin around i must eat now,&amp;amp; then look at some disney  I know work comes first.Im home schooled we r on our own time.</t>
  </si>
  <si>
    <t>lynn_hong</t>
  </si>
  <si>
    <t xml:space="preserve">I think there should be a board that says NO KIDS ON SEATS for all trains and buses. They can go monkey at the railing and break a leg </t>
  </si>
  <si>
    <t>has a Cobra Starship ticket  hopefully it'll get to me in time!</t>
  </si>
  <si>
    <t>Michel_BM</t>
  </si>
  <si>
    <t xml:space="preserve">@betyoo Is not long out of the gym and its still sunny tho windy </t>
  </si>
  <si>
    <t>Mon May 18 04:53:19 PDT 2009</t>
  </si>
  <si>
    <t xml:space="preserve">@belllareow I KNOW D: well, i should be heading off now. NIGHT BELLAAAAA! ILY! xoxoxoxoxoxoxoxoxoxoxo </t>
  </si>
  <si>
    <t xml:space="preserve">Tulsa just got mentioned on Supernatural, like a couple mins ago </t>
  </si>
  <si>
    <t xml:space="preserve">@Mariuca Meow meow! </t>
  </si>
  <si>
    <t>oakfairy</t>
  </si>
  <si>
    <t>@phobicgamer Well, you'll *have* to tell me what you think of the books.  And don't we need to meet over a coffee or something soon?</t>
  </si>
  <si>
    <t>A great 1 and 2 this weekend for UK riders well done @StevePeat and @Gee_atherton  about 1 hour ago less than 5 seconds ago</t>
  </si>
  <si>
    <t>Mon May 18 04:53:20 PDT 2009</t>
  </si>
  <si>
    <t>DaPlayaJus</t>
  </si>
  <si>
    <t xml:space="preserve">Yay Boston lost!!!! Now the Cav's are definitely in the finals </t>
  </si>
  <si>
    <t xml:space="preserve">@nessie111 thanks consider it done.lol </t>
  </si>
  <si>
    <t xml:space="preserve">@endlessblush Nope ... it just looked too sweet. Isn't it like meringue on top? And cream? And berries? And ... sugar! </t>
  </si>
  <si>
    <t>Mon May 18 04:53:22 PDT 2009</t>
  </si>
  <si>
    <t>@mister_peterman YES. very good idea  have you finished peggle?</t>
  </si>
  <si>
    <t>Help WORLD HUNGER RELIEF by Joining the cause, See how you can help http://bit.ly/co2ZK (Please ReTweet  http://bit.ly/EUNLs</t>
  </si>
  <si>
    <t>megsiewa</t>
  </si>
  <si>
    <t xml:space="preserve">just watched a video of a guy covering love story. cute! </t>
  </si>
  <si>
    <t>@knitster aw  how is kitteh?</t>
  </si>
  <si>
    <t>Mon May 18 04:53:23 PDT 2009</t>
  </si>
  <si>
    <t>youbetterrun</t>
  </si>
  <si>
    <t xml:space="preserve">finally had my german exam, tomorrow it's gonna be english haha ... cheyenne, no you better watch. duh! </t>
  </si>
  <si>
    <t>Turning 1 this June  uhhh.. my braces I mean..  1 year of pure metal mouth madness  nyaaaaahhh</t>
  </si>
  <si>
    <t>Mon May 18 04:53:24 PDT 2009</t>
  </si>
  <si>
    <t xml:space="preserve">Back at work...had an awesome weekend. Yay for Maryah coming over last night </t>
  </si>
  <si>
    <t>ssbxoxo</t>
  </si>
  <si>
    <t xml:space="preserve">@amuir_netecol Thank you  @kissability I do too! </t>
  </si>
  <si>
    <t>Mon May 18 04:54:36 PDT 2009</t>
  </si>
  <si>
    <t xml:space="preserve">@laubow_ he looks ever so fetch! </t>
  </si>
  <si>
    <t>regina2601</t>
  </si>
  <si>
    <t xml:space="preserve">@BettinaKLechner I like it too. Can't wait to see you! </t>
  </si>
  <si>
    <t>Mon May 18 04:54:37 PDT 2009</t>
  </si>
  <si>
    <t xml:space="preserve">@paul_steele LOL!!  damn THAT woke me up! </t>
  </si>
  <si>
    <t>@bakmei loook who is HERE!!  Welcome!!!!!!!!</t>
  </si>
  <si>
    <t>edhat1</t>
  </si>
  <si>
    <t xml:space="preserve">@smont yes, ty, as always!! are you feeling better today? </t>
  </si>
  <si>
    <t>Mon May 18 04:54:39 PDT 2009</t>
  </si>
  <si>
    <t xml:space="preserve">@aniEspellsEina i would love to go on wednesday. </t>
  </si>
  <si>
    <t>jerryjvl</t>
  </si>
  <si>
    <t xml:space="preserve">Pilates is a lot harder than it looks... not getting out of this chair again for the rest of the evening </t>
  </si>
  <si>
    <t>pramudianti</t>
  </si>
  <si>
    <t>is (hungry) sate ampal eh sate ambal....  http://plurk.com/p/ujqx3</t>
  </si>
  <si>
    <t>@waxinglyrical yep. Twitter is crowded and some pol parties actually using it as well  but still, I prefer tweet to fb. Fb more fs'ish</t>
  </si>
  <si>
    <t>Mon May 18 04:54:42 PDT 2009</t>
  </si>
  <si>
    <t xml:space="preserve">@GiraffeJo did you decide on dyeing your hair or not?Ive just found out that GG loves redheads,so thats me off down to Boots for some dye </t>
  </si>
  <si>
    <t xml:space="preserve">@willbus good luck with that. Can't be as bad as my experience last week. </t>
  </si>
  <si>
    <t>Mon May 18 04:54:43 PDT 2009</t>
  </si>
  <si>
    <t>AtlantisExchang</t>
  </si>
  <si>
    <t xml:space="preserve">We hope all our volunteers and participant had a nice 17th of May. Congrats!  </t>
  </si>
  <si>
    <t>pyost</t>
  </si>
  <si>
    <t xml:space="preserve">30 degrees Celsius... I think my brain is slowly evaporating :\ Welcome back, summer </t>
  </si>
  <si>
    <t>dustcollects</t>
  </si>
  <si>
    <t xml:space="preserve">@brilliantology that's great news </t>
  </si>
  <si>
    <t>@VioletsCRUK I had a lovely weekend too thank you, just not as restful as i would have liked   - But Bank holiday next monday!</t>
  </si>
  <si>
    <t>jjriddick</t>
  </si>
  <si>
    <t xml:space="preserve">is actually not hating today even though it is a Monday. I think it's because I know that I have a 4-day workweek! </t>
  </si>
  <si>
    <t>Mon May 18 04:54:44 PDT 2009</t>
  </si>
  <si>
    <t>joshitoshi</t>
  </si>
  <si>
    <t xml:space="preserve">@shennyunho ok let's do it! </t>
  </si>
  <si>
    <t>christinacz</t>
  </si>
  <si>
    <t xml:space="preserve">off to iowa again. spent the night in a hotel room cuz we're homeless. hopefully we'll get everything figured out today </t>
  </si>
  <si>
    <t xml:space="preserve">@MAKAEL86 Good mornin' Makael.  Have a FAB day. </t>
  </si>
  <si>
    <t>akiville</t>
  </si>
  <si>
    <t>@asmunder good to meet you IRL finally on Friday.  BTW, a friend of mine has an interesting startup plan, he'll be contacting you!</t>
  </si>
  <si>
    <t>Mon May 18 04:54:46 PDT 2009</t>
  </si>
  <si>
    <t xml:space="preserve">Blowing The Prodigy's Omen out of my speakers to wake myself up a bit! http://bit.ly/1T2gU   So much energy! </t>
  </si>
  <si>
    <t>For you Non-Weekenders.. It's WEDDING WEEK on &amp;quot;12&amp;quot;!  =&amp;gt; http://billcammack.com/</t>
  </si>
  <si>
    <t>bornreader</t>
  </si>
  <si>
    <t xml:space="preserve">@IvyBean104 Maybe we followers could pool our money and get you a laptop of your own. </t>
  </si>
  <si>
    <t>Mon May 18 04:54:48 PDT 2009</t>
  </si>
  <si>
    <t>#jpop #jrock #musicmonday been rockin' out to this for hours  http://is.gd/AYri</t>
  </si>
  <si>
    <t>annahoj74</t>
  </si>
  <si>
    <t>its monday, and another work week starts ...  hope everyone has a great day!</t>
  </si>
  <si>
    <t xml:space="preserve">@AstroMeg hmm. &amp;quot;I hate AIPS&amp;quot; three hours after &amp;quot;my computer is running a bandpass calibration&amp;quot;. Given L=0, this is timelike =&amp;gt; causality? </t>
  </si>
  <si>
    <t>Thank u Noune for your warm wishes !  http://bit.ly/flINO</t>
  </si>
  <si>
    <t>vswerner</t>
  </si>
  <si>
    <t xml:space="preserve">Boom Dia aee! And welcome news follks! </t>
  </si>
  <si>
    <t>Mon May 18 04:54:50 PDT 2009</t>
  </si>
  <si>
    <t xml:space="preserve">@teaparasite hoping to make it too, I'm sure we'll find it. If i find out between now and then, I'll post a tweet </t>
  </si>
  <si>
    <t>@Ms_Affair Thanks hun  I think they find me lol   And we're used to the lack of sun now, thats why fake tan sales are rocketing lol</t>
  </si>
  <si>
    <t>Mon May 18 04:54:52 PDT 2009</t>
  </si>
  <si>
    <t>maikss</t>
  </si>
  <si>
    <t xml:space="preserve">@arliiiiina 1 year? </t>
  </si>
  <si>
    <t xml:space="preserve">@ViciousPotato good night, Potato </t>
  </si>
  <si>
    <t xml:space="preserve">@purrsikat I shall have a poke around ITM and see what I can find </t>
  </si>
  <si>
    <t>nsingman</t>
  </si>
  <si>
    <t xml:space="preserve">@YatPundit Thanks, Ed! And never forget - baby got back (of the train).  </t>
  </si>
  <si>
    <t xml:space="preserve">@Cis826 </t>
  </si>
  <si>
    <t xml:space="preserve">@NJ_BarbieRN twit pic or email me pics...thanks! </t>
  </si>
  <si>
    <t xml:space="preserve">@Dublins98Dave Your powers of persuasion finally reaped dividends...welcome to @dermotwhelan </t>
  </si>
  <si>
    <t>motttesl</t>
  </si>
  <si>
    <t xml:space="preserve">back at it monday morning, great weekend though </t>
  </si>
  <si>
    <t xml:space="preserve">nervous but excited for the first day of my big girl job </t>
  </si>
  <si>
    <t>@stereophonics http://twitpic.com/5f6yt - Afternoon boys!!! Have a great day  xxx</t>
  </si>
  <si>
    <t>Mon May 18 04:54:57 PDT 2009</t>
  </si>
  <si>
    <t xml:space="preserve">Im back &amp;amp; with this http://www.munktiki.com/coconutmonkeys.htm  </t>
  </si>
  <si>
    <t xml:space="preserve">@iCarluccio You're just jealous </t>
  </si>
  <si>
    <t>urbankite</t>
  </si>
  <si>
    <t xml:space="preserve">Hummus Bros, W1F 0TH: yummy special today: morrocan meatballs!  for non veg that is </t>
  </si>
  <si>
    <t xml:space="preserve">Gna leave anglo, go shopping then home to watch lots of the inbetweeners </t>
  </si>
  <si>
    <t xml:space="preserve">got sick of typing it up lol i got 1 paragrpah which is 15o words </t>
  </si>
  <si>
    <t xml:space="preserve">Laying in bed watching bride wars </t>
  </si>
  <si>
    <t>Mon May 18 04:55:00 PDT 2009</t>
  </si>
  <si>
    <t>dadaprofae</t>
  </si>
  <si>
    <t xml:space="preserve">@carekoba : yes yes yes! </t>
  </si>
  <si>
    <t xml:space="preserve">@LoveAlyse you know it's all love, baby-heart. </t>
  </si>
  <si>
    <t>@MethodDan Ahhh... swine flu... well don't sneeze near me, I don't want it back!  Hope you feel better soon *hugs... from a distance x</t>
  </si>
  <si>
    <t xml:space="preserve">@martine2323   It's ok,  I would rather stay on Sunday because that would mean no work.  </t>
  </si>
  <si>
    <t>CristinaC_sisi</t>
  </si>
  <si>
    <t xml:space="preserve">This is pretty sad .... but i believe in fate </t>
  </si>
  <si>
    <t>Mon May 18 04:55:01 PDT 2009</t>
  </si>
  <si>
    <t>@rickoshea luvit   ...and then it's like hold the phone a sec brain!</t>
  </si>
  <si>
    <t>Mon May 18 04:55:02 PDT 2009</t>
  </si>
  <si>
    <t xml:space="preserve">and off we go </t>
  </si>
  <si>
    <t>@vanillasuicide omg, i'm so jealous... Looks so good  can tah pau for tomorrow's breakfast?</t>
  </si>
  <si>
    <t>Mon May 18 04:55:03 PDT 2009</t>
  </si>
  <si>
    <t xml:space="preserve">@toledonews Oh, thanks very much </t>
  </si>
  <si>
    <t xml:space="preserve">@jwrath who doesn't love their friends? </t>
  </si>
  <si>
    <t>@mattHoneywill enjoy your time at the opticians lol  ly x x x</t>
  </si>
  <si>
    <t>Mon May 18 04:55:05 PDT 2009</t>
  </si>
  <si>
    <t xml:space="preserve">@ school...wanted to say hello </t>
  </si>
  <si>
    <t>@PaigeeDowlingg awesome. S12 ROW E  I have better seats for the november show though. Where are you sit?</t>
  </si>
  <si>
    <t xml:space="preserve">&amp;quot;I don't know what I want, so don't ask me, coz I'm still trying to figure it out.&amp;quot; - Taylor Swift  </t>
  </si>
  <si>
    <t xml:space="preserve">It's too early for this! </t>
  </si>
  <si>
    <t>Mon May 18 04:55:08 PDT 2009</t>
  </si>
  <si>
    <t>KathaPATD</t>
  </si>
  <si>
    <t>In the city with Anna in ..hmmm... 2 houres  ..</t>
  </si>
  <si>
    <t>#musicmonday have a nice day every body #musicmonday    ? http://blip.fm/~6iu2b</t>
  </si>
  <si>
    <t xml:space="preserve">@kaoani, @Tizzalicious, @Eworm_  Thanks for the great tips! Really appreciate it! </t>
  </si>
  <si>
    <t xml:space="preserve">@DaphneA good thinkin' </t>
  </si>
  <si>
    <t>a new week...lots of new exciting items coming up! stay tuned! or get alerts  http://redtagcrazy.com</t>
  </si>
  <si>
    <t>Mon May 18 04:55:10 PDT 2009</t>
  </si>
  <si>
    <t>highlanddancing</t>
  </si>
  <si>
    <t xml:space="preserve">*thinking it's about time to wake up!* holiday Monday!!!! YAYY </t>
  </si>
  <si>
    <t>Mon May 18 04:55:11 PDT 2009</t>
  </si>
  <si>
    <t>@MaLuMaRs  I think of you my sweetie linkin park is following me  and your friends also (GC) kiss see you later #30SECONDSTOMARS</t>
  </si>
  <si>
    <t xml:space="preserve">@CourtneySit The book is 579 pages. I've only read 11 or 12 pages. This number will increase shortly </t>
  </si>
  <si>
    <t>Rubiegigs</t>
  </si>
  <si>
    <t xml:space="preserve">SOL Testing begins.  I am sooo excited </t>
  </si>
  <si>
    <t>i'm outside! wifi ftw  i love watching people work, especially when they provide me free coffee xD</t>
  </si>
  <si>
    <t>Mon May 18 04:55:13 PDT 2009</t>
  </si>
  <si>
    <t xml:space="preserve">@malimali ^^ it's not studio just 1photographer (boss) 1graphic designer(me) if u want to consult about yr wedding ..welcome naka </t>
  </si>
  <si>
    <t>ebless</t>
  </si>
  <si>
    <t xml:space="preserve">subbing all day today! Exciting night...dancing with the stars finale </t>
  </si>
  <si>
    <t>+@rivier I'll be over next week, so phew! mmm, angelic arse! there's some daydream fodder for a grey afternoon.  PS: C can join for lunch!</t>
  </si>
  <si>
    <t>Mon May 18 04:55:14 PDT 2009</t>
  </si>
  <si>
    <t xml:space="preserve">@_tommie i did crush my ribs yes!  thanks for the welcoming back </t>
  </si>
  <si>
    <t xml:space="preserve">My hand is coping with work - but only very slowly. Son is also worryingly poorly today. I'm Feeling the pressure but lunch should help </t>
  </si>
  <si>
    <t>Mon May 18 04:55:15 PDT 2009</t>
  </si>
  <si>
    <t xml:space="preserve">Is it 3 yawns and I turn into a pumpkin or 4?  Better be off before I find out!  Goodnight tweeties! </t>
  </si>
  <si>
    <t xml:space="preserve">@kittykata haha indeed. I am better now though, since I am driving and I've got some sweet music to rock out with </t>
  </si>
  <si>
    <t>dave_thomson84</t>
  </si>
  <si>
    <t xml:space="preserve">@TJ6106 3k... you need to step it up mate </t>
  </si>
  <si>
    <t>Mon May 18 04:55:16 PDT 2009</t>
  </si>
  <si>
    <t>Good day, Twitterverse!  I'm alive an awake.  Those are both good signs! Surprise yourself today.  Be SPECTACULAR!  I dare ya    ENJOY!</t>
  </si>
  <si>
    <t xml:space="preserve">@McCainBlogette Definitely lick his face!! </t>
  </si>
  <si>
    <t>andreear</t>
  </si>
  <si>
    <t>@kislakiruben tnx mister cocktail (al carui nume nu am sa-l public  )</t>
  </si>
  <si>
    <t xml:space="preserve">@WowKungen oh, in case it wasn't clear, I'm enjoying your writing </t>
  </si>
  <si>
    <t xml:space="preserve">@kristinhersh Hope you're having a lovely time! Am looking forward to Muses at Primavera </t>
  </si>
  <si>
    <t>@dhempe oh!! thanks for explaining that ..  good idea..</t>
  </si>
  <si>
    <t xml:space="preserve">@amarita77 Undoubtedly absolutely wrong! Anything by ICP may be a bit too ... explicit for an 11 year old </t>
  </si>
  <si>
    <t>Mon May 18 04:55:20 PDT 2009</t>
  </si>
  <si>
    <t xml:space="preserve">@jrav1991 Become a Beachbody coach! </t>
  </si>
  <si>
    <t xml:space="preserve">@bruxedo Thank you VERY much for the mr tweet recommendation! I appreciate it very much! </t>
  </si>
  <si>
    <t xml:space="preserve">Looping So Far Away by Crossfade something awful! I love new!song love... </t>
  </si>
  <si>
    <t>santigs</t>
  </si>
  <si>
    <t>Our last project on TV   http://bit.ly/100Md0</t>
  </si>
  <si>
    <t>Mon May 18 04:55:22 PDT 2009</t>
  </si>
  <si>
    <t>@Hi_Im_Chris sweet   the gang was revee macro'ing in nyc... now wake up and keep me company! &amp;lt;#</t>
  </si>
  <si>
    <t>Mon May 18 04:55:24 PDT 2009</t>
  </si>
  <si>
    <t>nikkizammit</t>
  </si>
  <si>
    <t xml:space="preserve">yayy conservation assignment and presentation over </t>
  </si>
  <si>
    <t>scottmliddell</t>
  </si>
  <si>
    <t>no Croatian currency in Livingston post office, cue c21 hissy-fit  #fb</t>
  </si>
  <si>
    <t>Mon May 18 04:55:25 PDT 2009</t>
  </si>
  <si>
    <t xml:space="preserve">Recommended! http://www.fatmanandcircuitgirl.com/ </t>
  </si>
  <si>
    <t>Mon May 18 04:55:26 PDT 2009</t>
  </si>
  <si>
    <t xml:space="preserve">@sarahstanley running like coyote...  or the bird in front coyote </t>
  </si>
  <si>
    <t>lm913</t>
  </si>
  <si>
    <t xml:space="preserve">@gyanban wonder what the hags will be thinking </t>
  </si>
  <si>
    <t>Mon May 18 04:56:40 PDT 2009</t>
  </si>
  <si>
    <t>wakeuptay</t>
  </si>
  <si>
    <t xml:space="preserve">Bum day </t>
  </si>
  <si>
    <t>soccerdhg</t>
  </si>
  <si>
    <t xml:space="preserve">@jpundit Is our nepotism showing? </t>
  </si>
  <si>
    <t xml:space="preserve">@justinjamesdj nope.....lol....highly allergic...and i like being cheeky...suits me </t>
  </si>
  <si>
    <t>PiccolaPi</t>
  </si>
  <si>
    <t xml:space="preserve">@_LisaL oh gosh! o.o Sorry, I thought you did... *shame on me!* What kind of job are you looking for? </t>
  </si>
  <si>
    <t>Mon May 18 04:56:42 PDT 2009</t>
  </si>
  <si>
    <t>@gellivictor you're finally on twitter  yey!</t>
  </si>
  <si>
    <t>choco_pie</t>
  </si>
  <si>
    <t xml:space="preserve">@mingaloon ahaha so harsh yet so funny </t>
  </si>
  <si>
    <t xml:space="preserve">Watched Code Geass  and now Im about to watch Code Geass R2 </t>
  </si>
  <si>
    <t xml:space="preserve">was too busy to tweet this weekend... worked 3 shifts at Fridays this weekend and I wasn't scheduled for any... vacation $$ </t>
  </si>
  <si>
    <t>Mon May 18 04:56:44 PDT 2009</t>
  </si>
  <si>
    <t xml:space="preserve">@marjacques now u got 2 followers! wzup-wzup?? </t>
  </si>
  <si>
    <t xml:space="preserve">@whatswithinu Thank you for the retweet! </t>
  </si>
  <si>
    <t xml:space="preserve">@oopsified perhaps the world is full of people who smile when they should rant, and frown at those who do speak up? </t>
  </si>
  <si>
    <t>Good morning! The girls barely made their buses - it's the last week of school.  now back to work. . .</t>
  </si>
  <si>
    <t xml:space="preserve">Bout 2 go to school. Got a field trip 2 a baseball game today. Fun </t>
  </si>
  <si>
    <t>Mon May 18 04:56:46 PDT 2009</t>
  </si>
  <si>
    <t>GiloenSW</t>
  </si>
  <si>
    <t xml:space="preserve">that was a list of good things </t>
  </si>
  <si>
    <t>Mon May 18 04:56:47 PDT 2009</t>
  </si>
  <si>
    <t xml:space="preserve">We are looking for Inkscaper's who would like to contribute to InkscapeMag, Interested? email us at contact@inkscapemag.com </t>
  </si>
  <si>
    <t>ana_s</t>
  </si>
  <si>
    <t xml:space="preserve">@petshopdad Great! I managed to shorten SPE paper to under 10 pages. Now adding &amp;quot;thus&amp;quot; (my old boss expression) </t>
  </si>
  <si>
    <t>Zehavitg</t>
  </si>
  <si>
    <t xml:space="preserve">@ivrilider wellcom home hope u had a good time but still it's so good u'r home </t>
  </si>
  <si>
    <t xml:space="preserve">just woke up and fresh out the shower </t>
  </si>
  <si>
    <t xml:space="preserve">@wideeyedbrowns ooo when is it hug a veggie day? </t>
  </si>
  <si>
    <t xml:space="preserve">im bored....... hangin out with t.a.f. before school </t>
  </si>
  <si>
    <t>richardkuiper</t>
  </si>
  <si>
    <t xml:space="preserve">ah, glorious are the days when you can drink yoghurt thats thicker than mayonnaise </t>
  </si>
  <si>
    <t>Mon May 18 04:56:50 PDT 2009</t>
  </si>
  <si>
    <t>pixelbase</t>
  </si>
  <si>
    <t xml:space="preserve">@yojibee @thomas_jung I seriously hope SAP is going to rename FPM one day. It still sounds like a WM tool. </t>
  </si>
  <si>
    <t>@ben_tom nahh couldnt be bothered.. ill be going out lots though  so excited haha</t>
  </si>
  <si>
    <t>jilliancyork</t>
  </si>
  <si>
    <t>Aw Twitter, you all are so lovely...thanks for the birthday wishes   Aside from the chilly weather outside, this is so far a great day!</t>
  </si>
  <si>
    <t>Mon May 18 04:56:51 PDT 2009</t>
  </si>
  <si>
    <t>anantavania</t>
  </si>
  <si>
    <t xml:space="preserve">@ddlovato i agree! friendship requires real effort even when one is busy with their own lives. </t>
  </si>
  <si>
    <t>RoseH1</t>
  </si>
  <si>
    <t xml:space="preserve">I've just arrived back in the land of twitter after a sojourn in a parallel universe - I hope all is well with everyone </t>
  </si>
  <si>
    <t>operattack</t>
  </si>
  <si>
    <t xml:space="preserve">@cocolee117 And I can't wait to listen to your new songs </t>
  </si>
  <si>
    <t>@romannikoles no roman i'm not kidding you haah, it's pro  one cent text all the way. why dont you likeyyyy???</t>
  </si>
  <si>
    <t xml:space="preserve">charms are ment to be close to the heart,, so wear it . </t>
  </si>
  <si>
    <t xml:space="preserve">@trampled Just noticed my #followfriday mention. Thanks </t>
  </si>
  <si>
    <t>Shelbymarie1</t>
  </si>
  <si>
    <t xml:space="preserve">Going to school, Last monday! </t>
  </si>
  <si>
    <t xml:space="preserve">@ALEXANDERCLARKE Gutted! I win!! Buy me cake </t>
  </si>
  <si>
    <t>Mon May 18 04:56:56 PDT 2009</t>
  </si>
  <si>
    <t>Sick, but that's not gonna stop me from playing tennis today  I'm just gonna get sick even more, ha!</t>
  </si>
  <si>
    <t xml:space="preserve">I think I just invented carrot spaghetti.  I part carrot, peel till you can pass it off as spaghetti </t>
  </si>
  <si>
    <t>PollinatorMagic</t>
  </si>
  <si>
    <t xml:space="preserve">@nickhampshire @BeekGeek @HelpSaveBees Thank you all for the Friday follow! I'm back! Finally met a smart AOL tech that fixed my problem </t>
  </si>
  <si>
    <t>hannah_barnes</t>
  </si>
  <si>
    <t xml:space="preserve">loves her puppy lots especially when he is all cuddly and nice </t>
  </si>
  <si>
    <t xml:space="preserve">Find the joy in your life. - i wanna watch 'bucket list' again. </t>
  </si>
  <si>
    <t>hayley80</t>
  </si>
  <si>
    <t xml:space="preserve">Having lunch and thinking about what pressies to ask for my bday </t>
  </si>
  <si>
    <t xml:space="preserve">@EtsyToday hey! Now that really was an interesting pick though the terracotta pot is my alltime pick. As of now </t>
  </si>
  <si>
    <t>Mon May 18 04:56:58 PDT 2009</t>
  </si>
  <si>
    <t xml:space="preserve">@BrianMcnugget hey bri! every moment ive seen of you on youtube is so funny lol! my fav is lollypop with westlife haha good times!! </t>
  </si>
  <si>
    <t>lovesweetlove</t>
  </si>
  <si>
    <t>I Love watching Abraham videos on Youtube. They're very motivating!! &amp;quot;There is great Love for you here&amp;quot; Abraham  Dawn</t>
  </si>
  <si>
    <t>Flightglobal</t>
  </si>
  <si>
    <t xml:space="preserve">@RikkiUK mmm not a bad guess but you'll have to find out soon when the big reveal happens! </t>
  </si>
  <si>
    <t xml:space="preserve">Sad about leaving, excited for the move..tiiireed....gotta finish last min. stuffage..need coffee..and an assistant </t>
  </si>
  <si>
    <t>Beritt22</t>
  </si>
  <si>
    <t xml:space="preserve">GIRLS NIGHT TONIGHT!!! </t>
  </si>
  <si>
    <t>Mon May 18 04:57:00 PDT 2009</t>
  </si>
  <si>
    <t>allysonrilke</t>
  </si>
  <si>
    <t>@crustydolphin I'm still catching up on you - was away at the weekend! Hope you had a fab time with the roof on!  x</t>
  </si>
  <si>
    <t>Mon May 18 04:57:01 PDT 2009</t>
  </si>
  <si>
    <t xml:space="preserve">thinking of my other favorite country: JapAn. </t>
  </si>
  <si>
    <t>chrisj316</t>
  </si>
  <si>
    <t xml:space="preserve">@daytontwinkster I am indeed a CJ as well. I always like to say my mom was real original when picking the name. </t>
  </si>
  <si>
    <t>Mon May 18 04:57:02 PDT 2009</t>
  </si>
  <si>
    <t xml:space="preserve">@aprilyim LOL. I know how that feels exactly </t>
  </si>
  <si>
    <t>Mon May 18 04:57:03 PDT 2009</t>
  </si>
  <si>
    <t xml:space="preserve">Good Morning , twitterverse! If you're looking for something profound or witty, yo'u'll have to wait until I wake up. Sleep typing=curse </t>
  </si>
  <si>
    <t>TheRealSugaloso</t>
  </si>
  <si>
    <t>@phineazzphat my bad sweetie  I had some sillyness going on with my blackberry so I couldn't reply</t>
  </si>
  <si>
    <t>Mon May 18 04:57:05 PDT 2009</t>
  </si>
  <si>
    <t>@eyade Try mac, started using it since 2002 and never looked back  no lag there</t>
  </si>
  <si>
    <t xml:space="preserve">hey guys! how's your day? </t>
  </si>
  <si>
    <t>Mon May 18 04:57:06 PDT 2009</t>
  </si>
  <si>
    <t xml:space="preserve">@dkris @crazytwism @ajuonline thank you for enlightening me </t>
  </si>
  <si>
    <t xml:space="preserve">@mileycyrus Mileeeeeeey :'(. Grrr im nervooous. p.s. im not that borring in live ! haha </t>
  </si>
  <si>
    <t xml:space="preserve">@ToniAnicic daj link da se i druga djeca vesele </t>
  </si>
  <si>
    <t>smartsundri</t>
  </si>
  <si>
    <t xml:space="preserve">p.s. WolframAlpha is supr cool </t>
  </si>
  <si>
    <t>Mon May 18 04:57:08 PDT 2009</t>
  </si>
  <si>
    <t>@sage_in_spain I am well, thanks  How are you? The plan for today is to skip work, and enjoy myself! How about you?</t>
  </si>
  <si>
    <t xml:space="preserve">Off to explore Detroit breakfast options </t>
  </si>
  <si>
    <t>Mon May 18 04:57:10 PDT 2009</t>
  </si>
  <si>
    <t>SewLuxurious</t>
  </si>
  <si>
    <t xml:space="preserve">Happy Monday!  Today I get back to work on my soft furnishings line!!  Exciting stuff.  The weather looks FABULOUS </t>
  </si>
  <si>
    <t xml:space="preserve">@RamsesJa hahahaha! Well my morning started off slow, but you def just made it a lot better </t>
  </si>
  <si>
    <t>MzCedez</t>
  </si>
  <si>
    <t>@seankingston be safe  and have fun for the both of us LOL</t>
  </si>
  <si>
    <t>Mon May 18 04:57:11 PDT 2009</t>
  </si>
  <si>
    <t>Restored_Girl</t>
  </si>
  <si>
    <t xml:space="preserve">@Letters4theLord Hi I am great, how are you??  </t>
  </si>
  <si>
    <t xml:space="preserve">@Tonya__Anne hey there! i'm good can't believe its almost june tho! How are you? Great to hear from you as always </t>
  </si>
  <si>
    <t>Mon May 18 04:57:12 PDT 2009</t>
  </si>
  <si>
    <t xml:space="preserve">watching Supernatural </t>
  </si>
  <si>
    <t xml:space="preserve">Violence is an energy, Silence is the enemy, So gimme gimme REVOLUTION </t>
  </si>
  <si>
    <t>@AndrewGirdwood Go Girdy!!   Good luck m8y</t>
  </si>
  <si>
    <t>Mon May 18 04:57:14 PDT 2009</t>
  </si>
  <si>
    <t xml:space="preserve">Yay the postman finally came, and he actually delivered what I've been waiting for! iPhone cases, I re-bought the one that got nicked </t>
  </si>
  <si>
    <t>Mon May 18 04:57:15 PDT 2009</t>
  </si>
  <si>
    <t xml:space="preserve">@lilyFitness I do all the time  It is time to change again...I am easily hair-bored </t>
  </si>
  <si>
    <t>ptw09</t>
  </si>
  <si>
    <t xml:space="preserve">thanks for all the votes for me at www.fearlessmusic.com  come find me on facebook too if you're into that sorta thing </t>
  </si>
  <si>
    <t>greaterspeyside</t>
  </si>
  <si>
    <t xml:space="preserve">@modius good to hear you enjoy Macallan whisky. I was in Craiggellachie myself last week close to the distilery, lovely smell! </t>
  </si>
  <si>
    <t xml:space="preserve">@brucehoult ah right;, see now that gives a more realistic amount. </t>
  </si>
  <si>
    <t>Mon May 18 04:57:18 PDT 2009</t>
  </si>
  <si>
    <t>flakacruising</t>
  </si>
  <si>
    <t xml:space="preserve">Back from the Turkish berber - haircut and a shve - feeling 10 years younger now </t>
  </si>
  <si>
    <t xml:space="preserve">@NickHodge ROFL! Too true. </t>
  </si>
  <si>
    <t>gotta go to school really soon...i'm gonna have a pair-apple in cooking today, haha  so, catch you all later!</t>
  </si>
  <si>
    <t>TenaciousDy</t>
  </si>
  <si>
    <t xml:space="preserve">@harshrealm112 yes! back here in the city.  you coming over?  </t>
  </si>
  <si>
    <t>gregwaller</t>
  </si>
  <si>
    <t xml:space="preserve">Well looking forward to Maximo and Noisettes tonight </t>
  </si>
  <si>
    <t>Mon May 18 04:57:20 PDT 2009</t>
  </si>
  <si>
    <t xml:space="preserve">@e_ting we're not very classy here in aus so we say HHHerb - r u from HK? You probably got a much better English education </t>
  </si>
  <si>
    <t>says hey hey hey!  http://plurk.com/p/ujrmz</t>
  </si>
  <si>
    <t xml:space="preserve">@ralphclaxton pretty good and you? </t>
  </si>
  <si>
    <t>zeroduke</t>
  </si>
  <si>
    <t>surf city for my sweet zebrina  ? http://blip.fm/~6iu5d</t>
  </si>
  <si>
    <t>Mon May 18 04:57:22 PDT 2009</t>
  </si>
  <si>
    <t xml:space="preserve">@thesunmanager oh yeah. i totally realized it when i was watching it again yesterday. FORGET PAVEL CHEKOV. HELLO SPOCK. </t>
  </si>
  <si>
    <t>ssthomas</t>
  </si>
  <si>
    <t xml:space="preserve">let's go graduate guys!!! </t>
  </si>
  <si>
    <t>Mon May 18 04:57:23 PDT 2009</t>
  </si>
  <si>
    <t xml:space="preserve">Right! fresh air time ...brb </t>
  </si>
  <si>
    <t>lulyciienta</t>
  </si>
  <si>
    <t xml:space="preserve">&amp;quot;Jui Shi Ai&amp;quot; - Jolin Tsai#musicmonday </t>
  </si>
  <si>
    <t xml:space="preserve">@1twistedmind Awesome. Love Tony. I enjoyed Hatchet. So I'll definitely check out the sequel. </t>
  </si>
  <si>
    <t>Mon May 18 04:57:24 PDT 2009</t>
  </si>
  <si>
    <t>A comer al este-oeste  http://11870.com/pro/este-o-este</t>
  </si>
  <si>
    <t>Mon May 18 04:57:25 PDT 2009</t>
  </si>
  <si>
    <t>vfcnltloveee</t>
  </si>
  <si>
    <t>@druidDUDE : i am soooo excited ! you have no idea  you're the best arty eeever :b!</t>
  </si>
  <si>
    <t xml:space="preserve">GOOD MORNING HUNNY BUNS!  8 am classes are definitely no fun! 2 wks till my 20th bday! but HEY who's counting! </t>
  </si>
  <si>
    <t xml:space="preserve">@Java_Jay suck my non existant cock </t>
  </si>
  <si>
    <t xml:space="preserve">We're going Binkie-free during the day. Wish us luck </t>
  </si>
  <si>
    <t>somarpro</t>
  </si>
  <si>
    <t xml:space="preserve">Florida is calling me, 3 weeks from Saturday! Yay! I need a break and some fun </t>
  </si>
  <si>
    <t>love_jess410</t>
  </si>
  <si>
    <t>@kennedymaine &amp;quot;stay positive&amp;quot; whooaaa deja vu?  oh salsa and noodles sounds disgustinggggg</t>
  </si>
  <si>
    <t>jeroenu</t>
  </si>
  <si>
    <t xml:space="preserve">@mtimmer  The Hayes modem ! Still know the command to set the baudrate </t>
  </si>
  <si>
    <t>Mon May 18 04:57:29 PDT 2009</t>
  </si>
  <si>
    <t>@thenewbnb We are all on the information 'super highway'..   not the information 'service lane' ..  ..</t>
  </si>
  <si>
    <t xml:space="preserve">Just got on the bus and im already ready to go home lol </t>
  </si>
  <si>
    <t>Mon May 18 04:58:43 PDT 2009</t>
  </si>
  <si>
    <t>squiffbite</t>
  </si>
  <si>
    <t xml:space="preserve">Winding up blythe lol .. well the vampires and werewolves are said to be cruel lol ccarmen </t>
  </si>
  <si>
    <t xml:space="preserve">@dannybanany @MartianJuddy my teachers also ask me about McFLY, cuz I have pictures on my books and sth like that </t>
  </si>
  <si>
    <t>Mon May 18 04:58:44 PDT 2009</t>
  </si>
  <si>
    <t xml:space="preserve">either i have another coffee, or i go to bed ... hmm ... coffee, bed, coffee, bed ... COFFEE!!! </t>
  </si>
  <si>
    <t xml:space="preserve">@yelocab nice illustration of helvetica vs arial </t>
  </si>
  <si>
    <t xml:space="preserve">finally home. going to bed. gotta wake up around 2 to go look at apartments </t>
  </si>
  <si>
    <t xml:space="preserve">@othatjo I'm going as fast as I can </t>
  </si>
  <si>
    <t>Mon May 18 04:58:46 PDT 2009</t>
  </si>
  <si>
    <t>steersy1973</t>
  </si>
  <si>
    <t xml:space="preserve">@peelo118 Yeah, we will win FA, however I will be taking money of Chelsea and Arsenal fans so I am happy.  And you last won......exactly </t>
  </si>
  <si>
    <t>Mon May 18 04:58:47 PDT 2009</t>
  </si>
  <si>
    <t xml:space="preserve">wanna go shopping... i really need new summer clothes... ooh and new shoes of coz </t>
  </si>
  <si>
    <t xml:space="preserve">go home now,, bye all,, have a nice day </t>
  </si>
  <si>
    <t>JinGonzales</t>
  </si>
  <si>
    <t>@dianeguerta Loveloved every single minute of it.  Archuleta was a darling! Will our Subic trip still push through? Missing you too!</t>
  </si>
  <si>
    <t>Mon May 18 04:58:49 PDT 2009</t>
  </si>
  <si>
    <t xml:space="preserve">@Squidpunch Good luck! </t>
  </si>
  <si>
    <t>cinantya</t>
  </si>
  <si>
    <t>@adamficek yeah for the ep,can't wait to hear  had a great days adam</t>
  </si>
  <si>
    <t>surf city for my sweet zebrina  ? http://blip.fm/~6iu72</t>
  </si>
  <si>
    <t xml:space="preserve">Lunch with colleagues, sharing the weekend adventures </t>
  </si>
  <si>
    <t xml:space="preserve">@CooperHawkes Replied'd...'d </t>
  </si>
  <si>
    <t>Mon May 18 04:58:51 PDT 2009</t>
  </si>
  <si>
    <t xml:space="preserve">@GameHaxe - it's okay, I'm stationary an awful lot, so have little else to do </t>
  </si>
  <si>
    <t xml:space="preserve">@eltonbear Ahh brilliant! Glad to have passed on the word and the dueling fun! </t>
  </si>
  <si>
    <t>mikecj</t>
  </si>
  <si>
    <t xml:space="preserve">@SimonMagus You never need an excuse for a  long lunch in Spain. In fact I think there's a Royal Decree about it somewhere </t>
  </si>
  <si>
    <t>Mon May 18 04:58:52 PDT 2009</t>
  </si>
  <si>
    <t>nilicule</t>
  </si>
  <si>
    <t xml:space="preserve">Listening to Sean Tyas' set from Trance Energy Australia 2009. High energy tunes are perfect when fixing bugs </t>
  </si>
  <si>
    <t xml:space="preserve">@CarolRiddickRDU Same here. Have a great one! </t>
  </si>
  <si>
    <t xml:space="preserve">Hang on @cmlh, it can't be the vatican mate.  Surely a mid 18th century al-fresco thing at Lithgow workers club @natecochrane #auscert </t>
  </si>
  <si>
    <t xml:space="preserve">Does anyone know when the American Idol final is on in the UK?? Adam to winnnn!! </t>
  </si>
  <si>
    <t>Mon May 18 04:58:54 PDT 2009</t>
  </si>
  <si>
    <t>hiteshmehta</t>
  </si>
  <si>
    <t xml:space="preserve">@sheetal1 well said </t>
  </si>
  <si>
    <t>Because of You by 98 Degrees, No Strings Attached-*NSYNC &amp;amp; Paranoid by Jonas Brothers go well together!  Weird I know! #jonasparanoid</t>
  </si>
  <si>
    <t>@amarcelle808 let me tell u something CHUMP lol j/k but if u came around like twins shld u wld hv been had thm back!  im jus sayin tho!</t>
  </si>
  <si>
    <t xml:space="preserve">@alltimelexi heeell yeaaah  rofl, i was planning on texting you as soon as first hour started. </t>
  </si>
  <si>
    <t>Mon May 18 04:58:57 PDT 2009</t>
  </si>
  <si>
    <t xml:space="preserve">I stayed up til 6am or something like that. I'm so tired. Stewart is a bitch. </t>
  </si>
  <si>
    <t>thatlisskid</t>
  </si>
  <si>
    <t xml:space="preserve">hating man united at the moment- but theres always next year </t>
  </si>
  <si>
    <t xml:space="preserve">@midnightskyline Oh, Lanis, I knuu @-) Imissya,too </t>
  </si>
  <si>
    <t>@hey_amelia At least it's not a ferret, HATE ferrets..They need to be extinguished and I'd be more than happy to light the wick!!  J/kPETA</t>
  </si>
  <si>
    <t>AdamWatkins1</t>
  </si>
  <si>
    <t xml:space="preserve">Is off to the cinema laters! </t>
  </si>
  <si>
    <t>Dainalovescake</t>
  </si>
  <si>
    <t>Whoohooooo... today no school  YEAHH</t>
  </si>
  <si>
    <t>needs mom to help Jem pick courses on her UPCAT form.  http://plurk.com/p/ujs37</t>
  </si>
  <si>
    <t xml:space="preserve">@TomFelton Soft food menu ideas: mashed potatoes &amp;amp; pate,soups,yogurts,bananas,hot cereal...1 more week &amp;amp; U should be able to eat steak </t>
  </si>
  <si>
    <t xml:space="preserve">@BluMystic i have a job where i can work from anywhere...like right know on my sofa in a hoodie LOL </t>
  </si>
  <si>
    <t>Mon May 18 04:59:00 PDT 2009</t>
  </si>
  <si>
    <t>bizimpressions</t>
  </si>
  <si>
    <t xml:space="preserve">@boxofcrayons Let's say the 3rd type of person is he who wants to count, but needs some guidance! That's where we come in. Happy Monday! </t>
  </si>
  <si>
    <t xml:space="preserve">Waiting to see if I get an email tonight </t>
  </si>
  <si>
    <t xml:space="preserve">@JeanneBehr Thanks, you do the same! </t>
  </si>
  <si>
    <t>Watching #diggreel  @jellyd is f'ing awesome</t>
  </si>
  <si>
    <t xml:space="preserve">@Nickf4rr Have a good trip - and we'll see you in 2 days! </t>
  </si>
  <si>
    <t>please vote for my dog, lucy     http://anovelmenagerie.com/ghost/2009/05/17/contestants/</t>
  </si>
  <si>
    <t xml:space="preserve">@hotpatooties i came back </t>
  </si>
  <si>
    <t xml:space="preserve">@MariRamos What happened to the monitor? </t>
  </si>
  <si>
    <t>Mon May 18 04:59:03 PDT 2009</t>
  </si>
  <si>
    <t xml:space="preserve">I wanna see Star Trek... Someone come and see it with me </t>
  </si>
  <si>
    <t xml:space="preserve">@OliverPhelps so a few more weeks then before you actually become George </t>
  </si>
  <si>
    <t>@royblumenthal lol  I tweeted it, and posted to FB</t>
  </si>
  <si>
    <t>@Becksyjo maybe.....that would be cool i can ask  - would lincoln be cool with that?!!</t>
  </si>
  <si>
    <t>jaredmellema</t>
  </si>
  <si>
    <t xml:space="preserve">Today is an &amp;quot;ugh&amp;quot; type week. Work, finals, laundry. four and a half days left. </t>
  </si>
  <si>
    <t>iheartfj</t>
  </si>
  <si>
    <t xml:space="preserve">Thinks the weather will be well enough for her kids to camp this weekend.. thats great news for me </t>
  </si>
  <si>
    <t>Hello, Twitter.  Man, I missed my laptop.</t>
  </si>
  <si>
    <t>@MissKatiePrice we love you katie, stay strong  xx</t>
  </si>
  <si>
    <t xml:space="preserve">Assassin's Creed is amazing </t>
  </si>
  <si>
    <t xml:space="preserve">@rurouniyuudai85 Yay! Now stop Tweeting and Driving! </t>
  </si>
  <si>
    <t xml:space="preserve">@cinebo Good morning- I've been reading some books all night because I CAN'T FUCKING SLEEP EVER.   </t>
  </si>
  <si>
    <t xml:space="preserve">@thefamexox Omni centre </t>
  </si>
  <si>
    <t>Mon May 18 04:59:12 PDT 2009</t>
  </si>
  <si>
    <t>heyitscessie</t>
  </si>
  <si>
    <t xml:space="preserve">Playing SIms 2: Castaway on my PSP. </t>
  </si>
  <si>
    <t>Mon May 18 04:59:15 PDT 2009</t>
  </si>
  <si>
    <t xml:space="preserve">@heidimontag have a nice day </t>
  </si>
  <si>
    <t xml:space="preserve">@euniqueflair Take care and get well soon </t>
  </si>
  <si>
    <t xml:space="preserve">@aplusk I never got to thank you for saying I was funny when you played my videos on Youstream. Thank you for not being a Hollywood prick </t>
  </si>
  <si>
    <t xml:space="preserve">On board, well Thialand, &amp;quot;We love you long time&amp;quot; ;) korb kum kup!!!  </t>
  </si>
  <si>
    <t>Bought two new books today  - http://tweet.sg</t>
  </si>
  <si>
    <t xml:space="preserve">@sirajdatoo Oh cool, thanx </t>
  </si>
  <si>
    <t>Mon May 18 04:59:17 PDT 2009</t>
  </si>
  <si>
    <t>kierenalder</t>
  </si>
  <si>
    <t>Ignre that bitch  Weyhey im having pizza x) dne evrythng i gta do nw hehe cnt do recordng 2nyt or 2mrw once agen.. i miss u baby xoxoxoxox</t>
  </si>
  <si>
    <t xml:space="preserve">@human_beans Thanks! I hope we all have a great day.  </t>
  </si>
  <si>
    <t xml:space="preserve">That is the first time I've ever successfully done a mood theme with the admin code. Yay Calzone mood theme! And lunch time. </t>
  </si>
  <si>
    <t>doing my hair.  want this weekend to go by fast ! but then go slow on friday. '')</t>
  </si>
  <si>
    <t>priinciipezza</t>
  </si>
  <si>
    <t xml:space="preserve">really tired . eating apple chips </t>
  </si>
  <si>
    <t xml:space="preserve">Off for my exercise burst and manipulation shortly! </t>
  </si>
  <si>
    <t>Mon May 18 04:59:19 PDT 2009</t>
  </si>
  <si>
    <t>lauzdawg</t>
  </si>
  <si>
    <t xml:space="preserve">help me someone!! HOW can i make some moneyyyys.. ima pauper, i need ideas and inspiration! </t>
  </si>
  <si>
    <t>dingstweets</t>
  </si>
  <si>
    <t>@danlockton the pleasure is all mine  hope you did get some traffic from my pointers? I'll be translating it for http://reboot.dk in June.</t>
  </si>
  <si>
    <t>Mon May 18 04:59:20 PDT 2009</t>
  </si>
  <si>
    <t>ZainAliShah</t>
  </si>
  <si>
    <t xml:space="preserve">@flysi next time call me, I live In Reston </t>
  </si>
  <si>
    <t xml:space="preserve">@Sexyjoy386 Hey love! How are u today? </t>
  </si>
  <si>
    <t xml:space="preserve">Ran 3.2 miles this morning (520 calories) on treadmill w/ old shoes, and I'm a night person! Pretty great start to an important Monday. </t>
  </si>
  <si>
    <t xml:space="preserve">He was six foot four and full of muscles I said, &amp;quot;Do you speak-a my language?&amp;quot; He just smiled and gave me a vegemite sandwich </t>
  </si>
  <si>
    <t>Mon May 18 04:59:21 PDT 2009</t>
  </si>
  <si>
    <t xml:space="preserve">@avesbabii welcome back ava! tagal mo sa taiwan! </t>
  </si>
  <si>
    <t>@5w Thanks, really nice to hear that.  The respond was pretty good, gonna inject more features soon.</t>
  </si>
  <si>
    <t>Mygreensleeves</t>
  </si>
  <si>
    <t xml:space="preserve">A dead pair or headphones and a trip to Amsterdam later, life is rocking so let's tackle those final papers.  Field trip tomorrow yay! </t>
  </si>
  <si>
    <t>paulmangini</t>
  </si>
  <si>
    <t>@jl4l happy 9 months  I love you!</t>
  </si>
  <si>
    <t>Mon May 18 04:59:22 PDT 2009</t>
  </si>
  <si>
    <t xml:space="preserve">LAST CLASS OF FRESHMAN YEAR!!!!!! ONE YEAR LEFT @ ECC!! after exam going to mall with friend wa-hoo </t>
  </si>
  <si>
    <t xml:space="preserve">@kewiki @musiccityace Think we should open &amp;quot;Cafe Latte ALANA&amp;quot; that way when we are in the 'not awake fog'; we can have a latte/*green tea </t>
  </si>
  <si>
    <t>Uploading 12 videos to YouTube now  Not iPhone reviews though http://twitpic.com/5f79h</t>
  </si>
  <si>
    <t>Mon May 18 04:59:25 PDT 2009</t>
  </si>
  <si>
    <t>@ClarkeHuffJr Heeey Guten Morgen!  Have a nice day!</t>
  </si>
  <si>
    <t>vodafoneuk</t>
  </si>
  <si>
    <t xml:space="preserve">@softfun It looks liek the problem on your HTC TD is an issue with Opera interpreting data from us, it's been raised as a fault today </t>
  </si>
  <si>
    <t>Mon May 18 04:59:26 PDT 2009</t>
  </si>
  <si>
    <t xml:space="preserve">@absolutelycute1 &amp;quot;Can't wait for next year&amp;quot;?  Have inside info you wanna share? haha! </t>
  </si>
  <si>
    <t>RobGMarshall</t>
  </si>
  <si>
    <t xml:space="preserve">It's my birthday ! 24 now. Just sitting having lunch at work. No presents yet, hope I get some gadgets though </t>
  </si>
  <si>
    <t>Mon May 18 04:59:27 PDT 2009</t>
  </si>
  <si>
    <t>kinneret</t>
  </si>
  <si>
    <t xml:space="preserve">Just saw a clip of &amp;quot;the penis song&amp;quot; ... ROFLMAO!! Just what a sick girl needs to make her smile </t>
  </si>
  <si>
    <t>associatedesign</t>
  </si>
  <si>
    <t xml:space="preserve">@milenaregos Thanks! </t>
  </si>
  <si>
    <t>Looking at Negs through a magnifying glass..i feel like a spy  Yay!</t>
  </si>
  <si>
    <t>anaisabelle</t>
  </si>
  <si>
    <t xml:space="preserve">I love Daniel Johns so much. He writes beautiful songs. Can't wait to hear new Silverchair music. </t>
  </si>
  <si>
    <t>Mon May 18 04:59:28 PDT 2009</t>
  </si>
  <si>
    <t xml:space="preserve">Playing in val skinner's LIFE event this morning. This is such a fabulous day! Congrats to val </t>
  </si>
  <si>
    <t xml:space="preserve">@EAS211 You are generous in your holidays...I like that about you </t>
  </si>
  <si>
    <t>immortalized91</t>
  </si>
  <si>
    <t xml:space="preserve">finally joined </t>
  </si>
  <si>
    <t xml:space="preserve">Been cracking up with the kid over silly stories and illustrations I did years ago...in a special book just for him.. </t>
  </si>
  <si>
    <t xml:space="preserve">@quinnifer_ what's the plot behind Supernatural??? for @cass_o_wary's purpose </t>
  </si>
  <si>
    <t>Mon May 18 04:59:29 PDT 2009</t>
  </si>
  <si>
    <t>@suilin thanks Sui  u should go do one too! Let's start a trend!</t>
  </si>
  <si>
    <t xml:space="preserve">@pageoneresults be glad you didn't notice me earlier, you'd have had to put up with the 50 or so eurovision tweets at the weekend </t>
  </si>
  <si>
    <t>Mon May 18 05:00:47 PDT 2009</t>
  </si>
  <si>
    <t>Okay.. finally going to bed! Need to dream up lovely scenarios.  Later tweeters!</t>
  </si>
  <si>
    <t>detailsbymaggie</t>
  </si>
  <si>
    <t xml:space="preserve">5 weddings to design today;time to focus! Sushi @6 certainly helps </t>
  </si>
  <si>
    <t>sanderslasher</t>
  </si>
  <si>
    <t xml:space="preserve">@JJawbreakerr technically i didnt ignore you because i was taking this I.Q test while you were twitting about us ignoring you. </t>
  </si>
  <si>
    <t>Kicker2</t>
  </si>
  <si>
    <t xml:space="preserve">@jojowiththeflow congrats!! Well done </t>
  </si>
  <si>
    <t>veganfreak</t>
  </si>
  <si>
    <t>@vegan4me looks like the start of a pretty good party to me.  thank you!</t>
  </si>
  <si>
    <t xml:space="preserve">@brownowl77 me too! though lots of avocado so not THAT good! yum </t>
  </si>
  <si>
    <t xml:space="preserve">@Ishme3t Teehee ya! Thats the best thing about our wifi! But sometimes it gets slow due to a lot of users! @fartingpen Anything for ManU! </t>
  </si>
  <si>
    <t xml:space="preserve">@SeanNeptune I may come up with something better, just a bit. </t>
  </si>
  <si>
    <t>Mon May 18 05:00:50 PDT 2009</t>
  </si>
  <si>
    <t xml:space="preserve">@keikomushi thank you. I really am trying </t>
  </si>
  <si>
    <t xml:space="preserve">@lisle @helloprisc sounds good ! though i think meh can't make it ? (unless she also off day) let's confirm again on 28th then ! </t>
  </si>
  <si>
    <t>Mon May 18 05:00:51 PDT 2009</t>
  </si>
  <si>
    <t xml:space="preserve">@tonibrain i hate that song by eminem! it sucks hairy balls </t>
  </si>
  <si>
    <t>Mon May 18 05:00:53 PDT 2009</t>
  </si>
  <si>
    <t xml:space="preserve">Clean Room Up Than Off 2 Bed real Tried </t>
  </si>
  <si>
    <t>@naomimeys Love sending postcards!? Send some of my crazy postcards to your postcrossing friends!  http://is.gd/ugVc</t>
  </si>
  <si>
    <t>@back_nine awesome  we've got some dodgy garage recordings up on our fb fan page http://tinyurl.com/qk9owp...let me know what you think</t>
  </si>
  <si>
    <t xml:space="preserve">@MissLanae You have a great day too. Im glad I can always come back to my twit baby and recieve love </t>
  </si>
  <si>
    <t>Mon May 18 05:00:54 PDT 2009</t>
  </si>
  <si>
    <t>IngridHolliday</t>
  </si>
  <si>
    <t xml:space="preserve">@rawdawgbuffalo I can't view your posts from the phone. Get mobile friendly </t>
  </si>
  <si>
    <t>kklinke</t>
  </si>
  <si>
    <t xml:space="preserve">11 hours until I get to see my sweetheart again </t>
  </si>
  <si>
    <t>GenevieveDing</t>
  </si>
  <si>
    <t xml:space="preserve">has just found lots of chocolate in her kitchen. Sugar diet for me! </t>
  </si>
  <si>
    <t xml:space="preserve">Hmm think I may and try and up my gym time. Maybe 4 times a week may boost things still feeling more healthy these days </t>
  </si>
  <si>
    <t xml:space="preserve">Good morning all! Beautiful looking day ahead of us. Hope everyone has a great start to their week </t>
  </si>
  <si>
    <t>Mon May 18 05:00:56 PDT 2009</t>
  </si>
  <si>
    <t>cuackcuack</t>
  </si>
  <si>
    <t xml:space="preserve">@r0uzic que aprobeche </t>
  </si>
  <si>
    <t>And remember always stop for regular tweet breaks itll help with ya mind !! ha  @mmbopidy</t>
  </si>
  <si>
    <t>@julianperretta Sure thing, I'll get right on it  x</t>
  </si>
  <si>
    <t>Mon May 18 05:00:58 PDT 2009</t>
  </si>
  <si>
    <t xml:space="preserve">Wow, network connection in the tea room </t>
  </si>
  <si>
    <t xml:space="preserve">@LostMarilyn Yeah, those are slinkster cool! </t>
  </si>
  <si>
    <t xml:space="preserve">@nathanryder lunch! That's a good idea, thanks for reminding me *joyfully ditches work on stupid STUPID MySpace and goes off to eat </t>
  </si>
  <si>
    <t xml:space="preserve">I think i might pass this test.  fingers crossed. </t>
  </si>
  <si>
    <t>Mon May 18 05:00:59 PDT 2009</t>
  </si>
  <si>
    <t xml:space="preserve">Nelson is all selttle off to work </t>
  </si>
  <si>
    <t xml:space="preserve">going home from tha school </t>
  </si>
  <si>
    <t>Mon May 18 05:01:00 PDT 2009</t>
  </si>
  <si>
    <t xml:space="preserve">@dinno that blog is good timepass </t>
  </si>
  <si>
    <t xml:space="preserve">@lilyroseallen 'not fair' plays at my work place. They only censor  'head', 'wet patch' remains! A small victory for you! </t>
  </si>
  <si>
    <t xml:space="preserve">@Jooliaa You're back! </t>
  </si>
  <si>
    <t xml:space="preserve">I realized this morning I got a ton of things today and luckily enough, it involves shopping and spending the hubby's @chuckf  money </t>
  </si>
  <si>
    <t>ProfanedHearts</t>
  </si>
  <si>
    <t xml:space="preserve">@sosolid2k Yay i get a slice!! -happy- </t>
  </si>
  <si>
    <t xml:space="preserve">And then I got this one from the same guy on eBay cos it looked cool  http://twitpic.com/5f7bh Yes. Simple things please simple minds </t>
  </si>
  <si>
    <t>@DavidArchie So glad ur home safe and sound. Its good to know  Have a great week all-hopefully I can hijack my mom's computer in ALABAMA!</t>
  </si>
  <si>
    <t>Mon May 18 05:01:02 PDT 2009</t>
  </si>
  <si>
    <t xml:space="preserve">@NJ_McLean I made him give me a cuddle and told him I loved him. It helped. </t>
  </si>
  <si>
    <t xml:space="preserve">@Lizzidoll aw, maybe that's why you feel tired.. you should get some rest  i'm going home in a few minutes, it's 8pm here now. ttyl! </t>
  </si>
  <si>
    <t>carla_fourie</t>
  </si>
  <si>
    <t>@tabags welcome to Twitter  How are you?</t>
  </si>
  <si>
    <t>If you listen closely, you can hear the baby &amp;quot;toots.&amp;quot; I love squeezing them out.  http://bit.ly/GwTOb</t>
  </si>
  <si>
    <t>Mon May 18 05:01:08 PDT 2009</t>
  </si>
  <si>
    <t xml:space="preserve">@coldplay http://twitpic.com/5f798 - good morning Guy! </t>
  </si>
  <si>
    <t xml:space="preserve">my sister is in the canaries with her kids - its too bleeding quiet here without them - i miss the noise and the chaos - hurry back home </t>
  </si>
  <si>
    <t xml:space="preserve">Vote 100 times for McFLY! www.musiqtone.com and if you wanna be very nice...SPREAD THE WORLD </t>
  </si>
  <si>
    <t>@mystica43229 Cool. I'll add it my list.  Hope you're off to a good start this morning.</t>
  </si>
  <si>
    <t xml:space="preserve">Well tweeps, gonna go get ready for that there work thang.....you all behave yourself. </t>
  </si>
  <si>
    <t>irisira</t>
  </si>
  <si>
    <t xml:space="preserve">Yes, it's Monday, but I'm glad it's a new week.  Clean slate, let's start fresh.  </t>
  </si>
  <si>
    <t xml:space="preserve">@th3maw HACK A GIBSON... man, that would be sweet!!!!    Hackers ru13z </t>
  </si>
  <si>
    <t xml:space="preserve">YOU know you speeding when you hit a bird and don't even see it...you hear a thump! LATE FOR WORK BUT PUSHING IT... </t>
  </si>
  <si>
    <t>Mon May 18 05:01:13 PDT 2009</t>
  </si>
  <si>
    <t xml:space="preserve">listening to music.. &amp;quot;a little too not over you&amp;quot; by @DavidArchie </t>
  </si>
  <si>
    <t>#flylady Last week of school for my DC's for those of you who will be off for summer what are you doing for Camp GonnaWannaFLY?  http: ...</t>
  </si>
  <si>
    <t xml:space="preserve">@jasdeep haha... so you did watch the last episode </t>
  </si>
  <si>
    <t xml:space="preserve">@gflyhalf unlike you sikulala darasani  I was a the perfect student...always alert and all </t>
  </si>
  <si>
    <t>@HappyGoatee That's my daily routine.  And it's all sideshow exclusive this week. har har har</t>
  </si>
  <si>
    <t xml:space="preserve">I'm off to sleep a while. Baifornow, folks. </t>
  </si>
  <si>
    <t>Mon May 18 05:01:15 PDT 2009</t>
  </si>
  <si>
    <t xml:space="preserve">@Mitchelmusso i've decided i like ur new hair wasnt sure @ first but it grew on me </t>
  </si>
  <si>
    <t>tommyblack</t>
  </si>
  <si>
    <t xml:space="preserve">@sharayj I LOVE U TOO MAMA! </t>
  </si>
  <si>
    <t>Mellymutton</t>
  </si>
  <si>
    <t xml:space="preserve">Enjoying my last day of freedom. Back to the daily grind tomorrow... Today is all about sunshine, and yardwork!!! </t>
  </si>
  <si>
    <t>razorbackrandy</t>
  </si>
  <si>
    <t xml:space="preserve">&amp;quot;The roof, the roof, the roof is on fire!&amp;quot; Takn it old school. What is your favorite old school song or rap? </t>
  </si>
  <si>
    <t>@Mandyko Thank you SO much for the donation, was really kind of you. Sorry for not thanking you before...still catching up on tweets!  x</t>
  </si>
  <si>
    <t>Mon May 18 05:01:17 PDT 2009</t>
  </si>
  <si>
    <t>Airlienet</t>
  </si>
  <si>
    <t>@ShropshirePixie @JobRich He's a Super Calloused, Fragile Mystic, Hexed by Halitosis  Luvit LOL</t>
  </si>
  <si>
    <t>whatever, i need to finish textiles. See next morning  zzzzzzzzZzzzzz</t>
  </si>
  <si>
    <t xml:space="preserve">@MissKatiePrice Love you so so so so so so sooooooo much katie! please be strong ;( -hug- </t>
  </si>
  <si>
    <t>usetoberepub</t>
  </si>
  <si>
    <t xml:space="preserve">Good Morning  </t>
  </si>
  <si>
    <t>Mon May 18 05:01:19 PDT 2009</t>
  </si>
  <si>
    <t xml:space="preserve">is having a cup of hot coffee.. hmm yummyyy </t>
  </si>
  <si>
    <t xml:space="preserve">@Ronda_Levine Sunday was really nice thankyou, I went out for an amazing Italian meal and spent the afternoon songwriting in the country </t>
  </si>
  <si>
    <t xml:space="preserve">follow me! Tweet. </t>
  </si>
  <si>
    <t xml:space="preserve">Hooray!  I managed to get up early enough that I have plenty of time to stop for coffee on my way to training.  </t>
  </si>
  <si>
    <t>ArielAus</t>
  </si>
  <si>
    <t xml:space="preserve">Hehehe, just had a great convo with a friend. She laughed her head off at my day and put it all into perspective. Gotta love that </t>
  </si>
  <si>
    <t xml:space="preserve">@knightryder76 @chicagored77 Let's pray it goes by quick &amp;amp; painless mahasha </t>
  </si>
  <si>
    <t>Mon May 18 05:01:20 PDT 2009</t>
  </si>
  <si>
    <t>had a fun fun fun fun mighty fun and interesting weekend!  xx</t>
  </si>
  <si>
    <t xml:space="preserve">@WillBarovick Pancake time is almost here </t>
  </si>
  <si>
    <t>Mon May 18 05:01:21 PDT 2009</t>
  </si>
  <si>
    <t xml:space="preserve">I feel really calm now. Going to listen to Lily Allen </t>
  </si>
  <si>
    <t xml:space="preserve">myspace is beign a tad on the slow side,.. </t>
  </si>
  <si>
    <t>Grumzz</t>
  </si>
  <si>
    <t>@poetsofthefall I saw it when I was in Copenhagen... pretty good  but nowhere near the awesomeness of the book.. good luck with recording!</t>
  </si>
  <si>
    <t>@sage_in_spain Wow! Congrats, and good luck! I've got to run for a bit, but I'll be back  Have a great day!</t>
  </si>
  <si>
    <t xml:space="preserve">supernatural! i love this show! </t>
  </si>
  <si>
    <t>@james__buckley Hey! Dude, I totally love Inbetweeners  Jay's definitely the best character haha</t>
  </si>
  <si>
    <t>Mon May 18 05:01:23 PDT 2009</t>
  </si>
  <si>
    <t>@Sheenagerrard me too, I would much prefer for someone else to pay  when you buy yours you could always get an extra one ;)</t>
  </si>
  <si>
    <t>Mon May 18 05:01:24 PDT 2009</t>
  </si>
  <si>
    <t xml:space="preserve">Nothing like the Weepies on a Monday morning </t>
  </si>
  <si>
    <t>Good Morning Everyone   I hope you all have a wonderful beginning to your work week!  I am on my first cup of cofee already gearing up.</t>
  </si>
  <si>
    <t xml:space="preserve">@natalie_cummins my money is on you </t>
  </si>
  <si>
    <t xml:space="preserve">I just called to say I love you. Why thank you Stevie </t>
  </si>
  <si>
    <t>Chowdymouse</t>
  </si>
  <si>
    <t xml:space="preserve">just came back from a friends house... geez does he make me smile </t>
  </si>
  <si>
    <t>Mon May 18 05:01:26 PDT 2009</t>
  </si>
  <si>
    <t xml:space="preserve">Tell Jesus ! The BITCH is back ! </t>
  </si>
  <si>
    <t xml:space="preserve">@rsukumar it's a jewish thing. go to BH store in nyc, it's like you just stepped into the shtetl, just w/ electronics instead of bread! </t>
  </si>
  <si>
    <t xml:space="preserve">#musicmonday Vote 100 times for McFLY! www.musiqtone.com and if you wanna be very nice...SPREAD THE WORLD </t>
  </si>
  <si>
    <t>foxylady18</t>
  </si>
  <si>
    <t xml:space="preserve">Drinking a nice Shiraz... medicinal purposes only!!  </t>
  </si>
  <si>
    <t>Mon May 18 05:01:28 PDT 2009</t>
  </si>
  <si>
    <t xml:space="preserve">@stellalows: iyaah  everything is perfect in the weddingg wheeeeeee </t>
  </si>
  <si>
    <t>HolidayPlanner</t>
  </si>
  <si>
    <t xml:space="preserve">@Bensouthall There's something comforting about normality, I suppose </t>
  </si>
  <si>
    <t>Mon May 18 05:01:29 PDT 2009</t>
  </si>
  <si>
    <t>dylalicious</t>
  </si>
  <si>
    <t xml:space="preserve">@nonakirana mesti deco or setting dia is very nice! get to admire them rite!! </t>
  </si>
  <si>
    <t xml:space="preserve">Hahaha my boot's are gonna dance on you mag   run little woman run  </t>
  </si>
  <si>
    <t>Love this zep tune, plus im headin out there soon, so its a theme song for a lil bit  ? http://blip.fm/~6iuak</t>
  </si>
  <si>
    <t>Photo: bumblebee: Um, dumb questionï¿½. what is this?ï¿½ï¿½  it is an aye aye.. interesting animals. I didnï¿½t... http://tumblr.com/xvb1t60bs</t>
  </si>
  <si>
    <t>Mon May 18 05:02:51 PDT 2009</t>
  </si>
  <si>
    <t xml:space="preserve">going to have lunch!! see u later!! </t>
  </si>
  <si>
    <t>Mon May 18 05:02:52 PDT 2009</t>
  </si>
  <si>
    <t>claudiakalangit</t>
  </si>
  <si>
    <t xml:space="preserve">i'm enjoying my holiday! it's really fun </t>
  </si>
  <si>
    <t>@JulzM aw that's really fun!  How long ago was it?</t>
  </si>
  <si>
    <t>JeanetteInglis</t>
  </si>
  <si>
    <t xml:space="preserve">If Sam at @sammutimer is raving about something then I know we should be checking it out.  She is so on the pulse to know what matters </t>
  </si>
  <si>
    <t>Mon May 18 05:02:53 PDT 2009</t>
  </si>
  <si>
    <t>rianneramirez</t>
  </si>
  <si>
    <t xml:space="preserve">@brainychick25 no probby. </t>
  </si>
  <si>
    <t xml:space="preserve">@BeeScrapping oh &amp;amp; yesterday i made my yearly say something so funny that ben is cracking up, will have 2 tell u later, its silly but LOL </t>
  </si>
  <si>
    <t xml:space="preserve">@mikey_hustle yeah you gotta try it. its my favoriteeee. its called like rockin something at baskin robins </t>
  </si>
  <si>
    <t>last full week of school for lexiboo!  @mattielong you're the sweetest, got your message. &amp;lt;3 ILYSOMUCH!</t>
  </si>
  <si>
    <t xml:space="preserve">@namenendez Can't agree with you more </t>
  </si>
  <si>
    <t>Mon May 18 05:02:54 PDT 2009</t>
  </si>
  <si>
    <t>krizelleso</t>
  </si>
  <si>
    <t xml:space="preserve">@gecabee psst.. haha miss you. </t>
  </si>
  <si>
    <t>Sparklesperson</t>
  </si>
  <si>
    <t xml:space="preserve">@StephenRinaldo Rubicon was a river - to cross it was act of war.  What's the horse part?  Ok, so I'm not smart... </t>
  </si>
  <si>
    <t>vteam</t>
  </si>
  <si>
    <t>Astazi se implinesc 2 ani de cand activam!  La multi ani, Virtual-Team!!! We are addicted to you...</t>
  </si>
  <si>
    <t>endorfinlab</t>
  </si>
  <si>
    <t xml:space="preserve">According to Wolfram Alpha: when I was born, the phase of the Moon was &amp;quot;waxing gibbous /66.20% illuminated/&amp;quot;. WooooW useful site! </t>
  </si>
  <si>
    <t xml:space="preserve">@ms_rezai but don't you have a wife? Who sewed a button on for you? (Extreme apologies to James </t>
  </si>
  <si>
    <t>Mon May 18 05:02:57 PDT 2009</t>
  </si>
  <si>
    <t>WaterlemonCay</t>
  </si>
  <si>
    <t>@coldplay http://twitpic.com/5f798 -  that looks so much better than my commute to DC right now! I can't wait to see u guys on thur!!  ...</t>
  </si>
  <si>
    <t>Mon May 18 05:02:58 PDT 2009</t>
  </si>
  <si>
    <t>UlluStar</t>
  </si>
  <si>
    <t xml:space="preserve">@lisaluxus Hellow so i answer from Greenland </t>
  </si>
  <si>
    <t>gotbob</t>
  </si>
  <si>
    <t xml:space="preserve">@acemaker @twitterzilla is finally a woman of a few words. </t>
  </si>
  <si>
    <t xml:space="preserve">@whattheblank saw it on your twitter page. or whatever you call it. </t>
  </si>
  <si>
    <t>TimmyKo</t>
  </si>
  <si>
    <t xml:space="preserve">Still have a bunch of odds and ends to do today, should easily get everything done though </t>
  </si>
  <si>
    <t>deplorableword</t>
  </si>
  <si>
    <t xml:space="preserve">@hellocatfood We think that the programming category will be used for very specific job types, employees can post wherever they like </t>
  </si>
  <si>
    <t>Mon May 18 05:03:00 PDT 2009</t>
  </si>
  <si>
    <t>emmapirone</t>
  </si>
  <si>
    <t>finishing sum hw, then gnna watch a movie cos i go 2 skool late 2moro  yaaay</t>
  </si>
  <si>
    <t xml:space="preserve">*My Answer is YOUUUUUUUUUUUUUUUUUUUU* </t>
  </si>
  <si>
    <t>alphastudio</t>
  </si>
  <si>
    <t xml:space="preserve">@Admance good morning mate </t>
  </si>
  <si>
    <t>Mon May 18 05:03:01 PDT 2009</t>
  </si>
  <si>
    <t xml:space="preserve">Well getting the flat pages to work, as simple as they sound where a pain gggrrrr. But I guess that's getting to know a new framework </t>
  </si>
  <si>
    <t xml:space="preserve">@StephenClinton I have at one time seen the ad, maybe if I sell a few I could look at the program more. </t>
  </si>
  <si>
    <t>Mon May 18 05:03:02 PDT 2009</t>
  </si>
  <si>
    <t xml:space="preserve">@vmlemon Excellent. </t>
  </si>
  <si>
    <t>i'm eating snacks and drinking orange juice  yumm!</t>
  </si>
  <si>
    <t>Mon May 18 05:03:03 PDT 2009</t>
  </si>
  <si>
    <t>seashellyg</t>
  </si>
  <si>
    <t xml:space="preserve">@NoRaptors goodmorning. For me anywayz. </t>
  </si>
  <si>
    <t>thyrene</t>
  </si>
  <si>
    <t xml:space="preserve">im doing nothin... </t>
  </si>
  <si>
    <t>alastairmiller</t>
  </si>
  <si>
    <t xml:space="preserve">Its almost feeding time, can't wait! </t>
  </si>
  <si>
    <t>@katiefern Thanks for the plug! Look forward to seeing you sunday  x</t>
  </si>
  <si>
    <t xml:space="preserve">Hell yea NO DOUBT music right when i wakeup </t>
  </si>
  <si>
    <t>It's me playing! Choose Tux On in the playlist  http://www.myspace.com/lordsbackstage</t>
  </si>
  <si>
    <t>DreamSight</t>
  </si>
  <si>
    <t xml:space="preserve">And THAT, was a very long day!  Now for some personal dream time. </t>
  </si>
  <si>
    <t>labrat2001</t>
  </si>
  <si>
    <t xml:space="preserve">@coldplay http://twitpic.com/5f798 - You are indeed hooked, and I guess so are all of us </t>
  </si>
  <si>
    <t>@brett i'll come tomoz if someone picks up the air fare  was gonna make #140conf but got a conf in london now. defo spet tho</t>
  </si>
  <si>
    <t>but surprisingly i just waited 10 minutes and i got my paperwork done  wasnt that bad!</t>
  </si>
  <si>
    <t>PressExit</t>
  </si>
  <si>
    <t>lol I dont have a very wide range in television.  Its all Channel 7 and 10. Sometimes 9.. Spicks and Specks..  Whats your taste?</t>
  </si>
  <si>
    <t xml:space="preserve">@coldplay Morning. Nice room you got there. </t>
  </si>
  <si>
    <t>gggh</t>
  </si>
  <si>
    <t xml:space="preserve">@VanityMakeup defs optus, im with optus/boost </t>
  </si>
  <si>
    <t xml:space="preserve">@AtlantaJJ Checking back in a sec. Was reading someone else's thread, watching my auction, sending an email. Multi-tasking at its best </t>
  </si>
  <si>
    <t>Mon May 18 05:03:08 PDT 2009</t>
  </si>
  <si>
    <t xml:space="preserve">Sixteen days left of school...then two work days, then I'm done for the summer! </t>
  </si>
  <si>
    <t>I'm feeling much better now  Off to go home in a few. Bye!</t>
  </si>
  <si>
    <t>vernGin</t>
  </si>
  <si>
    <t xml:space="preserve">@DavidArchie how are you now david? i know u'r so very tired after you'r concert. i hope we will be a gud friends.. god bless u always.. </t>
  </si>
  <si>
    <t xml:space="preserve">@sidrajalil1132 Also check out Symbian smartphones like Nokia 5320XM or the  5MegaPixel Nokia 6220Classic. Both in same price range </t>
  </si>
  <si>
    <t>Mon May 18 05:03:09 PDT 2009</t>
  </si>
  <si>
    <t>timvisher</t>
  </si>
  <si>
    <t xml:space="preserve">Yay! #fixreplies ! I agree! w00! </t>
  </si>
  <si>
    <t>Mon May 18 05:03:10 PDT 2009</t>
  </si>
  <si>
    <t>taniaa_</t>
  </si>
  <si>
    <t xml:space="preserve">Wants a vending machine in her room </t>
  </si>
  <si>
    <t>Kirbii</t>
  </si>
  <si>
    <t xml:space="preserve">@mmitchelldaviss omgg that is sooo cool </t>
  </si>
  <si>
    <t>mrswhite</t>
  </si>
  <si>
    <t xml:space="preserve">Students got on The Today Show this morning! If anyone actually watched it or cared, you'd have seen it. </t>
  </si>
  <si>
    <t>Mon May 18 05:03:12 PDT 2009</t>
  </si>
  <si>
    <t>RSG_Angel</t>
  </si>
  <si>
    <t>welcome to twitter @risingstargames!  check it out!!</t>
  </si>
  <si>
    <t xml:space="preserve">@louiseyfxce Spankkkkk-you! </t>
  </si>
  <si>
    <t>ok its better now lol  its all good,..</t>
  </si>
  <si>
    <t>Mon May 18 05:03:13 PDT 2009</t>
  </si>
  <si>
    <t xml:space="preserve">is off to his first day of summer classes... woo hoo!!!!   </t>
  </si>
  <si>
    <t xml:space="preserve">Yea not like antm right @chrishasboobs? He's not that much of an asshole then </t>
  </si>
  <si>
    <t>Mon May 18 05:03:14 PDT 2009</t>
  </si>
  <si>
    <t>World_By_Storm</t>
  </si>
  <si>
    <t xml:space="preserve">I should be studying....2 weeks till my first exam =/ 13 days till Aiden though </t>
  </si>
  <si>
    <t>Mon May 18 05:03:15 PDT 2009</t>
  </si>
  <si>
    <t xml:space="preserve">@MoocherGirl haha, I'm not sure I can say I'm single now.. *raises eyebrows* yes.. hopefully it works out.. still up for a party though </t>
  </si>
  <si>
    <t>Steve1209</t>
  </si>
  <si>
    <t xml:space="preserve">is off on his morning 7 mile walk, hope the rain stays away for 1hr 45min, I just hate coming home soggy!  Have a great day all </t>
  </si>
  <si>
    <t xml:space="preserve">I. Want. Ice-cream! </t>
  </si>
  <si>
    <t xml:space="preserve">Someone in UNITED STATES liked Armor Picross 2 http://bit.ly/hwBw0  </t>
  </si>
  <si>
    <t>Sofwath</t>
  </si>
  <si>
    <t>@imaxs Lalith must be happy and celebrating ?!   so a week off for the IT guys ?</t>
  </si>
  <si>
    <t>Mon May 18 05:03:17 PDT 2009</t>
  </si>
  <si>
    <t xml:space="preserve">Found a medical service in Melbourne that does emergency home visits and bulk bills. I am impressed </t>
  </si>
  <si>
    <t xml:space="preserve">@avalanchelynn eh you know @m0on7chiLd too ar? </t>
  </si>
  <si>
    <t>Mon May 18 05:03:18 PDT 2009</t>
  </si>
  <si>
    <t>@raseel @pankajguptadel @karkaremtg Thanks  - glad you liked reading the article...</t>
  </si>
  <si>
    <t>tesssteentjes</t>
  </si>
  <si>
    <t xml:space="preserve">now following her best </t>
  </si>
  <si>
    <t xml:space="preserve">@clarelancaster Uber fun.... love not knowing what the next day will bring...in surprises or challenges </t>
  </si>
  <si>
    <t>@indiecindy93 - Just shout 'I know Michael Jackson and Gary Glitter' and they will all run off fearing for their lives lolz  xx</t>
  </si>
  <si>
    <t xml:space="preserve">sorry people, i am working ... hope you doing fine </t>
  </si>
  <si>
    <t>Mon May 18 05:03:20 PDT 2009</t>
  </si>
  <si>
    <t>sushi112</t>
  </si>
  <si>
    <t xml:space="preserve">Can't go back into the building until 15 </t>
  </si>
  <si>
    <t>wearewritten</t>
  </si>
  <si>
    <t xml:space="preserve">3.25 day week! </t>
  </si>
  <si>
    <t>Mon May 18 05:03:22 PDT 2009</t>
  </si>
  <si>
    <t>maxjasdip</t>
  </si>
  <si>
    <t xml:space="preserve">Beginning my journey out of mediocrity and wondering if Caroline knows the spanish word for Earthquake -could be why she did not feel it </t>
  </si>
  <si>
    <t>musicdanisha</t>
  </si>
  <si>
    <t xml:space="preserve">OMG!! THE JONAS BROTHERS SENT ME A DIRECT MESSAGE!!!!! </t>
  </si>
  <si>
    <t xml:space="preserve">@nevershoutamy yay! And i have yours! </t>
  </si>
  <si>
    <t>@RickWDavies It's Monday.  Looking forward to it.</t>
  </si>
  <si>
    <t xml:space="preserve">He thought I was going to be mad cos he was sick, poor baby. He's fine now, BTW. Just ate too much </t>
  </si>
  <si>
    <t xml:space="preserve">@rehna_tu Gosh!! Add a tag if you are refering to me!! </t>
  </si>
  <si>
    <t xml:space="preserve">@willdonovan Let us know what you think </t>
  </si>
  <si>
    <t xml:space="preserve">These are the people endorsing @ruhanirabin for #followfriday http://bit.ly/NEN5n #gratitude and you guys are #awesome as always </t>
  </si>
  <si>
    <t>Mon May 18 05:03:23 PDT 2009</t>
  </si>
  <si>
    <t>@suziperry - I better enter then!  lol</t>
  </si>
  <si>
    <t>Mon May 18 05:03:24 PDT 2009</t>
  </si>
  <si>
    <t xml:space="preserve">@EMMAREES As if you have sun!! It's chucking it down here! You sound happy for the week ahead </t>
  </si>
  <si>
    <t>Mon May 18 05:03:25 PDT 2009</t>
  </si>
  <si>
    <t>@twitbird2 Good prices for bulk SMS and Premium SMS too  http://promotion.itagg.com</t>
  </si>
  <si>
    <t>Mon May 18 05:03:28 PDT 2009</t>
  </si>
  <si>
    <t xml:space="preserve">woopies, i didnt finished my sentence-but i cbb now...Lmaoshislah! </t>
  </si>
  <si>
    <t xml:space="preserve">Pleeeeeaaaaase follow me </t>
  </si>
  <si>
    <t>cloudofdarkness</t>
  </si>
  <si>
    <t xml:space="preserve">ok... so my swimming lessons are finally finished... and what do i do now? </t>
  </si>
  <si>
    <t xml:space="preserve">@lilyroseallen noticed a wry smile on Graham Nortons show when u got to &amp;quot;wet patch&amp;quot; line </t>
  </si>
  <si>
    <t xml:space="preserve">totally loved the blog themed photographs of Bashh, Lynz &amp;amp;Lulu </t>
  </si>
  <si>
    <t xml:space="preserve">@BluMystic trust me its not always easy...dealin with artists is not always easy...some days i want to kill him...lol.... JK @FevEligante </t>
  </si>
  <si>
    <t>@JonnyJelly  Okley dokley. I SHALL SEE U THERE! ?</t>
  </si>
  <si>
    <t>icedtea2008</t>
  </si>
  <si>
    <t xml:space="preserve">at work till 5, then hanging out! </t>
  </si>
  <si>
    <t xml:space="preserve">going to bed.... </t>
  </si>
  <si>
    <t>Listening to Friendly Fires radio on lastfm  they give me hope! &amp;lt;3</t>
  </si>
  <si>
    <t>@caroclark  happy birthday to your mom! did you have fun at the concert? my friend Lisa was there!!</t>
  </si>
  <si>
    <t>Goodmorning world  Mmmm, cupcake and vitamin water for breakfast! My favorite.</t>
  </si>
  <si>
    <t xml:space="preserve">Good morning US folks </t>
  </si>
  <si>
    <t>dawniemom</t>
  </si>
  <si>
    <t xml:space="preserve">@AnnCurry Morning </t>
  </si>
  <si>
    <t>says i love sharing things to other people.  http://plurk.com/p/ujtca</t>
  </si>
  <si>
    <t>war186</t>
  </si>
  <si>
    <t xml:space="preserve">Shopping w/ B </t>
  </si>
  <si>
    <t>Mon May 18 05:05:00 PDT 2009</t>
  </si>
  <si>
    <t>Ananga Ranga gets a lot of exposure...it seems everyone loves it  Support us and tell all your friends about Ananga Ranga and Cramzy.com!</t>
  </si>
  <si>
    <t xml:space="preserve">@craig42k you too!! I'm getting used to seeing you every week, it's kinda nice!! </t>
  </si>
  <si>
    <t>Mon May 18 05:05:01 PDT 2009</t>
  </si>
  <si>
    <t xml:space="preserve">new moth and TAL tonight </t>
  </si>
  <si>
    <t>WellsGirl</t>
  </si>
  <si>
    <t>loving my new room changes! i heart my new bedside table  its so wicked</t>
  </si>
  <si>
    <t>FreelanceBuddy</t>
  </si>
  <si>
    <t>A Simpsons Pic: I need a Simpson Character / Version of a pic of mine for my web 2.0 profiles   Payment by Paypal a... http://bit.ly/C1GXb</t>
  </si>
  <si>
    <t xml:space="preserve">Mornin!!  Woah..we are getting some much needed rain this morning!  </t>
  </si>
  <si>
    <t xml:space="preserve">@stephaniehester you too! </t>
  </si>
  <si>
    <t xml:space="preserve">@ticia42 heh i'm shocked i didn't get very drowsy, just tired. But i won't be able to work on the corset today unless i nap </t>
  </si>
  <si>
    <t>Mon May 18 05:05:03 PDT 2009</t>
  </si>
  <si>
    <t>lilizzo</t>
  </si>
  <si>
    <t xml:space="preserve">http://twitpic.com/5f7g4 - My breakfast is so healthy somedays i almost can't believe it! </t>
  </si>
  <si>
    <t>svetlichny</t>
  </si>
  <si>
    <t xml:space="preserve">@Horsev Eventually last name rocks </t>
  </si>
  <si>
    <t>vladrys</t>
  </si>
  <si>
    <t xml:space="preserve">@BadgeHelp wow! great! thanks! uhmm... anything else I need to do? </t>
  </si>
  <si>
    <t xml:space="preserve">@HypnoticYogi YOu are very much welcome sir </t>
  </si>
  <si>
    <t>Mon May 18 05:05:04 PDT 2009</t>
  </si>
  <si>
    <t xml:space="preserve">Oh and considering I didn't sleep last night and had a 3 hour exam today, I don't feel tired. Gonna try and nap after dinner mind </t>
  </si>
  <si>
    <t>GOnna watch my sexy new dvds  back laterxxxxx</t>
  </si>
  <si>
    <t>RezzaEja</t>
  </si>
  <si>
    <t xml:space="preserve">Adobe Audition-ing All Nte Long!! </t>
  </si>
  <si>
    <t xml:space="preserve">@djraghkstar beginning of January. just never really announce stuff like that. I do answer when asked </t>
  </si>
  <si>
    <t>@SukieBunny good, both are well  how are you're furry ones doing?</t>
  </si>
  <si>
    <t>Rachellie242</t>
  </si>
  <si>
    <t xml:space="preserve">i like doing research, so if you are in the music biz, please let me pick your brain. i will turn you into a zombie ant, if you're lucky. </t>
  </si>
  <si>
    <t>Mon May 18 05:05:05 PDT 2009</t>
  </si>
  <si>
    <t xml:space="preserve">@KirstyWrites love that </t>
  </si>
  <si>
    <t>Mon May 18 05:05:06 PDT 2009</t>
  </si>
  <si>
    <t xml:space="preserve">@ram_sanmig @jhong_ @larisan19 like im so excited about the pics! cant wait for it to be uploaded. </t>
  </si>
  <si>
    <t>@renee_66 hello i dont know if your on but me and annaliese are allowed to come tomorrow   shall be an awesome day  xx</t>
  </si>
  <si>
    <t xml:space="preserve">Mornin tweetpeople On my way to work;  I'm a lil early for a change </t>
  </si>
  <si>
    <t>@zelciia actually i love both custard &amp;amp; lewlian!  sound so greedy now. LOL!</t>
  </si>
  <si>
    <t xml:space="preserve">@FiCD Naughty woman!! Have fun though </t>
  </si>
  <si>
    <t xml:space="preserve">@letoackles same here, and thanks to the lovely @androidtomato i got my Jensen Fix! </t>
  </si>
  <si>
    <t xml:space="preserve">has been shopping and is now eating maltesers </t>
  </si>
  <si>
    <t>Mon May 18 05:05:08 PDT 2009</t>
  </si>
  <si>
    <t>akostajti</t>
  </si>
  <si>
    <t xml:space="preserve">richard cheese: &amp;quot;I'd like  virgin&amp;quot; - madonna feldolgozï¿½s </t>
  </si>
  <si>
    <t xml:space="preserve">@msamayoa Good stuff! Will look out for you there </t>
  </si>
  <si>
    <t>danjohndj</t>
  </si>
  <si>
    <t xml:space="preserve">Mike marries Susan on DH and congrats JT on your Survivor win </t>
  </si>
  <si>
    <t xml:space="preserve">@richard4481 no! Will check </t>
  </si>
  <si>
    <t>Mon May 18 05:05:09 PDT 2009</t>
  </si>
  <si>
    <t>shawnasimmons</t>
  </si>
  <si>
    <t xml:space="preserve">I got 10 hours of sleep...ready to start my day! Getting ready for a test shoot at 11 with Wilhelmina </t>
  </si>
  <si>
    <t>Don't you just feel so good when you get lots done?  So far today i've had a piano practice, done some pilates, cleaned my rabbit out,</t>
  </si>
  <si>
    <t xml:space="preserve">@gonepie you're welcome </t>
  </si>
  <si>
    <t xml:space="preserve">Is very happy </t>
  </si>
  <si>
    <t>Mon May 18 05:05:10 PDT 2009</t>
  </si>
  <si>
    <t>iwangriffifs</t>
  </si>
  <si>
    <t xml:space="preserve">mandi...causing trouble :O </t>
  </si>
  <si>
    <t>Mon May 18 05:05:11 PDT 2009</t>
  </si>
  <si>
    <t xml:space="preserve">super sweet sixteen on mtv : are you kidding me ? please FL, burn this cunt named Audrey </t>
  </si>
  <si>
    <t xml:space="preserve">Getting ready to leave for work  today is going to be fabulous </t>
  </si>
  <si>
    <t>musicispeace</t>
  </si>
  <si>
    <t xml:space="preserve">One more day until Anarbor </t>
  </si>
  <si>
    <t>chriskillzombie</t>
  </si>
  <si>
    <t xml:space="preserve">So I'm not going to school today lol </t>
  </si>
  <si>
    <t xml:space="preserve">Yay all exams done  Now I need to start and finish some stuff before next Wednesday </t>
  </si>
  <si>
    <t>Mon May 18 05:05:13 PDT 2009</t>
  </si>
  <si>
    <t xml:space="preserve">FileZilla FTP client's &amp;quot;synchronised browsing&amp;quot; feature is interesting </t>
  </si>
  <si>
    <t xml:space="preserve">@Mr_7 LOL I thought that was a most excellent movie </t>
  </si>
  <si>
    <t xml:space="preserve">Smoking a cigarette and having some coffee before i start work </t>
  </si>
  <si>
    <t>barechic</t>
  </si>
  <si>
    <t>FABULOUS!!  Check this video out -- LFL Lingerie Football League - http://bit.ly/32hp7o</t>
  </si>
  <si>
    <t>@coldplay http://twitpic.com/5f798 - Good Morning!  .. when r u guys coming to India?? u got tonnes of fans here who are eager to see  ...</t>
  </si>
  <si>
    <t>Mon May 18 05:05:14 PDT 2009</t>
  </si>
  <si>
    <t xml:space="preserve">Chance to feeeeel aliveeee </t>
  </si>
  <si>
    <t xml:space="preserve">@K7vans LMAO.. made my day.. </t>
  </si>
  <si>
    <t>ansgar_dittmar</t>
  </si>
  <si>
    <t xml:space="preserve">@petrahannelore shame on you </t>
  </si>
  <si>
    <t>Mon May 18 05:05:15 PDT 2009</t>
  </si>
  <si>
    <t xml:space="preserve">*yawn* No one should be up and active at least before 8 am... I'm going back to bed! </t>
  </si>
  <si>
    <t xml:space="preserve">@dumilewis so i decided what i need is to come stay in your apartment until after june 5th so i can suck up intellectual/positive energy </t>
  </si>
  <si>
    <t xml:space="preserve">@blasael @UkuleleJammin @madamecupcake @Twisted_Pink @ladymisssusan @sandritaaaaa thanks 4 the birthday wishes! much appreciated! xoxoxo  </t>
  </si>
  <si>
    <t>Mon May 18 05:05:17 PDT 2009</t>
  </si>
  <si>
    <t xml:space="preserve">@snakeburm I couldn't agree more! Happy Monday </t>
  </si>
  <si>
    <t>Mon May 18 05:05:18 PDT 2009</t>
  </si>
  <si>
    <t xml:space="preserve">@coldplay http://twitpic.com/5f798 - Morning Guy! Hope you had a good rest </t>
  </si>
  <si>
    <t xml:space="preserve">@jowalshy I heard that she is planning on finishing it... *fingers crossed*. Am re-reading right now, it is brilliant </t>
  </si>
  <si>
    <t>ShaNYluv</t>
  </si>
  <si>
    <t xml:space="preserve">@FLYGREENMAN oh okay thats cool :] im anticipating it! I still need to take a pic for you guys in my Blac Soap Tee </t>
  </si>
  <si>
    <t>Mon May 18 05:05:20 PDT 2009</t>
  </si>
  <si>
    <t xml:space="preserve">i wanna have scene hair and a glamour kills tee. </t>
  </si>
  <si>
    <t xml:space="preserve">@john_galaxy  so you not taking your gun and balaclava today ? Is that how you spell it ?? Don't use it very often </t>
  </si>
  <si>
    <t>BenevolentRobot</t>
  </si>
  <si>
    <t xml:space="preserve">@jesshoffman I say tell it how you see it. At least get some enjoyment out of the whole situation. </t>
  </si>
  <si>
    <t xml:space="preserve">Day off  worked on some of Jon's new Panic Room songs, now off to bank &amp;amp; then eat </t>
  </si>
  <si>
    <t>Mon May 18 05:05:21 PDT 2009</t>
  </si>
  <si>
    <t>deelishish</t>
  </si>
  <si>
    <t xml:space="preserve">@Jay_Boogy  wat up homie.....yea we gotta do that asap. this rain is making me so tired.....you should have came to atl wit me </t>
  </si>
  <si>
    <t xml:space="preserve">@jrobichess thanks - I can't afford the HTC at all, though </t>
  </si>
  <si>
    <t xml:space="preserve">@patriciagaw He'll find a new way to show you, a little bit everyday. That's how you know, that's how you know he's your love. </t>
  </si>
  <si>
    <t>camtasiatech</t>
  </si>
  <si>
    <t xml:space="preserve">im getting ready for another day at school....But yesterday in baseball i hit a homerun </t>
  </si>
  <si>
    <t xml:space="preserve">@coldplay http://twitpic.com/5f798 - good morning </t>
  </si>
  <si>
    <t>Mon May 18 05:05:22 PDT 2009</t>
  </si>
  <si>
    <t>TheLetterWhy</t>
  </si>
  <si>
    <t xml:space="preserve">Feeling halfway rested for the first time in weeks. Not 100% but I'll take 75% any day at this point </t>
  </si>
  <si>
    <t xml:space="preserve">@mneylon any discount for ie domains twitter users ? </t>
  </si>
  <si>
    <t xml:space="preserve">@cameronreilly yup. Like brewing my next coffee. At least now I know the temperature coefficient of the refractive index of boiling water </t>
  </si>
  <si>
    <t xml:space="preserve">@rebeccao372 almost change it as much as u?? ha ha </t>
  </si>
  <si>
    <t xml:space="preserve">As if by magic the blocks hands have shot round and its lunchtime.  </t>
  </si>
  <si>
    <t xml:space="preserve">#tela09 was fun, but it's nice to have a normal day in my office.  Enjoy the quiet before school is out.  </t>
  </si>
  <si>
    <t xml:space="preserve">@darien21 Shameless Opera promotion. Woo hoo! </t>
  </si>
  <si>
    <t>Mon May 18 05:05:24 PDT 2009</t>
  </si>
  <si>
    <t xml:space="preserve">@WellTold oh, it is, it is </t>
  </si>
  <si>
    <t xml:space="preserve">@Torrie Also, feel free to tweet their email address </t>
  </si>
  <si>
    <t xml:space="preserve">Download your free  how2-SEO 101 We don't ask for email nor your first child. http://level343.com/ All we ask is you use it. </t>
  </si>
  <si>
    <t xml:space="preserve">Nice weather here in Austin yesterday, very cool. </t>
  </si>
  <si>
    <t>Mon May 18 05:05:25 PDT 2009</t>
  </si>
  <si>
    <t>is at work... daily living eval, remedial ed and keyboarding today. Fun, but I'd rather be sleeping.  Vacay in 4 days!</t>
  </si>
  <si>
    <t>@aslanovich nop, I have'nt seen that one either. I will though when I have time  Hope your exam went good today ;)</t>
  </si>
  <si>
    <t>Mon May 18 05:05:26 PDT 2009</t>
  </si>
  <si>
    <t>Ireenchen</t>
  </si>
  <si>
    <t>@coldplay http://twitpic.com/5f798 - Haha, it's nice that you keep us up with everything you do!  Nice bed by the way, but you shouldn ...</t>
  </si>
  <si>
    <t>Mon May 18 05:05:27 PDT 2009</t>
  </si>
  <si>
    <t xml:space="preserve">Good morning twitterfam! Glad to see you guys weathered the quake! </t>
  </si>
  <si>
    <t>vidaroc</t>
  </si>
  <si>
    <t>Sleep. Late lunch. Photo group. Tennis!  enjoy your day friends!</t>
  </si>
  <si>
    <t xml:space="preserve">@dtagurit Morning  We've got lots of sunshine today, corresponding to my  mood </t>
  </si>
  <si>
    <t xml:space="preserve">@therealpickler http://twitpic.com/5f0bs - wooah... thats a huge cat. haha </t>
  </si>
  <si>
    <t>Adam_Bedford</t>
  </si>
  <si>
    <t xml:space="preserve">pwning on frontline defense </t>
  </si>
  <si>
    <t xml:space="preserve">Something real weird is goin on!!! </t>
  </si>
  <si>
    <t xml:space="preserve">Playing Sims 2: Castaway on my PSP. </t>
  </si>
  <si>
    <t xml:space="preserve">justcameback from school  I won the 3rd prize at the &amp;quot;Bundeswettbewer-Fremdspachen&amp;quot; </t>
  </si>
  <si>
    <t>@vonplanta have a fantastic time, a great day to begin your adventure, my birthday  Best of luck to you all!</t>
  </si>
  <si>
    <t xml:space="preserve">Good morning Twitterville! I hope everyone enjoyed their weekend </t>
  </si>
  <si>
    <t xml:space="preserve">@gnoserif haha yeah.. hey if u know of anyone willing to let go of a ticket for Distant Worlds in your group, let me know </t>
  </si>
  <si>
    <t>@TABItarot No, you're quite wrong Mrs Chomondley-Warner, it's so bad it's good  And what's more I'm even choreographing to it as we speak</t>
  </si>
  <si>
    <t>Mon May 18 05:05:30 PDT 2009</t>
  </si>
  <si>
    <t>@the_wellspring Thanks for info  I'm not quite there yet (only 21, for a start!). Are you at #futuresummit?</t>
  </si>
  <si>
    <t xml:space="preserve">@lilyroseallen One of our radio stations here in Brisbane plays &amp;quot;Wet Patch&amp;quot; and &amp;quot;Giving Head&amp;quot; LOL but the other's morph it out </t>
  </si>
  <si>
    <t>The Adobe Certified Expert Programm - Useful or not? Worth the money?  Any experiences? Advice pls  http://bit.ly/U287a</t>
  </si>
  <si>
    <t>@andybeckwith Review for you  http://bit.ly/NZeQG</t>
  </si>
  <si>
    <t>Mon May 18 05:05:32 PDT 2009</t>
  </si>
  <si>
    <t>Viviennnn</t>
  </si>
  <si>
    <t>2 new guitar picks  purple and transparent brown (:</t>
  </si>
  <si>
    <t xml:space="preserve">@lilyroseallen I love that song also... Issues is cool, we can sing a long through the song </t>
  </si>
  <si>
    <t>Mon May 18 05:05:33 PDT 2009</t>
  </si>
  <si>
    <t>1ptilf</t>
  </si>
  <si>
    <t xml:space="preserve">@anmathews7154 only as we get older honey!  J/K  </t>
  </si>
  <si>
    <t>Mon May 18 05:06:51 PDT 2009</t>
  </si>
  <si>
    <t>rosadinh</t>
  </si>
  <si>
    <t>My birthday is coming. How fast it is!!!  just so exciting!!!</t>
  </si>
  <si>
    <t>Mon May 18 05:06:52 PDT 2009</t>
  </si>
  <si>
    <t>shaunicate</t>
  </si>
  <si>
    <t xml:space="preserve">@welshsteve Thanks bro. I think it was a few of our late night dubai chats that gave me the kick in the bum i needed to do all this </t>
  </si>
  <si>
    <t>@salandpepper apparently high in antioxidants etc, for what that's worth  x</t>
  </si>
  <si>
    <t>Mon May 18 05:06:53 PDT 2009</t>
  </si>
  <si>
    <t xml:space="preserve">@skinventory you're so pretty </t>
  </si>
  <si>
    <t xml:space="preserve">At PPQ today we have the radio on FULL BLAST...and I've seen cake in the fridge </t>
  </si>
  <si>
    <t>@nunoc man, you're still alive   how about some posts on that topic?</t>
  </si>
  <si>
    <t>Rob_Bateman</t>
  </si>
  <si>
    <t xml:space="preserve">In the studio, james is tracking drums and i fancy a baguette </t>
  </si>
  <si>
    <t>Mon May 18 05:06:54 PDT 2009</t>
  </si>
  <si>
    <t>lahfrois</t>
  </si>
  <si>
    <t xml:space="preserve">@Dannymcfly http://twitpic.com/5d2qj - So sexy! I love you so much Harry, can't wait till next week to see you in Brazil </t>
  </si>
  <si>
    <t xml:space="preserve">At the train station... First day MTV today </t>
  </si>
  <si>
    <t xml:space="preserve">@twistedVamp sweet! i will be there... </t>
  </si>
  <si>
    <t>TamiFrailey</t>
  </si>
  <si>
    <t xml:space="preserve">Coffee.much.coffee.  In other news: this is going to be a great day and even better wk. I just *feel* it !! </t>
  </si>
  <si>
    <t>Mon May 18 05:06:56 PDT 2009</t>
  </si>
  <si>
    <t xml:space="preserve">Finished drawing my Spider-Man pic - I'll upload it to the blog  tonight to post tomorrow - maybe I'll twitpic a preview </t>
  </si>
  <si>
    <t>francisbrew</t>
  </si>
  <si>
    <t xml:space="preserve">'You either die a hero or you live long enough to see yourself the villain.' (from The Dark Knight) Gotcha. oh Star Trek rocked </t>
  </si>
  <si>
    <t>cseth33</t>
  </si>
  <si>
    <t xml:space="preserve">some legit weather this week - sayin a prayer for the sixer - hope it doesn't take the bark away </t>
  </si>
  <si>
    <t>Mon May 18 05:06:58 PDT 2009</t>
  </si>
  <si>
    <t>Chi kung practice? Everyday, everyday  What about you?</t>
  </si>
  <si>
    <t>EFederico4055</t>
  </si>
  <si>
    <t xml:space="preserve">So not looking forward to the heat in the upcoming days... the high 80's is considered refreshing around here!  </t>
  </si>
  <si>
    <t>JJninja</t>
  </si>
  <si>
    <t xml:space="preserve">Goodmorning twitters!!!! Thanx god I have a short week ahead of me </t>
  </si>
  <si>
    <t>MY LAPTOP ARRIVED!  Which means I'm finally capable of all those videos I've been plotting for the last year.</t>
  </si>
  <si>
    <t>MelissaMunro82</t>
  </si>
  <si>
    <t xml:space="preserve">@ChrisCuomo I'm in to Christian Bale, not the Terminator movie! </t>
  </si>
  <si>
    <t>varunsmurthy</t>
  </si>
  <si>
    <t xml:space="preserve">@adaftprig Wow..you have a strida as well?? how many ppl get to chose btwn a strida and a 1.5?? </t>
  </si>
  <si>
    <t xml:space="preserve">@FONEJACKER12009 haha of course! essay updates, 1 word written ... 10 words written..... finished! haha i wish! have fun </t>
  </si>
  <si>
    <t>selena_G_fans</t>
  </si>
  <si>
    <t xml:space="preserve">hey follow me and i will give you all updates, pics, videos, sites, etc..on Selena Gomez. ask me questions and i will always reply </t>
  </si>
  <si>
    <t>Mon May 18 05:07:01 PDT 2009</t>
  </si>
  <si>
    <t xml:space="preserve">@taylorswift13 i love that guy too. he's cute. haha </t>
  </si>
  <si>
    <t>oliebollen</t>
  </si>
  <si>
    <t xml:space="preserve">@thoroughlygood Ditch the Nokia and go the whole hog - an iPhone is what you need! </t>
  </si>
  <si>
    <t>@brspall fantastic! well done  im revising/cooking soup from scratch - i love these levels of proscratination!! i cant spell that word..</t>
  </si>
  <si>
    <t>Mon May 18 05:07:02 PDT 2009</t>
  </si>
  <si>
    <t>Good morning Twitterville. Today is my hubby's birthday.  While he's sleeping in - I'm enjoying my coffee. How are YOU today?</t>
  </si>
  <si>
    <t xml:space="preserve">Is all packed and ready to leave for stoke again! Really wanna go a see pink again! I keep reliving it in my head lol </t>
  </si>
  <si>
    <t xml:space="preserve">love my mobile phone! Used my sat nav to go home from school xD haha I know the way, but thats fun </t>
  </si>
  <si>
    <t>Mon May 18 05:07:03 PDT 2009</t>
  </si>
  <si>
    <t xml:space="preserve">@minknosadowsky yes computeria  haha give me a message so i could save your number then </t>
  </si>
  <si>
    <t>Mon May 18 05:07:04 PDT 2009</t>
  </si>
  <si>
    <t xml:space="preserve">@MzCedez Aight I Got U LOL  </t>
  </si>
  <si>
    <t>Sparklegirl21</t>
  </si>
  <si>
    <t>@cowmage Trust me, I'm pretty awesome.  Hmph where's @alexeld to back me up when I need him?</t>
  </si>
  <si>
    <t xml:space="preserve">@teenconspirancy Don't give up! </t>
  </si>
  <si>
    <t xml:space="preserve">@xTwiilighted age doesnt matter.  it would be so kewl if they dated. </t>
  </si>
  <si>
    <t>Mon May 18 05:07:06 PDT 2009</t>
  </si>
  <si>
    <t xml:space="preserve">GOod Monday morning!  Ready for only 7 more days of school but might have to double up some to get done this week! </t>
  </si>
  <si>
    <t xml:space="preserve">Hurrah!  My resins turned out lovely = new craft show inventory and some new items for my shop COMING SOON http://www.divokc.etsy.com </t>
  </si>
  <si>
    <t xml:space="preserve">Can't wait 4 the video tonoyt </t>
  </si>
  <si>
    <t xml:space="preserve">@FABATFIFTY Hi Rosalind! Well, then let me say thank you girl! Be hard pressed to find a troop that doesn't think the world of medics </t>
  </si>
  <si>
    <t>Mon May 18 05:07:09 PDT 2009</t>
  </si>
  <si>
    <t xml:space="preserve">@satinsheets you would mean BREATH. to breathe is to exhale, to take a breath is to breathe in </t>
  </si>
  <si>
    <t xml:space="preserve">Freshly baked croissants and a big mug of coffee... Life is good </t>
  </si>
  <si>
    <t xml:space="preserve">@channel4news Why not just offer the real one a job..... he may take you up on the offer </t>
  </si>
  <si>
    <t xml:space="preserve">@elyxxe when you become a judge one day, you'll get tools bowing at you </t>
  </si>
  <si>
    <t>nomad_scry</t>
  </si>
  <si>
    <t xml:space="preserve">@Cynical_Woman You are most welcome! I am way more than halfway afraid of what you are going to do with all these words... </t>
  </si>
  <si>
    <t>Mon May 18 05:07:10 PDT 2009</t>
  </si>
  <si>
    <t xml:space="preserve">@justcreative good job! </t>
  </si>
  <si>
    <t>Mon May 18 05:07:11 PDT 2009</t>
  </si>
  <si>
    <t xml:space="preserve">@furrylilfucker  Oooooooooo!!!  That looks DELICIOUS and it's HEALTHY!!!  Care to share the recipe???  </t>
  </si>
  <si>
    <t xml:space="preserve">@truetilltheend7 how's the vegetarian thing going? I've been for a bit over a year so I'm here for you </t>
  </si>
  <si>
    <t xml:space="preserve">cooked chicken spaghetti and buffalo wings...waiting for my family to come home </t>
  </si>
  <si>
    <t>Mon May 18 05:07:12 PDT 2009</t>
  </si>
  <si>
    <t xml:space="preserve">@hardertospell she bugs me too, but she's also quite clever </t>
  </si>
  <si>
    <t xml:space="preserve">@kalwynah thanking you. </t>
  </si>
  <si>
    <t xml:space="preserve">@justcreative EEA looks good </t>
  </si>
  <si>
    <t>Mon May 18 05:07:13 PDT 2009</t>
  </si>
  <si>
    <t>@coldplay Morning Guy!  Hope you slept well..</t>
  </si>
  <si>
    <t>Mon May 18 05:07:14 PDT 2009</t>
  </si>
  <si>
    <t xml:space="preserve">@jellybear89 Tea. Always tea </t>
  </si>
  <si>
    <t>@AishaAlsayegh  3awaaafi!!!</t>
  </si>
  <si>
    <t>@sophink91 no problems  Yay</t>
  </si>
  <si>
    <t>Mon May 18 05:07:15 PDT 2009</t>
  </si>
  <si>
    <t xml:space="preserve">@simplytwisted good morning! </t>
  </si>
  <si>
    <t>@cameronstewart yep. It's launching next week. And it's also going to be reviewed on TwiTip.com  Very exciting!</t>
  </si>
  <si>
    <t>RobertoMontagna</t>
  </si>
  <si>
    <t xml:space="preserve">Working again... not at home... </t>
  </si>
  <si>
    <t xml:space="preserve">@idevelop Oh yeah.  Dintr-un punct de vedere total opus. </t>
  </si>
  <si>
    <t>Mon May 18 05:07:17 PDT 2009</t>
  </si>
  <si>
    <t>My mom got me flower candy! How cute is that!  http://mypict.me/15Dk</t>
  </si>
  <si>
    <t>maryjartist</t>
  </si>
  <si>
    <t xml:space="preserve">@RayyahSunshine YAYY for great customer service....oh and google.  </t>
  </si>
  <si>
    <t xml:space="preserve">@chinang hahaha </t>
  </si>
  <si>
    <t>Mon May 18 05:07:18 PDT 2009</t>
  </si>
  <si>
    <t>ooof that chap that came into the office then was bloody lovely looking feller  lol thats my excitement for the day...</t>
  </si>
  <si>
    <t>Mon May 18 05:07:19 PDT 2009</t>
  </si>
  <si>
    <t xml:space="preserve">@textualoffender sweet mother. you're not into those kinda men now? nice </t>
  </si>
  <si>
    <t>AustinInsurance</t>
  </si>
  <si>
    <t xml:space="preserve">Ready for the new week!  Be unstoppable </t>
  </si>
  <si>
    <t xml:space="preserve">Tasting Soul: http://bit.ly/2GWfHy  </t>
  </si>
  <si>
    <t>dyase</t>
  </si>
  <si>
    <t xml:space="preserve">@DavidArchie bye..... david thanks for making all filipinos happy in your concert,....i hope you'll be back again..... bye,.. </t>
  </si>
  <si>
    <t xml:space="preserve">@richard4481 Say hi to Moshii for me </t>
  </si>
  <si>
    <t>sheenadlopez</t>
  </si>
  <si>
    <t xml:space="preserve">Is Paolo married? I think I wanna marry him for singing Moonlight Over Paris. hehe </t>
  </si>
  <si>
    <t xml:space="preserve">@AngieBuckland Have a safe journey and have lots of fun! JONNYFEST!!!!!!!! </t>
  </si>
  <si>
    <t xml:space="preserve">@thibet well, at least you haven't been caught yet, lol!! </t>
  </si>
  <si>
    <t>bnjacobs</t>
  </si>
  <si>
    <t xml:space="preserve">@bethbeck Twog works for me </t>
  </si>
  <si>
    <t>cindersap</t>
  </si>
  <si>
    <t xml:space="preserve">@stuartostro I changed it for ya </t>
  </si>
  <si>
    <t>Mon May 18 05:07:23 PDT 2009</t>
  </si>
  <si>
    <t xml:space="preserve">@mycaricature Choo upto girl? You've been an inactive twitterer lately! </t>
  </si>
  <si>
    <t xml:space="preserve">Everyone over at @coldplay has started tweeting. Well, except Chris and Jonny anyway. Way to go, guys! </t>
  </si>
  <si>
    <t>I drew that yesterday at work. Not done yet    http://tinyurl.com/pvw5md</t>
  </si>
  <si>
    <t>horselivy</t>
  </si>
  <si>
    <t xml:space="preserve">@ddlovato aww, i love you too </t>
  </si>
  <si>
    <t>rhriczko</t>
  </si>
  <si>
    <t>May have a third job today.  Gotta make that cash!</t>
  </si>
  <si>
    <t>@refaktor Now that you paid for the domain. Awful name  Seriously, it reminds me of old union savings thing, but I like it.</t>
  </si>
  <si>
    <t xml:space="preserve">@onnelline came in hottt last night!!! next time ur working let me know &amp;amp;&amp;amp; ill meet you for drinks!!!!! </t>
  </si>
  <si>
    <t>hotpuddxoxo</t>
  </si>
  <si>
    <t xml:space="preserve">hi been away for awhile but back now - in work at the mo so will catch up with you all laters </t>
  </si>
  <si>
    <t xml:space="preserve">STOP LOOKING!!!! It's ok - I found a way! </t>
  </si>
  <si>
    <t>Mon May 18 05:07:28 PDT 2009</t>
  </si>
  <si>
    <t xml:space="preserve">Concert of the year! Lala. </t>
  </si>
  <si>
    <t>Sashasan</t>
  </si>
  <si>
    <t xml:space="preserve">#iab net  Anyone else I know here? Tweet if you know me </t>
  </si>
  <si>
    <t xml:space="preserve">@Katanya231 yes! Party for #GFREE on May 31st use #CGFT hashtag more details later </t>
  </si>
  <si>
    <t xml:space="preserve">is cleaning her closet... really craving the park </t>
  </si>
  <si>
    <t>Ran 3 miles in 34:32 with NO walk breaks!  I feel awesome.</t>
  </si>
  <si>
    <t>derekallard</t>
  </si>
  <si>
    <t xml:space="preserve">@fbliss hmm.  after much cogitation i've determined that it doesn't have the guts to wrestle a bear.  but then again, neither do i! </t>
  </si>
  <si>
    <t>Mon May 18 05:07:30 PDT 2009</t>
  </si>
  <si>
    <t xml:space="preserve">@WeAreGeek thanks muchly, I must admit it is a recurring issue for me </t>
  </si>
  <si>
    <t xml:space="preserve">@Tom_iz_me longest shift of your life??? really??? and I want an iPhone too </t>
  </si>
  <si>
    <t xml:space="preserve">@dlayphoto You're most welcome </t>
  </si>
  <si>
    <t>Mon May 18 05:07:33 PDT 2009</t>
  </si>
  <si>
    <t xml:space="preserve">So many birthday's coming up all celebrating it in the city. CITY HERE I COME! </t>
  </si>
  <si>
    <t xml:space="preserve">wooo about to read my book </t>
  </si>
  <si>
    <t xml:space="preserve">@joshtastic1 ask @nessie111 she told me.hope the soup will help you get better and yes that is weird.lol </t>
  </si>
  <si>
    <t>OzzyM</t>
  </si>
  <si>
    <t xml:space="preserve">back home.. passed my exam </t>
  </si>
  <si>
    <t>Mon May 18 05:07:35 PDT 2009</t>
  </si>
  <si>
    <t>sundownerslist</t>
  </si>
  <si>
    <t xml:space="preserve">new post on http://thesundownerslist.wordpress.com </t>
  </si>
  <si>
    <t>@Gommit this is also a fun query, kind of  http://bit.ly/2eUSQ</t>
  </si>
  <si>
    <t>Mon May 18 05:08:50 PDT 2009</t>
  </si>
  <si>
    <t xml:space="preserve">@green_i_girl DM </t>
  </si>
  <si>
    <t>taniadougas</t>
  </si>
  <si>
    <t xml:space="preserve">i got that it was a reply... just wanted to know if the comment was yours.. it is now a rarity to find good literature.. </t>
  </si>
  <si>
    <t xml:space="preserve">@savtwit nothing works for me atm </t>
  </si>
  <si>
    <t xml:space="preserve">@taufiqz 1) im watching Masterchef atm! 2) ignore these annoying people. lie to them also... or... dont mention ur crush </t>
  </si>
  <si>
    <t>@angiese ahuakakakakakkkaka  have you finished playing hide and seek with dantha's eyes?</t>
  </si>
  <si>
    <t>gamerchick1827</t>
  </si>
  <si>
    <t>Morning  It's a beautiful day!</t>
  </si>
  <si>
    <t xml:space="preserve">@Werecat1 Pale Rider should get more focus and I'd like to finish my three WIPs. Larry comes out soon. Hang in there. </t>
  </si>
  <si>
    <t xml:space="preserve">@tonyromm good luck! </t>
  </si>
  <si>
    <t>stardaze666</t>
  </si>
  <si>
    <t>i got good meds...  i will b at school late.  *Lost N Ur I's*</t>
  </si>
  <si>
    <t xml:space="preserve">hi @shibuya246 no worries at all. </t>
  </si>
  <si>
    <t xml:space="preserve">@TheGimliGlider hahaha. So true </t>
  </si>
  <si>
    <t xml:space="preserve">I am dreading the packing. Trying not to think of anything but the beach </t>
  </si>
  <si>
    <t xml:space="preserve">@akyna abush? ambush? i'm sorry but i totally seem to have lost the context :| please explain to dumb ol' me </t>
  </si>
  <si>
    <t>gretaeagan</t>
  </si>
  <si>
    <t xml:space="preserve">Amazing how you can stumble upon fresh locally grown markets on your walk home. </t>
  </si>
  <si>
    <t>Lsillis</t>
  </si>
  <si>
    <t xml:space="preserve">can't wait to see blake now.....my days off are all about quality time with the little monkey!!!cant wait til his summer hols </t>
  </si>
  <si>
    <t xml:space="preserve">@tobynutter I'm glad I went in early to sit with my fellow lemons. We went over each of the topics and bounced questions off each other </t>
  </si>
  <si>
    <t xml:space="preserve">@claymuse look at my shop!! </t>
  </si>
  <si>
    <t>Mon May 18 05:09:00 PDT 2009</t>
  </si>
  <si>
    <t>gabrielle0311</t>
  </si>
  <si>
    <t xml:space="preserve">@piaguanio My family and I enjoy watching Fulhaus every sunday.. we all love it.. </t>
  </si>
  <si>
    <t xml:space="preserve">Its hard to keep from gettin burned when love is like fire   NemoNemesis </t>
  </si>
  <si>
    <t>Mon May 18 05:09:01 PDT 2009</t>
  </si>
  <si>
    <t>follow this great man!  @sczepanski</t>
  </si>
  <si>
    <t>Mon May 18 05:09:02 PDT 2009</t>
  </si>
  <si>
    <t>abbidesales</t>
  </si>
  <si>
    <t xml:space="preserve">i'll take my break on twitter cuz i'm going to watch &amp;quot;Only You&amp;quot; </t>
  </si>
  <si>
    <t>Mon May 18 05:09:03 PDT 2009</t>
  </si>
  <si>
    <t>ClaireJade1991</t>
  </si>
  <si>
    <t>? Is Glad She Has Some Awesome Family &amp;amp; Friends!  Elaine Hertling, Lauren Green, Samantha Tavener &amp;amp; Tash Van-Eckeren Love You's Forever! ?</t>
  </si>
  <si>
    <t>Mon May 18 05:09:04 PDT 2009</t>
  </si>
  <si>
    <t xml:space="preserve">@Nicward2 Haha, it basically means that I don't know if you're real </t>
  </si>
  <si>
    <t xml:space="preserve">it felt like we had A/C again last night...that was great sleeping times </t>
  </si>
  <si>
    <t>Mon May 18 05:09:06 PDT 2009</t>
  </si>
  <si>
    <t>@Stumbeline hello  how are you?  we will have to work out a time when me you and Kes are all free would love to catch up xxx</t>
  </si>
  <si>
    <t>@laurendaymakeup my sunday amazing  spent time with the family  haha. i miss you so much! how's mary kay going?</t>
  </si>
  <si>
    <t>Mon May 18 05:09:10 PDT 2009</t>
  </si>
  <si>
    <t xml:space="preserve">@aspo1 Yes! King Of Leon. One of my favs. </t>
  </si>
  <si>
    <t>MsYmn</t>
  </si>
  <si>
    <t xml:space="preserve">I'm new here </t>
  </si>
  <si>
    <t xml:space="preserve">nearly stole a kill bill box set (accidentally) today. went back and paid for it cus i'm a good girl.  i like the katanas </t>
  </si>
  <si>
    <t xml:space="preserve">Arise &amp;amp; Build (P. Ed) - 12 hours on-site! </t>
  </si>
  <si>
    <t xml:space="preserve">I'm having an abolute field day chaning the back ground colours!! This tweeting molarky is fun...happy days!! </t>
  </si>
  <si>
    <t xml:space="preserve">My oldest wants pancakes today. I usually don't do pancakes on a school morning. But, I'm feeling nice today. The griddle is warming up </t>
  </si>
  <si>
    <t>Mon May 18 05:09:13 PDT 2009</t>
  </si>
  <si>
    <t>stfuxwendy</t>
  </si>
  <si>
    <t xml:space="preserve">Just had a blast with my best buddy. </t>
  </si>
  <si>
    <t xml:space="preserve">I know of no more encouraging fact than the unquestionable ability of man to elevate his life by concious behavior&amp;quot; - Henry Thoreau    </t>
  </si>
  <si>
    <t xml:space="preserve">@spradders Ah - I can barely contain my excitement </t>
  </si>
  <si>
    <t>occlln</t>
  </si>
  <si>
    <t xml:space="preserve">The new website is online : http://www.opencoffeelln.be Congratulations David and Alex </t>
  </si>
  <si>
    <t xml:space="preserve">@SquareJaw Righto. Its all this mans fault, @JeremyCShipp. </t>
  </si>
  <si>
    <t>@KevinHart4real glad u enjoyed the city. Its strange and dirty, but its my hometown...  have a safe trip!</t>
  </si>
  <si>
    <t xml:space="preserve">@marramgrass I hope it's only like that - that way I can manage it! </t>
  </si>
  <si>
    <t>Mon May 18 05:09:16 PDT 2009</t>
  </si>
  <si>
    <t>@Lisa_Veronica what show you getting ready to do? how did you flight go  x</t>
  </si>
  <si>
    <t xml:space="preserve">@xTwiilighted nope i dont have youtube (: &amp;lt;3 i had, but not anymore. </t>
  </si>
  <si>
    <t>Mon May 18 05:09:17 PDT 2009</t>
  </si>
  <si>
    <t xml:space="preserve">@nikkihayes hey cheer up. it could be a lot worse. </t>
  </si>
  <si>
    <t>heroesbrasil</t>
  </si>
  <si>
    <t xml:space="preserve">Heroes is AWESOME! #3hotwords </t>
  </si>
  <si>
    <t>Mon May 18 05:09:18 PDT 2009</t>
  </si>
  <si>
    <t>tiffanyrox79</t>
  </si>
  <si>
    <t xml:space="preserve">@chrishasboobs  that is really sweet of you </t>
  </si>
  <si>
    <t xml:space="preserve">@pet2107 Thank you very much! </t>
  </si>
  <si>
    <t>kmcg2375</t>
  </si>
  <si>
    <t xml:space="preserve">@helenmc52 Great to hear!  @Darcy1968 is an inspirational leader...welcome to our PLN </t>
  </si>
  <si>
    <t xml:space="preserve">@tc2866 awe thank you Hubby and I love you too! You never fail to surprise me honey xxxxxxxxxxxx that's 12 </t>
  </si>
  <si>
    <t>Ciarawr_bbz</t>
  </si>
  <si>
    <t xml:space="preserve">I'm not Ciara anymore. I'm 8049. Just another figure in a group of results. </t>
  </si>
  <si>
    <t xml:space="preserve">the countdown has begun!!!  nineteen days to go!!!! </t>
  </si>
  <si>
    <t>Mon May 18 05:09:21 PDT 2009</t>
  </si>
  <si>
    <t xml:space="preserve">@farruska I'm sure karma's not done yet, let it fill up the rage gauge </t>
  </si>
  <si>
    <t>problematique</t>
  </si>
  <si>
    <t xml:space="preserve">I'm going to take my yaks test in a half hour. </t>
  </si>
  <si>
    <t xml:space="preserve">@craym0nk Pick up an original Da Vinci for me, mate.  The one with the smiling sheila would look nice in the pool room. </t>
  </si>
  <si>
    <t xml:space="preserve">@dbullock6--morning Coach--and yes, I know--direct messages, direct messages--I'll see if I can work on that for you </t>
  </si>
  <si>
    <t>well if anyone is interested in my lack of house renovations I've update the flickr set  http://tinyurl.com/qsbtgq</t>
  </si>
  <si>
    <t>@jakkaj check out my mates SL 2.0 site  http://www.simonfarrell.com/</t>
  </si>
  <si>
    <t>Mon May 18 05:09:24 PDT 2009</t>
  </si>
  <si>
    <t xml:space="preserve">@JessicaPinup I love you too! I support you 100%! I'm glad you're enjoying your birthday gifts! </t>
  </si>
  <si>
    <t xml:space="preserve">@fashionesedaily Mal, tertarik sama green tea sticks and roll.. Terdengarnya enak.. Hehehe.. </t>
  </si>
  <si>
    <t>Mon May 18 05:09:25 PDT 2009</t>
  </si>
  <si>
    <t xml:space="preserve">@sorcha69 there is that way too  well spotted </t>
  </si>
  <si>
    <t xml:space="preserve">@ChantersNod Wish I were there to lull you to sleep. </t>
  </si>
  <si>
    <t xml:space="preserve">Found something interesting yesterday...PURPLE CORN! Its really purple, and only grows in Peru..They made it into a juice! </t>
  </si>
  <si>
    <t>Mon May 18 05:09:28 PDT 2009</t>
  </si>
  <si>
    <t xml:space="preserve">mmm cant sleep :/ watching two &amp;amp; a half men </t>
  </si>
  <si>
    <t>don't be scared of her nick  tells me and all is well lmao</t>
  </si>
  <si>
    <t xml:space="preserve">  Goodbassplayer... that is funny.... ;)  OilIPO.... I hope the people that will bring us good things are started early this week... </t>
  </si>
  <si>
    <t>Mon May 18 05:09:29 PDT 2009</t>
  </si>
  <si>
    <t xml:space="preserve">@dermotwhelan Hello and welcome to twitterville! </t>
  </si>
  <si>
    <t xml:space="preserve">@officialTila Translation: I love you. </t>
  </si>
  <si>
    <t>@Eric_Chambers Morning  Hope you have an awesome day!</t>
  </si>
  <si>
    <t xml:space="preserve">Happy Monday to all! </t>
  </si>
  <si>
    <t>Mon May 18 05:09:30 PDT 2009</t>
  </si>
  <si>
    <t>Hpaolini</t>
  </si>
  <si>
    <t>Getting ready for another Monday  Only 13 Monday's left till school/band starts up again</t>
  </si>
  <si>
    <t>mikkel_net</t>
  </si>
  <si>
    <t xml:space="preserve">@johnfbraun you should....If you're ever in Copenhagen, give me a tweet and I'll introduce you to the beer and or women </t>
  </si>
  <si>
    <t>@dhempe I will have agree  in my case I did by road both ways the previous</t>
  </si>
  <si>
    <t>Mon May 18 05:09:31 PDT 2009</t>
  </si>
  <si>
    <t xml:space="preserve">is off to meet another great friend then meet Vitamin S. </t>
  </si>
  <si>
    <t xml:space="preserve">@mr_foto ooo ? </t>
  </si>
  <si>
    <t xml:space="preserve">Just came home from the school. </t>
  </si>
  <si>
    <t>elizabethhartge</t>
  </si>
  <si>
    <t xml:space="preserve">@itslaratime  Me 2...on HIS Radio and in real life! </t>
  </si>
  <si>
    <t>KevanWorrall</t>
  </si>
  <si>
    <t xml:space="preserve">Just set up this new account today! </t>
  </si>
  <si>
    <t>Mon May 18 05:09:33 PDT 2009</t>
  </si>
  <si>
    <t>clarachristina</t>
  </si>
  <si>
    <t xml:space="preserve">is now at Love The World with people she loves. </t>
  </si>
  <si>
    <t>@Wimbledon Couldnt watch most of it cuz of Madrid, but thought the twittage was gr8.  Tho something like that 4 every match might bit much</t>
  </si>
  <si>
    <t xml:space="preserve">@tones810  thanks for the #followfriday endorsement </t>
  </si>
  <si>
    <t>Mon May 18 05:09:34 PDT 2009</t>
  </si>
  <si>
    <t>HAHAHAHAHAHA LMAO GREAT DAY MAN! @TalhaSK! Deer Valley Day, FTW!  and HAHAHA ufff you missed Machar's punishment! LMAO! had fun there too!</t>
  </si>
  <si>
    <t>rawrimheather</t>
  </si>
  <si>
    <t xml:space="preserve">Off to bed. Right on time too! </t>
  </si>
  <si>
    <t>AilKW</t>
  </si>
  <si>
    <t xml:space="preserve">@mindtrip welcome back </t>
  </si>
  <si>
    <t>Mon May 18 05:09:35 PDT 2009</t>
  </si>
  <si>
    <t xml:space="preserve">Finally, gt my copy of Teenage! YAYYYYYY! There's a giant poster of david &amp;amp; his interview! David, you're such a CUTIE PIE! Heeeeeee! </t>
  </si>
  <si>
    <t>hairangers79</t>
  </si>
  <si>
    <t xml:space="preserve">I can't sit here anymore, going to get my son for lunch. </t>
  </si>
  <si>
    <t>Mon May 18 05:09:36 PDT 2009</t>
  </si>
  <si>
    <t>@alisonrbcm great job, Alison. Cheers  Sylvia</t>
  </si>
  <si>
    <t xml:space="preserve">@Nixster27 yay for dollhouse! and yay for sci fi channel cos they are gonna air the ep that didnt get aired in usa </t>
  </si>
  <si>
    <t>Mon May 18 05:09:37 PDT 2009</t>
  </si>
  <si>
    <t xml:space="preserve">yesssss 7/8. life is good </t>
  </si>
  <si>
    <t>Mon May 18 05:09:39 PDT 2009</t>
  </si>
  <si>
    <t>JoiseyJim</t>
  </si>
  <si>
    <t xml:space="preserve">@foxandfriends Gretchen I hope your mom left the baby pics at home </t>
  </si>
  <si>
    <t>Mon May 18 05:10:41 PDT 2009</t>
  </si>
  <si>
    <t xml:space="preserve">mm great, we have a cheer performance tomorrow and i can't even do the dance ;o </t>
  </si>
  <si>
    <t>@skinnermike you are all OVER pencils 2 day .....i used a nice oily conte pencil in life drawing 2 day .... it was awesome   ...</t>
  </si>
  <si>
    <t>Mon May 18 05:10:42 PDT 2009</t>
  </si>
  <si>
    <t>mistyntrue</t>
  </si>
  <si>
    <t xml:space="preserve">is trying to wake up.. Hopefully today turns out to be a good day.. </t>
  </si>
  <si>
    <t>adam_leach</t>
  </si>
  <si>
    <t xml:space="preserve">The Manics are back and I for one am bloody exstatic, if I owned a supermarket i'd stick a massive poster of the album on my storefront! </t>
  </si>
  <si>
    <t>@sid88 But bro, I 'am not particularly fond of going to movies alone.  Just couldn't get any friends today.  But I 'am with you on tha ...</t>
  </si>
  <si>
    <t>Mon May 18 05:10:43 PDT 2009</t>
  </si>
  <si>
    <t>Nolanvinny</t>
  </si>
  <si>
    <t xml:space="preserve">Went car shopping. Ended up driving to Normal Illinois to buy a Hummer (H3). I love it. </t>
  </si>
  <si>
    <t>papyromancer</t>
  </si>
  <si>
    <t xml:space="preserve">@randomspaces I'm about to go have more coffee with @mshappening ;)  then I'm switching directly to beer.... well, there might be whiskey </t>
  </si>
  <si>
    <t xml:space="preserve">@stevenFTW you heard as well!! Dollhouse got kept on though </t>
  </si>
  <si>
    <t xml:space="preserve">@radha_ @dkris I can get u a DVD copy of it or we could arrange for a screening sometime! </t>
  </si>
  <si>
    <t>Mon May 18 05:10:45 PDT 2009</t>
  </si>
  <si>
    <t>kkkkristen</t>
  </si>
  <si>
    <t xml:space="preserve">The morning is going well due to sweet tarts and elliot smith. And because I already remembered to turn my lights off </t>
  </si>
  <si>
    <t xml:space="preserve">@delonm I use this, it's quite good actually </t>
  </si>
  <si>
    <t>Mon May 18 05:10:47 PDT 2009</t>
  </si>
  <si>
    <t xml:space="preserve">I am out the door </t>
  </si>
  <si>
    <t xml:space="preserve">@EmreGurler Yes they do! </t>
  </si>
  <si>
    <t xml:space="preserve">got my new speakers, they sound good </t>
  </si>
  <si>
    <t xml:space="preserve">leavin ma office </t>
  </si>
  <si>
    <t xml:space="preserve">is all alone in the office cos everyone's gone on lunch. Talk to me please! </t>
  </si>
  <si>
    <t>Mon May 18 05:10:49 PDT 2009</t>
  </si>
  <si>
    <t xml:space="preserve">@Nokiausers Many thanks, i'll check it out now enshallah... </t>
  </si>
  <si>
    <t>fitzybaby1moreX</t>
  </si>
  <si>
    <t xml:space="preserve">@JGold82 He took his shirt off for the last set, played the sax/guitar and wore a headress...wicked. </t>
  </si>
  <si>
    <t>Mon May 18 05:10:50 PDT 2009</t>
  </si>
  <si>
    <t xml:space="preserve">@samtaters how are you this fine morning </t>
  </si>
  <si>
    <t>Mon May 18 05:10:51 PDT 2009</t>
  </si>
  <si>
    <t>BlackNapkin61</t>
  </si>
  <si>
    <t>@Sandriche hehehe.. youve arrived  cool.. jus keep people updated to what your doing in the day, and follow what others are doing.. x rich</t>
  </si>
  <si>
    <t>Dee423</t>
  </si>
  <si>
    <t>repeter76</t>
  </si>
  <si>
    <t>@markc  how many k is that? I just calculated that I do 800 a week - that's Sydney to byron...</t>
  </si>
  <si>
    <t>Mon May 18 05:10:52 PDT 2009</t>
  </si>
  <si>
    <t>galantini</t>
  </si>
  <si>
    <t xml:space="preserve">@wallacesouza rï¿½ </t>
  </si>
  <si>
    <t>johnnychadda</t>
  </si>
  <si>
    <t xml:space="preserve">@raawmarkus What are you up to? </t>
  </si>
  <si>
    <t xml:space="preserve">@skacurtice at least you are watching Firefly </t>
  </si>
  <si>
    <t>New painting on Blog  http://bit.ly/jcSY</t>
  </si>
  <si>
    <t xml:space="preserve">@hollybedrosian  My pleasure.  Love your work! </t>
  </si>
  <si>
    <t xml:space="preserve">I'm tweeting on the move agghh - in transit between the sixth form centre and the study </t>
  </si>
  <si>
    <t>Mon May 18 05:10:56 PDT 2009</t>
  </si>
  <si>
    <t>@no_but_whatever Hello, I'm good thanks, thanks for the follow  how are you?</t>
  </si>
  <si>
    <t>jimhartford</t>
  </si>
  <si>
    <t>@snipeyhead The swelling will have gone down by then   ... leaving in 3hrs #tek09</t>
  </si>
  <si>
    <t>hotlilmama89</t>
  </si>
  <si>
    <t>Ready For The Day To Unfold! Off Todayyy Taking A Day Trip To VA To See My Girl Nicole! Happy Tweeting Today! Smiles&amp;amp;Giggles xoxo  Meka&amp;lt;3</t>
  </si>
  <si>
    <t>Mon May 18 05:10:59 PDT 2009</t>
  </si>
  <si>
    <t xml:space="preserve">@ItsHollymCombs Hi Holly, Welcome to twitter..lol looking forward to tweeting with you </t>
  </si>
  <si>
    <t xml:space="preserve">@OliverPhelps good luck, my friend </t>
  </si>
  <si>
    <t>Mon May 18 05:11:02 PDT 2009</t>
  </si>
  <si>
    <t xml:space="preserve">Star Trek was freaking awesome ...just an FYI </t>
  </si>
  <si>
    <t>Mon May 18 05:11:03 PDT 2009</t>
  </si>
  <si>
    <t xml:space="preserve">@RamsesJa Thank you for making my entire morning!! I hope the same for you  </t>
  </si>
  <si>
    <t>bellarocksmusic</t>
  </si>
  <si>
    <t xml:space="preserve">Wow. Just woke up from a terrrible nightmare. Thing is, i think it inspired a story..or at least a blog. </t>
  </si>
  <si>
    <t xml:space="preserve">By the way, in case I didn't mention: We have confirmation that @JobShouts.com helped an employer find an employee! WOO HOO! </t>
  </si>
  <si>
    <t>Mon May 18 05:11:04 PDT 2009</t>
  </si>
  <si>
    <t>soevik</t>
  </si>
  <si>
    <t xml:space="preserve">@ManiaMarte Heyy! I have Twitter too nooow </t>
  </si>
  <si>
    <t>1VoiceInMillion</t>
  </si>
  <si>
    <t>EileenMCastroMA</t>
  </si>
  <si>
    <t xml:space="preserve">@JONSGIRL6769 and I have another test 2moro! Ack!!! Leave little time for tweeting, but, I try to thro it in when I can. </t>
  </si>
  <si>
    <t>ehight</t>
  </si>
  <si>
    <t xml:space="preserve">@benlizzotte so i think you should work for the discovery channel b/c then it would be media AND sharks! </t>
  </si>
  <si>
    <t>Mon May 18 05:11:05 PDT 2009</t>
  </si>
  <si>
    <t>johnvrg</t>
  </si>
  <si>
    <t xml:space="preserve">How I Met Your Mother - The Leap, Tomorrow 2.am. </t>
  </si>
  <si>
    <t>Mon May 18 05:11:09 PDT 2009</t>
  </si>
  <si>
    <t>yes!  and it feels good - don't feel like you need gills to breath.   @jesh: it's cold this morning.</t>
  </si>
  <si>
    <t>Mon May 18 05:11:10 PDT 2009</t>
  </si>
  <si>
    <t xml:space="preserve">@georgiaface Hopefully, just case of prescription and sorted </t>
  </si>
  <si>
    <t xml:space="preserve">@BethanyJP yay! hope its a good one. </t>
  </si>
  <si>
    <t xml:space="preserve">gosh is that @BlokesLib i see peeking his beanie in? </t>
  </si>
  <si>
    <t>grades are good so far   but I the class I am most nervous about I have been done for over two weeks and still nothing. Hurry up old man!</t>
  </si>
  <si>
    <t>MissBlissful</t>
  </si>
  <si>
    <t xml:space="preserve">Four more days until I go to Washington D.C. </t>
  </si>
  <si>
    <t xml:space="preserve">@paul_steele My parents villa in Murcia for two weeks with @Nick7782 </t>
  </si>
  <si>
    <t xml:space="preserve">yesterday is a history but tomorrow is a future. </t>
  </si>
  <si>
    <t xml:space="preserve">@knitpurlgurl on my third cup already </t>
  </si>
  <si>
    <t>whtnywnk</t>
  </si>
  <si>
    <t xml:space="preserve">getting ready for bedtime </t>
  </si>
  <si>
    <t>Mon May 18 05:11:14 PDT 2009</t>
  </si>
  <si>
    <t xml:space="preserve">the best feeling in the world is an Accomplishment </t>
  </si>
  <si>
    <t xml:space="preserve">@coldplay thank you for using twitter! i've been waiting for so long. and ty for LRLRL it's amazing </t>
  </si>
  <si>
    <t>derbybear</t>
  </si>
  <si>
    <t>says I will survive.  http://plurk.com/p/ujvht</t>
  </si>
  <si>
    <t>Mon May 18 05:11:17 PDT 2009</t>
  </si>
  <si>
    <t xml:space="preserve">@sacredoak I think the owner is wanting to sell it, so I might buy it off them </t>
  </si>
  <si>
    <t xml:space="preserve">@SukieBunny He's 11 now so when he was 2 or 3..he was a recycle kid before his time.george garbage truck,mary mulcher,charlie compost. </t>
  </si>
  <si>
    <t>new hair cut...much shorter  at 3 pm dentist :/</t>
  </si>
  <si>
    <t>shofyngeong</t>
  </si>
  <si>
    <t xml:space="preserve">hello my handycaaaam, you are on my hand </t>
  </si>
  <si>
    <t>Mon May 18 05:11:20 PDT 2009</t>
  </si>
  <si>
    <t>liyanachoong</t>
  </si>
  <si>
    <t xml:space="preserve">fishiteruu </t>
  </si>
  <si>
    <t>ardentweb</t>
  </si>
  <si>
    <t xml:space="preserve">PSD to CSS / XHTML. Hand coded for you at affordable rates. Feel free to get in touch! </t>
  </si>
  <si>
    <t xml:space="preserve">@Kalyr Brand new- just instrumental demos at the mo </t>
  </si>
  <si>
    <t>@MsKenyada Hey There, Miss Missy!!! How's everything with u? Good, I hope!  LOL!</t>
  </si>
  <si>
    <t xml:space="preserve">Flembonator @chelseaaa whenever you have your ass on msn, geezs us a bell doll </t>
  </si>
  <si>
    <t xml:space="preserve">Hey @runningtwrdlove: You can track your miles with TDP's built-in fitness tracker. </t>
  </si>
  <si>
    <t xml:space="preserve">off work...Yay Sleep! Gmornin and goodnight tweethearts </t>
  </si>
  <si>
    <t>Knightwheelrqr</t>
  </si>
  <si>
    <t>is going to &amp;quot;the school dance&amp;quot; with Phoebe  Oh! My! God!</t>
  </si>
  <si>
    <t xml:space="preserve">Had #ElevensesTime at the nutmeg tree in town </t>
  </si>
  <si>
    <t>It is cold over here.. And I'm a little bored..  What are you doing? I'm going to finish my closet now... I'll be back later!</t>
  </si>
  <si>
    <t xml:space="preserve">@AnnaBou There are pills for that. </t>
  </si>
  <si>
    <t>Mon May 18 05:11:26 PDT 2009</t>
  </si>
  <si>
    <t xml:space="preserve">@hyoori I got your picture, I'm coming with you, dear maria count me in, there's a story at the bottom of this bottle and i'm the pen. </t>
  </si>
  <si>
    <t>quilthug</t>
  </si>
  <si>
    <t xml:space="preserve">@lancearmstrong but who's counting huh? Keep it up my friend </t>
  </si>
  <si>
    <t>@limburger2001 afternoon!  you all outta bounce today?</t>
  </si>
  <si>
    <t>Mon May 18 05:11:27 PDT 2009</t>
  </si>
  <si>
    <t>millyjohnson</t>
  </si>
  <si>
    <t xml:space="preserve">@Judyastley Stop at the husband if he's nice - if not, don't stop </t>
  </si>
  <si>
    <t>chetanbhawani</t>
  </si>
  <si>
    <t xml:space="preserve">@psam thanks Sameer </t>
  </si>
  <si>
    <t xml:space="preserve">@ostemb0r iat the very top on N4G </t>
  </si>
  <si>
    <t>Mon May 18 05:11:28 PDT 2009</t>
  </si>
  <si>
    <t xml:space="preserve">@sandoi how many books did u buy from the fair? I went crazyy!! </t>
  </si>
  <si>
    <t xml:space="preserve">just asked some girl who she was.. turns out she goes to my school in my year. ahaha. now that's embarassing </t>
  </si>
  <si>
    <t>claudinecassar</t>
  </si>
  <si>
    <t>Extending maternity leave - my blogopinion  http://bit.ly/J97qN</t>
  </si>
  <si>
    <t>emilyholdridge</t>
  </si>
  <si>
    <t xml:space="preserve">Thanks for the follow @dkurszewski - right back atcha! Check out @GregClement and http://RealeFlow.com if you haven't already </t>
  </si>
  <si>
    <t xml:space="preserve">Rather looking forwards to the end of this exam-minibundle. Still grinning. </t>
  </si>
  <si>
    <t>Mon May 18 05:11:31 PDT 2009</t>
  </si>
  <si>
    <t>explosivejack</t>
  </si>
  <si>
    <t>What do you know, phones can't survive being dropped on rocks  thinking of getting the lg webslider - any opinions/ suggestions?(&amp;lt;$300)</t>
  </si>
  <si>
    <t xml:space="preserve">@realmattlucas your welcome </t>
  </si>
  <si>
    <t>Mon May 18 05:11:33 PDT 2009</t>
  </si>
  <si>
    <t>IamRomance</t>
  </si>
  <si>
    <t xml:space="preserve">@Lironster20 good luck! you cam do it! </t>
  </si>
  <si>
    <t>@coldplay Good morning Guy  Wish you all a great day</t>
  </si>
  <si>
    <t>@Art_News  #followart early bird artists are a different breed...  but artists nonetheless....</t>
  </si>
  <si>
    <t>Good morning tweeps!  On our way to a character breakfast! Whee!</t>
  </si>
  <si>
    <t>Mon May 18 05:11:34 PDT 2009</t>
  </si>
  <si>
    <t xml:space="preserve">@frombecca r u serious? That's fantastic!I will match your $500 </t>
  </si>
  <si>
    <t xml:space="preserve">@BillHarper ha!  Well played, Sir!  And thank you.  </t>
  </si>
  <si>
    <t>Vikram_k</t>
  </si>
  <si>
    <t xml:space="preserve">Con Film Festival @http://bit.ly/L475N  followed by &amp;quot;Mingus Mondays&amp;quot;@http://www.jazzstandard.net      </t>
  </si>
  <si>
    <t xml:space="preserve">done with dinner.so happy to be eating home-cooked meals these days.major detox and saves me $$$.what a bliss </t>
  </si>
  <si>
    <t xml:space="preserve">Making Chamomile tea. </t>
  </si>
  <si>
    <t>@xTwiilighted my youtube was 'xjosephadamswifiie''  i deleted it, because i got tired of it. :] &amp;lt;3</t>
  </si>
  <si>
    <t>Mon May 18 05:11:37 PDT 2009</t>
  </si>
  <si>
    <t>ritacrolla</t>
  </si>
  <si>
    <t xml:space="preserve">just made french toast! it was yummy </t>
  </si>
  <si>
    <t>jermainem26</t>
  </si>
  <si>
    <t xml:space="preserve">Waking up after a great night's sleep </t>
  </si>
  <si>
    <t xml:space="preserve">@christinecusano great pic. Late night tweeting and Larry David will make u do strange things. </t>
  </si>
  <si>
    <t xml:space="preserve">@SoulPainter they are now on my list!!! </t>
  </si>
  <si>
    <t>Mon May 18 05:12:55 PDT 2009</t>
  </si>
  <si>
    <t>mezzanine69</t>
  </si>
  <si>
    <t xml:space="preserve">I love when my trainer leaves the room for a half hour. </t>
  </si>
  <si>
    <t>somedayshana</t>
  </si>
  <si>
    <t xml:space="preserve">i want a glass of milk </t>
  </si>
  <si>
    <t xml:space="preserve">Woot. Looks like I'll be watching the last 2 episodes to 24, season 7 tonight </t>
  </si>
  <si>
    <t>exiter</t>
  </si>
  <si>
    <t xml:space="preserve">@IPv6Freely Now I start learning in Cisco  . So i follow you . I think u don't like my retweeting .. </t>
  </si>
  <si>
    <t>Mon May 18 05:12:56 PDT 2009</t>
  </si>
  <si>
    <t xml:space="preserve">@jenlucy Hmmm... The internet? Most of the problem </t>
  </si>
  <si>
    <t>Mon May 18 05:12:57 PDT 2009</t>
  </si>
  <si>
    <t xml:space="preserve">@whatswithinu Good morning!  </t>
  </si>
  <si>
    <t>_digtheearth_</t>
  </si>
  <si>
    <t>I've just blogged about Coriandr Express...read all about it here   http://bit.ly/zK7Cu</t>
  </si>
  <si>
    <t xml:space="preserve">@stu_b Nope, nothing.  I will have to rely on my legs and try to keep away from public transport (not a fan).  Legs, trains and taxis </t>
  </si>
  <si>
    <t>MrsWind5</t>
  </si>
  <si>
    <t xml:space="preserve">@foxandfriends I'll pray for you, but you are great at interviews and they are Your parents who would know them better then you? </t>
  </si>
  <si>
    <t>@greedy_yearning Hey Sweetie  Yes everything's alright, I'm doing great. How are you?</t>
  </si>
  <si>
    <t xml:space="preserve">@_krristii lol same here girl! what i gave you was like only 10% of bands i like! hahaha </t>
  </si>
  <si>
    <t xml:space="preserve">Converseee on foots xD so cute </t>
  </si>
  <si>
    <t>@melrosef Hey There, Miss Missy!!! How's everything with u? Good, I hope!  LOL!</t>
  </si>
  <si>
    <t xml:space="preserve">myspace is so epic i found everyone important i met on saturday and they are all awsome girlss....new freinds are the best lol </t>
  </si>
  <si>
    <t xml:space="preserve">@twitchling We homeschool and have a variety of activities during the summer.  Camps, fun classes, etc.  Learning doesn't stop for summer </t>
  </si>
  <si>
    <t>Mon May 18 05:13:00 PDT 2009</t>
  </si>
  <si>
    <t>JoeKrazy</t>
  </si>
  <si>
    <t xml:space="preserve">another monday... but it is my 13th anniversary </t>
  </si>
  <si>
    <t xml:space="preserve">Just had a message saying that I could win my brain size in sweets. I got a Tic Tac </t>
  </si>
  <si>
    <t xml:space="preserve">@5StarhiphopTS1 before you know it, it'll be Friday again </t>
  </si>
  <si>
    <t>Mon May 18 05:13:01 PDT 2009</t>
  </si>
  <si>
    <t>catherinevers</t>
  </si>
  <si>
    <t>for the next time you shop at #digitalplanetSA..  Thanks so much for the tweet! hope to hear from you soon!</t>
  </si>
  <si>
    <t xml:space="preserve">@hyoori btw, have you check the acoustic version? http://tr.im/lEcF </t>
  </si>
  <si>
    <t xml:space="preserve">just waking up, i really needed this day off. i never drank so much everclear in my life. that shit was goof though lol </t>
  </si>
  <si>
    <t>Mon May 18 05:13:02 PDT 2009</t>
  </si>
  <si>
    <t>@MoocherGirl  I'm not so organized to know more than a month in advance if we will be available. Also my wife thinks Twitter is too geek</t>
  </si>
  <si>
    <t xml:space="preserve">@realmattlucas Amazing at said latest Rock Profile. Genius. Well done to both of you </t>
  </si>
  <si>
    <t xml:space="preserve">@carocat yeah, I have a whole list of tv shows that I really ought to watch.  I'm just generally not a tv watcher though, so takes effort </t>
  </si>
  <si>
    <t>@coldplay have to say Guy, it's been fantastic having you on board!  xo</t>
  </si>
  <si>
    <t>Mon May 18 05:13:04 PDT 2009</t>
  </si>
  <si>
    <t>kristoforlawson</t>
  </si>
  <si>
    <t xml:space="preserve">@jared79 - it was just a story on making an electric car... didn't seem deep enough for top gear... the UK version is still much better </t>
  </si>
  <si>
    <t>Mon May 18 05:13:05 PDT 2009</t>
  </si>
  <si>
    <t xml:space="preserve">You should go check it out! Good Songg </t>
  </si>
  <si>
    <t xml:space="preserve">@amazingphoebe tomorrowwww, im doing nothing, I dont start school till wednesday </t>
  </si>
  <si>
    <t>@thisisScoMan Nah, it just means you are balanced  What do you think of Seinfeld?</t>
  </si>
  <si>
    <t xml:space="preserve">@MaggieProctor  We should celebrate an unbirthday soon. A good reason for cake </t>
  </si>
  <si>
    <t>Mon May 18 05:13:08 PDT 2009</t>
  </si>
  <si>
    <t>assbach</t>
  </si>
  <si>
    <t xml:space="preserve">@kcu i see </t>
  </si>
  <si>
    <t xml:space="preserve">Vanilla chai because i'm loved. </t>
  </si>
  <si>
    <t>Mon May 18 05:13:09 PDT 2009</t>
  </si>
  <si>
    <t xml:space="preserve">@dantemaster214 i replay'd to it man    let me know what you think and what happens in the future  </t>
  </si>
  <si>
    <t>@Tuchmypuzee Hey There, Miss Missy!!! How's everything with u? Good, I hope!  LOL!</t>
  </si>
  <si>
    <t>Rabid_R4D</t>
  </si>
  <si>
    <t xml:space="preserve">@Rayvid nope its photoshop </t>
  </si>
  <si>
    <t xml:space="preserve">@Emer_____xO Okay. Yeh i got your email ill reply later </t>
  </si>
  <si>
    <t xml:space="preserve">@QuenofCrazzy He got back for the second report, though </t>
  </si>
  <si>
    <t>Smileylcb</t>
  </si>
  <si>
    <t>GD to all  Taking Meni to school</t>
  </si>
  <si>
    <t xml:space="preserve">@Monicarrrr Happy Birthday </t>
  </si>
  <si>
    <t>melberry29</t>
  </si>
  <si>
    <t xml:space="preserve">@webdestep Happy (late) Birthday </t>
  </si>
  <si>
    <t>Mon May 18 05:13:13 PDT 2009</t>
  </si>
  <si>
    <t>srromero</t>
  </si>
  <si>
    <t xml:space="preserve">Hello Monday </t>
  </si>
  <si>
    <t>claireproctor</t>
  </si>
  <si>
    <t>@seanhandley yea n just want to move out too...the time'll come  jus keep savin til then!! when u car hunting?</t>
  </si>
  <si>
    <t>@weddingroadtrip Curious, yes....I put it down to an insatiable appetite to know lots!  (Re:  20+ tabs open in Firefox)</t>
  </si>
  <si>
    <t xml:space="preserve">@NikkiMK That's cool!  We seem to arrive at the same time in the morn </t>
  </si>
  <si>
    <t>@MaryWilhite Thank you Mary! You have a GREAT Monday too!  Look forward to chatting more!</t>
  </si>
  <si>
    <t xml:space="preserve">@msmonogram It's ME!! You are missing Me </t>
  </si>
  <si>
    <t>sargeabernathy</t>
  </si>
  <si>
    <t xml:space="preserve"> @TenHusky Hey there fuzz face. :3</t>
  </si>
  <si>
    <t>hello Monday &amp;amp; the start to another busy, beaut of a week! I'm ready to take you on!!   here we gooooo.....</t>
  </si>
  <si>
    <t xml:space="preserve">@JoeCascio Hopefully it didn't look like someone blew a load on *your* face tho - you'd have more explaining to do than me, I think </t>
  </si>
  <si>
    <t>trevortragedy</t>
  </si>
  <si>
    <t xml:space="preserve">I'm super tired.. but work is callinnggg. </t>
  </si>
  <si>
    <t>Being26</t>
  </si>
  <si>
    <t xml:space="preserve">Nightmares on Wax &amp;quot;Ethnic Majority&amp;quot; on Chill radio followed by Rory Hoy's &amp;quot;Twilight&amp;quot; ... Double </t>
  </si>
  <si>
    <t>Editorkate</t>
  </si>
  <si>
    <t xml:space="preserve">The summer proofs of Vital are looking marvellous </t>
  </si>
  <si>
    <t>@Health4UandPets Thanks! Somehow I missed this comment earlier. I have way too many pictures of my kitties  Still need to add latest 2 too</t>
  </si>
  <si>
    <t xml:space="preserve">off to school u guys! see u when i get home! </t>
  </si>
  <si>
    <t>Mon May 18 05:13:18 PDT 2009</t>
  </si>
  <si>
    <t>@SteveGodbold Sweet, cool little resume  Was a long load on mobile net though... perhaps there are some possible optimisations?</t>
  </si>
  <si>
    <t>cherylnguyen</t>
  </si>
  <si>
    <t xml:space="preserve">waking up to kate bush &amp;amp; fever ray </t>
  </si>
  <si>
    <t xml:space="preserve">Im back!!! Practically ran to nursery there..was so late! It was good practice for the Race For Life though on 7 June! </t>
  </si>
  <si>
    <t>Mon May 18 05:13:19 PDT 2009</t>
  </si>
  <si>
    <t>callmekcee</t>
  </si>
  <si>
    <t xml:space="preserve">is playing Restaurant City </t>
  </si>
  <si>
    <t xml:space="preserve">@Kapuskasing When it snows (as you call it) we say &amp;quot;It's a bit parky out, might need a coat today, will see how it goes.&amp;quot;  </t>
  </si>
  <si>
    <t>Mon May 18 05:13:20 PDT 2009</t>
  </si>
  <si>
    <t xml:space="preserve">A new chap is joining our team this week...and he loves Scala. Can't wait to hear all the good and bad aspects of Scala </t>
  </si>
  <si>
    <t xml:space="preserve">@kazzdee today, chicken and stuffing from baggot street bridge branch </t>
  </si>
  <si>
    <t xml:space="preserve">just arrive from dagupan </t>
  </si>
  <si>
    <t>Mon May 18 05:13:21 PDT 2009</t>
  </si>
  <si>
    <t>@DocLG yes it IS a good one.  Hope yours is also.</t>
  </si>
  <si>
    <t>@lndnsky Get your butt over to twitter for F's sake!!  Guy's awake and tweeting! *kiss*</t>
  </si>
  <si>
    <t xml:space="preserve">@littledotty enjoy your cuppa, going to put kettle on myself </t>
  </si>
  <si>
    <t>xiatian176</t>
  </si>
  <si>
    <t xml:space="preserve">@TheAdamLambert go for it adam!!! </t>
  </si>
  <si>
    <t>542nd</t>
  </si>
  <si>
    <t xml:space="preserve">@jeanneava I must admit that I was bored last night - so I was looking for 'tweeties' around my hometown. </t>
  </si>
  <si>
    <t>SMCAaron</t>
  </si>
  <si>
    <t xml:space="preserve">Headed to cedar point! Party time!!! </t>
  </si>
  <si>
    <t>@suzyhaha Hi Sue! I will be having work experience with your company this summer  I would really recommend Tweetdeck! Hope you're well.</t>
  </si>
  <si>
    <t>x_Emmmaa_x</t>
  </si>
  <si>
    <t>@tessajames01 Heyy! how r u ?? Did u have a good time at the party the other nite?? hope ur well  x</t>
  </si>
  <si>
    <t>andrewtim89</t>
  </si>
  <si>
    <t>Theres a liquer called Unicum... my life is complete    x!x</t>
  </si>
  <si>
    <t>Mon May 18 05:13:26 PDT 2009</t>
  </si>
  <si>
    <t xml:space="preserve">goodnight twitter bugs </t>
  </si>
  <si>
    <t xml:space="preserve">I look like a drowned rat after being out in that rain. Fun </t>
  </si>
  <si>
    <t xml:space="preserve">I Love it When the Day starts with warm Sunshine! </t>
  </si>
  <si>
    <t xml:space="preserve">@lucian not much space in 140 characters for more </t>
  </si>
  <si>
    <t>Aww thanks guys  and @Giastone glad u like- too much fun! Now headin to do spot on 93.7FM the blacklabel show, live from 10.30pm xo</t>
  </si>
  <si>
    <t xml:space="preserve">@lepuppypalace I love you more than any of the rest of my brothers on here mom! </t>
  </si>
  <si>
    <t xml:space="preserve">@Kelzykins On your myspace? Ill read </t>
  </si>
  <si>
    <t>@ironphreak Thanks Thomas  I will do!</t>
  </si>
  <si>
    <t>CharlestonLim</t>
  </si>
  <si>
    <t>Just spent time reading! It was a great time and had many thoughts and insights.. missing lynette too..  Hehe.. Breakthrough 1400!! 1000!!</t>
  </si>
  <si>
    <t>milktoasthoney</t>
  </si>
  <si>
    <t xml:space="preserve">@Tetanus It's more fun to get a surprise package in the mail </t>
  </si>
  <si>
    <t>@youaresteph I often go back to this post to eat my words  Hope you get some rest! http://tinyurl.com/ca44gh</t>
  </si>
  <si>
    <t xml:space="preserve">@LiveArtliFe  I don't know about happy...LOL...I'm spending my morning catching up the Shoppe's books...grrrrrrr! </t>
  </si>
  <si>
    <t xml:space="preserve">skipping first hour to have coffee with my mother, then breakfast </t>
  </si>
  <si>
    <t>GabiSkylar</t>
  </si>
  <si>
    <t xml:space="preserve">Early free from school &amp;amp; no work 2day - tryin 2 find somethin 2 do!!! </t>
  </si>
  <si>
    <t>LifeOfFreedom</t>
  </si>
  <si>
    <t xml:space="preserve">Bite off more than you can chew, then chew it </t>
  </si>
  <si>
    <t xml:space="preserve">Good morning to all in Twitterville!  It's Monday let's make the most of it!!! </t>
  </si>
  <si>
    <t>Mon May 18 05:13:33 PDT 2009</t>
  </si>
  <si>
    <t>Orcton</t>
  </si>
  <si>
    <t xml:space="preserve">AT LAST!!! some time off </t>
  </si>
  <si>
    <t>SeventhCloud</t>
  </si>
  <si>
    <t xml:space="preserve">It's a short week for me and I'm wearing a new blouse...the day is off to a good start! </t>
  </si>
  <si>
    <t>ilovebillyxo</t>
  </si>
  <si>
    <t xml:space="preserve">let's have some fun, this beat is sick. i wanna take a ride on your disco stick. </t>
  </si>
  <si>
    <t xml:space="preserve">finally finished my hair. now onto my homework </t>
  </si>
  <si>
    <t>Mon May 18 05:13:36 PDT 2009</t>
  </si>
  <si>
    <t>Everyone ready to start the week???   http://twurl.nl/pq12wl wooo hooo!!!!!!!!!!</t>
  </si>
  <si>
    <t>Mon May 18 05:13:37 PDT 2009</t>
  </si>
  <si>
    <t>egrider</t>
  </si>
  <si>
    <t>@jbenhartley I was wondering when it was gonna happen brother! congrats  thrilled for you both! did it go down like you wanted??</t>
  </si>
  <si>
    <t>Mon May 18 05:13:38 PDT 2009</t>
  </si>
  <si>
    <t>RedButtonDesign</t>
  </si>
  <si>
    <t xml:space="preserve">Cheerfully working my way through emails to all the inspiring, ambitious, like-minded folk I had the pleasure to chat with at #shine09 </t>
  </si>
  <si>
    <t>Mon May 18 05:13:39 PDT 2009</t>
  </si>
  <si>
    <t xml:space="preserve">@purplehippie so so today lizz, i'm in the happiest mood </t>
  </si>
  <si>
    <t>aiwan1020</t>
  </si>
  <si>
    <t xml:space="preserve">says gooevening to everyone. it's 8:13 pm here. </t>
  </si>
  <si>
    <t xml:space="preserve">Like 4-5 people at my school are preggers. Gotta love dem small town whores </t>
  </si>
  <si>
    <t xml:space="preserve">@mistygirlph anytime, awesome tweets as always </t>
  </si>
  <si>
    <t xml:space="preserve">@RhyseRichards Mine IS TOO!...Wow...It's fate </t>
  </si>
  <si>
    <t>whitnva123</t>
  </si>
  <si>
    <t xml:space="preserve">Work! But only 12 days to til the Bahamas! and 11 days til I see @djgi and @bobbybkdreams ... my blu kolla brothas! </t>
  </si>
  <si>
    <t>Mon May 18 05:15:04 PDT 2009</t>
  </si>
  <si>
    <t xml:space="preserve">@numerodix thanks martin...yep, the third one it is... </t>
  </si>
  <si>
    <t xml:space="preserve">@Jonasbrothers  thanks for putting ireland back on the map boys!! go raibh maith agat </t>
  </si>
  <si>
    <t xml:space="preserve">@MikeOrmond Is that a cup&amp;lt;T&amp;gt; http://bit.ly/7SO9v  </t>
  </si>
  <si>
    <t>I'm just a big bundle of screw up  When things are screwed up, what do I do? Screw them up more! Know why? 'Cause that's what I'm good at!</t>
  </si>
  <si>
    <t xml:space="preserve">@thebadhousewife It is a frosty 39 here right now.  We're making progress.  It was 36 when I woke up ~ but hey, its sunny </t>
  </si>
  <si>
    <t>@Illyria13 no idea why i didn't get your tweet, but i found you now!  woot!</t>
  </si>
  <si>
    <t>Mon May 18 05:15:06 PDT 2009</t>
  </si>
  <si>
    <t xml:space="preserve">@Tink10270 yes of course! I`ve made several icons with the recent pictures </t>
  </si>
  <si>
    <t xml:space="preserve">@erichv was asking the Q as some noobs have ask me - one can learn a lot by observing and then throw yrself in, me? I jumped in </t>
  </si>
  <si>
    <t>Mon May 18 05:15:08 PDT 2009</t>
  </si>
  <si>
    <t xml:space="preserve">@sunriseds thankyou </t>
  </si>
  <si>
    <t>Mon May 18 05:15:09 PDT 2009</t>
  </si>
  <si>
    <t>watch this  http://bit.ly/XYKYN</t>
  </si>
  <si>
    <t>SkyPilot10</t>
  </si>
  <si>
    <t xml:space="preserve">@headhunter69 OK OK I cut loose the five bucks for texting. Dang! Just don't be surprised when I deduct $5 from your lunch on Wed. </t>
  </si>
  <si>
    <t xml:space="preserve">the first rule of baby fight club is dont talk about baby fight club...bahahahaha...GNW </t>
  </si>
  <si>
    <t>Mon May 18 05:15:10 PDT 2009</t>
  </si>
  <si>
    <t xml:space="preserve">Hey @NelsonAspen !!! Love watching you on Sunrise every morning </t>
  </si>
  <si>
    <t>Mon May 18 05:15:11 PDT 2009</t>
  </si>
  <si>
    <t>@emmmmaaax awww im a vegetarian too  ive been one for ageesss |-) i miss chicken nuggets</t>
  </si>
  <si>
    <t>Mon May 18 05:15:12 PDT 2009</t>
  </si>
  <si>
    <t>SoooFabulous</t>
  </si>
  <si>
    <t xml:space="preserve">@theNEWkaskas ok. Can somebody tell @johnlegend to pass by Barbados in June before he hits up Trinidad? Thanks!! </t>
  </si>
  <si>
    <t xml:space="preserve">@amitbhawani seems ur good at stock market too.. </t>
  </si>
  <si>
    <t>@ceasarallencdog Awesome  Glad to help!</t>
  </si>
  <si>
    <t>Mon May 18 05:15:13 PDT 2009</t>
  </si>
  <si>
    <t>CanuckMama</t>
  </si>
  <si>
    <t xml:space="preserve">@trammisms Feeling better this morning, thanks.  It's amazing what some sleep can do for you.  </t>
  </si>
  <si>
    <t xml:space="preserve">hmm. looks like my cooler is working finally </t>
  </si>
  <si>
    <t>@Emmaloid I also wish you were a zookeeper. fuck, let's face it, you kind of are  I cannot wait to see you both like CANNOT wait lol</t>
  </si>
  <si>
    <t>swingerology</t>
  </si>
  <si>
    <t xml:space="preserve">swinging is not just about sex, it'a about friends too. then sex </t>
  </si>
  <si>
    <t>Mon May 18 05:15:14 PDT 2009</t>
  </si>
  <si>
    <t xml:space="preserve">@KeepinUpWKris God Beless you and ur family also </t>
  </si>
  <si>
    <t>@Jamie_127 hows u been neways enjoying freedom? been up to much?!  x</t>
  </si>
  <si>
    <t>turtledude558</t>
  </si>
  <si>
    <t xml:space="preserve">I'm at school. Not too excited. But i got to drive the passat again. </t>
  </si>
  <si>
    <t>Mon May 18 05:15:15 PDT 2009</t>
  </si>
  <si>
    <t xml:space="preserve">@rebeccao372 am off on yet another mountain challenge in Jan, will be getting loads more in this year here as usual </t>
  </si>
  <si>
    <t>Mon May 18 05:15:16 PDT 2009</t>
  </si>
  <si>
    <t>@blusol  Yup, I went to bed early last night, so I am up early    I've been doing 40 of each crunches that I do a day!</t>
  </si>
  <si>
    <t xml:space="preserve">@CindyKing well.... speaking 4 languages fluently does the job for me </t>
  </si>
  <si>
    <t>@stePRINCE :L YEAAAAH!  He better do well this week, or he's going back.</t>
  </si>
  <si>
    <t>@claymuse I don't even care if you look at my link!!!  what's your link??</t>
  </si>
  <si>
    <t xml:space="preserve">@CrazyBallerina the messiah!!! hahaha .... he thinks he is &amp;quot;Bruce Almighty&amp;quot; ... its time the cookie crumbled </t>
  </si>
  <si>
    <t>Sirajuddyn</t>
  </si>
  <si>
    <t xml:space="preserve">@AndreaHamilton should stop by Singapore and perform once again at the Esplanade! </t>
  </si>
  <si>
    <t>Mon May 18 05:15:17 PDT 2009</t>
  </si>
  <si>
    <t xml:space="preserve">@musicjunkie11 freakin FUN! ) graaabe. 13 hours! i left mga 6:30 and nag uwi ako mag 7:30 . my update oh. BEST day of my summerr! </t>
  </si>
  <si>
    <t>ddworldteam</t>
  </si>
  <si>
    <t xml:space="preserve">@azuwanjuna  Hey! please check out www.myspace.com/daysdifference -band of two sets of brothers! good band! i hope you like them! </t>
  </si>
  <si>
    <t>Mon May 18 05:15:18 PDT 2009</t>
  </si>
  <si>
    <t>MntnGoat</t>
  </si>
  <si>
    <t xml:space="preserve">@xcalibur8001 Huzzah! You're nearly famous. </t>
  </si>
  <si>
    <t>Mon May 18 05:15:19 PDT 2009</t>
  </si>
  <si>
    <t>DDrumdude</t>
  </si>
  <si>
    <t xml:space="preserve">work is done, off for a beer </t>
  </si>
  <si>
    <t>prince_aLfred</t>
  </si>
  <si>
    <t xml:space="preserve">@myaabaoag12&amp;gt; sorry. hehe. i don't kNow it yet. sorry. sorry. </t>
  </si>
  <si>
    <t>Neilene</t>
  </si>
  <si>
    <t xml:space="preserve">when everything seems to being going crazy there is always that one person to make the waters calm thanks sis. </t>
  </si>
  <si>
    <t xml:space="preserve">Been doing maths papers all morning and listening to Lily Allen. </t>
  </si>
  <si>
    <t>@dyan_x and I only bought a programme haha im saving money for my katy perry programme &amp;amp; jonas brothers &amp;amp; demi merchandise   SO EXCITED</t>
  </si>
  <si>
    <t>@kimbarweee KIMMMMMM WHERE YOOOOO AT  wuu2 dood? x</t>
  </si>
  <si>
    <t>Mon May 18 05:15:22 PDT 2009</t>
  </si>
  <si>
    <t>Hello world!  how are you on this monday? Here in DMV area it's a lil chilly as I wait for my train...and of course, I'm sleepy.</t>
  </si>
  <si>
    <t xml:space="preserve">@cchellez :passes along the coffee:  </t>
  </si>
  <si>
    <t xml:space="preserve">@khanserai maybe they &amp;quot;know&amp;quot; that women will be better drivers </t>
  </si>
  <si>
    <t>jamiechongmn</t>
  </si>
  <si>
    <t>@chelseachua GO ONLINE, im waiting for youuuuuuu, Chelbinnnn  Woobin + chelsea. HURHAHA</t>
  </si>
  <si>
    <t xml:space="preserve">just back from school. oh my hair is a mess :'D but anyways, today's my mom's birthday. HAPPY B-DAY MOM!! &amp;lt;33 </t>
  </si>
  <si>
    <t>Mon May 18 05:15:23 PDT 2009</t>
  </si>
  <si>
    <t xml:space="preserve">@migsd no problemo! thanks for everything din. I had so much fun!!! </t>
  </si>
  <si>
    <t xml:space="preserve">.HOUSEEEE. </t>
  </si>
  <si>
    <t>Punkinelly</t>
  </si>
  <si>
    <t xml:space="preserve">@jonswerens Thanks, Papa! I hope I can do other exercise today. I am on a roll! I just don't want to b on a gurney. </t>
  </si>
  <si>
    <t xml:space="preserve">Strawberry pop tarts </t>
  </si>
  <si>
    <t>Mon May 18 05:15:24 PDT 2009</t>
  </si>
  <si>
    <t xml:space="preserve">Keep your child or kids doin positive things www.myspace.com/antoniokidsmuzic where it is safe to listen to good rap music for children </t>
  </si>
  <si>
    <t xml:space="preserve">http://twitpic.com/54wuy - wahahaha! she's more beautiful than betty! wahahaha! love her gown. hahaha. </t>
  </si>
  <si>
    <t>Rajanni</t>
  </si>
  <si>
    <t xml:space="preserve">heading to work on the train reading the book of Romans &amp;amp; listening to Indie Rock </t>
  </si>
  <si>
    <t>pierremignon</t>
  </si>
  <si>
    <t xml:space="preserve">Freshmen Orientation, done. This day was a blast! Feeling excited on my first day! Yaay! </t>
  </si>
  <si>
    <t>heatherdmilner</t>
  </si>
  <si>
    <t>On the horizon:  morning routine, pre-school drop off, meditation time, work and ED!!!!!!!!     Singing a Bob Marley Tune.......</t>
  </si>
  <si>
    <t xml:space="preserve">Out the door before 7am on a monday morning- hope its a sign of a very productive week </t>
  </si>
  <si>
    <t xml:space="preserve">@SSBxoxo the waffles were your cure? I see you know the ancient texts </t>
  </si>
  <si>
    <t xml:space="preserve">I hate myself for it, but I love that asher roth song. On radio1 just now </t>
  </si>
  <si>
    <t>Mon May 18 05:15:26 PDT 2009</t>
  </si>
  <si>
    <t xml:space="preserve">what's up everyone? </t>
  </si>
  <si>
    <t>@AndreaDG oooh! Marty's cracklins!! Yum-o!!! Haha  I love that!!</t>
  </si>
  <si>
    <t>flower317</t>
  </si>
  <si>
    <t xml:space="preserve">Tyler said &amp;quot;diaper&amp;quot; today while pointing to the diaper box! Too cute </t>
  </si>
  <si>
    <t>gt5ever</t>
  </si>
  <si>
    <t xml:space="preserve">@HalaGorani  Wow Monday and Tuesday also? awesome </t>
  </si>
  <si>
    <t>Mon May 18 05:15:28 PDT 2009</t>
  </si>
  <si>
    <t>leemack14</t>
  </si>
  <si>
    <t xml:space="preserve">Working on my next Ad campaign starting tomorrow excited </t>
  </si>
  <si>
    <t>is taking my fragile old body to bed for rest. Old fart needs his sleep. Just kiddying  night my twitters loveeeeeeee youuuuuuuu</t>
  </si>
  <si>
    <t>@youngblood you shop at #digitalplanetSA..  Thanks so much for the tweet! hope to hear from you soon!</t>
  </si>
  <si>
    <t>Mon May 18 05:15:31 PDT 2009</t>
  </si>
  <si>
    <t xml:space="preserve">@arwa_abdulaziz Thanks for sharing us  </t>
  </si>
  <si>
    <t>ellaeslajirafa</t>
  </si>
  <si>
    <t xml:space="preserve">@fannypackfanny http://twitpic.com/5eqdt - ahhhhh!!! look at you! your hair was so blonde!! the purse and muffs are amazing too </t>
  </si>
  <si>
    <t>Mon May 18 05:15:32 PDT 2009</t>
  </si>
  <si>
    <t xml:space="preserve">On my way to drop @justincavazos off. Then school. Ewh @mondays -_-. Have a good day at rac @priscillaax3 I miss you! </t>
  </si>
  <si>
    <t>@stargardener Good morning!! I'm doing well. Waking up slowly - enjoying my coffee.  Oh, think I found me a new FRIEND! ;)</t>
  </si>
  <si>
    <t xml:space="preserve">&amp;quot;when they've found out that cat can't roar, the question is: can it speak?&amp;quot; @orcmid gets stuck in to document interop </t>
  </si>
  <si>
    <t>@alexandriahugo Uh it's 97 now  Jus' so ya know!</t>
  </si>
  <si>
    <t xml:space="preserve">@teaganxD are you looking for a home-based job? would you like to offer your services? please @ or DM me; I'll try to help you find work </t>
  </si>
  <si>
    <t xml:space="preserve">@ozdj Yes it's true </t>
  </si>
  <si>
    <t>@JungJae  its my lucky~ nai` ba` folow ong bumny nha` tui roi` con` hoi? lam` j`...PT</t>
  </si>
  <si>
    <t>HeleneStordalen</t>
  </si>
  <si>
    <t xml:space="preserve">just watched a movie about helvetica </t>
  </si>
  <si>
    <t>pleasedonteatjo</t>
  </si>
  <si>
    <t xml:space="preserve">@Emsbabee i write for the writer in exchange for contacts, advise and experience </t>
  </si>
  <si>
    <t>@snipeyhead I land at ORD at 4:30 CDT, so it'll probably be 5-5:30 before I actually get to the hotel. I'll be looking for ya.  #tek09</t>
  </si>
  <si>
    <t>Mon May 18 05:15:35 PDT 2009</t>
  </si>
  <si>
    <t>Psoewish</t>
  </si>
  <si>
    <t xml:space="preserve">@jonmchu There's a dog stealing your seat! </t>
  </si>
  <si>
    <t>@elsiekins2 i left the library - i realised i hated it  so i went home, sorry :/</t>
  </si>
  <si>
    <t>@xoxomandy yay!  you're welcomeee.</t>
  </si>
  <si>
    <t xml:space="preserve">@bekisbest sweet! i'll text you when the parents and such are out, and we can do something fun </t>
  </si>
  <si>
    <t xml:space="preserve">@coldplay http://twitpic.com/5f798 - yes, please do twitter </t>
  </si>
  <si>
    <t>Mon May 18 05:15:37 PDT 2009</t>
  </si>
  <si>
    <t>MorganStevens</t>
  </si>
  <si>
    <t xml:space="preserve">headed to chicago for a great week </t>
  </si>
  <si>
    <t>@BethFishReads LOL  thought i'd try using a photo instead of my disdainful-looking logo pic.</t>
  </si>
  <si>
    <t>binsoy1</t>
  </si>
  <si>
    <t>Wow 12 followers in less than 30 mins! twittergetter rocks!  You should try it! --&amp;gt; http://tweetergetter.com/binsoy1</t>
  </si>
  <si>
    <t xml:space="preserve">@gnimsh If you pencil me in for a nap, I'll prob go along w that schedule. </t>
  </si>
  <si>
    <t>Mon May 18 05:15:39 PDT 2009</t>
  </si>
  <si>
    <t xml:space="preserve">@LariiTran nrl.com. </t>
  </si>
  <si>
    <t>@refaktor Cebelca.bzzzz  Sounds lightweight enough. What kind of apps do you plan to put there?</t>
  </si>
  <si>
    <t xml:space="preserve">@NathanMillson Well let me know when and DM me with her username so I can follow her, or you could recommend me or something </t>
  </si>
  <si>
    <t>@kiddshow so true   (kiddlive live &amp;gt; http://ustre.am/2FUW)</t>
  </si>
  <si>
    <t xml:space="preserve">creating reporting sys for management, should i make the Yaxis a running total rather than new data? that way the graph will always go up </t>
  </si>
  <si>
    <t xml:space="preserve">i hate/love it how oth aren't showing any clips of tonight with peyton and lucas so it's all a suprise and noone knows whats gunna happen </t>
  </si>
  <si>
    <t>@primdollie yeah, that school sure keeps us from our play time  LOL</t>
  </si>
  <si>
    <t xml:space="preserve">@ltaveras90 are you looking for a home-based job? would you like to offer your services? please @ or DM me;I'll try to help you find work </t>
  </si>
  <si>
    <t xml:space="preserve">@NathanaelB I replied via Twitter, but you've been busy &amp;amp; distracted so it okay if you missed it </t>
  </si>
  <si>
    <t>@tc2866 lol Thanks Tommy..so glad you are still one off my followers!  It wasn't raining here..it was sunny! Actually really nice outside!</t>
  </si>
  <si>
    <t>Mon May 18 05:17:09 PDT 2009</t>
  </si>
  <si>
    <t>Travel Blog:Old Biscuit Mill Neighbourgoods Market (I know, better late than never tho right?) photos by my son  http://tinyurl.com/p7mx4e</t>
  </si>
  <si>
    <t xml:space="preserve">@MissBeckala Zack is looking kind of old now, Kelly Is Hot..I think Slayter and Screech are together..... </t>
  </si>
  <si>
    <t xml:space="preserve">Only 2hrs left of work &amp;amp; Back to FallOut 3 DLC broken steel </t>
  </si>
  <si>
    <t>tairyhesticles</t>
  </si>
  <si>
    <t xml:space="preserve">Caught a fever over the weekend. Not going to class today .. Eating breakfast with Cheyenne .. Happy birthday mom!! </t>
  </si>
  <si>
    <t>SlauBeSharp</t>
  </si>
  <si>
    <t xml:space="preserve">@rachaeldunlop Actually, they are the most relaxing and fun-filled sessions. We just have a blast. We pick up work next week. Can't wait </t>
  </si>
  <si>
    <t xml:space="preserve">@colette_paul26 take care david....... we miss you i hope.....i hope you'll be back here in the philippines! </t>
  </si>
  <si>
    <t xml:space="preserve">@wildpeeta 800-wild will be on speed dial. cannot wait for your opening </t>
  </si>
  <si>
    <t>The best and most beautiful things in the world cannot be seen or even touched. They must be felt with the heart.  Helen Keller</t>
  </si>
  <si>
    <t>Mon May 18 05:17:12 PDT 2009</t>
  </si>
  <si>
    <t xml:space="preserve">@jaydems save a place for me if you can please? i'll ask mum tomorrow night. </t>
  </si>
  <si>
    <t xml:space="preserve">I think my internet connection finally saw some sense. Teehee! </t>
  </si>
  <si>
    <t>Mon May 18 05:17:13 PDT 2009</t>
  </si>
  <si>
    <t>@SaraStargirl That's why you buy a really nice raincoat to go with it  Mine is purpley blue with puffy shoulders!</t>
  </si>
  <si>
    <t xml:space="preserve">Was on my bike commuting to gym at 4:20a.m this morning. Got to ride on roads that are typically to busy ti ride on. Nice pavement.  </t>
  </si>
  <si>
    <t xml:space="preserve">@Eric_Chambers You too sweetie </t>
  </si>
  <si>
    <t>Oh and good morning twitterland!    Off to school I go.</t>
  </si>
  <si>
    <t>mathieubedard</t>
  </si>
  <si>
    <t>Tried the notebook cooler under cpu and gpu heavy stress and.. WOW! Nearly 20ï¿½C cooler  It's this one http://tinyurl.com/3dcm4g</t>
  </si>
  <si>
    <t>KaylaFett</t>
  </si>
  <si>
    <t xml:space="preserve">On the bus, going to the musical theatre awaaards! </t>
  </si>
  <si>
    <t xml:space="preserve">Chocolates and lots of them </t>
  </si>
  <si>
    <t xml:space="preserve">Never Mind The Bollocks is making the day pass in *such* a pleasant manner... </t>
  </si>
  <si>
    <t xml:space="preserve">@taylorswift13&amp;gt; tayLor? how are you? i maked my own account just to foLLow you. keep safe. </t>
  </si>
  <si>
    <t>Mon May 18 05:17:15 PDT 2009</t>
  </si>
  <si>
    <t>@Fingman for our hero are better then you  haha ilyy.</t>
  </si>
  <si>
    <t xml:space="preserve">Being at the gym is awesome! </t>
  </si>
  <si>
    <t xml:space="preserve">@BoomShakkaLakka k, good idea.  I can record or about 20 mins and listen to yours the rest of the time. Excited, </t>
  </si>
  <si>
    <t xml:space="preserve">@purplehippie cause i talked to blake yesterday </t>
  </si>
  <si>
    <t xml:space="preserve">@rumoko That's the way to do it! Ideally accompanied by a Cuba Libre </t>
  </si>
  <si>
    <t xml:space="preserve">@bruxedo hi  hehe hope you like my stuff too </t>
  </si>
  <si>
    <t>Mon May 18 05:17:18 PDT 2009</t>
  </si>
  <si>
    <t>@jenimc Did you listen to the song? One of my favs, by the Greenskeepers  A friend who works at Bliss giggles every time she hears it</t>
  </si>
  <si>
    <t>LoveTheHills423</t>
  </si>
  <si>
    <t xml:space="preserve">At School(: Wishingg To Meet Thee Kardashian Sisters </t>
  </si>
  <si>
    <t>gunslingersenat</t>
  </si>
  <si>
    <t xml:space="preserve">Long and stressful drive but completed it </t>
  </si>
  <si>
    <t xml:space="preserve">At a sheetz outside of Clearfield. 209 miles down 245 to go. I love sheetz. </t>
  </si>
  <si>
    <t>WWirelessNews</t>
  </si>
  <si>
    <t xml:space="preserve">(@HogwartsRadio) Episode 31 has been released. Its on the site now, and WILL be on itunes shortly. </t>
  </si>
  <si>
    <t xml:space="preserve">yayyy I just read the practical notes and we dont kill the bunny rabbit </t>
  </si>
  <si>
    <t xml:space="preserve">@nayira I know!! I gotta be fair I am absolutely loving it here... still can't believe i'm only ten mins walk away from the beach </t>
  </si>
  <si>
    <t xml:space="preserve">@thedanyoung i'm sorry for bad dreams. :/ sleep welll tonight. </t>
  </si>
  <si>
    <t>Misstierney</t>
  </si>
  <si>
    <t xml:space="preserve">I would love the 85mm 1.2 .. but would settle for the 85mm 1.8. I'd also love a 1Dmark3 for it to sit on </t>
  </si>
  <si>
    <t>@lonelyxnation Haha I like it  I wouldn't say no</t>
  </si>
  <si>
    <t xml:space="preserve">@ijustine Scary stuff...glad that all on the &amp;quot;Left Coast&amp;quot; are ok! </t>
  </si>
  <si>
    <t>Dolevusa</t>
  </si>
  <si>
    <t xml:space="preserve">Good afternone </t>
  </si>
  <si>
    <t>tinkgrl87</t>
  </si>
  <si>
    <t xml:space="preserve">we can get a man to the moon but i can't get anyone to do my laundry for mee grrrrr lol </t>
  </si>
  <si>
    <t>teamblink</t>
  </si>
  <si>
    <t xml:space="preserve">That'd be so awesome. That said it'll be amazingly awesome enough to have blink back on our screens!!!!!! </t>
  </si>
  <si>
    <t>Mon May 18 05:17:22 PDT 2009</t>
  </si>
  <si>
    <t xml:space="preserve">@bikinifreak Oooh i see, dont know if i would be much good in that particular area.lol. Hope you do ok with it </t>
  </si>
  <si>
    <t>Sharastrand</t>
  </si>
  <si>
    <t xml:space="preserve">@sammyd22 You are the amazing one, Samantha Davis </t>
  </si>
  <si>
    <t>jenniferhilzer</t>
  </si>
  <si>
    <t>is smiling like this  because of Andy and Universal this evening!</t>
  </si>
  <si>
    <t xml:space="preserve">@peterschloss where can i find more info about that? </t>
  </si>
  <si>
    <t>CebyrEye</t>
  </si>
  <si>
    <t xml:space="preserve">i cancelled my friendster... im satisfied with twitter </t>
  </si>
  <si>
    <t xml:space="preserve">good morning @Arsiney </t>
  </si>
  <si>
    <t>@Mia322 MORNING  if you come home and get on twitter....TWEHAB</t>
  </si>
  <si>
    <t>jason_simmonds</t>
  </si>
  <si>
    <t xml:space="preserve">Getting some lunch. Someone once told me, if you don't eat you'll die, good reason to take a little work break </t>
  </si>
  <si>
    <t>Mon May 18 05:17:24 PDT 2009</t>
  </si>
  <si>
    <t>aur agar sab kuch thek na hou, to woh &amp;quot;The End&amp;quot; nahi. Picture abhi baki hai mere dooost!  SRK in Om Shanti Om</t>
  </si>
  <si>
    <t>Never thought I would be done with the kits but I am finally done. I shall go back to designing templates, thank you very much.  #fb</t>
  </si>
  <si>
    <t>@vicrau yeah, me too. I have an Aeron at home, but i don't think they'll buy 8 of those for us  Heard nice things about the Mirra too.</t>
  </si>
  <si>
    <t xml:space="preserve">@DonStugots Morning budday. Raining here, but, not cold </t>
  </si>
  <si>
    <t>Mon May 18 05:17:26 PDT 2009</t>
  </si>
  <si>
    <t xml:space="preserve">@photoology no..I will not be late.. </t>
  </si>
  <si>
    <t xml:space="preserve">@stevedc I'm just amused that people had that much spare time to orchestrate a vid like that </t>
  </si>
  <si>
    <t xml:space="preserve">&amp;quot;somehow everything's gonna fall right in to place.&amp;quot; hope that it's already starting. </t>
  </si>
  <si>
    <t xml:space="preserve">@dp13 ok, edited </t>
  </si>
  <si>
    <t xml:space="preserve">@NOTCOT dang lady, so much for turning in early! </t>
  </si>
  <si>
    <t>sabalbuena</t>
  </si>
  <si>
    <t>http://bit.ly/l83i1  for HSG wish list  you wish!</t>
  </si>
  <si>
    <t xml:space="preserve">@dmanetta ha. We did have a blast. But, don't think we'll be roadtripping to Detroit any time soon. Sorry... </t>
  </si>
  <si>
    <t xml:space="preserve">@nny24 are you looking for a home-based job? would you like to offer your services? please @ or DM me; I'll try to help you find work </t>
  </si>
  <si>
    <t xml:space="preserve">@CoGNintenzo You too! I can't wait for Friday </t>
  </si>
  <si>
    <t xml:space="preserve">Sometimes working in real estate is like trying to build a house of cards on a breezy day </t>
  </si>
  <si>
    <t xml:space="preserve">coles brand cup noodles, ftw! </t>
  </si>
  <si>
    <t xml:space="preserve">Listening 2 LA Blue man this song gets me. Beautiful...Joseph &amp;amp; Emanuel=Perfection on the solo tip mahasha </t>
  </si>
  <si>
    <t>LegacyApparel</t>
  </si>
  <si>
    <t xml:space="preserve">On jury duty </t>
  </si>
  <si>
    <t xml:space="preserve">Well, this is the week that proves how much of a warrior I am. Should be telling. I promise to report on all items of interest. </t>
  </si>
  <si>
    <t>amandapaz</t>
  </si>
  <si>
    <t>Catching up on 30 Rock  http://yfrog.com/16o28j</t>
  </si>
  <si>
    <t>ocalarecruiter</t>
  </si>
  <si>
    <t xml:space="preserve">Off to another fantastic week!  Who needs temp help???? </t>
  </si>
  <si>
    <t xml:space="preserve">@errandgrrl bb i'm going to get the tai grab bag from the fbr store, you want anything? tell me by tonight, lolol </t>
  </si>
  <si>
    <t xml:space="preserve">Hmm judging by the rain #dojo is going to smell faintly of wet dog tonight! </t>
  </si>
  <si>
    <t>Mon May 18 05:17:33 PDT 2009</t>
  </si>
  <si>
    <t>fivesimplesteps</t>
  </si>
  <si>
    <t xml:space="preserve">@mediamangroup Thanks for the suggestion. We are going to contact them </t>
  </si>
  <si>
    <t xml:space="preserve">my preschool aged daughter just told me what she learned yesterday: &amp;quot;when i share i care&amp;quot;.  complete with motions.  </t>
  </si>
  <si>
    <t>peledegato</t>
  </si>
  <si>
    <t xml:space="preserve">@AngelicaV1 Great show </t>
  </si>
  <si>
    <t>eveningstars21</t>
  </si>
  <si>
    <t>four hours is better than none  and actually feels better than 8... what the heck i'm so awake right now!!!</t>
  </si>
  <si>
    <t>tryin 2 discreetly text at work! Dont think its workin tho  speak soon</t>
  </si>
  <si>
    <t>Najamuddin</t>
  </si>
  <si>
    <t xml:space="preserve">thinks we really need to move to a 3 day weekend and a 4 day work week. The extra day off makes a huge difference.  </t>
  </si>
  <si>
    <t>trishwells30</t>
  </si>
  <si>
    <t xml:space="preserve">Morning tweets! Get up, work time. Its time to make somethng happen. Tell urself today is the day I get what I want. Go forth &amp;amp; conquer </t>
  </si>
  <si>
    <t>@musicjunkie11 idk with him.lol  )</t>
  </si>
  <si>
    <t xml:space="preserve">listening to: &amp;quot;IAMX - Kingdom Of Welcome Addiction&amp;quot;;  Great album. Concert @Debaser/Stockholm/SWE thursday </t>
  </si>
  <si>
    <t>Mon May 18 05:17:37 PDT 2009</t>
  </si>
  <si>
    <t>Zockerweibchen</t>
  </si>
  <si>
    <t>yay I have a rune-font on my computer now  cool, I like it!</t>
  </si>
  <si>
    <t>@bkmacdaddy lol  pleasure!  hehe it's day here.. hehe how's things with you?</t>
  </si>
  <si>
    <t>alexandragg</t>
  </si>
  <si>
    <t>getting ready for work  wooooo startin at 6:30 am!</t>
  </si>
  <si>
    <t>Saraswati88</t>
  </si>
  <si>
    <t>@MotormouthMable nice greets from Ali  he is bored. and i am, too.</t>
  </si>
  <si>
    <t>@MissMdMorgan @dalore Thank U! the plan is 2 go 2 work &amp;amp; it looks lk a late nite 2.  nonetheless, I'm blessed 2 C another year!</t>
  </si>
  <si>
    <t xml:space="preserve">apparently i got 100 for my computer test.hahahahhahaaaa </t>
  </si>
  <si>
    <t xml:space="preserve">I would love the 85mm 1.2 .. but would settle for the 85mm 1.8. I'd also love a 1Dsmark3 for it to sit on </t>
  </si>
  <si>
    <t xml:space="preserve">@daveracingkites http://twitpic.com/5ezxy - go to bed. </t>
  </si>
  <si>
    <t>Mon May 18 05:17:40 PDT 2009</t>
  </si>
  <si>
    <t>WNHoffman</t>
  </si>
  <si>
    <t xml:space="preserve">YAY for an awesome show BOO for still being cold from it </t>
  </si>
  <si>
    <t>Mon May 18 05:17:41 PDT 2009</t>
  </si>
  <si>
    <t xml:space="preserve">@frankjm my favorite were the visits to the US Mint &amp;amp; Crayola factory </t>
  </si>
  <si>
    <t>Days Difference will be touring with Plain White T's !  make sure you go to www.myspace.com/daysdifference to check for dates!</t>
  </si>
  <si>
    <t xml:space="preserve">@SofiaMB Which idea? Own Teva or open an office?! How fancy... delegado de propaganda mï¿½dica! </t>
  </si>
  <si>
    <t>Mon May 18 05:17:42 PDT 2009</t>
  </si>
  <si>
    <t>polgara79</t>
  </si>
  <si>
    <t xml:space="preserve">again this http://awkwardfamilyphotos.com/ is so funny </t>
  </si>
  <si>
    <t xml:space="preserve">School was boring. I just realized that it's my birthday on Thursday. Yey </t>
  </si>
  <si>
    <t xml:space="preserve">Soccer today at 6:30 !!! Hope i make the Under 14 team !! </t>
  </si>
  <si>
    <t xml:space="preserve">There's an awesome echo in my kitchen. Someone tell JC to come sing in it. </t>
  </si>
  <si>
    <t>Mon May 18 05:19:04 PDT 2009</t>
  </si>
  <si>
    <t>@jun6lee indulge yourself  dil ke khush rahne ko ghalib ye khayaal achchha hai..</t>
  </si>
  <si>
    <t>ShannyRPI</t>
  </si>
  <si>
    <t xml:space="preserve">home early from college. </t>
  </si>
  <si>
    <t>Mon May 18 05:19:06 PDT 2009</t>
  </si>
  <si>
    <t xml:space="preserve">@JohannaBD yep the maid one...  maybe even a book title... lol </t>
  </si>
  <si>
    <t>simplyjman</t>
  </si>
  <si>
    <t>is enjoying his last day of school!!! Then with his favorites!  Text it!!!</t>
  </si>
  <si>
    <t xml:space="preserve">@AlyssaNoelleD hi how are u?  hope u was pass a good day http://bit.ly/Mg37Y  watch it please is for u xoxo Laura </t>
  </si>
  <si>
    <t xml:space="preserve">@SomeKuwaitiya ma6ra7 maysry ymry in other words bal3afyah </t>
  </si>
  <si>
    <t xml:space="preserve">I love new friendss that take us out to canyon lake nd pretend like they're gonna kill us lol </t>
  </si>
  <si>
    <t xml:space="preserve">Galeries Lafayette is now open at The Dubai Mall, I know where I'll be this weekend </t>
  </si>
  <si>
    <t xml:space="preserve">@caseyore BB: but what? Not for breakfast? </t>
  </si>
  <si>
    <t xml:space="preserve">@K_arm_a haha, we sure did </t>
  </si>
  <si>
    <t xml:space="preserve">No english teacher all week </t>
  </si>
  <si>
    <t>Mon May 18 05:19:11 PDT 2009</t>
  </si>
  <si>
    <t xml:space="preserve">@KevinWelchhh excuse me. sike. let's go to the jersey turnpike &amp;amp; jump off. </t>
  </si>
  <si>
    <t>Mon May 18 05:19:12 PDT 2009</t>
  </si>
  <si>
    <t>renatachecha</t>
  </si>
  <si>
    <t xml:space="preserve">@ChrisTheisen this weekend i took to rest, so i almost didn't get online... </t>
  </si>
  <si>
    <t>Dress.  Plain and perfect.  http://twitpic.com/5f7vn</t>
  </si>
  <si>
    <t xml:space="preserve">Just had dinner with Katie and Matt from Shadowplay - was great to catch up although it always seems too long in between </t>
  </si>
  <si>
    <t xml:space="preserve">@kerrystella are you looking for a home-based job? would you like to offer your services? please @ or DM me; I'll try to help u find work </t>
  </si>
  <si>
    <t xml:space="preserve">I made LT today, fun, pay raise with more responsibility!  I don't mind, I love it!! </t>
  </si>
  <si>
    <t>Mon May 18 05:19:13 PDT 2009</t>
  </si>
  <si>
    <t>TerryGormley</t>
  </si>
  <si>
    <t xml:space="preserve">@zehenders Good luck with &amp;quot;he who shall remain nameless for a little longer!&amp;quot;  </t>
  </si>
  <si>
    <t>@_Lenchen_   sounds good! enjoy it! I'm off now, have to dress etc</t>
  </si>
  <si>
    <t xml:space="preserve">In my way to school!!!! Only 4 days left!!!! Yeeeii </t>
  </si>
  <si>
    <t xml:space="preserve">Beautiful people! </t>
  </si>
  <si>
    <t>@hunny_pie Love spotting celebs about  love wee carl!</t>
  </si>
  <si>
    <t xml:space="preserve">bonding with my cousins! hahah! saya! </t>
  </si>
  <si>
    <t>JankiDoodle</t>
  </si>
  <si>
    <t xml:space="preserve">I wonder why Virginia Beach-ians use &amp;quot;dude&amp;quot; and &amp;quot;weak&amp;quot; so much. We have a dialect of our own here, forreal. Oops, there I go again. </t>
  </si>
  <si>
    <t>Listen Children I HATE TO YELL  I like to talk &amp;quot;softleeeey&amp;quot; got your ATTENTION NOW ? 'k COOL - Listen Up A Short Story - REALLY</t>
  </si>
  <si>
    <t xml:space="preserve">@ncpaddler I slept uh alright i guess. I need to figure out how to send DM's from my phone. </t>
  </si>
  <si>
    <t xml:space="preserve">@Morrica think i'll do that now.. thanks </t>
  </si>
  <si>
    <t xml:space="preserve">Unusual and Creative Toilet Seats http://bit.ly/x5vhR (via @dollars5) The tabbed one rules </t>
  </si>
  <si>
    <t xml:space="preserve">@StaticKing Shocking! The only way to raise a child is by the back of your hand. I'm following you now. </t>
  </si>
  <si>
    <t>Mon May 18 05:19:18 PDT 2009</t>
  </si>
  <si>
    <t xml:space="preserve">@JTVstacia @moldor @jasonhockey i love that they left the gap in the story for us to imagine just what happened </t>
  </si>
  <si>
    <t>davidalston</t>
  </si>
  <si>
    <t>@ob_em Hey there Emma, here are a few folks who could help u with the answer 2 your question  http://bit.ly/references</t>
  </si>
  <si>
    <t xml:space="preserve">lookin forward to tonight.... </t>
  </si>
  <si>
    <t xml:space="preserve">@markc we'll have to shoot indoors </t>
  </si>
  <si>
    <t>@positive_way Yaelushke how was your english test? i hope it went good! love you  xx</t>
  </si>
  <si>
    <t>stevencirillo</t>
  </si>
  <si>
    <t xml:space="preserve">@burntoutcar Thanks!  Will do. </t>
  </si>
  <si>
    <t>@TheDailyBlonde phrase i'm tired of in my vocabulary?  &amp;quot;I can't afford that right now&amp;quot;   enough already! LOL</t>
  </si>
  <si>
    <t xml:space="preserve">@th3maw I know - I'll read ALL your  tweets and not just the last one </t>
  </si>
  <si>
    <t>ixx2u</t>
  </si>
  <si>
    <t xml:space="preserve">c?n tï¿½m nhï¿½ kho ?? ch?a ï¿½ t??ng web 2.0 c?a mï¿½ b?n </t>
  </si>
  <si>
    <t>@noturavergeprep Wow!!! How was that as adrenaline rush???  Honestly, now... how was that possible?</t>
  </si>
  <si>
    <t xml:space="preserve">@unclebobmartin which seemed clear? my question about the cat? </t>
  </si>
  <si>
    <t>Mon May 18 05:19:20 PDT 2009</t>
  </si>
  <si>
    <t xml:space="preserve">@fotodayz Aaw, thanks Dorcas </t>
  </si>
  <si>
    <t>KtyOn</t>
  </si>
  <si>
    <t xml:space="preserve">Hi - I'm singing in the Lord Layor's show in Birmingham UK next Monday - gotta practice </t>
  </si>
  <si>
    <t>vanillakisses</t>
  </si>
  <si>
    <t>@WGyenny  looking great!! i can't wait for 19th may to arrive  i hope i win the contest..!</t>
  </si>
  <si>
    <t>haycourtnay</t>
  </si>
  <si>
    <t xml:space="preserve">hes so cute when hes sleeping </t>
  </si>
  <si>
    <t>PortiaAnn</t>
  </si>
  <si>
    <t xml:space="preserve">had a great weekend! would love to have off today though - oh well! </t>
  </si>
  <si>
    <t xml:space="preserve">not going to school sick </t>
  </si>
  <si>
    <t>Mon May 18 05:19:22 PDT 2009</t>
  </si>
  <si>
    <t>KjartanAlvestad</t>
  </si>
  <si>
    <t xml:space="preserve">@rolandosandor Our national day ! You will find links in my updates ! Great new week to you from Bergen, Norway </t>
  </si>
  <si>
    <t>helzybelzy</t>
  </si>
  <si>
    <t>@calvinharris Ha, I think that's a perfect idea - 'Pider!'  x</t>
  </si>
  <si>
    <t xml:space="preserve">Looks like the beginning of baseball season for us Bostonians </t>
  </si>
  <si>
    <t>@taniadougas yes the comment was from me  you like it? you're right, it's not easy to read high literature onhere! mostly small talk</t>
  </si>
  <si>
    <t>_vollkorn</t>
  </si>
  <si>
    <t xml:space="preserve"> i beat you video on youtube</t>
  </si>
  <si>
    <t xml:space="preserve">i'm waaay to excited for friday now </t>
  </si>
  <si>
    <t xml:space="preserve">woooooow ! :O the sun ! </t>
  </si>
  <si>
    <t xml:space="preserve">@jonathan_weiss Haha, 4 years... 4 weeks would be enough to loos a good fitness. </t>
  </si>
  <si>
    <t>Mon May 18 05:19:23 PDT 2009</t>
  </si>
  <si>
    <t xml:space="preserve">Morning all! it is another gorgeus day and I hope to have a great day myself! </t>
  </si>
  <si>
    <t xml:space="preserve">@plastiqq can i add to your list please? </t>
  </si>
  <si>
    <t>@Christine_mufc hey! I loved Stat Trek too! It was great!! Now I'm reading the book!  I'll follow you too!</t>
  </si>
  <si>
    <t>blairwitchgreen</t>
  </si>
  <si>
    <t xml:space="preserve">I am glad to be out of this 4 week hypercompetitive mode and can now flop joyfully into full-on casual-fun mode </t>
  </si>
  <si>
    <t>Mon May 18 05:19:24 PDT 2009</t>
  </si>
  <si>
    <t>T4ni4</t>
  </si>
  <si>
    <t xml:space="preserve">@Wossy  will do </t>
  </si>
  <si>
    <t>alfred_romeu</t>
  </si>
  <si>
    <t xml:space="preserve">@MissIvanka I have no doubt my lady, at least your workin' them fingers tweeting. Which is something i can turn a smile to </t>
  </si>
  <si>
    <t>Mon May 18 05:19:27 PDT 2009</t>
  </si>
  <si>
    <t xml:space="preserve">@benrmatthews awesome mate! will be on the lookout too! see ya soon! </t>
  </si>
  <si>
    <t>SaraaSays</t>
  </si>
  <si>
    <t xml:space="preserve">Why is julia so amazing </t>
  </si>
  <si>
    <t xml:space="preserve">is listening to &amp;quot;IAMX - Kingdom Of Welcome Addiction&amp;quot; Great album. Concert @debasersthlm on thursday </t>
  </si>
  <si>
    <t xml:space="preserve">@_Jaydub are you looking for a home-based job? would you like to offer your services? please @ or DM me; I'll try to help you find work </t>
  </si>
  <si>
    <t xml:space="preserve">@suziperry thanks suzy for another great weekend of MotoGP really enjoyed, Mr Edwards is such a sweetheart </t>
  </si>
  <si>
    <t xml:space="preserve">Off again today and i don't think i have anything to do but wash clothes. </t>
  </si>
  <si>
    <t>Getting ready to try @limespace  (by @sensonize)</t>
  </si>
  <si>
    <t xml:space="preserve">@kaytsanders muah! packing + drinking + you = amazing </t>
  </si>
  <si>
    <t>Mon May 18 05:19:30 PDT 2009</t>
  </si>
  <si>
    <t xml:space="preserve">Good Morning to all not already enjoying the water </t>
  </si>
  <si>
    <t xml:space="preserve">@jayzces btw, im going to study at UST.. </t>
  </si>
  <si>
    <t>YuvalFrank</t>
  </si>
  <si>
    <t xml:space="preserve">@wecms ???? </t>
  </si>
  <si>
    <t>kevismename</t>
  </si>
  <si>
    <t xml:space="preserve">@JonRMason come on Jono you know I can't read! I imagine it's not mate but still a good film! Very masonesch! </t>
  </si>
  <si>
    <t xml:space="preserve">@gerdaduring you've been busy </t>
  </si>
  <si>
    <t>Mon May 18 05:19:33 PDT 2009</t>
  </si>
  <si>
    <t>intylicious</t>
  </si>
  <si>
    <t>@nanoraptor boots  you got enough ram</t>
  </si>
  <si>
    <t xml:space="preserve">@vicjamm that;s nice and sweet </t>
  </si>
  <si>
    <t>Mon May 18 05:19:34 PDT 2009</t>
  </si>
  <si>
    <t>Runew0lf</t>
  </si>
  <si>
    <t xml:space="preserve">Another boring day at the office..... *sighs* oh wait.. neope. i've done some self-help today. Finances come to me </t>
  </si>
  <si>
    <t>matthewstclair</t>
  </si>
  <si>
    <t xml:space="preserve">@goodgirlcrystal duly noted </t>
  </si>
  <si>
    <t>JeNtheHeN8</t>
  </si>
  <si>
    <t xml:space="preserve">Is looking forward to 'Is anybody there?' tomorrow night! </t>
  </si>
  <si>
    <t>justjoshinya</t>
  </si>
  <si>
    <t xml:space="preserve">Barbara b man with@ohceecee and the rest of the cast of bye bye birdie </t>
  </si>
  <si>
    <t>roushsm</t>
  </si>
  <si>
    <t>Another day in the world of Stephanie  Cognos 8 reporting... blah!</t>
  </si>
  <si>
    <t>proteus024</t>
  </si>
  <si>
    <t xml:space="preserve">Is glad Lexie started following me on Twitter...thereby reminding me that I actually HAVE one! </t>
  </si>
  <si>
    <t xml:space="preserve">@suziperry Why shouldn't he be Scottish, Suzi? </t>
  </si>
  <si>
    <t>ninjakim</t>
  </si>
  <si>
    <t xml:space="preserve">@brb022 sorry brian </t>
  </si>
  <si>
    <t xml:space="preserve">@Trevelyan_Panda Genius, mildly tempted to return to Firefox from Chrome for the stability and add ons. There are some brilliant adds. </t>
  </si>
  <si>
    <t>Mem_bizzle</t>
  </si>
  <si>
    <t xml:space="preserve">Can't stop smiling for some reason </t>
  </si>
  <si>
    <t>hannahsayshi</t>
  </si>
  <si>
    <t xml:space="preserve">PURPLE DAY! and 3 months </t>
  </si>
  <si>
    <t>@Ultimo119 wow, indeed busy day   How's it going with the rest of it all?</t>
  </si>
  <si>
    <t>Mon May 18 05:19:40 PDT 2009</t>
  </si>
  <si>
    <t>LS_xxxx</t>
  </si>
  <si>
    <t>Off to study for Spanish, how fun  aww well once im done that only 3 to go, woo hoo, catchy bubbles xoxo</t>
  </si>
  <si>
    <t xml:space="preserve">WHOOP WHOOP! Just bin and bought Eminem's new album. Soooo excited i was nearly sick xxx </t>
  </si>
  <si>
    <t>IF YOU LISTEN  youtube.com/watch?v=7i4p4zaWsU4</t>
  </si>
  <si>
    <t>@rahulnambiar at least they're honest about potentially screwing you  I always appreciate the headsup.</t>
  </si>
  <si>
    <t>Kodaemon</t>
  </si>
  <si>
    <t xml:space="preserve">@Borreh Didn't expect otherwise. Cheers! </t>
  </si>
  <si>
    <t xml:space="preserve">@arvindblogs  Congress has more power and moral strength, 200 odd seats in LS alone gives them that power, everyone wants a shot at power </t>
  </si>
  <si>
    <t>@coldplay http://twitpic.com/5f798 - Morning Guy!!  i love you twittering, lol!! anyway, i just woke up an hour ago too...and it's 14: ...</t>
  </si>
  <si>
    <t>arnodrost</t>
  </si>
  <si>
    <t>New office setup in use  http://twitpic.com/5f7wa</t>
  </si>
  <si>
    <t>Alexander Rybak - fairytale ..weird but i like it  although it sounds a bit like folk music</t>
  </si>
  <si>
    <t xml:space="preserve">@abigaill whoop whoop for the life saving Uncles in this World haha,  good luck with that </t>
  </si>
  <si>
    <t>Mon May 18 05:21:14 PDT 2009</t>
  </si>
  <si>
    <t>Capetinha</t>
  </si>
  <si>
    <t xml:space="preserve">@JA_Connect I know I'm biased--especially with the poppies in the background and all, but that's a great pic! </t>
  </si>
  <si>
    <t>crossliu</t>
  </si>
  <si>
    <t>@gigguidetw Wow! It's really nice to meet a friend from NZ!  And it's also happy to know some foreigners who likes Taiwanese indie music.</t>
  </si>
  <si>
    <t>Mon May 18 05:21:15 PDT 2009</t>
  </si>
  <si>
    <t xml:space="preserve">@centerpet im thrilled to have an tweetsource in you, thanks from noli and I  </t>
  </si>
  <si>
    <t xml:space="preserve">Is looking forward to 'Is anybody there' tomorrow night </t>
  </si>
  <si>
    <t>libertines reunion  i need a haircut, its gone too curly</t>
  </si>
  <si>
    <t>@kiddshow I love Jsi's raps  So funny. Love them. He rocks  (kiddlive live &amp;gt; http://ustre.am/2FUW)</t>
  </si>
  <si>
    <t>Kloweeeee</t>
  </si>
  <si>
    <t xml:space="preserve">@MrsVampreezy requiem for a dream....hands down !  Everyone loves a story about heroin, crazy old ladys and depressing hooker sex!  </t>
  </si>
  <si>
    <t>bellaforte</t>
  </si>
  <si>
    <t xml:space="preserve">@sissymaidkaye I had an AWESOME time seeing you guys </t>
  </si>
  <si>
    <t>theashmorales</t>
  </si>
  <si>
    <t xml:space="preserve">my class is in ohio so im not going to school, but i am going to the store to get some lucky charms </t>
  </si>
  <si>
    <t>Coach_Colette</t>
  </si>
  <si>
    <t xml:space="preserve">Good morning! How will you make this a Marvelous Monday? The choice is yours, really it is! </t>
  </si>
  <si>
    <t>xwendel</t>
  </si>
  <si>
    <t>@2525 // als je 3d leuk vindt, check dan deze: HTTP://www.YouTube.com/watch?v= THHaCgVpmbk (made by my hubby  )</t>
  </si>
  <si>
    <t>@springtree good morning!  I got a ridiculous amount of sleep last night, it was awesome! It is going to be a good day  how are you?</t>
  </si>
  <si>
    <t xml:space="preserve">Am I crazy? Or just madly in love. </t>
  </si>
  <si>
    <t>kitteninstrings</t>
  </si>
  <si>
    <t xml:space="preserve">Get to work to find out I don't have work today. </t>
  </si>
  <si>
    <t xml:space="preserve">@kerri_lotus thanks heaps. Will be in touch soon with new date  </t>
  </si>
  <si>
    <t>Mon May 18 05:21:17 PDT 2009</t>
  </si>
  <si>
    <t xml:space="preserve">Wow at @8thelement &amp;quot;super tweets&amp;quot; LOL! </t>
  </si>
  <si>
    <t>is back on Twitter...Doing Uni work - Finish Uni this week, woop!  x</t>
  </si>
  <si>
    <t>Yukonstylist</t>
  </si>
  <si>
    <t xml:space="preserve">Good morning tweeters! Imbibing in mucho caffeine at the moment...6:20 am here on the prairies.  Looks like a rainy day ahead!  </t>
  </si>
  <si>
    <t xml:space="preserve">Beat the morning commute to Ann Arbor - now on to beat the deals &amp;amp; savings out of the grocery chores. </t>
  </si>
  <si>
    <t>Mon May 18 05:21:19 PDT 2009</t>
  </si>
  <si>
    <t xml:space="preserve">@HassyDavidson hi there! </t>
  </si>
  <si>
    <t>says am back!  http://plurk.com/p/ujyd2</t>
  </si>
  <si>
    <t>Mon May 18 05:21:20 PDT 2009</t>
  </si>
  <si>
    <t>Business exam went well  It was a good paper, 2 down 3 to go!. next up... MATHS</t>
  </si>
  <si>
    <t>msdevweb</t>
  </si>
  <si>
    <t xml:space="preserve">Weird using on(release) instead MouseEvent.Click ?! Return to the AS2 roots </t>
  </si>
  <si>
    <t>en7oy</t>
  </si>
  <si>
    <t xml:space="preserve">@skovpape I have no idea. Gonna take it to photografica today to ask them to help me </t>
  </si>
  <si>
    <t>Mon May 18 05:21:21 PDT 2009</t>
  </si>
  <si>
    <t>AJVirata</t>
  </si>
  <si>
    <t xml:space="preserve">Eating dinner. Just finished confession. That sure makes you think. Lol </t>
  </si>
  <si>
    <t xml:space="preserve">#flylady Time to start the LAST WEEK OF SCHOOL! Have a Magnificent Monday everyone!  </t>
  </si>
  <si>
    <t>doshdosh</t>
  </si>
  <si>
    <t xml:space="preserve">@Quirky_Kwallen Right. She could have at least given a more plausible excuse. </t>
  </si>
  <si>
    <t>joker1176</t>
  </si>
  <si>
    <t xml:space="preserve">Gud morning fellow twitterz </t>
  </si>
  <si>
    <t>kureasama</t>
  </si>
  <si>
    <t xml:space="preserve">Sitting in tech doing my final piece... </t>
  </si>
  <si>
    <t>@VisitGalena thxs  I had a great race &amp;amp; great time at the Galena Du as always! Can't wait for next year already  Great event!</t>
  </si>
  <si>
    <t>Mon May 18 05:21:23 PDT 2009</t>
  </si>
  <si>
    <t>DummerBoY</t>
  </si>
  <si>
    <t>back home from this awesome weekend  I have reahersals in the next 3 days :-D hell yeah (with a little bit skating in between:-D)</t>
  </si>
  <si>
    <t xml:space="preserve">@oopsified as long as you googled &amp;quot;Laurel Papworth Social Network Goddess&amp;quot; and not &amp;quot;SilkCharm Fashion and Scarves&amp;quot; </t>
  </si>
  <si>
    <t>ricpratte</t>
  </si>
  <si>
    <t xml:space="preserve">@devaul Hope you have a great week ahead, make it the best one yet! Oh yea, keep smiling. </t>
  </si>
  <si>
    <t xml:space="preserve">@webovator I like the Blog wallpaper! its groovy! </t>
  </si>
  <si>
    <t>Mon May 18 05:21:25 PDT 2009</t>
  </si>
  <si>
    <t>DeLynn_D</t>
  </si>
  <si>
    <t xml:space="preserve">@foxandfriends Well done!  </t>
  </si>
  <si>
    <t>is doing all these 'how well do you know me?' quizzes.  &amp;amp; I made one because Im bored mmkay? Not because im lame *winkwink</t>
  </si>
  <si>
    <t xml:space="preserve">@bertadp are you staying home after lunch?? I think I have to be to your place at 15,30. Hope I see ya </t>
  </si>
  <si>
    <t>Sophyy1991</t>
  </si>
  <si>
    <t>loved her day in Newcastle yesterday  xx</t>
  </si>
  <si>
    <t xml:space="preserve">Happy #musicmonday to all of you! </t>
  </si>
  <si>
    <t xml:space="preserve">I have new socks on </t>
  </si>
  <si>
    <t>shaaklau8</t>
  </si>
  <si>
    <t xml:space="preserve">Watching spongebob!  </t>
  </si>
  <si>
    <t xml:space="preserve">@coldplay http://twitpic.com/5f798 - morning guy </t>
  </si>
  <si>
    <t xml:space="preserve">@HelsbyArms Away in The Lakes for the weekend I'm afraid! Thanks all the same, will try and drop in sometime soon. </t>
  </si>
  <si>
    <t>Mon May 18 05:21:28 PDT 2009</t>
  </si>
  <si>
    <t>SteveB_uk</t>
  </si>
  <si>
    <t xml:space="preserve">@tyfach I loooove my Sony Alpha 200. Slowly learning the settings. Always have it with me, am quite addicted </t>
  </si>
  <si>
    <t>rizarchu</t>
  </si>
  <si>
    <t xml:space="preserve">@DavidArchie i felt an earthquake when i was in 4th grade.. it wasnt that strong,it even felt kinda funny!lol. im glad ur safe! </t>
  </si>
  <si>
    <t xml:space="preserve">Sorry i got delayed by a heavy lunch </t>
  </si>
  <si>
    <t>Sandie222</t>
  </si>
  <si>
    <t xml:space="preserve">Drove 2 Work Off That Ross Album &amp;amp; Now I'm On My Chrisette Ish! Ready 2 Have A Good Day @ Work! Hope You All Do The Same! </t>
  </si>
  <si>
    <t xml:space="preserve">@Joy4JC My birthday next week. And also just a night away from the boys to, ahem, &amp;quot;reconnect&amp;quot; and all that. </t>
  </si>
  <si>
    <t xml:space="preserve">@medievalissa Melissa- I just saw that you're on Twitter!  Brilliant.  I get your email newsletter and it's always full of great info! </t>
  </si>
  <si>
    <t>@muppmupp not always - it's something I'd do too  ... remember we are two awesome cans of peas in a pod ...</t>
  </si>
  <si>
    <t>Mon May 18 05:21:30 PDT 2009</t>
  </si>
  <si>
    <t>DISCOFRIEND</t>
  </si>
  <si>
    <t xml:space="preserve">hey there boyfriend!! happy happy days </t>
  </si>
  <si>
    <t xml:space="preserve">BUT, I get to go get my facial soon &amp;amp; then get some new boulder holders for these JJ's, so, it's gonna be a good day.  </t>
  </si>
  <si>
    <t>jezrika</t>
  </si>
  <si>
    <t xml:space="preserve">had a positive level 3 adv class. was nice </t>
  </si>
  <si>
    <t>no one will blame you for global warming except your children  http://tinyurl.com/toetoedesign</t>
  </si>
  <si>
    <t>travlR</t>
  </si>
  <si>
    <t xml:space="preserve">@krisrock Eric stays at home. I took the wrong login this morning. </t>
  </si>
  <si>
    <t xml:space="preserve">@KiwiGardener Nice to hear, and it is no doubt about it  Have a great week </t>
  </si>
  <si>
    <t xml:space="preserve">Al-Baqarah:216 - ponder on that Nadiah Liyana. </t>
  </si>
  <si>
    <t xml:space="preserve">First day of work today...made sure the favz were up and in GO MODE, now it's time to get this money </t>
  </si>
  <si>
    <t xml:space="preserve">@wanderblah That looks like a life that could be fun, depending on which way or how much you swing </t>
  </si>
  <si>
    <t xml:space="preserve">@PerezHilton i cnt believe u kisd lady gaga... hahaha,, hot dirty pic btw,, </t>
  </si>
  <si>
    <t>karenbalagso</t>
  </si>
  <si>
    <t xml:space="preserve">blog hopping AGAIN </t>
  </si>
  <si>
    <t>@AlyssaNoelleD hi how are u?  hope u was pass a good day watch it please is for u xoxo Laura  http://bit.ly/83TdI</t>
  </si>
  <si>
    <t xml:space="preserve">@annabranch Sounds to me like he is saying the AC is running a bit too much at night. </t>
  </si>
  <si>
    <t>geotauaisay</t>
  </si>
  <si>
    <t>LisaSmithNYC</t>
  </si>
  <si>
    <t xml:space="preserve">Super Monday Morn! </t>
  </si>
  <si>
    <t>has to go to bed. imma play ds and eat honey soy chicken chips  adios twitter!</t>
  </si>
  <si>
    <t xml:space="preserve">@hartluck you should keep posting ! love to hear about what you get up to but have a good time in aussie </t>
  </si>
  <si>
    <t>Mon May 18 05:21:35 PDT 2009</t>
  </si>
  <si>
    <t xml:space="preserve">&amp;quot;Do you smell that?&amp;quot; &amp;quot;Everyday.&amp;quot; I loveeeeeeeeeeee Dean! </t>
  </si>
  <si>
    <t xml:space="preserve">first time in ages that supernatural has actually scared me </t>
  </si>
  <si>
    <t>Mon May 18 05:21:36 PDT 2009</t>
  </si>
  <si>
    <t>@_ladygoodman thats cruel but bloody funny!  x</t>
  </si>
  <si>
    <t>Working with clients interested in ranking higher in Google searches. I love the challenge of SEO  http://aranezmedia.com/what-is-seo/</t>
  </si>
  <si>
    <t xml:space="preserve">Boris has now been #dewormed  yay The #beagle weighed in at 6lb 9  so proud </t>
  </si>
  <si>
    <t>richiesbk</t>
  </si>
  <si>
    <t>new week starting...pringles and pepsi already this morning.  need the boost.</t>
  </si>
  <si>
    <t>manicminute</t>
  </si>
  <si>
    <t xml:space="preserve">great. left my make up, debit card and license in plastic bags w/ rest of toob stuffs. *shrug* it was worth it. </t>
  </si>
  <si>
    <t>is working....looking forward to my gran coming down from glasgow 2moz  for a visit....</t>
  </si>
  <si>
    <t xml:space="preserve">@TheDailyBlonde Thank you ma'am! Something tells me I will. </t>
  </si>
  <si>
    <t>foxyzombie</t>
  </si>
  <si>
    <t xml:space="preserve">@KeepinUpWKris You give my mom a run for her money for the BEST MOM IN THE WORLD trophy. </t>
  </si>
  <si>
    <t>Mon May 18 05:21:39 PDT 2009</t>
  </si>
  <si>
    <t xml:space="preserve">@suziperry Re Toseland, good performance, hope for more. Given a top bike, I'm sure JT can be right up there like Button in F1 with Brawn </t>
  </si>
  <si>
    <t>Mon May 18 05:21:40 PDT 2009</t>
  </si>
  <si>
    <t>SxcDiva</t>
  </si>
  <si>
    <t>Rise n shine every1  it's a chilly morning</t>
  </si>
  <si>
    <t>FallenPixel</t>
  </si>
  <si>
    <t>@mwtsnx Hey Emma, what's it like to work with Helena? Intimidating, inspiring, all of the above?  She seems so wonderful!! Peace x</t>
  </si>
  <si>
    <t>Ashotovitj</t>
  </si>
  <si>
    <t xml:space="preserve">im about to present a picture , but havent done shiiiit </t>
  </si>
  <si>
    <t>Mon May 18 05:21:41 PDT 2009</t>
  </si>
  <si>
    <t xml:space="preserve">@repeattofade85 thanks hun, yeah went great! </t>
  </si>
  <si>
    <t xml:space="preserve">Two small batches of cupcakes on the go now </t>
  </si>
  <si>
    <t>Whyy am I sat in my carr like justt waiting btwwww hi stt nickss lot  lol</t>
  </si>
  <si>
    <t xml:space="preserve">@snipeyhead LOL!! No, thankfully. More like I sneezed all over myself. </t>
  </si>
  <si>
    <t>apowerpoint</t>
  </si>
  <si>
    <t xml:space="preserve">@GrahamHill That 'value exchange' is what marketing has to figure out; not just 'advertising'.  </t>
  </si>
  <si>
    <t>rickinmexico</t>
  </si>
  <si>
    <t xml:space="preserve">Monday mornings, still feel like Mondays, but with the added benefit of being tired after a busy weekend of work, lol... </t>
  </si>
  <si>
    <t xml:space="preserve">@wildfiremg if u r referring to the rss feed i implemented, then no, it's not modular. maybe i'll get around to that. </t>
  </si>
  <si>
    <t>@Josh_Biggs hiya  I FINALLY got to finish watching LOST this morning! OMG!!</t>
  </si>
  <si>
    <t xml:space="preserve">@jaleesie @viralbee - trendesetters...that's who we are </t>
  </si>
  <si>
    <t>oooh, it definately feels like a monday morning...but its a beautiful day  {working till 5 }</t>
  </si>
  <si>
    <t xml:space="preserve">dining @ platinum pim with bf! </t>
  </si>
  <si>
    <t>Mon May 18 05:21:43 PDT 2009</t>
  </si>
  <si>
    <t xml:space="preserve">@houseofcrazy hope you feel better in the morning </t>
  </si>
  <si>
    <t>I bought my car!!!!!!!!!!!!!!!!!!!!!!!!!!!!!!!!!!!!!!!!!!!!!!!!!!!!!!!!!!!!!!!!!!!!!!!!   =D (golf) so happy! ^.^</t>
  </si>
  <si>
    <t xml:space="preserve">@jenimc That's always my favorite kind </t>
  </si>
  <si>
    <t>peekr</t>
  </si>
  <si>
    <t xml:space="preserve">@JamesLS I understand, but it's still totally awesome </t>
  </si>
  <si>
    <t xml:space="preserve">@sorcha69 It really is! I have a bowl of candy (that I myself can't even eat actually. ha.) on my desk. They will break eventually </t>
  </si>
  <si>
    <t>Mon May 18 05:23:05 PDT 2009</t>
  </si>
  <si>
    <t xml:space="preserve">@WhoNe Ah the glass of red makes it all a little easier eh </t>
  </si>
  <si>
    <t>Happy monday.  r.i.p Believers Never Die&amp;lt;3</t>
  </si>
  <si>
    <t>@introspectre Went surprisingly well ta, a lovely question came up and then another was alrighty. Happy Jonathon  How's Cazzius?</t>
  </si>
  <si>
    <t xml:space="preserve">@IngridHolliday you cant ask to get any sweeter. remember, it's not Miracle Monday </t>
  </si>
  <si>
    <t xml:space="preserve">@brianaevigan Hey miss, hope you're well </t>
  </si>
  <si>
    <t>Mon May 18 05:23:07 PDT 2009</t>
  </si>
  <si>
    <t xml:space="preserve">Calvin Harris remix of the Reeling on full blast and spanish past papers on the go </t>
  </si>
  <si>
    <t xml:space="preserve">@striderpaul How's Louie...? As the man with the syrup used to call him </t>
  </si>
  <si>
    <t>Mon May 18 05:23:08 PDT 2009</t>
  </si>
  <si>
    <t>@Apocalice Naah, don't think so.  here in the country there are fewer people,  so less  germs... fresh air and sunshine is good for you!</t>
  </si>
  <si>
    <t xml:space="preserve">Now a very happy man as a proud owner of an onkyo tx-sr 577 </t>
  </si>
  <si>
    <t>monpretaporter</t>
  </si>
  <si>
    <t xml:space="preserve">GOOD MORNING!!! that says it all.... have a wonderful day peeps </t>
  </si>
  <si>
    <t xml:space="preserve">@beardoctor I shall listen to the music from home this evening - it's all blocked here at work! But thank you for the thought </t>
  </si>
  <si>
    <t xml:space="preserve">@aroccsslo yes, tweet the rest! happy that u got that mj for todaays </t>
  </si>
  <si>
    <t>Mon May 18 05:23:10 PDT 2009</t>
  </si>
  <si>
    <t>jimponce</t>
  </si>
  <si>
    <t xml:space="preserve">@skipscada ryuichi. that kinda hit the spot right there. </t>
  </si>
  <si>
    <t>Dolmetschen_LE</t>
  </si>
  <si>
    <t>@ilarytranslates Thanks  I only found 1 video by the speaker and yes, that was pretty fast. But it won't be a big deal: 30min speech+Q&amp;amp;A</t>
  </si>
  <si>
    <t xml:space="preserve">@ABeautifulMind1 bye. see you later </t>
  </si>
  <si>
    <t>Ethan_1</t>
  </si>
  <si>
    <t xml:space="preserve">@Samantha_xo will you be my girlfriend, ill be a champ bf </t>
  </si>
  <si>
    <t>Mon May 18 05:23:14 PDT 2009</t>
  </si>
  <si>
    <t>csingbird</t>
  </si>
  <si>
    <t xml:space="preserve">first day of work for the summer. I hope getting up at 7:00 is always this easy. </t>
  </si>
  <si>
    <t xml:space="preserve">Good beautiful morning twitterland!  </t>
  </si>
  <si>
    <t>angeladicarlo</t>
  </si>
  <si>
    <t xml:space="preserve">I made some updates to my site.  Check it out and provide feedback, pretty please. http://CEOsSecretWeapon.com. </t>
  </si>
  <si>
    <t>Mon May 18 05:23:15 PDT 2009</t>
  </si>
  <si>
    <t>dcc1972</t>
  </si>
  <si>
    <t xml:space="preserve">@Sammicor a little light relief to break up the monotony </t>
  </si>
  <si>
    <t xml:space="preserve">is getting ready to go to Spunky Town </t>
  </si>
  <si>
    <t>TonyMiano</t>
  </si>
  <si>
    <t xml:space="preserve">Hi-ho!  Hi-ho!  It's off to Living Waters I go... Yes, doing what I get to do every day allows me to be chipper at 5am. </t>
  </si>
  <si>
    <t>@jmoore700 not with my app  you could add a hashtag for that, would be nice to follow it with all the rumors surrounding this launch #ovi</t>
  </si>
  <si>
    <t xml:space="preserve">Wearing scrubs today. :/ I've got more txts so txt me! </t>
  </si>
  <si>
    <t xml:space="preserve">@lincoln_gu not the food or sleep. in fact, they are awesome. </t>
  </si>
  <si>
    <t>neriv</t>
  </si>
  <si>
    <t xml:space="preserve">Good morning world. I hope all is well. </t>
  </si>
  <si>
    <t>@markhoppus hav fun at jay leno!  rock that shit out duude! xo</t>
  </si>
  <si>
    <t>drewfa</t>
  </si>
  <si>
    <t xml:space="preserve">@hayleyumg It was SO good! You should definitely go see it sometime. It's pretty cheesy, but you kind of go in expecting that so it's ok. </t>
  </si>
  <si>
    <t xml:space="preserve">@aditya looks good now </t>
  </si>
  <si>
    <t xml:space="preserve">@Paisano TGIM--really? How are you so cheery on a Monday morning? </t>
  </si>
  <si>
    <t>Mon May 18 05:23:21 PDT 2009</t>
  </si>
  <si>
    <t xml:space="preserve">Brooke back to school ~ Yippee!! Me~working on my list that's a mile long to catch up from last week..check..check..checking things off </t>
  </si>
  <si>
    <t>vikster75</t>
  </si>
  <si>
    <t xml:space="preserve">@Lab49Marie Oh no my lovely.......I'm the winner of that trophy! </t>
  </si>
  <si>
    <t>The heat is on 29c now in Tel-Aviv. Stock-market is FULL GREEN   http://bit.ly/101ltM</t>
  </si>
  <si>
    <t>Alasdair_Fowler</t>
  </si>
  <si>
    <t xml:space="preserve">@jonny_no2 Also check out the pixelpost plugin that tweets when you upload an image </t>
  </si>
  <si>
    <t xml:space="preserve">@The_T grats on snapping up the tickets </t>
  </si>
  <si>
    <t xml:space="preserve">studystudystudy - last exam tomorrow then FREEDOMMM! </t>
  </si>
  <si>
    <t>@cicadastudio @skinnylaminx Funny  I got a bag of beautiful plate pieces from the Book Lounge this weekend!</t>
  </si>
  <si>
    <t>Mon May 18 05:23:23 PDT 2009</t>
  </si>
  <si>
    <t xml:space="preserve">@nicoleharris it was done with the comms team (well Alice G) </t>
  </si>
  <si>
    <t xml:space="preserve">Hah! No teacher the 3 hours that were left, so we went home </t>
  </si>
  <si>
    <t>Mon May 18 05:23:24 PDT 2009</t>
  </si>
  <si>
    <t xml:space="preserve">@repeter76 25,000 a year or more - but you have to drive it </t>
  </si>
  <si>
    <t>Mon May 18 05:23:25 PDT 2009</t>
  </si>
  <si>
    <t xml:space="preserve">Totally overslept, but hey, new dream theater to accompany me at work! </t>
  </si>
  <si>
    <t>WONDERLAND TODAY!!!!  ?</t>
  </si>
  <si>
    <t>Mon May 18 05:23:26 PDT 2009</t>
  </si>
  <si>
    <t>@cjbox That is awesome!  How do you like it so far?</t>
  </si>
  <si>
    <t xml:space="preserve">@bronwen @jjprojects thanks - I got lost but found the wine </t>
  </si>
  <si>
    <t>Eikoluv</t>
  </si>
  <si>
    <t xml:space="preserve">Just came back from Bugis w/ my beloveds! </t>
  </si>
  <si>
    <t xml:space="preserve">help me get out of this BOREDOM!!! I'M SO BORED! </t>
  </si>
  <si>
    <t>@broombroom_live   if I'd bought a roller I'd want a Quintessentially rep sitting at a desk in my office ;)</t>
  </si>
  <si>
    <t xml:space="preserve">Where are you in the world @Fatcontroller ??? Missing you already </t>
  </si>
  <si>
    <t>Good Morning  Waiting for my coffee to finish brewing.</t>
  </si>
  <si>
    <t xml:space="preserve">@Rokkster - argh! of all days to leave my iPod connector at home!!! Will check out TWIT podcasts tonight. Very excited. Thanks Adam </t>
  </si>
  <si>
    <t>Mon May 18 05:23:29 PDT 2009</t>
  </si>
  <si>
    <t>johannadion</t>
  </si>
  <si>
    <t xml:space="preserve">trying to find a new place to stay </t>
  </si>
  <si>
    <t>andrewzante</t>
  </si>
  <si>
    <t xml:space="preserve">I just joined twitter!!! </t>
  </si>
  <si>
    <t>is about to brush her teeth  basienga!</t>
  </si>
  <si>
    <t>Mon May 18 05:23:31 PDT 2009</t>
  </si>
  <si>
    <t xml:space="preserve">Marylou has made the pack happy with homemade brownies.  </t>
  </si>
  <si>
    <t>country329</t>
  </si>
  <si>
    <t xml:space="preserve">Hmm, So 2 more weeks until the answer of who made the FSDT is annouced </t>
  </si>
  <si>
    <t>priscilasanz94</t>
  </si>
  <si>
    <t xml:space="preserve">@jonasbrothers http://twitpic.com/3bnas - but this is real? are you JB the true? </t>
  </si>
  <si>
    <t>Mon May 18 05:23:32 PDT 2009</t>
  </si>
  <si>
    <t>@Benniboy22 dunno if i can be bothered to go out again though  xx</t>
  </si>
  <si>
    <t>DruMStiCkNoRah3</t>
  </si>
  <si>
    <t xml:space="preserve">@joshgoldenmusic hey..why didnt you pose or a pic with debby or pop star mag! they were there. </t>
  </si>
  <si>
    <t xml:space="preserve">@angryhedonist oh cool! I'll add you too </t>
  </si>
  <si>
    <t xml:space="preserve">Ha! havent updates in 12 hours. New record. i find it funny, how people in USA are like Goodmorning and im going to sleep right now </t>
  </si>
  <si>
    <t xml:space="preserve">@carlsontim are you looking for a home-based job? would you like to offer your services? please @ or DM me;I'll try to help you find work </t>
  </si>
  <si>
    <t xml:space="preserve">@androidtomato nite gorgeous girl! xoxo Give Steven a big smooch goodnite kiss from the ROCKSTAR! </t>
  </si>
  <si>
    <t>robertstevenson</t>
  </si>
  <si>
    <t xml:space="preserve">Today's headlines: World Peace Achieved .................................sometimes it's cool to imagine </t>
  </si>
  <si>
    <t xml:space="preserve">@lauraowsianka It should be a film! Do you have a roof I could borrow and some chocolate cake I could borrow? </t>
  </si>
  <si>
    <t>Mon May 18 05:23:34 PDT 2009</t>
  </si>
  <si>
    <t xml:space="preserve">@EileenMCastroMA You too </t>
  </si>
  <si>
    <t>Mon May 18 05:23:35 PDT 2009</t>
  </si>
  <si>
    <t>@cameronreilly some innovation for you. probably completely irrelevant to you   http://tinyurl.com/p6jekk</t>
  </si>
  <si>
    <t>Mon May 18 05:23:36 PDT 2009</t>
  </si>
  <si>
    <t>LuisViadel</t>
  </si>
  <si>
    <t xml:space="preserve">2 x Thanks @ksibe!! </t>
  </si>
  <si>
    <t xml:space="preserve">@Savvyhamster Very! What can i say? Maybe i should apply for a job at the guardian lol great compliment from artist i really respect </t>
  </si>
  <si>
    <t>Mon May 18 05:23:37 PDT 2009</t>
  </si>
  <si>
    <t>beanie_bob</t>
  </si>
  <si>
    <t xml:space="preserve">@SteveBrownCroy looking at a poster </t>
  </si>
  <si>
    <t>Happy to see on my bank account that I successfully saved almost all the money to finally get my hair extensions soon  yaaaaaayyyy!! \o/</t>
  </si>
  <si>
    <t>verityisdabest</t>
  </si>
  <si>
    <t xml:space="preserve">has had a hectic morning, can't wait to chill with James later </t>
  </si>
  <si>
    <t xml:space="preserve">@sabrinasantari hahaha, i meant her ! and roobaki and fanny and leny and  yovi. i totally made leny and fanny get twitter! </t>
  </si>
  <si>
    <t>has lots to do today so I'll be back laterrr  Have a GREAT day girls! http://plurk.com/p/ujz02</t>
  </si>
  <si>
    <t>Mon May 18 05:23:38 PDT 2009</t>
  </si>
  <si>
    <t xml:space="preserve">@the_risen </t>
  </si>
  <si>
    <t xml:space="preserve">@sakthidharan Lol! Thanks a ton! This is so amazing! </t>
  </si>
  <si>
    <t>DragonInk</t>
  </si>
  <si>
    <t xml:space="preserve">New work week. Ready for a 3 day weekend. 2.5 weeks til vacation </t>
  </si>
  <si>
    <t>lexytives</t>
  </si>
  <si>
    <t xml:space="preserve">eminem is the smartest human in the world </t>
  </si>
  <si>
    <t>Mon May 18 05:23:39 PDT 2009</t>
  </si>
  <si>
    <t>jenniferlauren2</t>
  </si>
  <si>
    <t xml:space="preserve">first day of work @ american eagleeee </t>
  </si>
  <si>
    <t>ReneSolis</t>
  </si>
  <si>
    <t xml:space="preserve">@RoundBehind oh, jus woke up a lil bit ago lol. Follow me </t>
  </si>
  <si>
    <t>reallysleepy</t>
  </si>
  <si>
    <t xml:space="preserve">Missed my stop this morning. Ended up walking 5 avenue blocks because I didn't feel like waiting for a train to go backwards.  </t>
  </si>
  <si>
    <t>@inimeg Tell me about it. The less said about the place the better. I believe in the beauty of the world.  Outside that group. LOL</t>
  </si>
  <si>
    <t>@askegg Sorry, I forgot about your God given sense of humor  Seriously though, how are you?</t>
  </si>
  <si>
    <t xml:space="preserve">@ the DoctOr !! </t>
  </si>
  <si>
    <t>Mon May 18 05:23:41 PDT 2009</t>
  </si>
  <si>
    <t xml:space="preserve">Why is suitcase that was big enough for 3 weeks in Europe now too small for 3 day conference? Oh because kitten is sleeping in it! </t>
  </si>
  <si>
    <t xml:space="preserve">@MareeLloyd becaaause i should maybe have not said anything! lol x although, i am glad you can see it now </t>
  </si>
  <si>
    <t>kohxinyi</t>
  </si>
  <si>
    <t xml:space="preserve">took 1hr to finish her dinner. VERY EXCITED FOR REDRAINNNNNNNNNNNNNNNNNNNNNNNNNNNNNNNNNNNNNNN  </t>
  </si>
  <si>
    <t>Odissi</t>
  </si>
  <si>
    <t xml:space="preserve">Work Mode! Must get through a mountain of design stuff 2day so i can get in the studio tomorrow! So many exciting things in the works! </t>
  </si>
  <si>
    <t>@pepper5431 no offense taken  we keep it real here on Twitter &amp;quot;twitter is not for the faint hearted&amp;quot; LOL</t>
  </si>
  <si>
    <t>Katie_Vee</t>
  </si>
  <si>
    <t>@crayg ok cool thanks  seems better for me to keep up to date with people in SA and not as time consuming as Facebook</t>
  </si>
  <si>
    <t xml:space="preserve">@meganfvaughan A whole bread roll... Golly man, that's quite a feat! </t>
  </si>
  <si>
    <t xml:space="preserve">Goooood morning </t>
  </si>
  <si>
    <t>Hey darlings, how is everyone today?! I'm just munching on some yummy special k  kisskiss xxxxx</t>
  </si>
  <si>
    <t xml:space="preserve">Last monday of the 2008-2009 school year YAH!!!!  </t>
  </si>
  <si>
    <t>Mon May 18 05:25:10 PDT 2009</t>
  </si>
  <si>
    <t>DavidConradwife</t>
  </si>
  <si>
    <t xml:space="preserve">So glad Dave didn't kille MJ, Wow! Lynette preggers with twins...Can't wait to see Dancing with the stars tonite..go team shark </t>
  </si>
  <si>
    <t xml:space="preserve">@tampasmile @linrose Good morning. I see that you are unlocked again Linda. </t>
  </si>
  <si>
    <t>sweetpea212</t>
  </si>
  <si>
    <t>@Jazz_Angel Or do you play an instrument urself? If U do, then U should record something.  I think Adam will win. He is v popular+showy..</t>
  </si>
  <si>
    <t>DaddysToolbox</t>
  </si>
  <si>
    <t xml:space="preserve">it's mopey monday with my 4yr son.  didn't want to go to school today  but all is good now.  </t>
  </si>
  <si>
    <t xml:space="preserve">@MajMalfunction Also: It's not on Amazon yet.. </t>
  </si>
  <si>
    <t xml:space="preserve">@BevClement @paulmyers bev! any words coming out of pauls mouth is gold. trust him. he knows what he's talking about! </t>
  </si>
  <si>
    <t>Just got home from school.. was fun  Good luck to all the people that have exams today!!</t>
  </si>
  <si>
    <t xml:space="preserve">@SylviaDiscount Same old same old...starts with C ends with T.....but didn't say a word about my phone today..weak prick...I WIN </t>
  </si>
  <si>
    <t>Mon May 18 05:25:13 PDT 2009</t>
  </si>
  <si>
    <t xml:space="preserve">good morning friendzies!!! got a little info from a Portuguese fan of Ali: The show was awesome and Ali has worn a lovely yellow dress </t>
  </si>
  <si>
    <t>Mon May 18 05:25:14 PDT 2009</t>
  </si>
  <si>
    <t xml:space="preserve">@john_lafemina why get a hotel room when we have our own bedroom!!! </t>
  </si>
  <si>
    <t xml:space="preserve">@TheDailyBlonde We can do our  part by breaking the Paradigm! LOL </t>
  </si>
  <si>
    <t>TylerDontDance</t>
  </si>
  <si>
    <t xml:space="preserve">@markhales32 change that name to MarkDontDance homie </t>
  </si>
  <si>
    <t>Mon May 18 05:25:16 PDT 2009</t>
  </si>
  <si>
    <t xml:space="preserve">@chazadams ihop? um the best pancakes i've ever had were in LA at swingers! </t>
  </si>
  <si>
    <t xml:space="preserve">@woodycakes hehe.. thanks dear. </t>
  </si>
  <si>
    <t xml:space="preserve">no one realizes how tempted i am to wear that hideous neon colored WTK hoodie today... hmmmm </t>
  </si>
  <si>
    <t>Mon May 18 05:25:17 PDT 2009</t>
  </si>
  <si>
    <t xml:space="preserve">im teaching a friend how to use twitter!!!! </t>
  </si>
  <si>
    <t>Mon May 18 05:25:18 PDT 2009</t>
  </si>
  <si>
    <t>oraclebop</t>
  </si>
  <si>
    <t xml:space="preserve">THE DRIVEWAYYYYY WILL BE THE END OF THE ROOOOAD! </t>
  </si>
  <si>
    <t>askyourva</t>
  </si>
  <si>
    <t xml:space="preserve">I actually made it to toastmasters w/out any issues this time! So glad I went - soon it'll be me up in front of an audience... scary </t>
  </si>
  <si>
    <t>celinemeidita</t>
  </si>
  <si>
    <t xml:space="preserve">yeay .. gw seneng bgt .. thx y </t>
  </si>
  <si>
    <t xml:space="preserve">@miketruong you down for another concert?!? We'll get your butt to boston!! </t>
  </si>
  <si>
    <t>Mon May 18 05:25:21 PDT 2009</t>
  </si>
  <si>
    <t>trica</t>
  </si>
  <si>
    <t xml:space="preserve">Plugging away at my VIrtual Assistant CLient work already. </t>
  </si>
  <si>
    <t xml:space="preserve">@cupcakesfortwo. Cup who were you talking to about bacon? If not yourself </t>
  </si>
  <si>
    <t xml:space="preserve">@fwuzzfwuzz You're welcome. I love languages and want to learn them more </t>
  </si>
  <si>
    <t>@DaveJ I was headed that way earlier but I hit a few bad ones and bailed. Narrow escape!  Twitter and Proverbs my favs as you predicted</t>
  </si>
  <si>
    <t xml:space="preserve">ooh, highest score so far, 53%  awarded to rachel ? psst. that was quick you guys! good going </t>
  </si>
  <si>
    <t xml:space="preserve">awww... I wanted tony to be my prom date. Booo. ellen mode </t>
  </si>
  <si>
    <t xml:space="preserve">So glad Dave didn't kill MJ, Wow! Lynette preggers with twins...Can't wait to see Dancing with the stars tonite..go team shark </t>
  </si>
  <si>
    <t>alsidri95</t>
  </si>
  <si>
    <t>Whats UP children of WYD wanna talk in GAME XD  SPecial Thanks thyrene for helping me and also GM's</t>
  </si>
  <si>
    <t>shreshta</t>
  </si>
  <si>
    <t xml:space="preserve">@RGamethi congratz for good work &amp;amp; result too </t>
  </si>
  <si>
    <t xml:space="preserve">@ALILUSH - Yeah, sent some to a magazine but they've not got back to me yet.  Said it's being 'considered for submission' though </t>
  </si>
  <si>
    <t>Let another lovely week begin.  &amp;lt;-- forced smile this Monday morning.</t>
  </si>
  <si>
    <t>SandraMcIntyre</t>
  </si>
  <si>
    <t xml:space="preserve">@louis_Amundson came down for a game in Feb vs O City.  You played great!  Fun to watch </t>
  </si>
  <si>
    <t xml:space="preserve">@danoliver it's support for exchange is practically non-existent - I'm using Mail App and am a lot happier </t>
  </si>
  <si>
    <t>Mon May 18 05:25:25 PDT 2009</t>
  </si>
  <si>
    <t xml:space="preserve">@ComplicatedMama Thanks - will check it out  </t>
  </si>
  <si>
    <t>pinkolive</t>
  </si>
  <si>
    <t xml:space="preserve">@SavorTheSuccess hi! i haven't tried their grilled cheese sandwich. must do next time in i'm columbus circle! </t>
  </si>
  <si>
    <t>Mon May 18 05:25:26 PDT 2009</t>
  </si>
  <si>
    <t>It's off to work I go.    I didn't make the bed this morning but will wash the sheets when I get home.</t>
  </si>
  <si>
    <t>Mon May 18 05:25:27 PDT 2009</t>
  </si>
  <si>
    <t xml:space="preserve">@may_habib make sure you don't crash! And by that I mean continue to ingest chocolate until bedtime </t>
  </si>
  <si>
    <t>@Jamie_127 I know. Busy weekend,sorry my love. I WANTED to get online yesterday but it just didn't happen. I'm here now,though  xoxoxoxoxo</t>
  </si>
  <si>
    <t xml:space="preserve">Totally just going to bed now because i had to finish secret of mana tonight </t>
  </si>
  <si>
    <t xml:space="preserve">@ian_blood - Nay problemos! I'll be back up in the Midlands myself come this evening - live in Brum. </t>
  </si>
  <si>
    <t>sarahdalerogers</t>
  </si>
  <si>
    <t xml:space="preserve">Oh yeah...don't forget to watch Ellen today! You just might see me in the audience. </t>
  </si>
  <si>
    <t xml:space="preserve">@pixies_mum aye me too but these days needs must. Lol least I'm not at work </t>
  </si>
  <si>
    <t xml:space="preserve">http://branchr.com/ will be launching soon, check out website, and sign up for email updates! </t>
  </si>
  <si>
    <t>jfreakhideout</t>
  </si>
  <si>
    <t xml:space="preserve">@franchescamoore Thanks for the plug! We love ya! </t>
  </si>
  <si>
    <t xml:space="preserve">@shotdown Haha, yeah, bitter old man that he is! </t>
  </si>
  <si>
    <t>@freshytyb you learn something new everyday  how are youu?</t>
  </si>
  <si>
    <t>Mon May 18 05:25:29 PDT 2009</t>
  </si>
  <si>
    <t xml:space="preserve">@alivicwil Oh yeah, I have one (only one) of those 'cooking on a shoestring' maybe I'll &amp;quot;borrow&amp;quot; from my mum's collection of cookbooks </t>
  </si>
  <si>
    <t>Mon May 18 05:25:30 PDT 2009</t>
  </si>
  <si>
    <t xml:space="preserve">@annekeothavong Well played, that got pretty tight there in the second, well done! </t>
  </si>
  <si>
    <t>WeekendOasis</t>
  </si>
  <si>
    <t xml:space="preserve">Empty office = mega productivity </t>
  </si>
  <si>
    <t>@karamat ANother west sider appreciates that you clean up after your dog.  (Pretty sure I saw you walking with your husband &amp;amp; dog this am)</t>
  </si>
  <si>
    <t xml:space="preserve">Is on his way to @Dazaar house. Put these bags down before I cry, have a sarnie and a good ol catch up </t>
  </si>
  <si>
    <t>kaizenguide</t>
  </si>
  <si>
    <t xml:space="preserve">Goals reached = I donï¿½t smoke, I LIKE walking - got rid of my ï¿½badï¿½ laziness - now I relax ore get busy with 0 stress - I feel great! </t>
  </si>
  <si>
    <t xml:space="preserve">Well Good morning twitterers! Just got up and am about to do 2 miles before I go to work. May Jehovah guide your day and I'll talk later! </t>
  </si>
  <si>
    <t xml:space="preserve">Im awake! Its 5:25! I will not be late </t>
  </si>
  <si>
    <t>Mon May 18 05:25:32 PDT 2009</t>
  </si>
  <si>
    <t xml:space="preserve">@yukai_chou I did have fun at the LG Service Center. Quite lovely people there. </t>
  </si>
  <si>
    <t>Mon May 18 05:25:33 PDT 2009</t>
  </si>
  <si>
    <t xml:space="preserve">@Caitlinjstasey well, goodnight &amp;amp; welcome to twitter. </t>
  </si>
  <si>
    <t>vijayanands</t>
  </si>
  <si>
    <t xml:space="preserve">@khushnood He probably was in a developed country. You could wait for ages in an emerging market </t>
  </si>
  <si>
    <t>lonleylinda</t>
  </si>
  <si>
    <t>whats up in the world??  i love music</t>
  </si>
  <si>
    <t>Mon May 18 05:25:34 PDT 2009</t>
  </si>
  <si>
    <t xml:space="preserve">I'll use some friction to get you charged - yay for mr. saunder's class and all my dirty-mindedness </t>
  </si>
  <si>
    <t>ClaudioBruna</t>
  </si>
  <si>
    <t xml:space="preserve">@smallseal I saw a police thriller called Beck. Very good swedish movie </t>
  </si>
  <si>
    <t xml:space="preserve">@tommcfly Im so anxious about the concerts in Brazil, hope you guys are 2! They will be so AWESOME! Particulary in Brasilia </t>
  </si>
  <si>
    <t>Mon May 18 05:25:36 PDT 2009</t>
  </si>
  <si>
    <t>purehairstyle</t>
  </si>
  <si>
    <t>trbbk5</t>
  </si>
  <si>
    <t xml:space="preserve">@brandyland82 your dad she's only saying grampa because she's thinking I want more twinkies </t>
  </si>
  <si>
    <t xml:space="preserve">@Dojie lol it is amazing i love it soo much </t>
  </si>
  <si>
    <t xml:space="preserve">@Descending nooooooo you don't have to... You know it all already </t>
  </si>
  <si>
    <t xml:space="preserve">@DeanWilliam Hi, good luck with the revision </t>
  </si>
  <si>
    <t>@Pamindeed Thanks Mumz.    So glad you all came.  It was fantastic to have you here!</t>
  </si>
  <si>
    <t>myazulkifli</t>
  </si>
  <si>
    <t xml:space="preserve">@dylarosli thnx for such compliment. </t>
  </si>
  <si>
    <t>Photo: my 2 favorite things.  http://tumblr.com/xsn1t650d</t>
  </si>
  <si>
    <t>supamagg</t>
  </si>
  <si>
    <t xml:space="preserve">@AshPash Awesome job on getting up and doing yoga this morning! I have a bit of that to do myself. Keep up the good work! </t>
  </si>
  <si>
    <t>Mon May 18 05:25:40 PDT 2009</t>
  </si>
  <si>
    <t>nathalialore</t>
  </si>
  <si>
    <t xml:space="preserve">didn't get enough sleep, but decided I'd feel happy to be awake. Gorgeous day in Chicago. Good Monday, everybody! </t>
  </si>
  <si>
    <t>@FROactiv it was dope!! put in aloota work  how was yours</t>
  </si>
  <si>
    <t>whyblack</t>
  </si>
  <si>
    <t xml:space="preserve">already on it! </t>
  </si>
  <si>
    <t>sweetchilliphil</t>
  </si>
  <si>
    <t xml:space="preserve">Hi to those random followers of mine </t>
  </si>
  <si>
    <t>haroonaejaz</t>
  </si>
  <si>
    <t>Windows Media Player 12  www.Crunchitech.com</t>
  </si>
  <si>
    <t>zeisss</t>
  </si>
  <si>
    <t xml:space="preserve">Supervisord (http://supervisord.org) - a process watcher like in erlang </t>
  </si>
  <si>
    <t>veronicaringel</t>
  </si>
  <si>
    <t xml:space="preserve">on the way to cedar point  woooo </t>
  </si>
  <si>
    <t>KackyBaBY</t>
  </si>
  <si>
    <t>OneTrueStory</t>
  </si>
  <si>
    <t xml:space="preserve">@Niesa0789 I'm with you, lady! </t>
  </si>
  <si>
    <t>@faustino: &amp;quot;A terrific dancing song. &amp;quot; I agree  ? http://blip.fm/~6iv8b</t>
  </si>
  <si>
    <t>@RobinGood Mikogo! But I guess that's a bias vote  Take it easy. Cheers! Andrew</t>
  </si>
  <si>
    <t xml:space="preserve">Super sleepy and in spanish :-/ .. Worst way to start your day. Oo! That rhymes. My quotes should be on milk cartons. Gosh I'm amazing. </t>
  </si>
  <si>
    <t xml:space="preserve">@monomoda Welcome back </t>
  </si>
  <si>
    <t>EscapingAlex</t>
  </si>
  <si>
    <t xml:space="preserve">hey check out my mates the cardinals song. http://bit.ly/bfHGM theyr an awesome band.........      </t>
  </si>
  <si>
    <t>Mon May 18 05:25:46 PDT 2009</t>
  </si>
  <si>
    <t>ABMann</t>
  </si>
  <si>
    <t xml:space="preserve">Honestly?  getting to work at 6:45 was really nice when you like the campus, office, coffee. </t>
  </si>
  <si>
    <t>guthriecooper</t>
  </si>
  <si>
    <t xml:space="preserve">@bryndivey hell bent for leather weekend by any chance? </t>
  </si>
  <si>
    <t>chan01</t>
  </si>
  <si>
    <t>giiaw</t>
  </si>
  <si>
    <t xml:space="preserve">blessed rain, keeps me indoors and packing </t>
  </si>
  <si>
    <t>mo_keyB</t>
  </si>
  <si>
    <t xml:space="preserve">@Neveen hey you! Twitter isn't half bad, you should check it and leave messages for me more often! </t>
  </si>
  <si>
    <t>stupid_doll_</t>
  </si>
  <si>
    <t xml:space="preserve">yaaaay ; finally. </t>
  </si>
  <si>
    <t>Mon May 18 05:27:09 PDT 2009</t>
  </si>
  <si>
    <t>rawhidekid</t>
  </si>
  <si>
    <t xml:space="preserve">Have a good one, tweeps! Sorry to those of you NOT in Canada and who are unable to luxuriate in this long weekend </t>
  </si>
  <si>
    <t xml:space="preserve">@hollyalyxfinch sure thing, thanks </t>
  </si>
  <si>
    <t>HarpaJ</t>
  </si>
  <si>
    <t xml:space="preserve">@tom_harper &amp;quot;Is it true...&amp;quot; </t>
  </si>
  <si>
    <t xml:space="preserve">@lauram68 Hello! It's a hockey day in Pittsburgh </t>
  </si>
  <si>
    <t>Mon May 18 05:27:10 PDT 2009</t>
  </si>
  <si>
    <t xml:space="preserve">No school today. Halifax tomorrow &amp;amp; picking up my cell </t>
  </si>
  <si>
    <t xml:space="preserve">@mrscurvy Morning! </t>
  </si>
  <si>
    <t>Mon May 18 05:27:11 PDT 2009</t>
  </si>
  <si>
    <t xml:space="preserve">http://twitpic.com/5f85i - One pair of new shades </t>
  </si>
  <si>
    <t>Good morning you gorgeous people!  You know I'm talking to you   It's Monday morning and I want to wish each of you divine happiness!!!</t>
  </si>
  <si>
    <t>kallop</t>
  </si>
  <si>
    <t>@Aleenia  hi  i come to you cuz i have this problem about the rollback that was done.. can you pm B00B4RELLA when you come online</t>
  </si>
  <si>
    <t>Mon May 18 05:27:12 PDT 2009</t>
  </si>
  <si>
    <t>GPSchnyder</t>
  </si>
  <si>
    <t>@philipbloom No, not the Lens, I've ordered the GH1  I'll use the GH1s Stock lens only and buy one or two Scarlet Fixed later this Year.</t>
  </si>
  <si>
    <t>listening to PARANOID on @hot30 countdown.  @jonasbrothers</t>
  </si>
  <si>
    <t>Mon May 18 05:27:14 PDT 2009</t>
  </si>
  <si>
    <t>MamaMia1529</t>
  </si>
  <si>
    <t xml:space="preserve">is researching techniques on how to potty train a boy. Wish me luck people and all suggestions are welcome! </t>
  </si>
  <si>
    <t xml:space="preserve">yay, for moday! this is my friday! </t>
  </si>
  <si>
    <t>fifiifif</t>
  </si>
  <si>
    <t xml:space="preserve">Anyone want my free tickets to see the Rumble Strips in Exeter tonight?? I won them but cant go, a great band for free! </t>
  </si>
  <si>
    <t xml:space="preserve">@cx42net Is it the Rules Day ?  I enjoyed the ones about boosting productivity </t>
  </si>
  <si>
    <t xml:space="preserve">LOL - I mentioned mazuma mobile the other day in a tweet re their advert, and now they're following me </t>
  </si>
  <si>
    <t xml:space="preserve">@bad_housewife no! (it's my lunch hour ) </t>
  </si>
  <si>
    <t>Mon May 18 05:27:17 PDT 2009</t>
  </si>
  <si>
    <t xml:space="preserve">Off to fire up the grill!  Good morning </t>
  </si>
  <si>
    <t xml:space="preserve">@DJSpencer19 Hey there! you be blessed to Thank you thank you Thank you </t>
  </si>
  <si>
    <t xml:space="preserve">@thanr yes...you are correct. </t>
  </si>
  <si>
    <t>Mon May 18 05:27:18 PDT 2009</t>
  </si>
  <si>
    <t>claracobb</t>
  </si>
  <si>
    <t xml:space="preserve">wrapping up @CedarParkTX stories for The Citizen, recovering from/reliving  @KNBTFM #AMJ by jamming @Sean_McConnell #musicmonday </t>
  </si>
  <si>
    <t>chips, fish &amp;amp; cheese  is that bad? haha.</t>
  </si>
  <si>
    <t xml:space="preserve">@limers Unfortunately, I don't have one. I'm just a marketing dude who wishes he also learned some graphic design </t>
  </si>
  <si>
    <t>kyurella</t>
  </si>
  <si>
    <t xml:space="preserve">@sunghaelee YOU CAN DO IT DE MY CHAN </t>
  </si>
  <si>
    <t>FLYoungStudio</t>
  </si>
  <si>
    <t>glad I took advantage of the one sunny day this week   I could sleep all day with rain like this!</t>
  </si>
  <si>
    <t>Mon May 18 05:27:20 PDT 2009</t>
  </si>
  <si>
    <t xml:space="preserve">@spiderztweet There are jobs under process, we will open 4 days after its complete.....we're counting the seconds </t>
  </si>
  <si>
    <t xml:space="preserve">follow @selena_G_fans this is my new twitter on selena gomez </t>
  </si>
  <si>
    <t>marzuqi</t>
  </si>
  <si>
    <t xml:space="preserve">wow!  today is my birthday!!! YIPPEE!!! thank you for all the people that wishes me today... </t>
  </si>
  <si>
    <t xml:space="preserve">@NKOTB WELCOME BACK TO LAND!  Hope u had a great time. What abt another cruise http://www.starcruises.com </t>
  </si>
  <si>
    <t xml:space="preserve">Afternoon all </t>
  </si>
  <si>
    <t>Mon May 18 05:27:22 PDT 2009</t>
  </si>
  <si>
    <t xml:space="preserve">Cant wait to be on holiday </t>
  </si>
  <si>
    <t>@KristenJaymesS  how was Nikki's birthday? love you more</t>
  </si>
  <si>
    <t xml:space="preserve">@trishratna hehe sg is too small la. chanced upon ur nickname when someone replied u on twitter! </t>
  </si>
  <si>
    <t xml:space="preserve">@prateek_agwl haaa...! My soul was too busy then to come up with something stupid to say. </t>
  </si>
  <si>
    <t>Mon May 18 05:27:24 PDT 2009</t>
  </si>
  <si>
    <t xml:space="preserve">@TheRedheadedOne do you think I could rent him out - ya know you go away for the weekend he will come in and clean? What would you pay? </t>
  </si>
  <si>
    <t xml:space="preserve">@vish01 dont know, i had the cold so i think it just spread to my throat. my luck </t>
  </si>
  <si>
    <t>lesliepardo</t>
  </si>
  <si>
    <t xml:space="preserve">Looking for fun places to spend money in downtown Farmington, Northville or other close area. Suggestions appreciated. Thanks.  </t>
  </si>
  <si>
    <t xml:space="preserve">boy, how I dislike sandpaper and all that it stands for </t>
  </si>
  <si>
    <t xml:space="preserve">is explaining twittet to this wierdo called Morgan Sykes who is fascinated by Britney Spears following me </t>
  </si>
  <si>
    <t xml:space="preserve">@Spotify you keep updating your catalogue almost daily what about telling us how many tracks in total, that would be cool too </t>
  </si>
  <si>
    <t xml:space="preserve">@binarylife Hope He/She Gets Well Soon </t>
  </si>
  <si>
    <t>sables1</t>
  </si>
  <si>
    <t>@oddcupcake I took a bunch of photos and will upload them next weekend!  I'll be in Dallas all this week.</t>
  </si>
  <si>
    <t>martianboy</t>
  </si>
  <si>
    <t xml:space="preserve">@i3argi What?! </t>
  </si>
  <si>
    <t>Mon May 18 05:27:27 PDT 2009</t>
  </si>
  <si>
    <t xml:space="preserve">@JackBastide waving at Jack, you didn't say hello today </t>
  </si>
  <si>
    <t xml:space="preserve">#flylady using things I already have, so short grocery list this week, only 1 McDonald's night b/c of baseball game Friday </t>
  </si>
  <si>
    <t>is finished uploading the concert pix in FS and FB  http://plurk.com/p/uk06d</t>
  </si>
  <si>
    <t xml:space="preserve">Catch you all later, busy day today, lots to do </t>
  </si>
  <si>
    <t>@b_panda That bed looks so comfy, would have loved to share it with him ;-) Awesome he's tweeting already  We've got the best band ever! X</t>
  </si>
  <si>
    <t xml:space="preserve">@shanonlee Very good morning Shanon, hope all's well with you </t>
  </si>
  <si>
    <t xml:space="preserve">@ozdj loving the new avatar </t>
  </si>
  <si>
    <t>Good Evening twitterverse.  Been busy watching movies. :&amp;gt; What's up?</t>
  </si>
  <si>
    <t>Mon May 18 05:27:31 PDT 2009</t>
  </si>
  <si>
    <t xml:space="preserve">@JIM287 Good morning!!!!!! </t>
  </si>
  <si>
    <t>@angiedarintip i'm only gonna watch this cuz i read evan rachel wood's gonna be in sz 2 and i &amp;lt;3 her  got so many sz finales to catch on!</t>
  </si>
  <si>
    <t xml:space="preserve">@lbrown44 it's up on notices </t>
  </si>
  <si>
    <t xml:space="preserve">@sherrieholmes It was startlingly effective. I tried another one (someone I knew at university) and that worked too </t>
  </si>
  <si>
    <t xml:space="preserve">http://twitpic.com/5f85r - Second pair of new shades </t>
  </si>
  <si>
    <t xml:space="preserve">@Caitlinjstasey OMG you replied! You're so nice, </t>
  </si>
  <si>
    <t>Mon May 18 05:27:33 PDT 2009</t>
  </si>
  <si>
    <t xml:space="preserve">I should head to work here soon.  Can you tell I'm excited? lol.  Once I get through this week I'm off all next week. </t>
  </si>
  <si>
    <t xml:space="preserve">@xxlea sounds like a man servant you've been looking for </t>
  </si>
  <si>
    <t>msneosoul83</t>
  </si>
  <si>
    <t xml:space="preserve">man, only had 3 hrs of sleep this morning... but i wont be frowning today...  </t>
  </si>
  <si>
    <t>Mon May 18 05:27:34 PDT 2009</t>
  </si>
  <si>
    <t xml:space="preserve">@Cassandralool Hello same here it's heavily raining </t>
  </si>
  <si>
    <t xml:space="preserve">@JonathanRKnight Glad u had a good time. It looked like fun! We missed u here on land. </t>
  </si>
  <si>
    <t xml:space="preserve">@bradjward  7 am? Cool!! Glad ur gr811 #noearlymornings! until Friday? I have 3 early mornings this week!! </t>
  </si>
  <si>
    <t>Mon May 18 05:27:36 PDT 2009</t>
  </si>
  <si>
    <t>kris_06</t>
  </si>
  <si>
    <t>@aynarahs:  good plan, go swim! and tel me what does aynarahs mean?!</t>
  </si>
  <si>
    <t xml:space="preserve">...charging for 'services' that we render to these entities </t>
  </si>
  <si>
    <t xml:space="preserve">@jtunkelo &amp;quot;On Writing&amp;quot; is great! And for some Finnish touch, I also liked Mika Waltari's &amp;quot;Aiotko kirjailijaksi?&amp;quot; a lot </t>
  </si>
  <si>
    <t>@coldplay http://twitpic.com/5f798 - Morning Guy ^^ It's 2pm in Paris, It's almost a sunny day  Have a great day!</t>
  </si>
  <si>
    <t>@ItsRobFoSho yessss!  thanks for coming and hanging.. for at least a bit.</t>
  </si>
  <si>
    <t xml:space="preserve">@Jillfoster Thanks Jill. </t>
  </si>
  <si>
    <t xml:space="preserve">i'm on again </t>
  </si>
  <si>
    <t>@xTwiilighted none  haha. cant choose ;P dont like any of it! &amp;lt;3</t>
  </si>
  <si>
    <t>Mon May 18 05:27:38 PDT 2009</t>
  </si>
  <si>
    <t>SueGrimsahw</t>
  </si>
  <si>
    <t xml:space="preserve">@TeresaMedeiros Aren't you just the tweeter   BTW, Some Like Wild sold very well - straight Hist is your nitch </t>
  </si>
  <si>
    <t xml:space="preserve">Mmmm green tea.. </t>
  </si>
  <si>
    <t xml:space="preserve">@strandloper well if ya can find some sort of rythm. dance </t>
  </si>
  <si>
    <t xml:space="preserve">having a hell good night  my head has finally stopped hurting and i am enjoying the new music that finished downloading last night </t>
  </si>
  <si>
    <t>jefske</t>
  </si>
  <si>
    <t>@nnbomb sounds like a top night dear  how long u in town for nins?</t>
  </si>
  <si>
    <t xml:space="preserve">Ok. So I'm still having posting issues. Not sure if this will appear. Will try again later </t>
  </si>
  <si>
    <t xml:space="preserve">The house can wait for a little bit...searching for CSS now </t>
  </si>
  <si>
    <t>Mon May 18 05:27:41 PDT 2009</t>
  </si>
  <si>
    <t xml:space="preserve">@jasonanderson LOL I stopped watching after the first season.  Would rather watch law and order or CSI  </t>
  </si>
  <si>
    <t>rachelofOZ</t>
  </si>
  <si>
    <t>@whatkaatsaid your school sucks! We miss you at Mcneil, andddddd summer is soon approaching  so yayy! screw boys</t>
  </si>
  <si>
    <t>Mon May 18 05:27:42 PDT 2009</t>
  </si>
  <si>
    <t xml:space="preserve">@stinkyreddog cherries too! Now I want me some frozen grapes. </t>
  </si>
  <si>
    <t>Juanhuichal</t>
  </si>
  <si>
    <t xml:space="preserve">Probando Selective Twitter (actulizar status FB desde twitter) Gracias @eduardoe </t>
  </si>
  <si>
    <t>mytweetisl33t</t>
  </si>
  <si>
    <t xml:space="preserve">@MissKatiePrice My sister is obsessed with you. Hope you find happiness once again </t>
  </si>
  <si>
    <t>laneymurphy2009</t>
  </si>
  <si>
    <t xml:space="preserve">banana butties </t>
  </si>
  <si>
    <t xml:space="preserve">@kellywilliams4 Ues - for why I'm not sure .... Back to normal tomorrow </t>
  </si>
  <si>
    <t>Mon May 18 05:27:44 PDT 2009</t>
  </si>
  <si>
    <t>DennisMortensen</t>
  </si>
  <si>
    <t>@jenswitzig &amp;quot;i got my copy on Saturday... respect, this is really a good book!&amp;quot; - Thanks Jens. I appreciate it!  Dennis</t>
  </si>
  <si>
    <t>Mon May 18 05:27:45 PDT 2009</t>
  </si>
  <si>
    <t xml:space="preserve">@dhempe @dkris both sound good! </t>
  </si>
  <si>
    <t xml:space="preserve">@snipeyhead Well then consider yourself moisturized in an entertaining way </t>
  </si>
  <si>
    <t xml:space="preserve">is having dinner infront of laptop </t>
  </si>
  <si>
    <t>Mon May 18 05:27:46 PDT 2009</t>
  </si>
  <si>
    <t>yay I'm in the Storque Showcase  http://www.etsy.com/storque/</t>
  </si>
  <si>
    <t>ktbuffinet</t>
  </si>
  <si>
    <t xml:space="preserve">@kbuffinet I forgive u and I unblocked u!!! So u have to add me back now </t>
  </si>
  <si>
    <t xml:space="preserve">I got no sleep this weekend. But visiting Memphis and my friends was worth it </t>
  </si>
  <si>
    <t>Mon May 18 05:29:12 PDT 2009</t>
  </si>
  <si>
    <t xml:space="preserve">@scott4dev in a very far far future </t>
  </si>
  <si>
    <t>drownb4uburn</t>
  </si>
  <si>
    <t xml:space="preserve">@lixilove and then come visit me </t>
  </si>
  <si>
    <t>@lexcanroar @farmerBOOM it's fun if you do it along WITH the song  @castle03 you love it.</t>
  </si>
  <si>
    <t xml:space="preserve">Strange.. when I post something about atheists I get two new heavy-theist followers... hello! </t>
  </si>
  <si>
    <t xml:space="preserve">@wildpeeta Any specials for all of us tweeters? </t>
  </si>
  <si>
    <t>Mon May 18 05:29:14 PDT 2009</t>
  </si>
  <si>
    <t xml:space="preserve">@sparkly_glitter la la la la sunshine, rainbows and suicidal students anticipating exams </t>
  </si>
  <si>
    <t xml:space="preserve">@spencerpratt keep posting what ur doinn lol I'm goin to the city today and I would love to meet you </t>
  </si>
  <si>
    <t>Mon May 18 05:29:15 PDT 2009</t>
  </si>
  <si>
    <t>@spitphyre  just read your comment  nice. And re-commented too!</t>
  </si>
  <si>
    <t xml:space="preserve">@aprilyim NOPE. I'll protect u no worries. </t>
  </si>
  <si>
    <t>Lexi78</t>
  </si>
  <si>
    <t xml:space="preserve">@JacobToups ****takes bow*** thank you..I've joined the tech world </t>
  </si>
  <si>
    <t xml:space="preserve">Postulating that eating this bowl of Life cereal somehow compensates for not having much of a real life as of late. Happy Monday </t>
  </si>
  <si>
    <t>Mon May 18 05:29:16 PDT 2009</t>
  </si>
  <si>
    <t>belz25</t>
  </si>
  <si>
    <t xml:space="preserve">@skyandnat you just tweet.....and hope you get followers... </t>
  </si>
  <si>
    <t>prossbund</t>
  </si>
  <si>
    <t xml:space="preserve">@dnydegger what do you mean with &amp;quot;like a grandpa&amp;quot;? ... </t>
  </si>
  <si>
    <t>MoNi322</t>
  </si>
  <si>
    <t xml:space="preserve">well good morning world </t>
  </si>
  <si>
    <t>@carli_chick Yes, thanks Carli, I'm good.   was just reading back on you convo..is @jswash the real Joe Swash?</t>
  </si>
  <si>
    <t>oreillybrett</t>
  </si>
  <si>
    <t>Just smashed up the side of my iPhone. awesome start to the day  #fb</t>
  </si>
  <si>
    <t xml:space="preserve">Good Morning tweeps!  En el trabajo </t>
  </si>
  <si>
    <t>Mon May 18 05:29:18 PDT 2009</t>
  </si>
  <si>
    <t xml:space="preserve">uh i'm so borin, watch my blogspot www.liizuuu.blogspot.com ong follow me there </t>
  </si>
  <si>
    <t>Mon May 18 05:29:19 PDT 2009</t>
  </si>
  <si>
    <t>murrayNE</t>
  </si>
  <si>
    <t xml:space="preserve">@TimBabbComedian You go Tim.  Glad that I could lighten your load. </t>
  </si>
  <si>
    <t>Mon May 18 05:29:20 PDT 2009</t>
  </si>
  <si>
    <t xml:space="preserve">@euan No laptop = going commando2.0 </t>
  </si>
  <si>
    <t xml:space="preserve">@dapbim ohhh lots of drama  think the highlight was a couple who I got the impression they work together and fancy an office romance </t>
  </si>
  <si>
    <t>@vanessasng take a look at the gowns!! heheh jus kidding for some colloborations..  how i wish i can be taller!!! ;(</t>
  </si>
  <si>
    <t xml:space="preserve">going to bed now. </t>
  </si>
  <si>
    <t xml:space="preserve">@springtree ohhhhhhhhhhh that's right! how was the beach? tell me! I am green! I want a vacation </t>
  </si>
  <si>
    <t>justcreative</t>
  </si>
  <si>
    <t>@miracle21 @melbgirl @alphastudio Thank you  @keesplattel My own custom designed typeface for the logo @danielpinkney Complex into simplex</t>
  </si>
  <si>
    <t>cwelton</t>
  </si>
  <si>
    <t>Edinburgh PR Social this evening! 6pm at Bon Vivant http://tinyurl.com/EdSocial All PRs welcome  #EdSocial</t>
  </si>
  <si>
    <t xml:space="preserve">So tired.. Off to school. After today, 3 1/2 days left </t>
  </si>
  <si>
    <t>TheRagingCelt</t>
  </si>
  <si>
    <t xml:space="preserve">@QueenShadowrama Kick ass!  </t>
  </si>
  <si>
    <t>morning!! no class today, it's a holiday  no more rain, cold and stil grey tho, winter is coming sooner i think.- :S</t>
  </si>
  <si>
    <t xml:space="preserve">@renmiu ...about putting bacon into the chocolate brownies...  you had to be there...  </t>
  </si>
  <si>
    <t>rhaissamorais</t>
  </si>
  <si>
    <t xml:space="preserve">@ryanwaynefarro Yes.. I'm at school </t>
  </si>
  <si>
    <t>NickWCampbell</t>
  </si>
  <si>
    <t xml:space="preserve">What a great morning. cool weather, coffee, and listening to the birds. RELAXING after a attending great wedding yesterday.   </t>
  </si>
  <si>
    <t>@cupcakesfortwo. Well hon, happy that you are not losing it. Yes, like Cup too  How is work?</t>
  </si>
  <si>
    <t>ADORETU</t>
  </si>
  <si>
    <t xml:space="preserve">@todayshow I'd give up technology except 4 Twitter. LoL! Do they hv Twitter aonymous yet? </t>
  </si>
  <si>
    <t xml:space="preserve">@c64glen did you know that your Bombjack remix is my ring tone? All together now &amp;quot;dooooo dooo odoooo diddle dee dee dee...&amp;quot; </t>
  </si>
  <si>
    <t>ayeeclaireee</t>
  </si>
  <si>
    <t xml:space="preserve">Golf outing with daddy today... No school!!!!! </t>
  </si>
  <si>
    <t>@ginamon fo sure!  i'll be like &amp;quot;GINAAAMOOOOON!&amp;quot;</t>
  </si>
  <si>
    <t xml:space="preserve">@joshtastic1 when I get mine itl be newer and better </t>
  </si>
  <si>
    <t>ChainfireXDA</t>
  </si>
  <si>
    <t xml:space="preserve">@wmdev ^LU, any change you'll be answering my emails some day soon? </t>
  </si>
  <si>
    <t>daytonflyer</t>
  </si>
  <si>
    <t xml:space="preserve">@gamerbabe360 Thanks!  I should be caught up on sleep, slept about 30+ hours this weekend , but who knows if I would recognize that </t>
  </si>
  <si>
    <t xml:space="preserve">woo for Dr Feelgood themed stage at GOM </t>
  </si>
  <si>
    <t xml:space="preserve">@findub ah - lovely </t>
  </si>
  <si>
    <t>vividprodigy</t>
  </si>
  <si>
    <t xml:space="preserve">Changed my profile pic. I never thought people would actually follow my tweets </t>
  </si>
  <si>
    <t xml:space="preserve">Well, another day and here I am up at the crack of dawn. Rise and Shine everyone, be healthy today </t>
  </si>
  <si>
    <t xml:space="preserve">If I were so inclined to worship, it would probably be someone like: http://is.gd/AYQY </t>
  </si>
  <si>
    <t>SaudadeStranger</t>
  </si>
  <si>
    <t xml:space="preserve">thanks to all that came to the movie premiere lastnight! </t>
  </si>
  <si>
    <t xml:space="preserve">look what I've done! </t>
  </si>
  <si>
    <t>seabreen</t>
  </si>
  <si>
    <t xml:space="preserve">T, work, eat, work, sleep, do it again. Living the dream. </t>
  </si>
  <si>
    <t>says busy for now  http://plurk.com/p/uk0t6</t>
  </si>
  <si>
    <t xml:space="preserve">@kathryn_mcfly ooooo good choices! i wanna recommend some haha </t>
  </si>
  <si>
    <t>mmediadesigns</t>
  </si>
  <si>
    <t xml:space="preserve">Working in Photoshop for a new website design. Getting closer to sign off... A great way to start a Monday.  </t>
  </si>
  <si>
    <t xml:space="preserve">ZOMG! &amp;quot;The Lake House&amp;quot; Is playing on channel nine soon...I LOVE That movie </t>
  </si>
  <si>
    <t>debbieofarrell</t>
  </si>
  <si>
    <t>I want someone to sing a song especially for me, cos I'm that special  haha</t>
  </si>
  <si>
    <t>Mon May 18 05:29:31 PDT 2009</t>
  </si>
  <si>
    <t>RaddHeather</t>
  </si>
  <si>
    <t xml:space="preserve">@jackalltimelow Hope you had fun on tour. </t>
  </si>
  <si>
    <t xml:space="preserve">I met a friend of mine. She is a nice woman! We enjoyed chatting over tea and cake.  It was a happy time </t>
  </si>
  <si>
    <t xml:space="preserve">@ankitind now dat is a 'compliment', nybdy cn start ther web2.0 company provided d person work wid u atleast for a yr  </t>
  </si>
  <si>
    <t xml:space="preserve">Off to Brighton in a bit just out of bed </t>
  </si>
  <si>
    <t>Mon May 18 05:29:34 PDT 2009</t>
  </si>
  <si>
    <t xml:space="preserve">It is bucketing at the moment!!!!... Such a great sound to go to sleep to! </t>
  </si>
  <si>
    <t xml:space="preserve">First day of summer....what will I do? I know, absolutely nothing  </t>
  </si>
  <si>
    <t xml:space="preserve">I know of no more encouraging fact than the unquestionable ability of man to elevate his life by conscious behavior&amp;quot; - Henry Thoreau </t>
  </si>
  <si>
    <t>its half one &amp;amp; i've done nothing, i hate it when that happensss. cobra starship soon  !!!!</t>
  </si>
  <si>
    <t>Mon May 18 05:29:35 PDT 2009</t>
  </si>
  <si>
    <t>Ceej13</t>
  </si>
  <si>
    <t xml:space="preserve">@ainz0417 I'm sorry you are feeling sad and sick. I hope you feel better soon. </t>
  </si>
  <si>
    <t>geekberry</t>
  </si>
  <si>
    <t xml:space="preserve">Happy monday to all! I find myself  eager to get back to the office and bang out some work. Riding the Choo choo to New York </t>
  </si>
  <si>
    <t>Mon May 18 05:29:36 PDT 2009</t>
  </si>
  <si>
    <t>@rebecca878 lol, well i hope it gets better for you soon  anywho, what have you been doing with yourself today then? x</t>
  </si>
  <si>
    <t>win_rar</t>
  </si>
  <si>
    <t xml:space="preserve">@TambourineMan will try and upload them later today </t>
  </si>
  <si>
    <t>TwituberGirl</t>
  </si>
  <si>
    <t xml:space="preserve">yay day long field trip coming up </t>
  </si>
  <si>
    <t>norealeffinname</t>
  </si>
  <si>
    <t xml:space="preserve">@immin Star Trek. im obsessed with that movie </t>
  </si>
  <si>
    <t>Morning all, time for me to go to the dentist after a shity week  but its monday, and I won't let last week hold me down</t>
  </si>
  <si>
    <t>Mon May 18 05:29:37 PDT 2009</t>
  </si>
  <si>
    <t>Just make sure @svtcurious lol. Yupyup  whtudoin?</t>
  </si>
  <si>
    <t>@Massacre9x11 i update through my phone at times and it's very convenient.  uhmm.. what's the model of your phone?</t>
  </si>
  <si>
    <t>Mon May 18 05:29:38 PDT 2009</t>
  </si>
  <si>
    <t xml:space="preserve">@JMMcDermott Of course not--why, I just had a monster trap me in a puddle the  other day. Happens all the time. </t>
  </si>
  <si>
    <t>paulineoliver</t>
  </si>
  <si>
    <t xml:space="preserve">my friends are so funny and cheer me up </t>
  </si>
  <si>
    <t xml:space="preserve">@mlesser64 OK, exactly what I was thinking! Funny what mentioning &amp;quot;Asia&amp;quot; in a tweet will do to your followers.  </t>
  </si>
  <si>
    <t>@astynes I'll send u more.  Who else r u reading thats interesting?</t>
  </si>
  <si>
    <t xml:space="preserve">The Toothfairy didn't forget to come last night like last time!  Good tooth fairy! </t>
  </si>
  <si>
    <t>Mon May 18 05:29:40 PDT 2009</t>
  </si>
  <si>
    <t>mollyb_05</t>
  </si>
  <si>
    <t xml:space="preserve">is thanking God for espresso  and milk </t>
  </si>
  <si>
    <t>Mon May 18 05:29:41 PDT 2009</t>
  </si>
  <si>
    <t>CFrench01</t>
  </si>
  <si>
    <t xml:space="preserve">Good Morning Tweeple! </t>
  </si>
  <si>
    <t>hegkate</t>
  </si>
  <si>
    <t xml:space="preserve">in computer apps with ally! </t>
  </si>
  <si>
    <t>jrcarrabe</t>
  </si>
  <si>
    <t xml:space="preserve">@todayshow i can't! i'd be lost without my phone </t>
  </si>
  <si>
    <t>cheekylauren999</t>
  </si>
  <si>
    <t xml:space="preserve">@Nessyjayne  - Good luck ness-staaarr?. i'm TWWEEETINGG (for once)!! </t>
  </si>
  <si>
    <t>AccentPress</t>
  </si>
  <si>
    <t>Pleasure Lesley  Clever pub date eh? Murder in Bloom and Chelsea Flower show!</t>
  </si>
  <si>
    <t xml:space="preserve">Good am. Going to a HUGE meeting. Pray for me. This is a big one </t>
  </si>
  <si>
    <t>Vhasather</t>
  </si>
  <si>
    <t xml:space="preserve">At Josses place, without her. moahaha. Let's tear her house down! </t>
  </si>
  <si>
    <t>@DancerJess7 the nose is good   its been bleeding a bit but im ok  i have a baby black eye.  it doesnt hurt really though so im ok. xx</t>
  </si>
  <si>
    <t>@JoeJGirl2009 i`m great thanks  you still sick?</t>
  </si>
  <si>
    <t>I'm currently watching 'The Drowning Pool'... gotta love Paul Newman &amp;amp; old movies... my way of coping with Monday!  x</t>
  </si>
  <si>
    <t>santoscarlo</t>
  </si>
  <si>
    <t>you are the reason that i breathe  ? http://blip.fm/~6ivej</t>
  </si>
  <si>
    <t>Mon May 18 05:29:45 PDT 2009</t>
  </si>
  <si>
    <t>ross2god</t>
  </si>
  <si>
    <t xml:space="preserve">call of duty uiiiii </t>
  </si>
  <si>
    <t xml:space="preserve">@jonbatch Someone was in my apartment while I was at YG last night. Nothing missing but I was (am) a little shaken up. Tired today </t>
  </si>
  <si>
    <t>@Jem_Nicoll there are 7 books lol... i think the seventh movie will be split into 2 movies, hence 8 movies in total  yay!</t>
  </si>
  <si>
    <t xml:space="preserve">@iantalbot That sounded a bit dirty really </t>
  </si>
  <si>
    <t>Mon May 18 05:29:46 PDT 2009</t>
  </si>
  <si>
    <t xml:space="preserve">@SweetsLady I'm a spring/fall person - so am truly enjoying this weather &amp;amp; this moment. </t>
  </si>
  <si>
    <t xml:space="preserve">@davezawislak ha, I don't go in there much, but this am I did &amp;amp; I saw some pretty lol emails, all kind of cures &amp;amp; then some, lol! </t>
  </si>
  <si>
    <t>Mon May 18 05:29:47 PDT 2009</t>
  </si>
  <si>
    <t>r_witherspoon</t>
  </si>
  <si>
    <t>@MelCam69 Hello  Thank you!</t>
  </si>
  <si>
    <t>@Alexsmith10 No problem  if I haven't done it by about 8 remind me lol</t>
  </si>
  <si>
    <t xml:space="preserve">workin till 11 today!! </t>
  </si>
  <si>
    <t>Mon May 18 05:31:10 PDT 2009</t>
  </si>
  <si>
    <t>wongjiaenwinnie</t>
  </si>
  <si>
    <t>Just got on facebook!  today's great! got to know loadsa sec1s! superrr excited! we are GROWING! DD</t>
  </si>
  <si>
    <t>Mon May 18 05:31:11 PDT 2009</t>
  </si>
  <si>
    <t>NeverMindRB</t>
  </si>
  <si>
    <t xml:space="preserve">@andkayla mini da thinks your lethal, are you proud </t>
  </si>
  <si>
    <t xml:space="preserve">@SukieBunny Well thank you. I think that's the third comment (and first favourable one) on it all day  </t>
  </si>
  <si>
    <t>kidslikethius</t>
  </si>
  <si>
    <t xml:space="preserve">@wentzhol What's the future like? </t>
  </si>
  <si>
    <t xml:space="preserve">@Scott_Drummond that's a lovelything to read before I hit the sack thx Scott </t>
  </si>
  <si>
    <t>Mon May 18 05:31:13 PDT 2009</t>
  </si>
  <si>
    <t>cossym</t>
  </si>
  <si>
    <t>@IllusivePro Yep, down in London for the week learning C#.  Just bn out for a delicious turkish lunch  makes up for early start!!</t>
  </si>
  <si>
    <t>Starting my new job today at the hospital. I'm excited and nervous . . .  off to my new job.</t>
  </si>
  <si>
    <t xml:space="preserve">On Yahoo! Answers now answering people's questions about the Lord. </t>
  </si>
  <si>
    <t>swimboy1</t>
  </si>
  <si>
    <t>Looking 4 some light relief, want to win cash? Have a go at Wink Bingo, free ï¿½15 no deposit , go for it &amp;amp; win  I did!  http://bit.ly/GvVw0</t>
  </si>
  <si>
    <t>LilleMilly</t>
  </si>
  <si>
    <t xml:space="preserve">all in all the day was great </t>
  </si>
  <si>
    <t xml:space="preserve">@missiondeep heh, you sure scared the hell out of her with that dying newspapers opening </t>
  </si>
  <si>
    <t>heading to bed now  night</t>
  </si>
  <si>
    <t xml:space="preserve">@maaagss ohhhh maggie's getting angry. i've stopped now anyway so it doesn't matter </t>
  </si>
  <si>
    <t>sammyahmed</t>
  </si>
  <si>
    <t>Baby let's cruuiiiiiise  http://bit.ly/UETTR</t>
  </si>
  <si>
    <t>gohsuket</t>
  </si>
  <si>
    <t xml:space="preserve">@DidierStevens yeah, I thought that but I wasn't sure about the UK crypto export issues </t>
  </si>
  <si>
    <t xml:space="preserve">@franchescamoore We're feeling the love!! Thanks!!! &amp;lt;3   </t>
  </si>
  <si>
    <t>Mon May 18 05:31:20 PDT 2009</t>
  </si>
  <si>
    <t>16Stars</t>
  </si>
  <si>
    <t xml:space="preserve">@Czarque   Thanks so much </t>
  </si>
  <si>
    <t>Mind__Blower</t>
  </si>
  <si>
    <t xml:space="preserve">watching a spacewalk ... he just came out  </t>
  </si>
  <si>
    <t xml:space="preserve">@brainychick25 woot wooot! haha! a lot! High, Nothing's Gonna Stop us now,.. whatever. and tell me where it hurts is still on process! </t>
  </si>
  <si>
    <t>@luluchandie85 I've finished work now having lunch  how are you ? Huggs</t>
  </si>
  <si>
    <t>ekkadaniell</t>
  </si>
  <si>
    <t>@Lexylovesyoutoo Lex, you know I love you. I was cranky and tired tonight. Don't be sad, I will see you soon!  oh ps. CAMPING in 3 days</t>
  </si>
  <si>
    <t xml:space="preserve">At work went to see angels and demons on friday night better than expected and had 21st birthday on sat all good fun cant wait till mine </t>
  </si>
  <si>
    <t>Mon May 18 05:31:22 PDT 2009</t>
  </si>
  <si>
    <t>SouthernGamer19</t>
  </si>
  <si>
    <t xml:space="preserve">Its summer and 41 degrees outside(morning)...damn mother nature and her climate...yay for indoor people. </t>
  </si>
  <si>
    <t xml:space="preserve">hey remember when me and sarah met mcfly? sighhhh </t>
  </si>
  <si>
    <t xml:space="preserve">@sunky Oh damn, and @_pants_ was getting all excited too... playing co-op I mean... on Rock Band. </t>
  </si>
  <si>
    <t xml:space="preserve">@hummingbird2 I'm sure the recipients of your sweets are in heaven. The recipes make my mouth water. I need to start a new book for them </t>
  </si>
  <si>
    <t>hopes that for tmr's f&amp;amp;n exam, there will be lots of questions on FATS &amp;amp; FATTY ACIDS. I sure get A1!  http://plurk.com/p/uk1dx</t>
  </si>
  <si>
    <t xml:space="preserve">@custardmedia Sure thing!  I'll send her a little note for you under the pillow tonight~  </t>
  </si>
  <si>
    <t xml:space="preserve">@AmbersAccents hellooooo </t>
  </si>
  <si>
    <t>Mon May 18 05:31:23 PDT 2009</t>
  </si>
  <si>
    <t xml:space="preserve">@tenty Too much irony! </t>
  </si>
  <si>
    <t>Twisted4Jordan</t>
  </si>
  <si>
    <t xml:space="preserve">Who wants to see Danny's Wood from this boat??? Got pics??? </t>
  </si>
  <si>
    <t xml:space="preserve">Oh the joys that are backing up Blackboard - why can't it be as simple as Moodle </t>
  </si>
  <si>
    <t>monkeysneeze</t>
  </si>
  <si>
    <t xml:space="preserve">Misses Nicky...hurry up and get home from work </t>
  </si>
  <si>
    <t xml:space="preserve">@paparoach can't wait to see you in SLC on August 26th! It can't fucking come fast enough! </t>
  </si>
  <si>
    <t>Mon May 18 05:31:25 PDT 2009</t>
  </si>
  <si>
    <t>kinkykitten06</t>
  </si>
  <si>
    <t xml:space="preserve">so tired!! running for an entire game of basketball really takes it out of you.. but winning makes it worth it </t>
  </si>
  <si>
    <t>divas_palmsugar</t>
  </si>
  <si>
    <t xml:space="preserve">@peterwink  i read you at least </t>
  </si>
  <si>
    <t>Mon May 18 05:31:26 PDT 2009</t>
  </si>
  <si>
    <t xml:space="preserve">@FROactiv hahah i feel that!  </t>
  </si>
  <si>
    <t>MelBrooke</t>
  </si>
  <si>
    <t xml:space="preserve">@theriseguys thank you so much!  i always have a ball with you guys.  hope to see you soon.  </t>
  </si>
  <si>
    <t>Mon May 18 05:31:27 PDT 2009</t>
  </si>
  <si>
    <t xml:space="preserve">Good Morning Tweeple...4th straight day at the gym, those new Apple Bottom jeans I just bought have truly been an inspiration  </t>
  </si>
  <si>
    <t xml:space="preserve">@greedy_yearning I will be online in a few minutens </t>
  </si>
  <si>
    <t>Susanorsini</t>
  </si>
  <si>
    <t xml:space="preserve">Prom was interesting </t>
  </si>
  <si>
    <t>@Rockermama4 I had twitterberry, then switched to UberTwitter, which is a LOT more user friendly  [re: twitter for bberry]</t>
  </si>
  <si>
    <t xml:space="preserve">www.myspace.com/lalitapandrea check out my myspace </t>
  </si>
  <si>
    <t xml:space="preserve">finally finished my game diorama </t>
  </si>
  <si>
    <t xml:space="preserve">&amp;quot;I do regret more than I admit.&amp;quot; oh my god! the academy is... forever!!! </t>
  </si>
  <si>
    <t>@Outdoors2 you know what? I did have chocolate milk w/ breakfast this am!!  yummy!!</t>
  </si>
  <si>
    <t xml:space="preserve">Christina and Caroline start finals today; Bridget starts new job; Kelly learns about new job; Dad (me) continues with current job!  </t>
  </si>
  <si>
    <t>Mon May 18 05:31:29 PDT 2009</t>
  </si>
  <si>
    <t xml:space="preserve">@comeagainjen I'm from the land of Aus! Ahaha, how was the dog judging? </t>
  </si>
  <si>
    <t>ashbash131</t>
  </si>
  <si>
    <t>Morning!  - Ashbash!</t>
  </si>
  <si>
    <t>@ItsTimCox Thanks so much  I just really wanna hear his commentary! hahaha  I'm almost done watching all TV Whedon. I'm up to Spin t ...</t>
  </si>
  <si>
    <t>vandalog</t>
  </si>
  <si>
    <t xml:space="preserve">Just landed an amazing internship in London this September. Means I can goto FameFestival in Italy with vhils, blu, harrigton + many more </t>
  </si>
  <si>
    <t>WGDurrant</t>
  </si>
  <si>
    <t xml:space="preserve">@AlexLJ none today, is lab write up and presentation, then presenting and hand in tomorrow. all done now though </t>
  </si>
  <si>
    <t>Mon May 18 05:31:31 PDT 2009</t>
  </si>
  <si>
    <t>hannahkross</t>
  </si>
  <si>
    <t xml:space="preserve">does not have a tutorial now, woo! I don't have to explain away the fact I have written nothing! cakes received a round of applause. </t>
  </si>
  <si>
    <t>@melindarice Thanks!! I will try!  Soooooo need a laptop!! ;)</t>
  </si>
  <si>
    <t xml:space="preserve">@dannywood u left the ship &amp;amp; i did not get to say good bye....awesome seeing u again &amp;amp; ur dad &amp;amp; daughter </t>
  </si>
  <si>
    <t xml:space="preserve">@Katie_Cakes thank you missy!! I've totally relaxed now. Even if I got a 50 for adam, I still get a 2:1. </t>
  </si>
  <si>
    <t xml:space="preserve">@brewern it's really bad on Thursday and Friday so leave a bit earlier </t>
  </si>
  <si>
    <t>Mon May 18 05:31:33 PDT 2009</t>
  </si>
  <si>
    <t>alwaysanders</t>
  </si>
  <si>
    <t xml:space="preserve">oh yeah, and i'm ENGAGED TO CHELSEA LENKE </t>
  </si>
  <si>
    <t>TCLARK75</t>
  </si>
  <si>
    <t>HI ho HI ho .....((NOT CALLIN YOU ALL A HO  ITS A SONG))  ITS OFF TO WORK I GO!!!</t>
  </si>
  <si>
    <t xml:space="preserve">Good morning! Gotta love Mondays! </t>
  </si>
  <si>
    <t>small_haribo</t>
  </si>
  <si>
    <t xml:space="preserve">wondering what this twitter is all about, but gonna give it a go </t>
  </si>
  <si>
    <t xml:space="preserve">@imeldamatt hey love! many thanks.. </t>
  </si>
  <si>
    <t xml:space="preserve">@ThomasDral Thanks! </t>
  </si>
  <si>
    <t>mauiguy007</t>
  </si>
  <si>
    <t xml:space="preserve">See our quality electric landscape lighting fixtures..... www.SeashoreLighting.com  All fixtures made in Hawaii...... </t>
  </si>
  <si>
    <t>Mon May 18 05:31:36 PDT 2009</t>
  </si>
  <si>
    <t xml:space="preserve">@rachaeldunlop hello then </t>
  </si>
  <si>
    <t>@LesbianCafe helllooooooooooooooooooooooo! thanks so much for the #followfriday  xxx @thesignedphoto says thanks too too ;)</t>
  </si>
  <si>
    <t xml:space="preserve">I've decided, fuck everyone else, i've gotta make him mine </t>
  </si>
  <si>
    <t>Mon May 18 05:31:37 PDT 2009</t>
  </si>
  <si>
    <t>Sandra74K</t>
  </si>
  <si>
    <t>@TaraSutphen saved your show on my PC  xoxoxo</t>
  </si>
  <si>
    <t>Mon May 18 05:31:38 PDT 2009</t>
  </si>
  <si>
    <t>dragonslash</t>
  </si>
  <si>
    <t>Trying to survive. . . .        :l   . . .    New baby is healthy ! !   ! !  Still dont know what it is though . . . :/ . .</t>
  </si>
  <si>
    <t xml:space="preserve">@khad I would too. Maybe some punny adman said,&amp;quot;We need to *sell* this tape. ...  Hey! I know. Let's call it *Sell*-o-tape!&amp;quot; </t>
  </si>
  <si>
    <t>Mon May 18 05:31:39 PDT 2009</t>
  </si>
  <si>
    <t xml:space="preserve">@spencerpratt it would cost me a fortune from the uk but u could call me </t>
  </si>
  <si>
    <t xml:space="preserve">time for some beauty sleep </t>
  </si>
  <si>
    <t>Fabulous day . . . but I love this song   Thanks! RB via @connyvdf @SugarDoggy @JohnnyAngellsBrother @Radiob... ? http://blip.fm/~6ivhm</t>
  </si>
  <si>
    <t>chickadeedee11</t>
  </si>
  <si>
    <t xml:space="preserve">Leave one week from today! Up and going about to give a tour </t>
  </si>
  <si>
    <t>a girl can only take so much geography!! Gonna go a walk.  xx</t>
  </si>
  <si>
    <t>Mon May 18 05:31:43 PDT 2009</t>
  </si>
  <si>
    <t>rlyrly</t>
  </si>
  <si>
    <t xml:space="preserve">@RocksOutBoxOut Don't question the magic of the 'Pod, just ride the good feeling that it works. </t>
  </si>
  <si>
    <t xml:space="preserve">Ok ciao-ing now. Ayam penyet date with @maharis </t>
  </si>
  <si>
    <t xml:space="preserve">@MissKeriBaby Congrats and GOODLUCK at the award show girlie!! much love! &amp;lt;3 muah! </t>
  </si>
  <si>
    <t>ShutupChelsey</t>
  </si>
  <si>
    <t xml:space="preserve">going to universal in the raaaaaaaaaain. </t>
  </si>
  <si>
    <t xml:space="preserve">@JonathanRKnight glad u had fun! I was worried 'bout'cha </t>
  </si>
  <si>
    <t>Mon May 18 05:31:46 PDT 2009</t>
  </si>
  <si>
    <t>patkuo</t>
  </si>
  <si>
    <t>@PhillipChua LOL! don't you always waste decks? dammit, get a Porper!  sif just chuck decks without boxes in your pocket. =P</t>
  </si>
  <si>
    <t>@katokat I don't follow all my followers too.  it's to keep my twitter hassle and beep-free. ))</t>
  </si>
  <si>
    <t xml:space="preserve">@tschi Guten Appetit </t>
  </si>
  <si>
    <t xml:space="preserve">mmm boots meal deal. teh win </t>
  </si>
  <si>
    <t xml:space="preserve">@TheLastWitness Good morning! Yes it IS Monday - isn't it fabulous?!! Enjoy your day. </t>
  </si>
  <si>
    <t xml:space="preserve">@travelrants - Good to know! </t>
  </si>
  <si>
    <t xml:space="preserve">@TheFrankieP I'm going to do you a favour and not link to my other faves. </t>
  </si>
  <si>
    <t xml:space="preserve">Checking out Judgment Day photos </t>
  </si>
  <si>
    <t xml:space="preserve">@coljac congratulate them on being part of a process that results in delicious burgers </t>
  </si>
  <si>
    <t>lamultiani</t>
  </si>
  <si>
    <t>Mon May 18 05:31:48 PDT 2009</t>
  </si>
  <si>
    <t>@jack_daniel That _was_ a good one  Just need to hold out till July for server rebuilds and desktop reimaging...UGH</t>
  </si>
  <si>
    <t>darkostojcev</t>
  </si>
  <si>
    <t xml:space="preserve">Heh, found my cellphone last night at 1AM in the park. It fell in high grass and nobody found it. Found it easily, it glows in the dark </t>
  </si>
  <si>
    <t>Mon May 18 05:31:49 PDT 2009</t>
  </si>
  <si>
    <t xml:space="preserve">Baked my muffins, off to skip again in order to buy booze </t>
  </si>
  <si>
    <t>Mon May 18 05:33:13 PDT 2009</t>
  </si>
  <si>
    <t xml:space="preserve">just woke up... and feels great! good morning tweeties! </t>
  </si>
  <si>
    <t>Mon May 18 05:33:14 PDT 2009</t>
  </si>
  <si>
    <t xml:space="preserve">another monday. here we go </t>
  </si>
  <si>
    <t>In the city tomorrow - if anyone wants to meet up and say hi or something  Just gotta be at the Apple seminar 4:45ish. #Adelaide</t>
  </si>
  <si>
    <t>FizzWood</t>
  </si>
  <si>
    <t xml:space="preserve">Has started a SIG HANSEN fan video. This one shall be the best yet Im thinking. A great tune, and of course, a great subject </t>
  </si>
  <si>
    <t>jessicadalziel</t>
  </si>
  <si>
    <t xml:space="preserve">exciting week ahead.. my life feels like a movie </t>
  </si>
  <si>
    <t>Mon May 18 05:33:15 PDT 2009</t>
  </si>
  <si>
    <t xml:space="preserve">@kittensuit you must - we'd love to look after you. Just speak nicely to Mark W and i'm sure he'll pay for you to come and see us! </t>
  </si>
  <si>
    <t>@MikeOrmond ignore last tweet... vs2010 beta1 available on MSDN on 18/05   http://blogs.zdnet.com/microsoft/?p=2769</t>
  </si>
  <si>
    <t>yay! How To Be dvd arrived. Ive been dying to see it for months  Off now to watch it</t>
  </si>
  <si>
    <t>oonikz</t>
  </si>
  <si>
    <t xml:space="preserve">@hana77 i used to stay in tampines </t>
  </si>
  <si>
    <t>Mon May 18 05:33:16 PDT 2009</t>
  </si>
  <si>
    <t xml:space="preserve">@lordanubus AWWWWW  hey SUGA!!!!  Your favorite.....  ooooooo  I like that!!  </t>
  </si>
  <si>
    <t>ronaf</t>
  </si>
  <si>
    <t xml:space="preserve">@saboteur427 hey! we have the same sentiments about the earphone thingy. it's just weird that I do have the money but I'm lazy to buy one </t>
  </si>
  <si>
    <t>I woke up soper-duper late, but got to work incredibly early.  ready for a good day; anything is possibe w/ u God.</t>
  </si>
  <si>
    <t>NyikaT13</t>
  </si>
  <si>
    <t xml:space="preserve">@KhloeKardashian reading your tweets always makes me so amped to get home and work out! </t>
  </si>
  <si>
    <t xml:space="preserve">@marcthom thanks for asking we did good. A few interested people and one panned out so 1 greyhound adopted. </t>
  </si>
  <si>
    <t xml:space="preserve">@theloneprince I'll send it to you then </t>
  </si>
  <si>
    <t xml:space="preserve">@nakauzu I really liked DAKARA and got hooked on it for a while. Was drinking about  4 bottles a day </t>
  </si>
  <si>
    <t>Is in colorado  don't see any mountains yet</t>
  </si>
  <si>
    <t xml:space="preserve">@gonepie no problem ;) ultimately got it right </t>
  </si>
  <si>
    <t>Mon May 18 05:33:20 PDT 2009</t>
  </si>
  <si>
    <t>missiondeep</t>
  </si>
  <si>
    <t xml:space="preserve">@wolfgang Yes. I backed off the newspapers dying as fast as I could. I didn't mean to go there. </t>
  </si>
  <si>
    <t xml:space="preserve">graduation! </t>
  </si>
  <si>
    <t xml:space="preserve">@cupcakesfortwo. DM me and I will you later. Will don't give keep trying. Later </t>
  </si>
  <si>
    <t>gots 2 head off 2 school. ha! just missed the bus  kinda happy bout that! Lol!</t>
  </si>
  <si>
    <t xml:space="preserve">@cottonink cant wait to see it </t>
  </si>
  <si>
    <t>supersam5</t>
  </si>
  <si>
    <t>This is cute, nostalgia-evoking stuff  http://bit.ly/91Qs2</t>
  </si>
  <si>
    <t>Mon May 18 05:33:22 PDT 2009</t>
  </si>
  <si>
    <t xml:space="preserve">@heartcornbread i was &amp;quot;speedy&amp;quot; this mornin....try 1 min 30 sec!  woooohoooo....from start to finish.  i just HAD to tell you!!  </t>
  </si>
  <si>
    <t>tamsenfadal</t>
  </si>
  <si>
    <t>I follow kurt the cyberguy on twitter...  tamsen</t>
  </si>
  <si>
    <t xml:space="preserve">7yo on the bus and finished a bike sprint. Time to head to the office to watch EVA #5 and lead the team through a challenging task </t>
  </si>
  <si>
    <t>Jtodd bring me back some  Good Morning everyone I still need that black firecat statue</t>
  </si>
  <si>
    <t>Mon May 18 05:33:24 PDT 2009</t>
  </si>
  <si>
    <t>chefpegues</t>
  </si>
  <si>
    <t>Well I'm off to work,My intention is to deal with all the different work energies in a positive way,HELP  Pray for me, send your love.</t>
  </si>
  <si>
    <t xml:space="preserve">is excited for tomorrow! Gossip Girl Season 2 finale. ;) I want CHAIR &amp;amp; DARENA back. </t>
  </si>
  <si>
    <t>rondamom</t>
  </si>
  <si>
    <t xml:space="preserve">Getting ready to go SHOPPING!!! </t>
  </si>
  <si>
    <t xml:space="preserve">@lyndakraxberger great Q for today, the first day of convergence reporting! let me think about my answer while I get ready in 10 min haha </t>
  </si>
  <si>
    <t xml:space="preserve">@millerwentworth http://twitpic.com/2qhk4 - ..who cares about George Clooney; it's Wentworth Miller!! you still look hot </t>
  </si>
  <si>
    <t xml:space="preserve">@JackEbrown  not my style, stalking takes to much time and &amp;quot; Bitch i got shit to do&amp;quot; LOL </t>
  </si>
  <si>
    <t>Mon May 18 05:33:26 PDT 2009</t>
  </si>
  <si>
    <t>GaganU</t>
  </si>
  <si>
    <t xml:space="preserve">is happy with the solid surge in Indian stock market </t>
  </si>
  <si>
    <t xml:space="preserve">Check out Obama rockin' the purple and gold trimmed robes on the front page of Politico. Subconciously you know that he loves JMU </t>
  </si>
  <si>
    <t>Mon May 18 05:33:27 PDT 2009</t>
  </si>
  <si>
    <t xml:space="preserve">@naidood lol. Glad to hear! </t>
  </si>
  <si>
    <t xml:space="preserve">@DavidArchie good to know you arrived safely to the US. </t>
  </si>
  <si>
    <t>HMSunnyMH</t>
  </si>
  <si>
    <t xml:space="preserve">Can't believe how much candy I ate yesterday x) Yes, and new blog post </t>
  </si>
  <si>
    <t>MandyU</t>
  </si>
  <si>
    <t xml:space="preserve">Best sleep in weeks last night. There's nothing like a cool evening and a cozy blanket...and a husband snoring in my face </t>
  </si>
  <si>
    <t xml:space="preserve">came home from work.  lotsa' fun today and lotsa' food. i am sooo busog. </t>
  </si>
  <si>
    <t>Mon May 18 05:33:30 PDT 2009</t>
  </si>
  <si>
    <t>elenor17</t>
  </si>
  <si>
    <t xml:space="preserve">becoming obsessed with twitter </t>
  </si>
  <si>
    <t xml:space="preserve">http://bit.ly/m319E  a &amp;quot;TO DO&amp;quot; before we die with ena-do our version &amp;quot;VIDEO&amp;quot;  shes the hippo and im the dog </t>
  </si>
  <si>
    <t>twitwoalex</t>
  </si>
  <si>
    <t xml:space="preserve">Just finished 1st day at college and Lovedddd it!! </t>
  </si>
  <si>
    <t>IanBroughall</t>
  </si>
  <si>
    <t xml:space="preserve">@LollyDaskal Tell them that you care..... best communication - WORDS </t>
  </si>
  <si>
    <t>@sammym34 Thanks Sammy, that's always great to hear  My next YA will be out next spring, and it would be fun to do an SS sequel one day...</t>
  </si>
  <si>
    <t>@peterjohnston you'll see me in 2 weeks anyhoo  x</t>
  </si>
  <si>
    <t xml:space="preserve">@unclepaulito </t>
  </si>
  <si>
    <t>charlesjbarry</t>
  </si>
  <si>
    <t xml:space="preserve">@mittenstrings I'd take a second job to pay for a maid. </t>
  </si>
  <si>
    <t>Mon May 18 05:33:32 PDT 2009</t>
  </si>
  <si>
    <t>DKLeather</t>
  </si>
  <si>
    <t xml:space="preserve">@MistressRouge @_Qtip_ @alicephilippa @Storm_Crow thanks for all the well wishes whilst I was poorly folks, feeling much better today </t>
  </si>
  <si>
    <t>Gidge_8</t>
  </si>
  <si>
    <t xml:space="preserve">@tomsgal We could go together in the &amp;quot;e&amp;quot; realm, and twit comments back and forth.   </t>
  </si>
  <si>
    <t xml:space="preserve">@lunarcaustic: if you feel young at heart then no! </t>
  </si>
  <si>
    <t>snookielex</t>
  </si>
  <si>
    <t>@AnnaSaccone Love your new cards!   I would definitely hire you ;).</t>
  </si>
  <si>
    <t>tiffanivogue</t>
  </si>
  <si>
    <t xml:space="preserve">Watching the sun rise? </t>
  </si>
  <si>
    <t>Mon May 18 05:33:34 PDT 2009</t>
  </si>
  <si>
    <t xml:space="preserve">@drewlikecrazy hey! </t>
  </si>
  <si>
    <t>@candice5355 , how good was brothers and sisters  i love justin, but that kyle guy that likes rebecca is realllyyy hot  lol</t>
  </si>
  <si>
    <t>Joanlawas</t>
  </si>
  <si>
    <t xml:space="preserve">Good morning my twitter friends... Time for work again after a long vacation... </t>
  </si>
  <si>
    <t xml:space="preserve">Wolfram Alpha reckons i ought to spend all day at the pub tomorrow </t>
  </si>
  <si>
    <t xml:space="preserve">OH MY GOD SAM MERLOTTE IS ON LAW AND ORDER: CI THIS WEEK </t>
  </si>
  <si>
    <t>Mon May 18 05:33:36 PDT 2009</t>
  </si>
  <si>
    <t xml:space="preserve">@StaciJShelton You too Staci ... </t>
  </si>
  <si>
    <t>BecsEnglishRose</t>
  </si>
  <si>
    <t xml:space="preserve">Call 0800 HELP ME - Thank You for calling the psychiatric hotline.  If you are obsessive please press 1 repeatedly </t>
  </si>
  <si>
    <t xml:space="preserve">Happy Monday, Everyone!!! </t>
  </si>
  <si>
    <t xml:space="preserve">@FuckKeriHilson classless! </t>
  </si>
  <si>
    <t>khushnood</t>
  </si>
  <si>
    <t xml:space="preserve">@vijayanands ... then better to think like what I quoted </t>
  </si>
  <si>
    <t>vincywincy</t>
  </si>
  <si>
    <t xml:space="preserve">is downloading music again. I forgot about this band that I really liked before, and I only remembered them now. Haha. </t>
  </si>
  <si>
    <t>Mon May 18 05:33:39 PDT 2009</t>
  </si>
  <si>
    <t>simontsmall</t>
  </si>
  <si>
    <t xml:space="preserve">Finished a day of back to backs! Media planning&amp;gt;banner campaigns&amp;gt;analytics master from Google&amp;gt;campaign post analysis&amp;gt;indoor soccer </t>
  </si>
  <si>
    <t>KelleyCChord</t>
  </si>
  <si>
    <t xml:space="preserve">Watching Figh Club </t>
  </si>
  <si>
    <t xml:space="preserve">@kidOhri  XDD no problem^^ I'm gonna download the song when its on iTunes. I can't wait til the soundtrack is released </t>
  </si>
  <si>
    <t>Good morning twitterverse!  VERY busy weekend this weekend.  Saturday was all Wii.  Sunday was all work.   Hope everyone had a great one!</t>
  </si>
  <si>
    <t xml:space="preserve">going to bed gooodnight </t>
  </si>
  <si>
    <t>ceocutressa</t>
  </si>
  <si>
    <t xml:space="preserve">is happy to see such a gorgeous, sunny, &amp;amp; cool day! ENJOY Everyone! </t>
  </si>
  <si>
    <t xml:space="preserve">AND I WANNA KNOW, HAVE YOU EVERRRR SEEN THE RAIN .. love that song </t>
  </si>
  <si>
    <t>Mon May 18 05:33:42 PDT 2009</t>
  </si>
  <si>
    <t>hannahmee</t>
  </si>
  <si>
    <t xml:space="preserve">at lunch. eating lemon muffin. top notch! </t>
  </si>
  <si>
    <t xml:space="preserve">@ryanqnorth Well, that sounds like A+++ customer management to me! </t>
  </si>
  <si>
    <t xml:space="preserve">@Susy412 Yeah was thinking of saving my hols and taking 4 wks off in the summer + doing a bit of travelling. Not much sacrificing </t>
  </si>
  <si>
    <t>Mon May 18 05:33:43 PDT 2009</t>
  </si>
  <si>
    <t>oyasumii</t>
  </si>
  <si>
    <t xml:space="preserve">CPT testing is done </t>
  </si>
  <si>
    <t>Geronimo48</t>
  </si>
  <si>
    <t xml:space="preserve">@ultrazen I need to head to the office. I don't know if I can Twitter at work but I will find out soon enough </t>
  </si>
  <si>
    <t>socialtours</t>
  </si>
  <si>
    <t xml:space="preserve">Q for #rtweek2009: What do you mean by responsible tourism &amp;quot;philosophically&amp;quot;? - of course in only 140 characters... let cut the BS! </t>
  </si>
  <si>
    <t>Travfromthelou</t>
  </si>
  <si>
    <t xml:space="preserve">@gofoboRSVPCodes could use one for chesterfield mo for terminator today if anyone has one, text it to me 3147808704 would appreciate it </t>
  </si>
  <si>
    <t>@EFisch hi friend  i am busy organizing things for my boss while i'm gone as well as writing my maid of honor speech :-0</t>
  </si>
  <si>
    <t>VirusDetected</t>
  </si>
  <si>
    <t xml:space="preserve">We now have a website. www.clan-blackarrows.com !! THANKS GUYGINA (BRIAN) FOR PAYING THE DOMAIN! </t>
  </si>
  <si>
    <t>I have to keep my faith!!!  so so so so..... Man my mind feels like a yo-yo right now!! Crazy!!</t>
  </si>
  <si>
    <t>xNikkiix</t>
  </si>
  <si>
    <t>Is still recovering from saturday, who new dancin on crutches could still be fun  x</t>
  </si>
  <si>
    <t xml:space="preserve">@J_Opal cool - try to focus a little more? check out http://sn.im/make-earn-start </t>
  </si>
  <si>
    <t>Mon May 18 05:33:47 PDT 2009</t>
  </si>
  <si>
    <t xml:space="preserve">Ddub talked to us yesterday while eating dinner!! Earl said no pics!! @donniewahlberg says YES! EARL TOOK THE PICTURE!! Who's your boss? </t>
  </si>
  <si>
    <t>@emmahoneybone thanks  heard it in a walking shop (one I'd usually trust 100%) and was a little surprised. So thought I'd better check.</t>
  </si>
  <si>
    <t>AlisonGeorge</t>
  </si>
  <si>
    <t xml:space="preserve">Back in tellyland; and all is calm for now...Assessment centres for the Diversity TV production scheme on the agenda this week...yey </t>
  </si>
  <si>
    <t>@Bass_  Tea is just too wet without one remembering Peter Kay n dunking biscuits v v funny x</t>
  </si>
  <si>
    <t xml:space="preserve">finals list: geometry, religion, english.  shelby </t>
  </si>
  <si>
    <t>@cass_o_wary you are welcome  &amp;amp; @quinnifer_ ty ty I might just one day.</t>
  </si>
  <si>
    <t>Mon May 18 05:33:50 PDT 2009</t>
  </si>
  <si>
    <t>Applying for a PT job today  wish me luck?</t>
  </si>
  <si>
    <t>the_real_fago</t>
  </si>
  <si>
    <t xml:space="preserve">!drupal Rules just got a polished German translation, yeah </t>
  </si>
  <si>
    <t>Bakk Online thnk good lol  I have 9 Followers lol ... Jealus Muchies ?</t>
  </si>
  <si>
    <t>Mon May 18 05:33:51 PDT 2009</t>
  </si>
  <si>
    <t>alishaadelaide</t>
  </si>
  <si>
    <t>i love my fluro pink nail polish &amp;amp; pink things in general  BMTH-ing it up yo!</t>
  </si>
  <si>
    <t xml:space="preserve">@bklovell Thanks! I've been doing this since I was 14 (20 yrs) and I'm enjoying diving back into each card.  Next up, Inverted!  (yay!) </t>
  </si>
  <si>
    <t>T_Amina</t>
  </si>
  <si>
    <t>Keeping my little fingers crosssed   ... hopefully this is my last week!!!!</t>
  </si>
  <si>
    <t xml:space="preserve">oh, i found it. haha. going to practice now </t>
  </si>
  <si>
    <t>kerridrees</t>
  </si>
  <si>
    <t xml:space="preserve">@dpatterson meaning the week end is suppose to help? But it's Monday, dang it. Maybe I should learn to say NO! </t>
  </si>
  <si>
    <t xml:space="preserve">@BrokerSaunders and that is why Jeremy did not ride the bull.  Although I told @jeffx offered $500 to do it.  I said make it $1,000! </t>
  </si>
  <si>
    <t xml:space="preserve">@gillylou89 hooray! I'm out of credit to txt back but that's great news </t>
  </si>
  <si>
    <t xml:space="preserve">If anyone is in need a rather kick-ass Perl Developer, give me a shout - a friend is looking for work </t>
  </si>
  <si>
    <t>Mon May 18 05:35:21 PDT 2009</t>
  </si>
  <si>
    <t>mmmmmm excited for tomorrow   Goodnight Tweetheart xo</t>
  </si>
  <si>
    <t xml:space="preserve">@coldplay thanks for the cd! It's amaaaazing </t>
  </si>
  <si>
    <t>@Isa_Buttercup I'm in the same boat! Am currenlty looking for flats, dread tellin the mother!! Good luck though, hope it goes well  x</t>
  </si>
  <si>
    <t>Mon May 18 05:35:22 PDT 2009</t>
  </si>
  <si>
    <t xml:space="preserve">Testing Tweetlater. Getting tough to keep up w/all the follower emails. </t>
  </si>
  <si>
    <t xml:space="preserve">I have an awesome plan for the band I want to form. I'd tell you but right now I'm keeping it close to the vest, before someone steals it </t>
  </si>
  <si>
    <t>AndyPanerai</t>
  </si>
  <si>
    <t xml:space="preserve">@aplusk nice, i'll hope he will do a live chat </t>
  </si>
  <si>
    <t>Mon May 18 05:35:23 PDT 2009</t>
  </si>
  <si>
    <t xml:space="preserve">Getting my permission slip to go on the school field trip </t>
  </si>
  <si>
    <t>Good Morn Errrbody  Let's make today a productive day by getting goals accomplished. It can be minor to huge but let's do this yall!</t>
  </si>
  <si>
    <t xml:space="preserve">is enjoying her new TweetDeck  application. </t>
  </si>
  <si>
    <t>Mon May 18 05:35:24 PDT 2009</t>
  </si>
  <si>
    <t>RachLSB</t>
  </si>
  <si>
    <t xml:space="preserve">Feeling more confident now my haircut isn't so boring and dowdy, loving it </t>
  </si>
  <si>
    <t>Mon May 18 05:35:25 PDT 2009</t>
  </si>
  <si>
    <t>artofdesire</t>
  </si>
  <si>
    <t xml:space="preserve">@MancunianLee what? Lick his bollocks? </t>
  </si>
  <si>
    <t>Mon May 18 05:35:26 PDT 2009</t>
  </si>
  <si>
    <t xml:space="preserve">Look at you eating your vegetables, getting all healthy. </t>
  </si>
  <si>
    <t xml:space="preserve">loving the @etsy front page right now... pretty pretty! </t>
  </si>
  <si>
    <t>WhitedM</t>
  </si>
  <si>
    <t>And... back to work. Then to rehearsal, then home to do homework.  Some things never change.</t>
  </si>
  <si>
    <t>Ben_BC</t>
  </si>
  <si>
    <t xml:space="preserve">Another day watching the sun come up. And still no complaints </t>
  </si>
  <si>
    <t>heather1432</t>
  </si>
  <si>
    <t xml:space="preserve">@MiaTyler lol yup never earthquakes is pembroke ma just snow </t>
  </si>
  <si>
    <t xml:space="preserve">@amberlrhea Good luck to you too! </t>
  </si>
  <si>
    <t xml:space="preserve">@Bass_ haha yeah we're lucky with that really! My sisters in Perth too </t>
  </si>
  <si>
    <t xml:space="preserve">@Emz_2694 OO awesome. Is the 'Another Cinderella Story' the one with Selena in? &amp;amp; i know. SO IS YOUTUBEEEE D:  i think i should complain </t>
  </si>
  <si>
    <t>@vkoser HTC Touch Diamond - may have another look at the manual (imagine that  ) in case I have missed it, Thx</t>
  </si>
  <si>
    <t>Smh. It ceases to amaze me how wonderful female drivers are  .... Sarcasm @ its best</t>
  </si>
  <si>
    <t>Mon May 18 05:35:30 PDT 2009</t>
  </si>
  <si>
    <t>Nothing beats a Carmel latte to start the morning with a nice drive  - http://bkite.com/07AAG</t>
  </si>
  <si>
    <t>redwolfrobbey</t>
  </si>
  <si>
    <t xml:space="preserve">cant wait till summer </t>
  </si>
  <si>
    <t xml:space="preserve">@ratihsiahaan it went okay but not to well, i didn't know how to drew a cubics using jangka hahaha </t>
  </si>
  <si>
    <t>ZomgTehStopa</t>
  </si>
  <si>
    <t xml:space="preserve">overflow:hidden isn't enough to keep &amp;lt;td&amp;gt;'s from stretching. use table-layout: fixed on &amp;lt;table&amp;gt; element. Another day, another lesson </t>
  </si>
  <si>
    <t xml:space="preserve">yay, todays school day was pretty awesome, first i slept in *cough*&amp;amp; we had 2 tests!! at least it was lots of fun in breaks </t>
  </si>
  <si>
    <t xml:space="preserve">@djmagenta Yep, it's pretty impressive. But country stars do go the extra mile for their fans, so I can't say I am that surprised. </t>
  </si>
  <si>
    <t>Mon May 18 05:35:33 PDT 2009</t>
  </si>
  <si>
    <t>Drevilo</t>
  </si>
  <si>
    <t>Imma Be - great new black eyed peas! Imma be listening to that shiit!  Download: http://www.mediafire.com/?3zmyizwznmj</t>
  </si>
  <si>
    <t xml:space="preserve">Fairy dust in place...crisis averted.  As is well!  </t>
  </si>
  <si>
    <t>ssanj</t>
  </si>
  <si>
    <t xml:space="preserve">@SharimChua the iPhone keyboard strikes again! </t>
  </si>
  <si>
    <t>Working, It is wayyy too early in the morning! haha My love returns today! Yayy  haha</t>
  </si>
  <si>
    <t>Mon May 18 05:35:34 PDT 2009</t>
  </si>
  <si>
    <t xml:space="preserve">@IvyBean104 just so you know you look great </t>
  </si>
  <si>
    <t xml:space="preserve">1 tut down, 123981 projects to go!! </t>
  </si>
  <si>
    <t>@jeffmello morning mello !  you good ?</t>
  </si>
  <si>
    <t xml:space="preserve">@BeateVeronica I have read it </t>
  </si>
  <si>
    <t>SpearAlmighty</t>
  </si>
  <si>
    <t xml:space="preserve">@shaycarl if we are lucky we will see the new series like in 2010 or something. It sucks being a foreigner. </t>
  </si>
  <si>
    <t>Mon May 18 05:35:36 PDT 2009</t>
  </si>
  <si>
    <t>Trishontwit</t>
  </si>
  <si>
    <t xml:space="preserve">whistling while I work </t>
  </si>
  <si>
    <t>rozberk</t>
  </si>
  <si>
    <t xml:space="preserve">@Rissani God, that is geeky.  </t>
  </si>
  <si>
    <t>smilezzdavis</t>
  </si>
  <si>
    <t xml:space="preserve">@jmkondrath ya, i'm sticking to microwavables and take-out today </t>
  </si>
  <si>
    <t xml:space="preserve">@johanbruyneel i count 12 Tour de France wins... </t>
  </si>
  <si>
    <t>Mon May 18 05:35:37 PDT 2009</t>
  </si>
  <si>
    <t xml:space="preserve">Another day, another dollar (already spent)... at least it's gonna be in the 80's in a couple days... makes getting up for work easier! </t>
  </si>
  <si>
    <t xml:space="preserve">@brione It cleared up, finally, around Morris. Thank God for Clif bars and my iPod! </t>
  </si>
  <si>
    <t>erdeebee</t>
  </si>
  <si>
    <t xml:space="preserve">@johanbruyneel  I'd say 12, but maybe I'm missing someone? </t>
  </si>
  <si>
    <t>Mon May 18 05:35:38 PDT 2009</t>
  </si>
  <si>
    <t>bubblybubble15</t>
  </si>
  <si>
    <t xml:space="preserve">oh oh oh.. class will start on wednesday T_T.. boo you tri-sem!!! at least i get money again &amp;gt; hahaha. last day to go anywhere tooooom </t>
  </si>
  <si>
    <t xml:space="preserve">@hollieemariee Thats why i Skipped </t>
  </si>
  <si>
    <t>jessicapazjones</t>
  </si>
  <si>
    <t xml:space="preserve">Getting really excited now and risking annoying my colleagues. So what, 4 more hours and I'm off like bad milk </t>
  </si>
  <si>
    <t>@DonnieWahlberg glad you had fun on the cruise  im saving up for the next one seeing as i missed out this time ;) lol</t>
  </si>
  <si>
    <t xml:space="preserve">@CreativeStu The one and only Stevie Wonder! (I forgot you were a little Twitter deficient yesterday, out there boat paddlin </t>
  </si>
  <si>
    <t xml:space="preserve">Let it rain during the week so the weekend is clear  </t>
  </si>
  <si>
    <t>amanda_goh</t>
  </si>
  <si>
    <t xml:space="preserve">@juicyjuleswei then you are not working smart enough </t>
  </si>
  <si>
    <t xml:space="preserve">@marge0256 workaholic? haha ingat </t>
  </si>
  <si>
    <t xml:space="preserve">Morning twitterverse. Thanks for the shout out, MasterVirage, Sir </t>
  </si>
  <si>
    <t xml:space="preserve">Awaaaake.  What a great night last night.  </t>
  </si>
  <si>
    <t xml:space="preserve">woke up to a happy suprise.  blogtv unblocked. yay </t>
  </si>
  <si>
    <t xml:space="preserve">o,h, god is enough for me. </t>
  </si>
  <si>
    <t>Anna_Rapp</t>
  </si>
  <si>
    <t xml:space="preserve">New job....day one. </t>
  </si>
  <si>
    <t>Dumskie</t>
  </si>
  <si>
    <t xml:space="preserve">wonders what to give to a friend for still unknown reasons... </t>
  </si>
  <si>
    <t>edincoat</t>
  </si>
  <si>
    <t xml:space="preserve">And Lou Reed's &amp;quot;Perfect Day&amp;quot; comes on the winamp. Even my music player is cued in on my mood, how hilarious </t>
  </si>
  <si>
    <t xml:space="preserve">@Kalofagas they won the 1997 Sanremo Music Festival - another tacky Euro music show that i also like </t>
  </si>
  <si>
    <t>@kijuto vï¿½ng, xong r?i, tr??ng b?t l?p trï¿½nh trï¿½n cï¿½i Dev-C c? chu?i ?c ch? vï¿½i ! Dï¿½ sao c?ng xong r?i  !</t>
  </si>
  <si>
    <t xml:space="preserve">Ask : do you always listen your iPod with maximum volume? I do. Esp. on MUSE songs. </t>
  </si>
  <si>
    <t>Mon May 18 05:35:42 PDT 2009</t>
  </si>
  <si>
    <t xml:space="preserve">@beanz80 LOL yeah, I generally have the mind of a teenage boy </t>
  </si>
  <si>
    <t xml:space="preserve">Buying my condo today! About to write the biggest check of my life </t>
  </si>
  <si>
    <t>RICowboy</t>
  </si>
  <si>
    <t xml:space="preserve">In case you all haven't notice I changed my Twitter name. To some RICowboy can mean something different than a guy from TX to RI </t>
  </si>
  <si>
    <t>LesleeDesign</t>
  </si>
  <si>
    <t xml:space="preserve">Yeah Scrubs is picked up again - yes, I know its played out - I just can't get enough </t>
  </si>
  <si>
    <t xml:space="preserve">@sammonti Thanks! I sound like such a Twitter maniac. HAHA. Hi, Saaaam. How you been? </t>
  </si>
  <si>
    <t>Mon May 18 05:35:44 PDT 2009</t>
  </si>
  <si>
    <t xml:space="preserve">@dawndevirgilio but which grade? </t>
  </si>
  <si>
    <t>isayaka</t>
  </si>
  <si>
    <t>@mmariko yes! it's ougi, made atï¿½basic-designï¿½class  and i like this class and teacher! he is very cute and good man. [mb]</t>
  </si>
  <si>
    <t xml:space="preserve">@pamalyons You are right, fear is the number reason why someone can not do hypnosis. They are doing the hypnosis after all not me </t>
  </si>
  <si>
    <t>ashish_0x90</t>
  </si>
  <si>
    <t xml:space="preserve">Friday from the band Goldspot , awesome track </t>
  </si>
  <si>
    <t>@chelsealinn just be grateful you didnt have a song as the ring tone  ;)</t>
  </si>
  <si>
    <t>GusSent</t>
  </si>
  <si>
    <t xml:space="preserve">@BaltimoreTom glad you still look at the paper. sometimes you need more than 140 characters to tell a tale. </t>
  </si>
  <si>
    <t xml:space="preserve">@stuartmanning lol what else can I say </t>
  </si>
  <si>
    <t>boiler broke down again the other day.  fed. up.  however, i still have my laptop cable's transformer to keep part of my foot warm  :'(</t>
  </si>
  <si>
    <t xml:space="preserve">@hypnotistchris Thank you. </t>
  </si>
  <si>
    <t>@alexisstar22 ohhh lol well you always on anyway  aha. you coming on in ict?x</t>
  </si>
  <si>
    <t>enlasnubes</t>
  </si>
  <si>
    <t xml:space="preserve">I always thought an extremely high rate of idea-flow was a talent to be proud of, but now I desire nothing more than having a quiet mind </t>
  </si>
  <si>
    <t>good luck, people  wooooooooooooooo physics</t>
  </si>
  <si>
    <t>bertiejpie</t>
  </si>
  <si>
    <t>@melliz tweet. You likey my tan? It's made in Greece. I love you little pe..nut  Have a good Tuesday x</t>
  </si>
  <si>
    <t>megganxo</t>
  </si>
  <si>
    <t xml:space="preserve">in the aut. for gym. mad bored. texttt </t>
  </si>
  <si>
    <t>Mon May 18 05:35:47 PDT 2009</t>
  </si>
  <si>
    <t>iambeautEPR</t>
  </si>
  <si>
    <t xml:space="preserve">Good mornin twitterville!! Word of advice... Ur karma is how u respond to others. Theirs is how they respond to u. God is great!! </t>
  </si>
  <si>
    <t>Mon May 18 05:35:48 PDT 2009</t>
  </si>
  <si>
    <t>MissMoneyMesha</t>
  </si>
  <si>
    <t xml:space="preserve">shout out DMooreMoney and his team Guess Who Ent. shout out to Rome and CBF qnz niggas never did me wrong </t>
  </si>
  <si>
    <t>Mon May 18 05:35:49 PDT 2009</t>
  </si>
  <si>
    <t xml:space="preserve">@ElieBel lol it is at the moment </t>
  </si>
  <si>
    <t>Mon May 18 05:35:50 PDT 2009</t>
  </si>
  <si>
    <t>Instaluju sv?j ntb na ?isto: Windows 7 RC, Office 2010, a ve?er snad bude VS 2010  http://ff.im/-306n0</t>
  </si>
  <si>
    <t>@adambooker Good!!!  Have an amazing day friend!!!!!!!!!</t>
  </si>
  <si>
    <t>passionista1</t>
  </si>
  <si>
    <t xml:space="preserve">Nothing like a chill weekend and falling asleep in each other's arms to renew the relationship </t>
  </si>
  <si>
    <t>itzsamalee023</t>
  </si>
  <si>
    <t xml:space="preserve">finally have my mocha. 90 cals have never tasted so yummy. Even though its Monday I dont feel too sad about it with my frothy drink </t>
  </si>
  <si>
    <t xml:space="preserve">Good morning.  </t>
  </si>
  <si>
    <t>Mon May 18 05:35:51 PDT 2009</t>
  </si>
  <si>
    <t>MsMcGyver</t>
  </si>
  <si>
    <t xml:space="preserve">@nasajanet Finally clicked where else I know you from. Blame low coffee levels on Sat. AM. Lovely to meet you all. Joe says &amp;quot;hi&amp;quot; to Ruby </t>
  </si>
  <si>
    <t xml:space="preserve">Off to do my salsa workout before I settle down to paint </t>
  </si>
  <si>
    <t>@sewbitchy I have his real autograph on this awesome bag now  Thank you @joeymcintyre  http://yfrog.com/12blwj</t>
  </si>
  <si>
    <t xml:space="preserve">@kmcooley good morning darlin! </t>
  </si>
  <si>
    <t xml:space="preserve">@EmrysTetu maybe soon it will peek it's head out. Maybe even today? </t>
  </si>
  <si>
    <t xml:space="preserve">Lol about to drop off my nephew at school.......... So cute... He is so happy he now has his 1st set of keys.... He handsome.. </t>
  </si>
  <si>
    <t>Mon May 18 05:37:13 PDT 2009</t>
  </si>
  <si>
    <t>JudeeB</t>
  </si>
  <si>
    <t xml:space="preserve">@Pickering I think it's difficult to always respond to everyone. I'm reading your tweets </t>
  </si>
  <si>
    <t xml:space="preserve">10 worst serial killers - http://bit.ly/18ZDS3  interesting read at the end of a work day </t>
  </si>
  <si>
    <t xml:space="preserve">@Fdr630 My kids loved the passport stamps, too! It's such a great idea </t>
  </si>
  <si>
    <t>Mon May 18 05:37:14 PDT 2009</t>
  </si>
  <si>
    <t xml:space="preserve">@paulakahumbu thought #geocashe had something to do with geocoding and mapping apps </t>
  </si>
  <si>
    <t>EmEddleman</t>
  </si>
  <si>
    <t xml:space="preserve">Forgot to announce on here that I'm engaged!! Too many places to announce it now... But my fiancï¿½ @jimsaunders is pretty rockin' </t>
  </si>
  <si>
    <t>Wow! Its realy nice  http://www.cssplay.co.uk/menu/amazing.html</t>
  </si>
  <si>
    <t>Mon May 18 05:37:15 PDT 2009</t>
  </si>
  <si>
    <t xml:space="preserve">Saw Michael Mcintyre last night, did a lot of new stuff, a very enjoyable night full of rib tickling hollah baloo from the start to end </t>
  </si>
  <si>
    <t xml:space="preserve">Hi! @daisy_thomas There are actually a few spoilers uploaded at YT. All the same, I'm anxious to see this finale </t>
  </si>
  <si>
    <t>@dirtystopout i'm really delighted for you  what role was it that you went for?</t>
  </si>
  <si>
    <t>Mon May 18 05:37:16 PDT 2009</t>
  </si>
  <si>
    <t>@deathcount248 I feel absolutely no guilt at all, bb. NONE.  Liar Game deserves many readers.</t>
  </si>
  <si>
    <t xml:space="preserve">Libertines reunion gig... =] im starving, just took bella out, it's well windy...im doing biology revision and watching the unloved later </t>
  </si>
  <si>
    <t>kygurl62689</t>
  </si>
  <si>
    <t xml:space="preserve">Ahh...nothing like waking up to the sound of Keith Urban's lovely voice on the radio </t>
  </si>
  <si>
    <t>samjovanou</t>
  </si>
  <si>
    <t>wwearn.com re-launched  finally on Wordpress, and I finally have a main topic. Have a look and pick on anything, constructive criticism</t>
  </si>
  <si>
    <t xml:space="preserve">@Twitterzilla #3turnoffwords incorrect showing instructions (there I made it professional) </t>
  </si>
  <si>
    <t>Roundabout_Doog</t>
  </si>
  <si>
    <t>@jdelaney78 Thanks  if you are ever in contact with them be sure to tell them how amazing i am :p</t>
  </si>
  <si>
    <t>@zedrale It's rad. I might retweet it. Don't think it got enough feedback  (Also I just played all my scrabble turns)</t>
  </si>
  <si>
    <t xml:space="preserve">@clairehatvani no way!!! surely that's impossible, there's loads of us!! might just sleep with my eyes open in a bit </t>
  </si>
  <si>
    <t xml:space="preserve">@divanyva was thinking more like a salesfunction.. I believe you're still for sale or rent, right?! </t>
  </si>
  <si>
    <t>@TotalResults the Mimco one looked a bit odd, so got a little leather Kookai cap instead  *in love*</t>
  </si>
  <si>
    <t>jeffreylynnfan</t>
  </si>
  <si>
    <t xml:space="preserve">Myrna Loy night tonight on TCM </t>
  </si>
  <si>
    <t xml:space="preserve">@JessicaLeanne2 Spencer keeps asking ppl to phone, he must get 1,000s of calls. I have to go out! have fun! thank u 4 the chat Bye! </t>
  </si>
  <si>
    <t xml:space="preserve">flights changed - coach booked - now roll on 18th of june so i can fly &amp;amp; have my fun at silverstone hehe </t>
  </si>
  <si>
    <t>whitsthoughts</t>
  </si>
  <si>
    <t xml:space="preserve">Started running again this morning...its never too early to start training for the next race or getting ready for the beach </t>
  </si>
  <si>
    <t xml:space="preserve">Went to bintaro plaza to prepare Mila's surprise- with cake + eggs, flours, and sodas. Flours all over my uniform's skirttt, good day </t>
  </si>
  <si>
    <t>@JenCookies Thanksss!!!  Same to you!!    We had a frost advisory last night lol so if we get no more of those I'm set!!</t>
  </si>
  <si>
    <t xml:space="preserve">@lilacbutterfly Lovely. Are they English ones? </t>
  </si>
  <si>
    <t>@karinb_za hahah, obviously pretending to work  i wish stephenie meyer would write a new book...</t>
  </si>
  <si>
    <t>Aruba &amp;gt; South Beach  ! Kaiee</t>
  </si>
  <si>
    <t xml:space="preserve">@docmurdock ... that's *captain*awesome sir! </t>
  </si>
  <si>
    <t>@xTwiilighted its 2:37pm.  what bout there? &amp;lt;3</t>
  </si>
  <si>
    <t>Mon May 18 05:37:23 PDT 2009</t>
  </si>
  <si>
    <t>We're joining the strike on Thursday. You should too. See you outside State Library at @ 1pm.  Just so you can say &amp;quot;Been there done that&amp;quot;</t>
  </si>
  <si>
    <t xml:space="preserve">@meerasapra Thanks a ton! </t>
  </si>
  <si>
    <t>romanamaus</t>
  </si>
  <si>
    <t xml:space="preserve">@Marina80 thx, hope you di too </t>
  </si>
  <si>
    <t xml:space="preserve">@Beautorium it would seem they chose the appropriate verb then </t>
  </si>
  <si>
    <t>Mon May 18 05:37:25 PDT 2009</t>
  </si>
  <si>
    <t>Folsom Fair poster is a take on 50s nuclear family. Love the dog  http://bit.ly/cDk4k</t>
  </si>
  <si>
    <t xml:space="preserve">@MadamChas Thanks ma! </t>
  </si>
  <si>
    <t>Mon May 18 05:37:26 PDT 2009</t>
  </si>
  <si>
    <t>samanthaxx719</t>
  </si>
  <si>
    <t xml:space="preserve">playing games in 1st period, because he never gives us real work . </t>
  </si>
  <si>
    <t xml:space="preserve">it feels very strange not to wake up my 18 year old for high school anymore..and im signing my 15 year old up for driving school today </t>
  </si>
  <si>
    <t>valhilltop</t>
  </si>
  <si>
    <t xml:space="preserve">goes into school today at 10:30 because jrs. have some bio testing. yayy </t>
  </si>
  <si>
    <t xml:space="preserve">@manpreet666 Send them across. I'd like to listen to them. </t>
  </si>
  <si>
    <t>Feels weird to be at work... But only today and tomorrow then I get wednesday - Tuesday off  life is going well! 5 days till graduation!</t>
  </si>
  <si>
    <t>Mon May 18 05:37:28 PDT 2009</t>
  </si>
  <si>
    <t xml:space="preserve">@holliefrinton only if you are a boner </t>
  </si>
  <si>
    <t>Mon May 18 05:37:30 PDT 2009</t>
  </si>
  <si>
    <t xml:space="preserve">@Katz0806 that is true... but it's always nice to have all the tracks on one cd </t>
  </si>
  <si>
    <t>@meredithmarsh Thats cool. I can't watch tv while I work. I listen to music if I'm not editing video  Enjoy!!</t>
  </si>
  <si>
    <t xml:space="preserve">Bom dia! 801 followers! Should I celebrate? </t>
  </si>
  <si>
    <t xml:space="preserve">@LovableKeKe Good morning back at you </t>
  </si>
  <si>
    <t>massimoburgio</t>
  </si>
  <si>
    <t xml:space="preserve">@RobinGood Eventspan.com is for sale! Are they going to be out of the business soon? Maybe MasterNewMedia can buy them! </t>
  </si>
  <si>
    <t xml:space="preserve">new week, new life! </t>
  </si>
  <si>
    <t xml:space="preserve">@nnorafiza That's why we need to 'sell' the idea of a Southeast Asian cruise to @NKOTB! </t>
  </si>
  <si>
    <t>tnpatl</t>
  </si>
  <si>
    <t xml:space="preserve">@watoza Sounds like you need a neck rub!!!  Morning. </t>
  </si>
  <si>
    <t>5Tots</t>
  </si>
  <si>
    <t xml:space="preserve">@GlennHair3 What's with the coats?  I live in Michigan, lucky it's not snowing </t>
  </si>
  <si>
    <t>yumyumjewellery</t>
  </si>
  <si>
    <t xml:space="preserve">@pookiefoofFTW yaay chris is on twitter!!! </t>
  </si>
  <si>
    <t>Suphiiii</t>
  </si>
  <si>
    <t xml:space="preserve">@jonmchu http://twitpic.com/5f70y - ahw. so cute </t>
  </si>
  <si>
    <t xml:space="preserve">FYI SAVE YOUR MONEY!! NKOTB CRUISE NEXT YEAR!!! SEE ALL OF U THERE!!! </t>
  </si>
  <si>
    <t>Mon May 18 05:37:33 PDT 2009</t>
  </si>
  <si>
    <t xml:space="preserve">@lilyofoz  Nah my fault ..anyway we need 160.....apparently,lol!BTW thanks for the follow! </t>
  </si>
  <si>
    <t xml:space="preserve">http://bit.ly/uw4Vq  @darkmorning, second paragraph </t>
  </si>
  <si>
    <t>haydenicollins</t>
  </si>
  <si>
    <t xml:space="preserve">Just done a lunchtime run ... battling with the weather again ... this time it was sunny so I was hot in the windproof I was wearing! </t>
  </si>
  <si>
    <t>@Punkphoto aww thanks - our laughing/singing/wooing did it, right?   I wish you were there!</t>
  </si>
  <si>
    <t xml:space="preserve">enjoying my day off, tried to organize my closet, now I'm on a break, drinking ice cold beer,eating greasy snacks and tweeting </t>
  </si>
  <si>
    <t>FoodTVUK</t>
  </si>
  <si>
    <t xml:space="preserve">@GuideGirl Love edible invitations. Particularly sweet treats. I once received a cupcake invitation - delish </t>
  </si>
  <si>
    <t xml:space="preserve">Been getting some more details through from Naked Tokyo this morning.... v v v v v exciting! </t>
  </si>
  <si>
    <t xml:space="preserve">@PearlyM I'm off to my confessionbooth: My mind is perverted, skank that I am LOL Yet I am loved by Pearl! I'm going all mushy right now </t>
  </si>
  <si>
    <t xml:space="preserve">@chetanbhawani good to see you back </t>
  </si>
  <si>
    <t>Mon May 18 05:37:38 PDT 2009</t>
  </si>
  <si>
    <t xml:space="preserve">pssst: Rebecca Taylor footwear sale coming: http://www.thesavvy.com/ May 27th, 2009, 12:00 PM EST (Noon) - May 30th 12:00 AM EST </t>
  </si>
  <si>
    <t>@shimonaclark Yeah not too bad  yourself? Strike tomorrow woohoo!</t>
  </si>
  <si>
    <t xml:space="preserve">@whatsadickdew everybody was on the list. That's why I asked people to hit me up in case I forget them. </t>
  </si>
  <si>
    <t>Mon May 18 05:37:40 PDT 2009</t>
  </si>
  <si>
    <t>@Sarr3o7 Don't forget, hand in hand tomorrow!  With bazzy too. yes, I shall try to be bravee.. so you too! LOVES</t>
  </si>
  <si>
    <t xml:space="preserve">Home again. Making a plan for the rest of the day. Thinking about having lunch, shower, eating cake and dinner at grandparents </t>
  </si>
  <si>
    <t xml:space="preserve">@Emma72 Yesterday started badly (demon son) but got better - lovely girltime with Em, went to see Coraline at the cinema then pizza hut </t>
  </si>
  <si>
    <t>Mon May 18 05:37:41 PDT 2009</t>
  </si>
  <si>
    <t>cinthyasahid</t>
  </si>
  <si>
    <t xml:space="preserve">@Hayden_89 what's on your iPod playlist? just curious </t>
  </si>
  <si>
    <t>Mon May 18 05:37:42 PDT 2009</t>
  </si>
  <si>
    <t>@gaz4695 Look forward to reading the article   You're as much to thank for its success too, don't be shy and take a bow</t>
  </si>
  <si>
    <t xml:space="preserve">@Momto3blessings gotta love monday mornings </t>
  </si>
  <si>
    <t>Mon May 18 05:37:43 PDT 2009</t>
  </si>
  <si>
    <t>eh24fan</t>
  </si>
  <si>
    <t xml:space="preserve">@kterwin Can't wait to hear all about it!! Been reading tweets from others, but need YOUR account.  </t>
  </si>
  <si>
    <t xml:space="preserve">@PoppyD  3 grand sounds cheap and no I cant lend you it </t>
  </si>
  <si>
    <t>Mon May 18 05:37:44 PDT 2009</t>
  </si>
  <si>
    <t xml:space="preserve">@Vangillia no, not really... too many sugars. only if my blood sugar is low </t>
  </si>
  <si>
    <t xml:space="preserve">@jaybranch @onion2k  He he!  No chance.  Tried it, hated it.  Will stick with XP.....probably </t>
  </si>
  <si>
    <t>LaraHolfeld</t>
  </si>
  <si>
    <t>has nothing on tonight - yay  Chilling at home for a change!</t>
  </si>
  <si>
    <t>Mon May 18 05:37:46 PDT 2009</t>
  </si>
  <si>
    <t>OvercomeSA</t>
  </si>
  <si>
    <t xml:space="preserve">@freeingyourmind Thankyou, I'm glad you like my posts &amp;amp; that's really cool that you love Australia </t>
  </si>
  <si>
    <t>wbumanlag</t>
  </si>
  <si>
    <t xml:space="preserve">You have to &amp;quot;follow&amp;quot; me first before I can send you a direct message be. </t>
  </si>
  <si>
    <t xml:space="preserve">@awoyemia It's tempting. But I really don't want to start annoying my accountants </t>
  </si>
  <si>
    <t>Mon May 18 05:37:48 PDT 2009</t>
  </si>
  <si>
    <t>itsjustaaron</t>
  </si>
  <si>
    <t xml:space="preserve">Was just informed by my 5 year old brother, trying to convince me to play the game 'Sorry', that he would &amp;quot;let me win&amp;quot; if I played </t>
  </si>
  <si>
    <t>simonalex</t>
  </si>
  <si>
    <t>Compost is Awesome #3hotwords Never Underestimate Bioremediation #futuresummit and goodnight  #TWISI</t>
  </si>
  <si>
    <t>thecrazycook</t>
  </si>
  <si>
    <t xml:space="preserve">@gelli_ace My jaw dropped at that. Are you serious???? In the finale? YAY! How'd you know? So thrilled! How bout Archie? </t>
  </si>
  <si>
    <t>valdemarrr</t>
  </si>
  <si>
    <t>@johnsalminen im sure theyre all great  but i was talkin about that wolframsbeta thingy, made me smile. Thanks</t>
  </si>
  <si>
    <t>@boomdelirium  There's a really good twist at the end, which is really shocking. It's great though. which commentary did you start</t>
  </si>
  <si>
    <t xml:space="preserve">I'll be over there. Shawty, I'll be over there </t>
  </si>
  <si>
    <t xml:space="preserve">And a very special happy schmonday (like the abbreviation?) to @Ms_Fashiondie and @Ldot. So glad that ish is over </t>
  </si>
  <si>
    <t xml:space="preserve">Wow. I can NOT write while on my phone. &amp;quot;Slamming doors ain't gonna get you anywhere in live hun&amp;quot;. There, better. </t>
  </si>
  <si>
    <t>Server side replies 4tw! it doesnt care how many times you mail me - it still replies  excellent for redirecting peeps to specific faqs!</t>
  </si>
  <si>
    <t>Mon May 18 05:37:51 PDT 2009</t>
  </si>
  <si>
    <t xml:space="preserve">@LollyDaskal Simply, show them your care, and let them up and stand w/ 'em ,they definitely will feel it </t>
  </si>
  <si>
    <t xml:space="preserve">@thereisawayjose thanks man! </t>
  </si>
  <si>
    <t>izzythekidd</t>
  </si>
  <si>
    <t>I got a Featured Track on PMPWorldWide.com     www.pmpworldwide.com/Groundwork</t>
  </si>
  <si>
    <t xml:space="preserve">@iFarhana great, can you give some more detail? check out http://sn.im/make-earn-start </t>
  </si>
  <si>
    <t>Mon May 18 05:39:22 PDT 2009</t>
  </si>
  <si>
    <t xml:space="preserve">Hard trying to balance 3 kids, husband, pup and all my crazy crafts!  Working on this http://twitpic.com/5f794 and pillows today </t>
  </si>
  <si>
    <t>Mon May 18 05:39:23 PDT 2009</t>
  </si>
  <si>
    <t>adriLuP</t>
  </si>
  <si>
    <t xml:space="preserve">twittering from my phone... </t>
  </si>
  <si>
    <t>carmenshirkey</t>
  </si>
  <si>
    <t xml:space="preserve">@thebookmaven don't mean to bug you, but I'm excited about the award ! And people listen to what you say. </t>
  </si>
  <si>
    <t>Rachel_MRIPA</t>
  </si>
  <si>
    <t xml:space="preserve">Watch Jason and Rachel from MRIPA (www.mripa.net) on UFO Hunters on the History Channel at 10:00 PM (EST) on Wednesday, May 27th! YaY! </t>
  </si>
  <si>
    <t xml:space="preserve">drinking mango shake  @DavidArchie i find you so cute holding that basket full of mangoes.haha how was it? have you already eaten some? </t>
  </si>
  <si>
    <t>Mon May 18 05:39:24 PDT 2009</t>
  </si>
  <si>
    <t>webpastor</t>
  </si>
  <si>
    <t xml:space="preserve">Working on new sermon series. Last series was &amp;quot;Fearless&amp;quot; so can't let fear paralyze me from this </t>
  </si>
  <si>
    <t xml:space="preserve">@mnstrsnmnchkns Interesting concept but something I've never been great at! This is stuff only I can do anyway...there, I told you! </t>
  </si>
  <si>
    <t xml:space="preserve">@mehulved good job..  i've always beleived in speaking up for the right.. </t>
  </si>
  <si>
    <t>ekajones</t>
  </si>
  <si>
    <t xml:space="preserve">A work, blah! Gonna chill with Jesse later down at the old port. Ice cram tme! </t>
  </si>
  <si>
    <t>90di</t>
  </si>
  <si>
    <t xml:space="preserve">OTT (Out of Twitter) now. Enough work for the day </t>
  </si>
  <si>
    <t>@TomFelton other than being swollen  how are you feeling?</t>
  </si>
  <si>
    <t>Mon May 18 05:39:26 PDT 2009</t>
  </si>
  <si>
    <t xml:space="preserve">@aheartforgod Coffee first. Always. </t>
  </si>
  <si>
    <t>Penupgirls</t>
  </si>
  <si>
    <t xml:space="preserve">Rise &amp;amp; shine tweeple! @wyclef woo whoo happy haitian flag day! thanks for tweeting that I wouldve never known. Have a good one </t>
  </si>
  <si>
    <t>@PsychedelicBabe hello hello my friend  good afternoon.. here is almost 9PM  thanks for the hello hehe</t>
  </si>
  <si>
    <t>theAbu</t>
  </si>
  <si>
    <t xml:space="preserve">@sspicer820 maybe you should have gotten some sleep. </t>
  </si>
  <si>
    <t xml:space="preserve">@indiespotting Thank you so much for the Spotlight on @TheBoardwalk! It looks great! </t>
  </si>
  <si>
    <t>Mon May 18 05:39:28 PDT 2009</t>
  </si>
  <si>
    <t>LeonKnight562</t>
  </si>
  <si>
    <t xml:space="preserve">Love coldplay's new free album and can't stop listening to it </t>
  </si>
  <si>
    <t xml:space="preserve">@4prina And then u got a budget to work around too, right?  Ugh!  I couldn't do it....but we know you'll do it.  You always do!    </t>
  </si>
  <si>
    <t>Mon May 18 05:39:29 PDT 2009</t>
  </si>
  <si>
    <t xml:space="preserve">Watching Short stack TV </t>
  </si>
  <si>
    <t xml:space="preserve">hanging with my friends </t>
  </si>
  <si>
    <t xml:space="preserve">Took my 1st step in creating my dream team for starting NetImpact bangalore chapter. Positive responses have started coming </t>
  </si>
  <si>
    <t xml:space="preserve">Saw this in my psychology lesson and had to put it on here </t>
  </si>
  <si>
    <t xml:space="preserve">@suesshirtshop Hey Sue! How is your morning and how was your weekend? </t>
  </si>
  <si>
    <t>i love waking up before my alarm goes off..  yaya Monday is here!</t>
  </si>
  <si>
    <t>I am afraid if I say anymore the meter will start running  @ScarlettNTampa Well I just cannot believe I've rendered you speechless!</t>
  </si>
  <si>
    <t xml:space="preserve">Heading for a day trip to London - Ontario, that is </t>
  </si>
  <si>
    <t>Goh_vicky</t>
  </si>
  <si>
    <t xml:space="preserve">Glad to be at where she belongs.. </t>
  </si>
  <si>
    <t>neber18</t>
  </si>
  <si>
    <t xml:space="preserve">Back at the daily grind....but wait!  It's a short week for me - and leading into a holiday weekend.  </t>
  </si>
  <si>
    <t>angelktb</t>
  </si>
  <si>
    <t xml:space="preserve">@danecook I taped it. Set to watch the funnies tonight! </t>
  </si>
  <si>
    <t>Mon May 18 05:39:33 PDT 2009</t>
  </si>
  <si>
    <t xml:space="preserve">Up,check. Feed dog,check. Shower,check. Food,check. Walk,check. Work....umm not so much </t>
  </si>
  <si>
    <t>patrisiaticoalu</t>
  </si>
  <si>
    <t xml:space="preserve">@nrg07 absolutely agree kak </t>
  </si>
  <si>
    <t>Mon May 18 05:39:34 PDT 2009</t>
  </si>
  <si>
    <t>dianforeman</t>
  </si>
  <si>
    <t xml:space="preserve">is proud of my boys Cam and Nique...class of 2009 Give Glory to God....Neva coulda made it without God </t>
  </si>
  <si>
    <t>@louizah im so jealous!  catch a nap, whats the worst that could happen..;) or maybe you shouldnt take my advice. its 8.40 where i am!</t>
  </si>
  <si>
    <t>good morning twitterville  Hope all have a great week ahead. Be blessed and know you are. www.thegamepayattention.com</t>
  </si>
  <si>
    <t>Mon May 18 05:39:36 PDT 2009</t>
  </si>
  <si>
    <t xml:space="preserve">@TraceyHewins tryin to get it all done b4 weekend.lol </t>
  </si>
  <si>
    <t xml:space="preserve">Not heard anything but feeling a bit more confident about it. Plus i finish in 2 and a half hours </t>
  </si>
  <si>
    <t>adlisyahril</t>
  </si>
  <si>
    <t xml:space="preserve">@pandamerv yeah! I'm listening to it right now! hehe </t>
  </si>
  <si>
    <t xml:space="preserve">Enjoying quiet child free time at starbucks ...ahhh coffee </t>
  </si>
  <si>
    <t>PaulineDonegan</t>
  </si>
  <si>
    <t xml:space="preserve">Happy Monday!! </t>
  </si>
  <si>
    <t xml:space="preserve">@tata4u2c hell yea lol. i soooo cant wait </t>
  </si>
  <si>
    <t xml:space="preserve">@Lauratheexpat I got &amp;quot;gatvol&amp;quot; of work and went gardening. Back now with soil under my fingernails </t>
  </si>
  <si>
    <t xml:space="preserve">Its not even 9 yet and its sooo hot outside! smh. Good morning all </t>
  </si>
  <si>
    <t xml:space="preserve">@PaulFrankRizzo Hope you're enjoying your tea. </t>
  </si>
  <si>
    <t>Mon May 18 05:39:39 PDT 2009</t>
  </si>
  <si>
    <t>lisachristinev</t>
  </si>
  <si>
    <t xml:space="preserve">Watched bobby flays cake off last night and wake up wonting a slice of moist choc cake w/ buttercream frosting. Mmmm. Gonna bake today </t>
  </si>
  <si>
    <t>Mon May 18 05:39:40 PDT 2009</t>
  </si>
  <si>
    <t xml:space="preserve">Someone in UNITED ARAB EMIRATES liked The Mastermind http://bit.ly/rLcX9  </t>
  </si>
  <si>
    <t>@virtuallyready its been horrible here the last few days, just good to see the sun come back out  I will enjoy it haha</t>
  </si>
  <si>
    <t>will be eating spicy tuna rolls while watching scrubs  http://plurk.com/p/uk3r9</t>
  </si>
  <si>
    <t xml:space="preserve">another day at school.. 8 days and countinggggg!!!!!! </t>
  </si>
  <si>
    <t xml:space="preserve">@handandface @TomoWalter Guys I'm bloody bored. Tweet for christs sake before I lose my mind lol </t>
  </si>
  <si>
    <t>Mon May 18 05:39:41 PDT 2009</t>
  </si>
  <si>
    <t xml:space="preserve">@benasmith How odd! We stayed in King's Cross when we went to London.  The market was friendly, didn't realize how &amp;quot;cutting edge&amp;quot; it was. </t>
  </si>
  <si>
    <t>@babygirlparis hey paris? Do u ever reply to ur fans tweet?  can u follow me back? I &amp;lt;3 u!</t>
  </si>
  <si>
    <t>@marianneev One word: Airborne.  Love that fizzy stuff. Besides, you wash your hands... I wouldn't worry. Have fun in FL! SCUBA?</t>
  </si>
  <si>
    <t>Good to be home tho  all that's left is to bore my mates with tales - you been warned guys</t>
  </si>
  <si>
    <t xml:space="preserve">Monday again! I just need to make it through this week, and then off to the beach!! </t>
  </si>
  <si>
    <t>Mon May 18 05:39:42 PDT 2009</t>
  </si>
  <si>
    <t xml:space="preserve">@FushiginaReiko I did! Will be shipping it today or tomorrow </t>
  </si>
  <si>
    <t>AHDirector</t>
  </si>
  <si>
    <t>Last historic Hubble space walk beginning now! The most glorious images imagineable. Happy!  Track @NASA tweets! #STS125 nasa.gov</t>
  </si>
  <si>
    <t xml:space="preserve">@TabyCat74 morning! How are you? </t>
  </si>
  <si>
    <t xml:space="preserve">@twisted4you I hear ya...seems like 4-5 days is all we need, watch they extend it to a 7 day cruise! </t>
  </si>
  <si>
    <t>mirandafurtado</t>
  </si>
  <si>
    <t>Home today! New York first, hoping I can keep this early rising habit!   Can't wait to hit the gym.  How to kill time before flight today?</t>
  </si>
  <si>
    <t>@brodaigh following #railscamp peeps is all good  I think we met at Jan Melb ruby meet. Was chatting at 3 degrees with you and @mikebailey</t>
  </si>
  <si>
    <t xml:space="preserve">Please a) follow @TRACE_ME and b) forgive shameless plug </t>
  </si>
  <si>
    <t>stevecs</t>
  </si>
  <si>
    <t xml:space="preserve">http://twitpic.com/5f8l7 - @weeyin13 you must have read my mind just pulled these out of the cupboard </t>
  </si>
  <si>
    <t>joeyroberson</t>
  </si>
  <si>
    <t xml:space="preserve">@edwinbrownell good morning </t>
  </si>
  <si>
    <t xml:space="preserve">@nicole85 gd first day? </t>
  </si>
  <si>
    <t xml:space="preserve">@Cpdacool ThankS! </t>
  </si>
  <si>
    <t xml:space="preserve">@wendireed thank you for the prayers. Sorry it took me so long to update! Didn't realize how long it was taking to go through everything </t>
  </si>
  <si>
    <t>Mon May 18 05:39:44 PDT 2009</t>
  </si>
  <si>
    <t>lecroqmonsieur</t>
  </si>
  <si>
    <t>@katewonderbird oooooohhh!! that will be 'awesome'  all good thanks missus. canny complain like. x</t>
  </si>
  <si>
    <t xml:space="preserve">@Kalofagas Good morning, have fun in the garden. I spent the whole weekend there. </t>
  </si>
  <si>
    <t>#s2so website not quite finished but is now live online and has had it's first attendee sign up  http://s2so.co.uk/ All welcome to attend</t>
  </si>
  <si>
    <t xml:space="preserve">@PembsDave I am following you back that's for sure </t>
  </si>
  <si>
    <t>Mon May 18 05:39:45 PDT 2009</t>
  </si>
  <si>
    <t>Purchased a copy of &amp;quot;Film Geek Files: Quentin Tarantino&amp;quot;. HUGE FAN. Also watched Star Trek with the family yesterday  Loved the bonding :&amp;gt;</t>
  </si>
  <si>
    <t xml:space="preserve">looking forward to the next few days from tomorrow, bar crawl, brownies and seeing @Pinktinktash @Richaroo and tim </t>
  </si>
  <si>
    <t xml:space="preserve">Have decided to book impromptu holiday ... yayyy for next week off ... blissful anticipation </t>
  </si>
  <si>
    <t>Thundastruckiam</t>
  </si>
  <si>
    <t xml:space="preserve">tryn to get AT&amp;amp;T to swap out my blackberry for a dif phone. I hate that peice of crap. and watchin REPO, okay singin REPO </t>
  </si>
  <si>
    <t>Mon May 18 05:39:46 PDT 2009</t>
  </si>
  <si>
    <t>amandagohabs</t>
  </si>
  <si>
    <t>Can't wait for Niagara Falls and Toronto trip with her bf  Blink 182 in AUGUST. --</t>
  </si>
  <si>
    <t>@LifeofSubstance Morning there lady!! Yep, gots the coffee pumping thru my veins  How are you doing?</t>
  </si>
  <si>
    <t>Mon May 18 05:39:47 PDT 2009</t>
  </si>
  <si>
    <t>caitlynking</t>
  </si>
  <si>
    <t xml:space="preserve">@milagro88 am happy again today ta </t>
  </si>
  <si>
    <t xml:space="preserve">@pattidigh boy, ain't that the truth. see it every day in my twitter stream.  (not to mention the workplace.)  </t>
  </si>
  <si>
    <t>Mon May 18 05:39:48 PDT 2009</t>
  </si>
  <si>
    <t xml:space="preserve">okay okay Incubus reminds me of last December and Wafi </t>
  </si>
  <si>
    <t>Mon May 18 05:39:49 PDT 2009</t>
  </si>
  <si>
    <t xml:space="preserve">@RedDotRedState Okay, today you're my favorite Tweeter!  Congrats!!!  </t>
  </si>
  <si>
    <t>Lindalou343</t>
  </si>
  <si>
    <t xml:space="preserve">@robbie5705 Please come fix my computer before I throw it out the window!! haha </t>
  </si>
  <si>
    <t xml:space="preserve">@mabster you're assuming there will be a beta 2 </t>
  </si>
  <si>
    <t>Mon May 18 05:39:50 PDT 2009</t>
  </si>
  <si>
    <t>cherylwing</t>
  </si>
  <si>
    <t>Happy birthday brother  (L)</t>
  </si>
  <si>
    <t>UndiscoveredPro</t>
  </si>
  <si>
    <t xml:space="preserve">Sleepy. I don't wanna work. It's gonna be a long day today. At least I have tomorrow off. </t>
  </si>
  <si>
    <t xml:space="preserve">g'morning twittees! hope evry1 has a prosperous day! </t>
  </si>
  <si>
    <t xml:space="preserve">Goooood Morning! </t>
  </si>
  <si>
    <t xml:space="preserve">watching the hills </t>
  </si>
  <si>
    <t>HAPPY MONDAY!  We stopped by PAWS yesterday and found a beautiful female 2yr old husky we want to adopt sooo bad! I pray we can get her!</t>
  </si>
  <si>
    <t>Mon May 18 05:39:52 PDT 2009</t>
  </si>
  <si>
    <t>@cakiiebakiie ahah, wise  the phone. (: i might actually.... yeah, will do soon x'</t>
  </si>
  <si>
    <t>pimpmywordpress</t>
  </si>
  <si>
    <t xml:space="preserve">Just  finish to pimp my Twitter Background </t>
  </si>
  <si>
    <t>carrievdz</t>
  </si>
  <si>
    <t xml:space="preserve">Saving the best for last?  </t>
  </si>
  <si>
    <t>Mon May 18 05:39:53 PDT 2009</t>
  </si>
  <si>
    <t>@spencerpratt can you give me a shout-out? it'd be awesome  ..love from hannah in ireland xoxoxo</t>
  </si>
  <si>
    <t xml:space="preserve">Good morning tweeters! </t>
  </si>
  <si>
    <t xml:space="preserve">@lecrab I had a good weekend too. . My daughter and I did a &amp;quot;Mommy/Daughter Day&amp;quot; yesterday and we had lots of family time together Sat. </t>
  </si>
  <si>
    <t xml:space="preserve">Good Morning everyone! Ready to start another exciting week. What? 59 degrees outside???? </t>
  </si>
  <si>
    <t>Mon May 18 05:41:24 PDT 2009</t>
  </si>
  <si>
    <t>omyo</t>
  </si>
  <si>
    <t>says homework numpuk..!! tp untung ad si dia  http://plurk.com/p/uk49w</t>
  </si>
  <si>
    <t xml:space="preserve">@dylansada I really love ur handworks dyy.  it's all beautiful&amp;amp; awesome! reallyy nice job </t>
  </si>
  <si>
    <t xml:space="preserve">Yes! A sub in italiannnnn </t>
  </si>
  <si>
    <t xml:space="preserve">@aidan_walsh I know, that's the killer part </t>
  </si>
  <si>
    <t>is wishing I didn't think so much...off to watch some tv and some random stuff...have a great day everyone  haha wow I love twitter.</t>
  </si>
  <si>
    <t xml:space="preserve">@karenclaunch YEAH! KAREN!!!!!!! </t>
  </si>
  <si>
    <t>@Heerogundam  Ta  Might do, but might save it... so I can't bend it!</t>
  </si>
  <si>
    <t xml:space="preserve">@annaloren its pretty smal, but its amazing... Everything shopping yeah yeah! I definitely want to go back there one day! </t>
  </si>
  <si>
    <t xml:space="preserve">@jessyz Actually she still  she hasn't no brother or sisters and she is the family's first child.so am her only friend </t>
  </si>
  <si>
    <t xml:space="preserve">IF YOU KNEW ME - You WOULD HAVE KNOWN DAT - cat </t>
  </si>
  <si>
    <t>vanityfair079</t>
  </si>
  <si>
    <t xml:space="preserve">secretly, i'm a mush. ps there's more to it than that, [as always] but we'll leave it as a Cruel Intentions quote </t>
  </si>
  <si>
    <t xml:space="preserve">@amberwhiting good night little one </t>
  </si>
  <si>
    <t>lalalaamy</t>
  </si>
  <si>
    <t xml:space="preserve">FORGET FUN FUCK FEAR </t>
  </si>
  <si>
    <t>@Emz_2694 ooo cool  ...sorta - even though it's Selena, aha. &amp;amp; I might just do that  at least I still have Twitter; WOOP.</t>
  </si>
  <si>
    <t xml:space="preserve">@beautiful_waste yes it is </t>
  </si>
  <si>
    <t>Mon May 18 05:41:29 PDT 2009</t>
  </si>
  <si>
    <t>Razzylew</t>
  </si>
  <si>
    <t xml:space="preserve">@yorkybar Everyone I've spoken to seemed to love it, apart from me. Oh well. I'll just stay in and keep watching Stargate instead! </t>
  </si>
  <si>
    <t>@Yashiyama Hey Yashi, you're awesome. .....IDK i just feel like saying that to you  'cause you are.</t>
  </si>
  <si>
    <t>thomasbl83</t>
  </si>
  <si>
    <t xml:space="preserve">I have a new account: 'thomasbl_' please use the new one instead of this! </t>
  </si>
  <si>
    <t>@gay_burns aw you do have my sympathies  hope you feel better soon. at least you can read for #wossybookclub j</t>
  </si>
  <si>
    <t xml:space="preserve">If U Must know... I'm having a Girl... </t>
  </si>
  <si>
    <t>anyway...i find it ))sooooo strange,but cool  http://tinyurl.com/qokwx2</t>
  </si>
  <si>
    <t>carltonwutwut</t>
  </si>
  <si>
    <t xml:space="preserve">is saying goodbye to Melissa(leaving for Europe) then working 10-6...then Arianna's to clean her room up! </t>
  </si>
  <si>
    <t xml:space="preserve">@retthib  Awww and thank you!!  I just saw your one comment  </t>
  </si>
  <si>
    <t>HenryAlzamora</t>
  </si>
  <si>
    <t xml:space="preserve">@sazp http://bit.ly/jO3ld here is the difference hope i helped </t>
  </si>
  <si>
    <t xml:space="preserve">good morning everybody . i hope EVERYONE has a wonderful day that is filled with blessings . </t>
  </si>
  <si>
    <t>RossBoy</t>
  </si>
  <si>
    <t>@endlessblush that's me and my son yes.. cute arnt we   There are some great G10 (and 450D) groups on Flickr worth a look.</t>
  </si>
  <si>
    <t>@JannieMom Pleasure - anything for the editor of News24  #iphonefanboy</t>
  </si>
  <si>
    <t xml:space="preserve">@ludovicah - anyway, hope you like my pictures. </t>
  </si>
  <si>
    <t xml:space="preserve">@jmn32 Hm, you can't find it through the interface but that link does work, thanks! </t>
  </si>
  <si>
    <t xml:space="preserve">School should definately start at 1:45 and end at 1:47  </t>
  </si>
  <si>
    <t>BlediMorava</t>
  </si>
  <si>
    <t xml:space="preserve">@jakeroz I feel bad for you Jake. I'm sure you'll make up for it later </t>
  </si>
  <si>
    <t>smullican</t>
  </si>
  <si>
    <t xml:space="preserve">@robbiespeaks  Happy Birthday, neighbor!!  Honestly, you don't look a day over 60.  </t>
  </si>
  <si>
    <t>bowlingchik6565</t>
  </si>
  <si>
    <t xml:space="preserve">Last Day of School! Hopefully chilling with Donnie tonight!! </t>
  </si>
  <si>
    <t>Mon May 18 05:41:34 PDT 2009</t>
  </si>
  <si>
    <t>even the best fall down sometimes - howie day   x</t>
  </si>
  <si>
    <t>sewilson</t>
  </si>
  <si>
    <t xml:space="preserve">@jjsNYC  As a kid who grew up in North Dakota, I totally appreciate the prairie dog on your site! </t>
  </si>
  <si>
    <t>kinz18</t>
  </si>
  <si>
    <t xml:space="preserve">i'm gonna buy a powerball ticket today yayyy </t>
  </si>
  <si>
    <t xml:space="preserve">@Frankmusik i LOVE 3 little words! </t>
  </si>
  <si>
    <t xml:space="preserve">@totalrapture Just commented your post - I liked that entry </t>
  </si>
  <si>
    <t>I'm watching detective conan movie  Jolly Roger X]]]</t>
  </si>
  <si>
    <t>Mon May 18 05:41:36 PDT 2009</t>
  </si>
  <si>
    <t>hpoolange</t>
  </si>
  <si>
    <t xml:space="preserve">okay folks thanks to @fragoleconcrema pointing out how to change twitter name I did. Hpoolange is the new name for pomkeygeekange </t>
  </si>
  <si>
    <t xml:space="preserve">@TheLooseCannon ummm yea and no lol </t>
  </si>
  <si>
    <t xml:space="preserve">@David_N_Wilson you know what? it doesn't really bother me if anyone new follows or not..as its not about numbers...its content. </t>
  </si>
  <si>
    <t>Mon May 18 05:41:37 PDT 2009</t>
  </si>
  <si>
    <t>DJHyphy</t>
  </si>
  <si>
    <t xml:space="preserve">Ridin' the Air Forces once again to school </t>
  </si>
  <si>
    <t>@willduhhbeast Me Too Babe! Super Excited Magic will play the Cavs  ILY</t>
  </si>
  <si>
    <t xml:space="preserve">#newshowsforbbc3 Use the FuseBox Radio family for an international music video show (shameless self-promo - http://ow.ly/2m4Z)  </t>
  </si>
  <si>
    <t xml:space="preserve">@jennysadiva I wanted to go after class..can u meet me there @ like 1 or are u busyy?? Let me know cuz if not I can prolly wait til 5 </t>
  </si>
  <si>
    <t>Tracey091</t>
  </si>
  <si>
    <t xml:space="preserve">@Ryankfm HaHaHa, can i PLEASE be there for that race </t>
  </si>
  <si>
    <t>nonnyt</t>
  </si>
  <si>
    <t xml:space="preserve">I wish i were in mauritius... chilling in the sun.. but the office will do for now </t>
  </si>
  <si>
    <t>Mon May 18 05:41:40 PDT 2009</t>
  </si>
  <si>
    <t xml:space="preserve">Did @snappingturtle select the playlist on @5fm today? Its all her music! So much better than that &amp;quot;blame it on the a-a-a-alcohol&amp;quot; crap! </t>
  </si>
  <si>
    <t>EllePob</t>
  </si>
  <si>
    <t xml:space="preserve">1st day at new job </t>
  </si>
  <si>
    <t xml:space="preserve">@juiceee you are one certified twitter addict! lol! </t>
  </si>
  <si>
    <t>Mon May 18 05:41:41 PDT 2009</t>
  </si>
  <si>
    <t>Lunch time  Not that i have food to eat oh well i finsh work at 6 not long at all -_-</t>
  </si>
  <si>
    <t>Wearing a paper clip ear ring  good home made jewelry</t>
  </si>
  <si>
    <t xml:space="preserve">@ummsuhayr I aim to please. </t>
  </si>
  <si>
    <t>Mon May 18 05:41:42 PDT 2009</t>
  </si>
  <si>
    <t xml:space="preserve">just finished reading #six word memoirs 'not what I was planning' </t>
  </si>
  <si>
    <t xml:space="preserve">lunch  everyones just listening to ipods </t>
  </si>
  <si>
    <t>jellybabies2009</t>
  </si>
  <si>
    <t xml:space="preserve">is eating chocolate </t>
  </si>
  <si>
    <t>lupino3</t>
  </si>
  <si>
    <t xml:space="preserve">@unictteam09 go and rock! We will be following IANO from here, tweet frequently! </t>
  </si>
  <si>
    <t>Mon May 18 05:41:43 PDT 2009</t>
  </si>
  <si>
    <t>EelcoVisser</t>
  </si>
  <si>
    <t xml:space="preserve">The VirtualBox manual makes a lot more sense when the right version is installed </t>
  </si>
  <si>
    <t>Mon May 18 05:41:44 PDT 2009</t>
  </si>
  <si>
    <t>_BiteMe93_</t>
  </si>
  <si>
    <t xml:space="preserve">I really love my family </t>
  </si>
  <si>
    <t xml:space="preserve">@yorudan on the up side it gives me more time to work on my writing </t>
  </si>
  <si>
    <t xml:space="preserve">@DawnYang1 why don't you change the address? </t>
  </si>
  <si>
    <t xml:space="preserve">@jiangyin I thought this one was the creepiest since Bloody Mary. It was awesome </t>
  </si>
  <si>
    <t>strange, my cousins seems to have twitter, they just add me randomely..  anyways going to Adhari tommorow! gonna be fun !!</t>
  </si>
  <si>
    <t xml:space="preserve">@Dewiel please tell me u think the Nuggs are going to beat the Lake Show......I need a good laugh </t>
  </si>
  <si>
    <t xml:space="preserve">&amp;quot;THE NEW WORLD RELIGION&amp;quot; HA HA-ADAM ! FLY A KITE - dA VIEW IS AWESOME UP HERE </t>
  </si>
  <si>
    <t>KINGGAGE</t>
  </si>
  <si>
    <t xml:space="preserve">Ah just how I like my mondays....starting off with everything broken </t>
  </si>
  <si>
    <t>Just ate a hamburger with cheese and sallad, now im drinking coke.  Do dat doo, lives good!</t>
  </si>
  <si>
    <t xml:space="preserve">@ChrisPiLz7488 oh -_- I should ov knOwn lol waht a stupid question </t>
  </si>
  <si>
    <t>OrladyMadame</t>
  </si>
  <si>
    <t xml:space="preserve">Sitten in college waiting for my end of year review! wooo </t>
  </si>
  <si>
    <t>planning the &amp;quot;im too sick to go to school tommorow mummay&amp;quot; fingers crossed it works  caus i havent finished my homework..</t>
  </si>
  <si>
    <t>@darenBBC my  #underapound treat  have lots of ideas, my kind of budget!  here is a current favourite of mine http://twitpic.com/4c39c</t>
  </si>
  <si>
    <t>luhfreitas</t>
  </si>
  <si>
    <t xml:space="preserve">@Naillithia @n_anna Bom dia </t>
  </si>
  <si>
    <t>Luv U Kanye!!!!   U MUST come to Memphis! The Peabody...</t>
  </si>
  <si>
    <t>Bondo521</t>
  </si>
  <si>
    <t>Overtime today... Yeah  and Neah =(</t>
  </si>
  <si>
    <t>@DJEIGHTMILE  Im great, the higher power is in control!</t>
  </si>
  <si>
    <t>Mon May 18 05:41:49 PDT 2009</t>
  </si>
  <si>
    <t>pegahoot</t>
  </si>
  <si>
    <t xml:space="preserve">@Spacejoint Or a train perhaps?  </t>
  </si>
  <si>
    <t xml:space="preserve">http://bit.ly/iTTZv  hilarious! davids! </t>
  </si>
  <si>
    <t xml:space="preserve">Chatting to someone weird, odd, strange, cool and totally awesome. Otherwise known as @kittie86 </t>
  </si>
  <si>
    <t>good sleep last night  download more music, clean the house, dance like a fanny while doing it = good times!</t>
  </si>
  <si>
    <t>Mon May 18 05:41:50 PDT 2009</t>
  </si>
  <si>
    <t xml:space="preserve">hey check out my mates the cardinals new song. http://bit.ly/bfHGM theyr an awesome band......... </t>
  </si>
  <si>
    <t xml:space="preserve">Work, tanning, lunch, &amp;amp; home for a nap </t>
  </si>
  <si>
    <t>amyh2006</t>
  </si>
  <si>
    <t xml:space="preserve">i woke up hungry... hungry for advertising... first day at Big Idea Company </t>
  </si>
  <si>
    <t>@GemmaCampbell am just using clarins foundation on its own now lol think i'll just stick with tht. am gooood  you in uni? xx</t>
  </si>
  <si>
    <t>Photo360</t>
  </si>
  <si>
    <t>@PhotoBox thanks! I need the Rocky soundtrack to get me through this one, I think  saw you guys are involved in Shoot London, nice work!</t>
  </si>
  <si>
    <t>@JasonBohata The question of what to call your Hades. (Sorry I'm a bit late answering.  My book is set in my own Underworld, but I've put</t>
  </si>
  <si>
    <t>Mon May 18 05:41:53 PDT 2009</t>
  </si>
  <si>
    <t>durkpelsma</t>
  </si>
  <si>
    <t xml:space="preserve">http://twitpic.com/5f8o1 - Switches en Routers </t>
  </si>
  <si>
    <t xml:space="preserve">followers listen up, you must all come to the dublin jonas show on the 24th of november </t>
  </si>
  <si>
    <t>Mon May 18 05:41:54 PDT 2009</t>
  </si>
  <si>
    <t>@rob_alexander - it's cold at night .. and unlike some of us , a hot water bottle is all I have to keep me warm !  no cuddles !</t>
  </si>
  <si>
    <t xml:space="preserve">@Dolmetschen_LE Thanks! I think I spotted it early this time. Have a good time with the lively interpreting </t>
  </si>
  <si>
    <t>Mon May 18 05:41:55 PDT 2009</t>
  </si>
  <si>
    <t>ASWinn</t>
  </si>
  <si>
    <t xml:space="preserve">@alisonpace @househomeauthor Thank you, thank you for the kind words about Time of My Life! (It never gets old.) </t>
  </si>
  <si>
    <t>Mon May 18 05:41:56 PDT 2009</t>
  </si>
  <si>
    <t>mitsu0</t>
  </si>
  <si>
    <t xml:space="preserve">@izumimon thx! I try to talk you </t>
  </si>
  <si>
    <t xml:space="preserve">Only 26 days.. </t>
  </si>
  <si>
    <t xml:space="preserve">@lesanto i knew it would be over ur head.. Its from a new dmb song is all! </t>
  </si>
  <si>
    <t>Mon May 18 05:43:27 PDT 2009</t>
  </si>
  <si>
    <t>fcurella</t>
  </si>
  <si>
    <t xml:space="preserve">@v3c feedbacks are welcome </t>
  </si>
  <si>
    <t xml:space="preserve">i really hope a few things go my way monetarily, between now and the start of next year.  can't wait to get out of here! </t>
  </si>
  <si>
    <t>mood swings  mood swings =( mood swings &amp;gt; moodswings?? :-S mood swings ='( mood swings 8-( moodswings mood swings ï¿½-s</t>
  </si>
  <si>
    <t xml:space="preserve">@ambienteer And it's Norway! </t>
  </si>
  <si>
    <t>going to schoool.  already there. haha</t>
  </si>
  <si>
    <t>You guys are too awesome, @gomeztheband. Come to Manila? Please?   ? http://blip.fm/~6iw03</t>
  </si>
  <si>
    <t xml:space="preserve">@rarous ï¿½e t? to furt bavï¿½ </t>
  </si>
  <si>
    <t>Mon May 18 05:43:29 PDT 2009</t>
  </si>
  <si>
    <t>adri_b</t>
  </si>
  <si>
    <t xml:space="preserve">@igitur - you still visit a video store? </t>
  </si>
  <si>
    <t>EnusMcGluncas</t>
  </si>
  <si>
    <t>WHAT THE FUCK YOU SMELLY LITTLE GIT BECAUSE YOUR A VAGINA MAN  AHAHA</t>
  </si>
  <si>
    <t xml:space="preserve">@dannywood  is it true danny ???  </t>
  </si>
  <si>
    <t>balloonbaboon</t>
  </si>
  <si>
    <t xml:space="preserve">@daisychainbaby indeedy - help yourself </t>
  </si>
  <si>
    <t>Mon May 18 05:43:33 PDT 2009</t>
  </si>
  <si>
    <t xml:space="preserve">On the plus side it's some damn good exercise </t>
  </si>
  <si>
    <t xml:space="preserve">@steveniprice wakey wakey, hello </t>
  </si>
  <si>
    <t>Angel_MM</t>
  </si>
  <si>
    <t xml:space="preserve">@martine82 Succes! </t>
  </si>
  <si>
    <t>@Kirsty_H_99 Ben did really well - superb interview  enjoy!</t>
  </si>
  <si>
    <t>Mon May 18 05:43:35 PDT 2009</t>
  </si>
  <si>
    <t>flashspeles</t>
  </si>
  <si>
    <t>Tank 2007  http://speles.blogtop.lv/tank-2007.html</t>
  </si>
  <si>
    <t>@KathyCash I am indeed...foreseeing a quick blog post on the topic coming soon  http://myloc.me/15Jn</t>
  </si>
  <si>
    <t>michellemalone0</t>
  </si>
  <si>
    <t>@mileycyrus hey hi... im chelle! hahahahahaha im from perth just sending all the love your way from everyone here  have a jolly filled day</t>
  </si>
  <si>
    <t>Waiting, waiting, waiting - 4:46am PST - Wake up over there, time to work, the whole world is waiting  #vs10</t>
  </si>
  <si>
    <t>Mon May 18 05:43:36 PDT 2009</t>
  </si>
  <si>
    <t xml:space="preserve">i jus got paid the KOC's share of success! it's not as much as last year but ni3ma, thank god  now i can eat and do other stuff </t>
  </si>
  <si>
    <t>Leighsah</t>
  </si>
  <si>
    <t xml:space="preserve">@DitaVonTeese Sweetness, as usual, you're stunning. </t>
  </si>
  <si>
    <t>PeterO17</t>
  </si>
  <si>
    <t xml:space="preserve">Last exam tomoz </t>
  </si>
  <si>
    <t xml:space="preserve">@marielinton I favorited this. So cool. </t>
  </si>
  <si>
    <t>clutterbells</t>
  </si>
  <si>
    <t xml:space="preserve">@Magnetoboldtoo You swear too much to be mainstream young lady. </t>
  </si>
  <si>
    <t>milenasteger</t>
  </si>
  <si>
    <t>@itsDoubleBarrel thanks..  iï¿½m 15</t>
  </si>
  <si>
    <t>Mon May 18 05:43:39 PDT 2009</t>
  </si>
  <si>
    <t xml:space="preserve">With God on ur side anything is possible.... </t>
  </si>
  <si>
    <t xml:space="preserve">@ArvindRocks Dude u know.. Then Sat will be a compensation.. Anyways I'm planning to stay in office </t>
  </si>
  <si>
    <t xml:space="preserve">@LollyDaskal  The best revenge?  Happiness!   </t>
  </si>
  <si>
    <t>@Digooooo Heyy  Im finee youu? x</t>
  </si>
  <si>
    <t>@d33pak ohhoo.. take care.. have some hot tea and bonda soup  @fraands</t>
  </si>
  <si>
    <t>reannahodges</t>
  </si>
  <si>
    <t xml:space="preserve">is feeling somewhat calmer after a massive rant. Hmmmm </t>
  </si>
  <si>
    <t>Mon May 18 05:43:41 PDT 2009</t>
  </si>
  <si>
    <t xml:space="preserve">@Jamie_127 yeah it was like a really strong concentrated one, glad i can still see </t>
  </si>
  <si>
    <t>RRboooiii</t>
  </si>
  <si>
    <t xml:space="preserve">Yeah! Officially back! Phew. </t>
  </si>
  <si>
    <t xml:space="preserve">1st June,, Finish At 1pm For The Month,.!!!  Yaaaaay,.. Get Tah Go Bac To Sleep,. </t>
  </si>
  <si>
    <t>Mon May 18 05:43:42 PDT 2009</t>
  </si>
  <si>
    <t>PortletFactory</t>
  </si>
  <si>
    <t xml:space="preserve">Just received my NAPP membership packet </t>
  </si>
  <si>
    <t>Empress_Jamdown</t>
  </si>
  <si>
    <t xml:space="preserve">On my way  to work....have a good day people </t>
  </si>
  <si>
    <t>@RZebley @BradBlackman @champignons @illusiocreative Peak at new monoprints, thought you fellow printmakers would enjoy  http://is.gd/l4Oj</t>
  </si>
  <si>
    <t>bielers</t>
  </si>
  <si>
    <t xml:space="preserve">Waiting for the vacation to end with a blast!! </t>
  </si>
  <si>
    <t xml:space="preserve">@gilit I'm not really going to answer that </t>
  </si>
  <si>
    <t>jeffmallon</t>
  </si>
  <si>
    <t xml:space="preserve">@weschicklit lol...thanks for the support. </t>
  </si>
  <si>
    <t>connx</t>
  </si>
  <si>
    <t xml:space="preserve">Star Trek was amazingly good.  Go watch it if you can. Next up going to watch Terminator Salvation and hope it does not blow </t>
  </si>
  <si>
    <t>http://twitpic.com/5f8qm - One, two, three ... FLASH  ahah will go at school tomorrow with it and take some pics ! Enjoy.</t>
  </si>
  <si>
    <t xml:space="preserve">@kbarbaretta @CourtCosmetics @BonBbyJess @LVMAKEUP yay, thanks so much, video tutorial will be up tonight </t>
  </si>
  <si>
    <t xml:space="preserve">@najwamoses lol. i think we are soul mates. </t>
  </si>
  <si>
    <t xml:space="preserve">@iMBA Thanks for the shout out, much appreciated </t>
  </si>
  <si>
    <t>Monnica16</t>
  </si>
  <si>
    <t>@mileycyrus Hey Miles !&amp;quot; What's your fb acc ?!  And where are yOU?! The Bahamas  ?!</t>
  </si>
  <si>
    <t>Rc0</t>
  </si>
  <si>
    <t xml:space="preserve">Cool, I just noticed my new skirt has pockets! bonus </t>
  </si>
  <si>
    <t xml:space="preserve">@samantha_jan Go to profile and click on the picture icon or go to the settings </t>
  </si>
  <si>
    <t>Mon May 18 05:43:48 PDT 2009</t>
  </si>
  <si>
    <t xml:space="preserve">@missfaithlb sorry i've been missing your replies.. hope ur having an awesome day </t>
  </si>
  <si>
    <t>fardark</t>
  </si>
  <si>
    <t xml:space="preserve">@lady_inblack I wish to be isolated always..take advantage of this situation </t>
  </si>
  <si>
    <t xml:space="preserve">@kol1986 People say mean things all the time, you just have to stand tall, hold your head high and walk forward; the rest will come </t>
  </si>
  <si>
    <t>kimberlykeith</t>
  </si>
  <si>
    <t xml:space="preserve">@iamkhayyam No. south arkansas u.s. Kim in southern dialect sounds more like khayyam. </t>
  </si>
  <si>
    <t xml:space="preserve">@potatoon ;A; aw, thank you! *hug* you are also very awesome </t>
  </si>
  <si>
    <t>@ryandrews nice one  we could have done with some more pictures online though!</t>
  </si>
  <si>
    <t>Mon May 18 05:43:49 PDT 2009</t>
  </si>
  <si>
    <t>Darkblue63</t>
  </si>
  <si>
    <t xml:space="preserve">A campaign should be started to BAN Mondays </t>
  </si>
  <si>
    <t>ccstix</t>
  </si>
  <si>
    <t>My hospital apt went ok 2day  xxx Trust ur well cya tue ??</t>
  </si>
  <si>
    <t>grandchaser</t>
  </si>
  <si>
    <t xml:space="preserve">is it really having an earthquake...??i just didnt feel it..??  </t>
  </si>
  <si>
    <t>MikeOrmond</t>
  </si>
  <si>
    <t xml:space="preserve">@alexjmackey @westleyl FTP'ing now.... Should be there shortly. No later than midnight anyway. Slow connection </t>
  </si>
  <si>
    <t>@WeTheTRAVIS aw  hope everything goes well.</t>
  </si>
  <si>
    <t>ashleyjaynee</t>
  </si>
  <si>
    <t xml:space="preserve">Diet/work out starts today. I'm sick of being gross. If anyone sees me slip...don't let me. Beat me or something. </t>
  </si>
  <si>
    <t>@the_mackem Got your message   XX</t>
  </si>
  <si>
    <t>Cazzie11</t>
  </si>
  <si>
    <t>@Dave_256 Thanks Dave  I've put an ad in the paper, on the net, radio &amp;amp; posters everywhere + using any contacts I have. It's looking grim!</t>
  </si>
  <si>
    <t xml:space="preserve">@misstwinkle converse pic is indeed quite cool! </t>
  </si>
  <si>
    <t>Mon May 18 05:43:53 PDT 2009</t>
  </si>
  <si>
    <t>samanthaljones</t>
  </si>
  <si>
    <t xml:space="preserve">at the farm for a week! hello sun tan and pure happiness </t>
  </si>
  <si>
    <t xml:space="preserve">@ChewwyUwe you smell </t>
  </si>
  <si>
    <t xml:space="preserve">At school, watching the little kids play kick ball. Soo cute!! </t>
  </si>
  <si>
    <t xml:space="preserve">@TheDailyBlonde its a must have for indoor cats (we have 2 of them) </t>
  </si>
  <si>
    <t>marli4</t>
  </si>
  <si>
    <t xml:space="preserve">@avonbytheresa I'm so proud of you </t>
  </si>
  <si>
    <t xml:space="preserve">road trip in the now! my kar is packed 2 the brim </t>
  </si>
  <si>
    <t xml:space="preserve">@RobertHruzek wow. So it's time to get out and picnic. </t>
  </si>
  <si>
    <t xml:space="preserve">going to class.. ttyl. hopefully making a video today. </t>
  </si>
  <si>
    <t>@jennygirl7 You're funny, silly goose.  Happy #fuckyoumonday.</t>
  </si>
  <si>
    <t xml:space="preserve">@earthXplorer http://twitpic.com/5f8m7 - All smokers take note. Make sure to make your connecting flight in Utah. </t>
  </si>
  <si>
    <t>@HelpSaveBees TY! I've missed my bee friendly friends like you  bzzzz.... Life without twitter is like a day without honey!</t>
  </si>
  <si>
    <t xml:space="preserve">@minteva @oops_pig yeah coz then you don't have to feel bad about copyright or bandwidth theft  </t>
  </si>
  <si>
    <t>Mon May 18 05:43:57 PDT 2009</t>
  </si>
  <si>
    <t>phyups</t>
  </si>
  <si>
    <t xml:space="preserve">@riancope All the best for the trip! </t>
  </si>
  <si>
    <t xml:space="preserve">Good Monday morning to all my Twitter friends!! </t>
  </si>
  <si>
    <t xml:space="preserve">@jcubs007 i'm going. i know thats a shocker. And does Collin just want to see the ring girls again? </t>
  </si>
  <si>
    <t>Mon May 18 05:43:58 PDT 2009</t>
  </si>
  <si>
    <t>Good morning!  Today is a day to melt faces with PHP.    Also, I heard there was an earthquake in my homeland.  Is everybody ok?</t>
  </si>
  <si>
    <t>hisbiscuits</t>
  </si>
  <si>
    <t xml:space="preserve">@lilianalaw omg ur so lucky where? I wish i could see him at least once </t>
  </si>
  <si>
    <t>smnash</t>
  </si>
  <si>
    <t xml:space="preserve">I'm reading about ChiRunning </t>
  </si>
  <si>
    <t xml:space="preserve">Let the testing begin....good luck everybody </t>
  </si>
  <si>
    <t xml:space="preserve">@ankit_j From Guru. Not Aandhi or Ghar or Khushi or even the one by Nusrat; rather the one FOR Nusrat </t>
  </si>
  <si>
    <t>mertymarg</t>
  </si>
  <si>
    <t xml:space="preserve">@strombo I don't know Toronto specifically, but the public library and schools will always take books. </t>
  </si>
  <si>
    <t>@WiLD987 Star Godess needs to tweet horescopes  da new new.. Ur lines r rediculous to get thru!</t>
  </si>
  <si>
    <t xml:space="preserve">@fiona_simpson Croatia! I'm so excited, praying for nice weather. Poitiers will be amazing! </t>
  </si>
  <si>
    <t xml:space="preserve">I suppose the good thing about being off ill is I have had loads of new song ideas so I can write them down!! </t>
  </si>
  <si>
    <t>Mon May 18 05:44:00 PDT 2009</t>
  </si>
  <si>
    <t>Dracona_</t>
  </si>
  <si>
    <t xml:space="preserve">After going back over the timeline it seems I am not the only one with Mondayitis....now I don't feel so alone </t>
  </si>
  <si>
    <t>insolent_pig</t>
  </si>
  <si>
    <t>@minakwon lol oh my what was I thinking? :S pretty unappropriate  u  know how these 'illusions' trick us ;)</t>
  </si>
  <si>
    <t>i LOVE not waking up at 6  breakfast at leahs (:</t>
  </si>
  <si>
    <t>Mon May 18 05:44:01 PDT 2009</t>
  </si>
  <si>
    <t xml:space="preserve">off to work...but coffee first </t>
  </si>
  <si>
    <t xml:space="preserve">@David_N_Wilson Si Senior </t>
  </si>
  <si>
    <t>maddom</t>
  </si>
  <si>
    <t xml:space="preserve">2 wickets after lunch - hopefully  victory by an innings  and the  Wisden trophy just in time for the ashes </t>
  </si>
  <si>
    <t>kellydepp</t>
  </si>
  <si>
    <t>photoshop'ping'     always takes hours to complete some siggys/avatars/wallpapers!!!!! morning til night omg!</t>
  </si>
  <si>
    <t>Mon May 18 05:45:27 PDT 2009</t>
  </si>
  <si>
    <t>hiranojun</t>
  </si>
  <si>
    <t xml:space="preserve">@allkpop I want it to be BoA, SE7EN and Wonder Girls to fill the Korean Wave </t>
  </si>
  <si>
    <t xml:space="preserve">@hybrid756 are you looking for a home-based job? would you like to offer your services? please @ or DM me; I'll try to help you find work </t>
  </si>
  <si>
    <t>cubicgarden</t>
  </si>
  <si>
    <t>@mmetcalfe of course I did already  I actually know dean at the participtory culture team</t>
  </si>
  <si>
    <t>@tommcfly omg thought u actually lost her i was like :O but then i kept reading n was like phew  xx</t>
  </si>
  <si>
    <t xml:space="preserve">u qotta feel dat heat and we can ride the buggay share dat beat of loveeee...I WANNA ROCK W. U!!!! </t>
  </si>
  <si>
    <t>McKeeFan</t>
  </si>
  <si>
    <t>SUNSHINE  jaaih me like</t>
  </si>
  <si>
    <t>Thinks2much723</t>
  </si>
  <si>
    <t>Bought a memory foam mattress yesterday! I'm so excited  Its the little things in life...</t>
  </si>
  <si>
    <t>jammeey</t>
  </si>
  <si>
    <t>http://bit.ly/FlZ8w  ..  answer please ) hahaha</t>
  </si>
  <si>
    <t>@merirustryfe Sounds most excellent! You may have a future customer in me!  ?</t>
  </si>
  <si>
    <t xml:space="preserve">@LoudmouthMelvin lool u shud be ok let me no when its uploaded so i can watch </t>
  </si>
  <si>
    <t>YangHuiHui</t>
  </si>
  <si>
    <t xml:space="preserve">They love the fun fair, I love all my friends! </t>
  </si>
  <si>
    <t>LDMsport</t>
  </si>
  <si>
    <t xml:space="preserve">Happy Birthday DAD!!! Enjoy your day fishing </t>
  </si>
  <si>
    <t xml:space="preserve">@Deezlberries Ah, that's OK. </t>
  </si>
  <si>
    <t>Mon May 18 05:45:30 PDT 2009</t>
  </si>
  <si>
    <t xml:space="preserve">@Amralove Good luck with the new job! You'll have to tell me how it went later. </t>
  </si>
  <si>
    <t xml:space="preserve">Txting friends.....my day is going so good so far       </t>
  </si>
  <si>
    <t>Mon May 18 05:45:31 PDT 2009</t>
  </si>
  <si>
    <t>mnplatypus</t>
  </si>
  <si>
    <t xml:space="preserve">LOL at that @cforbesoklahoma -  then I suppose I should be  thrilled if I can get the attention of 2 people </t>
  </si>
  <si>
    <t xml:space="preserve">Nothing like leading the Lakers to victory 4 games in a row on NBA on the PS2 </t>
  </si>
  <si>
    <t>@FameandChizz oh ok  I'm n Boston they should hav yamusic up here as well rite or we gotta only hitup tha net?</t>
  </si>
  <si>
    <t xml:space="preserve">So im uber excited for next week! </t>
  </si>
  <si>
    <t xml:space="preserve">@gelli_ace ignore my last tweet. </t>
  </si>
  <si>
    <t>Exhausted from swing dancing the night away with Emerge Tampa Bay  Headed to TransCare breakfast for EMS Week at Crisis Center!</t>
  </si>
  <si>
    <t>Mon May 18 05:45:33 PDT 2009</t>
  </si>
  <si>
    <t xml:space="preserve">@WeTheTRAVIS awww. Poor baby. Cavities aren't so bad... Just relax. </t>
  </si>
  <si>
    <t>ERas85</t>
  </si>
  <si>
    <t xml:space="preserve">I start my 2nd last class of grad school today! </t>
  </si>
  <si>
    <t>lady_ariani</t>
  </si>
  <si>
    <t>thinks she did orright  and seriously, who wouldn't want to hire me!??!?!</t>
  </si>
  <si>
    <t>cbusmom</t>
  </si>
  <si>
    <t xml:space="preserve">@thatpatti let's get two others and play!! wanna? </t>
  </si>
  <si>
    <t>Mon May 18 05:45:35 PDT 2009</t>
  </si>
  <si>
    <t>Destiny_Dances</t>
  </si>
  <si>
    <t>In Computer Apps eating cereal  its really yummy</t>
  </si>
  <si>
    <t>JoDelhany</t>
  </si>
  <si>
    <t xml:space="preserve">is working till 19.00 but then its off to WingTsun </t>
  </si>
  <si>
    <t xml:space="preserve">@Feltano I know! It'll be great. I'm so pleased it's actually gonna be filmed though! I know, was pretty epic! </t>
  </si>
  <si>
    <t>Mon May 18 05:45:36 PDT 2009</t>
  </si>
  <si>
    <t xml:space="preserve">great swim and chat with lady who admired my swimming costume </t>
  </si>
  <si>
    <t>@CrazyBallerina since when??? I try to be, but always end up eating egg or chicken  almost everyday</t>
  </si>
  <si>
    <t xml:space="preserve">@localshops1com also, why not put an ad on jobshouts.com? So long as you state &amp;quot;commission only&amp;quot; in ad, it's ok. </t>
  </si>
  <si>
    <t>Mon May 18 05:45:37 PDT 2009</t>
  </si>
  <si>
    <t>AndrewMBogut</t>
  </si>
  <si>
    <t xml:space="preserve">@MrTHill ll Yeah mate planning on writing cheques like no tomorrow.....Wanna make a donation too? </t>
  </si>
  <si>
    <t>Good morning tweethearts  I forgot to charge my phone this morning ...nice. Have a great day everybody!</t>
  </si>
  <si>
    <t xml:space="preserve">@CheyanneBrae well babe I am soooooo there for you, need my brain space or support it is so yours, &amp;amp; u know I think outside the box </t>
  </si>
  <si>
    <t xml:space="preserve">@Irishcreamy </t>
  </si>
  <si>
    <t xml:space="preserve">@marielinton It's going to have an awesome theme. </t>
  </si>
  <si>
    <t xml:space="preserve">@tommcfly remember, curiosity killed the cat but satisfaction brought it back </t>
  </si>
  <si>
    <t>Mon May 18 05:45:38 PDT 2009</t>
  </si>
  <si>
    <t xml:space="preserve">@May7ven PING when you get a chance about the idea you had hun </t>
  </si>
  <si>
    <t>I think I use too many smiley faces in my tweets  I'm gonna cut back today and save those precious little guys.</t>
  </si>
  <si>
    <t>radulescu</t>
  </si>
  <si>
    <t>Wolfram Alpha tells me what seo is  http://tinyurl.com/ov3bbo</t>
  </si>
  <si>
    <t xml:space="preserve">@sandboxriot You're behind the times bb. We're on Dreamwidth now. </t>
  </si>
  <si>
    <t xml:space="preserve">Went into the office early, grabbed what I needed, left work for my assistant, stuff for the boss to sign and got out of there.No contact </t>
  </si>
  <si>
    <t xml:space="preserve">@cHuMeee You and LOVE are welcome, anytime </t>
  </si>
  <si>
    <t xml:space="preserve">@NoReinsGirl Hey I paid off the Nanook today. Pick it up Saturday.  </t>
  </si>
  <si>
    <t xml:space="preserve">@zeuxis hey there' </t>
  </si>
  <si>
    <t xml:space="preserve">@spencerpratt Hey Spencer, greetings fan from Brunei </t>
  </si>
  <si>
    <t xml:space="preserve">is bored  and on youtube </t>
  </si>
  <si>
    <t>Mon May 18 05:45:43 PDT 2009</t>
  </si>
  <si>
    <t>yoclaudia</t>
  </si>
  <si>
    <t>@Addiiee YES!  My dad and her lola are totally gonna be BFFs FOREVA after the show. Hahaha.</t>
  </si>
  <si>
    <t>believe in yourself! never let anything get in your way of reaching your dream. lock in. be fearless!  you're worth it!! you can do it!</t>
  </si>
  <si>
    <t>Mon May 18 05:45:44 PDT 2009</t>
  </si>
  <si>
    <t xml:space="preserve">wasn't too bad waking up and getting in this morning. </t>
  </si>
  <si>
    <t>famoushandbags</t>
  </si>
  <si>
    <t xml:space="preserve">@ICHCheezburger ha, that link is cute </t>
  </si>
  <si>
    <t>gavdixon</t>
  </si>
  <si>
    <t xml:space="preserve">@sudosushi added u to last.fm matey </t>
  </si>
  <si>
    <t xml:space="preserve">Forced to clean the house -.- I`ll be back on the production tip in about an hour. Also waitin` on my lady to finish school. </t>
  </si>
  <si>
    <t>Mon May 18 05:45:45 PDT 2009</t>
  </si>
  <si>
    <t>Planning a awesome Sydney show  can't wait to let everyone know about it!!</t>
  </si>
  <si>
    <t xml:space="preserve">@patrickgraves Knowing that you're going home makes me want to go home! Have fun in the Sooner state! </t>
  </si>
  <si>
    <t xml:space="preserve">@supermANDREA haha  true, i love it theyre cuties </t>
  </si>
  <si>
    <t>Mon May 18 05:45:46 PDT 2009</t>
  </si>
  <si>
    <t xml:space="preserve">I was thinking to take a walk with my dog this morning but i'm really tired and i feel cold... So yea... Next time. </t>
  </si>
  <si>
    <t xml:space="preserve">@winnyadriany halloo </t>
  </si>
  <si>
    <t xml:space="preserve">@tommcfly Hey Tom! It's my sister's (@kim_davies) birthday today! It would mean the world to her if you greeted her! Thank you. </t>
  </si>
  <si>
    <t>Mon May 18 05:45:47 PDT 2009</t>
  </si>
  <si>
    <t>sleuth</t>
  </si>
  <si>
    <t xml:space="preserve">@jakrose Reusable grocery bags are a good idea -- I just see more and more people give away junk, &amp;amp; it's wasteful.  One man's opinion </t>
  </si>
  <si>
    <t>Heidi623</t>
  </si>
  <si>
    <t xml:space="preserve">Nevermind, I figured out my Excel question. http://www.mrexcel.com/tip074.shtml - there's the answer if you want to know. </t>
  </si>
  <si>
    <t xml:space="preserve">@Leatrice: ummmmm.. A heh, A heh-heh.. ummmm What I had *MEANT* to say was.... ummmm </t>
  </si>
  <si>
    <t xml:space="preserve">@wendy_bowser you to Wendy </t>
  </si>
  <si>
    <t xml:space="preserve">@Ryankfm @RichardHardiman I would so pay to watch that - in dresses, of course! Can do it for charity!  &amp;quot;Hi, my name is Charity&amp;quot; </t>
  </si>
  <si>
    <t>@donniewahlberg Mornin! Did you see?? OVER 60 k tyvm  ...so...you owe us a contest ;) hahaha (what? I gotta do what I gotta do man! lmao)</t>
  </si>
  <si>
    <t>Mon May 18 05:45:49 PDT 2009</t>
  </si>
  <si>
    <t>johandenhaan</t>
  </si>
  <si>
    <t xml:space="preserve">@hanpieter have a nice time! Go spread the Mendix word.... </t>
  </si>
  <si>
    <t>smccarron</t>
  </si>
  <si>
    <t xml:space="preserve">@mneylon Indulging is one word  Live steam seems too complicated - getting to grips with DCC is fun tho </t>
  </si>
  <si>
    <t>viniciusmelo</t>
  </si>
  <si>
    <t>Minha mulher @deiagandra agora tem twitter. Censura mode=on. Just kidding. Welcome, baby.  (eu acho) #amor</t>
  </si>
  <si>
    <t>NA83</t>
  </si>
  <si>
    <t xml:space="preserve">Lunch time at work, Monday again, got to put in a full week this week, its been a while...3 day weekend though </t>
  </si>
  <si>
    <t>ManiKarthik</t>
  </si>
  <si>
    <t xml:space="preserve">@thefutureisred yea I guess so, I can see it </t>
  </si>
  <si>
    <t xml:space="preserve">TALKING WITH NOYKE right now </t>
  </si>
  <si>
    <t>DavenportU</t>
  </si>
  <si>
    <t>@sanuzis Here's the link to student orientation if he needs to sign up yet  http://budurl.com/studentorientation</t>
  </si>
  <si>
    <t>moleyjane</t>
  </si>
  <si>
    <t xml:space="preserve">@GlowingAbortion yeah, gotta keep that butt clean for your daily rim job! </t>
  </si>
  <si>
    <t>@spaulds1 Its ok. This way goes by faaaaaaast  hope u hve a fantastic day Susie</t>
  </si>
  <si>
    <t xml:space="preserve">@Peteyy2610 are you looking for a home-based job? would you like to offer your services? please @ or DM me;I'll try to help you find work </t>
  </si>
  <si>
    <t>mpmd</t>
  </si>
  <si>
    <t>@NatalieTM BACK OFF!! : I remember my first humbling lesson.  (my boy is nearly 10)</t>
  </si>
  <si>
    <t>musicrevo</t>
  </si>
  <si>
    <t xml:space="preserve">Back at work. Amazing weekend! </t>
  </si>
  <si>
    <t>MandianaJones</t>
  </si>
  <si>
    <t xml:space="preserve">@magnumchaos BTW that link isn't for the bike itself, just the specs </t>
  </si>
  <si>
    <t>Mon May 18 05:45:54 PDT 2009</t>
  </si>
  <si>
    <t>@stephenfry Lynn Barber is my mates mum  i'm sure she loves you really...</t>
  </si>
  <si>
    <t>MsRickster_NZ</t>
  </si>
  <si>
    <t>Just enjoyed a delicious coffee in a kiwi coffee shop in Shepherds Bush...best coffee in london made by NZ'rs  Huge coffee culture in NZ</t>
  </si>
  <si>
    <t xml:space="preserve">@ericbowersphoto You should totally add a pic of you to your profile so we know what you look like </t>
  </si>
  <si>
    <t>Mon May 18 05:45:56 PDT 2009</t>
  </si>
  <si>
    <t xml:space="preserve">@Wendy_Weather Sunshine? Where? </t>
  </si>
  <si>
    <t xml:space="preserve">@Astro_Mike What, no twitpic? </t>
  </si>
  <si>
    <t xml:space="preserve">@juniorvasquez have a diva day at reliant! im outies! </t>
  </si>
  <si>
    <t xml:space="preserve">@AlrightTit teehee, not to mention the questionable things people google before arriving at your blog </t>
  </si>
  <si>
    <t xml:space="preserve">@TriclopsApeman 30 points! Woop </t>
  </si>
  <si>
    <t>@Tisyonk LOL Anoop could join me in my kitchen anytime Ratu!  *wishful thinking*</t>
  </si>
  <si>
    <t>Mon May 18 05:45:58 PDT 2009</t>
  </si>
  <si>
    <t xml:space="preserve">@jeremycowart good luck and have a good time with Brandi! Still so jealous here! </t>
  </si>
  <si>
    <t xml:space="preserve">@annaaa19 hey, it's my birthday tomorrow, too! have fun </t>
  </si>
  <si>
    <t xml:space="preserve">when I woke Lo this am she said &amp;quot;already? you've got to be kidding me&amp;quot; </t>
  </si>
  <si>
    <t>@storesaustralia  ahhhh! wonderful  I just tried searching for ele-ahbaant &amp;amp; it didn't come up??? but happy to have customers. Thank you!</t>
  </si>
  <si>
    <t>varealtor</t>
  </si>
  <si>
    <t xml:space="preserve">@mdsuburbs hey my son's friends voted me the &amp;quot;cutest&amp;quot; mom when he was in HS.  Those days are gone </t>
  </si>
  <si>
    <t xml:space="preserve">@theOlsens i'm following you girls </t>
  </si>
  <si>
    <t xml:space="preserve">@greavsieb well thts good we did want to see her at the trafford </t>
  </si>
  <si>
    <t>Mon May 18 05:46:01 PDT 2009</t>
  </si>
  <si>
    <t>LucindaMould</t>
  </si>
  <si>
    <t xml:space="preserve">Swam one kilometre tonight. That's 40 laps at uni. I'm pretty happy with myself </t>
  </si>
  <si>
    <t xml:space="preserve"> @AuroraLee Would love to see you guys sometime! *grin* - and aw rats, maybe it'll warm up real fast??? LOL</t>
  </si>
  <si>
    <t xml:space="preserve">@liajen Yes, when you're trying to teach that which you cannot access, it's kind of a circular problem... </t>
  </si>
  <si>
    <t xml:space="preserve">@vish01 well our year have all just finished school so apart from our exams, we're off till september </t>
  </si>
  <si>
    <t>Mon May 18 05:47:34 PDT 2009</t>
  </si>
  <si>
    <t xml:space="preserve">@amandabynes And a Good Happy morning to you!!! </t>
  </si>
  <si>
    <t xml:space="preserve">@findle i like your thinking </t>
  </si>
  <si>
    <t>Mon May 18 05:47:35 PDT 2009</t>
  </si>
  <si>
    <t xml:space="preserve">Says up and at em... Time to start this busy day </t>
  </si>
  <si>
    <t xml:space="preserve">@tara MacStories 1st Contest: Win a copy of Mailplane, the app that brings Gmail to Mac. See details at macstories.net  </t>
  </si>
  <si>
    <t>dcmi</t>
  </si>
  <si>
    <t xml:space="preserve">@Sugasab well. always a day like this. so it's a little bit normal.. like shakespeare said: to be or not to be... motivated! </t>
  </si>
  <si>
    <t>My Mum's friend has brought me roses. How lovely  Might put a picture up later.</t>
  </si>
  <si>
    <t>sk8erchick7</t>
  </si>
  <si>
    <t xml:space="preserve">Well I don't have to got to skool today cause I have to go places </t>
  </si>
  <si>
    <t xml:space="preserve">Ah, a rainy Monday morning. Great. </t>
  </si>
  <si>
    <t>joemartino</t>
  </si>
  <si>
    <t xml:space="preserve">@lambonica I'll be up to see you in a little bit. Gotta buy a book. </t>
  </si>
  <si>
    <t>Mon May 18 05:47:37 PDT 2009</t>
  </si>
  <si>
    <t>@StephanieDyer87 - Welcome to your newest obsession!    (Joking).  I actually enjoy twitter quite a lot.  Follow some interesting people.</t>
  </si>
  <si>
    <t>@Garsen Um... i may have know a Udesh. But i've never heard of that acronym. The whole ten years I was there  How old is this Goldtongue?</t>
  </si>
  <si>
    <t>Mon May 18 05:47:39 PDT 2009</t>
  </si>
  <si>
    <t>@ Boxxxybabeee [ Note to self  ] He loves me? He loves me not? :'[ Sheldon my Baby, love yaaaaa &amp;lt;3</t>
  </si>
  <si>
    <t xml:space="preserve">@ALauderdale: hey sweetheart. Good morning. </t>
  </si>
  <si>
    <t xml:space="preserve">oh happy day.  </t>
  </si>
  <si>
    <t>FreeMyTimeNow</t>
  </si>
  <si>
    <t>@abbyharenberg  Thanx! Have a great one too!</t>
  </si>
  <si>
    <t>next week's supernatural looks funny  lol</t>
  </si>
  <si>
    <t>Mon May 18 05:47:40 PDT 2009</t>
  </si>
  <si>
    <t xml:space="preserve">me n jamie foxx.  adopted n unpredictable!  will i am....boom....boom....pow!  nuf said tweeps!  </t>
  </si>
  <si>
    <t>Darkwinter</t>
  </si>
  <si>
    <t xml:space="preserve">Just bought &amp;quot;Dead Space&amp;quot; for the PS3, wanted to get that game for ages; finally at a desent price of ï¿½15 </t>
  </si>
  <si>
    <t>Mon May 18 05:47:42 PDT 2009</t>
  </si>
  <si>
    <t xml:space="preserve">You look me in the eyes with that sad sad look that you wear so well </t>
  </si>
  <si>
    <t>katieleblancx</t>
  </si>
  <si>
    <t xml:space="preserve">@spencerpratt heyy spencer, you probly get alot of fans talk to you and stuff, but you rock. </t>
  </si>
  <si>
    <t xml:space="preserve">just had dinner with dad, mom, &amp;amp; bro in hoka hoka bento </t>
  </si>
  <si>
    <t>Hair type? And a couple other questions!  - The Long Hair ... http://u.mavrev.com/4iz6</t>
  </si>
  <si>
    <t xml:space="preserve">@nata_van can fight the moonlight -ugly coyote- super film  ????????????? ?????????? ???? ? ???? ??? ????????? </t>
  </si>
  <si>
    <t>delightfuldivas</t>
  </si>
  <si>
    <t>To all of our fellow Canadian Tweeps......Happy Victoria Day!   Enjoy the holiday.</t>
  </si>
  <si>
    <t>@JimniKricket The Gokey Gang will always stick together  Yeah, the AI Forums is not the same anymore... ):</t>
  </si>
  <si>
    <t>Mon May 18 05:47:44 PDT 2009</t>
  </si>
  <si>
    <t xml:space="preserve">Has anyone seen/played http://www.travian.co.uk/ ?? Is it any good? Would you recommend it? Cheers! </t>
  </si>
  <si>
    <t xml:space="preserve">@devikamathur ohk.. not my favourite, but still a good one </t>
  </si>
  <si>
    <t>@fellowcreative Love the new website  congratulations.</t>
  </si>
  <si>
    <t xml:space="preserve">my playlist is full of Taylor Swift's songs! +the climb of Miley. </t>
  </si>
  <si>
    <t>@Astro_Mike Awesome  That would be the most fantastic thing to be able to do</t>
  </si>
  <si>
    <t>KiDDMars</t>
  </si>
  <si>
    <t xml:space="preserve">monday ppl, back to the same thing, school UGHHHHHHH, but on a brighter note about 18 days I believe left of school </t>
  </si>
  <si>
    <t>virtue_f</t>
  </si>
  <si>
    <t xml:space="preserve">Dude I am soo sunburned! I was fighting 10 ft waves at the beach this past weekend! It was sooo much fun! </t>
  </si>
  <si>
    <t>@KLBarber my pleasure. You may like to check my To-Do list   http://tinyurl.com/o8hrsw   #fellowcreative</t>
  </si>
  <si>
    <t>Mon May 18 05:47:47 PDT 2009</t>
  </si>
  <si>
    <t>@therealpickler   welcome to twitter!</t>
  </si>
  <si>
    <t xml:space="preserve">@playgirlc you're welcome </t>
  </si>
  <si>
    <t xml:space="preserve">@Ida_Centoni I have one. Color coordination is everything. - Lauri Rottmayer </t>
  </si>
  <si>
    <t xml:space="preserve">Rose McGowan is &amp;lt;3... girl-crushing... </t>
  </si>
  <si>
    <t>Mon May 18 05:47:49 PDT 2009</t>
  </si>
  <si>
    <t>Official_hajarE</t>
  </si>
  <si>
    <t>@DavidArchie i hope u are doing great  plz can u come to morocco</t>
  </si>
  <si>
    <t>@RPauline8913 What happened today?  I`m interested.</t>
  </si>
  <si>
    <t xml:space="preserve">@togetherwf Why thank you! </t>
  </si>
  <si>
    <t xml:space="preserve">going to class... i'm sure I'll tweet during or somethin </t>
  </si>
  <si>
    <t>Topher_Hagerman</t>
  </si>
  <si>
    <t xml:space="preserve">My first Monday at the new store. This should be fun. </t>
  </si>
  <si>
    <t>I forgot i already took my anatomy exam! No school tmrw either  Yippee! 13dayss.</t>
  </si>
  <si>
    <t xml:space="preserve">my favorite twitter quotes/people from the last 48 hours or so are in my favorites </t>
  </si>
  <si>
    <t xml:space="preserve">@EmyPopozuda what ? </t>
  </si>
  <si>
    <t xml:space="preserve">@dcrmom  Let me know when you want to go to Wegmans - it's right around the corner from my house </t>
  </si>
  <si>
    <t xml:space="preserve">@jaysingh Good morning,  I'm doing well and I hope you are too!  </t>
  </si>
  <si>
    <t>M2dly</t>
  </si>
  <si>
    <t xml:space="preserve">@chrisficial hola  nï¿½ï¿½h just chillin </t>
  </si>
  <si>
    <t xml:space="preserve">@stevepohlit That positive thinking! </t>
  </si>
  <si>
    <t>gule</t>
  </si>
  <si>
    <t xml:space="preserve">@Astro_Mike hey man! can you send a pic to us ? </t>
  </si>
  <si>
    <t>Mon May 18 05:47:53 PDT 2009</t>
  </si>
  <si>
    <t xml:space="preserve">@benjaminbrum Wow great prices! Look forward to hearing your review on Thursday </t>
  </si>
  <si>
    <t xml:space="preserve">I might go to bed really tired anyway night this time i didnt forgot yay </t>
  </si>
  <si>
    <t xml:space="preserve">@shellymeg It does suck, but I'm going with a positive attitude and will keep the belief that something better is awaiting me. </t>
  </si>
  <si>
    <t xml:space="preserve">@Misspopov tell me aboyt it.@nessie111 is my eldest twitter daughter.i am mom to official twitter family.lol </t>
  </si>
  <si>
    <t>eating a huuuge cheesy pizza to ymself with the first series of teachers on dvd!  then a snooze im shattered x</t>
  </si>
  <si>
    <t>Rather tired. But, the morning shows promise with the rising sun.  #fb</t>
  </si>
  <si>
    <t>RightNowImReady</t>
  </si>
  <si>
    <t xml:space="preserve">is so tired but, fuck it, it was a good night </t>
  </si>
  <si>
    <t>Mon May 18 05:47:55 PDT 2009</t>
  </si>
  <si>
    <t>valmccormick</t>
  </si>
  <si>
    <t xml:space="preserve">@autumnphoto, I did the same thing!  Oh, the joys of being a mommy and photographer </t>
  </si>
  <si>
    <t>biotik</t>
  </si>
  <si>
    <t xml:space="preserve">ust finished job &amp;amp; full of energy...i think am gona hit the gym </t>
  </si>
  <si>
    <t>@yummy4mummy That made me giggle. I do the very same thing, though.  Just not at night. At night, my brain is dead.</t>
  </si>
  <si>
    <t>@korbz Can't wait either  Just finalising our stay in Big Sur then all set. Going to have to buy bigger bags for all the toys!</t>
  </si>
  <si>
    <t xml:space="preserve">Can I look at your whispering eye !!!! </t>
  </si>
  <si>
    <t xml:space="preserve">@haileyyoungxxx really, a full day? montreal has a holiday today </t>
  </si>
  <si>
    <t xml:space="preserve">if you are not being followed please @ message for a follow </t>
  </si>
  <si>
    <t>bgrayrob</t>
  </si>
  <si>
    <t xml:space="preserve">@Ruddster Ever think about moving? Move to town. </t>
  </si>
  <si>
    <t>@DonaldHardyCRS starting awesome, moving forward to great things...  now that I'm waking up</t>
  </si>
  <si>
    <t xml:space="preserve">My Spanish teacher is going nuts, and i'm watching him, but i cant hear him. Its hilarious </t>
  </si>
  <si>
    <t xml:space="preserve">i know is too early for my tweeps in Los Angeles, but i hope the rumbling and tumbling came from your bed and not another earthquake </t>
  </si>
  <si>
    <t>shawny790</t>
  </si>
  <si>
    <t xml:space="preserve">@TanishaMusic I'll give u a massage </t>
  </si>
  <si>
    <t>Mon May 18 05:47:59 PDT 2009</t>
  </si>
  <si>
    <t xml:space="preserve">And a belated Good Morning to all </t>
  </si>
  <si>
    <t xml:space="preserve">now i've to do my homework.....uffi! and then.....guitar! </t>
  </si>
  <si>
    <t>Mon May 18 05:48:00 PDT 2009</t>
  </si>
  <si>
    <t>@KFearson2 live life with no regrets  everyone makes mistakes, but you can't go back and fix them, so no regrets.</t>
  </si>
  <si>
    <t xml:space="preserve">oh yea good morning!! </t>
  </si>
  <si>
    <t>MeredithLBrown</t>
  </si>
  <si>
    <t xml:space="preserve">Just checked out the training schedule for this week. Looks do-able! Watch out Tawas Bay Triathlon! </t>
  </si>
  <si>
    <t>zwelibam</t>
  </si>
  <si>
    <t xml:space="preserve">Getting the ball rolling. Very exciting </t>
  </si>
  <si>
    <t>Mon May 18 05:48:01 PDT 2009</t>
  </si>
  <si>
    <t>2FingerS2TheSky</t>
  </si>
  <si>
    <t xml:space="preserve">Another day in the grind! Its ok I had an amazing evening and the vaca countdown is down to 26! Yay! Life is so unexpected I love it! </t>
  </si>
  <si>
    <t>bengodwin</t>
  </si>
  <si>
    <t xml:space="preserve">One last spin through glorious New York City and then it's back to Blighty, my own bed, guitars, &amp;amp; garden... Aaah. </t>
  </si>
  <si>
    <t xml:space="preserve">just finished job &amp;amp; full of energy...i think am gona hit the gym </t>
  </si>
  <si>
    <t>RicoFromTokyo</t>
  </si>
  <si>
    <t>@angelorphan  - Hey    Well, actually I started to enjoy it. Other than the reception problem, it's a pretty cool phone!</t>
  </si>
  <si>
    <t>Mon May 18 05:48:02 PDT 2009</t>
  </si>
  <si>
    <t>emanjaradat</t>
  </si>
  <si>
    <t xml:space="preserve">#rfconlinemedia will be amazing </t>
  </si>
  <si>
    <t>cliveflint</t>
  </si>
  <si>
    <t xml:space="preserve">@DC_Zol Probably because I've not been on twitter for a few days. </t>
  </si>
  <si>
    <t>RockStyle94</t>
  </si>
  <si>
    <t xml:space="preserve">Yesterday my Confirmation was funny </t>
  </si>
  <si>
    <t xml:space="preserve">@EdEntrepreneur Live at full and earn money </t>
  </si>
  <si>
    <t>Kssandra</t>
  </si>
  <si>
    <t xml:space="preserve">@eight7teen you do have a point!  </t>
  </si>
  <si>
    <t xml:space="preserve">@johnnysmooth creative!!! </t>
  </si>
  <si>
    <t>Mon May 18 05:48:04 PDT 2009</t>
  </si>
  <si>
    <t>@newhat Im demanding a photo  xx</t>
  </si>
  <si>
    <t>xsolutions</t>
  </si>
  <si>
    <t xml:space="preserve">@Freelance71 koszi </t>
  </si>
  <si>
    <t>Mon May 18 05:48:05 PDT 2009</t>
  </si>
  <si>
    <t>@prgeek did you run out of pasta or need some new shoes?  switzerland is close so drop by for some chocolate ;)</t>
  </si>
  <si>
    <t xml:space="preserve">Good morning! Late nite last nite. Up early and back in S. Jersey. Its good when the COO asks me if I'll be driving him regularly. </t>
  </si>
  <si>
    <t xml:space="preserve">@film_girl - Thanks Christina! No pressure on Anthony what-so-ever. </t>
  </si>
  <si>
    <t>gymo</t>
  </si>
  <si>
    <t xml:space="preserve">my last login on twitter- one year ago </t>
  </si>
  <si>
    <t xml:space="preserve">@cwcrawley @wezmaynard - thanks for the explanation! I'll look into it ! </t>
  </si>
  <si>
    <t xml:space="preserve">@CheMerf di kaya! u were crying! 6:49 of this vid http://bit.ly/16choR  </t>
  </si>
  <si>
    <t xml:space="preserve">http://twitpic.com/5f8vt - motivation to wake up! asiago bagel </t>
  </si>
  <si>
    <t>bo4lax</t>
  </si>
  <si>
    <t xml:space="preserve">I've been tweeted. So now I'm tweeting. I'm going hiking on South Mountain today. You happy now Stacey?  </t>
  </si>
  <si>
    <t>Mon May 18 05:49:30 PDT 2009</t>
  </si>
  <si>
    <t>@gfalcone601 aww i'm sure she will come up soon  xx</t>
  </si>
  <si>
    <t>dksnyder</t>
  </si>
  <si>
    <t>@mcgillchris dont forget that it is the left turn arcoss from the mall near the wachovia  see you soon</t>
  </si>
  <si>
    <t>Mon May 18 05:49:31 PDT 2009</t>
  </si>
  <si>
    <t xml:space="preserve">So excited I'm only working for two days this week </t>
  </si>
  <si>
    <t xml:space="preserve">@johnflurry @Lecingblog @SeamusKeleher Ian Wright is not on Twitter. He should be. Working on that... </t>
  </si>
  <si>
    <t>Mon May 18 05:49:32 PDT 2009</t>
  </si>
  <si>
    <t xml:space="preserve">@Carls30 Ooh, sounds nice!! Nope... I'm gonna resist!!  </t>
  </si>
  <si>
    <t>HappyGoatee</t>
  </si>
  <si>
    <t xml:space="preserve">@PJsauyo you got it, I love that craZiness. </t>
  </si>
  <si>
    <t>Mon May 18 05:49:34 PDT 2009</t>
  </si>
  <si>
    <t xml:space="preserve">home from college. had lunch and watched scrubs and gilmore girls. chilling now </t>
  </si>
  <si>
    <t>TechieTiffyMack</t>
  </si>
  <si>
    <t xml:space="preserve">@TiaMowry awww Tamera should really Twitter, she has fans on here who adore her dearly also, much like we do you!! </t>
  </si>
  <si>
    <t>joelwallis</t>
  </si>
  <si>
    <t xml:space="preserve">@espreson following Twitters of tech portals, and various other ways. But when you see, you are inject into this culture. </t>
  </si>
  <si>
    <t>Mon May 18 05:49:35 PDT 2009</t>
  </si>
  <si>
    <t xml:space="preserve">@nitupym Kosto thake go... kosto niyei jibon... bina koste kisher jibon aar kisher joubon? jaai hok... dont worry... things will be fine </t>
  </si>
  <si>
    <t>says we just had a &amp;quot;mini-reunion&amp;quot; with some of my &amp;quot;old&amp;quot; buddies  http://plurk.com/p/uk6tg</t>
  </si>
  <si>
    <t xml:space="preserve">@JeannetteC Star Trek at the IMAX that would be so awesome!!! I hope that they show it here on the IMAX sometime. Just seen it yes2day </t>
  </si>
  <si>
    <t xml:space="preserve">@Sweetwaters goooood morning </t>
  </si>
  <si>
    <t>@urdrinkingbuddy  um...why are you showing me your location? Am I supposed to bring you lunch?</t>
  </si>
  <si>
    <t>Mon May 18 05:49:38 PDT 2009</t>
  </si>
  <si>
    <t>Ah finally remembered to do my devo  just saw some idiot reversing on hebron...wow</t>
  </si>
  <si>
    <t xml:space="preserve">@abandinhope yeah Che Guevara! Was too tired to watch it all last night, gonna watch the second half today! </t>
  </si>
  <si>
    <t>r.e. exam went quite well, but idc because i has sushi  six california rolls yummmmmmmmmmmmmmm</t>
  </si>
  <si>
    <t xml:space="preserve">@postsalot I am hoping the same lets be positive this week is going to be the best of our life </t>
  </si>
  <si>
    <t>Mon May 18 05:49:39 PDT 2009</t>
  </si>
  <si>
    <t>TiagoPerera</t>
  </si>
  <si>
    <t xml:space="preserve">@ritawardi YEAH! I don't speak inglish </t>
  </si>
  <si>
    <t xml:space="preserve">online shopping in class </t>
  </si>
  <si>
    <t xml:space="preserve">@Fordsterrr Just curious. Where do you work at? So nice to find a senior who has a JOB! Coolio. </t>
  </si>
  <si>
    <t>Mon May 18 05:49:40 PDT 2009</t>
  </si>
  <si>
    <t xml:space="preserve">@Ms_Leonard morning!! How was ur weekend? I'm gonna be at blue martini on wed for ladies night with rejuva!! U should come out </t>
  </si>
  <si>
    <t>surgarie</t>
  </si>
  <si>
    <t>only one more day of school    yea!!!!!!</t>
  </si>
  <si>
    <t>MandyGomes</t>
  </si>
  <si>
    <t xml:space="preserve">@BrianMcnugget You were my favotite in the group, bu I still love you, and I always will. Kisses. Take care. </t>
  </si>
  <si>
    <t>Mon May 18 05:49:41 PDT 2009</t>
  </si>
  <si>
    <t>MacAppZone</t>
  </si>
  <si>
    <t xml:space="preserve">@dlackovic Thanks for letting me know, should be fixed now </t>
  </si>
  <si>
    <t>martehr</t>
  </si>
  <si>
    <t xml:space="preserve">I'm going to eat chicken and pasta </t>
  </si>
  <si>
    <t>ZippersMaximus</t>
  </si>
  <si>
    <t xml:space="preserve">I Freaking LOVE Shane Dawson... </t>
  </si>
  <si>
    <t xml:space="preserve">New blog will have lots of new goodies... If ne1 has more info on OTH related twitters, pls email me!!! thanks! </t>
  </si>
  <si>
    <t>donnawatts</t>
  </si>
  <si>
    <t>@Astro_Mike do u get your replies up there?  Has been so great following u on Nasa TV Thanks 4 bringing this 2 me. best wishes to u all x</t>
  </si>
  <si>
    <t>Mon May 18 05:49:43 PDT 2009</t>
  </si>
  <si>
    <t xml:space="preserve">@TMankin i wish i had interest in pursuing the off field so i could wear scrubs to work every day! </t>
  </si>
  <si>
    <t xml:space="preserve">@sarahjpin just telling it like it is </t>
  </si>
  <si>
    <t>sigridellis</t>
  </si>
  <si>
    <t>@danfaust  Yeah, I know who Raffles is, and Carnacki.    The Black Dossier, though, that tested my commitment to LoEG.</t>
  </si>
  <si>
    <t>MarjMellow</t>
  </si>
  <si>
    <t xml:space="preserve">loves Pop Goes Punk. The other people on the bus have no idea how ironic I am. Off to my first day of work! </t>
  </si>
  <si>
    <t xml:space="preserve">Ok, today is going to be a great day... I'm putting that vibe out there!  </t>
  </si>
  <si>
    <t>100artworks</t>
  </si>
  <si>
    <t xml:space="preserve">I am sure the artist would knock off 10% for fellow twitter followers </t>
  </si>
  <si>
    <t>pkdmedia</t>
  </si>
  <si>
    <t xml:space="preserve">@OctaneComics @LordShaper Much appreciation in spreading the word. Thank you, thank you, thank you! </t>
  </si>
  <si>
    <t xml:space="preserve">@KeepinUpWKris Keeping Up With The Kardashians was really AWESOME last night, i loved it!! I have to watch the next episode next week! </t>
  </si>
  <si>
    <t xml:space="preserve">@mayblue85 Yeah. I actually agree with what you said.  But it's fun, though. I guess </t>
  </si>
  <si>
    <t>@sampriestley Bloody over achievers!  Sometimes I think your picture is your left eye and sometimes your right. Today it's deffo left...</t>
  </si>
  <si>
    <t xml:space="preserve">@vicnic390 Am in Prague now, so much better than Dublin! I'm in fact in love with the Czech Republic. I may never come back to work </t>
  </si>
  <si>
    <t>JDisLive</t>
  </si>
  <si>
    <t xml:space="preserve">Getting ready for school! carefree! </t>
  </si>
  <si>
    <t>Jesscool911</t>
  </si>
  <si>
    <t xml:space="preserve">thinks the hills is amaaaazing </t>
  </si>
  <si>
    <t>@canterburymusic hell yeah! 6 Days  Xxx</t>
  </si>
  <si>
    <t xml:space="preserve">time for a shower now  </t>
  </si>
  <si>
    <t xml:space="preserve">@TheHulse @voni well i shall be there </t>
  </si>
  <si>
    <t>Mon May 18 05:49:50 PDT 2009</t>
  </si>
  <si>
    <t>its nice when someone tells you you're swell  ? http://blip.fm/~6iwab</t>
  </si>
  <si>
    <t>YUSS i have x2 baseball bats. possible bmth idea. and questions for the Noisetts alll finishedddd  sleep timeee yessss yes!</t>
  </si>
  <si>
    <t xml:space="preserve">Blah, nausea. It's pretty out though. Hope it's a good day! </t>
  </si>
  <si>
    <t>SnowyWolf</t>
  </si>
  <si>
    <t xml:space="preserve">Ahhh, 10 hours of sleep.  18d 10h 12m 40sec until Shane.  Hopefully going to see him again on Wednesday.  It's a good day.  </t>
  </si>
  <si>
    <t>Vevan</t>
  </si>
  <si>
    <t xml:space="preserve">In school... The others are doing spanish test </t>
  </si>
  <si>
    <t xml:space="preserve">@shannonpaul - Dig the Jack DeJohnette! You've got great taste in music, Shannon!  </t>
  </si>
  <si>
    <t>i love you guys. seriously. both of u are not my bestfriends, we're sisters! love yaa, xxxooo  @empemp @ohmeabby</t>
  </si>
  <si>
    <t>que_basilio</t>
  </si>
  <si>
    <t xml:space="preserve">Waiting for a reply. </t>
  </si>
  <si>
    <t xml:space="preserve">@markpeak then we'll rt until Houston get it </t>
  </si>
  <si>
    <t xml:space="preserve">@BluMystic  cant get fired for wantin to choke him lol </t>
  </si>
  <si>
    <t xml:space="preserve">He looks so cute tonight. He makes me smile and laugh ... and we get along so well </t>
  </si>
  <si>
    <t>sebastien_aube</t>
  </si>
  <si>
    <t xml:space="preserve">@derekhat would you consider moving Thursday sushi to Friday sushi </t>
  </si>
  <si>
    <t>queenofshaves</t>
  </si>
  <si>
    <t xml:space="preserve">Follow me! I'll be posting money off offers for King of Shaves today </t>
  </si>
  <si>
    <t>MacEyeShadow</t>
  </si>
  <si>
    <t xml:space="preserve">Good morning everyone, im feeling tweety to day </t>
  </si>
  <si>
    <t>glasslass11</t>
  </si>
  <si>
    <t xml:space="preserve">@Astro_Mike Awesome!  I'm so excited for you.  </t>
  </si>
  <si>
    <t xml:space="preserve">I honestly slept for 10 hours last night. I'm gonna be late, but I don't care. Pancakes are worth it. </t>
  </si>
  <si>
    <t xml:space="preserve">@myazulkifli nah, tweetdeck recruits are always awesome </t>
  </si>
  <si>
    <t xml:space="preserve">Good morning ya'll! I'm up....Thank u God 4 another day!! Tytorey doing the usual arguing b4 school. That brotherly love. LOL </t>
  </si>
  <si>
    <t>jamieanne</t>
  </si>
  <si>
    <t xml:space="preserve">@anxiousdog Me too - I woke up about an hour early; it's nice to get some morning time alone while the kids are still asleep!  </t>
  </si>
  <si>
    <t>Mon May 18 05:49:53 PDT 2009</t>
  </si>
  <si>
    <t>totobogy</t>
  </si>
  <si>
    <t xml:space="preserve">@sunchita yesss ... but kya banaoon?? sochta hun </t>
  </si>
  <si>
    <t>misscaprice</t>
  </si>
  <si>
    <t>@journey2health what a discusting background!  hope you succeed in quiting smoking. i will certainly never start.</t>
  </si>
  <si>
    <t>Mon May 18 05:49:54 PDT 2009</t>
  </si>
  <si>
    <t xml:space="preserve">@davidjohnpowell I think you did though your comment pretty much gave it away </t>
  </si>
  <si>
    <t>@ventura116 lol my mom is the opposite. The less she has to plan the better it is for everyone around her.  ~Kalla~</t>
  </si>
  <si>
    <t>hotforwords</t>
  </si>
  <si>
    <t xml:space="preserve">Last night was fun.. danced with Quentin Tarantino, wore his socks as you can't wear shoes on the boat </t>
  </si>
  <si>
    <t>FiveDrewses</t>
  </si>
  <si>
    <t>@ssieg http://twitpic.com/5f4bb - Nice, Shawn...real nice!    Very MULTIgrain!  You're even growing your grains!</t>
  </si>
  <si>
    <t>Mon May 18 05:49:55 PDT 2009</t>
  </si>
  <si>
    <t>AgeMontone420</t>
  </si>
  <si>
    <t>First vet appt. For Lex! Hope everything goes good (and that she dosent have a chip! She's mine now   http://twitpic.com/5f8y1</t>
  </si>
  <si>
    <t xml:space="preserve">Happy 16th birthdaaay Mila! </t>
  </si>
  <si>
    <t>jakeclark</t>
  </si>
  <si>
    <t xml:space="preserve">@GeekyGrrrl Thank you! </t>
  </si>
  <si>
    <t xml:space="preserve">desperate housewives and brothers and sisters tonight </t>
  </si>
  <si>
    <t>kristensaine</t>
  </si>
  <si>
    <t>wow...it's going to be a busy week at work!  which is great bc that means the weekend comes faster.</t>
  </si>
  <si>
    <t xml:space="preserve">Today's children are tomorrow's beekeepers. Teach children about Pollination and the importance of Bees </t>
  </si>
  <si>
    <t>@mysummerbeard Thanks! How was your weekend? GOOOOOOO #MAGIC!!!!!  haha</t>
  </si>
  <si>
    <t>Mon May 18 05:49:58 PDT 2009</t>
  </si>
  <si>
    <t xml:space="preserve">Mark Lee - Hope ya all having a good afternoon....ginge on the way after 4pm with the request fest. 697 611 0638 to request your song </t>
  </si>
  <si>
    <t xml:space="preserve">I seriously cannot WAIT to go to the beach. June 13-20 at Ocean City Maryland. Be there or be square! </t>
  </si>
  <si>
    <t>@tommcfly : aaw, glad that the cat is okay now.  xx</t>
  </si>
  <si>
    <t xml:space="preserve">@missdeebabyy i just saw your twitter! hahaha, jerk! </t>
  </si>
  <si>
    <t xml:space="preserve">@Marge_Inovera We are just fine, thank you! And you? </t>
  </si>
  <si>
    <t>Mon May 18 05:50:00 PDT 2009</t>
  </si>
  <si>
    <t>Junkie_min</t>
  </si>
  <si>
    <t xml:space="preserve">English exam on friday went gooood! im hooooora gettin an A </t>
  </si>
  <si>
    <t xml:space="preserve">@Laura_lou27 I'm rarely all wrong </t>
  </si>
  <si>
    <t>Mon May 18 05:50:01 PDT 2009</t>
  </si>
  <si>
    <t xml:space="preserve">Lots of little ducklings along the canal </t>
  </si>
  <si>
    <t xml:space="preserve">@dnablyde Slow cooked lamb sounds a touch more mouthwatering than my beet root, avocado and rocket lettuce salad </t>
  </si>
  <si>
    <t>Mon May 18 05:50:02 PDT 2009</t>
  </si>
  <si>
    <t xml:space="preserve">@akiratorii Happy Birthday. Hope you have a greay day and God Bless </t>
  </si>
  <si>
    <t>Mon May 18 05:50:03 PDT 2009</t>
  </si>
  <si>
    <t>Zombiefier</t>
  </si>
  <si>
    <t xml:space="preserve">@Maeva__t nah babe, you're not alone </t>
  </si>
  <si>
    <t>herfefani</t>
  </si>
  <si>
    <t>@Wimbledon I can feel the action as if I was on the centre court yesterday.  Nice job. Keep up the good work!</t>
  </si>
  <si>
    <t xml:space="preserve">drug rep about to bring lunch in .... </t>
  </si>
  <si>
    <t>wiwienne</t>
  </si>
  <si>
    <t>ohh. my favourite. thanks. tomorrow beach.   &amp;lt;3</t>
  </si>
  <si>
    <t>Mon May 18 05:50:04 PDT 2009</t>
  </si>
  <si>
    <t>@DonnieWahlberg 4 me??!!   &amp;quot;...I got somethin' u like so quit playin'...&amp;quot;</t>
  </si>
  <si>
    <t>Mon May 18 05:50:05 PDT 2009</t>
  </si>
  <si>
    <t xml:space="preserve">@onion2k shiny is nice...  I like shiny too.  I just hate Vista, with a mean passion!  </t>
  </si>
  <si>
    <t xml:space="preserve">Sat in starbucks but this time we are graced with eloises presence! </t>
  </si>
  <si>
    <t xml:space="preserve">@merry_m Where'd ya go?! HAHAHA! =D Did you mean the voice message as in a link to it or something or my tweets about it? </t>
  </si>
  <si>
    <t xml:space="preserve">(@RGM77) I Got TWO EARS - One MOUTH - Time To Shut UP And EAT, Ummm Sorry - LISTEN Now _ SOEAK TO ME - Lets Talk </t>
  </si>
  <si>
    <t xml:space="preserve">@ronnyvengeance I would be beyond excited </t>
  </si>
  <si>
    <t xml:space="preserve">@fajarjasmin i know u could, sir !! i'll help as much as i can.. </t>
  </si>
  <si>
    <t>ilikephysics</t>
  </si>
  <si>
    <t xml:space="preserve">good morning! i think it's a taylor swift in the cubicle morning. </t>
  </si>
  <si>
    <t>randav2</t>
  </si>
  <si>
    <t xml:space="preserve">@lzigman and you seem to pull it off with ease </t>
  </si>
  <si>
    <t>modi_q8</t>
  </si>
  <si>
    <t xml:space="preserve">im back home </t>
  </si>
  <si>
    <t>adrianpittman</t>
  </si>
  <si>
    <t xml:space="preserve">@Sweetwaters Awesome! I'm on my way </t>
  </si>
  <si>
    <t xml:space="preserve">@robluketic URSHER!!! Too cool for words!!! </t>
  </si>
  <si>
    <t xml:space="preserve">1st day of summer school !! Let's get it! </t>
  </si>
  <si>
    <t xml:space="preserve">@LightFoundDark where are the fairgrounds? </t>
  </si>
  <si>
    <t>shares http://tinyurl.com/dfttwt (yan ang start ng Dream Avalanche. ) shineshare ko lng.  http://plurk.com/p/uk7ga</t>
  </si>
  <si>
    <t>Mon May 18 05:51:35 PDT 2009</t>
  </si>
  <si>
    <t>KateGerber</t>
  </si>
  <si>
    <t xml:space="preserve">is still loving the fact that Jo found a sachet of 'Spicy Jamaican Cock Soup' in a shop in Tunbridge Wells. How to top that gift.. Ellie? </t>
  </si>
  <si>
    <t>orangepatch</t>
  </si>
  <si>
    <t xml:space="preserve">@chrissy i like this more than facebook. kagamu didto! haha </t>
  </si>
  <si>
    <t>woahcupcake</t>
  </si>
  <si>
    <t xml:space="preserve">working 10-4, going running, grabbing smoothies at Robecks, then to Roger's when he gets off of work </t>
  </si>
  <si>
    <t>@simonmayo You can create online spreadsheets here    http://docs.google.com/</t>
  </si>
  <si>
    <t xml:space="preserve">@ajtaylor1987 Poke them with a stick for added fun </t>
  </si>
  <si>
    <t xml:space="preserve">@tommcfly : musicman to the rescue!! </t>
  </si>
  <si>
    <t>Mon May 18 05:51:36 PDT 2009</t>
  </si>
  <si>
    <t xml:space="preserve">@treborlady Hello to you too! </t>
  </si>
  <si>
    <t>AppStoreTweeter</t>
  </si>
  <si>
    <t xml:space="preserve">now playing. Great simple app that requires little to no setup, also displays DVD releases not just movie times. Great in Australia </t>
  </si>
  <si>
    <t xml:space="preserve">@jonasbrothers http://twitpic.com/5dvjr - Guys you're so amazing !! </t>
  </si>
  <si>
    <t>BodySculptBlog</t>
  </si>
  <si>
    <t xml:space="preserve">will update the blog tonight; lots floating around in this tiny head! Have a FANTASTIC MONDAY ALL! </t>
  </si>
  <si>
    <t>TOMORROW PRESETS YEAH BITCH  whores back in my short shorts haha</t>
  </si>
  <si>
    <t xml:space="preserve">@d33pak you wore a pink shirt? thats nice </t>
  </si>
  <si>
    <t>Mon May 18 05:51:38 PDT 2009</t>
  </si>
  <si>
    <t>megnshaw</t>
  </si>
  <si>
    <t xml:space="preserve">@lizjuranek - i am pumped for neko case! you got me hooked and now she's coming to indy? wooooot. </t>
  </si>
  <si>
    <t>lilpiggyhadnone</t>
  </si>
  <si>
    <t>@proanagirl just added you  x</t>
  </si>
  <si>
    <t>Mon May 18 05:51:39 PDT 2009</t>
  </si>
  <si>
    <t>seekthesummit</t>
  </si>
  <si>
    <t xml:space="preserve">b get's back @1030 </t>
  </si>
  <si>
    <t>jessjohnson18</t>
  </si>
  <si>
    <t>Revision mode  or annoying kati more like it ;)</t>
  </si>
  <si>
    <t>Mon May 18 05:51:40 PDT 2009</t>
  </si>
  <si>
    <t xml:space="preserve">@joshthomas87 I agree that is the worst hour, that's what Austar/foxtel is for </t>
  </si>
  <si>
    <t xml:space="preserve">@tabithasherrell I hope so - cause that is the same strategy I have for today too! </t>
  </si>
  <si>
    <t xml:space="preserve">@michaelramm i like classical at work... coworkers not so fond but they tolerate me </t>
  </si>
  <si>
    <t>paulsimonevans</t>
  </si>
  <si>
    <t xml:space="preserve">Working late......emails still going and it's almost 1am. The joys of work </t>
  </si>
  <si>
    <t xml:space="preserve">@FrankMillar  Good morning! It looks like we are going to have  nice weather today! (Chicago) wish U an awesome day! </t>
  </si>
  <si>
    <t xml:space="preserve">@Robertsykes @santibanez Drive safe...you know 95 is full of those northern drivers that have never seen rain before </t>
  </si>
  <si>
    <t>Mon May 18 05:51:42 PDT 2009</t>
  </si>
  <si>
    <t xml:space="preserve">@squirrelgrl Thanks. </t>
  </si>
  <si>
    <t>@Caitlinjstasey  Thanks. LariiTran and I are cousins, &amp;amp; are sure our younger cousin will be so pleased to talk to you. Rachel was her fav.</t>
  </si>
  <si>
    <t>Mon May 18 05:51:43 PDT 2009</t>
  </si>
  <si>
    <t>meowbert</t>
  </si>
  <si>
    <t xml:space="preserve">@katiehoover its alright..one day i wont </t>
  </si>
  <si>
    <t>DJMillward</t>
  </si>
  <si>
    <t>Mpora changes finally go live     I have been helping out with a team of deigners on this project. www.mpora.com.  Forum was my department</t>
  </si>
  <si>
    <t xml:space="preserve">@xtianeARRA We are doing something tonight before Reuben leaves us. Be there! </t>
  </si>
  <si>
    <t>this isn't getting anything done..Have to go but be back later   x</t>
  </si>
  <si>
    <t>Making some more coffee.  YUM!!!!!   Time to start my paperwork!!!!!</t>
  </si>
  <si>
    <t>Mon May 18 05:51:45 PDT 2009</t>
  </si>
  <si>
    <t>MichelleFleck</t>
  </si>
  <si>
    <t xml:space="preserve">@LaurenBosworth looooove Sun Chips, sounds weird, but dip them in vanilla yogurt - you get the salty and sweet! </t>
  </si>
  <si>
    <t xml:space="preserve">Happy Monday everyone! How are you, dear friends? </t>
  </si>
  <si>
    <t>elliebohane</t>
  </si>
  <si>
    <t>@jmebbk  do tell...when are you releasing more/where are you next performing in the area?? X</t>
  </si>
  <si>
    <t>ismangil</t>
  </si>
  <si>
    <t xml:space="preserve">@highstorrs rubbing it in? My daughter failed the audition, now sit next to 'Dorothy' in Maths </t>
  </si>
  <si>
    <t xml:space="preserve">@aplusk i am a gr8 fan of u...i am reaalllyy happy 2 c u on twitter.. </t>
  </si>
  <si>
    <t xml:space="preserve">@emmao414 beef an tomato I used to live on them </t>
  </si>
  <si>
    <t xml:space="preserve">@frog101 Yes, all fine. Car was parked, no one inside.  Problem was between steering wheel of the bus and seat. Thanks for your concern </t>
  </si>
  <si>
    <t>nope a night in with you shit tv  OH HAPPY DAYS!!!!!! (in a sister act stylee)</t>
  </si>
  <si>
    <t>Mon May 18 05:51:48 PDT 2009</t>
  </si>
  <si>
    <t xml:space="preserve">@anniemacdj OMG! i cant wait 4 jonas broz on ur show next week!.u were talkin 2 my twin sis der rio &amp;amp; u r her idol &amp;amp; mine of course! </t>
  </si>
  <si>
    <t xml:space="preserve">@ApothecaryJeri All kids are fine musicians ~one son proff http://bit.ly/QQ61l hoping my boys get into that too! </t>
  </si>
  <si>
    <t>Mon May 18 05:51:49 PDT 2009</t>
  </si>
  <si>
    <t xml:space="preserve">@BadAssBrunette awww damn i hope you feel better girl! get some chicken noodle soup! and a lil tea too </t>
  </si>
  <si>
    <t xml:space="preserve">@bryancheung Uhh... yeah. </t>
  </si>
  <si>
    <t xml:space="preserve">@oolamoola I like that! Going to do that with my daughter - she'll love it. Thanks! </t>
  </si>
  <si>
    <t>cebradesign</t>
  </si>
  <si>
    <t xml:space="preserve">thanks to @mercosuldigital @Geeee @MyBloggingLog @WebDesygnr @soundsleepmd @Funnydeos for the follow!! </t>
  </si>
  <si>
    <t xml:space="preserve">@herdopeswag lmao I'm sure it does, gives me insight. Into the female mind, tryn to figure u guys out is harder than a broken rubix cube </t>
  </si>
  <si>
    <t>@karijobe Maybe God will use you to change the course of someone's life today!  Be encouraged!</t>
  </si>
  <si>
    <t>djcreamy</t>
  </si>
  <si>
    <t xml:space="preserve">@ work.. coughing, congested, fighting a cold (Not H1N1) and ready to go back home to bed. Perks at Bed; Nope can't keep a sexy girl down </t>
  </si>
  <si>
    <t>Mon May 18 05:51:51 PDT 2009</t>
  </si>
  <si>
    <t>mynameistiara</t>
  </si>
  <si>
    <t xml:space="preserve">hellooo agaain tweeps </t>
  </si>
  <si>
    <t>chameee</t>
  </si>
  <si>
    <t>another lapnes sesh at cuzn's place  monday is still ?.</t>
  </si>
  <si>
    <t>@Gino_Jackman Good morning  so what kinda things did u model... can we see u n-e-where?</t>
  </si>
  <si>
    <t xml:space="preserve">Already at the office. 11 minutes since I left home </t>
  </si>
  <si>
    <t xml:space="preserve">@inklesstales @TomVMorris So that's what's causing all this global climate change- those pesky butterflies! </t>
  </si>
  <si>
    <t>@KirstyHilton more money eyy  it must of killed you getting up this morning :\ i couldnt get up for college so didnt go haha BAD TIMES!!</t>
  </si>
  <si>
    <t>Mon May 18 05:51:52 PDT 2009</t>
  </si>
  <si>
    <t>RRP141</t>
  </si>
  <si>
    <t xml:space="preserve">This week Im planning on saving $25 on making my own lunch </t>
  </si>
  <si>
    <t xml:space="preserve">glad you win the GOLD medal! </t>
  </si>
  <si>
    <t>proud to announce that my website is now live in BETA. Please do let me know your thoughts   http://tinyurl.com/r2bl56  #fellowcreative</t>
  </si>
  <si>
    <t>Yaaaaay Monday:  Everyone goes back to earning my pension and social security for me.      Go!  Go!  Go!  Work long and hard my minions!</t>
  </si>
  <si>
    <t>Mon May 18 05:51:55 PDT 2009</t>
  </si>
  <si>
    <t xml:space="preserve">@richberra congratulations!!!! </t>
  </si>
  <si>
    <t>zxb888</t>
  </si>
  <si>
    <t>Revision mode  or annoying kati more like it ;) http://ff.im/3080t</t>
  </si>
  <si>
    <t>prestonparrish</t>
  </si>
  <si>
    <t xml:space="preserve">considers the rain and wonders, &amp;quot;What on earth did you do to make God cry?!&amp;quot; </t>
  </si>
  <si>
    <t xml:space="preserve">3rd verse is fire too!!!!! Woooooooo </t>
  </si>
  <si>
    <t>Mon May 18 05:51:56 PDT 2009</t>
  </si>
  <si>
    <t>@dorkscotch dorrk,idkt sjmcccc  yeah boleh .far sakit still stronger.. hehe tktau nk buat apa. thnk god ade wifi. aminnn. hoi ape khbr? ;D</t>
  </si>
  <si>
    <t xml:space="preserve">happy happy belated birthday @SyamRazali </t>
  </si>
  <si>
    <t>@Emmaloid yeah that sounds good for fri  going to stay at greg's thurs hopefully but not sure then again on sun. yes, he is a bad lad lol</t>
  </si>
  <si>
    <t xml:space="preserve">@barrysaunders kill your flatmate then </t>
  </si>
  <si>
    <t>crabt003</t>
  </si>
  <si>
    <t xml:space="preserve">just getting caught up on work </t>
  </si>
  <si>
    <t>trina_sg</t>
  </si>
  <si>
    <t xml:space="preserve">@NelsonCOcampo tagal naman! if it's gonna take you that long, you'd better come home wit a baby! </t>
  </si>
  <si>
    <t>Mon May 18 05:51:58 PDT 2009</t>
  </si>
  <si>
    <t>@daley3 LOL your the greatest  xxx</t>
  </si>
  <si>
    <t>Mon May 18 05:51:59 PDT 2009</t>
  </si>
  <si>
    <t>ohsamzy</t>
  </si>
  <si>
    <t>@quintin92 hellos!  @yentreugene WELCOME TO TWITTER!</t>
  </si>
  <si>
    <t xml:space="preserve">#dubai fixed flickr issue: http://ow.ly/7yiA </t>
  </si>
  <si>
    <t>Yes  found my shoe!</t>
  </si>
  <si>
    <t>Mon May 18 05:52:01 PDT 2009</t>
  </si>
  <si>
    <t xml:space="preserve">make-up hall!!  yeah so excited </t>
  </si>
  <si>
    <t>kumokasumi</t>
  </si>
  <si>
    <t xml:space="preserve">on the road, with gas and coffee. to masspike! one of my favorite roads </t>
  </si>
  <si>
    <t>Mon May 18 05:52:04 PDT 2009</t>
  </si>
  <si>
    <t>Beggatard1</t>
  </si>
  <si>
    <t>Watching snl presidental bash  gotta love the last real week of school</t>
  </si>
  <si>
    <t xml:space="preserve">@ACIMLTD ~So glad to remind you of happy times. LO is still beautiful &amp;amp; peaceful. </t>
  </si>
  <si>
    <t>ColinBeveridge</t>
  </si>
  <si>
    <t xml:space="preserve">I used to think like @mkrigsman that IT project risk measured in billions - but it is really a $trillion bonfire </t>
  </si>
  <si>
    <t>Mon May 18 05:52:05 PDT 2009</t>
  </si>
  <si>
    <t>hugzs</t>
  </si>
  <si>
    <t xml:space="preserve">gonna make this a short monday by going home and calling it a night! </t>
  </si>
  <si>
    <t xml:space="preserve">Yesterday was so crazy i didnt even get a chance to post! my baby turned 5 yesterday! Happy birthday Logan! </t>
  </si>
  <si>
    <t>says http://www.plurk.com/marzieness (MARZ), sige i will think of a fruit name for you  What is your full na... http://plurk.com/p/uk7m7</t>
  </si>
  <si>
    <t>Mon May 18 05:52:06 PDT 2009</t>
  </si>
  <si>
    <t xml:space="preserve">Going to bed, g'night! </t>
  </si>
  <si>
    <t xml:space="preserve">Right last job to do today, unload, reload, FIRE!!!!!  oops. Trailer I ment trailer </t>
  </si>
  <si>
    <t>lkatgreen</t>
  </si>
  <si>
    <t xml:space="preserve">another day of firsts </t>
  </si>
  <si>
    <t xml:space="preserve">@pindec you need to follow me so I can reply </t>
  </si>
  <si>
    <t>Mon May 18 05:52:08 PDT 2009</t>
  </si>
  <si>
    <t xml:space="preserve">@RubyJubilee v pretty design though </t>
  </si>
  <si>
    <t>atlantaallacces</t>
  </si>
  <si>
    <t xml:space="preserve">hoped up out the bed, turned my scale on, looked at the numbers and said, that's whats up...yeah...i'm losing weight!!! so silly but true </t>
  </si>
  <si>
    <t>(@_martinez_) To my hater @Maleigha quit makin' fun of me! I can't help it...I luv me some Donnie! get in on it...ur a ho!  lub ya...</t>
  </si>
  <si>
    <t xml:space="preserve">@AmbrosePatty Hahaha  I get the picture. Are there a lot of frosh this year? Grabe, I miss our frosh days talaga. </t>
  </si>
  <si>
    <t xml:space="preserve">@SimonBishop lol, well the good news for u is that there are no real good mobile links up there </t>
  </si>
  <si>
    <t>johnheltsley</t>
  </si>
  <si>
    <t xml:space="preserve">@mateo42 No, but only cuz I slept in until now. </t>
  </si>
  <si>
    <t>andy697989</t>
  </si>
  <si>
    <t xml:space="preserve">@JasonTrenton the one where the fly crawls up the girls nose? Yeah that alone would be worth price of admission </t>
  </si>
  <si>
    <t>Daylight72</t>
  </si>
  <si>
    <t xml:space="preserve">Merry Monday everyone. </t>
  </si>
  <si>
    <t>BrendaLZL</t>
  </si>
  <si>
    <t xml:space="preserve">It's going down~ Sigh. LOL </t>
  </si>
  <si>
    <t xml:space="preserve">@ddlovato people change and prmises are broken. --jonas brothers. </t>
  </si>
  <si>
    <t xml:space="preserve">@sgram48 Hi, Shawn.  You too, man! </t>
  </si>
  <si>
    <t>Mon May 18 05:53:40 PDT 2009</t>
  </si>
  <si>
    <t>The relationship with Now is Wonderful, Love and Grace!!  Joe J</t>
  </si>
  <si>
    <t>dwerlin</t>
  </si>
  <si>
    <t xml:space="preserve">@MrsBriggles it's a lot easier when you can expense stuff to a small business </t>
  </si>
  <si>
    <t xml:space="preserve">Finished up some banking off to shower the girls and get us all ready for the day... starting with a brave trip to the grocery store </t>
  </si>
  <si>
    <t>Mon May 18 05:53:41 PDT 2009</t>
  </si>
  <si>
    <t xml:space="preserve">@PamperedPapier @lizziboo_etsy @misseskwittys @aniemancrochet thanks everyone! </t>
  </si>
  <si>
    <t>valentina_valy</t>
  </si>
  <si>
    <t xml:space="preserve">making lunch, mushroom soup, mmmmmm </t>
  </si>
  <si>
    <t xml:space="preserve">http://bit.ly/5Zi3N AWESOME sushi </t>
  </si>
  <si>
    <t xml:space="preserve">Having fun on friends for sale on facebook </t>
  </si>
  <si>
    <t>Mon May 18 05:53:43 PDT 2009</t>
  </si>
  <si>
    <t xml:space="preserve">@simonashley I just HAD to answer that, couldn't resist....  </t>
  </si>
  <si>
    <t xml:space="preserve">@VonBon how are you feeling luv? glad you and bambina are good </t>
  </si>
  <si>
    <t>ChelleV</t>
  </si>
  <si>
    <t xml:space="preserve">Good morning everybody, I know it's Monday but let's make it a good day </t>
  </si>
  <si>
    <t xml:space="preserve">@stevekatz i can see your map but can't add a dot....how do I add a dot...I want to be a dot </t>
  </si>
  <si>
    <t>@Twisted4Jordan Good for Jon.  Glad he did  Sounds like so much fun.  Can't wait to see pics, vids, etc!</t>
  </si>
  <si>
    <t>shanelladora</t>
  </si>
  <si>
    <t>@SandiHockeyMom he sure does have personality  I love this age too. It is really fun!! I just wish school wasn't coming so fast, ya know?</t>
  </si>
  <si>
    <t xml:space="preserve">Wishing you a great week, happy Monday! </t>
  </si>
  <si>
    <t>Mon May 18 05:53:45 PDT 2009</t>
  </si>
  <si>
    <t xml:space="preserve">@SpideyMizzou yea, whats the deal with that? </t>
  </si>
  <si>
    <t xml:space="preserve">by the way, good morning. </t>
  </si>
  <si>
    <t>amf</t>
  </si>
  <si>
    <t xml:space="preserve">@anapaulah Yeah!! </t>
  </si>
  <si>
    <t>rachelfarley</t>
  </si>
  <si>
    <t xml:space="preserve">school work...blah.  Show on Thursday at the Swallow at the Hollow in Roswell, GA at 6:30pm!  YAY!!! </t>
  </si>
  <si>
    <t>Okay! I'm going to bed now.  Gonna wake up early tom. :|:|:-&amp;lt;</t>
  </si>
  <si>
    <t>Mon May 18 05:53:46 PDT 2009</t>
  </si>
  <si>
    <t xml:space="preserve">@iamafreak   good morning, pretty lady </t>
  </si>
  <si>
    <t>bHeibHieTaZ</t>
  </si>
  <si>
    <t xml:space="preserve">eat you DINNER guys.. </t>
  </si>
  <si>
    <t xml:space="preserve">@TerriCook sorry luv I totally forgot...have downloaded...will get to shortly  take care of your kiddies too </t>
  </si>
  <si>
    <t>Offadog</t>
  </si>
  <si>
    <t>@louwilko Too hot  Myrtos Beach is the 1. Go round island. U can do in 1 day but take 2. Or do &amp;amp; then go bk! Fiskardo (N) prty bt $$$+.</t>
  </si>
  <si>
    <t>Mon May 18 05:53:48 PDT 2009</t>
  </si>
  <si>
    <t xml:space="preserve">@heathermaexoxo thnkass </t>
  </si>
  <si>
    <t>@Silini Hey You well can a sista get a job!!!    I wanna be promoted!!!!</t>
  </si>
  <si>
    <t>kiararivera</t>
  </si>
  <si>
    <t xml:space="preserve">@gezelle_soto that's beautiful. You made my day </t>
  </si>
  <si>
    <t>nicolecorreia47</t>
  </si>
  <si>
    <t xml:space="preserve">@coldplay good night guy all the way from perth! and @jonmchu seriously chu, hire me. i'll take monster for walks, just pay my airfare! </t>
  </si>
  <si>
    <t xml:space="preserve">Carpe diem quam minimum credula postero ï¿½ &amp;quot;Seize the day and place no trust in tomorrow&amp;quot;. Enjoying the long weekend. </t>
  </si>
  <si>
    <t xml:space="preserve">I'm really happy to be back @splashomnimedia studio after an awesome weekend </t>
  </si>
  <si>
    <t xml:space="preserve">@keza34 didn't attend the service itself only the party afterwards </t>
  </si>
  <si>
    <t xml:space="preserve">first call covered XML to X9.37 conversion .. next call will cover mobile banking technology ..  hm .. all this on a Monday morning? </t>
  </si>
  <si>
    <t>Mon May 18 05:53:50 PDT 2009</t>
  </si>
  <si>
    <t>Good morning all my beautiful people!!  *muah* &amp;lt;~kc~&amp;gt;</t>
  </si>
  <si>
    <t xml:space="preserve">@czaariinaa i agree. </t>
  </si>
  <si>
    <t xml:space="preserve">@stephenfry i'm sure none would be taken, don't worry </t>
  </si>
  <si>
    <t xml:space="preserve">Just few minutes and I can go home  This might be the best part of a working day </t>
  </si>
  <si>
    <t xml:space="preserve">@Number1Huggles no, I mean everyone </t>
  </si>
  <si>
    <t>AnnaRowley</t>
  </si>
  <si>
    <t xml:space="preserve">Just woke up. Banana nut cherios make the start of my day much better. </t>
  </si>
  <si>
    <t xml:space="preserve">Listening to 21st century breakdown  definitely has the feel of their last one. It rocks </t>
  </si>
  <si>
    <t>IMunBlvBl</t>
  </si>
  <si>
    <t xml:space="preserve">*crossing fingers* Dave Baker &amp;amp; Rob Perillo- can you hook us up with some good weather this weekend for a grand isle escape? purty please </t>
  </si>
  <si>
    <t>Mon May 18 05:53:53 PDT 2009</t>
  </si>
  <si>
    <t xml:space="preserve">I'm starving! I'm so so so glad i crotchu froot loops to class </t>
  </si>
  <si>
    <t>@marteyo just find amusement in it  thats what i always do. haha.</t>
  </si>
  <si>
    <t>Mon May 18 05:53:54 PDT 2009</t>
  </si>
  <si>
    <t>@JessicaLeanne2 You are most welcome!  theres loads of covers and 1 collage of over 100 Miley cover mags that took me 5 hours to do!.bye</t>
  </si>
  <si>
    <t xml:space="preserve">@faisalkapadia Hazaaron khwahishen aisi ke har khwahish pe dam nikle </t>
  </si>
  <si>
    <t xml:space="preserve">wishing EVERYONE a HAPPY MONDAY-another week to make changes!!! </t>
  </si>
  <si>
    <t>Mon May 18 05:53:55 PDT 2009</t>
  </si>
  <si>
    <t>pb_nd_jamz</t>
  </si>
  <si>
    <t xml:space="preserve">in computer class with my cacas! </t>
  </si>
  <si>
    <t xml:space="preserve">Hoping @allyp and @jeff318 have a safe flight and get back on time! </t>
  </si>
  <si>
    <t>Mon May 18 05:53:56 PDT 2009</t>
  </si>
  <si>
    <t>queenofcards</t>
  </si>
  <si>
    <t xml:space="preserve">only person in the office today and tomorrow... in other words, EVERYTHING will be going wrong today and tomorrow. </t>
  </si>
  <si>
    <t>acrobandit</t>
  </si>
  <si>
    <t>@natcch lol, go crazy w it, i don't mind!  and feel free to grab whatever you want off it. ;)</t>
  </si>
  <si>
    <t>Jneerpat</t>
  </si>
  <si>
    <t xml:space="preserve">@mmWine it was a great interview, BTW I'm here </t>
  </si>
  <si>
    <t>Mon May 18 05:53:57 PDT 2009</t>
  </si>
  <si>
    <t>andykhodak</t>
  </si>
  <si>
    <t xml:space="preserve">@legospell ??????, ?????? ?????, ???????????? ???? ???. ??? ???? ? ???????? ???????: &amp;quot;We're going to Russia, I'm very excited about that&amp;quot; </t>
  </si>
  <si>
    <t xml:space="preserve">@yervan awww thx so much for the gifts i sure owe you sumthing </t>
  </si>
  <si>
    <t xml:space="preserve">@boysnightout899 wild </t>
  </si>
  <si>
    <t xml:space="preserve">@johndrewyap lets pray its not swine flu. lol. get well soon </t>
  </si>
  <si>
    <t>Mon May 18 05:53:59 PDT 2009</t>
  </si>
  <si>
    <t>Rfly</t>
  </si>
  <si>
    <t xml:space="preserve">Team: We're going to be messing about with the theming of the site for an hour or so, so if you see it go a little -- weird -- it's us. </t>
  </si>
  <si>
    <t>kashmir31</t>
  </si>
  <si>
    <t xml:space="preserve">@Paceset9999 I am excited to change DD's room &amp;amp; it does help with the empty nest. And with online selling I can sure use the extra space! </t>
  </si>
  <si>
    <t>thisdmnhouse</t>
  </si>
  <si>
    <t xml:space="preserve">I won a prize from Charles &amp;amp; Hudson! What a cool way to begin the week. </t>
  </si>
  <si>
    <t>jaimecarlyle</t>
  </si>
  <si>
    <t xml:space="preserve">!!! !!! !!! !!!  Today's a big day.  </t>
  </si>
  <si>
    <t>BeKalerBlake</t>
  </si>
  <si>
    <t xml:space="preserve">@21five thanks ... i'm about to switch so your work is done </t>
  </si>
  <si>
    <t>barneyausten</t>
  </si>
  <si>
    <t>Bootstrapping lessons  http://bit.ly/iql4t</t>
  </si>
  <si>
    <t>@DwightHoward I'm excited for you guys! We love you Dwight!  Woop woop. &amp;lt;3333</t>
  </si>
  <si>
    <t>@tommcfly where abouts in Uganda did you guys go? I'm going in july  x</t>
  </si>
  <si>
    <t>Mon May 18 05:54:01 PDT 2009</t>
  </si>
  <si>
    <t>ThomasMulvihill</t>
  </si>
  <si>
    <t xml:space="preserve">Just back from lunch with Stevo - he almost got me done for shop lifting! </t>
  </si>
  <si>
    <t>Hari_P</t>
  </si>
  <si>
    <t xml:space="preserve">@ChrisSparrow the web equivalent of tarot cards maybe? </t>
  </si>
  <si>
    <t xml:space="preserve">@tomatom fri 5th sounds pretty good </t>
  </si>
  <si>
    <t>Mon May 18 05:54:02 PDT 2009</t>
  </si>
  <si>
    <t xml:space="preserve">@XoAngieoX Yeah I made it! I'm exhausted though. It was great seeing you </t>
  </si>
  <si>
    <t>Mon May 18 05:54:03 PDT 2009</t>
  </si>
  <si>
    <t>danielle_lynett</t>
  </si>
  <si>
    <t xml:space="preserve">@TheLisaHam that's amazing. i had no idea </t>
  </si>
  <si>
    <t xml:space="preserve">@eXxy Do not criticize RE5.  It seems to be @SnavenShake 's favorite game ever.  When I criticized it he was not happy.  </t>
  </si>
  <si>
    <t>cortneyr</t>
  </si>
  <si>
    <t>@AnaRC Yeah me too! Thanks for flagging that  Happy Monday!</t>
  </si>
  <si>
    <t>ptowngtrst</t>
  </si>
  <si>
    <t xml:space="preserve">@meshortenator My day off was already approved </t>
  </si>
  <si>
    <t xml:space="preserve">@stephenmdowney Thanks Man. Yea, this story line is so stupid it's probably the greatest story ever told!! </t>
  </si>
  <si>
    <t xml:space="preserve">Got 2 go my friends! Have a happy day! </t>
  </si>
  <si>
    <t>@originalbutters oh i dont mind being confused for him  lmao.</t>
  </si>
  <si>
    <t>Simzy24</t>
  </si>
  <si>
    <t>@OpenParenthesis i kinda am too =/ but DONT BEEE  ull prolly go to one of ere concerts one day ;) &amp;lt;3</t>
  </si>
  <si>
    <t xml:space="preserve">@christianoliver is horrible, that's the good thing about traffic in Caracas, surprises can only be good when you reach this level </t>
  </si>
  <si>
    <t>soccerbloom79</t>
  </si>
  <si>
    <t xml:space="preserve">I DON'T HAVE SCHOOL TODAY OR TOMORROW....YAY!!!!!! </t>
  </si>
  <si>
    <t>Mon May 18 05:54:06 PDT 2009</t>
  </si>
  <si>
    <t>citizenship</t>
  </si>
  <si>
    <t xml:space="preserve">Welcome to Twitter @citizensadvice </t>
  </si>
  <si>
    <t>coolcat226</t>
  </si>
  <si>
    <t xml:space="preserve">@hippie542 yo britt i shoulda brought me sweater! </t>
  </si>
  <si>
    <t xml:space="preserve">@QtpieMcLaine tweetie </t>
  </si>
  <si>
    <t xml:space="preserve">@EMarketingGuru I don't know my chocolate lab lies around alot </t>
  </si>
  <si>
    <t xml:space="preserve">@MiL0_ get one saying &amp;quot;josh rocks&amp;quot; and then a picture of me playing guitar hero ;) i can see it now </t>
  </si>
  <si>
    <t>haha ashley tisdale's &amp;quot;it's alright, it's ok&amp;quot; is on TV  i wanna take my brush and sing as loud as i can :'DDD</t>
  </si>
  <si>
    <t>jellythan</t>
  </si>
  <si>
    <t xml:space="preserve">@iwantyourjeep what's the prob? getting sleepy - should take some rest and chill in dreams </t>
  </si>
  <si>
    <t xml:space="preserve">@3GFalcon walaykom alsalam, Unfortunately i can't be there today, i wish i can come but it's seems very hard today, enshallah ill see </t>
  </si>
  <si>
    <t>Mon May 18 05:55:34 PDT 2009</t>
  </si>
  <si>
    <t xml:space="preserve">@brucehoult I'm usually the one who keeps track of what time my friends tweet, often it is the ones overseas... </t>
  </si>
  <si>
    <t xml:space="preserve">Always gutted after the season finale of lost when you are left on a cliffhanger for like a year!!All the same it was such a good ending </t>
  </si>
  <si>
    <t xml:space="preserve">@Antlatwill goodmorning to u... </t>
  </si>
  <si>
    <t>resophonic</t>
  </si>
  <si>
    <t xml:space="preserve">*Dark Night of the Soul. Still not totally awake </t>
  </si>
  <si>
    <t>Mon May 18 05:55:36 PDT 2009</t>
  </si>
  <si>
    <t xml:space="preserve">@celebsisters thanks! </t>
  </si>
  <si>
    <t xml:space="preserve">@Rachael90210 jus bully someone-else into doin it for ya!! </t>
  </si>
  <si>
    <t xml:space="preserve">@missleah26 I am back!! I know everyone is very excited </t>
  </si>
  <si>
    <t>Kawi2468</t>
  </si>
  <si>
    <t>@Beauty2021 i hear ya not what i wanted either but it was okay  kisses for you, so hows your morning starting out, good i hope</t>
  </si>
  <si>
    <t xml:space="preserve">@_pixie_ I am doing my level best, yes. Just need to get caffeinated and I'll be fully on </t>
  </si>
  <si>
    <t xml:space="preserve">oh no doubt we are! when we stand beside losers we make them look cool </t>
  </si>
  <si>
    <t>Alinasmilesalot</t>
  </si>
  <si>
    <t xml:space="preserve">should i let my hair cut shorter? difficult decision. can anybody help me? </t>
  </si>
  <si>
    <t xml:space="preserve">Good Morning, anyone going to see Star Trek on Victoria Day?? </t>
  </si>
  <si>
    <t>Goteken</t>
  </si>
  <si>
    <t xml:space="preserve">@Mz_Molina I'll  go with or what </t>
  </si>
  <si>
    <t>mrush_dfw</t>
  </si>
  <si>
    <t xml:space="preserve">@flyddw Never did the Hackintosh...put Win 7 on my Dell Mini and never looked back.  Its that good </t>
  </si>
  <si>
    <t>Mon May 18 05:55:38 PDT 2009</t>
  </si>
  <si>
    <t xml:space="preserve">@KarenMcLain Good Morning Karen! Hope you have a great painting day </t>
  </si>
  <si>
    <t xml:space="preserve">@rachkojima maybe its a tweetdeck thing </t>
  </si>
  <si>
    <t xml:space="preserve">@irishdeafkids hi Caroline thanks for following &amp;amp; thanks for the blog post about the SPWC, I just read it </t>
  </si>
  <si>
    <t>Bing11</t>
  </si>
  <si>
    <t xml:space="preserve">@monashand That's coincidental....I'm 95 today. </t>
  </si>
  <si>
    <t xml:space="preserve">well, i'm off too work in a sec! nice day at school today </t>
  </si>
  <si>
    <t>paytonhooper</t>
  </si>
  <si>
    <t>Bored. In a good mood  work today hope it'll be fun!! .</t>
  </si>
  <si>
    <t xml:space="preserve">Taken delivery of rechargeable AA batteries and charger. Back to XBox gaming later then </t>
  </si>
  <si>
    <t>Mon May 18 05:55:40 PDT 2009</t>
  </si>
  <si>
    <t>Home early today, so here you go  Going in circles! http://bit.ly/104pDs</t>
  </si>
  <si>
    <t xml:space="preserve">@PolarFred ...your baby? </t>
  </si>
  <si>
    <t xml:space="preserve">@melindhh have sent the pdf file. hope you like it </t>
  </si>
  <si>
    <t>KavuBob</t>
  </si>
  <si>
    <t xml:space="preserve">@samscam don't know think theres a recognition that IESR wasn't sticking in people's minds </t>
  </si>
  <si>
    <t>claudia_86</t>
  </si>
  <si>
    <t>@Realradiosteve http://twitpic.com/57wdb - you always smile  thats good ' and great team i believe !!</t>
  </si>
  <si>
    <t xml:space="preserve">only time i'm excited to be @ work on a Monday morning is when i've been painting all wknd </t>
  </si>
  <si>
    <t>@HoffmanRobert Your such an amazing dancer and actor! Keep it up  x</t>
  </si>
  <si>
    <t xml:space="preserve">.@dawn_armfield I can't speak for the whole World, but Hello back </t>
  </si>
  <si>
    <t>Mon May 18 05:55:43 PDT 2009</t>
  </si>
  <si>
    <t xml:space="preserve">@xsmiileyamii Wasup? </t>
  </si>
  <si>
    <t>@marieskizo Then you should keep them  I like it sunny as it is now. Don't want thunderstorm and rain</t>
  </si>
  <si>
    <t>Mon May 18 05:55:44 PDT 2009</t>
  </si>
  <si>
    <t>ryan_s</t>
  </si>
  <si>
    <t xml:space="preserve">@glassmusic Alt. version of Sweetie-Pie is amazing. You got it wrong though, Mikey Farrell made that new one. Not the other way round </t>
  </si>
  <si>
    <t>@shaundivney im in perth and sway sway just won to b on radio instead of evermore. everyone choose yous  ily xxxx</t>
  </si>
  <si>
    <t xml:space="preserve">My brother sends the funniest texts: &amp;quot;Jack Malone is going to kick some CBS ass&amp;quot; hahaha </t>
  </si>
  <si>
    <t>tttikka</t>
  </si>
  <si>
    <t xml:space="preserve">@annedewanto hey yawww </t>
  </si>
  <si>
    <t xml:space="preserve">is so well rested </t>
  </si>
  <si>
    <t xml:space="preserve">@63mg yes we do understand you </t>
  </si>
  <si>
    <t xml:space="preserve">nature. I took some pictures of it  i live next to a jungle </t>
  </si>
  <si>
    <t>cassidylk</t>
  </si>
  <si>
    <t>New song ideas. Randomly walking through hallway and there lyrics pop up in my head     ~Cassidylk*</t>
  </si>
  <si>
    <t>Mon May 18 05:55:48 PDT 2009</t>
  </si>
  <si>
    <t>NaoiseGaffney</t>
  </si>
  <si>
    <t xml:space="preserve">Presentation done and dusted. Customer was pleased. </t>
  </si>
  <si>
    <t>benkreukniet</t>
  </si>
  <si>
    <t xml:space="preserve">@ruairiglynn i know one in camden </t>
  </si>
  <si>
    <t xml:space="preserve">in computer clas with my cacass </t>
  </si>
  <si>
    <t>@tommcfly Norway won,they werent my favourite but oh well  x</t>
  </si>
  <si>
    <t xml:space="preserve">@ArielleKristina WOW that IS cold... and I thought the frost we had this morning was bad.  Took some great close-ups of condensation tho! </t>
  </si>
  <si>
    <t xml:space="preserve">Citizens Advice has joined Twitter! Say hello to @citizensadvice </t>
  </si>
  <si>
    <t>msprivate</t>
  </si>
  <si>
    <t xml:space="preserve">@KevinHart4real You are a hot mess! Don't let anyone tell you otherwise lol. LOCK IN! LOL!!!! You should mimic Ryan Leslie next time! </t>
  </si>
  <si>
    <t>Mon May 18 05:55:52 PDT 2009</t>
  </si>
  <si>
    <t>@LOOKtheMovie I should be chosen becaase my name looks really good in credits.  &amp;quot; hi, I'm Amy Dunn and I'm in Look The Series. watch it!&amp;quot;</t>
  </si>
  <si>
    <t xml:space="preserve">@hedgieguy / god loves an optimist .... </t>
  </si>
  <si>
    <t xml:space="preserve">@beckers_ Although I'll still be a member </t>
  </si>
  <si>
    <t>Mon May 18 05:55:53 PDT 2009</t>
  </si>
  <si>
    <t xml:space="preserve">@Duddy Yes, there will indeed be photos. </t>
  </si>
  <si>
    <t>Mon May 18 05:55:54 PDT 2009</t>
  </si>
  <si>
    <t>Can't wait to launch our event! Check out our Oaktree cause and say hello  http://bit.ly/Efhap</t>
  </si>
  <si>
    <t xml:space="preserve">yeah we are that is my thingy you know-- COOLCAT226..DUH! </t>
  </si>
  <si>
    <t xml:space="preserve">Good morning friends! Concentrate on what you want to accomplish TODAY. Don't look ahead to the rest of the week. Hugs &amp;amp; handshakes 2 ya! </t>
  </si>
  <si>
    <t>Mon May 18 05:55:55 PDT 2009</t>
  </si>
  <si>
    <t>Broseph126</t>
  </si>
  <si>
    <t xml:space="preserve">GOOD! its nothin a little coffee cant fix i hope.. </t>
  </si>
  <si>
    <t>@LarryFlick that's a good song.   I know someone who needs to hear it, just might push the url over to him.</t>
  </si>
  <si>
    <t>Mon May 18 05:55:56 PDT 2009</t>
  </si>
  <si>
    <t>poshadornment</t>
  </si>
  <si>
    <t>We listed some new items so check them out today!  http://poshadornment.etsy.com</t>
  </si>
  <si>
    <t xml:space="preserve">@kaidha goodluck inge </t>
  </si>
  <si>
    <t xml:space="preserve">@jusap did you get all their albums? I love Weekend War </t>
  </si>
  <si>
    <t xml:space="preserve">Angelica's Birthday! </t>
  </si>
  <si>
    <t xml:space="preserve">@xmimmie lol are you shitting me? DD; aw. that IS funny tho </t>
  </si>
  <si>
    <t>Mon May 18 05:55:58 PDT 2009</t>
  </si>
  <si>
    <t xml:space="preserve">@2a2n aw. but i think it would be better if David himself helped you, so you will have a chance to hold him </t>
  </si>
  <si>
    <t xml:space="preserve">@sadcox @thesnarkyone okay you guys can have your un-sweet. I'll pretend you are working on flower hybrids. </t>
  </si>
  <si>
    <t>Beardathon</t>
  </si>
  <si>
    <t xml:space="preserve">Game one tonight with Canes and Pens! New round of hockey and hopefully lots more beardathon pledges. </t>
  </si>
  <si>
    <t xml:space="preserve">Who says cold calling doesnt work. With the right approach, it's a fantastic way to set up business </t>
  </si>
  <si>
    <t>Mon May 18 05:55:59 PDT 2009</t>
  </si>
  <si>
    <t>thehwongway</t>
  </si>
  <si>
    <t xml:space="preserve">@senrable Hm...you might want to try harder! </t>
  </si>
  <si>
    <t>andreaknudsen</t>
  </si>
  <si>
    <t xml:space="preserve">Off to see Harry Potter: The Exhibition this a.m. with my mom. </t>
  </si>
  <si>
    <t>Mon May 18 05:56:00 PDT 2009</t>
  </si>
  <si>
    <t>yawnchansama</t>
  </si>
  <si>
    <t>wishes Happy Birthday to @sundaecone  ????</t>
  </si>
  <si>
    <t xml:space="preserve">is starting work experience later, going to be sooo much fun </t>
  </si>
  <si>
    <t xml:space="preserve">@wisdomismisery i know bewski I know </t>
  </si>
  <si>
    <t xml:space="preserve">@LaraK Hi Lara, cute picture of you doggity! Hope he is feeling much better....I'm sure the TLC from you is working wonders! </t>
  </si>
  <si>
    <t>jennytanweiinn</t>
  </si>
  <si>
    <t xml:space="preserve">@sheeradjafar want me to send email to ur lycos ke.. gmail? give me ur gmail add pls.. </t>
  </si>
  <si>
    <t>@james_a_hart Ah, never mind... UI got it.   (RHS-&amp;gt;Friends-&amp;gt;Browse/Edit Friends)</t>
  </si>
  <si>
    <t>Mon May 18 05:56:02 PDT 2009</t>
  </si>
  <si>
    <t xml:space="preserve">http://twitpic.com/5f95d - Cute outfit </t>
  </si>
  <si>
    <t>Squinner</t>
  </si>
  <si>
    <t xml:space="preserve">@lynchland when I read your first quake post, I wondered how your Who figurines fared! </t>
  </si>
  <si>
    <t>Mandacious</t>
  </si>
  <si>
    <t xml:space="preserve">hello everyone, I wonder how my day will turn out today, less make it easy shall we!! </t>
  </si>
  <si>
    <t>Mon May 18 05:56:03 PDT 2009</t>
  </si>
  <si>
    <t>saraxanne</t>
  </si>
  <si>
    <t xml:space="preserve">off todayy </t>
  </si>
  <si>
    <t>@agentla oh yes of course i did! @twosteppinant had n1 in my inbox before we even got home!! love love love that man!!  thank u tho!</t>
  </si>
  <si>
    <t xml:space="preserve">@jaconelli07 Then go get sugar </t>
  </si>
  <si>
    <t xml:space="preserve">@monitorninja you are up too early even for me </t>
  </si>
  <si>
    <t>Jacstar</t>
  </si>
  <si>
    <t xml:space="preserve">@Timmy_Sabre Denise Richards on You Tube http://bit.ly/gBE3K  hilarious </t>
  </si>
  <si>
    <t xml:space="preserve">@dinglesurf Nope, but I'm amused by how much you're loving it. How does it work anyway? My stn would prob be just endless minimal techno </t>
  </si>
  <si>
    <t>RiqueSalmeron</t>
  </si>
  <si>
    <t xml:space="preserve">Ahhh time to hit the gym, with a vengeance. Die fat boy! </t>
  </si>
  <si>
    <t xml:space="preserve">@miguel you're here? </t>
  </si>
  <si>
    <t>Mr_Dreadful</t>
  </si>
  <si>
    <t>@slappersire  Knowing what the instructions actually mean is always a help when making stuff.</t>
  </si>
  <si>
    <t>Twijgs</t>
  </si>
  <si>
    <t xml:space="preserve">@ashcrumb yeah it's sweet. </t>
  </si>
  <si>
    <t>thedibb</t>
  </si>
  <si>
    <t>Hello I'm a newbie : Hello    I thought I'd come along and introduce myself     I've loved Disney fore... http://DIBB.me/ut7d6l #disney</t>
  </si>
  <si>
    <t>Mon May 18 05:56:07 PDT 2009</t>
  </si>
  <si>
    <t>fabiux</t>
  </si>
  <si>
    <t xml:space="preserve">@Astro_Mike : you did a great job, congratulations! </t>
  </si>
  <si>
    <t>EmilyGrace1234</t>
  </si>
  <si>
    <t>3 months-5 pounds a week=70 pounds less than I weigh right now.  sounds good, huh?</t>
  </si>
  <si>
    <t xml:space="preserve">Iv'e booked the hotel for our vacation to canada. We arive in montreal on dec 28 and we departure 6th of januari   </t>
  </si>
  <si>
    <t xml:space="preserve">@TheJodyRoberts Congratulations!! That's fantastic news </t>
  </si>
  <si>
    <t>is connecting with her elementary classmates and schoolmates through Facebook.  http://plurk.com/p/uk8w6</t>
  </si>
  <si>
    <t>Mon May 18 05:56:09 PDT 2009</t>
  </si>
  <si>
    <t xml:space="preserve">@ItsKatyPerry24 Thanks for following me.I appreciate it a lot </t>
  </si>
  <si>
    <t xml:space="preserve">OMG. I feel stupid thanks to mariel. whom I call dog. haha. </t>
  </si>
  <si>
    <t>Mon May 18 05:56:10 PDT 2009</t>
  </si>
  <si>
    <t>Gretch79</t>
  </si>
  <si>
    <t xml:space="preserve">@tripsdad They're conspiring against you....  </t>
  </si>
  <si>
    <t xml:space="preserve">@Stev02008 hey steve - bought my first mac and love it - no viruses no crashes etc </t>
  </si>
  <si>
    <t>sobereveryday</t>
  </si>
  <si>
    <t>Thanks @xianxvii i'll see you soon!  &amp;gt;&amp;lt;</t>
  </si>
  <si>
    <t>Mon May 18 05:57:37 PDT 2009</t>
  </si>
  <si>
    <t xml:space="preserve">@therealpnut @jisliteskinded @Wy_Licious @CHURRL @ebonistephae Happy Monday y'all!!! </t>
  </si>
  <si>
    <t>IncomeDiary</t>
  </si>
  <si>
    <t>Back in England  Good to be home!</t>
  </si>
  <si>
    <t>Mon May 18 05:57:38 PDT 2009</t>
  </si>
  <si>
    <t xml:space="preserve">@WildCuddler be happy if it lasts for 30 minutes  i remember Austin weather </t>
  </si>
  <si>
    <t>chynadollx3</t>
  </si>
  <si>
    <t>Is it too late to send a St. Patrick's Day card? I THINK NOT!  Final at 12:30, apparently! F.A. &amp;amp;more cards! Also, tons of Data 2 review!</t>
  </si>
  <si>
    <t xml:space="preserve">i'm touched at janice hung......my Q&amp;amp;A about her for the defunct INSIDER mag is in www.janicehung.com!  i miss this girl! </t>
  </si>
  <si>
    <t>margaretherbert</t>
  </si>
  <si>
    <t>had fun watching trop fest films with 2nd year chicks  .</t>
  </si>
  <si>
    <t>Mon May 18 05:57:40 PDT 2009</t>
  </si>
  <si>
    <t>@findle no no.. the glass is HALF FULL!  lol</t>
  </si>
  <si>
    <t xml:space="preserve">@justmichele @DebbiVaughn I fell asleep right before you both Tweeted that explanation. Now everything is clear...I think! </t>
  </si>
  <si>
    <t>Mon May 18 05:57:41 PDT 2009</t>
  </si>
  <si>
    <t xml:space="preserve">@SmartRich @JudithLewis -- funny way of looking at it, but funny ahah </t>
  </si>
  <si>
    <t xml:space="preserve">Good Morning Tweeple!  Hope everyone, even @BReal_2, has a great Monday!  </t>
  </si>
  <si>
    <t>klcfred</t>
  </si>
  <si>
    <t xml:space="preserve">is about to get everyone ready for the day.  We are eating breakfast, doing a little shopping and heading back to Southaven today. </t>
  </si>
  <si>
    <t>saourora</t>
  </si>
  <si>
    <t xml:space="preserve">Walking along the south harbour with F. just enjoying the sun </t>
  </si>
  <si>
    <t xml:space="preserve">@LanieFuller heh you were right, i headed back to bed for a few hours and feel much better now </t>
  </si>
  <si>
    <t xml:space="preserve">@s4sukhdeep Doing great..Thanks </t>
  </si>
  <si>
    <t xml:space="preserve">@Dan2Shambles Don't think that'll take off... oh well. The 3 tap method worked for me yesterday tho. was impressed </t>
  </si>
  <si>
    <t>Averyanderson</t>
  </si>
  <si>
    <t xml:space="preserve">Last monday of the year  !  </t>
  </si>
  <si>
    <t xml:space="preserve">@salandpepper Off the train now and walking in the surprise sunshine </t>
  </si>
  <si>
    <t>blueginz</t>
  </si>
  <si>
    <t xml:space="preserve">@mihelic wooo margarita monday I want in on that! lol </t>
  </si>
  <si>
    <t>Mon May 18 05:57:44 PDT 2009</t>
  </si>
  <si>
    <t xml:space="preserve">@amara_m Do you have someone who can jump in if they fail to post? Because I could think of a theme in 3 hours if needed </t>
  </si>
  <si>
    <t>CassidyGrace</t>
  </si>
  <si>
    <t xml:space="preserve">I'm about to leave for schooool, text meee. </t>
  </si>
  <si>
    <t>Having a good morning  last monday of high school !</t>
  </si>
  <si>
    <t>Mon May 18 05:57:45 PDT 2009</t>
  </si>
  <si>
    <t xml:space="preserve">@PJ No we didn't this time... I think the organisers gave the band an overall donation for playing though, not too sure </t>
  </si>
  <si>
    <t>laneke</t>
  </si>
  <si>
    <t xml:space="preserve">Home on Friday for Skyline, Marion's and a reunion in Oxford! Can't wait </t>
  </si>
  <si>
    <t>@FatCheekz lol oh  what's good 4 2day???</t>
  </si>
  <si>
    <t xml:space="preserve">@gabriellaopaz ok! well I might make it to Barcelona before either </t>
  </si>
  <si>
    <t xml:space="preserve">@krashley, i miss you and summit and Doc and him asking those kind of questions! call me today when you have time! </t>
  </si>
  <si>
    <t>jethier</t>
  </si>
  <si>
    <t xml:space="preserve">Thinks that Lucky Charms are magically delicious </t>
  </si>
  <si>
    <t>michaelDRoe</t>
  </si>
  <si>
    <t xml:space="preserve">@olore Not if you like to read </t>
  </si>
  <si>
    <t>@caseymercier anything we can do to help  It is going to be 80 here today....FINALLY! we had frost warnings past 3 nights!</t>
  </si>
  <si>
    <t xml:space="preserve">Inscribed Loop of the Kirin Tor baby </t>
  </si>
  <si>
    <t xml:space="preserve">@seansmithsucks does that mean you had a shower for 55 mins??? i think you'd be jailed for that in Aus </t>
  </si>
  <si>
    <t xml:space="preserve">@parisjay CB is hotness!!!!  hope they will finally get together tonight!! maybe hook up LOL haha </t>
  </si>
  <si>
    <t>mp_damon</t>
  </si>
  <si>
    <t xml:space="preserve">@fkgurl no problem. when? now? game? </t>
  </si>
  <si>
    <t xml:space="preserve">@CNewborn hehe, no drive bys in my neighborhood either. But the surround area is getting rough. I was looking in North Edmond </t>
  </si>
  <si>
    <t>KearBear86</t>
  </si>
  <si>
    <t xml:space="preserve">God never ceases to amaze me </t>
  </si>
  <si>
    <t xml:space="preserve">@Miss_Becca umm, not overlly well but I'll have a go, with whatever you need </t>
  </si>
  <si>
    <t>britbisesi</t>
  </si>
  <si>
    <t xml:space="preserve">mm muffins and mountain dew.. what a life </t>
  </si>
  <si>
    <t xml:space="preserve">Any idea how you submit sites to the Wolfram Alpha search thing or does it not work like that? Note that I've done zero research into it </t>
  </si>
  <si>
    <t>Mon May 18 05:57:50 PDT 2009</t>
  </si>
  <si>
    <t>808Scott</t>
  </si>
  <si>
    <t xml:space="preserve">Off to Kona. I just love when my phone rings at 2 am! </t>
  </si>
  <si>
    <t xml:space="preserve">@kevin_nealon http://twitpic.com/5d4za - the boat even looks like a banana </t>
  </si>
  <si>
    <t xml:space="preserve">@Natazzz ;) lie-tweeting how we mess around? that's inappropriate, even for me </t>
  </si>
  <si>
    <t xml:space="preserve">back @home from school, but i'm bored.. so i look to the pica's of my following. </t>
  </si>
  <si>
    <t xml:space="preserve">@kirstypoos lmao...well yes....i am!! Thinkin bout it...will just have a fast dash outside if i think the rain coming on! How are you? </t>
  </si>
  <si>
    <t>WhitDareYou</t>
  </si>
  <si>
    <t>@JoshyDeBukater I think that you are super!  And I hope you have a good day. &amp;lt;3</t>
  </si>
  <si>
    <t xml:space="preserve">@laurendaymakeup thanks so much </t>
  </si>
  <si>
    <t xml:space="preserve">@mzcher will he train me too?  </t>
  </si>
  <si>
    <t>mcderin</t>
  </si>
  <si>
    <t xml:space="preserve">just wants to warn my friends and coworkers. I am tired and cranky. If I am not drinking coffee when you see me.....keep on walkin' </t>
  </si>
  <si>
    <t>ReneesPassion</t>
  </si>
  <si>
    <t xml:space="preserve">@PhotogNews Not again! Sony just made it more difficult for me to choose a camera upgrade. </t>
  </si>
  <si>
    <t>Mon May 18 05:57:53 PDT 2009</t>
  </si>
  <si>
    <t>fredlowery</t>
  </si>
  <si>
    <t>It's strangely quiet this morning  Don't poke the bear don't poke the bear don't poke the bear......</t>
  </si>
  <si>
    <t>@DaveMoran Good going for having a wee baby  I think I clocked up 80+ hours. I had a lot of time on my hands then, however. #fallout3</t>
  </si>
  <si>
    <t>belamiboys</t>
  </si>
  <si>
    <t xml:space="preserve">@PornStarFansite thanks for the hot greetings - we are fine, hope you are too, lets get naked sometime </t>
  </si>
  <si>
    <t>lejjon</t>
  </si>
  <si>
    <t xml:space="preserve">daddy might come home today from the hospital </t>
  </si>
  <si>
    <t xml:space="preserve">@torreviejalads Bloody hell,  Jessica Fletcher's got f**k all on you....  </t>
  </si>
  <si>
    <t>@philkirby hello dear!  My rampant rabbit's batteries are exhausted. :-P  I've been waiting for you all night. You liar!</t>
  </si>
  <si>
    <t>scthompson</t>
  </si>
  <si>
    <t xml:space="preserve">@dcampbe sounds like exciting stuff </t>
  </si>
  <si>
    <t>I hate the presentation portion of my job- Never let them see you sweat  3 minutes and counting- Damn- I am nervous</t>
  </si>
  <si>
    <t>Mon May 18 05:57:58 PDT 2009</t>
  </si>
  <si>
    <t>jenantkowiak</t>
  </si>
  <si>
    <t xml:space="preserve">holy busy week!crazy end of school year schedules.trying to focus on business while taking care of my FIL.it will all work out, right? </t>
  </si>
  <si>
    <t xml:space="preserve">@skinnylaminx @cicadastudio @daisyjanie @betzwhite @jezzeprints @chakrapenny So nice to wake up to all your back'n forth friendliness. </t>
  </si>
  <si>
    <t xml:space="preserve">#forourhero #forourhero #forourhero #forourhero #forourhero #forourhero #forourhero  #forourhero #forourhero #forourhero the end. </t>
  </si>
  <si>
    <t xml:space="preserve">Thx to @mindcomet for hosting Drupal camp!! Can't wait until next month! &amp;amp; it was nice to finally meet you @andrewmriley &amp;amp; @DamienMcKenna </t>
  </si>
  <si>
    <t>@lonemat  well how about i jst travel around with you? I have to stop at someone else's place as well. :-D</t>
  </si>
  <si>
    <t>Mon May 18 05:57:59 PDT 2009</t>
  </si>
  <si>
    <t>@georgiaface  i caught retarditis in my final year and went from a bundle of firsts, 2:1's to a skanky 2:2 borderline 3rd oops!</t>
  </si>
  <si>
    <t>@tgert definitely the best actor around. I'm watching BOB right now  on Blu-Ray! Crossroads is my fav ep.</t>
  </si>
  <si>
    <t>mummau55</t>
  </si>
  <si>
    <t>Back at the office! Need me?? Come see me or call me cause I fo sho can't leave  Wait how am I getting home?</t>
  </si>
  <si>
    <t xml:space="preserve">i am about to go to my first day of training for my new job </t>
  </si>
  <si>
    <t>Mon May 18 05:58:00 PDT 2009</t>
  </si>
  <si>
    <t xml:space="preserve">Will be practicing the dance for presentation. </t>
  </si>
  <si>
    <t>kastor</t>
  </si>
  <si>
    <t xml:space="preserve">ahora si.. drinking coffee </t>
  </si>
  <si>
    <t>@lovemeidareyou Why thank you  Granted it's not ALL blue, but a good quantity of it is.</t>
  </si>
  <si>
    <t>gracieflower</t>
  </si>
  <si>
    <t xml:space="preserve">@henrietta_ ...like journalism - same topic for everyone, but easy to differentiate and teach useful skills to all, or CW of course... </t>
  </si>
  <si>
    <t>beachbabby</t>
  </si>
  <si>
    <t>is loving life i cant wait for summer  Beachhhh&amp;lt;3</t>
  </si>
  <si>
    <t>prvianprinces87</t>
  </si>
  <si>
    <t xml:space="preserve">Is happy it's monday, n can wait till we face orlando b/c they're goin down wed nite </t>
  </si>
  <si>
    <t>@dannyjb1 Oh dear. Maybe this helps: &amp;quot;Fritzi is awesome&amp;quot; - Wolfram isn't sure what to do with your input. -  He's taking the piss, surely.</t>
  </si>
  <si>
    <t>nredmond</t>
  </si>
  <si>
    <t>@cassiemc I concur re @domanistudios bio  Just checked out that clip for Paulo Coelho's movie with SMG, I'm still intrigued to see it!</t>
  </si>
  <si>
    <t>@pet2107 Both  #dualflirting #twoforonespecial</t>
  </si>
  <si>
    <t>kimrich7</t>
  </si>
  <si>
    <t xml:space="preserve">@cathcl lol...agreed </t>
  </si>
  <si>
    <t>Mon May 18 05:58:02 PDT 2009</t>
  </si>
  <si>
    <t xml:space="preserve">@luluphooey at least you can listen to the score any day now, just been to the red box </t>
  </si>
  <si>
    <t xml:space="preserve">@hustonharshaw Pancakes make everything worth it </t>
  </si>
  <si>
    <t xml:space="preserve">@emj307 @maxine_c thankies </t>
  </si>
  <si>
    <t>bobbychui</t>
  </si>
  <si>
    <t xml:space="preserve">Is gonna have the best day tomorrow because he has PE and art and Careers fair and listening to and Author telling a story. COOL! </t>
  </si>
  <si>
    <t xml:space="preserve">WORK.EAT.COME HOME </t>
  </si>
  <si>
    <t>@AndreaDG I spotted your addiction  Featured here: http://ykyat.com/~37y4d</t>
  </si>
  <si>
    <t>@shannonminion HAHAHAHA. it's a jonas joke  tis funny!</t>
  </si>
  <si>
    <t>@ddlovato aw! demi, ily! ur so amazing. are u and selena still friends?? i havent heard anythuing about u 2! hope ur ok  ur inspirational.</t>
  </si>
  <si>
    <t>Mon May 18 05:58:05 PDT 2009</t>
  </si>
  <si>
    <t>DuhNeigh</t>
  </si>
  <si>
    <t>Watching little rascals lol  I need a cig =/</t>
  </si>
  <si>
    <t xml:space="preserve">@GrahamGudgin I see, I bet it was so cute to see you too man! </t>
  </si>
  <si>
    <t xml:space="preserve">@lwcavallucci Really? James Bond's boss was in your house? Totally cool. </t>
  </si>
  <si>
    <t>Mon May 18 05:58:08 PDT 2009</t>
  </si>
  <si>
    <t xml:space="preserve">Uploading the last 2 vids on my list. </t>
  </si>
  <si>
    <t>TCLoudermilk</t>
  </si>
  <si>
    <t xml:space="preserve">@epeureka pretty sure it's going to be my lunch today... </t>
  </si>
  <si>
    <t xml:space="preserve">Yay finally starting to feel better!!!! </t>
  </si>
  <si>
    <t>Indiana21</t>
  </si>
  <si>
    <t>Just posting a little link that everyone should go to: http://www.animalsmatter.org It is very important.  Thank you very much.</t>
  </si>
  <si>
    <t>hostelmana</t>
  </si>
  <si>
    <t xml:space="preserve">@pcambra thanks - I'm trying to figure out what to do with my big laptop when I leave Barcelona bc I don't want to carry it on my bike </t>
  </si>
  <si>
    <t>Mon May 18 05:58:09 PDT 2009</t>
  </si>
  <si>
    <t xml:space="preserve">Heigh ho heigh ho it's off to work we go...Yay Lizzy is gonna be my helper today... </t>
  </si>
  <si>
    <t>chippydippy</t>
  </si>
  <si>
    <t xml:space="preserve">@HeyAmaretto Ah sweet! Thanks for your advise  , My blog will be coming soon </t>
  </si>
  <si>
    <t>Mon May 18 05:58:10 PDT 2009</t>
  </si>
  <si>
    <t>tinkerbell1022</t>
  </si>
  <si>
    <t xml:space="preserve">hating working full time and going to school. I'm way too lazy for that, dang it!! </t>
  </si>
  <si>
    <t>Mon May 18 05:58:11 PDT 2009</t>
  </si>
  <si>
    <t xml:space="preserve">@mightymur But this way you'll have a nice shiny smile for #Balticon! </t>
  </si>
  <si>
    <t xml:space="preserve">@rehabc Seriously,I could go on with this tirade.Stuffing it into 140 chars would be a crime. So full stop! </t>
  </si>
  <si>
    <t>@Benniboy22 ...no....  back to work love xx</t>
  </si>
  <si>
    <t>Mon May 18 05:59:29 PDT 2009</t>
  </si>
  <si>
    <t>@jonboyes ROFLMAO. That's magnificent.  What will they think of next?...</t>
  </si>
  <si>
    <t xml:space="preserve">@faffaholic It does </t>
  </si>
  <si>
    <t>@IvyBean104 Good Morning Ms. Bean. I look forward to reading your tweets  Hope you have  a great day</t>
  </si>
  <si>
    <t xml:space="preserve">Yes Yall!!.. &amp;quot;WAKE UP!&amp;quot; MIX http://tinyurl.com/qhfev9 PLEASE VOTE) Easy and Quick (Please ReTweet) </t>
  </si>
  <si>
    <t xml:space="preserve">@liquidevil That is awesome! You're a brainiac </t>
  </si>
  <si>
    <t>C0GEE</t>
  </si>
  <si>
    <t xml:space="preserve">GOING ON HOLIDAYS!!! </t>
  </si>
  <si>
    <t>possumfritter</t>
  </si>
  <si>
    <t xml:space="preserve">It's Monday...here we go again </t>
  </si>
  <si>
    <t>trancidwisetrav</t>
  </si>
  <si>
    <t>Graduating class 09: my gift to everyone is I'll get anyone a LC tat  If you're not in the band, doesn't mean you're not part of the crew!</t>
  </si>
  <si>
    <t>abrahamalegre</t>
  </si>
  <si>
    <t xml:space="preserve">http://bit.ly/bean-tower--&amp;gt; a nice addition to your child's hide and seek game routine </t>
  </si>
  <si>
    <t>Mon May 18 05:59:32 PDT 2009</t>
  </si>
  <si>
    <t>GEMINI2375</t>
  </si>
  <si>
    <t xml:space="preserve">@BlueLove_1920 Props to Houston....BOOOOOO CELTICS!!!!!  </t>
  </si>
  <si>
    <t>dulces84</t>
  </si>
  <si>
    <t xml:space="preserve">Woke up with a headache. Hope this day goes nice and smooth </t>
  </si>
  <si>
    <t xml:space="preserve">@coldplayingHQ not to mention we also now know what side of the bed he (Guy) favors </t>
  </si>
  <si>
    <t xml:space="preserve">@Ceciliaaa eaaaa!!! thanks!!!! </t>
  </si>
  <si>
    <t xml:space="preserve">@PrincessTonia We've had fun, but I think that we are all worn out.  It will be great to sleep in our own beds tonight. </t>
  </si>
  <si>
    <t xml:space="preserve">@BSB_Follower Nice, Paula. I wish I could go as well, love volleyball </t>
  </si>
  <si>
    <t>Mon May 18 05:59:35 PDT 2009</t>
  </si>
  <si>
    <t xml:space="preserve">Waa! Finally got online after the crazy yet super fun concert! </t>
  </si>
  <si>
    <t>@lisa_tut: thanks  lovin this fall weather that has rolled in . . . How 'bout you?</t>
  </si>
  <si>
    <t>@rebecca878 aww ryt kwlkwl  so wat kinda music u like? xx</t>
  </si>
  <si>
    <t xml:space="preserve">?Morning Tweets? Stomach hurts alittle. Ate sum subways &amp;amp; they put too much hot pepers on my sub. It'll pass </t>
  </si>
  <si>
    <t>Mon May 18 05:59:37 PDT 2009</t>
  </si>
  <si>
    <t xml:space="preserve">@JayLink_ Morning Jay! Just did! </t>
  </si>
  <si>
    <t xml:space="preserve">@lilytusk I have before picture. After to follow, when new floor put in. </t>
  </si>
  <si>
    <t>Mon May 18 05:59:38 PDT 2009</t>
  </si>
  <si>
    <t xml:space="preserve">@AshleygirlAz That's for sure. Plus, it's fun to see what you can create in the kitchen! </t>
  </si>
  <si>
    <t>@wit_chu congratulations  i knew you'd survive it easily!</t>
  </si>
  <si>
    <t>MizzRankin</t>
  </si>
  <si>
    <t>--actually a pretty nice weekend...  not really dreading the week so much, especially since it's my last full week of school for the year!</t>
  </si>
  <si>
    <t>Kevin_BlueZone</t>
  </si>
  <si>
    <t xml:space="preserve">@cillianobriain I hope you did ok... you're a smart guy so I'm sure you did </t>
  </si>
  <si>
    <t xml:space="preserve">@JackAllTimeLow at least you can sleep on the plane. I'm at SCHOOL. </t>
  </si>
  <si>
    <t xml:space="preserve">@jeroenbb I guess I'll wait for that warm fuzzy feeling that will tell me when I'm ready for a solo exhibition </t>
  </si>
  <si>
    <t xml:space="preserve">Mmm, coffee </t>
  </si>
  <si>
    <t xml:space="preserve">Woken up an hour ago by my good friend Mary's son (who is two) playing with her phone and crank calling me. </t>
  </si>
  <si>
    <t>Mon May 18 05:59:41 PDT 2009</t>
  </si>
  <si>
    <t xml:space="preserve">@aussietechhead I'll have a look. </t>
  </si>
  <si>
    <t xml:space="preserve">@truearkael try living in New England </t>
  </si>
  <si>
    <t xml:space="preserve">Wow this has been such a crazy busy week!! </t>
  </si>
  <si>
    <t>Mon May 18 05:59:42 PDT 2009</t>
  </si>
  <si>
    <t xml:space="preserve">whoop! congratulations england, top test match/series win </t>
  </si>
  <si>
    <t xml:space="preserve">just watched supernatural </t>
  </si>
  <si>
    <t>hauteweekly</t>
  </si>
  <si>
    <t xml:space="preserve">have to clean it up folks...mom is following my tweets now  </t>
  </si>
  <si>
    <t xml:space="preserve">@fleurdeleigh  I'm doing great, busy day today! Thank you so much for the mention on your blog. I really appreciated it! </t>
  </si>
  <si>
    <t>eggo94</t>
  </si>
  <si>
    <t>@noniwhite yeah...I'm getting the hang of it.  how did it go?! X get some sleep babe. X</t>
  </si>
  <si>
    <t>sav_annah</t>
  </si>
  <si>
    <t xml:space="preserve">@lidles hahaha don't worry </t>
  </si>
  <si>
    <t>Mon May 18 05:59:44 PDT 2009</t>
  </si>
  <si>
    <t>says good eve..  http://plurk.com/p/uk9xw</t>
  </si>
  <si>
    <t>Edwoody</t>
  </si>
  <si>
    <t>Sat in Coffee Aroma with Delaina.  Honey comb? Yes, please!</t>
  </si>
  <si>
    <t xml:space="preserve">Waiting my parents now... I've prepared the food and all the stuff they need at home... Learn to serve them. They're my responsibility </t>
  </si>
  <si>
    <t xml:space="preserve">Great #Twiiter #background - @Farrhad http://twitter.com/Farrhad - love it </t>
  </si>
  <si>
    <t xml:space="preserve">@nigelfoley hey nigel thanks for following, looking forward to seeing you at the festival in June </t>
  </si>
  <si>
    <t xml:space="preserve">@ShanieAIBO On an iPhone you mean? </t>
  </si>
  <si>
    <t>Mon May 18 05:59:47 PDT 2009</t>
  </si>
  <si>
    <t>Tal_on_</t>
  </si>
  <si>
    <t xml:space="preserve">@cottonink Yay! </t>
  </si>
  <si>
    <t>@SpellOfPlay Cheers  I may be playing around with the WP install on my test server today - I need to decide whether I should use or not</t>
  </si>
  <si>
    <t>@systest welcome to the twitterverse! (I just want to be the first message on your profile  ).</t>
  </si>
  <si>
    <t xml:space="preserve">@loud_whispers ya 7beebi!! orkooooodd w skr el m7l ya wld </t>
  </si>
  <si>
    <t xml:space="preserve">@Audubon_Street hi brad!!!!!!!!!!!!! it was great hanging out with you yesterday! </t>
  </si>
  <si>
    <t>heyitsdoublek</t>
  </si>
  <si>
    <t>Shins! Delta Spirit! Terminal 5! Tonight! (I will now do my happy dance   #musicmonday ? http://blip.fm/~6iwsl</t>
  </si>
  <si>
    <t xml:space="preserve">@ the office!! Feels good, yeah got some things to attend to....have to write up this document and present this....AWESOME </t>
  </si>
  <si>
    <t xml:space="preserve">finalllsss ewwww... Leaving for school right nowza </t>
  </si>
  <si>
    <t xml:space="preserve">The Team Fortress 2 &amp;quot;Meet the Spy&amp;quot; video (on YouTube): http://tr.im/lEoj Best one yet! Worth watching even without knowing TF2, I think! </t>
  </si>
  <si>
    <t>Mon May 18 05:59:51 PDT 2009</t>
  </si>
  <si>
    <t>Roller coaster time  #OHIOis4thrillaz</t>
  </si>
  <si>
    <t xml:space="preserve">Time for me to skadoodle LOL, goodnight everyone </t>
  </si>
  <si>
    <t xml:space="preserve">Back to Baltimore 2day... NY Luvs us!!! </t>
  </si>
  <si>
    <t>Mon May 18 05:59:53 PDT 2009</t>
  </si>
  <si>
    <t xml:space="preserve">@groovymag Got my own question answered - cause JPA already used the term Entity  </t>
  </si>
  <si>
    <t>LessThanMikayla</t>
  </si>
  <si>
    <t>I'm tired. Time to go see my boyfriend!  Graduation, My birthday, My family, Warped Tour, Cruise, College, Rhode Island, all so soon!</t>
  </si>
  <si>
    <t xml:space="preserve">morning! i feel really bad aha. on alice mac :o confusing! alicccceeeeeee </t>
  </si>
  <si>
    <t>Mon May 18 05:59:54 PDT 2009</t>
  </si>
  <si>
    <t>iankits</t>
  </si>
  <si>
    <t xml:space="preserve">Quote of the Day: &amp;quot; A man in this world without learning is as a beast of the field &amp;quot; </t>
  </si>
  <si>
    <t>@skywalkergirl yeeashh, youtube is awesome  you guys are lucky!</t>
  </si>
  <si>
    <t>@ladybolan  The internets been good to me, I've some great friends and a gorgeous husband thanks to it! x</t>
  </si>
  <si>
    <t>Mon May 18 05:59:56 PDT 2009</t>
  </si>
  <si>
    <t>justforjen</t>
  </si>
  <si>
    <t>is going to Wonderland pretty soon  happy victoria day everyone!</t>
  </si>
  <si>
    <t xml:space="preserve">Just did something that will make ppl think i was stupid...but am not bother, i intend good, i do good, i am good! </t>
  </si>
  <si>
    <t>TopHat8855</t>
  </si>
  <si>
    <t xml:space="preserve">Good morning! Don't forget to &amp;quot;whip your breasts out&amp;quot; (ouch?) when you breastfeed today! </t>
  </si>
  <si>
    <t>start to a new week  positive thoughts, positive energy, good things r happening!</t>
  </si>
  <si>
    <t>mimster89</t>
  </si>
  <si>
    <t>Check out my oh so fun scrapblog  http://bit.ly/tOJ54</t>
  </si>
  <si>
    <t>03oclockrains</t>
  </si>
  <si>
    <t xml:space="preserve">Wants to watch 'The Princess and the Frog'. I haven't seen a decent 2D film in ages. </t>
  </si>
  <si>
    <t xml:space="preserve">@dozerz sorry mate, haven't seen your tent, didn't you have it in a few tesco bags? martin might also be coming?! awesome, cant wait </t>
  </si>
  <si>
    <t>Cullenmon</t>
  </si>
  <si>
    <t xml:space="preserve">Early morning with grumpy pants </t>
  </si>
  <si>
    <t xml:space="preserve">woot ! I had forgotten I still have 8 days of vacation to take. June is going to be chill </t>
  </si>
  <si>
    <t>epiphane32</t>
  </si>
  <si>
    <t>@ilovedjme ahhhh that's exciting hahaa  how you been?</t>
  </si>
  <si>
    <t>@suchapbear Hi Adrienne! I hope you had a fabulous weekend!  How did the Chinese food hunt go? lol! I will be writing to you ASAP! ))</t>
  </si>
  <si>
    <t>beeveekay</t>
  </si>
  <si>
    <t xml:space="preserve">Brr- it's 61 in San antonio in May </t>
  </si>
  <si>
    <t xml:space="preserve">@nerekaulitz haha in november ! Me too, I hope </t>
  </si>
  <si>
    <t xml:space="preserve">having chat with afiaa. </t>
  </si>
  <si>
    <t>playactivities</t>
  </si>
  <si>
    <t xml:space="preserve">@SharonMc Great the transplating worked.  I think I'm too heavy handed with the roots when I do it. A lovely memory </t>
  </si>
  <si>
    <t xml:space="preserve">finished reading The Man in my Basement. Very good.  Now to the big bag of books my mother dropped off to see what's next. TY mom </t>
  </si>
  <si>
    <t>R1ate</t>
  </si>
  <si>
    <t>On my way home!  Uppdates later! x</t>
  </si>
  <si>
    <t>Mon May 18 06:00:01 PDT 2009</t>
  </si>
  <si>
    <t xml:space="preserve">@hardcliffe Poor Rara. I hope you and Benn both feel better soon. And don't fret for we shall be together again SOON! I can't wait. </t>
  </si>
  <si>
    <t xml:space="preserve">.@dawn_armfield I guess it is just a fun toy for now. My favourite book when I was a kid was an old Atlas, so this site is awesome </t>
  </si>
  <si>
    <t>@TheMomCrowd you are very welcome, thank you for reminding me about it  And a good morning to you too!!!</t>
  </si>
  <si>
    <t>Mon May 18 06:00:02 PDT 2009</t>
  </si>
  <si>
    <t>ticketini</t>
  </si>
  <si>
    <t>Groove into your Monday with DJ Thievery &amp;amp; the Flaming Lips. Then follow them to the stage   http://bit.ly/71gTR ? http://blip.fm/~6iwsw</t>
  </si>
  <si>
    <t xml:space="preserve">@Lancashireman alright chief. Saw your call - was at airport and indisposed! Then asleep </t>
  </si>
  <si>
    <t xml:space="preserve">one hour from the hell final, then barton springs!!!! </t>
  </si>
  <si>
    <t xml:space="preserve">@Squibby_  naah... you're just 'thirsty' </t>
  </si>
  <si>
    <t xml:space="preserve">@daves_cornbread oh oh oh! need to try urself some dave my friend!! look them up on youtube or somethin. Promise ull enjoy! </t>
  </si>
  <si>
    <t>@DonnaSpeaks Just opened Tweetdeck &amp;amp; saw your tweet...got alot to do and this just grounded me. TY  G'Mornin' Friend!</t>
  </si>
  <si>
    <t>thagaal</t>
  </si>
  <si>
    <t xml:space="preserve">@tommcfly WILL YOU TWEET FROM BRAZIL??? </t>
  </si>
  <si>
    <t>Can't wait for tomorrow  Have a driving lesson &amp;gt;_&amp;gt; - Not really excited because I haven't driven for a while so I'm less interested</t>
  </si>
  <si>
    <t xml:space="preserve">@creativivi I'm afraid it's option #1 </t>
  </si>
  <si>
    <t xml:space="preserve">@devinjay seeing the world through rose tinted?  n wot r u still fiddling wif? </t>
  </si>
  <si>
    <t xml:space="preserve">@Ronzio will you tweet a reminder right before? I want to participate...but need a nudge </t>
  </si>
  <si>
    <t>Mon May 18 06:00:07 PDT 2009</t>
  </si>
  <si>
    <t>DavieLegend</t>
  </si>
  <si>
    <t xml:space="preserve">Spent some time with the new girl at the old girls leaving do.  wow.  a little bit in love.. uh oh!  </t>
  </si>
  <si>
    <t xml:space="preserve">@inklesstales Good morning, dear. How are you? Shall we begin? </t>
  </si>
  <si>
    <t>Mon May 18 06:01:39 PDT 2009</t>
  </si>
  <si>
    <t xml:space="preserve">JOIN 'my new whatever joint' Tumblog called 'Just Chillin' http://imjustchilling.tumblr.com/ Thanks </t>
  </si>
  <si>
    <t>finally I changed my profile image on some sites  (ie: Twitter, Facebook etc) let me know if I look too &amp;quot;happy&amp;quot;  thx</t>
  </si>
  <si>
    <t xml:space="preserve">To clench teeth or not to clench? - Afterwards you'll show the world your brightest smile @mightymur </t>
  </si>
  <si>
    <t>Mon May 18 06:01:40 PDT 2009</t>
  </si>
  <si>
    <t xml:space="preserve">@Foxy_HotSawce &amp;quot;Can you hear me..?  Immma test this mic&amp;quot; </t>
  </si>
  <si>
    <t xml:space="preserve">enjoy your read through @sj32! can @melkins join you? She has never been to the Drama Village, can you organise for her? </t>
  </si>
  <si>
    <t>Mon May 18 06:01:41 PDT 2009</t>
  </si>
  <si>
    <t>Cyberhoss</t>
  </si>
  <si>
    <t xml:space="preserve">I'm designing and producing. </t>
  </si>
  <si>
    <t xml:space="preserve">@woonder eurovision is a song contest that's held between the various nations in the europe/east asia region n every1 gets to vote </t>
  </si>
  <si>
    <t>VannaCollins</t>
  </si>
  <si>
    <t xml:space="preserve">Good Morning my beautiful folks! Have a FANTABULOUS day!!! </t>
  </si>
  <si>
    <t>Tenacitarian</t>
  </si>
  <si>
    <t xml:space="preserve">One day to go, it ends here ... </t>
  </si>
  <si>
    <t xml:space="preserve">@soccerbloom79 Thank you so much!! </t>
  </si>
  <si>
    <t xml:space="preserve">@gpok No doubt will check it out...Good work man </t>
  </si>
  <si>
    <t xml:space="preserve">@JDNX yeah </t>
  </si>
  <si>
    <t>Mon May 18 06:01:44 PDT 2009</t>
  </si>
  <si>
    <t>alyfree217</t>
  </si>
  <si>
    <t xml:space="preserve">Soooooooo bored at work! The night is going by so slowly! Excited though about Dad and Mary coming, only 3 more days </t>
  </si>
  <si>
    <t>governingcelest</t>
  </si>
  <si>
    <t xml:space="preserve">still feeling the effects of yesterdays drama - just a little bit </t>
  </si>
  <si>
    <t>symbleyes</t>
  </si>
  <si>
    <t>Good solid recovery run this morning @ 5am 4.5 miles  Good morning ev1</t>
  </si>
  <si>
    <t>Mon May 18 06:01:46 PDT 2009</t>
  </si>
  <si>
    <t>My plane ticket has dropped by ï¿½100 YAY  and just recieved to loverly email's frm my annieaussie and my lng lost SA cousin  xo</t>
  </si>
  <si>
    <t>@amara_m ah okies  You gals do a great job with the comm btw. *loves*</t>
  </si>
  <si>
    <t>Mon May 18 06:01:47 PDT 2009</t>
  </si>
  <si>
    <t>AshlynNAustin</t>
  </si>
  <si>
    <t xml:space="preserve">@alroker my baby is waving back to all your people out in the plaza.  He thinks they're waving to him on the tv.  haha cute </t>
  </si>
  <si>
    <t>I can't wait for THURSDAY !!!  It's going to be awesome (-:</t>
  </si>
  <si>
    <t>dgrigsby</t>
  </si>
  <si>
    <t>is grateful for you, my friends  Client needs project Tuesday, instead of Wednesday, so myopic coding today, tomorrow! #status</t>
  </si>
  <si>
    <t xml:space="preserve">Another day of schoool. Only like 3 weeks left thoughhh </t>
  </si>
  <si>
    <t xml:space="preserve">my work is no presurre at all but  they give me less day off , shoudl i find other job again!..geesh im nto even 2 month here </t>
  </si>
  <si>
    <t>MrGive</t>
  </si>
  <si>
    <t>Was guest speaker yest. at a Unity Church, hid my dollar in a book about Prosperity in the Minister's office! What fun!  #GAADAD</t>
  </si>
  <si>
    <t xml:space="preserve">I think I'll go to Curves soon. I have a feeling I'm gonna like what the scale tells me today. </t>
  </si>
  <si>
    <t>Mon May 18 06:01:50 PDT 2009</t>
  </si>
  <si>
    <t>orlovs</t>
  </si>
  <si>
    <t xml:space="preserve">@girtsvitkovskis hell yeah, it's gonna be legendary </t>
  </si>
  <si>
    <t>jbasilio</t>
  </si>
  <si>
    <t>Mon May 18 06:01:51 PDT 2009</t>
  </si>
  <si>
    <t>Nicward2</t>
  </si>
  <si>
    <t xml:space="preserve">@MichAtagana I am not flirting with him.. what would make you think that? I am just tweeting that's all </t>
  </si>
  <si>
    <t>Jackintosh</t>
  </si>
  <si>
    <t xml:space="preserve">Yemi is teething while learning how to scream at increasingly higher decibals. </t>
  </si>
  <si>
    <t xml:space="preserve">@DianaEnnen Thank you for the #followfriday shout out </t>
  </si>
  <si>
    <t>@mandyyjirouxx http://twitpic.com/5eq8y - mandyyy i love your eyes  so cute both of you</t>
  </si>
  <si>
    <t xml:space="preserve">@SuperStar357 lol...yeah the memories! </t>
  </si>
  <si>
    <t>tammideville</t>
  </si>
  <si>
    <t xml:space="preserve">@rogerhaskins  You probably already got some SEO referrals, if not, try elance.com.  Thanks for the Free hugs refresher! </t>
  </si>
  <si>
    <t>Mon May 18 06:01:55 PDT 2009</t>
  </si>
  <si>
    <t>@nickkkg hehe i am glad we agree  but as i said not everyone likes it - which is pretty fair we cant like everything</t>
  </si>
  <si>
    <t>tompetrocelli</t>
  </si>
  <si>
    <t xml:space="preserve">@davegraham It's there. Of course, you could just subscribe to the RSS feed and automatically get my insane ramblings. </t>
  </si>
  <si>
    <t xml:space="preserve">Bright and Sunny ..it will be a great day....experiencing my Democracy bt makin this my final week of work </t>
  </si>
  <si>
    <t>kerrzinho</t>
  </si>
  <si>
    <t xml:space="preserve">Flagging now... Had a productive morning but all my energy has been used up. So tired after a busy weekend moving. More unpacking tonight </t>
  </si>
  <si>
    <t xml:space="preserve">@powwelll I wanted to say: I bet it tastes better but some funny mumble came out </t>
  </si>
  <si>
    <t>wvandeneede</t>
  </si>
  <si>
    <t xml:space="preserve">@MrBerre i'll need to talk to MrSteve about @twittapolitica, sorry for the slashes </t>
  </si>
  <si>
    <t>PofMagicfingers</t>
  </si>
  <si>
    <t>@Bulleine d'accord  (ï¿½a c'est du teasing)</t>
  </si>
  <si>
    <t xml:space="preserve">@BirdGuides It wasn't quite that hurried. It's probably the greenfinch that @bigcam01 suggested. I really need to learn these bird calls </t>
  </si>
  <si>
    <t>emilytalk</t>
  </si>
  <si>
    <t>mon puppy?...my love  ??????????????</t>
  </si>
  <si>
    <t xml:space="preserve">@ldomingu3s hey Luis thanks for following us </t>
  </si>
  <si>
    <t>@lgladdy  How was your weekend? x</t>
  </si>
  <si>
    <t>kaetee</t>
  </si>
  <si>
    <t xml:space="preserve">&amp;quot;My fireworks just touched&amp;quot;. I love sleeptalkers </t>
  </si>
  <si>
    <t xml:space="preserve">The logical thing would've been to go to bed, not break out the chocolate chip cookies... </t>
  </si>
  <si>
    <t>Mon May 18 06:02:00 PDT 2009</t>
  </si>
  <si>
    <t xml:space="preserve">The &amp;quot;realkanye&amp;quot; just started following me. I wonder what caused that? Perhaps he is a big slipknot or paramore fan? </t>
  </si>
  <si>
    <t>bizbaby</t>
  </si>
  <si>
    <t>Good morning twitter. Getting ready to leave for Florida  YAY, I needed this mini vacation!</t>
  </si>
  <si>
    <t>@VuittonPrincess awww  or u can PEOPLE WATCH! In airports especially interesting!</t>
  </si>
  <si>
    <t>@emzi_x i like a bit of everything, itunes has every genre in it  but i like just the general stuff in the charts!</t>
  </si>
  <si>
    <t>dvn26</t>
  </si>
  <si>
    <t xml:space="preserve">Awake in the single digits! Buying a textbook, and then heading back up to Mom's for the week. Concert, movie, salsa night. And SIX days! </t>
  </si>
  <si>
    <t>Mon May 18 06:02:03 PDT 2009</t>
  </si>
  <si>
    <t>@sarahcfuller  oi what's this bout you still hating janna? fill  me in biatcchhhhhhh!  ilyyyy</t>
  </si>
  <si>
    <t>Wersching</t>
  </si>
  <si>
    <t xml:space="preserve">They showed Irish dancing footage from when I was little..?! Yikes! Who said they could do that ?! </t>
  </si>
  <si>
    <t xml:space="preserve">@TheEllenShow I strongly believe you should have Mr. Mitchell Davis on that fine television show of yours. </t>
  </si>
  <si>
    <t>Mon May 18 06:02:05 PDT 2009</t>
  </si>
  <si>
    <t>@goldi51 good advice  got what I needed to done &amp;amp; back to enjoying family time. Enjoy your day too!</t>
  </si>
  <si>
    <t xml:space="preserve">@Benculp Ok, so if you worked hard over the weekend, you should be able to relax and take it easy during the week </t>
  </si>
  <si>
    <t>@taospace Haaaappy birthdaaaay to youuuuu, haappyy birthdayy to youu.  Have a great day Thijs, sorry I can't be there!!! I'll make it up.</t>
  </si>
  <si>
    <t xml:space="preserve">What's up, tweeps? </t>
  </si>
  <si>
    <t xml:space="preserve">@tommcfly 'curiouser and curiouser' - lewis carroll, alice's adventure's in wonderland. </t>
  </si>
  <si>
    <t>tayyy625</t>
  </si>
  <si>
    <t>schooool; last full weekkk!  and then amandas to study for physics...ugh</t>
  </si>
  <si>
    <t xml:space="preserve">@makefate my &amp;quot;assistants&amp;quot; are non-existant!  </t>
  </si>
  <si>
    <t>diinacullen</t>
  </si>
  <si>
    <t xml:space="preserve">@RobPattinson_ hey rob, i'm ur big fans from indonesia. i can't wait ur movie.. </t>
  </si>
  <si>
    <t>SassyBlonde</t>
  </si>
  <si>
    <t xml:space="preserve">@jmcclure Haven't-- sure it was covered in mus history classes, but I was kind of blown away by the shawms so I was probably distracted. </t>
  </si>
  <si>
    <t>Mon May 18 06:02:08 PDT 2009</t>
  </si>
  <si>
    <t>msmdivine</t>
  </si>
  <si>
    <t xml:space="preserve">@TheDailyBlonde In my book it does...but as a mom, we have another 20 hours to put in. </t>
  </si>
  <si>
    <t>dkjeserud</t>
  </si>
  <si>
    <t xml:space="preserve">@WilHarris But the Focus RS is only FWD. An Audi or Scooby STi with AWD is a lot more fun, and safer. </t>
  </si>
  <si>
    <t xml:space="preserve">hmm. i'm thinking ice cream. chocolate chip cookie dough? love ittt! </t>
  </si>
  <si>
    <t>Mon May 18 06:02:09 PDT 2009</t>
  </si>
  <si>
    <t xml:space="preserve">watching once, twice, three times afraidy! </t>
  </si>
  <si>
    <t>oneofmytruths</t>
  </si>
  <si>
    <t xml:space="preserve">another week. good news is that i have a 3 day weekend coming up. </t>
  </si>
  <si>
    <t>Mon May 18 06:02:10 PDT 2009</t>
  </si>
  <si>
    <t xml:space="preserve">@kimbean_ Yea! you were down my way!  A few friends of mine were at U of I graduation as well!  </t>
  </si>
  <si>
    <t>Mon May 18 06:02:11 PDT 2009</t>
  </si>
  <si>
    <t xml:space="preserve">still with shania(shes sleeping) and i'm up - i like my picture i took them yesterday </t>
  </si>
  <si>
    <t xml:space="preserve">@Girl1973 Glad you're sticking around </t>
  </si>
  <si>
    <t>fridayluv</t>
  </si>
  <si>
    <t xml:space="preserve">@stwood1953 cat yodeling </t>
  </si>
  <si>
    <t>@keza34 i am i have a great twitter family around me  x</t>
  </si>
  <si>
    <t>ayendeewhy</t>
  </si>
  <si>
    <t xml:space="preserve">i woke up to my beautiful girls face today... i can tell today will be good </t>
  </si>
  <si>
    <t xml:space="preserve">Good morning Nebraska! Happy Monday and all that </t>
  </si>
  <si>
    <t>Mon May 18 06:02:13 PDT 2009</t>
  </si>
  <si>
    <t xml:space="preserve">http://twitpic.com/5f9e1 - my friend - jacob,kaiali draw it. what do you think guys ? </t>
  </si>
  <si>
    <t xml:space="preserve">@Craig10TV Uh-Oh......is somebody getting ready to buy a doggity?  Fun, fun!  </t>
  </si>
  <si>
    <t xml:space="preserve">http://twitpic.com/5f9e3 - Me and my hot chocolate </t>
  </si>
  <si>
    <t xml:space="preserve">@donniewahlberg Good Morning D. I know you must be happy to be back on land. Have a nice day! </t>
  </si>
  <si>
    <t>akakelseyy</t>
  </si>
  <si>
    <t>#MusicMonday...This one's gotta be it, because I plan on spending the day by the pool  ? http://blip.fm/~6iww7</t>
  </si>
  <si>
    <t>Mon May 18 06:02:15 PDT 2009</t>
  </si>
  <si>
    <t>DavidAHardy</t>
  </si>
  <si>
    <t>has tea....    Happy Monday!</t>
  </si>
  <si>
    <t>EatingIthaca</t>
  </si>
  <si>
    <t xml:space="preserve">Learn more about Ithaca's Taste of the Nation event in our newest podcast episode! Listen or download at www.EatingIthaca.com </t>
  </si>
  <si>
    <t xml:space="preserve">lovely shepards pie for lunch...feeling a bit full, but re-fueled for busy afternoon. sun's trying to come out too </t>
  </si>
  <si>
    <t>Mon May 18 06:02:16 PDT 2009</t>
  </si>
  <si>
    <t xml:space="preserve">Going to head to bed and try for a decent night's sleep. Good night folks </t>
  </si>
  <si>
    <t xml:space="preserve">@TheRg Haha.. It was perfect </t>
  </si>
  <si>
    <t>trying on my corset again after a looong time...fits like a glove  will prob wear it all day ^-^</t>
  </si>
  <si>
    <t>Mon May 18 06:02:17 PDT 2009</t>
  </si>
  <si>
    <t xml:space="preserve">3 lovely new Inspirational Wallpapers here for you - http://completepersonaldevelopment.com - enjoy with my compliments </t>
  </si>
  <si>
    <t>@coolcat226 like that!  why?</t>
  </si>
  <si>
    <t xml:space="preserve">@MikeOrmond doesn't actually power off?  this happens on my desktop machine... very annoying... just thought I'd ask... </t>
  </si>
  <si>
    <t>@iamloz_JsPR too hot...too cold...make up your mind KIDDO!  i'm off to bed, im getting too annoyed watching this craig hutchinson bloke...</t>
  </si>
  <si>
    <t>@scoutriggs Staying home today? You feeling okay? Last Monday of school. I should have skipped too!  Lucky!</t>
  </si>
  <si>
    <t>jonascullenxoxo</t>
  </si>
  <si>
    <t xml:space="preserve">@popstarmagazine http://twitpic.com/5ezln - Debby looks really awesome. They all look so cute </t>
  </si>
  <si>
    <t>Mon May 18 06:03:45 PDT 2009</t>
  </si>
  <si>
    <t>I look like this today  http://bit.ly/j8gVC</t>
  </si>
  <si>
    <t>Mon May 18 06:03:46 PDT 2009</t>
  </si>
  <si>
    <t>samericksen</t>
  </si>
  <si>
    <t xml:space="preserve">@AMStarkey hahaha ususally thats my cure for everything </t>
  </si>
  <si>
    <t>@rebecca878 kwlkwl ye same  a lot of wat u sing is music tht i love lol. wud luv to hear you try Cry by Kelly Clarkson - hav u heard it? x</t>
  </si>
  <si>
    <t xml:space="preserve">@FatCheekz see how all that late night hangin out have u feelin in the morning lol </t>
  </si>
  <si>
    <t>fontgoddess</t>
  </si>
  <si>
    <t xml:space="preserve">@riotgeek Hang in there! You'll make it </t>
  </si>
  <si>
    <t xml:space="preserve">@xSKYLINES Yeah! I saw one that did. It was nice. </t>
  </si>
  <si>
    <t>Jessie2point0</t>
  </si>
  <si>
    <t xml:space="preserve">@100daysoff Well that sucks.  Hollar if you need help ... I could use a vacation </t>
  </si>
  <si>
    <t xml:space="preserve">@Hatchedforfun Thank you </t>
  </si>
  <si>
    <t>ElieMaman</t>
  </si>
  <si>
    <t xml:space="preserve">@lil_tim Hey Tim, thanks so much for the positive feedback! Spread the love </t>
  </si>
  <si>
    <t>Mon May 18 06:03:48 PDT 2009</t>
  </si>
  <si>
    <t xml:space="preserve">@DylanTSprouse Wow. </t>
  </si>
  <si>
    <t>Lets get through this week quickly and painlessly lol...Starting it with band does not help. Oh goodmorning btw  and TYG.</t>
  </si>
  <si>
    <t>faithcloud</t>
  </si>
  <si>
    <t xml:space="preserve">Man oh man, it's a gorgeous morning!  Good  roller coaster weather...I really need 2  get 2 a large amusement park...SOON! </t>
  </si>
  <si>
    <t>Mon May 18 06:03:50 PDT 2009</t>
  </si>
  <si>
    <t>JackChristal</t>
  </si>
  <si>
    <t>I go to beach. Oh fuck yeah  I really really like it. I wish I had a guitar bag.</t>
  </si>
  <si>
    <t>jonathanpenn</t>
  </si>
  <si>
    <t xml:space="preserve">My wife has &amp;quot;dumpster diving&amp;quot; on the calendar. Has it really come to this? </t>
  </si>
  <si>
    <t>Mon May 18 06:03:51 PDT 2009</t>
  </si>
  <si>
    <t>LittleJesse</t>
  </si>
  <si>
    <t xml:space="preserve">@lilyroseallen yes all the time didn't think ne1 else did!!!!! U use 2 b able 2 buy cap things for the top so no bees culd get in!!!  </t>
  </si>
  <si>
    <t>simplysu</t>
  </si>
  <si>
    <t xml:space="preserve">@syiqin Take care!! Rest well. </t>
  </si>
  <si>
    <t xml:space="preserve">@Caroljs woo hoo! It's lovely when they do these new things </t>
  </si>
  <si>
    <t xml:space="preserve">Boys Night Out on Magic 89.9 is next on #Maxim Radio tour. Expect @djtonytoni &amp;amp; the boys to be their usual nutty selves </t>
  </si>
  <si>
    <t>@AznDiva I wish they go and play golf everyday   I had a great time on Friday.</t>
  </si>
  <si>
    <t>FondaNY</t>
  </si>
  <si>
    <t xml:space="preserve">Monday! Umm thats all I have to say about that! </t>
  </si>
  <si>
    <t>iHev</t>
  </si>
  <si>
    <t>Little one is home and happy, had a great morning  Yeah!!</t>
  </si>
  <si>
    <t>Mon May 18 06:03:54 PDT 2009</t>
  </si>
  <si>
    <t xml:space="preserve">Welcome @dvisions to &amp;quot;The Loop&amp;quot;!! Thank you so much for the follow! </t>
  </si>
  <si>
    <t xml:space="preserve">@halfgoon @michaelmeloni Thanks guys </t>
  </si>
  <si>
    <t>@ColeImperi Thanks for sharing your review  The food looks amazing!</t>
  </si>
  <si>
    <t xml:space="preserve">Happy Birthday Bayla Waves </t>
  </si>
  <si>
    <t>EvaSims</t>
  </si>
  <si>
    <t xml:space="preserve">I'm all about Mondays! Farmtown and work too...   </t>
  </si>
  <si>
    <t>Mon May 18 06:03:56 PDT 2009</t>
  </si>
  <si>
    <t>MoonlitSystem</t>
  </si>
  <si>
    <t xml:space="preserve">@sarahemm yay! Enjoy, and we'll be thinking about you up there. </t>
  </si>
  <si>
    <t>Mon May 18 06:03:57 PDT 2009</t>
  </si>
  <si>
    <t>pandora_chaos77</t>
  </si>
  <si>
    <t xml:space="preserve">making lists of stuff i have to do when the rain stops </t>
  </si>
  <si>
    <t>Mon May 18 06:03:58 PDT 2009</t>
  </si>
  <si>
    <t>dawn_armfield</t>
  </si>
  <si>
    <t>@Rubenerd Mine was an almanac.  It's definitely fun.</t>
  </si>
  <si>
    <t>lollipop031</t>
  </si>
  <si>
    <t>says gud evening  http://plurk.com/p/ukbbe</t>
  </si>
  <si>
    <t xml:space="preserve">On my break. Going to head to the mall to get holiday clothes for my egypt trip </t>
  </si>
  <si>
    <t xml:space="preserve">In such a good mood  awwh me makes me smile like a looon </t>
  </si>
  <si>
    <t>kristianaNKOTB</t>
  </si>
  <si>
    <t>@DonnieWahlberg Hope ya feel better D. We got u 2 60K  Glad you had a good time on the cruise. Sad i mssed it. Maybe i'll catch the next 1</t>
  </si>
  <si>
    <t>jmorf</t>
  </si>
  <si>
    <t xml:space="preserve">I was almost late to work today. Luckily my mom woke me up. </t>
  </si>
  <si>
    <t>@tommcfly Are you feeling better today..!  x</t>
  </si>
  <si>
    <t>MarkJamesHandy</t>
  </si>
  <si>
    <t xml:space="preserve">going to see a man about a #chainsaw. Guess i need now is a leather mask </t>
  </si>
  <si>
    <t xml:space="preserve">Just testing mobile phone posting </t>
  </si>
  <si>
    <t>Mon May 18 06:04:03 PDT 2009</t>
  </si>
  <si>
    <t>Ah, a wonderful clip of stars passing overhead of little old earth   http://vimeo.com/4505537  #spaceiscool</t>
  </si>
  <si>
    <t>danelder</t>
  </si>
  <si>
    <t xml:space="preserve">Business Coach - Just posted my latest report on How To Survive The Great Recession. Free for the asking at www.bgaccelerators.com. </t>
  </si>
  <si>
    <t xml:space="preserve">back to the grind, have a fantastic day everyone </t>
  </si>
  <si>
    <t>iamnixieboo</t>
  </si>
  <si>
    <t>@itsLindsayLohan hi linds.  how are you?</t>
  </si>
  <si>
    <t xml:space="preserve">Ok guys, I'm @ my desk about to gt started. Have a Motivating Monday!! See ya @ lunchtime </t>
  </si>
  <si>
    <t>debie33</t>
  </si>
  <si>
    <t xml:space="preserve">I just heard on V103 fm in Atlanta that some use twitter because they coulden't get thru to 911. HAPPY MONDAY TWITTERS </t>
  </si>
  <si>
    <t xml:space="preserve">dad's finally home. </t>
  </si>
  <si>
    <t xml:space="preserve">Happy Monday! On my way to work listening to Dwele's &amp;quot;If you want to&amp;quot;. Another nice day in Chicago. Let's GO!! (in my Diddy voice) LOL! </t>
  </si>
  <si>
    <t xml:space="preserve">blimey..so soon?? good luck than for tomorrow </t>
  </si>
  <si>
    <t xml:space="preserve">@theatomicmommy AH, okay. </t>
  </si>
  <si>
    <t xml:space="preserve">35ï¿½C , yet nice windy weather over here in Dubai </t>
  </si>
  <si>
    <t>ginnyrogers</t>
  </si>
  <si>
    <t xml:space="preserve">back to work after a great weekend </t>
  </si>
  <si>
    <t>@blickbuster Whatever is the next big/temporary thing.  Torrents, or similar, will always rule.</t>
  </si>
  <si>
    <t xml:space="preserve">@jmurch Thank you John...  Hope to deliver much more over the next few weeks!  </t>
  </si>
  <si>
    <t xml:space="preserve">Working on my world history project, &amp;quot;Ethnic Problems in Yugoslavia,&amp;quot; school in a few hours! </t>
  </si>
  <si>
    <t>ZoeDixon</t>
  </si>
  <si>
    <t xml:space="preserve">Revision got boring, so I'm watching something about South Pacific islands. It is actually relevant to the course though, so all is good </t>
  </si>
  <si>
    <t>LetMyHeartWin</t>
  </si>
  <si>
    <t>At home.. Chillin. Drinking some weird each tea, idk though, tastes awesome... How you been feeling?  Where The Lines Overlap = &amp;lt;3</t>
  </si>
  <si>
    <t xml:space="preserve">http://twitpic.com/5f9gt - The sun is just coming out now </t>
  </si>
  <si>
    <t>andre_niacros</t>
  </si>
  <si>
    <t xml:space="preserve">Gosh I Love Taylor swift, Im listing to her right now. &amp;lt;3 </t>
  </si>
  <si>
    <t>Mon May 18 06:04:08 PDT 2009</t>
  </si>
  <si>
    <t xml:space="preserve">@daftapeth True. I'm like Count Duckula's Nanny! I quote: [door bell rings] Nanny: &amp;quot;I'll get it!&amp;quot; [sound of door breaking] Yup. That's me </t>
  </si>
  <si>
    <t>@diva4less it'll be okay, you gave her the best life she could have!  that's what really matters.. &amp;lt;3</t>
  </si>
  <si>
    <t>@mashibeats 42below! new zealand shit  didnt know they throw a party during the film fest out there... nice. have a good time!</t>
  </si>
  <si>
    <t xml:space="preserve">happy whatever day it is. hooray! </t>
  </si>
  <si>
    <t>Referendarin</t>
  </si>
  <si>
    <t xml:space="preserve">@babygirlparis Hi Paris, I love reading what you're doing! Have a great time in Europe! Hugs from Berlin/Germany! </t>
  </si>
  <si>
    <t>Mon May 18 06:04:10 PDT 2009</t>
  </si>
  <si>
    <t xml:space="preserve">@CHERYLtheArtist What a gr8t day you have planned! Sounds wonderfully creative and productive  Let me know how it goes </t>
  </si>
  <si>
    <t>MsMurdaFace</t>
  </si>
  <si>
    <t xml:space="preserve">GM, beautiful day. Im feelin' SO blessed.Everythin else means nothin. Joey(LOV) Family(Mo LOV)..aint nothin takn this smile away. TY4U2 </t>
  </si>
  <si>
    <t xml:space="preserve">@mariamacklin hi Maria, thanks for following. Hope to see you at one of the events in June </t>
  </si>
  <si>
    <t>adri3nne_09</t>
  </si>
  <si>
    <t xml:space="preserve">What is there to do today?? Jus 12 mo days till i walk the line </t>
  </si>
  <si>
    <t xml:space="preserve">@DanNyspiDer_ I hear you there. Good luck getting stuff done </t>
  </si>
  <si>
    <t>JoHextSW</t>
  </si>
  <si>
    <t xml:space="preserve">@banksy6 congratulations! new homes are always exciting. good luck with the move </t>
  </si>
  <si>
    <t xml:space="preserve">@ontheround riiiight...you and I are not the blushing types you know  You were asked about at the #metweetup lat week </t>
  </si>
  <si>
    <t xml:space="preserve">Starting wedding recaps on the blog today!!!  It's gonna take for-eva to get through all these lovely pictures! </t>
  </si>
  <si>
    <t xml:space="preserve">hi @billie_r_martin jus' write a song about it ! ;-) cheers ! </t>
  </si>
  <si>
    <t>#MusicMonday &amp;quot;I'm on a boat&amp;quot;..this one's got to be it bc I plan on speding some time by the pool today  ? http://blip.fm/~6ix00</t>
  </si>
  <si>
    <t>liortal</t>
  </si>
  <si>
    <t xml:space="preserve">making my first steps in Italian... with the generous help of Google </t>
  </si>
  <si>
    <t xml:space="preserve">@weblabber just opposite IIT, Delhi. Love the place </t>
  </si>
  <si>
    <t xml:space="preserve">So no one is helping, s since today is victoria day in canada i will tweet canadian facts. </t>
  </si>
  <si>
    <t>Mon May 18 06:04:13 PDT 2009</t>
  </si>
  <si>
    <t xml:space="preserve">@LadyRazzle Aww, I applaud myself for leaving the house. I'm like a hermit crab </t>
  </si>
  <si>
    <t>Gonensin</t>
  </si>
  <si>
    <t xml:space="preserve">@MervyMama so u are doing sports with your twitter i am at work with my twitter its not good </t>
  </si>
  <si>
    <t xml:space="preserve">Good morning sunshine hope you have  a great day i pray Gods sheer grace and mercy flows through you all day i love you </t>
  </si>
  <si>
    <t xml:space="preserve">@greyseer How are you doing? Besides tired. Tired is assumed. </t>
  </si>
  <si>
    <t>kath2a</t>
  </si>
  <si>
    <t xml:space="preserve">IS GOING HOME!!! </t>
  </si>
  <si>
    <t xml:space="preserve">@oli4b @spems Have fun! </t>
  </si>
  <si>
    <t>Mon May 18 06:04:14 PDT 2009</t>
  </si>
  <si>
    <t>@p_jayadeep Once you give-in, its blissful  #bangalore #rains #cycling http://ow.ly/7yd3</t>
  </si>
  <si>
    <t>@bendtheweb A lot of people name Neil P.   Have you checked out Jojo Mayer http://bit.ly/180YLW</t>
  </si>
  <si>
    <t>paulfrankrizzo</t>
  </si>
  <si>
    <t xml:space="preserve">@Velvet_Whip @partnersinrhyme Tea, Music, Incense, Computer = Enjoyment </t>
  </si>
  <si>
    <t>supernatural is amazing  that chevy impalar is to die for /drools</t>
  </si>
  <si>
    <t>Mon May 18 06:04:15 PDT 2009</t>
  </si>
  <si>
    <t xml:space="preserve">http://bit.ly/dnAiN  - Sour sweet treat on college freind </t>
  </si>
  <si>
    <t>Watching Moonlight while stitching. Damn I love Josef!  #MOONLIGHT #fb</t>
  </si>
  <si>
    <t>mollyfatale</t>
  </si>
  <si>
    <t xml:space="preserve">@LushLtd yay lush boston! My local shop </t>
  </si>
  <si>
    <t>@p_jayadeep Once you give-in, its blissful  #bangalore #rains #cycling http://ow.ly/7yd4</t>
  </si>
  <si>
    <t>CalicoBev</t>
  </si>
  <si>
    <t>@Petie_Murphy  No boots -- figure of speech.   What is  P?  Is that a hello from Petie himself?</t>
  </si>
  <si>
    <t>ready to sleep. and dream of my hubby..maybe ill get to see him soon  sounds like a bomb idea to me..its been exactly 80 days..to the hour</t>
  </si>
  <si>
    <t>Mon May 18 06:04:16 PDT 2009</t>
  </si>
  <si>
    <t xml:space="preserve">@sitleclark thanks. </t>
  </si>
  <si>
    <t xml:space="preserve">@lilyroseallen it happened to me and it bit my tongue. Soooo painful. Use a straw! </t>
  </si>
  <si>
    <t>bex_8415</t>
  </si>
  <si>
    <t xml:space="preserve">Waiting to drive my dad to work...then going to the mall... </t>
  </si>
  <si>
    <t>Mon May 18 06:04:18 PDT 2009</t>
  </si>
  <si>
    <t xml:space="preserve">@appletartlet night </t>
  </si>
  <si>
    <t>iamLMK</t>
  </si>
  <si>
    <t xml:space="preserve">@b_kelly off to great start girlie! Have a great day! </t>
  </si>
  <si>
    <t>aced her French exam  Now doing more revision before getting ready to see Patrick Wolf tonight  !!</t>
  </si>
  <si>
    <t>Mon May 18 06:04:19 PDT 2009</t>
  </si>
  <si>
    <t xml:space="preserve">Thinking i should head to bed in a few minutes....hoping like hell my mcfly dvd arrives tomorow im dying to watch it!!! </t>
  </si>
  <si>
    <t xml:space="preserve">@Marge_Inovera  thinks I'm lovely... she has good taste </t>
  </si>
  <si>
    <t>Mon May 18 06:05:53 PDT 2009</t>
  </si>
  <si>
    <t>raenhs</t>
  </si>
  <si>
    <t xml:space="preserve">dre - you got married? I missed that - congrats </t>
  </si>
  <si>
    <t xml:space="preserve">@mysummerbeard you drink chai?  we could be bff's. </t>
  </si>
  <si>
    <t>painemp</t>
  </si>
  <si>
    <t xml:space="preserve">@fashunvictum thanks! I think the luck helped. </t>
  </si>
  <si>
    <t>Kaimaan</t>
  </si>
  <si>
    <t>jamming with eternal erection on spotify and checking out their floobs player  http://bit.ly/8SDoq</t>
  </si>
  <si>
    <t>Mon May 18 06:05:54 PDT 2009</t>
  </si>
  <si>
    <t xml:space="preserve">@daley3 the lil back kid is so funny in it!!! U seen sex drive???  </t>
  </si>
  <si>
    <t>Good morning Twitterverse! Is #musicmonday yaaay  I'm excited ! What do you have for me?!</t>
  </si>
  <si>
    <t xml:space="preserve">Developing for WordPress is so easy. </t>
  </si>
  <si>
    <t xml:space="preserve">@djdublee haha yea i figgured out where you found me.. I hope im not boring you! </t>
  </si>
  <si>
    <t>chrisbergman</t>
  </si>
  <si>
    <t xml:space="preserve">@cmcadams Yeah it was kind of an inside joke. Sony has Minolta guts. I have a couple of buds that use em and love em. It's their &amp;quot;secret. </t>
  </si>
  <si>
    <t>Mon May 18 06:05:57 PDT 2009</t>
  </si>
  <si>
    <t xml:space="preserve">@neosurgehosting I'm not sure tho think it might be port related on my router to be fair. Had this kind of issue since 1998. </t>
  </si>
  <si>
    <t>@beebo_wallace Why did I know you'd say something?  It's only 2&amp;quot;. I wanted 4&amp;quot;, but my bro said no. It's rare for a Commander to have lift</t>
  </si>
  <si>
    <t xml:space="preserve">#musicmonday Try a little Alien Fashion Show </t>
  </si>
  <si>
    <t>katieguagenti</t>
  </si>
  <si>
    <t xml:space="preserve">only three more weeks and I'm done with school forever! </t>
  </si>
  <si>
    <t>JastaElf</t>
  </si>
  <si>
    <t xml:space="preserve">Are there any AP Hetalia fans out there?  Looking to network, Ludwig &amp;amp; Gilbert-obsessed as I am...  </t>
  </si>
  <si>
    <t>@emmasdad  I listen to that to, but today its Trance, the other stations I like are Chillout and Eurodance. Good show on trance ATM</t>
  </si>
  <si>
    <t xml:space="preserve">@DLBurdo ha ha, banana tweet day </t>
  </si>
  <si>
    <t xml:space="preserve">@baldarmo It would be terrible to talk to someone over the partition by IM </t>
  </si>
  <si>
    <t>TSIDrocks</t>
  </si>
  <si>
    <t xml:space="preserve">@georgebates Thanks! Free free to spread the word </t>
  </si>
  <si>
    <t>Kwallsxo</t>
  </si>
  <si>
    <t>just woke up. not going to school today.  someone wanna hang out?</t>
  </si>
  <si>
    <t>Mon May 18 06:06:00 PDT 2009</t>
  </si>
  <si>
    <t xml:space="preserve">anyone else still in their jammies at 2pm? </t>
  </si>
  <si>
    <t xml:space="preserve">I hope u woke up with a smile today </t>
  </si>
  <si>
    <t>karmamule</t>
  </si>
  <si>
    <t>Whoops, that prior tweet was cryptic.  Meant to be private message!    Fun weekend: saw Star Trek, played Fallout 3</t>
  </si>
  <si>
    <t>Mon May 18 06:06:01 PDT 2009</t>
  </si>
  <si>
    <t xml:space="preserve">have a go at this ..www.blastgetcreative.co.uk   good when u are bored </t>
  </si>
  <si>
    <t xml:space="preserve">@yaykimo Kimo! What's up bb?! </t>
  </si>
  <si>
    <t>jameybennett</t>
  </si>
  <si>
    <t>@broSouL Yeah, plus I loathe Verizon.  But competition is good for the consumers, for sure. I should have read the article b4 my 1st tweet</t>
  </si>
  <si>
    <t>Mon May 18 06:06:02 PDT 2009</t>
  </si>
  <si>
    <t xml:space="preserve">needing to turn things around sort them out and do this thing </t>
  </si>
  <si>
    <t xml:space="preserve">@justinflores ThankS! </t>
  </si>
  <si>
    <t xml:space="preserve">@markhoppus sounds perfect realy! </t>
  </si>
  <si>
    <t>@AmethystAvesha hey suga  loved the hawaii pics btw!!</t>
  </si>
  <si>
    <t>sfcsteo</t>
  </si>
  <si>
    <t>@JD_2020 Shi No Numa, Man you gotta' get a video or pictures out of that   #codwaw</t>
  </si>
  <si>
    <t>@justinsiegel  First instincts are often the best.  L.A. must feel a bit like shake and bake. Hope everyone is safe. Been there done that!</t>
  </si>
  <si>
    <t>iPhonefr</t>
  </si>
  <si>
    <t>@iPodiTouchiFon Hi ! me too  Do you agree with some kind of link exchange (i.e. blogroll) ?</t>
  </si>
  <si>
    <t xml:space="preserve">@mileycyrus i couldn't have survived FamilyLife w/out u &amp;amp; @ddlovato ,both of you  definitely inspired me more than u would expect.Thank U </t>
  </si>
  <si>
    <t xml:space="preserve">Emerging writer's festival next week! I am a pseudo-writer, I should go, I wanna go, I will go </t>
  </si>
  <si>
    <t>@MaryKayDelta - ooo... very nice  what did you think of that movie?</t>
  </si>
  <si>
    <t>Mon May 18 06:06:04 PDT 2009</t>
  </si>
  <si>
    <t>veganslovelava</t>
  </si>
  <si>
    <t xml:space="preserve">@v_a_n_e_s_s_a_s Are you on FB?  Our group is on there, it's simply called &amp;quot;Vegetarians &amp;amp; Vegans in Guelph&amp;quot;.  All are welcome to join.  </t>
  </si>
  <si>
    <t>laloo - 'bohoo, i am being insulted'  http://bit.ly/WKoxJ</t>
  </si>
  <si>
    <t xml:space="preserve">@Kirsh Not even remotely. No three-line structure. No syllable count. No seasonal reference. Don't get me started on poetic forms. </t>
  </si>
  <si>
    <t xml:space="preserve">now doing faux-hawk on my hair </t>
  </si>
  <si>
    <t>Rcus</t>
  </si>
  <si>
    <t>@meganpenno Yea no work on Sundays. Nobody does here  anyway monday now lol</t>
  </si>
  <si>
    <t>KatieLHarrison</t>
  </si>
  <si>
    <t>@drinkglasgow Mind Capitol is ï¿½1 all drinks tomorrow  (excl. champers and cocktails)</t>
  </si>
  <si>
    <t>Mon May 18 06:06:06 PDT 2009</t>
  </si>
  <si>
    <t>arrrlynnn</t>
  </si>
  <si>
    <t xml:space="preserve">it's 9 am bitches.. things need to be done! like getting my nails done </t>
  </si>
  <si>
    <t xml:space="preserve">for the first time im gona play paint ball </t>
  </si>
  <si>
    <t>FinettaAlvarez</t>
  </si>
  <si>
    <t xml:space="preserve">@pambanegas86 That's sweet! Miss you girl! </t>
  </si>
  <si>
    <t xml:space="preserve">@kidOhri cool  I love Brokeback Mountain, it's my fav movie. ps i love you was pretty great too </t>
  </si>
  <si>
    <t>ChasityLBurrell</t>
  </si>
  <si>
    <t xml:space="preserve">is excited for a great Monday... lots to do, lots to learn, lots to enjoy. </t>
  </si>
  <si>
    <t>YAYA_L0VES_YEW</t>
  </si>
  <si>
    <t>Whoa its so bright out side  What a perfect day.</t>
  </si>
  <si>
    <t>Mon May 18 06:06:10 PDT 2009</t>
  </si>
  <si>
    <t xml:space="preserve">to go I was disappointed but not bitter. Take a deep breathe not everyone gets to do everything. Such is life Bring on the cruise stories </t>
  </si>
  <si>
    <t xml:space="preserve">Time to fix breakfast with the kiddos.  They love to be chefs </t>
  </si>
  <si>
    <t xml:space="preserve">@ronsparks I am not sure I want to view your pic. Have not had breakfast yet.  </t>
  </si>
  <si>
    <t>tijh</t>
  </si>
  <si>
    <t xml:space="preserve">@kdwashburn So far it's just us humans and a couple of vocal learning species, like cockatoos. See Snowball in YouTube... </t>
  </si>
  <si>
    <t xml:space="preserve">@KawaiiStephanie Good thanks! </t>
  </si>
  <si>
    <t xml:space="preserve">Ancient all the way </t>
  </si>
  <si>
    <t xml:space="preserve">freaky fetish medical examinations, here  i cum </t>
  </si>
  <si>
    <t xml:space="preserve">@pschiendelman haha my google satellite view is just a big clump of green oak tree tops.  </t>
  </si>
  <si>
    <t xml:space="preserve">@biffgriff if you want to be talkative, it's ok. glad to read ur replies </t>
  </si>
  <si>
    <t>Mon May 18 06:06:13 PDT 2009</t>
  </si>
  <si>
    <t>msvictoria23</t>
  </si>
  <si>
    <t>shout to soulja boy 4 follow me  xoxox</t>
  </si>
  <si>
    <t>@munteng hehe.go skul not to say study but play better stay at home and study  haha but thatnk God for Pengetua for defending me</t>
  </si>
  <si>
    <t>createsunspots</t>
  </si>
  <si>
    <t xml:space="preserve">@juggleinpink I am indeed in the Congo! I bet the other one is my brother. </t>
  </si>
  <si>
    <t xml:space="preserve">is at HK Intl Airport, waiting to board. My feet are killing me. Heh. But it was a fun weekend </t>
  </si>
  <si>
    <t>venileean</t>
  </si>
  <si>
    <t xml:space="preserve">i see bright lights. i feel happy and at peace. </t>
  </si>
  <si>
    <t>Mon May 18 06:06:14 PDT 2009</t>
  </si>
  <si>
    <t xml:space="preserve">Giveaway!!! http://www.aussie-handmade-giveaway.com </t>
  </si>
  <si>
    <t>angelakussman</t>
  </si>
  <si>
    <t xml:space="preserve">I'm feeling nice today; I think I'll bring pastries to the office. </t>
  </si>
  <si>
    <t xml:space="preserve">@bakoneko It totally, totally was awesome. </t>
  </si>
  <si>
    <t xml:space="preserve">@HeartMileyCyrus yea. you have finished your day at school ? </t>
  </si>
  <si>
    <t>Mon May 18 06:06:15 PDT 2009</t>
  </si>
  <si>
    <t xml:space="preserve">@Marge_Inovera Good morning to you as well </t>
  </si>
  <si>
    <t xml:space="preserve">Finding it hard to keep motivated this week. It has been a bit too quiet for my liking. More action, please. </t>
  </si>
  <si>
    <t>zatiyumni</t>
  </si>
  <si>
    <t>I am currently photoshop-ing pictures.  I need to format my laptop. *sigh*</t>
  </si>
  <si>
    <t>LilSunshine88</t>
  </si>
  <si>
    <t xml:space="preserve">Hope to come home as soon as possible </t>
  </si>
  <si>
    <t>Lurendreier</t>
  </si>
  <si>
    <t>Home from the most boring place on earth  Going to do my homework, that only that exists because of school btw...</t>
  </si>
  <si>
    <t>Mon May 18 06:06:16 PDT 2009</t>
  </si>
  <si>
    <t xml:space="preserve">Aftwr Bingo we went to the store to get all the food I needed for my daughters lil &amp;quot;kick back&amp;quot; with her &amp;amp; her friends </t>
  </si>
  <si>
    <t>Mon May 18 06:06:17 PDT 2009</t>
  </si>
  <si>
    <t xml:space="preserve">@colligan Good morning to you too </t>
  </si>
  <si>
    <t>semihyagcioglu</t>
  </si>
  <si>
    <t xml:space="preserve">has just played an old game Cadillacs &amp;amp; Dinosaurs which I used to play in the old days. Wow </t>
  </si>
  <si>
    <t>@scottishemma123 yeh i studyed for my history exam in 4th year and got  6 for it  thats y a dont study x</t>
  </si>
  <si>
    <t>Iranivasistha</t>
  </si>
  <si>
    <t xml:space="preserve">loving yuta vasistha more eachday ;D   </t>
  </si>
  <si>
    <t>@brainstuck And happy fridays  Can't wait for the next one! It'll be a long weekend here.</t>
  </si>
  <si>
    <t>M_Boye</t>
  </si>
  <si>
    <t xml:space="preserve">@NeverTrusting: Are you happy now ? </t>
  </si>
  <si>
    <t>creativeluggage</t>
  </si>
  <si>
    <t>@HaloHeadbandz He, he  my eyes are for private eyes only. Hire me and you'll see them  Thank you for the follow by the way</t>
  </si>
  <si>
    <t xml:space="preserve">@silenttweet Hmm, OK. I'll take a look. Thanks. I never pass up the opportunity to learn something new. </t>
  </si>
  <si>
    <t xml:space="preserve">@iwantyourjeep love you too sexual stuff </t>
  </si>
  <si>
    <t xml:space="preserve">Happy Monday everyone!  What a gorgeous day it's going to be - &amp;amp; I get to use my new sun shade for my car today!  I know - so exciting!  </t>
  </si>
  <si>
    <t xml:space="preserve">@AnotherJulia all they have to do though is have a quick look on your profile...... </t>
  </si>
  <si>
    <t>Mon May 18 06:06:19 PDT 2009</t>
  </si>
  <si>
    <t xml:space="preserve">@draithon We have to get our bums in gear and get a preapproval- which shouldnt be a problem- we have perfect credit... </t>
  </si>
  <si>
    <t xml:space="preserve">@Mrs_Picard Good luck!  Maybe it won't be as awful as the others? </t>
  </si>
  <si>
    <t xml:space="preserve">I look so gross today. Dude, I better get that job. I hope I hope I hope </t>
  </si>
  <si>
    <t>Good morning twittzlers  LOL</t>
  </si>
  <si>
    <t>callum_eliot</t>
  </si>
  <si>
    <t xml:space="preserve">loves his sammi </t>
  </si>
  <si>
    <t xml:space="preserve">@JudithLewis SMX pekan tarts were good, but I now look forward to eat one made by you!!! </t>
  </si>
  <si>
    <t>rainaraina</t>
  </si>
  <si>
    <t xml:space="preserve">drinking with friends on a monday night is always good. </t>
  </si>
  <si>
    <t>Mon May 18 06:06:20 PDT 2009</t>
  </si>
  <si>
    <t xml:space="preserve">~working out &amp;amp; cleaning the house for a bit. ** Hoping to get the call for the job! </t>
  </si>
  <si>
    <t>Mon May 18 06:06:21 PDT 2009</t>
  </si>
  <si>
    <t>@sarahlynn_ I miss you! Let's have a baking date soon  !</t>
  </si>
  <si>
    <t xml:space="preserve">Cavs &amp;amp; Magic...deff house rivalry for the next week or so. Class this morning and hopefully lake later today. Sunshine please stay out  </t>
  </si>
  <si>
    <t xml:space="preserve">http://twitpic.com/5f9jv - @jabry &amp;amp; @ cosleia THANK YOU BOTH for the MOST AWESOME grad present!! </t>
  </si>
  <si>
    <t>giacinto32</t>
  </si>
  <si>
    <t>at work now... bleaching a girl to white!  Ahahahaha funny stuff!</t>
  </si>
  <si>
    <t xml:space="preserve">@highjaxxaplane It is decidedly so </t>
  </si>
  <si>
    <t xml:space="preserve">@SassyKathy Take your ipod and some MJ pics...you'll feel no pain </t>
  </si>
  <si>
    <t xml:space="preserve">@aplusk What are you an Usher doing today? You guys seem like an odd couple Ashton &amp;amp; Usher </t>
  </si>
  <si>
    <t xml:space="preserve">@Emskie1 tell him i said hi </t>
  </si>
  <si>
    <t>likeastarr</t>
  </si>
  <si>
    <t xml:space="preserve">passed all my classes...heck yeah </t>
  </si>
  <si>
    <t xml:space="preserve">http://twitpic.com/5f9lh - YOU HAVE GOT TO LOVE TAYLENA! </t>
  </si>
  <si>
    <t xml:space="preserve">Morning twitter loves </t>
  </si>
  <si>
    <t xml:space="preserve">WOO baby is being born today!!! So pumped </t>
  </si>
  <si>
    <t>Mon May 18 06:07:54 PDT 2009</t>
  </si>
  <si>
    <t>I had a fantastic time. Thank you for the kiss  @donniewahlberg</t>
  </si>
  <si>
    <t>@bazutti Happy pre-Birthday  You're not freaking out yet are you?!!1</t>
  </si>
  <si>
    <t xml:space="preserve">@rainwriterjones hey there, your updates are coming through fine and clear.  Receiving your messages </t>
  </si>
  <si>
    <t>Mon May 18 06:07:55 PDT 2009</t>
  </si>
  <si>
    <t xml:space="preserve">@JenLuckyinLove You go girl!  That is half the battle. </t>
  </si>
  <si>
    <t>@technotetris He's going to thailand for a holiday  lucky him!!</t>
  </si>
  <si>
    <t>robbiecurlee</t>
  </si>
  <si>
    <t xml:space="preserve">I love MOndays I get to stay home &amp;amp; do nothing....yay! every Pastor in America should have Monday off since you really work all weekend </t>
  </si>
  <si>
    <t xml:space="preserve">Windies all out for 176 in their 2nd innings. England win by an innings and 83 runs. Huzzah! </t>
  </si>
  <si>
    <t>david_issokson</t>
  </si>
  <si>
    <t xml:space="preserve">@Nicemandarin - Nice to meet you! I'm teaching some mandarin here - I'll check out your site http://www.nicemandarin.com/ -david </t>
  </si>
  <si>
    <t xml:space="preserve">@sue_de_nim well here I am now missus  Afternoon folks. Had a nice lunch with @sue_de_nim earlier </t>
  </si>
  <si>
    <t>1047TheFish</t>
  </si>
  <si>
    <t xml:space="preserve">@1047FishTraffic WE LOVE OUR TRAFFIC PRINCESS!! </t>
  </si>
  <si>
    <t xml:space="preserve">@DebbieFletcher @tommcfly @gfalcone601 hey , what do you think about that drawing my friend did ? &amp;gt;&amp;gt; http://www.twitpic.com/5f9e1 </t>
  </si>
  <si>
    <t>Mon May 18 06:07:57 PDT 2009</t>
  </si>
  <si>
    <t>@ykyat WHOA there's such a site??  awesome.</t>
  </si>
  <si>
    <t>@FoneArena thanks much  - keep your good wishes coming</t>
  </si>
  <si>
    <t>Mon May 18 06:07:58 PDT 2009</t>
  </si>
  <si>
    <t>sarahdillon</t>
  </si>
  <si>
    <t xml:space="preserve">@PaulAppleyard you mean there's one where I don't look like a strangled cat?! Excellent! </t>
  </si>
  <si>
    <t xml:space="preserve">Omg im in anatomy. Dying. Luckily words pertaining to the digestive system make me giggle. </t>
  </si>
  <si>
    <t xml:space="preserve">@PinkTarget Hey! Just got this. @BigMMike tells me that JT is considering Twitter. Seriously? After all the grief he gives us about it? </t>
  </si>
  <si>
    <t>Annette836</t>
  </si>
  <si>
    <t xml:space="preserve">@thehoosiersuk I've just downloaded my copy of Absent Elk's single, tis BRILL! I saw them supporting you in October..FAB night, thank you </t>
  </si>
  <si>
    <t>LMovements</t>
  </si>
  <si>
    <t xml:space="preserve">@charlesyeo Yes I think they are... It is in relation to thier sensitive hearing... </t>
  </si>
  <si>
    <t>mholcomb121</t>
  </si>
  <si>
    <t xml:space="preserve">27 days, 3 hours, 52 minutes and 25 seconds until GRADUATION.. not that I'm counting </t>
  </si>
  <si>
    <t>sassysteph41</t>
  </si>
  <si>
    <t xml:space="preserve">is enjoying this beautiful moring with a cup of coffee </t>
  </si>
  <si>
    <t>Mon May 18 06:08:01 PDT 2009</t>
  </si>
  <si>
    <t xml:space="preserve">@karinb_za Lestat de Lioncourt (LestatQuotes) is now following your updates on Twitter.  - wth??? </t>
  </si>
  <si>
    <t xml:space="preserve">@mazeri Just sandwiches with fried egg.. yummie.. </t>
  </si>
  <si>
    <t>CastaliaAlura</t>
  </si>
  <si>
    <t xml:space="preserve">new to this so bear with me peeps </t>
  </si>
  <si>
    <t xml:space="preserve">@drkiki It's just that west coast time is late.  Makes it so much easier for me to do early morning photography out west. </t>
  </si>
  <si>
    <t>Mon May 18 06:08:02 PDT 2009</t>
  </si>
  <si>
    <t>@SheliaTaylor feel better lovie!! Thank you again for last night! It was great  be my maid of honor in the wedding, haha!</t>
  </si>
  <si>
    <t>TheMayflys</t>
  </si>
  <si>
    <t xml:space="preserve">MySpace player just hit 10,000 plays! Thanks to everyone with willing ears </t>
  </si>
  <si>
    <t>on my way home from dikir barat with only the @Jonasbrothers songs to accompany me  - http://tweet.sg</t>
  </si>
  <si>
    <t>BriMorrison</t>
  </si>
  <si>
    <t xml:space="preserve">@allicandy95: Did you think it was a super dumb commercial until now, too? Hahaha </t>
  </si>
  <si>
    <t>Mon May 18 06:08:03 PDT 2009</t>
  </si>
  <si>
    <t xml:space="preserve">@LongPork well, thank you very much! </t>
  </si>
  <si>
    <t xml:space="preserve">GOOD MORNING!!! .  What did you have for breakfast? I had a banana and my pills. Lol </t>
  </si>
  <si>
    <t>myraXinbow</t>
  </si>
  <si>
    <t>eatting life savers in biologyyyy!!  perfect way to start off the day c:</t>
  </si>
  <si>
    <t xml:space="preserve">#musicmonday &amp;quot;Come Back to Me&amp;quot; by David Cook </t>
  </si>
  <si>
    <t>hrobertg</t>
  </si>
  <si>
    <t>@Lucy_bellamy http://twitpic.com/5f3ro - nice  How did you get in?</t>
  </si>
  <si>
    <t>Mon May 18 06:08:05 PDT 2009</t>
  </si>
  <si>
    <t xml:space="preserve">@TerriCook blessings right back </t>
  </si>
  <si>
    <t xml:space="preserve">@xlikewolvesx waiting in anticipation. </t>
  </si>
  <si>
    <t>@Kattasstic it was pretty good actually. lappy is off getting fixed and sun is shining which helps make the day brighter  You?</t>
  </si>
  <si>
    <t>jtomko09</t>
  </si>
  <si>
    <t xml:space="preserve">thought he had senior priv all to himself... then jimmy showed up </t>
  </si>
  <si>
    <t>@mypurpleyes thank u! x2 am so happy!  mcm tak percaya pon. hehe. just got back fr isetan @ shaw. thanks for the tip on the gap sale girl!</t>
  </si>
  <si>
    <t xml:space="preserve">You're a star @genzaichi, well discovered </t>
  </si>
  <si>
    <t xml:space="preserve">http://twitpic.com/5f9lt - It's smoggy Atlanta in the distance. </t>
  </si>
  <si>
    <t>SonnyLaFlare</t>
  </si>
  <si>
    <t>@mredemglover oh at least you don't have to worry about anything but your grades.  you wanna transfer to temple?</t>
  </si>
  <si>
    <t>finally got to talk and skype with the bf  too bad its 5am for me and only 9pm for him. being across the world thing is no bueno</t>
  </si>
  <si>
    <t>bfinkeldei</t>
  </si>
  <si>
    <t xml:space="preserve">@ginabanina Well good morning miss boy thinker </t>
  </si>
  <si>
    <t>kdwisdom</t>
  </si>
  <si>
    <t>Rise and shine  time to get ready for a long day! Woohoo</t>
  </si>
  <si>
    <t xml:space="preserve">@mneylon Go for it! I took delivery this morning of a Sound Class 60 - stunning </t>
  </si>
  <si>
    <t xml:space="preserve">@DrAngelique I hope there not all in the same place </t>
  </si>
  <si>
    <t>ChavvyBum</t>
  </si>
  <si>
    <t xml:space="preserve">@ICanTwitTwooo You smell worse :L pahaa, I'm sat right next to you </t>
  </si>
  <si>
    <t xml:space="preserve">@rochelledancel of course we do. it involves grapes and tiny skirts </t>
  </si>
  <si>
    <t>mcanducci</t>
  </si>
  <si>
    <t xml:space="preserve">preparing for a couple of job interview, I'm looking for smart people </t>
  </si>
  <si>
    <t>Mon May 18 06:08:10 PDT 2009</t>
  </si>
  <si>
    <t xml:space="preserve">TR @gabemccarter Thanks for the tweet  </t>
  </si>
  <si>
    <t xml:space="preserve">@LSU_Babe1977 sorry, no I wont be going. have fun for me! </t>
  </si>
  <si>
    <t>@anubhav15 Thanks much buddy  - kya khabar hai?</t>
  </si>
  <si>
    <t>up and gym bound - after a little breakfast and pre-wrkout stretch  http://twitter.com/bangtrim/statuses/1835460856</t>
  </si>
  <si>
    <t>I follow those who follow me  Glad to have everyone on-board!</t>
  </si>
  <si>
    <t>MariaLPedersen</t>
  </si>
  <si>
    <t xml:space="preserve">my birthday is on friday ! </t>
  </si>
  <si>
    <t>mae_b_66</t>
  </si>
  <si>
    <t xml:space="preserve">Good night Philippines! ) Gotta sleep! 'til next time guys! ) add me up in friendster! http://www.friendster.com/joehnex   thanks! </t>
  </si>
  <si>
    <t>tinaarons</t>
  </si>
  <si>
    <t xml:space="preserve">Begins her internship today! </t>
  </si>
  <si>
    <t>@Junko_T fantastic. I am sure @Rhymin_Simon is working on some great arrangements for the concert.  I will also go to Tokyo Dome concert</t>
  </si>
  <si>
    <t xml:space="preserve">SELAH - My  King - For YOU MY GOD ! Meditate on that 1 SPRAT ! SELAH ! KING OF THE JEWS - Seee WHY NOW </t>
  </si>
  <si>
    <t>Mon May 18 06:08:14 PDT 2009</t>
  </si>
  <si>
    <t>wvanrooyen</t>
  </si>
  <si>
    <t xml:space="preserve">thinks that the Notre Dame grads that disagreed with Dear Leader Chairman MaObama's visit should have thrown their shoes at him! </t>
  </si>
  <si>
    <t>Mon May 18 06:08:15 PDT 2009</t>
  </si>
  <si>
    <t xml:space="preserve">Happy Birthday Loz </t>
  </si>
  <si>
    <t>@korbz Sounds hot  I'm thinking I may not have enough flesh on display! Invincible will do you any words you like on T shirts.</t>
  </si>
  <si>
    <t>snowchel</t>
  </si>
  <si>
    <t xml:space="preserve">Isn't Sunday supposed to be a day of rest? Kidding - just lacking sleep. Kelly and I had fun this weekend. Zach had a great birthday </t>
  </si>
  <si>
    <t xml:space="preserve">@todayinsf Yep I definitely caught it.  Thanks for the wishes.  Hopefully the cake will be imaginary.  </t>
  </si>
  <si>
    <t xml:space="preserve">@BrandaJ Add as a favorite, then copy &amp;amp; paste </t>
  </si>
  <si>
    <t xml:space="preserve">going into town today. bored and broke jhsdlnfkhfksnfksnfknsdkfndl </t>
  </si>
  <si>
    <t>Mon May 18 06:08:17 PDT 2009</t>
  </si>
  <si>
    <t xml:space="preserve">Waiting 4 d approaching thundrstorm. I LOVE thunderstorms!!! </t>
  </si>
  <si>
    <t>addiebbyx3</t>
  </si>
  <si>
    <t>Thanks for following me  God bless, xo @EPiTRiP, @Suzzanefudeudf, @demiephillips &amp;lt;3</t>
  </si>
  <si>
    <t>mattwoberts</t>
  </si>
  <si>
    <t xml:space="preserve">@ruby_gem I can't!! I don't know who he is! Not that I *really* know who you are </t>
  </si>
  <si>
    <t xml:space="preserve">[Weekly Release] Improved Presentation Mode and more http://is.gd/AZnn - thanks for the help everyone! </t>
  </si>
  <si>
    <t>jondextan</t>
  </si>
  <si>
    <t>Is letting go of his Sigma 50mm f2.8 macro lens for canon mount, 10.5k only  getting one with a longer reach.</t>
  </si>
  <si>
    <t>Mon May 18 06:08:18 PDT 2009</t>
  </si>
  <si>
    <t xml:space="preserve">@paul_steele Cool - any reason or reasons? - Smiles are always an excellent reason in my books!? </t>
  </si>
  <si>
    <t>fjoms</t>
  </si>
  <si>
    <t xml:space="preserve">@anna_cn Oh cool! Thanks! Think I've stumbled across them before, although didn't strike me that I could join. Hmmm... more fun events </t>
  </si>
  <si>
    <t>Mon May 18 06:08:19 PDT 2009</t>
  </si>
  <si>
    <t>vitorazevedocom</t>
  </si>
  <si>
    <t xml:space="preserve">@jimwolffman It was cool to meet you too man! What's up with ki-work.com? &amp;quot;Service Unavailable&amp;quot;? Someone forgot to pay the hosting </t>
  </si>
  <si>
    <t>sig</t>
  </si>
  <si>
    <t xml:space="preserve">@vendorprisey Bit off top form here too, group ride to Gourdon and back on Sunday, 3 hours 75 k, 1200 or so vm. But nice and warm it was </t>
  </si>
  <si>
    <t>skirtWinston</t>
  </si>
  <si>
    <t xml:space="preserve">is totally diggin' our june cover -- i think you will too </t>
  </si>
  <si>
    <t xml:space="preserve">Awesome bookstore find this weekend: 1st ed. reprint of Jack Williamson's 'The Stone from the Green Star' incl. old school chzy cover. </t>
  </si>
  <si>
    <t>@greenvespa For the record, my last name is spelled with two &amp;quot;T&amp;quot;s.  Miss you! Wake up and get on GChat!</t>
  </si>
  <si>
    <t>Mon May 18 06:08:21 PDT 2009</t>
  </si>
  <si>
    <t xml:space="preserve">@Allmarine Offshore fishing is about to take off &amp;amp; we are very excited. Getting two new boat motors and night fishing lights put on boat </t>
  </si>
  <si>
    <t xml:space="preserve">@mananamusic thanks. Yes, saw that you will play there too </t>
  </si>
  <si>
    <t>Mon May 18 06:08:22 PDT 2009</t>
  </si>
  <si>
    <t>fotofalk</t>
  </si>
  <si>
    <t xml:space="preserve">@Anarchnophobia myrphy's gesetz </t>
  </si>
  <si>
    <t xml:space="preserve">@butterflykate So he's further up the list than MP Kate ? He must be epic </t>
  </si>
  <si>
    <t>is off now... but make sure to listen to &amp;quot;mcfly - Smile&amp;quot;  #musicmonday  xxxx</t>
  </si>
  <si>
    <t>Just saw Bucky on GAC minutes  he looked good!! Being his funny self like always</t>
  </si>
  <si>
    <t>Mon May 18 06:08:23 PDT 2009</t>
  </si>
  <si>
    <t>Nigerian_Baby</t>
  </si>
  <si>
    <t xml:space="preserve">OMG! As of right now, I have a stupid sore throat and it's spring! Well, it's whatever..I just hope I get well during the week. </t>
  </si>
  <si>
    <t xml:space="preserve">@soccerbloom79 Thank you again!  It feels so good when I read things like that! </t>
  </si>
  <si>
    <t>Mon May 18 06:08:24 PDT 2009</t>
  </si>
  <si>
    <t>just broke 50 followers. 56 even. um, i have no idea who 52 of you are but, hi.  *waves* nice to have you here</t>
  </si>
  <si>
    <t>Mon May 18 06:08:25 PDT 2009</t>
  </si>
  <si>
    <t>Remeikis</t>
  </si>
  <si>
    <t>Liz the team missed you this morning, hope to see your pretty face tomorrow AM  Have a great day!! Hope u had a good weekend.</t>
  </si>
  <si>
    <t>MiguelAntonio</t>
  </si>
  <si>
    <t xml:space="preserve">Huge weekend...great gig Saturday...Mrs. graduated yesterday and she started a new job this morning.  I barely functioning this morning </t>
  </si>
  <si>
    <t xml:space="preserve">@JumpSnap_Nation greetings!  sounds like a great start to the day.  Bit of exercise, bit of nature </t>
  </si>
  <si>
    <t>Mon May 18 06:08:26 PDT 2009</t>
  </si>
  <si>
    <t xml:space="preserve">@marhgil wow..congrats! you should write some post how to monetize it &amp;gt;&amp;gt; Step 2 </t>
  </si>
  <si>
    <t>Mon May 18 06:09:51 PDT 2009</t>
  </si>
  <si>
    <t>sandrinis</t>
  </si>
  <si>
    <t xml:space="preserve">bua,, I don't thinking now </t>
  </si>
  <si>
    <t xml:space="preserve">@Stonesetter Morning love, good for u. naps are always needed. </t>
  </si>
  <si>
    <t xml:space="preserve">@foxx278 I'm sure everything will be fine </t>
  </si>
  <si>
    <t>Mon May 18 06:09:52 PDT 2009</t>
  </si>
  <si>
    <t>laizaunay</t>
  </si>
  <si>
    <t>loves being with friends! I enjoyed tonight's brief meeting!  http://plurk.com/p/ukd4x</t>
  </si>
  <si>
    <t>@jordenamber DOOOOOD I AM   BRB NEXT LESSON! haha x</t>
  </si>
  <si>
    <t xml:space="preserve">@Wossy I would love to involved in the book club! Please sign me up </t>
  </si>
  <si>
    <t xml:space="preserve">I should be done by about 10pm. Does anyone have any interesting plans for the day? </t>
  </si>
  <si>
    <t>Mon May 18 06:09:53 PDT 2009</t>
  </si>
  <si>
    <t>MrP_OK</t>
  </si>
  <si>
    <t xml:space="preserve">is off to work and will talk to his new buddies when he gets back </t>
  </si>
  <si>
    <t>monarafs</t>
  </si>
  <si>
    <t xml:space="preserve">Playing guitar </t>
  </si>
  <si>
    <t xml:space="preserve">Last piece of coursework handed in! Way Hey! No more reports </t>
  </si>
  <si>
    <t xml:space="preserve">@misseskwittys Thanks for the Flickr add </t>
  </si>
  <si>
    <t>gooood morning twitterworld! longggg drive to sj, workout, then schoolio.  im hungrrrry.</t>
  </si>
  <si>
    <t>Mon May 18 06:09:54 PDT 2009</t>
  </si>
  <si>
    <t>Samples accepted  I love my job.....</t>
  </si>
  <si>
    <t xml:space="preserve">@alanaandjaksmom I hope she gets better soon! </t>
  </si>
  <si>
    <t xml:space="preserve">@Upstatemomof3 lol....yes well I always feel relieved when they can be paid on time and still leave some $ left in our account.  </t>
  </si>
  <si>
    <t>canttouchdis93</t>
  </si>
  <si>
    <t>Its kaitlyn on sams phone again  in geometry. Correcting tests. Fun fun :/ love you allllllll</t>
  </si>
  <si>
    <t xml:space="preserve">hello guys today I'm very happy </t>
  </si>
  <si>
    <t xml:space="preserve">@BigHeff My bad 4 the late response I can only update my status from my phone but Friday was cool &amp;amp; yes I performed last nite </t>
  </si>
  <si>
    <t xml:space="preserve">fresh showerrrr </t>
  </si>
  <si>
    <t xml:space="preserve">@ZombieLogic Despite those who jump on that bandwagon, you will always be the &amp;quot;Emperor of Bacon&amp;quot; to me. </t>
  </si>
  <si>
    <t>chrisdawson</t>
  </si>
  <si>
    <t xml:space="preserve">@am woop! i downloaded it on the weekend. love how loud/excited the crowd sounds... #coldplay rocks </t>
  </si>
  <si>
    <t>scwilder</t>
  </si>
  <si>
    <t xml:space="preserve">Hmmm... what should I do today... call IS... see if they can work on my networkID. Mean time... a tutorial sounds good </t>
  </si>
  <si>
    <t xml:space="preserve">@unbeliever008 no problem </t>
  </si>
  <si>
    <t>Mon May 18 06:09:57 PDT 2009</t>
  </si>
  <si>
    <t>decided to turn twitter updates ON for facebook, 1000 apologies for future spammage that may cause  peace out! lol</t>
  </si>
  <si>
    <t>There was this Mag Sale in my brother's office a while ago,There was TG  He said he might buy me 6 issues tomorrow xD lolz. (back issues)</t>
  </si>
  <si>
    <t xml:space="preserve">@antispin LOL. He's not Skynet, you know. I think it's safe to continue. </t>
  </si>
  <si>
    <t xml:space="preserve">is on her way to work </t>
  </si>
  <si>
    <t xml:space="preserve">LMAO 'oh..you expected a gift...you've made this really akward now!' haaa i love @dougiemcfly </t>
  </si>
  <si>
    <t>Mon May 18 06:09:59 PDT 2009</t>
  </si>
  <si>
    <t xml:space="preserve">i think i will finally start reading twilight today at work!!! im way behind lol im only on the first book, but i have seen the movie! </t>
  </si>
  <si>
    <t xml:space="preserve">NGL, Finishing that Effy/Emily fic where THEY GOT A PUPPY AND ARE IN SO MUCH LOVE ITS RIDICULOUS completely made my night. I'm ecstatic! </t>
  </si>
  <si>
    <t xml:space="preserve">@leenkwan haha edz is too lame d i dunno wat to say. im so tempted to get another bunny! they're too cute! go check ur email babe </t>
  </si>
  <si>
    <t>Jacorning</t>
  </si>
  <si>
    <t xml:space="preserve">is studying... TODAY is the last day of finals! Please pray for me to help me pass </t>
  </si>
  <si>
    <t xml:space="preserve">@jobadge now there's a case where funding has actually gone to the right place </t>
  </si>
  <si>
    <t>Mon May 18 06:10:00 PDT 2009</t>
  </si>
  <si>
    <t>@traveleverywher love wisdom; be bright in the light   the change is now, today, here.</t>
  </si>
  <si>
    <t>michellechoa</t>
  </si>
  <si>
    <t xml:space="preserve">just bought a new book </t>
  </si>
  <si>
    <t>Mon May 18 06:10:01 PDT 2009</t>
  </si>
  <si>
    <t>saneinsane</t>
  </si>
  <si>
    <t xml:space="preserve">hey hi guys .. how u doing? .. i m at home now after a long time ,.... </t>
  </si>
  <si>
    <t>Mon May 18 06:10:02 PDT 2009</t>
  </si>
  <si>
    <t xml:space="preserve">@irreverentwidow would you like a 4th to love? I have a very healthy 2 yo with boundless energy and non-stop talking power - </t>
  </si>
  <si>
    <t xml:space="preserve">baby wombat is asleep. pixie is siting comfortably on the couch watching tv. maybe i should just stop doing what i'm doing and join her </t>
  </si>
  <si>
    <t>Mon May 18 06:10:03 PDT 2009</t>
  </si>
  <si>
    <t xml:space="preserve">At CHI&amp;amp;Partners. Going well, I'm enjoying it. </t>
  </si>
  <si>
    <t>another wonderful  sleep  morning twitter!</t>
  </si>
  <si>
    <t xml:space="preserve">is happy because his yeast is happy, and if his yeast is happy then they're making beer! </t>
  </si>
  <si>
    <t xml:space="preserve">watching the scrubs musical episode hahaha </t>
  </si>
  <si>
    <t xml:space="preserve">about to log off </t>
  </si>
  <si>
    <t xml:space="preserve">@galm yeah, and only @god dares to follow the @CIA. </t>
  </si>
  <si>
    <t>blueladystudios</t>
  </si>
  <si>
    <t xml:space="preserve">Zoe ate some bread! First food other the three dog treats in over two days. </t>
  </si>
  <si>
    <t>Mon May 18 06:10:05 PDT 2009</t>
  </si>
  <si>
    <t xml:space="preserve">Brought my 2 year old son &amp;quot;EZ&amp;quot; to do construction @ the offices with me today. This could either be a disaster or a very special moment </t>
  </si>
  <si>
    <t>Mon May 18 06:10:06 PDT 2009</t>
  </si>
  <si>
    <t>@piijei hehe naipost ko na yung shot ko sa peak mismo ng mayon  take a look if you have time... http://kabien.multiply.com/photos</t>
  </si>
  <si>
    <t xml:space="preserve">Early morning, Monday morning.  I'm going to feel so productive. </t>
  </si>
  <si>
    <t>funkysoul</t>
  </si>
  <si>
    <t xml:space="preserve">@Quasimondo DropBox is great!! After a few months, I can't work without it </t>
  </si>
  <si>
    <t xml:space="preserve">@Savvyhamster Can't wait to read / see it! Sure it will make me giggle too </t>
  </si>
  <si>
    <t xml:space="preserve">Morning everyone! And happy Victoria Day to my fellow Canadians! Enjoy your day off </t>
  </si>
  <si>
    <t xml:space="preserve">@milienn haha, have a nice day in gï¿½teborg </t>
  </si>
  <si>
    <t>Barefoot_Ant</t>
  </si>
  <si>
    <t>Morning!!  First day of classes today!!</t>
  </si>
  <si>
    <t>Mon May 18 06:10:08 PDT 2009</t>
  </si>
  <si>
    <t xml:space="preserve">Night Tweeps nearly midnight in Oz!. </t>
  </si>
  <si>
    <t xml:space="preserve">@NatalyaFGM re: bf present ideas perfume, wii game, gig ticket, meal at foreign food restaurant he never tried before, </t>
  </si>
  <si>
    <t xml:space="preserve">I LOVE this......'A friend is a gift you give yourself.' - Robert Louis Stevenson </t>
  </si>
  <si>
    <t>TY for all the Feedback!  @kellywilliams4 @jaybranch @Number1Huggles @juicyjobs @A11woman @Jayne0807</t>
  </si>
  <si>
    <t xml:space="preserve">@pageoneresults  This is generally what I do  Big sites dont seem to need to bother tho, eh? </t>
  </si>
  <si>
    <t>Mon May 18 06:10:10 PDT 2009</t>
  </si>
  <si>
    <t>anfas_roo7i</t>
  </si>
  <si>
    <t xml:space="preserve">Iwant watche the Oprah show today   Iwait it from now to 6 Gm.because Ilove Oprah so much </t>
  </si>
  <si>
    <t>coffeemamma</t>
  </si>
  <si>
    <t xml:space="preserve">@NewsyGal  Car Talk specifically...but I&amp;quot;m a big NPR nerd in general.  </t>
  </si>
  <si>
    <t xml:space="preserve">@DerrenLitten No problem ~ looking forward to all the Twitter updates between now and then </t>
  </si>
  <si>
    <t xml:space="preserve">Congrats @bluemarina!! I will be taking you out to party </t>
  </si>
  <si>
    <t>@karlkovacs. i like this one, too.   ? http://blip.fm/~6ixa2</t>
  </si>
  <si>
    <t>Rickeycollado</t>
  </si>
  <si>
    <t>Good morning bitches and hoes!  I just got to work ran half way and then took the bus</t>
  </si>
  <si>
    <t xml:space="preserve">goodmorning twitter babes!!! </t>
  </si>
  <si>
    <t>acorn_hat</t>
  </si>
  <si>
    <t>@squot \o/ \o/ \o/ \o/ wireman is LOVE. and good morning!  &amp;lt;333</t>
  </si>
  <si>
    <t>Mon May 18 06:10:13 PDT 2009</t>
  </si>
  <si>
    <t>Madackles</t>
  </si>
  <si>
    <t xml:space="preserve">Last Monday of the school year. </t>
  </si>
  <si>
    <t xml:space="preserve">@malditamd @rcdiugun Thanks, ladies </t>
  </si>
  <si>
    <t xml:space="preserve">I love Doctor Who books </t>
  </si>
  <si>
    <t>sparky89</t>
  </si>
  <si>
    <t xml:space="preserve">@kristendom how are you doing? once you are off the pain meds we should plan on a happy hour </t>
  </si>
  <si>
    <t>@sendtocindy   I LOVE that photo, that's a beautiful field you're in front of (and you're beautiful too!)</t>
  </si>
  <si>
    <t>dorcyrussell</t>
  </si>
  <si>
    <t xml:space="preserve">Went to see Zoya she reads coffee grinds &amp;amp;palms &amp;amp; cards gr8 reading so excited to have the validation 2 what I no in my heart 2 be true </t>
  </si>
  <si>
    <t xml:space="preserve">Sat in spoons in Stanstead waiting for boarding gate. </t>
  </si>
  <si>
    <t>Mon May 18 06:10:17 PDT 2009</t>
  </si>
  <si>
    <t>nandaba</t>
  </si>
  <si>
    <t xml:space="preserve">Got Memorial Day back, hooray for time and a half next week </t>
  </si>
  <si>
    <t>PrincessZeeZee</t>
  </si>
  <si>
    <t xml:space="preserve">I say this all the time.. but I want to go away on holiday! Prefebly MIAMI! </t>
  </si>
  <si>
    <t>HealthRunning</t>
  </si>
  <si>
    <t>@DarlinDelta I've recently gotten into #spinning as well &amp;amp; it does get better.  Fantastic work-out &amp;amp; is all about what you put into it.</t>
  </si>
  <si>
    <t xml:space="preserve">Can't procrastinate any more - tho ought to go shopping. . . Lawn will wait </t>
  </si>
  <si>
    <t>Best morning I had in a while..  woke up to kisses..lol</t>
  </si>
  <si>
    <t>UrbanDK</t>
  </si>
  <si>
    <t xml:space="preserve">Up and having coffee as we reboot for the day. Storyville coffee is soooooo good and always wakes me up </t>
  </si>
  <si>
    <t xml:space="preserve">@sablesnow *smooch* </t>
  </si>
  <si>
    <t>jayapradeep</t>
  </si>
  <si>
    <t xml:space="preserve">@raj_bokdia Was an excellent one couldnt resist </t>
  </si>
  <si>
    <t xml:space="preserve">French toast sticks make me happy </t>
  </si>
  <si>
    <t xml:space="preserve">cannot wait to go to cadbury world </t>
  </si>
  <si>
    <t>Mon May 18 06:10:21 PDT 2009</t>
  </si>
  <si>
    <t>n4f</t>
  </si>
  <si>
    <t xml:space="preserve">@RyanMeray Looks like you got yourself a stalker. Good luck with that </t>
  </si>
  <si>
    <t xml:space="preserve">@pet2107 lol its ok. i was just joining the bandwagon dissing GNW cos they dissed twitter is all </t>
  </si>
  <si>
    <t>G'nite  I'll go to bed earlier today. Excited but nervous, tomm will be my 1st final test day.</t>
  </si>
  <si>
    <t>Mon May 18 06:10:22 PDT 2009</t>
  </si>
  <si>
    <t xml:space="preserve">@shanajade I added a Prarie Home Companion podcast to my iPod. I shall listen today--after my Lost podcast. </t>
  </si>
  <si>
    <t xml:space="preserve">@LadyB84 suprise </t>
  </si>
  <si>
    <t xml:space="preserve">YES )))))) WHOO I FREAKIN LOVE LOVE LOVE THE LAST WEEK OF SCHOOL </t>
  </si>
  <si>
    <t>Jeahm</t>
  </si>
  <si>
    <t xml:space="preserve">Sabado teatro, cerveja,sexy on the beach, show do Titï¿½s e churros. Domingo soneca atï¿½ 15h, hot dog,mv bill e 10 epis. de Bleach. Belo fds </t>
  </si>
  <si>
    <t>Mon May 18 06:10:24 PDT 2009</t>
  </si>
  <si>
    <t xml:space="preserve">...is Turning Up the Volume. 200 Watts Can't Be Wrong </t>
  </si>
  <si>
    <t xml:space="preserve">At my home!!!!!! </t>
  </si>
  <si>
    <t>huoluohao</t>
  </si>
  <si>
    <t xml:space="preserve">sushi is good for uu...realli </t>
  </si>
  <si>
    <t>@Norlake Xena is my second kerry blue and it's hard to think a life without a kerry  how is your kerry blue doing?</t>
  </si>
  <si>
    <t>MsGlam710</t>
  </si>
  <si>
    <t xml:space="preserve">@JennyGnow Looks like you had a fabulous time! You did a great job! I would have been a stuttering fool </t>
  </si>
  <si>
    <t xml:space="preserve">@rainwriterjones Receiving you loud and clear here... </t>
  </si>
  <si>
    <t xml:space="preserve">@eloralunasea I could come back and warm you up </t>
  </si>
  <si>
    <t>Mon May 18 06:11:57 PDT 2009</t>
  </si>
  <si>
    <t>says Grabe, feet tired but it's all worth it, happy day was today  http://plurk.com/p/ukdsx</t>
  </si>
  <si>
    <t>@CarlyBarnsley I would like to go to Wilmingto soon please  xx</t>
  </si>
  <si>
    <t xml:space="preserve">It's days like today that make me think 'global warming, my ass,' but I do believe in global warming...just not that it's manmade. </t>
  </si>
  <si>
    <t xml:space="preserve">@indiaknight Live well and spend less, read an article of yours ages ago and have been meaning to order it for ages </t>
  </si>
  <si>
    <t>Simc23</t>
  </si>
  <si>
    <t xml:space="preserve">The Sims 3 includes playable ghosts! </t>
  </si>
  <si>
    <t xml:space="preserve">Just finished my assignment. 11,214 words! So glad it's all done. </t>
  </si>
  <si>
    <t>lauramadison</t>
  </si>
  <si>
    <t xml:space="preserve">@BeccaHabegger Key advice for B2 - Always be ready.  For anything!  Good luck and tell Greeley hi plz! </t>
  </si>
  <si>
    <t>brianjking</t>
  </si>
  <si>
    <t xml:space="preserve">#web @hostv - nice to see you finally on twitter. @andrewdoepping @kiwicomm - should follow us back considering we are customers of yours </t>
  </si>
  <si>
    <t xml:space="preserve">Morning coffee. . .ohh soo delightful </t>
  </si>
  <si>
    <t>goodmorning! thank God for the Start of a new day  hope u all have a blessed week ahead</t>
  </si>
  <si>
    <t>Dr_RobM</t>
  </si>
  <si>
    <t xml:space="preserve">@chuckazooloo How about WWE apparel? I figure that would be pretty big there too. </t>
  </si>
  <si>
    <t>going to learn science and then watching the McFLY Justin Lee Collins interview again.  amazing .. but I miss @tommcfly in this... xx</t>
  </si>
  <si>
    <t xml:space="preserve">Finally a sunny day </t>
  </si>
  <si>
    <t>Mon May 18 06:12:01 PDT 2009</t>
  </si>
  <si>
    <t>Morning tweeps!! Another nice day in Florida. Going to Animal Kingdom today.  love it here!</t>
  </si>
  <si>
    <t xml:space="preserve">Eating left over cake and marshmallow sticks from yesterday , with gingerbread men still left to decorate </t>
  </si>
  <si>
    <t>ticktockricci14</t>
  </si>
  <si>
    <t xml:space="preserve">What A Happy Day. </t>
  </si>
  <si>
    <t xml:space="preserve">@coldplay Can't wait to see you guys next month! </t>
  </si>
  <si>
    <t>Mon May 18 06:12:02 PDT 2009</t>
  </si>
  <si>
    <t>MonicaM1994</t>
  </si>
  <si>
    <t xml:space="preserve">Yay today is the last monday of the year! </t>
  </si>
  <si>
    <t xml:space="preserve">@zoernert we can send you some  we are only 3 people and one of them (me) not eating </t>
  </si>
  <si>
    <t xml:space="preserve">Mars Planets are like Revels without all the poor options like coffee and bizarre orange substitute </t>
  </si>
  <si>
    <t xml:space="preserve">@BarbieBibiana awww well atleast you two made up </t>
  </si>
  <si>
    <t xml:space="preserve">@tommcfly pleeese we need to know if you are felling better.. and if you'll tweet from Brazil. lol </t>
  </si>
  <si>
    <t>is eating Camior light.ï¿½ milk chocolate with hazelnuts pero no sugar added.  http://plurk.com/p/ukdub</t>
  </si>
  <si>
    <t>Mon May 18 06:12:04 PDT 2009</t>
  </si>
  <si>
    <t xml:space="preserve">@MooTheSuperCow but it's all good now, i have jaffa cakes! and this rather funny video http://tinyurl.com/pqqamr </t>
  </si>
  <si>
    <t>Mon May 18 06:12:05 PDT 2009</t>
  </si>
  <si>
    <t>@Pepsimo They are probably right!! Will be tough!  x</t>
  </si>
  <si>
    <t>AlBirch</t>
  </si>
  <si>
    <t xml:space="preserve">@jlee_ sounds good to ...........................  </t>
  </si>
  <si>
    <t>Mon May 18 06:12:06 PDT 2009</t>
  </si>
  <si>
    <t>thtdannyguy</t>
  </si>
  <si>
    <t xml:space="preserve">getting ready for school. No more Lax! </t>
  </si>
  <si>
    <t xml:space="preserve">my backyard is a natural wonder to wake up to...saw baby geese feeding with momma, a muskrat, first turtle eggs of the year, and a bunny </t>
  </si>
  <si>
    <t>Mon May 18 06:12:07 PDT 2009</t>
  </si>
  <si>
    <t xml:space="preserve">@CriLauren LOL, glad she is doing fine </t>
  </si>
  <si>
    <t>pabpino</t>
  </si>
  <si>
    <t xml:space="preserve">@r6d2 Good morning sir </t>
  </si>
  <si>
    <t>SmerkyGrl</t>
  </si>
  <si>
    <t xml:space="preserve">Boyfriend went to vegas for a bachelor party and brought me back a bracelet... feeling warm in my toes this morning </t>
  </si>
  <si>
    <t>kittielarue</t>
  </si>
  <si>
    <t xml:space="preserve">@LotiBradley Hell yes, I loves them! </t>
  </si>
  <si>
    <t xml:space="preserve">Put on Destiny's Child's Happy Face to invigorate your day this Monday morning. And put a happy face on yourself </t>
  </si>
  <si>
    <t>@pcambra If you could hold my larger laptop while I'm biking that would be a big help  I'm going to take a netbook with me on the bike</t>
  </si>
  <si>
    <t xml:space="preserve">Lady cleaning my table...time to grab  a coffee </t>
  </si>
  <si>
    <t>JayzieTO</t>
  </si>
  <si>
    <t xml:space="preserve">frost has ended, gorgeous wk ahead - perfect day to plant the veg garden  </t>
  </si>
  <si>
    <t>Mon May 18 06:12:09 PDT 2009</t>
  </si>
  <si>
    <t xml:space="preserve">@frdelrosario: you like firefly? </t>
  </si>
  <si>
    <t>Mon May 18 06:12:10 PDT 2009</t>
  </si>
  <si>
    <t>Diddy had a party at the MGM pool yesterday.  Ciroc &amp;amp; bare skin everywhere. Smh. Keep ya clothes on America! Lolol</t>
  </si>
  <si>
    <t xml:space="preserve">Cleveland Marathon - 3:42:48. Went out too fast trying for the BQ, should have never tried based on my training. Still had a great run!  </t>
  </si>
  <si>
    <t xml:space="preserve">holla @rainwriterjones *waves_over_the_big_pond* i'm still here &amp;amp; can also read all your updates ! </t>
  </si>
  <si>
    <t>good morning!  hope everyone has a &amp;quot;fun&amp;quot; monday lol</t>
  </si>
  <si>
    <t>StriderNo9</t>
  </si>
  <si>
    <t xml:space="preserve">BTW Follow @IvyA84, it's Ivy </t>
  </si>
  <si>
    <t>teakanne</t>
  </si>
  <si>
    <t xml:space="preserve">@taktu &amp;quot;A heart three times turned on is a heart where uncultivated darkness has been destroyed&amp;quot; </t>
  </si>
  <si>
    <t>PutneySchool</t>
  </si>
  <si>
    <t xml:space="preserve">wants people to know the Alumni Notes have noy disappeared.  Online http://www.putneyschool.org/alumninotes/, pswd on p. 7 of spring Post </t>
  </si>
  <si>
    <t>Mon May 18 06:12:13 PDT 2009</t>
  </si>
  <si>
    <t xml:space="preserve">@samantharonson good morning from Brazil, have a nice day </t>
  </si>
  <si>
    <t>LisaMarieGraue</t>
  </si>
  <si>
    <t>hanginï¿½ out with a friend. do something for school. france was so amazing ;D Vanessa and vocab  best time today (:</t>
  </si>
  <si>
    <t xml:space="preserve">@greyseer Lemon-lime soda I grew up on. I'll bring some this weekend. </t>
  </si>
  <si>
    <t xml:space="preserve">@apacheman tell holly-bird hi </t>
  </si>
  <si>
    <t>i really wanna go see a moviee  if only my bffs would wake up</t>
  </si>
  <si>
    <t xml:space="preserve">@equinox2009 Thank you! </t>
  </si>
  <si>
    <t>Mon May 18 06:12:15 PDT 2009</t>
  </si>
  <si>
    <t>jodyglidden</t>
  </si>
  <si>
    <t xml:space="preserve">@esm54687 Yep, I'm going to have to start leaving my house again. </t>
  </si>
  <si>
    <t xml:space="preserve">@Joe__Jonas. Happy you gotta tweeterrrrr. lol. text me today, k? if you dont respond to this tweet. I TEXT YOU. trouble. </t>
  </si>
  <si>
    <t>MaggieHilliard</t>
  </si>
  <si>
    <t xml:space="preserve">@househomeauthor @CFcreative Thanks to both of you for your advice </t>
  </si>
  <si>
    <t xml:space="preserve">@iamdpbeltran I say &amp;quot;can you print this on laser printer, cheap.&amp;quot; They say, &amp;quot;Huh?&amp;quot; I say, &amp;quot;Print!&amp;quot; They say &amp;quot;10 peso&amp;quot; I leave </t>
  </si>
  <si>
    <t>Mon May 18 06:12:17 PDT 2009</t>
  </si>
  <si>
    <t xml:space="preserve">My goodness would some Wendy's sure hit the spot today. Sup cali #earthquake survivors, are you ready for the biggie? </t>
  </si>
  <si>
    <t xml:space="preserve">all that God has called me to be. I thank u all for that!!! Ur words of encouragement and the belief in me mean more to me then u know! </t>
  </si>
  <si>
    <t>@cbpower thanks  Hope u had a great weekend urself!</t>
  </si>
  <si>
    <t xml:space="preserve">ï¿½cont) ticket back to UK* </t>
  </si>
  <si>
    <t>shibentotx</t>
  </si>
  <si>
    <t xml:space="preserve">customizing ate carlene's site. </t>
  </si>
  <si>
    <t>peachykeen78</t>
  </si>
  <si>
    <t xml:space="preserve">@Sephene and I think the skirt bit would usually be bias cut </t>
  </si>
  <si>
    <t>MizCrochran</t>
  </si>
  <si>
    <t xml:space="preserve">good moring! ..back on the slave shiP! </t>
  </si>
  <si>
    <t>Sternchen894</t>
  </si>
  <si>
    <t xml:space="preserve">@LenaGoesToBed hey how was your weekend? </t>
  </si>
  <si>
    <t xml:space="preserve">havin a back rash...FINALLY I get to use the com. going to be an extra in chatroom chicks (tv show)  tomorrow in school!!! so excited! </t>
  </si>
  <si>
    <t xml:space="preserve">@buffalo_escort Profile ReTweet meaning I take ur profile and tweet it ;) noo prob...I liked it </t>
  </si>
  <si>
    <t>@mysummerbeard now you can jump on the #magic bus  It was very good, thanks!  Not ready for Monday...but what can ya do?</t>
  </si>
  <si>
    <t>Mon May 18 06:12:22 PDT 2009</t>
  </si>
  <si>
    <t>Speaking at Fusion went well.  Now I have to tell all of my students today that I'm leaving... please pray for me... http://bit.ly/cYXq2</t>
  </si>
  <si>
    <t xml:space="preserve">@1ArticlePerDay Thanks for following! </t>
  </si>
  <si>
    <t xml:space="preserve">@lgodbolt I'm so envious! I could definitely use another two hours and a workout this morning. </t>
  </si>
  <si>
    <t xml:space="preserve">Good gym session, sleepiness now gone, woohoo! </t>
  </si>
  <si>
    <t xml:space="preserve">@missmei Lee Evans is a comic god...I'm a big fan. Ohhhhh I'm liking you more for being a Lee Evans fan </t>
  </si>
  <si>
    <t>Mon May 18 06:12:24 PDT 2009</t>
  </si>
  <si>
    <t xml:space="preserve">@styggiti Thanks, you just reminded me to plug in my own. </t>
  </si>
  <si>
    <t xml:space="preserve">@LovelyLu Nice to meet you! Ready for the ride? </t>
  </si>
  <si>
    <t>good morning world  xox</t>
  </si>
  <si>
    <t>kalacourtney</t>
  </si>
  <si>
    <t xml:space="preserve">scrubs my musicals on </t>
  </si>
  <si>
    <t>MediaChris</t>
  </si>
  <si>
    <t xml:space="preserve">@drewb It means you just Lost two hours of your life. </t>
  </si>
  <si>
    <t>Well I'm off to work,My intention is to deal with all the different work energies in a positive way,HELP  Pray f... http://bit.ly/x7tGZ</t>
  </si>
  <si>
    <t xml:space="preserve">@stephenfry Smiled abt y/reaction but  if u want to have an idea of a 5, 6 or more figure number u often have to convert it into pics </t>
  </si>
  <si>
    <t>@meetdux I'd want to really take you out of your element - maybe a game of charades. 'Act out this web part.'  #sptechcon @WonderLaura</t>
  </si>
  <si>
    <t xml:space="preserve">So, I'm not eating out for a month to see how much $ I can save before vacay. I better get my aversion to cooking under control! </t>
  </si>
  <si>
    <t>Dimmmy</t>
  </si>
  <si>
    <t xml:space="preserve">new comer </t>
  </si>
  <si>
    <t xml:space="preserve">@Petit_Cheri oh yum! I wish I was baking </t>
  </si>
  <si>
    <t xml:space="preserve">we have a 4 Gigs Laptop , so don't worry </t>
  </si>
  <si>
    <t>@keza34 awww u are our twitter mum  x x</t>
  </si>
  <si>
    <t>Mon May 18 06:12:27 PDT 2009</t>
  </si>
  <si>
    <t xml:space="preserve">Listen to @vgzombies for latest on dj hero and stuff I helped contribute </t>
  </si>
  <si>
    <t>WeTheNikki</t>
  </si>
  <si>
    <t xml:space="preserve">I'm not gonna go to school today. Huge-normus head ache. All I wanna do is curl up with a bottle of advil my iPod and hope to god I live. </t>
  </si>
  <si>
    <t>Mon May 18 06:12:28 PDT 2009</t>
  </si>
  <si>
    <t>Delinda4</t>
  </si>
  <si>
    <t xml:space="preserve">Winter has sunk in, the temperatures are dropping fast in SA </t>
  </si>
  <si>
    <t xml:space="preserve">@truffuls not long now! </t>
  </si>
  <si>
    <t xml:space="preserve">We should do it friday &amp;lt;&amp;lt; maybe? And invite some people   NemoNemesis </t>
  </si>
  <si>
    <t>tinathehairgirl</t>
  </si>
  <si>
    <t xml:space="preserve">@ok43 better than that other local morning show! </t>
  </si>
  <si>
    <t>Mon May 18 06:12:29 PDT 2009</t>
  </si>
  <si>
    <t xml:space="preserve">@mattwoberts just for being clever, means you can have them! </t>
  </si>
  <si>
    <t>@findle kk safee.. ask your parents  btw are there any tickets left?</t>
  </si>
  <si>
    <t>Mon May 18 06:12:30 PDT 2009</t>
  </si>
  <si>
    <t xml:space="preserve">hows everyone doing today </t>
  </si>
  <si>
    <t>Mon May 18 06:13:59 PDT 2009</t>
  </si>
  <si>
    <t xml:space="preserve">sunny day again, making some hearty soup!!! cauldron bubbling away nicely lol </t>
  </si>
  <si>
    <t>prashanthns</t>
  </si>
  <si>
    <t>He he....did anybody consider voting for the Pyramid Party of India - talk about 'political advice'  http://www.pyramidparty.org/</t>
  </si>
  <si>
    <t>goodnight tweeps.im hitting the sack now.  xo</t>
  </si>
  <si>
    <t>cum4u</t>
  </si>
  <si>
    <t xml:space="preserve">@xoticbeauty NOOOO..lol..U have a NEW obsession?..Im being replaced?..haha..say it isnt so baby </t>
  </si>
  <si>
    <t xml:space="preserve">@davidlafuente  lol i like your beard i saw the weekend photos  you all look like you had fun yes? </t>
  </si>
  <si>
    <t>Mon May 18 06:14:00 PDT 2009</t>
  </si>
  <si>
    <t xml:space="preserve">@traveleverywher That's a good choice. Think I'l have what you're having! </t>
  </si>
  <si>
    <t>Lov'in Life. I'm not done with it tho  still got to get in the business</t>
  </si>
  <si>
    <t xml:space="preserve">@Kenichan That should help! Hope you can stay cool. </t>
  </si>
  <si>
    <t xml:space="preserve">@BenTheCook morning </t>
  </si>
  <si>
    <t>@inrepair75 You KNOW you'll win.    You always do!!  But, I'll say good luck anyway, even though probably don't need it!</t>
  </si>
  <si>
    <t>Mon May 18 06:14:02 PDT 2009</t>
  </si>
  <si>
    <t xml:space="preserve">@ezduzit777 Yes... moving up! But it seems wireless + a cordless phone is just too much. </t>
  </si>
  <si>
    <t>alinabalinaa</t>
  </si>
  <si>
    <t xml:space="preserve">chillingg with ilanaaaa todayyy </t>
  </si>
  <si>
    <t>@carotweet  Thank you so much Carolina. You should have heard @billybragg at Pete Seeger's 90th birthday concert. He was unbelievable</t>
  </si>
  <si>
    <t>ankoo4</t>
  </si>
  <si>
    <t xml:space="preserve">ANIKO has joined TWITTER! </t>
  </si>
  <si>
    <t xml:space="preserve">3 down....2 to go....Roll on Wednesday </t>
  </si>
  <si>
    <t xml:space="preserve">I am awake and heavily caffeinated! My birthday is off to a good start! </t>
  </si>
  <si>
    <t>schneiac</t>
  </si>
  <si>
    <t xml:space="preserve">@utterdismay  yay! you have twitter! now you tweet </t>
  </si>
  <si>
    <t>iamZaMaN</t>
  </si>
  <si>
    <t xml:space="preserve">Its fUZE!! hOllatME!! </t>
  </si>
  <si>
    <t>This was probably one of the best weekends I've had in a while.  All things good have to come to an end, though. I'm at work to prove it.</t>
  </si>
  <si>
    <t>yamesh</t>
  </si>
  <si>
    <t xml:space="preserve">is looking forward to working in London on Wednesday and going out to dinner after </t>
  </si>
  <si>
    <t xml:space="preserve">@verybadcat13 clean bill of health is always good!  </t>
  </si>
  <si>
    <t xml:space="preserve">last night i sneezed and bit my tongue. today my poor tongue is all swollen. i feel like a HOUSE episode.  also, g'mornin ya'll! </t>
  </si>
  <si>
    <t xml:space="preserve">Walking with the dog on this sunny day, life is great </t>
  </si>
  <si>
    <t xml:space="preserve">mcdonalds for a treat between revision...sounds like a plan </t>
  </si>
  <si>
    <t>Mon May 18 06:14:09 PDT 2009</t>
  </si>
  <si>
    <t xml:space="preserve">Grammar 101: &amp;quot;your&amp;quot;=possessions. ie. Your car. &amp;quot;You're&amp;quot;=you are. ie. You're pretty. Now learn and distinguish! Don't enflame my pet peeve </t>
  </si>
  <si>
    <t>ktBUG</t>
  </si>
  <si>
    <t xml:space="preserve">@influxed at least you get to see your amazing sister!!! </t>
  </si>
  <si>
    <t>amber_themaine</t>
  </si>
  <si>
    <t xml:space="preserve">ugh havent been on in soo long!! at school doin my Picasso project.he is so flippin interesting!! </t>
  </si>
  <si>
    <t>Mon May 18 06:14:10 PDT 2009</t>
  </si>
  <si>
    <t>jionita</t>
  </si>
  <si>
    <t>@JRBounce heeeeey!  How are you?</t>
  </si>
  <si>
    <t xml:space="preserve">Goodmorning twitterers! It's mondaymorning wait the LAST Monday morning of the school year and i'm not tired!! </t>
  </si>
  <si>
    <t>Mon May 18 06:14:11 PDT 2009</t>
  </si>
  <si>
    <t>muddyflanker</t>
  </si>
  <si>
    <t xml:space="preserve">Two marathons in two days is great fun, but leaves one feeling DAMN hungry.  Maybe just a little trot and then a beer tonight </t>
  </si>
  <si>
    <t>@glynnfoster Heh, thanks  Unfortunately the thought was ruined by the tune ;)</t>
  </si>
  <si>
    <t>@Janaaahaa haha yeh i know!  hope his exams are going good. then he'll be in a great mood!  x</t>
  </si>
  <si>
    <t xml:space="preserve">A bit of metro station, social networking, noodles and the tv on in the background. </t>
  </si>
  <si>
    <t>Mon May 18 06:14:12 PDT 2009</t>
  </si>
  <si>
    <t xml:space="preserve">Back to work  tweet at 4ish </t>
  </si>
  <si>
    <t xml:space="preserve">@etheya wohooo!! glad it arrived mate! </t>
  </si>
  <si>
    <t>Carl729ae</t>
  </si>
  <si>
    <t xml:space="preserve">@soozezq LUCKY! Have a great short week. </t>
  </si>
  <si>
    <t>Mon May 18 06:14:13 PDT 2009</t>
  </si>
  <si>
    <t>@deleise Bring it!  Picture the guy in the Adam Sandler movie going &amp;quot;You can do it...: !</t>
  </si>
  <si>
    <t>Mon May 18 06:14:15 PDT 2009</t>
  </si>
  <si>
    <t>tweet_genius</t>
  </si>
  <si>
    <t xml:space="preserve">@markstanley - Good point, yes, we need to send the download link to the email address provided in the first step - oops.  Wow.  </t>
  </si>
  <si>
    <t xml:space="preserve">@yuvipanda i Don't get it. Explain yourself Yuvi </t>
  </si>
  <si>
    <t xml:space="preserve">is anyone doing anything interesting? I'm hoping maybe by hearing about it, it might rub off </t>
  </si>
  <si>
    <t>Mon May 18 06:14:16 PDT 2009</t>
  </si>
  <si>
    <t xml:space="preserve">@OhCurt Oh so sorry Curt,later I have a visitor! luvya though </t>
  </si>
  <si>
    <t xml:space="preserve">knott's today!! whoo </t>
  </si>
  <si>
    <t xml:space="preserve">@nsingman haha! can't forget that evah </t>
  </si>
  <si>
    <t>rlminihan</t>
  </si>
  <si>
    <t xml:space="preserve">now to exercise - we're tracked out - got sidelined by my 7yo for a few games on Club Penguin first </t>
  </si>
  <si>
    <t xml:space="preserve">I'm happy yeah.. not together with some.but that doesn't matter yet </t>
  </si>
  <si>
    <t xml:space="preserve">@sensonize cool  - will check it out - am currently on Directi Servers, used to work there b4 sutra </t>
  </si>
  <si>
    <t xml:space="preserve">@gfalcone601 gratez !  how's your day till now ? </t>
  </si>
  <si>
    <t>daisylilly</t>
  </si>
  <si>
    <t xml:space="preserve">downloading some apps for my blackberry </t>
  </si>
  <si>
    <t>nickrice</t>
  </si>
  <si>
    <t xml:space="preserve">Combat-themed marketing jargon certainly takes on a whole new meaning when actually working w/ the military. They're probably worse! </t>
  </si>
  <si>
    <t>Mon May 18 06:14:20 PDT 2009</t>
  </si>
  <si>
    <t xml:space="preserve">@spencerpratt meaning to call but been really busy with travelling...what should we say when we call You? </t>
  </si>
  <si>
    <t xml:space="preserve">after #webcamp: coming up next --&amp;gt; mokcamp - in partnership with Lauxanh.us and former members of mocxi.com </t>
  </si>
  <si>
    <t xml:space="preserve">@JasonSco thanks jason  you too! have a great week! and have a good time @ the GYM! </t>
  </si>
  <si>
    <t>rhondammit</t>
  </si>
  <si>
    <t xml:space="preserve">@OurMissBrooks thanks for reminding me! your a life saver and my garden thanks u </t>
  </si>
  <si>
    <t xml:space="preserve">I love getting news that a client won a HUGE award first thing in the morning. </t>
  </si>
  <si>
    <t>@G17GRE @happyhammer66 so guys did u enjoy my muffins?  x</t>
  </si>
  <si>
    <t xml:space="preserve">My brain is slowly turning into mush. Better take a break and then do something fun... like crocheting </t>
  </si>
  <si>
    <t>@khel23 same here. june 8 also.  hmm. what school again?</t>
  </si>
  <si>
    <t>JenSchall</t>
  </si>
  <si>
    <t>LOL - I think tastespotting hates me   Or my pictures are just bad...  I'm getting used to the rejection LOL... had one on foodgawker, tho</t>
  </si>
  <si>
    <t xml:space="preserve">@AppSmile Good Morning  Hope you have a wonderful day with lots of smiles </t>
  </si>
  <si>
    <t>anjamall</t>
  </si>
  <si>
    <t>@RehmaH P.S I like urdu tweets ( i cudnt fi it into teh previous one  )</t>
  </si>
  <si>
    <t>mshel_ks</t>
  </si>
  <si>
    <t xml:space="preserve">Anticipation of future events is giving me a perma-smile </t>
  </si>
  <si>
    <t>Mon May 18 06:14:23 PDT 2009</t>
  </si>
  <si>
    <t xml:space="preserve">painting my nails white. </t>
  </si>
  <si>
    <t xml:space="preserve">@LASR_WC sorry, but true. Unless the book has a jacket...then I take it to dinner </t>
  </si>
  <si>
    <t>barkerjw1</t>
  </si>
  <si>
    <t xml:space="preserve">@straydog611 major realities?  such as the fact that you're going to be our first official house guest? </t>
  </si>
  <si>
    <t xml:space="preserve">@jiggleaud Morning Aud, I hope your Monday has been brilliant! </t>
  </si>
  <si>
    <t>PinkLay</t>
  </si>
  <si>
    <t xml:space="preserve">o.o i am new. </t>
  </si>
  <si>
    <t xml:space="preserve">@oshoonline Most definitely! It's a state I try and achieve! </t>
  </si>
  <si>
    <t>lOveNise_</t>
  </si>
  <si>
    <t xml:space="preserve">@freito morning mr.hotrod </t>
  </si>
  <si>
    <t>@puridewayani : thank youu.  xx</t>
  </si>
  <si>
    <t xml:space="preserve">has new iPod headphones </t>
  </si>
  <si>
    <t>jessicacurtis</t>
  </si>
  <si>
    <t xml:space="preserve">Awww Mr&amp;amp;Mrs Scott </t>
  </si>
  <si>
    <t xml:space="preserve">I can't go out because of the sun.. but I noticed I haven't watch movies for a while. Finding neverland sounds good at the moment </t>
  </si>
  <si>
    <t xml:space="preserve">I always have the urge to draw when in starbucks... </t>
  </si>
  <si>
    <t>twitter, we're buying a house today!  if anyone is free this afternoon, we may need your help.</t>
  </si>
  <si>
    <t>hopepittman</t>
  </si>
  <si>
    <t xml:space="preserve">Great Morning to you all...i still believe some ppl are truly clinically insane and THAT'S funny 2 me </t>
  </si>
  <si>
    <t>@ourmaninchicago Oh, something about the value of preserving irreplaceable artifacts vs. my cute outfits.  Whatever   http://bit.ly/vO8mG</t>
  </si>
  <si>
    <t xml:space="preserve">Time to Bump whilst High </t>
  </si>
  <si>
    <t>alanjay</t>
  </si>
  <si>
    <t>@chris_allen am I allowed to do so  anyway just to make you more jelous here at the end of lunch view. http://yfrog.com/13pcwj</t>
  </si>
  <si>
    <t xml:space="preserve">@carriegisaac, not sure I could get 10 days off work, either--can't work without my tech. Might be nice to have a vacay that long, tho! </t>
  </si>
  <si>
    <t>kruss73</t>
  </si>
  <si>
    <t xml:space="preserve">@LisaSawyer317 You are most welcome! You have the really, really proud Mama look! </t>
  </si>
  <si>
    <t xml:space="preserve">@l0vEhillaryBaBy Hilarious, eh? </t>
  </si>
  <si>
    <t>iGradly</t>
  </si>
  <si>
    <t xml:space="preserve">@IbrahimmbI i'm at Rabigh 2 hours away from Jedda </t>
  </si>
  <si>
    <t xml:space="preserve">@3thbi Heheheh good stuff! Walla my day was extremely boring but thank GOD I'm home now.. Relaxing shway </t>
  </si>
  <si>
    <t>MariMaddox</t>
  </si>
  <si>
    <t xml:space="preserve">The Show was touching o_o cry very veeeeeery much :O ( I hate this) Well Good Morning Twitter's ! </t>
  </si>
  <si>
    <t xml:space="preserve">@GMMR Especially when it seems that less material means more money. Case in point, bikinis that you have but pieces separately. </t>
  </si>
  <si>
    <t>sqeet</t>
  </si>
  <si>
    <t xml:space="preserve">@AmySellers Just make sure to tweet when you update. </t>
  </si>
  <si>
    <t>Mon May 18 06:14:29 PDT 2009</t>
  </si>
  <si>
    <t xml:space="preserve">@DavidArchie Glad you didn't have to feel the earthquake! Flight delays into LAX are sometimes a good thing. </t>
  </si>
  <si>
    <t xml:space="preserve">Today is Shrek's birthday! Love him... Happy B-day Shrek! </t>
  </si>
  <si>
    <t xml:space="preserve">@adjonesjr the cool one of course!!! Walk..crawl...and jump!!! </t>
  </si>
  <si>
    <t>Retributions</t>
  </si>
  <si>
    <t>@centerofright And what will happen to tilakdhari M M Joshi?  BJP has enough idiots who think they can be PM.</t>
  </si>
  <si>
    <t xml:space="preserve">@pageoneresults  Do you have blog commenting anxiety lol? Do all your coments belong to Twitter? </t>
  </si>
  <si>
    <t xml:space="preserve">@Wenstrand Honey, Mr. Kid had quite the week.  But exhausting that it's been, I'm happy to be home...even if just for a short while.  </t>
  </si>
  <si>
    <t xml:space="preserve">35 minutes on the aliptical and 3 miles later... I'm hungry. </t>
  </si>
  <si>
    <t>andysternberg</t>
  </si>
  <si>
    <t xml:space="preserve">@JoannaLord no joke. this is almost as groundbreaking a sea change as the small-g Google favicon experiment </t>
  </si>
  <si>
    <t>samuelkolesar</t>
  </si>
  <si>
    <t xml:space="preserve">@alian  ? mal by som mat sachovnicovu gitaru? </t>
  </si>
  <si>
    <t>cyb0</t>
  </si>
  <si>
    <t xml:space="preserve">Finally I will go to see Star Trek, tonight @ Cineplex, Sofia. I want more sci-fi movies to be made, because fiction means mind expanding </t>
  </si>
  <si>
    <t xml:space="preserve">Burned off over 400 calories. I went over 6 miles on the elliptical. Will I make it to weights? </t>
  </si>
  <si>
    <t>Mon May 18 06:16:04 PDT 2009</t>
  </si>
  <si>
    <t>just woke up, felt good to sleep in  But i still gotta do my hw before my mom comes home or i'm dead/grounded =/</t>
  </si>
  <si>
    <t>jazzieeaa</t>
  </si>
  <si>
    <t xml:space="preserve">would u accept rejection just like how u accept things u can't change? how abt making the worse situation to ur best expectations. </t>
  </si>
  <si>
    <t>Mon May 18 06:16:05 PDT 2009</t>
  </si>
  <si>
    <t xml:space="preserve">@samartha88 ohh... then i dont know ... sprain ur ankle or sth as we suggested on the other day </t>
  </si>
  <si>
    <t>marshalkowski</t>
  </si>
  <si>
    <t>@ceciliah great pick, cec. i love their sound.  any other favs by them?</t>
  </si>
  <si>
    <t>RachyRach54</t>
  </si>
  <si>
    <t xml:space="preserve">cannot freakin! wait for this weekend.  4 days bitches </t>
  </si>
  <si>
    <t xml:space="preserve">@CodyP3 are you looking for a home-based job? would you like to offer your services? please @ or DM me; I'll try to help you find work </t>
  </si>
  <si>
    <t xml:space="preserve">@yummymummyof3 Under 6lbs worth </t>
  </si>
  <si>
    <t xml:space="preserve">@oliverpayne Pretty much the same as us randy men, then? Ha ha! </t>
  </si>
  <si>
    <t>Mon May 18 06:16:06 PDT 2009</t>
  </si>
  <si>
    <t xml:space="preserve">@cameyg Praying for YOU </t>
  </si>
  <si>
    <t xml:space="preserve">@SandyCalico oh i see you sound like me with the cleaning some people say i clean too much and should have a time out..... and i'm good </t>
  </si>
  <si>
    <t xml:space="preserve">I wish Monday could be easy like sunday morning </t>
  </si>
  <si>
    <t>best iphone application ever  http://tinyurl.com/dgoggd</t>
  </si>
  <si>
    <t xml:space="preserve">@jengelz Its call Mental and its already on my Tivo </t>
  </si>
  <si>
    <t xml:space="preserve">@KimKardashian aw. haha. where do you work right now, at your family's shop? </t>
  </si>
  <si>
    <t>okvictorydolls</t>
  </si>
  <si>
    <t xml:space="preserve">Happy Monday twitterland! Another crazy weekend down. Thanks again to everyone who came out to meet and/or greet us </t>
  </si>
  <si>
    <t xml:space="preserve">in school..... cant wait to see mi love today..... </t>
  </si>
  <si>
    <t>Mon May 18 06:16:08 PDT 2009</t>
  </si>
  <si>
    <t>Treefriend09</t>
  </si>
  <si>
    <t xml:space="preserve">@JekNexus thanks, i think i'm ready </t>
  </si>
  <si>
    <t xml:space="preserve">I need a new roomy....HELP! </t>
  </si>
  <si>
    <t xml:space="preserve">@laricaster it's a love story baby just say YES! </t>
  </si>
  <si>
    <t>Alla_H</t>
  </si>
  <si>
    <t xml:space="preserve">http://fuckyeahanimalswithcasts.tumblr.com/ because baby animals are stupid </t>
  </si>
  <si>
    <t>isthisreallife</t>
  </si>
  <si>
    <t>@joyful_chic ahhhhhhhh i miss you! where the heck are you stupid head?  jk</t>
  </si>
  <si>
    <t xml:space="preserve">@jameswilliams90 Even though gagging its beak probably wont help (and it would probably enjoy it anyway) I think we need some video of it </t>
  </si>
  <si>
    <t>Best of Youtube: THE BIRDS &amp;amp; THE BEES: THE BIRDS &amp;amp; THE BEES  SUBSCIRBEEEE  &amp;amp; leave a comment/make a  http://tinyurl.com/owqfy6</t>
  </si>
  <si>
    <t>dmtraveler</t>
  </si>
  <si>
    <t>Memories of nic airport.  it was early, just now I am alone.</t>
  </si>
  <si>
    <t xml:space="preserve">TWEEEETS IIIINNN SPAAAACEE. Whilst this is awesomely impressive, I can't help feeling that @Astro_Mike must have something better to do. </t>
  </si>
  <si>
    <t>Mon May 18 06:16:13 PDT 2009</t>
  </si>
  <si>
    <t>Angelofdancer</t>
  </si>
  <si>
    <t xml:space="preserve">@just_dy: he, finally you know how to make a direct message, huh? </t>
  </si>
  <si>
    <t xml:space="preserve">My bestie is out of her Navy training!!! Now i can call her 100 times a day again </t>
  </si>
  <si>
    <t xml:space="preserve">most pointless math class ever.. shout out to @nehaisreddy whos sitting 2 seats in front of me </t>
  </si>
  <si>
    <t xml:space="preserve">Oh gawsh only 3 work days until Vegas </t>
  </si>
  <si>
    <t>Mon May 18 06:16:16 PDT 2009</t>
  </si>
  <si>
    <t xml:space="preserve">Such a beautiful day </t>
  </si>
  <si>
    <t>dforth</t>
  </si>
  <si>
    <t xml:space="preserve">Been looking into Bikes recently, Leo's TerraTrike got me interested. Apparently in bicycle lingo I'm a Clydesdale. Jeez thanks for that. </t>
  </si>
  <si>
    <t xml:space="preserve">I am buying a fly ticket to Milan.. </t>
  </si>
  <si>
    <t>karen_lauke</t>
  </si>
  <si>
    <t xml:space="preserve">@patrick_h_lauke lets go back and get some </t>
  </si>
  <si>
    <t xml:space="preserve">At the diner </t>
  </si>
  <si>
    <t>Mon May 18 06:16:17 PDT 2009</t>
  </si>
  <si>
    <t xml:space="preserve">Hanging with Angie on the lido deck. Wait till I  tell u about the kiss! </t>
  </si>
  <si>
    <t>niftynei</t>
  </si>
  <si>
    <t xml:space="preserve">Last final! Summer, here i come. </t>
  </si>
  <si>
    <t>Mon May 18 06:16:18 PDT 2009</t>
  </si>
  <si>
    <t xml:space="preserve">@mattpro me? I'm from texas </t>
  </si>
  <si>
    <t>Mon May 18 06:16:19 PDT 2009</t>
  </si>
  <si>
    <t>stuboo</t>
  </si>
  <si>
    <t xml:space="preserve">@rulala It's only been 60 minutes.  Maybe I'll be bored with it later.  We're just doing histo now...stay tuned </t>
  </si>
  <si>
    <t xml:space="preserve">kay ttyl guys love you see yous soon </t>
  </si>
  <si>
    <t>Mon May 18 06:16:20 PDT 2009</t>
  </si>
  <si>
    <t>Mon May 18 06:16:21 PDT 2009</t>
  </si>
  <si>
    <t>aimster27</t>
  </si>
  <si>
    <t xml:space="preserve">at work. opening today. </t>
  </si>
  <si>
    <t xml:space="preserve">@bnedge - I liked it, it was undoubtedly a &amp;quot;filler&amp;quot; episode, but I enjoyed it </t>
  </si>
  <si>
    <t>Mon May 18 06:16:22 PDT 2009</t>
  </si>
  <si>
    <t xml:space="preserve">@100_indecisions eeep, i want to read that book -now-. </t>
  </si>
  <si>
    <t xml:space="preserve">Star trek=awesome. Got Sasquatch tix, and the forcast this weekend is looking nice </t>
  </si>
  <si>
    <t>sassystephanied</t>
  </si>
  <si>
    <t xml:space="preserve">just wrote my first appointment in the calendar. Shout out to my teacher friend </t>
  </si>
  <si>
    <t>@MrsClarkster Thank you  xxx</t>
  </si>
  <si>
    <t>rossknight</t>
  </si>
  <si>
    <t xml:space="preserve">@paulOr Ok, I will get it laminated </t>
  </si>
  <si>
    <t xml:space="preserve">@tiffanymcdonald have a great trip Tiff!! </t>
  </si>
  <si>
    <t xml:space="preserve">@teal64 Hugely essential.  Maybe if everyone who follows me donates $10 ... </t>
  </si>
  <si>
    <t>Cat66695</t>
  </si>
  <si>
    <t xml:space="preserve">off to my niece's  graduation. Hurrah! </t>
  </si>
  <si>
    <t>Maricampana</t>
  </si>
  <si>
    <t xml:space="preserve">wishing RobWiki a GREAT birthday!  Enjoy it because i have 1000 things for you starting tomorrow.  </t>
  </si>
  <si>
    <t xml:space="preserve">@dirtystopout  Congratulations. </t>
  </si>
  <si>
    <t xml:space="preserve">@SternalPR @CubanaLAF It's not a curse! I was once told that everyone is left-handed until they commit their first sin! </t>
  </si>
  <si>
    <t>AboutToCr4sh</t>
  </si>
  <si>
    <t xml:space="preserve">free muffins and juice </t>
  </si>
  <si>
    <t>syllycreationz</t>
  </si>
  <si>
    <t xml:space="preserve">home for awhile - work  later.. just relaxin' 'til then </t>
  </si>
  <si>
    <t>Mon May 18 06:16:25 PDT 2009</t>
  </si>
  <si>
    <t>LOL @scottrmcgrew tis my life sequence.  I make the time to take care of me and guard it most vigilantly !</t>
  </si>
  <si>
    <t>M1L4N</t>
  </si>
  <si>
    <t>eating water ice  Mr. Freeze, you're lucky guy.</t>
  </si>
  <si>
    <t xml:space="preserve">@DavidArchie ...yah soon and take care always! Te quiero! P.S. I will love to learn you update about my message. </t>
  </si>
  <si>
    <t>justomathias</t>
  </si>
  <si>
    <t xml:space="preserve">@mel_pons welcome to twitter tqmmmm </t>
  </si>
  <si>
    <t>annaeyoung</t>
  </si>
  <si>
    <t xml:space="preserve">Just back from the most amazing morning shopping in Roeselare with Els, Kaitie, Missy, and @corynjrivera. Speculoos ice cream </t>
  </si>
  <si>
    <t xml:space="preserve">wow..!! my 701st post at twitter </t>
  </si>
  <si>
    <t>carrymyheart</t>
  </si>
  <si>
    <t xml:space="preserve">@Sproffee I could try and help moderate if you have stuff you want to post. I mean, I'm sure it would be a temp fix, but I'm offering. </t>
  </si>
  <si>
    <t>Mon May 18 06:16:27 PDT 2009</t>
  </si>
  <si>
    <t>akaustin79</t>
  </si>
  <si>
    <t xml:space="preserve">@jesshoffman I would play dumb.  Unless you have an actual interest in the company, why help them figure their problems out? </t>
  </si>
  <si>
    <t xml:space="preserve">@843SHAYDI are you looking for a home-based job? would you like to offer your services? please @ or DM me; I'll try to help you find work </t>
  </si>
  <si>
    <t>SanDieKlawzZ</t>
  </si>
  <si>
    <t xml:space="preserve">Imma be different....I love Mondays </t>
  </si>
  <si>
    <t>is having Photoshop sessions with Minsky  sharing of techniques!!! http://plurk.com/p/ukf85</t>
  </si>
  <si>
    <t xml:space="preserve">Hehe I love working in the rain </t>
  </si>
  <si>
    <t>brickmann</t>
  </si>
  <si>
    <t xml:space="preserve">@JenniRose5 WELCOME TO TWITTER... you goofy girl!! </t>
  </si>
  <si>
    <t>jorgecandeias</t>
  </si>
  <si>
    <t xml:space="preserve">@astroengine Whoa! Way to go, Ian! The earthquakes are working for you, it seems! </t>
  </si>
  <si>
    <t>@FitnessToGo I had to pick him up and carry him outside.    He was protesting.</t>
  </si>
  <si>
    <t>Mon May 18 06:16:29 PDT 2009</t>
  </si>
  <si>
    <t>amandajeanne35</t>
  </si>
  <si>
    <t xml:space="preserve">&amp;quot;they took my socks without taking off my shoes. How do that do that?&amp;quot; Its a gift joe. </t>
  </si>
  <si>
    <t xml:space="preserve">Congrats to James &amp;amp; Becky Hester on the birth of baby Zak </t>
  </si>
  <si>
    <t xml:space="preserve">@TheSkoot Take the rest of the day off due to interview trauma. It's only fair. </t>
  </si>
  <si>
    <t xml:space="preserve">@KimKardashian I love it when they look so cute sleeping. It's too cute. </t>
  </si>
  <si>
    <t>RachelBilson_DE</t>
  </si>
  <si>
    <t xml:space="preserve">wohoo, r-b.de is now in twitter </t>
  </si>
  <si>
    <t>vooi</t>
  </si>
  <si>
    <t xml:space="preserve">@isaakkwok ahh... tot u in Singapore.. anyhow thanks for the twit </t>
  </si>
  <si>
    <t>baracoma</t>
  </si>
  <si>
    <t xml:space="preserve">@janeypoo Pangboys ang Destiny Cable. </t>
  </si>
  <si>
    <t>Mon May 18 06:16:31 PDT 2009</t>
  </si>
  <si>
    <t>Jodieism</t>
  </si>
  <si>
    <t xml:space="preserve">Has Just Joined Twitter </t>
  </si>
  <si>
    <t>bobo time  night everyone.</t>
  </si>
  <si>
    <t>halwebguy</t>
  </si>
  <si>
    <t xml:space="preserve">@mayaREguru OK, I'll take it </t>
  </si>
  <si>
    <t>The A8 n I will b gettin married on July 10 2011 at 4oclock pm . U r invited  bring gifts ....... LOL</t>
  </si>
  <si>
    <t xml:space="preserve">@djenkinsltd  try screenface, they do theatre and tv make up...there's one on Monmouth Street  and another off of Westbourne Park rd </t>
  </si>
  <si>
    <t>@HeleneScott  Ouch!  Boinked heads w/u as I returned the gesture of appreciation.  Boom Boom is a wonderful idea!  thx for the luv Helene!</t>
  </si>
  <si>
    <t>Mon May 18 06:16:33 PDT 2009</t>
  </si>
  <si>
    <t>@ElvaHsiao hey babes, how ur days? hope u have enough rest ok.  hmm.now having a kind of weird feeling..&amp;quot;hmm&amp;quot;....</t>
  </si>
  <si>
    <t>http://bit.ly/12TOOU  yayyyy  I'm very happy right now</t>
  </si>
  <si>
    <t>sonofcann</t>
  </si>
  <si>
    <t xml:space="preserve">@RebelMaren I'm available for bookings through June. </t>
  </si>
  <si>
    <t xml:space="preserve">TR  @LisaBrush    WELCOME!!!!!  Hope you enjoy tweeting - Follow people who follow back  </t>
  </si>
  <si>
    <t>@TherealNihal If I was Indian PM....I'd BRING ON THE TRUMPETS!  #Nihal</t>
  </si>
  <si>
    <t>Mon May 18 06:16:34 PDT 2009</t>
  </si>
  <si>
    <t xml:space="preserve">@PembsDave @Dear_twAbby thanks for sharing the smiles </t>
  </si>
  <si>
    <t>ShawnDomer</t>
  </si>
  <si>
    <t xml:space="preserve">@rlunka because you gf needs someplace to live </t>
  </si>
  <si>
    <t>Mon May 18 06:16:35 PDT 2009</t>
  </si>
  <si>
    <t xml:space="preserve">GoodMorning twitterloves! Up early this morning. Have a few personal errands to run. Happy Monday! </t>
  </si>
  <si>
    <t>JuleDieHoheit</t>
  </si>
  <si>
    <t>candy mountain - candy - mountain - candy mountain  charlieeeeeeeeeee xD</t>
  </si>
  <si>
    <t>OMG. Laptops, Science, Paula...what an amazing morning!  Lalalala...I'm just here for the music...lalalala...Congrats Rich on the baby!</t>
  </si>
  <si>
    <t>Mon May 18 06:18:08 PDT 2009</t>
  </si>
  <si>
    <t>kiwip0rn</t>
  </si>
  <si>
    <t>Guess who got a B+ on her &amp;quot;lecture&amp;quot; about the prophet and the philosophy? ME  I would have gotten an A, but my teacher told me I was t ...</t>
  </si>
  <si>
    <t>Mon May 18 06:18:09 PDT 2009</t>
  </si>
  <si>
    <t>@shixianjia @rosemary0 thankyou for your wishes, but i shall not be seeking refuge  be well!</t>
  </si>
  <si>
    <t>RAWRRxITSxLIZZ</t>
  </si>
  <si>
    <t xml:space="preserve">study halll no proctor </t>
  </si>
  <si>
    <t xml:space="preserve">I wsnt able to meet DA, nor see him f2f! Bt Im still happy! coz I was able to attend the cncert! dats d only thing that I was asking for! </t>
  </si>
  <si>
    <t xml:space="preserve">@Wolfbyte Considering how much I love Tortoise, I vote that it's you. Sorry, but that's where my love happens to sit. </t>
  </si>
  <si>
    <t>SIPPINCRIS</t>
  </si>
  <si>
    <t xml:space="preserve">WHAT A WEEKEND ! shopping ,spending time with my Badgirls and meeting some very interesting new people ! I LOVEZ ITTTTTT! </t>
  </si>
  <si>
    <t xml:space="preserve">@Mountanderson hey thanks for following my friend Jason. he'll soon be addicted! lol have a good day! </t>
  </si>
  <si>
    <t xml:space="preserve">GOODNIGHT xx patience is now off!!! </t>
  </si>
  <si>
    <t>Mon May 18 06:18:11 PDT 2009</t>
  </si>
  <si>
    <t>miguelcouto</t>
  </si>
  <si>
    <t xml:space="preserve">Well Well, good morning for all! Much work to do today </t>
  </si>
  <si>
    <t>@phillprice i am indeed self hosted so will check that out!  Thank You!</t>
  </si>
  <si>
    <t xml:space="preserve">@garth ah yes, the robotics one with Richard Prior.... </t>
  </si>
  <si>
    <t>neonco</t>
  </si>
  <si>
    <t>jaymarkwick</t>
  </si>
  <si>
    <t xml:space="preserve">i am talking to my cousine on facebook </t>
  </si>
  <si>
    <t xml:space="preserve">@GeeEasy go girl! exercising is the key to a faster metabolism! keep it up </t>
  </si>
  <si>
    <t xml:space="preserve">Passion fruit papaya sorbet.. mhm it smells very good. Love it. My fave </t>
  </si>
  <si>
    <t xml:space="preserve">@sarahbellafina Shall buy something green today then </t>
  </si>
  <si>
    <t xml:space="preserve">toasted sandwiches make me happy </t>
  </si>
  <si>
    <t xml:space="preserve">@Small5   That's awesome!  I hope she comes home today  </t>
  </si>
  <si>
    <t>multi-tasking during conf.call .. I'm so productive .. I guess the caffeine effect is kicking in  http://ff.im/30aE8</t>
  </si>
  <si>
    <t>Poorna_Rajpal</t>
  </si>
  <si>
    <t xml:space="preserve">@Pretty_Tuesday me loves food and spa. </t>
  </si>
  <si>
    <t xml:space="preserve">I've been up since 5AM... went for a run, watched the sun come up, had a wicked breakfast, now at the office listening to amazing tunes. </t>
  </si>
  <si>
    <t>Mon May 18 06:18:17 PDT 2009</t>
  </si>
  <si>
    <t xml:space="preserve">Good morning...bout to let the boss know i'm taking a super long weekend  nexy weekend starting Friday... We'll see how that goes </t>
  </si>
  <si>
    <t xml:space="preserve">Sixty-two degrees! Feels great outside. How did we get so lucky? </t>
  </si>
  <si>
    <t>ellebennaej</t>
  </si>
  <si>
    <t>GOD put as here and by faith there will be better days  - better days by diane reeves</t>
  </si>
  <si>
    <t>@stephenfry Just an observation I made and thought I would make you aware.  x</t>
  </si>
  <si>
    <t>sherrybuckle</t>
  </si>
  <si>
    <t>ah I was disappointed at the Xmen Movie. I wanted 2 C more of Ryan Reynolds! still pretty darn good tho  Great night last night btw ;)</t>
  </si>
  <si>
    <t xml:space="preserve">@Artfullife4 thank you so much for the shout out-- we're doing bunny binkies because of you!! </t>
  </si>
  <si>
    <t>chlow</t>
  </si>
  <si>
    <t xml:space="preserve">@myasmine Thanks for the kind words. Enjoy mutually learning from U as well </t>
  </si>
  <si>
    <t xml:space="preserve">@ellaguru78 kind of wish he hadn't cause i feel bad that i have no idea what his problem with rosies mum is. but yes, friend of the stars </t>
  </si>
  <si>
    <t>Aperture13</t>
  </si>
  <si>
    <t>@Swickettethinks your even, Bryan Adams and Celine Dion are the reason the rest of the world hates Canadians  lol</t>
  </si>
  <si>
    <t xml:space="preserve">@ppaki696 (((((((HUGS)))))) good morning </t>
  </si>
  <si>
    <t>MikuZatsune</t>
  </si>
  <si>
    <t xml:space="preserve">OMG.  My dad is on Twitter now.  Wow.  I'm so proud of him!  </t>
  </si>
  <si>
    <t>pdoglovesyou</t>
  </si>
  <si>
    <t xml:space="preserve">i &amp;lt;3 the sequence! </t>
  </si>
  <si>
    <t>Mon May 18 06:18:19 PDT 2009</t>
  </si>
  <si>
    <t xml:space="preserve">Yesterday Was Badass.  Hopefully today will be the same </t>
  </si>
  <si>
    <t xml:space="preserve">@Ryankfm @RichardHardiman now that's something for O'Connor Cam - DJ Drag Racing </t>
  </si>
  <si>
    <t>dcordon</t>
  </si>
  <si>
    <t>Oh by the way, good morning  Make it a good day.</t>
  </si>
  <si>
    <t>LeneeJoya</t>
  </si>
  <si>
    <t>just finished breakfast  time to clean</t>
  </si>
  <si>
    <t xml:space="preserve">Time for work! Should be quite empty today, Y6's in France, lucky them! Does limit who i'll have to talk to though! I like to chat lots. </t>
  </si>
  <si>
    <t>misssaramarie</t>
  </si>
  <si>
    <t xml:space="preserve">@PeteTerranova sniff sniff... we will miss you. </t>
  </si>
  <si>
    <t>Mon May 18 06:18:20 PDT 2009</t>
  </si>
  <si>
    <t xml:space="preserve">@ImmaDiva very cute! she has my vote </t>
  </si>
  <si>
    <t>@perthtones you're too kind  ... always thinking of others!  mwwwwaaaaaaaaaaaah x</t>
  </si>
  <si>
    <t>lauraaaaah</t>
  </si>
  <si>
    <t xml:space="preserve">i got miles to go for my bday, cant wait to read it ahah </t>
  </si>
  <si>
    <t xml:space="preserve">@sehrish_D Yay! Can't wait lol! I watched him on TV last night for the tenth time and he still made me laugh! </t>
  </si>
  <si>
    <t xml:space="preserve">At work...sunshine...21ï¿½C </t>
  </si>
  <si>
    <t>CarlMutzelburg</t>
  </si>
  <si>
    <t>Good day off working in yard all day, then getting a whipping in squash, cept for Joe  so it ain't all bad.</t>
  </si>
  <si>
    <t>Crap I hate entering results..at least I can do it in my underwear  working from home has it's perks.</t>
  </si>
  <si>
    <t>Mon May 18 06:18:22 PDT 2009</t>
  </si>
  <si>
    <t xml:space="preserve">Talkin' to my bestie Eva... We are friends for a long time but we can talk only sometimes so i'm glad. </t>
  </si>
  <si>
    <t>Chellet65</t>
  </si>
  <si>
    <t xml:space="preserve">@joecommisso you could move here to St Louis, it's finally supposed to be 80 all week this week </t>
  </si>
  <si>
    <t>obvsimawesome</t>
  </si>
  <si>
    <t xml:space="preserve">@pepperlive I definitely did!! You guys are the best! </t>
  </si>
  <si>
    <t xml:space="preserve">@MSUSteve Sweet! Gonna have to have a QT3/twitter beerup someday. </t>
  </si>
  <si>
    <t>i love alex  hope izzy lives.. and i don't care if george dies, really! sorry.. hehe!</t>
  </si>
  <si>
    <t>Mon May 18 06:18:23 PDT 2009</t>
  </si>
  <si>
    <t xml:space="preserve">quite disappointed coz my friend, Afiqah didnt make it for the next round of Anugerah09. nvm next time ya babe? </t>
  </si>
  <si>
    <t xml:space="preserve">@dubizzle interesting presentation... didn't go for PPT afterall? </t>
  </si>
  <si>
    <t>declanmcdonald</t>
  </si>
  <si>
    <t xml:space="preserve">deciding on an outfit to wear to the party </t>
  </si>
  <si>
    <t>Mon May 18 06:18:24 PDT 2009</t>
  </si>
  <si>
    <t xml:space="preserve">@LouLouK well done mate, i forgot to sponsor you, can you send me the link again </t>
  </si>
  <si>
    <t>acrozier22</t>
  </si>
  <si>
    <t xml:space="preserve">@katiemorrow I have heard if you throw it against a concrete wall that it will force eject everything in the camera! </t>
  </si>
  <si>
    <t>mas</t>
  </si>
  <si>
    <t>Introducing another MAS voice on twitter: @MAStravel  Watch out for travel-related tweets from this account!</t>
  </si>
  <si>
    <t>Mon May 18 06:18:26 PDT 2009</t>
  </si>
  <si>
    <t xml:space="preserve">http://twitpic.com/5f9zv - Her hair is cute in this pic . Look . I likes ! </t>
  </si>
  <si>
    <t>SunnyStL</t>
  </si>
  <si>
    <t xml:space="preserve">@BRUNSWICKFC Hey there fellow HARPER..  Name by marriage for me...but still a Harper...I mainly have this for my daughter..loves icary! </t>
  </si>
  <si>
    <t>TwitJobsMarktng</t>
  </si>
  <si>
    <t xml:space="preserve">Sign up to our monthly newsletter and keep up to date with all the cool things happening at TwitJobs UK http://twitjobs.co.uk   </t>
  </si>
  <si>
    <t>TwitJobs_Sales</t>
  </si>
  <si>
    <t>TwitjobsFashion</t>
  </si>
  <si>
    <t>TwitjobsMedia</t>
  </si>
  <si>
    <t>TwitJobsGrad</t>
  </si>
  <si>
    <t>TwitJobsCreativ</t>
  </si>
  <si>
    <t xml:space="preserve">@n8han thanks </t>
  </si>
  <si>
    <t>@SkepticZone LoL! look at you TRS  you're everywhere! i was surprised i wasn't the handicap i thought i'd be! all hail trivia king ))</t>
  </si>
  <si>
    <t xml:space="preserve">I treated myself to 3 different types of teas for home. And chocolate, of course. and...stuff.  Yeah, it's impulse buying at it's finest </t>
  </si>
  <si>
    <t>@anca_foster Life is going well thank you  how comes you been hiding? lol we've missed u!</t>
  </si>
  <si>
    <t xml:space="preserve">@KGWSunrise Russ naw, I was getting ready for work. I wish I were sleeping </t>
  </si>
  <si>
    <t>Mon May 18 06:18:29 PDT 2009</t>
  </si>
  <si>
    <t xml:space="preserve">@fryphile Would you mind if I become your new follower? Please answer honestly </t>
  </si>
  <si>
    <t>Olivia24</t>
  </si>
  <si>
    <t xml:space="preserve">@mon_ell what about me? it isnt fair ive had enough now i want my share cunt u see i wanna be followed </t>
  </si>
  <si>
    <t xml:space="preserve">@JunoniaLTD Felt guilty making my daughter wear a jacket this morning (with her skorts)...  Think happy thoughts and it will be warm </t>
  </si>
  <si>
    <t>Sjb_blockhead</t>
  </si>
  <si>
    <t xml:space="preserve">@thiisismegan ooohh, she did? yayyy!! </t>
  </si>
  <si>
    <t>@tommcfly hey tom, how you feeling 2day??? i just ordered the new DVD, hope it comes sson, cant wait to see it!! LOOKS GOOD   xoxoxo</t>
  </si>
  <si>
    <t>worldwebimage</t>
  </si>
  <si>
    <t xml:space="preserve">New twitter-----&amp;gt;working on following/followers!!!! </t>
  </si>
  <si>
    <t xml:space="preserve">Loves to watch everyone talk about work on Monday while I stay home and enjoy a day off. I know, I'm a jerk </t>
  </si>
  <si>
    <t>Mon May 18 06:18:31 PDT 2009</t>
  </si>
  <si>
    <t xml:space="preserve">i love when i can fix errors that i couldn't solve 5 minutes ago </t>
  </si>
  <si>
    <t xml:space="preserve">@GSRsara4eva1623 i'm so glad i didnt have school today  i love sleepin' in </t>
  </si>
  <si>
    <t>Mon May 18 06:18:32 PDT 2009</t>
  </si>
  <si>
    <t>danmariuss</t>
  </si>
  <si>
    <t xml:space="preserve">@myotherhand Poate pentru ca aia se impune mai usor. </t>
  </si>
  <si>
    <t xml:space="preserve">goodmorning for people that have morning...haha. but in here good evening  </t>
  </si>
  <si>
    <t xml:space="preserve">i love my new iphone </t>
  </si>
  <si>
    <t>Mon May 18 06:18:34 PDT 2009</t>
  </si>
  <si>
    <t xml:space="preserve">I am hoping K has a wonderful last week at school!!! </t>
  </si>
  <si>
    <t xml:space="preserve">@tyoung11 work it girl </t>
  </si>
  <si>
    <t xml:space="preserve">Yard work just ahead; thankful for this morning sunshine </t>
  </si>
  <si>
    <t>Mon May 18 06:18:35 PDT 2009</t>
  </si>
  <si>
    <t>briansoawesome</t>
  </si>
  <si>
    <t xml:space="preserve">1 word summary of the weekend: wow.  now off to hawaii for more unknown craziness </t>
  </si>
  <si>
    <t xml:space="preserve">everyone should listen to the song Reflection of the Commonwealth by Underneath the Gun </t>
  </si>
  <si>
    <t xml:space="preserve">is studying for an audition in NYC today!  It's for a new Bible quiz show that will be airing on CMT.  Oh boy I hope all goes well!  </t>
  </si>
  <si>
    <t>coryweissAT2009</t>
  </si>
  <si>
    <t xml:space="preserve">In Maryland </t>
  </si>
  <si>
    <t>Mon May 18 06:18:36 PDT 2009</t>
  </si>
  <si>
    <t>cdidi</t>
  </si>
  <si>
    <t>ohh and uh, taylor geek ain't that effective.  I sooooooo love the video! it would've been better if it were a movie. tsk! kilig still )</t>
  </si>
  <si>
    <t xml:space="preserve">Thanks, for all the Birthday Wishes! Blessed to see another year!  (especially the way I drive) </t>
  </si>
  <si>
    <t xml:space="preserve">Just watching Heroes at the moment, episode 21, very close to the end of the season, hoping it's going to be EPIC! </t>
  </si>
  <si>
    <t xml:space="preserve">@postalguarelas Your welcome! I am having a great day. It is a holiday here  Chatting with friends on twitter then will finish painting </t>
  </si>
  <si>
    <t xml:space="preserve">has accepted the fact she is going to fail all her exams and is now looking forward to a week of pampering and car buying </t>
  </si>
  <si>
    <t>Mon May 18 06:18:38 PDT 2009</t>
  </si>
  <si>
    <t xml:space="preserve">@demongirly Finally got some sleep last night </t>
  </si>
  <si>
    <t>I started writing blog  http://stormshandicrafts.blogspot.com/ There are only 2 posts yet but I'm going to write more.</t>
  </si>
  <si>
    <t>Mon May 18 06:18:39 PDT 2009</t>
  </si>
  <si>
    <t>pr0g89</t>
  </si>
  <si>
    <t>I have discovered Secular Humanism and it is awesome!  Sign me up!</t>
  </si>
  <si>
    <t>Mon May 18 06:20:02 PDT 2009</t>
  </si>
  <si>
    <t>Spectacula1</t>
  </si>
  <si>
    <t xml:space="preserve">wrkn. tryin ta find a way outta here!  </t>
  </si>
  <si>
    <t>MissVGutierrez</t>
  </si>
  <si>
    <t xml:space="preserve">Sitting at work wishing I was at home </t>
  </si>
  <si>
    <t>Mon May 18 06:20:03 PDT 2009</t>
  </si>
  <si>
    <t>mutelight</t>
  </si>
  <si>
    <t xml:space="preserve">Ahhh, it is so nice and cool in the morning. </t>
  </si>
  <si>
    <t>sewing up some orders for my Etsy shop: www.maggiewhitley.etsy.com -- check it out!!!  custom orders received @ whitley.maggie@gmail.com</t>
  </si>
  <si>
    <t>Mon May 18 06:20:04 PDT 2009</t>
  </si>
  <si>
    <t xml:space="preserve">eat my dinner... yum </t>
  </si>
  <si>
    <t xml:space="preserve">Good Morning  &amp;quot;Tweet Buds&amp;quot;  Happy Monday............   </t>
  </si>
  <si>
    <t>BubblyAmii</t>
  </si>
  <si>
    <t xml:space="preserve">Just sat at College bored...Haha </t>
  </si>
  <si>
    <t xml:space="preserve">@n8han looks great! can't wait to *steal* into scouchdb </t>
  </si>
  <si>
    <t>Mon May 18 06:20:06 PDT 2009</t>
  </si>
  <si>
    <t xml:space="preserve">@sweetavalanche Are you not underage? Are we classified as overs? lol Or did you mean it was only overage? Oh well, next time </t>
  </si>
  <si>
    <t xml:space="preserve">@sergeantkero ohh I see.rmbut km baguusss hehehe </t>
  </si>
  <si>
    <t>evaaaaan</t>
  </si>
  <si>
    <t xml:space="preserve">http://twitpic.com/5fa29 - I'm in heaven. My favorite book of ALL TIME </t>
  </si>
  <si>
    <t>Mon May 18 06:20:07 PDT 2009</t>
  </si>
  <si>
    <t xml:space="preserve">@nicolagreco I think it's easier to start with a new design than the integrate with existing themes. </t>
  </si>
  <si>
    <t>Spidey004</t>
  </si>
  <si>
    <t xml:space="preserve">@TomBrevoort By &amp;quot;back on the horse,&amp;quot; do you mean heroin? I know you had a crazy weekend, Mr. B, but it's not that bad! Just say no! </t>
  </si>
  <si>
    <t>hajasheriff</t>
  </si>
  <si>
    <t>@Aakula - this is assuming it was a straightforward result  There was no sound from that area (in the TV till the final announcement).</t>
  </si>
  <si>
    <t xml:space="preserve">yeah, its so boring  =/  but i like speak in english, its cool  </t>
  </si>
  <si>
    <t xml:space="preserve">@irsdigital, great to chat to you at #Somesso09, here is a link to the audioboo I did, http://bit.ly/CkmhT   Will email you shortly </t>
  </si>
  <si>
    <t>@spencerpratt i cannot stand you on 'The Hills' but you seem nice in real life  im glad! not that you would care or read this anyways, xo</t>
  </si>
  <si>
    <t>melanieavila1</t>
  </si>
  <si>
    <t xml:space="preserve">working both jobs today &amp;amp; tmrw... buy a booth and then come eat some sweet fusion @ Straits! Back to Ohiooooo Weds-Mon! Asian Fest! </t>
  </si>
  <si>
    <t>allisonhornery</t>
  </si>
  <si>
    <t xml:space="preserve">The mid-afternoon conference slump has hit #wsis09, more than a few snoozers </t>
  </si>
  <si>
    <t xml:space="preserve">Throat &amp;amp; voice = officially shot (and man does it hurt). But praise the Lord anyway! Today is sunny &amp;amp; lovely...I think I'll wear a skirt. </t>
  </si>
  <si>
    <t xml:space="preserve">@peterfacinelli Awww, thnks for coming and spending time with all of us! Glad you liked the gift.  We'll see you in Atlanta in July! </t>
  </si>
  <si>
    <t>nabewa</t>
  </si>
  <si>
    <t>@AviMarfia kls 8 jg hehe nice to know u ya  ada msn/fb?</t>
  </si>
  <si>
    <t>squawkfox</t>
  </si>
  <si>
    <t xml:space="preserve">Happy Victoria Day to all fellow Canadians out there! </t>
  </si>
  <si>
    <t>SweetTweetCLT</t>
  </si>
  <si>
    <t>Haha! My life is about as exciting as Dan Gaffney's regrigerator coil cleaning weekend activities!! hehe! [Don't feel bad Dan  ]</t>
  </si>
  <si>
    <t>ready for blink on KROQ!!!   less than 2 hours left..</t>
  </si>
  <si>
    <t>Mon May 18 06:20:13 PDT 2009</t>
  </si>
  <si>
    <t>QuestMediaEnt</t>
  </si>
  <si>
    <t xml:space="preserve">@Anistonj Just opened today in NY...I know it will be good! </t>
  </si>
  <si>
    <t xml:space="preserve">#oslibeu09 Nick winding up.  We're on next.  Back in 20 mins,or earlier if we bomb </t>
  </si>
  <si>
    <t xml:space="preserve">@franthestrange You totally do. I want some </t>
  </si>
  <si>
    <t>Mon May 18 06:20:14 PDT 2009</t>
  </si>
  <si>
    <t xml:space="preserve">@mikesawriter Hi Mike, I see you have a new job, well done </t>
  </si>
  <si>
    <t>loobinthuy</t>
  </si>
  <si>
    <t>FaithAnneLove</t>
  </si>
  <si>
    <t>@xXrckrgrlXx It's all good  I still love ya lol Thanks for the support</t>
  </si>
  <si>
    <t xml:space="preserve">@OscarTheCat yup! </t>
  </si>
  <si>
    <t xml:space="preserve">I'm back guys speech went well i saw a few comedians preform and theres a lota laughs, now i'm here i think i'll stay for the festival </t>
  </si>
  <si>
    <t xml:space="preserve">@markevans That's because, clearly, you're supposed to ASK Wolfram|Alpha where its screencast is. </t>
  </si>
  <si>
    <t>Mon May 18 06:20:15 PDT 2009</t>
  </si>
  <si>
    <t xml:space="preserve">@Larkn0298 My agenda for the day is...Going back 2 bed, then getting a massage, and picking up a godiva chocolate from somewhere 4 my son </t>
  </si>
  <si>
    <t>@TweSommelier 2  well they were already opened.... but i kept reopening them.... lolol</t>
  </si>
  <si>
    <t xml:space="preserve">@Mireya24 oh I remember that fun game! </t>
  </si>
  <si>
    <t>Mon May 18 06:20:16 PDT 2009</t>
  </si>
  <si>
    <t xml:space="preserve">@AveryYaleKamila Just the phrase &amp;quot;heirloom vegetable&amp;quot; makes my heart go pitter-patter.   </t>
  </si>
  <si>
    <t>@amazingphoebe she had like, two bags of mini mars bars, i was like, YOU CAN AFFORD FOOD!  /claps!</t>
  </si>
  <si>
    <t>BeccaProuty</t>
  </si>
  <si>
    <t xml:space="preserve">Good morninggg </t>
  </si>
  <si>
    <t>rgaidot</t>
  </si>
  <si>
    <t>ï¿½h @shamir  @OurielOhayon hesitating getting a CANON EOS 500D. my last one died on me 3 weeks ago. opinon? @canonfrance what do you think?</t>
  </si>
  <si>
    <t>meatcakes</t>
  </si>
  <si>
    <t xml:space="preserve">some mondays just ont feel like mondays </t>
  </si>
  <si>
    <t xml:space="preserve">@rmilana Ooh! Nice pic! Looking real cool! </t>
  </si>
  <si>
    <t xml:space="preserve">@247mediastudios why the count of Tuscany ? </t>
  </si>
  <si>
    <t>Mon May 18 06:20:18 PDT 2009</t>
  </si>
  <si>
    <t xml:space="preserve">@anima The combination of apples and cinnamon is as old as time,my friend.They're a match made in heaven </t>
  </si>
  <si>
    <t xml:space="preserve">TR @amandak2906 Just say what you're doing or what you think. It's a fun way to interact  </t>
  </si>
  <si>
    <t>Watching charmed while eating cake  &amp;quot;Bedstefars kage&amp;quot;</t>
  </si>
  <si>
    <t>@Craig_Schutz YES!!!!!!!!!!!!!!!!!!!!!!!  IM me!!!!!!!!!  And why are you going to the Smithsonian?! And to DC?  OMGosh YES!!!   I &amp;lt;3 you!</t>
  </si>
  <si>
    <t>PaprBagPrincess</t>
  </si>
  <si>
    <t xml:space="preserve">Post call and happy to be home </t>
  </si>
  <si>
    <t>maryelita</t>
  </si>
  <si>
    <t xml:space="preserve">HAHA thanks @thetracespace </t>
  </si>
  <si>
    <t xml:space="preserve">I watched the best workout show this morning i am soooo feeling the burn </t>
  </si>
  <si>
    <t>nerualycart</t>
  </si>
  <si>
    <t>In English talking to Daniel  I want Chick-Fil-A!</t>
  </si>
  <si>
    <t>Mon May 18 06:20:20 PDT 2009</t>
  </si>
  <si>
    <t xml:space="preserve">@KoreanCelt Have fun! I hope the next time you'll twit me it will be in Hebrew </t>
  </si>
  <si>
    <t>@Bearpiglett I have Harry Potter in July  I will try and only see it once ;)</t>
  </si>
  <si>
    <t>dorene1212</t>
  </si>
  <si>
    <t xml:space="preserve">washed ALL my cashmere and ready for a GREAT week </t>
  </si>
  <si>
    <t>@rosie_rage Im gooooooooood thanks sunshine! you?  xx</t>
  </si>
  <si>
    <t xml:space="preserve">@pottymouthcon Glad you enjoyed.. </t>
  </si>
  <si>
    <t>casinospelnu</t>
  </si>
  <si>
    <t xml:space="preserve">@expektaffiliate Thank you for the tip </t>
  </si>
  <si>
    <t xml:space="preserve">@VickiElam they are and yes they do. my mum rocks. </t>
  </si>
  <si>
    <t>LIMINalison</t>
  </si>
  <si>
    <t xml:space="preserve">had a fantastic time screen printing this weekend - next shirt design &amp;quot;i'd rather be screen printing&amp;quot; </t>
  </si>
  <si>
    <t>Mon May 18 06:20:22 PDT 2009</t>
  </si>
  <si>
    <t>guess what I just made!  http://tinyurl.com/qeqktl</t>
  </si>
  <si>
    <t>I can't work out how much of what's being said is me borrowing ideas from @dubber or him borrowing from me  #freshnet. This is magic.</t>
  </si>
  <si>
    <t xml:space="preserve">Forgiveness is moving forward with who you really want to be, regardless of past wrongs. Happy to be moving forward today </t>
  </si>
  <si>
    <t>Mon May 18 06:20:23 PDT 2009</t>
  </si>
  <si>
    <t xml:space="preserve">Am going to the shop </t>
  </si>
  <si>
    <t>1 more hour and im finished for they day  maybe I do like 7am starts after all</t>
  </si>
  <si>
    <t xml:space="preserve">@Minervity lol. Too modest. Well, whatever you're doing, keep it up! </t>
  </si>
  <si>
    <t>Rachel_Marks</t>
  </si>
  <si>
    <t xml:space="preserve">just got done running 7 miles in an hour shower time then work errands class later on </t>
  </si>
  <si>
    <t>shining81</t>
  </si>
  <si>
    <t xml:space="preserve">just had my morning coffee..yummy!! </t>
  </si>
  <si>
    <t>Mon May 18 06:20:24 PDT 2009</t>
  </si>
  <si>
    <t>Midlife_Slices</t>
  </si>
  <si>
    <t xml:space="preserve">@cokeman777 Possibly but I doubt it.  She's a survivor!!   </t>
  </si>
  <si>
    <t xml:space="preserve">@essenceonline Good morning....always FABULOUS...isn't that the rule? </t>
  </si>
  <si>
    <t>ivanvison</t>
  </si>
  <si>
    <t xml:space="preserve">@IndusLogic jajajaja, you just got from vacations and now you are planning the next trip jajaja thats nice </t>
  </si>
  <si>
    <t>Mon May 18 06:20:25 PDT 2009</t>
  </si>
  <si>
    <t>Cassandra_Marie</t>
  </si>
  <si>
    <t xml:space="preserve">? I can't wait to fall in love with you. You can't wait to fall in love with me. This just can't be summer love, you'll see </t>
  </si>
  <si>
    <t>Mon May 18 06:20:26 PDT 2009</t>
  </si>
  <si>
    <t>MsHillywood</t>
  </si>
  <si>
    <t xml:space="preserve">Brainstorming, and putting the finishing touches today on my makeup final... </t>
  </si>
  <si>
    <t>vintagelaine</t>
  </si>
  <si>
    <t>; freaking happy that i get to online , studying sejarah - awesome !  , imissyouuu &amp;lt;3 , ohh bladdy ; i need to watch movie . :/</t>
  </si>
  <si>
    <t>Mon May 18 06:20:27 PDT 2009</t>
  </si>
  <si>
    <t>DeSiReEPyLe</t>
  </si>
  <si>
    <t xml:space="preserve">Heading to my first day of work in texas </t>
  </si>
  <si>
    <t>@holohos hehehe... cute la u...  today i standby</t>
  </si>
  <si>
    <t>rosadelaD</t>
  </si>
  <si>
    <t xml:space="preserve">@socalvixen awww  well i'm followin you now so it wont be the last time we talk </t>
  </si>
  <si>
    <t xml:space="preserve">@jeremyjaeger I am good, how are you?  </t>
  </si>
  <si>
    <t xml:space="preserve">thinks twitter is awesome </t>
  </si>
  <si>
    <t>LokChamMusic</t>
  </si>
  <si>
    <t>@mariedigby  whenever I wanna write a song~ I can write it without any problem.  Whenever I dun wanna~ I can't even write a single word</t>
  </si>
  <si>
    <t>@BCS86 telling me too much info ! haha make sure ur following him &amp;amp; tell folks to follow though  Pwease we gotta make em as popular as us</t>
  </si>
  <si>
    <t>Mon May 18 06:20:30 PDT 2009</t>
  </si>
  <si>
    <t xml:space="preserve">@duskyblueskies No problem. You have really cool song choices on #song_ly too </t>
  </si>
  <si>
    <t>Monday, Monday, Monday, another day another  diversion  Good Morning twitterverse</t>
  </si>
  <si>
    <t xml:space="preserve">Good evening, tweeps &amp;quot; </t>
  </si>
  <si>
    <t xml:space="preserve">@ishaka Same to you. </t>
  </si>
  <si>
    <t>vyonizr</t>
  </si>
  <si>
    <t xml:space="preserve">@DarthAuctora16 where do you live,Bro? I'm still waiting too </t>
  </si>
  <si>
    <t xml:space="preserve">All right, enough of the social networking sites for the evening. It's the gaming PC I switched on after all! </t>
  </si>
  <si>
    <t>peteratskype</t>
  </si>
  <si>
    <t xml:space="preserve">@RClapham I'll pass that on to the people who do that sort of thing - thanks for your suggestion </t>
  </si>
  <si>
    <t>Woo last monday ever!!  Its again gonna be a looong day.</t>
  </si>
  <si>
    <t>blua</t>
  </si>
  <si>
    <t>@ladifrog I'm happy that you're happy  Did I ever turn you on to a ridiculous little feature called &amp;quot;Star Wreck: In the Pirkinning&amp;quot; ?</t>
  </si>
  <si>
    <t>Mon May 18 06:20:34 PDT 2009</t>
  </si>
  <si>
    <t>johnhailstone</t>
  </si>
  <si>
    <t xml:space="preserve">is looking forward to football on wednesday, and kicking a few of my friends </t>
  </si>
  <si>
    <t xml:space="preserve">@tallredamanda Sorry you had to endure that! Feel better soon </t>
  </si>
  <si>
    <t xml:space="preserve">Rawrrr. School. No shit better happen today cuz im in a good mood. Lol. </t>
  </si>
  <si>
    <t>89vis</t>
  </si>
  <si>
    <t xml:space="preserve">@lexilexlex thats a good song </t>
  </si>
  <si>
    <t>@additiyom yes I am Jay and I am a Twitter Addict  #confessionthursday on a Monday #confession</t>
  </si>
  <si>
    <t xml:space="preserve">@SandyCalico Haha!! Pulled the cooker out yesterday to clean behind it. Won't describe the stuff I found there but it wasn't pleasant </t>
  </si>
  <si>
    <t>Mon May 18 06:20:36 PDT 2009</t>
  </si>
  <si>
    <t>A group of unicorns is called a blessing  http://www.traveljunky.com  08456777080  http://blip.fm/TravelJunkyFM</t>
  </si>
  <si>
    <t>@joafruit heh heh this is hilarious! I'm going to see you at the end of the week  YEY!!</t>
  </si>
  <si>
    <t xml:space="preserve">@worldmegan hehe! The mask was from College Ball! I got the mask from a craft shop &amp;amp; added feathers. &amp;lt;3 Great Magpie </t>
  </si>
  <si>
    <t xml:space="preserve">@phish4rob aww i didn't write you notes this time cuz I'm only gone for four days!!  I'll send you lots of texts </t>
  </si>
  <si>
    <t>Good Morning everyone ! Up and ready to do monografï¿½a !!! *sniff sniff* sigh, coffee  !!! Missing @Shiara , sissy pooooo where are youuuu!</t>
  </si>
  <si>
    <t xml:space="preserve">@collifornia18 i hear yah..if u need anything..u know Im here....ok. </t>
  </si>
  <si>
    <t>Ishbely</t>
  </si>
  <si>
    <t xml:space="preserve">http://bit.ly/9fH9y  stay positive stay freak </t>
  </si>
  <si>
    <t>breakforecho</t>
  </si>
  <si>
    <t xml:space="preserve">@Spotify What do they actually say regarding the licensing of Beatles, Pink Floyd etc? Do you think you'll be able to push them over? </t>
  </si>
  <si>
    <t>brock2621</t>
  </si>
  <si>
    <t xml:space="preserve">@EmiHawks Keep that chin up Emi </t>
  </si>
  <si>
    <t>WHEATIE</t>
  </si>
  <si>
    <t xml:space="preserve">The most beautiful day of the year so far   </t>
  </si>
  <si>
    <t>Mon May 18 06:22:22 PDT 2009</t>
  </si>
  <si>
    <t xml:space="preserve">@Perpetual_Kid It was fantastic!  </t>
  </si>
  <si>
    <t>LanaKaytso</t>
  </si>
  <si>
    <t>3 more days of school! Today...drama and english finals. i didnt read the crucible so now i have to sparknote it haha  wish me luck!</t>
  </si>
  <si>
    <t>DirtySocks85</t>
  </si>
  <si>
    <t xml:space="preserve">@sarahwilkes which means you SHOULD be at the airport around 4:30 or so. </t>
  </si>
  <si>
    <t>Smileysmuggler</t>
  </si>
  <si>
    <t xml:space="preserve">is fruityloopin! Sum1 needs 2 scoop me up cos i got skills! I dont usually blow my own trumpet but i'm the only one that can play it </t>
  </si>
  <si>
    <t xml:space="preserve">@HiSadittyJAZZ LMAO Idk...but my lil sis @kyasiabarbie likes me </t>
  </si>
  <si>
    <t xml:space="preserve">My firefox is being really stupid. Stuck with Safari! The Hills again </t>
  </si>
  <si>
    <t>Fit2BeMe</t>
  </si>
  <si>
    <t xml:space="preserve">Off to the first grade awards ceremony. My son left a note in my purse.  &amp;quot;Dear Mom, Don't forget the camera.  I love you.&amp;quot; How sweet </t>
  </si>
  <si>
    <t>monibourke</t>
  </si>
  <si>
    <t xml:space="preserve">is excited to take the day off tomorrow and go the beautician to pamper herself </t>
  </si>
  <si>
    <t xml:space="preserve">@lurrvefy I don't know about the first one... the second one is quite ok </t>
  </si>
  <si>
    <t>lucitron</t>
  </si>
  <si>
    <t>@YouWorkForThem  waiting for the next DVD Giveaway Question</t>
  </si>
  <si>
    <t xml:space="preserve">@FakerStephanieR Steph, Are you, Nick and Rob focused on New Moon at the Cannes or will Rob be promoting other movies too (or none)? </t>
  </si>
  <si>
    <t xml:space="preserve">@Sarahbelle1414 ha ha! For you it'b 15$ and 2 cookies! Think about it when you want a makeover! </t>
  </si>
  <si>
    <t xml:space="preserve">Had a most rawksome time last night with the gang. Bowling turned into a massive cluster fuck, was filled with many lulz </t>
  </si>
  <si>
    <t>Forever_Young_X</t>
  </si>
  <si>
    <t xml:space="preserve">TWO more classes.. Thank you Lord! </t>
  </si>
  <si>
    <t xml:space="preserve">@AimeeLady Look for two and send one my way, thanks </t>
  </si>
  <si>
    <t>Mon May 18 06:22:26 PDT 2009</t>
  </si>
  <si>
    <t>Shelbymarie24</t>
  </si>
  <si>
    <t xml:space="preserve">@lukesaysmoo Thanks!! </t>
  </si>
  <si>
    <t xml:space="preserve">Barely leaving..gonna be late again! Morning everyone! </t>
  </si>
  <si>
    <t xml:space="preserve">@zainyk you can add me up. </t>
  </si>
  <si>
    <t xml:space="preserve">@KrisAllenmusic good luck!!! i hope u win american idol!! i'm one of your biggest fans!! </t>
  </si>
  <si>
    <t>LoriGowin</t>
  </si>
  <si>
    <t xml:space="preserve">@tsongvilay1 another example of social networking at its finest @EUSP and @furuknap </t>
  </si>
  <si>
    <t>MacZombie</t>
  </si>
  <si>
    <t xml:space="preserve">Getting my remicade infusion </t>
  </si>
  <si>
    <t>Mon May 18 06:22:27 PDT 2009</t>
  </si>
  <si>
    <t>harleyyquinn</t>
  </si>
  <si>
    <t>Video: blinded-by-the-chains: AWW HE ESCAPERED  thats fucking adorable http://tumblr.com/xb51t6iim</t>
  </si>
  <si>
    <t>so3finest</t>
  </si>
  <si>
    <t xml:space="preserve">@xoJenniferMarie. hey !!!!! How you doing </t>
  </si>
  <si>
    <t>@Person678 Site's up for me  Your DNS just sucks I guess</t>
  </si>
  <si>
    <t>@Reefgirl - keep at it   Not all readings will be brilliant, but you must develop yr self confidence to read for people face 2 face.</t>
  </si>
  <si>
    <t>*giggles to herself* after seeing Joans stalker list or are they called stalkeees? anyhoo I see Britters is one of them  *secrets out* ;)</t>
  </si>
  <si>
    <t>Simple_Wellness</t>
  </si>
  <si>
    <t xml:space="preserve">@cbgb0426 Dropped off the rugrats, all went well. </t>
  </si>
  <si>
    <t xml:space="preserve">Home from Paris, good weekend, J'adore Paris, but now in maths . Actually not bored, Lauren &amp;amp; Sinead commenting on the 'rents sexy-ness </t>
  </si>
  <si>
    <t>joedetic</t>
  </si>
  <si>
    <t xml:space="preserve">just got to wait for it to synchronize policies and then I can kick it out of the live network </t>
  </si>
  <si>
    <t>ricartman</t>
  </si>
  <si>
    <t>just for men...  http://is.gd/AZAB</t>
  </si>
  <si>
    <t>@trevorhorn. check &amp;quot;jeremy&amp;quot;by pearl jam from ten.the soft beater of the kick almost touches your forehead   .....beautiful</t>
  </si>
  <si>
    <t xml:space="preserve">@brandonuttley You're welcome.  Nice book, by the way. </t>
  </si>
  <si>
    <t>I_PeacE</t>
  </si>
  <si>
    <t xml:space="preserve">To the mall w. my friend. ! </t>
  </si>
  <si>
    <t>ESHEDW</t>
  </si>
  <si>
    <t xml:space="preserve">FINISHED MY ENGLISH EXEAM </t>
  </si>
  <si>
    <t>Mon May 18 06:22:30 PDT 2009</t>
  </si>
  <si>
    <t xml:space="preserve">Playing hooky &amp;amp; not going 2 work 2day. Going 2 get coffee &amp;amp; take Gunner 2 the dogpark, then cleaning the apartment &amp;amp; grilling out </t>
  </si>
  <si>
    <t>intothesane</t>
  </si>
  <si>
    <t xml:space="preserve">yay i didn't miss my final for school.. i get to take it today and hopefully do good </t>
  </si>
  <si>
    <t>Mon May 18 06:22:31 PDT 2009</t>
  </si>
  <si>
    <t xml:space="preserve">@cdjensen I look forward to hear the *BANG* </t>
  </si>
  <si>
    <t>ThisIsKryss</t>
  </si>
  <si>
    <t xml:space="preserve">lovely morning! hope everyone feel as great as I do. </t>
  </si>
  <si>
    <t>Mon May 18 06:22:32 PDT 2009</t>
  </si>
  <si>
    <t>@sumrheat they were probably loaded for his b-day!!  i see some tweets so, they're alive   ddub is sick.........hahahahaha</t>
  </si>
  <si>
    <t xml:space="preserve">Day 2 in Florence, love it!  </t>
  </si>
  <si>
    <t xml:space="preserve">@Dizsiz Awesome! You guys were amazing, one of the best productions I've ever seen. </t>
  </si>
  <si>
    <t>jstang_90</t>
  </si>
  <si>
    <t>so lets see if anyone is paying attention,  good morning everyone. Now its your turn to send something back</t>
  </si>
  <si>
    <t xml:space="preserve">@crodolfo finish na ang workshop girl... but we can still meet up to play and learn new poi tricks.. </t>
  </si>
  <si>
    <t xml:space="preserve">Going to the balcogny to do some homeworks... Itï¿½s a nice weather so I donï¿½t wanna sit here all day </t>
  </si>
  <si>
    <t>EmmaReardon</t>
  </si>
  <si>
    <t>@nickhomer haha we'll see  got to get my outfit!</t>
  </si>
  <si>
    <t>mariahlynnshow</t>
  </si>
  <si>
    <t xml:space="preserve">yay!!! it's Monday  </t>
  </si>
  <si>
    <t>AvaKristen</t>
  </si>
  <si>
    <t>@DianeDaughtry I had a very good night. My neighbors are quiet  you'll have to make a trip down here one day this summer!</t>
  </si>
  <si>
    <t xml:space="preserve">Still charged from yesterday's amazingness </t>
  </si>
  <si>
    <t>@hammertime5795 oh yeah, i had a very nice weekend all around  You?</t>
  </si>
  <si>
    <t>mygardenside</t>
  </si>
  <si>
    <t xml:space="preserve">@seisiad online? Thanks for the tip. Technology these days </t>
  </si>
  <si>
    <t xml:space="preserve">@christy8_77 Can't wait to hear your stories </t>
  </si>
  <si>
    <t xml:space="preserve">@mandeev I like Selena better. But I like Miley, too. Heeeee. Yes. Such cuties. I like her wit Taylor better than wit Nick. </t>
  </si>
  <si>
    <t xml:space="preserve">@FuchsiaStiletto Yes I had a wicked w'end, far too much alcohol </t>
  </si>
  <si>
    <t>@RyanMeray You do when you work for #Ford  I get to see a lot of nice vehicles during my work week.  You can usually catch a GT somewhere.</t>
  </si>
  <si>
    <t>Mon May 18 06:22:36 PDT 2009</t>
  </si>
  <si>
    <t xml:space="preserve">@amandabynes Good morning, what u gonna do 2day? </t>
  </si>
  <si>
    <t>SeattleiteParis</t>
  </si>
  <si>
    <t xml:space="preserve">Another short week </t>
  </si>
  <si>
    <t xml:space="preserve">@mikecolson im foxtabulous! </t>
  </si>
  <si>
    <t xml:space="preserve">Is getting ready to finish these earrings and make some more. A trip to the post office to mail an order is also in store. </t>
  </si>
  <si>
    <t>MaxiiLS</t>
  </si>
  <si>
    <t xml:space="preserve">@littleguy80 Are you sure thats just toddler language your translating ?  </t>
  </si>
  <si>
    <t xml:space="preserve">@imarebel116 feeeeel better friend in the name of Jesus! Amen </t>
  </si>
  <si>
    <t>sparkette</t>
  </si>
  <si>
    <t xml:space="preserve">@ccdt Good stuff! We are going to breakfast now. Sleeping in was in order today! </t>
  </si>
  <si>
    <t>scoutee</t>
  </si>
  <si>
    <t xml:space="preserve">@LisaInfra hahaha!! I'm a terrible swimmer so I hope you won </t>
  </si>
  <si>
    <t xml:space="preserve">@JillianMichaels so thank you </t>
  </si>
  <si>
    <t xml:space="preserve">Woke up.. and working, helping businesses financial status to stay afloat what can i do for you... no seriously let me know. </t>
  </si>
  <si>
    <t>JenniferRo23</t>
  </si>
  <si>
    <t xml:space="preserve">morning twits! beautiful day going for a run </t>
  </si>
  <si>
    <t>BlogBeritaNet</t>
  </si>
  <si>
    <t xml:space="preserve">@Basa_Basi i like that, &amp;quot;a cobra with a heart&amp;quot;. politisi indonesia? nehi..., nehi... </t>
  </si>
  <si>
    <t xml:space="preserve">@gregh19 You need to be at WES next year </t>
  </si>
  <si>
    <t>rchouinard</t>
  </si>
  <si>
    <t xml:space="preserve">Trimmed a new CentOS 5 server down from ~600 packages to 184. Memory footprint reduced 90%, too </t>
  </si>
  <si>
    <t xml:space="preserve">@taufikn naww.... BERGKAMP'S!!!!! against Leicester </t>
  </si>
  <si>
    <t>NiicoleM</t>
  </si>
  <si>
    <t xml:space="preserve">but what's keeping me alive is God, i can't imagine my life without Him. </t>
  </si>
  <si>
    <t xml:space="preserve">@edyong209 You write science well in your blog. But that doesn't explain why I follow you on twitter. Lemme know, if I shall Unfollow </t>
  </si>
  <si>
    <t xml:space="preserve">@claytonchancy Hey! @glodowg is right.  Melatonin really works.  It's all-natural and non-habit-forming.  Do I sound like a commercial?  </t>
  </si>
  <si>
    <t>Neoblue</t>
  </si>
  <si>
    <t>Kelixir</t>
  </si>
  <si>
    <t xml:space="preserve">@SharlZm Oh gawd! now everyone has started! bwaha - take Care </t>
  </si>
  <si>
    <t xml:space="preserve">Now that one can relax. Im going back to my Defence of The Ancients (DoTA) and Counter STRIKE (CS) roots! GAMERS FTW!!! I miss you, games </t>
  </si>
  <si>
    <t xml:space="preserve">@sassycrass awwwww, thank you! </t>
  </si>
  <si>
    <t>paddywhackery</t>
  </si>
  <si>
    <t xml:space="preserve">&amp;quot;Survivor&amp;quot; finale - a number of near heart attacks for me, but the outcome was worth it </t>
  </si>
  <si>
    <t>Mon May 18 06:22:44 PDT 2009</t>
  </si>
  <si>
    <t xml:space="preserve">@sierrabardot ahh she is amazing. those quotes are so inspiring. @mileycyrus is amazing i love her so much !! </t>
  </si>
  <si>
    <t>UntilDawn</t>
  </si>
  <si>
    <t xml:space="preserve">Passed my driving theory exam </t>
  </si>
  <si>
    <t xml:space="preserve">@GGInsider can't wait for todays episode </t>
  </si>
  <si>
    <t>Mon May 18 06:22:45 PDT 2009</t>
  </si>
  <si>
    <t>GaneshaRama</t>
  </si>
  <si>
    <t xml:space="preserve">eating lots of dessert with dnna </t>
  </si>
  <si>
    <t>Thnx Maryz 4Doing The Pix 4Me   Oh and Did anyone Know Bradies Middle Name is Gerald Hehehe Sooo Cute</t>
  </si>
  <si>
    <t xml:space="preserve">@edsaint  I like the new blog theme, and the photo is great. It would be even nicer to see you smile, though. </t>
  </si>
  <si>
    <t xml:space="preserve">just realized that ALL the ring pops from friday are gone. crazy. maybe that'll be the next danceparty project. mmmmmringpops. </t>
  </si>
  <si>
    <t>georginapan</t>
  </si>
  <si>
    <t xml:space="preserve">My older sister came back from Russia I misssssssss her soooooooo much </t>
  </si>
  <si>
    <t>Mon May 18 06:22:46 PDT 2009</t>
  </si>
  <si>
    <t>jesus has a youtube now  http://www.youtube.com/jesus</t>
  </si>
  <si>
    <t>@Firstladyoflove   I have pull, so I can get you hired as a teller! Just say the word!   But they don't allow ME to touch the cash, ha ha.</t>
  </si>
  <si>
    <t>Mon May 18 06:24:14 PDT 2009</t>
  </si>
  <si>
    <t>carlenlea</t>
  </si>
  <si>
    <t xml:space="preserve">Just posted my bzz reports for John Frieda shampoo campaign.  Love my full sized samples -- so switching to this shampoo! </t>
  </si>
  <si>
    <t xml:space="preserve">@KaraHoisi I've always wanted to do it... The addicted personality thing would probably be a factor there as well </t>
  </si>
  <si>
    <t>@nessie111 Have a brilliant birthday  hope there's cake, there has to be cake!</t>
  </si>
  <si>
    <t xml:space="preserve">What i expected happened.  I am walking today </t>
  </si>
  <si>
    <t>beebow</t>
  </si>
  <si>
    <t>@BlueLint hey, thanks  im chewing gum, tinkering w/ wolfram alpha &amp;amp; getting ready to write some blogs -&amp;gt; great day so far ;) how are you?</t>
  </si>
  <si>
    <t>ChewwyUwe</t>
  </si>
  <si>
    <t xml:space="preserve">@chloerose18 yea i smell fantastic after the gym!! nice hair </t>
  </si>
  <si>
    <t xml:space="preserve">went out with him </t>
  </si>
  <si>
    <t>Melani0201</t>
  </si>
  <si>
    <t xml:space="preserve">@chrisduh haha! You and Kayla both. </t>
  </si>
  <si>
    <t>TatlowGuru</t>
  </si>
  <si>
    <t>Me &amp;lt;3 takemitsu! 700kr richer tomorrow!!   xD</t>
  </si>
  <si>
    <t>flagroup</t>
  </si>
  <si>
    <t xml:space="preserve">Fave tweet of the day: @breakingnewz &amp;quot;Spain's Franco 'had one testicle', new book claims.&amp;quot; Must be a slow news day </t>
  </si>
  <si>
    <t>ithinkmusic</t>
  </si>
  <si>
    <t xml:space="preserve">@nikhilshah alright but not as street as ithinkmusic </t>
  </si>
  <si>
    <t xml:space="preserve">@princessekz  hey ya.... </t>
  </si>
  <si>
    <t xml:space="preserve">OMG in such a GREAT mood </t>
  </si>
  <si>
    <t>alearrr</t>
  </si>
  <si>
    <t xml:space="preserve">@whitro6060 happy birthday! </t>
  </si>
  <si>
    <t xml:space="preserve">Yess!! That's the answer!! Thank you, Mr.Horse.. </t>
  </si>
  <si>
    <t xml:space="preserve">i am listening to music  right now , Good Mornin all my friends in twitter land </t>
  </si>
  <si>
    <t>Mon May 18 06:24:18 PDT 2009</t>
  </si>
  <si>
    <t>It's all about the John Barnes rap  ? http://blip.fm/~6iy3k</t>
  </si>
  <si>
    <t>Mon May 18 06:24:19 PDT 2009</t>
  </si>
  <si>
    <t>CelsoSC</t>
  </si>
  <si>
    <t>@Avoloch You not alone  at all ^^</t>
  </si>
  <si>
    <t xml:space="preserve">Class then tomorrow is my birthday!!!! </t>
  </si>
  <si>
    <t xml:space="preserve">talked to dad for a while. poor guy is freaking out that he's not here to take care of me. i love my dad. </t>
  </si>
  <si>
    <t>@amindofitsown thanks  i'm here already, been fun so far</t>
  </si>
  <si>
    <t>@AlwayzSmooth pulled an all nighter..i have a test i didnt know about in a few hours  had to study study study lol</t>
  </si>
  <si>
    <t>TR @suranie  Will definitely keep her in my thoughts    I'm sure she is fine.</t>
  </si>
  <si>
    <t xml:space="preserve">@rcmckill nothing I felt (quake).. You should be safe. </t>
  </si>
  <si>
    <t>guttermexican</t>
  </si>
  <si>
    <t xml:space="preserve">Just woke up. Alot of drama last night with the death of a pet, don't wanna get into detail. I'm gonna try to have a better day today </t>
  </si>
  <si>
    <t>Going to lift weights and then do some swimming  Be back later...</t>
  </si>
  <si>
    <t xml:space="preserve">@rosyblue hey friend. how are you this morning? Im so good. Husband is back sun is shining and it isnt 948290 degrees outside yet </t>
  </si>
  <si>
    <t xml:space="preserve">@AgingBackwards you will be receiving a package today </t>
  </si>
  <si>
    <t xml:space="preserve">@DaivRawks At least you didn't pack one brown dress shoe and one black one. I knew someone who did that once! </t>
  </si>
  <si>
    <t>Mon May 18 06:24:23 PDT 2009</t>
  </si>
  <si>
    <t>OMG my britney tickets have finally come  3 weeks!</t>
  </si>
  <si>
    <t>I don't follow many celebs but I had to follow @DanicaPatrick .  Hoping it comes down 2 you and Paul Tracy on the final laps.   #indy500</t>
  </si>
  <si>
    <t>Ugh, I hate mornings... least I don't have to get up  ..pizza in da oven, remote control.. I'm gooooood</t>
  </si>
  <si>
    <t xml:space="preserve">@amystweeting LOVE Skinney Cow...very cool they have it in Italy!!  </t>
  </si>
  <si>
    <t xml:space="preserve">had a fab rehearsal with @DanLesmeister @bumble_bella @redkoala @Ci_Ci01 and @sunhazz77 ... and i suppose @jeff1961c was ok as well </t>
  </si>
  <si>
    <t xml:space="preserve">@denise_s Thats awesome. </t>
  </si>
  <si>
    <t xml:space="preserve">Interesting/Weird Chinese Music on CCTV3. No idea what it actually means, but from the looks of it, it seems like it has a point </t>
  </si>
  <si>
    <t>@richberra congratulations!!  wow how exciting!!</t>
  </si>
  <si>
    <t>#mcfly #mcfly #mcfly vote for them  www.musiqtone.com</t>
  </si>
  <si>
    <t xml:space="preserve">@gjhsu Thanks! I wallpapered it with Stephen </t>
  </si>
  <si>
    <t xml:space="preserve">went out to dinner had chinese it was yummy </t>
  </si>
  <si>
    <t xml:space="preserve">@buzv Bless ya! Lisa is back next week </t>
  </si>
  <si>
    <t>ashl3yanne</t>
  </si>
  <si>
    <t xml:space="preserve">that girl in my picture? yeahh shes my best frann </t>
  </si>
  <si>
    <t xml:space="preserve">@Trish1981 Lon doesnt quite fit does it </t>
  </si>
  <si>
    <t>Cassiejae</t>
  </si>
  <si>
    <t xml:space="preserve">up early. cleaning and then heading out. @richberra CONGRATS </t>
  </si>
  <si>
    <t>myersjustinc</t>
  </si>
  <si>
    <t xml:space="preserve">@BeccaHabegger Good luck! You're obviously a braver soul than I. </t>
  </si>
  <si>
    <t>kristencard</t>
  </si>
  <si>
    <t xml:space="preserve">This a.m.'s grace card: *Relax.* Breathe. Everything is happening exactly as it should be. ... Lovely thought to launch a good week. </t>
  </si>
  <si>
    <t>Mon May 18 06:24:28 PDT 2009</t>
  </si>
  <si>
    <t>MarissaATX</t>
  </si>
  <si>
    <t xml:space="preserve">So glad it is SUMMER time!!! Ready to just relax and not have to worry about anything </t>
  </si>
  <si>
    <t>Mmm, bacon and eggs plus toast and jam for brekkies.   Now just to ignore the pain and get to work :-/</t>
  </si>
  <si>
    <t xml:space="preserve">Good offline- Back later today or tomorrow.  Hope everyone has a cool &amp;amp; great Monday! </t>
  </si>
  <si>
    <t xml:space="preserve">@Little_Lin but I bet your garden looks lovely! </t>
  </si>
  <si>
    <t>laurenraevon</t>
  </si>
  <si>
    <t xml:space="preserve">in class on my LAST monday of high school !!!! yaaaaay. so happy </t>
  </si>
  <si>
    <t xml:space="preserve">@radiospryte Thank you </t>
  </si>
  <si>
    <t xml:space="preserve">@nbaisley Thanks!!! </t>
  </si>
  <si>
    <t xml:space="preserve">wants the sunshine to sneak out....it's planting flowers day </t>
  </si>
  <si>
    <t xml:space="preserve">@goggiefostermom You're only &amp;quot;old&amp;quot; when you realize your new coworker is young enough to be your grandchild. </t>
  </si>
  <si>
    <t>pelpina</t>
  </si>
  <si>
    <t>Goodmorning twittersphere! Finding a good topic for my picks today.  Any tips?</t>
  </si>
  <si>
    <t xml:space="preserve">@CarysAnn haha yep good old summer, wonder if we will have one this year! nice to meet you btw </t>
  </si>
  <si>
    <t xml:space="preserve">is bored. Guys watch jamie oliver everyday on the asian food channel at 7pm! </t>
  </si>
  <si>
    <t xml:space="preserve">@Dovescorner doing very well, thank you. Hope you are well also </t>
  </si>
  <si>
    <t>Mon May 18 06:24:34 PDT 2009</t>
  </si>
  <si>
    <t xml:space="preserve">Now going - any replies appreciated - thank you in advance </t>
  </si>
  <si>
    <t xml:space="preserve">PLEAAASE Could someone help me to send message with my mobile phone to twitter?!?!?!?!?! Need help. I'm to stupid. Fuck. </t>
  </si>
  <si>
    <t>Need web design? Then just do it... like in the Nike ad  Stop the ads please ;)</t>
  </si>
  <si>
    <t>ohhyvonne</t>
  </si>
  <si>
    <t>KaitPattinson</t>
  </si>
  <si>
    <t xml:space="preserve">in history class with chelsea </t>
  </si>
  <si>
    <t>Mon May 18 06:24:35 PDT 2009</t>
  </si>
  <si>
    <t xml:space="preserve">@SeanoAmericano I tweeted to him </t>
  </si>
  <si>
    <t xml:space="preserve">@jessewatson1 Very cute pic......GM....   </t>
  </si>
  <si>
    <t xml:space="preserve">@ajibahajibah i loooovvveee that song. </t>
  </si>
  <si>
    <t xml:space="preserve">@frenchiep Good morning </t>
  </si>
  <si>
    <t xml:space="preserve">@ComcastBill Thanks for the help </t>
  </si>
  <si>
    <t>Mon May 18 06:24:36 PDT 2009</t>
  </si>
  <si>
    <t xml:space="preserve">@ThePuma35 G'morning </t>
  </si>
  <si>
    <t xml:space="preserve">@LA_PEARLA hmmmm....maybe I pelt it wrong, but yeah. Chop some up </t>
  </si>
  <si>
    <t>kathylking</t>
  </si>
  <si>
    <t xml:space="preserve">@LorettaK totally figures eh! Oh well, it is sunny so enjoy your day </t>
  </si>
  <si>
    <t xml:space="preserve">@trvsbrkr The Simpsons </t>
  </si>
  <si>
    <t>Mon May 18 06:24:38 PDT 2009</t>
  </si>
  <si>
    <t xml:space="preserve">Amber Benson and Alyson Hannigan are now following each other on twitter </t>
  </si>
  <si>
    <t xml:space="preserve">Good morning tweeps! Enjoy this beautiful day... going to tomato head to be lazy hahaha </t>
  </si>
  <si>
    <t>Mon May 18 06:24:39 PDT 2009</t>
  </si>
  <si>
    <t xml:space="preserve">@ShotLipgloss you're welcome. Thanks to kat too! </t>
  </si>
  <si>
    <t>diverdawn</t>
  </si>
  <si>
    <t>Picking fresh strawberries from Garden    Yum-O</t>
  </si>
  <si>
    <t xml:space="preserve">It's Starbucks time! </t>
  </si>
  <si>
    <t xml:space="preserve">ROFL @jobsearchplanet is following me...ironic much?? </t>
  </si>
  <si>
    <t xml:space="preserve">@Carl360 Link me </t>
  </si>
  <si>
    <t xml:space="preserve">@BillBubbaBussey Not an addrenaline junkie. Good dopamine levels without riding rollercoasters </t>
  </si>
  <si>
    <t>@RealHughJackman Hi Huge, I seen Wolverine..Great film! Damn..you are the RealWolverine  have a nice day</t>
  </si>
  <si>
    <t>septembertate</t>
  </si>
  <si>
    <t xml:space="preserve">@popelizbet old magics plus new tools equal power most fierce </t>
  </si>
  <si>
    <t>Mon May 18 06:24:42 PDT 2009</t>
  </si>
  <si>
    <t xml:space="preserve">Oh yeah - &amp;quot;Love Story&amp;quot; is up: http://bit.ly/M1hY5  LET ME KNOW WHAT YOU THINK! </t>
  </si>
  <si>
    <t>ChelseaMo</t>
  </si>
  <si>
    <t xml:space="preserve">Is loving my fiji right now </t>
  </si>
  <si>
    <t>Mon May 18 06:24:43 PDT 2009</t>
  </si>
  <si>
    <t xml:space="preserve">@_LisaL Everything revolves around THAT man! xD His big hands have driven you crazy </t>
  </si>
  <si>
    <t xml:space="preserve">The four hour tea has finally arrived </t>
  </si>
  <si>
    <t>bhebhe_ysha</t>
  </si>
  <si>
    <t xml:space="preserve">@DavidArchie your concert from the Philippines was so awesome. btw im krysha from the Philippines. </t>
  </si>
  <si>
    <t>rehouston</t>
  </si>
  <si>
    <t xml:space="preserve">@Tyser Hi missy no worries I'm also getting there </t>
  </si>
  <si>
    <t xml:space="preserve">@carbonleaf I'm listening right now, so jacked up!!! </t>
  </si>
  <si>
    <t>Mon May 18 06:24:45 PDT 2009</t>
  </si>
  <si>
    <t xml:space="preserve">YES!!! Thankyou so much to everyone who said &amp;quot;colour half-tone&amp;quot; </t>
  </si>
  <si>
    <t>Jaia327</t>
  </si>
  <si>
    <t>awesome trip got my new kid exp w all 5     sweet</t>
  </si>
  <si>
    <t>Mon May 18 06:24:46 PDT 2009</t>
  </si>
  <si>
    <t>@chaiyenw hahaha.. yeaps! after a my normal workout routine somemore.. hoho... it's a good day     tmr, bodyPump.. wednesday Latin.. haha</t>
  </si>
  <si>
    <t>Mon May 18 06:24:47 PDT 2009</t>
  </si>
  <si>
    <t>Good morning everyone!  http://myloc.me/15OT</t>
  </si>
  <si>
    <t>@BuddyThePuggy made me think of u  http://digg.com/u13YuZ</t>
  </si>
  <si>
    <t xml:space="preserve">@jjg052590 well you can't post that w/o sharing it </t>
  </si>
  <si>
    <t>Mon May 18 06:26:14 PDT 2009</t>
  </si>
  <si>
    <t xml:space="preserve">@jaceypants bet you'll be glad to have it over with </t>
  </si>
  <si>
    <t>LuckyWebMasters</t>
  </si>
  <si>
    <t xml:space="preserve">@jakeron no thats no probs lol just trying anything and everything atm </t>
  </si>
  <si>
    <t>Tom_Amatangelo</t>
  </si>
  <si>
    <t xml:space="preserve">Testament , Unearth and Lazerus AD put on a hell of a show last night at the house of blues,.........i feel like i got hit buy a car </t>
  </si>
  <si>
    <t xml:space="preserve">@brendafinkle thx for link to @candacekaru http://tinyurl.com/crxkr9  good reminder.  CUlater - I'm headed outside for awhile </t>
  </si>
  <si>
    <t>Hollies__101</t>
  </si>
  <si>
    <t>Just chilling 2day again lol, listening to Pink  , all my m8s are doing their gcse maths, so wish them the best of luck!!! xx</t>
  </si>
  <si>
    <t>BelleBG</t>
  </si>
  <si>
    <t>@DaneCook http://twitpic.com/5ejcf - Hi Dane!! I watched your comedy show TWICE last night  double the fun! And I also saw you on your ...</t>
  </si>
  <si>
    <t xml:space="preserve">Laying out by the pool! </t>
  </si>
  <si>
    <t>shyfx</t>
  </si>
  <si>
    <t xml:space="preserve">@SupaSal thank you </t>
  </si>
  <si>
    <t>Week alone.. no parents..  YAY!!</t>
  </si>
  <si>
    <t xml:space="preserve">@gustavobernal if you find it, tell me please. </t>
  </si>
  <si>
    <t xml:space="preserve">Awake , and still sick , thank god today we have the day off </t>
  </si>
  <si>
    <t>jen_angel</t>
  </si>
  <si>
    <t>@RaygunOfficial you guys were fab when i saw u at the o2 london P!nk  enjoy the tour guys ;] keep doin what u do best cu in December!xxx</t>
  </si>
  <si>
    <t>dzone25</t>
  </si>
  <si>
    <t>@chris_mcclure let's just be REAL HONEST...Ryan is watching cartoons with YOU, not the other way around.    LOL</t>
  </si>
  <si>
    <t xml:space="preserve">@tomgetc01 Speak for yourself. @sfeuer  </t>
  </si>
  <si>
    <t>Mon May 18 06:26:17 PDT 2009</t>
  </si>
  <si>
    <t xml:space="preserve">cold weather + rain = so chill. </t>
  </si>
  <si>
    <t xml:space="preserve">@LeslieLSC @kime13 You both r certainly welcome </t>
  </si>
  <si>
    <t>kaseykrisfan</t>
  </si>
  <si>
    <t xml:space="preserve">absolutely loves and adores kris allen...... </t>
  </si>
  <si>
    <t>@mollieann  http://bit.ly/DWluD Good Deals on Show Tix; Cirque / George Wallace and Ultimate V Show rock! Have FUN  I go to Vegas often..</t>
  </si>
  <si>
    <t xml:space="preserve">@ihatecrayons good luck!!! </t>
  </si>
  <si>
    <t xml:space="preserve">@VonBon Wow, that was quick! I suppose it must be easier by the fourth time! hope you and Greer are having a relaxing setlling in time </t>
  </si>
  <si>
    <t>edmarte</t>
  </si>
  <si>
    <t xml:space="preserve">Thanks @blancarocks &amp;amp; @aboothnj...  I'm thinking Extremely Loud and Incredibly Close... P.S. That was an AWESOME episode of South Park </t>
  </si>
  <si>
    <t>LuckyForSum</t>
  </si>
  <si>
    <t xml:space="preserve">@PhilsLion i'm just scared of moths! </t>
  </si>
  <si>
    <t xml:space="preserve">it s raining here...   love the smell of rain on the earth.... </t>
  </si>
  <si>
    <t>@_Janet_ yeah am good thanks.  Just been horrendously busy.    Hopefully things will settle down in 7 days' time.</t>
  </si>
  <si>
    <t>albertbeccu</t>
  </si>
  <si>
    <t xml:space="preserve">I have been speaking italian all day on the phone. Bigger phone bill sure. But I am improving my italian. </t>
  </si>
  <si>
    <t>@RoseKxox hey! lol yeah it's pretty confusing at first but ya gt used to it lol.  I'm followin de celebs haha xoxo</t>
  </si>
  <si>
    <t>Buzzaar</t>
  </si>
  <si>
    <t xml:space="preserve">@IlanBr  Alright, so the answer is: art is by nature public,so the need to show it is natural.Don't bother about maybe being egotistic </t>
  </si>
  <si>
    <t xml:space="preserve">@rainbowbritelez What is new hobby? And you're welcome, really </t>
  </si>
  <si>
    <t>crackmyribsopen</t>
  </si>
  <si>
    <t xml:space="preserve">Seriously loving the shuffle list my iPod is playing. It's the best feeling hearing songs you love after not hearing them in awhile </t>
  </si>
  <si>
    <t xml:space="preserve">@RELEVANTMag I did see it! I was impressed with the way the science/church relationship was addressed too. Good review </t>
  </si>
  <si>
    <t>Bill_Cecchini</t>
  </si>
  <si>
    <t xml:space="preserve">@NathanBabcock Check out Birmingham, AL. I hear it's nice this time of the year </t>
  </si>
  <si>
    <t xml:space="preserve">@ppittman hehehe wait until we get back from the beach, then we will talk about hurting </t>
  </si>
  <si>
    <t>Mon May 18 06:26:22 PDT 2009</t>
  </si>
  <si>
    <t>imageretouching</t>
  </si>
  <si>
    <t>newest image on blog  good morning all. http://bit.ly/lfC9S  target=</t>
  </si>
  <si>
    <t>taradurden</t>
  </si>
  <si>
    <t xml:space="preserve">@jayson_r  She must have been in the room where they make you REALLY happy first </t>
  </si>
  <si>
    <t xml:space="preserve">@1Superstar We're going to be good friends...Lol....Love ya! </t>
  </si>
  <si>
    <t>Mon May 18 06:26:23 PDT 2009</t>
  </si>
  <si>
    <t xml:space="preserve">@jaseygalore that you all say 'hoy' </t>
  </si>
  <si>
    <t xml:space="preserve">Cup-a-soup, hmmm </t>
  </si>
  <si>
    <t xml:space="preserve">@Beccabeebee If that's all it takes to make you feel better, I could have done that on Saturday night!!! </t>
  </si>
  <si>
    <t>Mon May 18 06:26:24 PDT 2009</t>
  </si>
  <si>
    <t xml:space="preserve">@martinluff Nice find on the variable grids for '960' - Thanks </t>
  </si>
  <si>
    <t>Mon May 18 06:26:25 PDT 2009</t>
  </si>
  <si>
    <t xml:space="preserve">bought a blythe doll </t>
  </si>
  <si>
    <t>SUNNIESTAR</t>
  </si>
  <si>
    <t xml:space="preserve">I NEED 2 GET AWAY ...@SAHDOLLAZ U WANNA TAKE.ME 4 DA WEEKEND </t>
  </si>
  <si>
    <t>Mon May 18 06:26:27 PDT 2009</t>
  </si>
  <si>
    <t>KelseySlater</t>
  </si>
  <si>
    <t xml:space="preserve">Urban Active then going to the zoo </t>
  </si>
  <si>
    <t>lorileehoward</t>
  </si>
  <si>
    <t xml:space="preserve">@jkaymackey very good manners! </t>
  </si>
  <si>
    <t xml:space="preserve">@iampritty G'Morning sweet pea </t>
  </si>
  <si>
    <t xml:space="preserve">@DragonGaze thanks </t>
  </si>
  <si>
    <t>Mon May 18 06:26:28 PDT 2009</t>
  </si>
  <si>
    <t xml:space="preserve">I think this is the one with jake ryan </t>
  </si>
  <si>
    <t>ThingCalledLife</t>
  </si>
  <si>
    <t xml:space="preserve">rough life, but I guess somebody has to live it! </t>
  </si>
  <si>
    <t>@greenmarky Hi!  Thanks for listening . I'll check out My Wish  Have a great Monday!</t>
  </si>
  <si>
    <t>Mon May 18 06:26:29 PDT 2009</t>
  </si>
  <si>
    <t xml:space="preserve">@christianwilson looks like someone has the case of the Mondays </t>
  </si>
  <si>
    <t>@kalena lol  well we got our residency through - which was a start. Actually arrive in Welly on 14 June. Currently packing and jobhunting!</t>
  </si>
  <si>
    <t>alexpupin</t>
  </si>
  <si>
    <t xml:space="preserve">Training today: another Mac OS X 10.5 Troubleshooting certifications course </t>
  </si>
  <si>
    <t xml:space="preserve">@BeachMomOf2 I'm good...........what are you upto today?   </t>
  </si>
  <si>
    <t>jessmartin</t>
  </si>
  <si>
    <t xml:space="preserve">@JamesCulp have looked through squarespace sites before. Design++. But I'd probably find it restrictive. Shiny, though. </t>
  </si>
  <si>
    <t xml:space="preserve">OMFG! i just spilt a whole bottle of coke on my kitchen floor...yes, a whole BIG bottle!! </t>
  </si>
  <si>
    <t>Mon May 18 06:26:32 PDT 2009</t>
  </si>
  <si>
    <t xml:space="preserve">only a couple of hours till freedom...my bed is calling me already </t>
  </si>
  <si>
    <t>StyleAtelier</t>
  </si>
  <si>
    <t xml:space="preserve">@holleymvp And sending your mom flowers from the both of us. Just to show her encouragement. </t>
  </si>
  <si>
    <t>Mon May 18 06:26:33 PDT 2009</t>
  </si>
  <si>
    <t xml:space="preserve">@Marymacstudios Never been but seen many pics! My honorary niece (cousins baby) Grace Kitty has been inundated with HK merchandise! </t>
  </si>
  <si>
    <t xml:space="preserve">@Mountaineer Thanks! </t>
  </si>
  <si>
    <t>Mon May 18 06:26:34 PDT 2009</t>
  </si>
  <si>
    <t xml:space="preserve">@silixell Hello! How is one of my fav. People? What is happening in your World I wonder... It is great to see you!x </t>
  </si>
  <si>
    <t>Drysil</t>
  </si>
  <si>
    <t xml:space="preserve">@jgerrish DAMMIT.  And I was so pure!  Now all will see me for the Babylonian internet whore that I am. </t>
  </si>
  <si>
    <t xml:space="preserve">I'm starting my week right. No procrastinating for MJ today. Spent the afternoon with Monica &amp;amp; Tim. </t>
  </si>
  <si>
    <t xml:space="preserve">is dealing with the fact that he is at work by reminding himself that he gets to leave early to go to RXP today!  </t>
  </si>
  <si>
    <t>Mon May 18 06:26:35 PDT 2009</t>
  </si>
  <si>
    <t xml:space="preserve">@mysticam ty so much your the best </t>
  </si>
  <si>
    <t>ErinRyan3</t>
  </si>
  <si>
    <t xml:space="preserve">watching friends with some wonderful friends </t>
  </si>
  <si>
    <t>Mon May 18 06:26:36 PDT 2009</t>
  </si>
  <si>
    <t>JulesCS</t>
  </si>
  <si>
    <t xml:space="preserve">is watching the Wedding Planner and cleaning with the window open, because it is an awesome day outside </t>
  </si>
  <si>
    <t xml:space="preserve">@catinthesweater  What has in the relationship between you and your mobile do you need some divorce proceedings yet? </t>
  </si>
  <si>
    <t>Mon May 18 06:26:39 PDT 2009</t>
  </si>
  <si>
    <t xml:space="preserve">@coldplay http://twitpic.com/5f798 - haha you're really into twitter aren't you! </t>
  </si>
  <si>
    <t>We need 17390 Votes for McFLY and MORE!! C'mon each of you 100 votes!!  so we need 174+ ppl !!! Be awesome! www.musiqtone.com</t>
  </si>
  <si>
    <t xml:space="preserve">@PaulFrankRizzo now here it's beautiful..a warm spring is arrived </t>
  </si>
  <si>
    <t>Mon May 18 06:26:40 PDT 2009</t>
  </si>
  <si>
    <t>lllittlefield</t>
  </si>
  <si>
    <t xml:space="preserve">Speaking on public relations to a class at the Arti Institute today </t>
  </si>
  <si>
    <t>@batwife  Awesome! Thanks!!</t>
  </si>
  <si>
    <t xml:space="preserve">@Newilli Yeah, I've been off the Twitterverse radar most of the weekend...I'm feeling quite dandy! What about yourself? </t>
  </si>
  <si>
    <t>outragel</t>
  </si>
  <si>
    <t xml:space="preserve">My daughter and I were at the park and I actually found a 4 leaf clover!!!!! bring on the luck </t>
  </si>
  <si>
    <t xml:space="preserve">Love this treasury http://bit.ly/lrwjc  &amp;amp; it doesn't hurt that my earrings are in it. </t>
  </si>
  <si>
    <t xml:space="preserve">@DavidArchie: ..just wanted to say hi and congratulate you for having an excellent concert here with davidC. hows ur trip back to U.S.? </t>
  </si>
  <si>
    <t>Mon May 18 06:26:42 PDT 2009</t>
  </si>
  <si>
    <t xml:space="preserve">@sakixry Good morning, Sakixry.  </t>
  </si>
  <si>
    <t>Angie_Kayyy</t>
  </si>
  <si>
    <t xml:space="preserve">@howiedrummond Happy Birthday </t>
  </si>
  <si>
    <t xml:space="preserve">@jordanknight im glad you had a good time </t>
  </si>
  <si>
    <t>mbullock</t>
  </si>
  <si>
    <t xml:space="preserve">@ pbarone some interesting people in your following list - as a result of reading it now I'm following too many people! </t>
  </si>
  <si>
    <t xml:space="preserve">@marsmi You're asking a *Steeler girl* if the Browns will be good this year. Heh. </t>
  </si>
  <si>
    <t>kaitlinwilde</t>
  </si>
  <si>
    <t xml:space="preserve">oh and Austin TX here I come! </t>
  </si>
  <si>
    <t>carissavk</t>
  </si>
  <si>
    <t xml:space="preserve">my friends have banished me from facebook because of 2 many status updates.. Apparently this is the place I shroud be?? </t>
  </si>
  <si>
    <t xml:space="preserve">@MyCheMicALmuse Have not heard the CD yet... think I will love it when I do </t>
  </si>
  <si>
    <t xml:space="preserve">The sky is pretty tonight.. &amp;lt;3 it's purple-ish and the clouds look like the top of mountains with snow covering it... </t>
  </si>
  <si>
    <t>webmasterclip</t>
  </si>
  <si>
    <t xml:space="preserve"> Web Design Trend Showcase: Rockets &amp;amp; Spaceshipshttp://www.webmasterclip.com/node/394</t>
  </si>
  <si>
    <t>Mon May 18 06:26:46 PDT 2009</t>
  </si>
  <si>
    <t xml:space="preserve">Hoping that I can make it on just 2 today, and that this headache will die on me already </t>
  </si>
  <si>
    <t>haelmai</t>
  </si>
  <si>
    <t xml:space="preserve">updated my avatar due to the AWESOME news about Chuck being renewed. </t>
  </si>
  <si>
    <t>@MRJELLYBEANZ  morning</t>
  </si>
  <si>
    <t xml:space="preserve">@go_titans90 Have fun! </t>
  </si>
  <si>
    <t>helloimhannah</t>
  </si>
  <si>
    <t xml:space="preserve">@kelseycantdance geeze youre like a creepy stalker </t>
  </si>
  <si>
    <t>ankitshah</t>
  </si>
  <si>
    <t xml:space="preserve">Upon request for positive-affirmation-terms as alternatives to awesome: A list of great words - http://bit.ly/7UPQt. Enjoy </t>
  </si>
  <si>
    <t>@Mrdrizzo  Good Morning! How was ur weekend?</t>
  </si>
  <si>
    <t>I never said anything about you  someone has a guilty conscience since they're lashing out</t>
  </si>
  <si>
    <t xml:space="preserve">@jordanknight Hope you had a great birthday. Please say you guys will do another cruise </t>
  </si>
  <si>
    <t>Mon May 18 06:26:49 PDT 2009</t>
  </si>
  <si>
    <t>@LilyRose74 @kiwimonkey all recovered dear friends  must get back to the salt mines catch ya laters xxxx</t>
  </si>
  <si>
    <t>Mon May 18 06:28:21 PDT 2009</t>
  </si>
  <si>
    <t xml:space="preserve">Ok then, day off so woke up about 10 minz ago. Waiting for a reply for Emma then going to do the Kitchen </t>
  </si>
  <si>
    <t>write heavy metal in one of your twits, and you'll get a bunch of Headbangers following you  LOL</t>
  </si>
  <si>
    <t xml:space="preserve">@SeanMalarkey Thank you for the wordpress tutorials, they will come in extremely helpful </t>
  </si>
  <si>
    <t xml:space="preserve">hating school &amp;amp; wanting this weekend! text </t>
  </si>
  <si>
    <t>haha  I knew iht was him all along w/ @pnaayshorddy ! roflmao</t>
  </si>
  <si>
    <t>stghomie2</t>
  </si>
  <si>
    <t xml:space="preserve">honestly,I don't love pink that much.But I do like it at times </t>
  </si>
  <si>
    <t xml:space="preserve">@bossdianne not so much. slight lang. haha. may resto na pala kami </t>
  </si>
  <si>
    <t xml:space="preserve">@richardquest Although... I could always turn said box over. You may have just talked me into it! </t>
  </si>
  <si>
    <t>Mon May 18 06:28:25 PDT 2009</t>
  </si>
  <si>
    <t>Coisoetal</t>
  </si>
  <si>
    <t xml:space="preserve">@MrMGomes xï¿½ </t>
  </si>
  <si>
    <t>Doctors - iwontwait: I enjoyed reading this.  http://tumblr.com/xvb1t6k18</t>
  </si>
  <si>
    <t>Mon May 18 06:28:26 PDT 2009</t>
  </si>
  <si>
    <t>kksloan</t>
  </si>
  <si>
    <t xml:space="preserve">is sitting in design applications creating a twitter account. </t>
  </si>
  <si>
    <t xml:space="preserve">Yup - that was the shortest, but the best commencement speech I've heard yet! </t>
  </si>
  <si>
    <t>@Cutiiex3 ok bye dear... hope i get good time with her... wish me..  bye</t>
  </si>
  <si>
    <t>Mon May 18 06:28:27 PDT 2009</t>
  </si>
  <si>
    <t xml:space="preserve">@edziardo Eh...Oh ya?  We can exchange tips then </t>
  </si>
  <si>
    <t xml:space="preserve">@xLakeEffectKid haha thats cool. im checking up on getting my parents ACDC tickets for christmas </t>
  </si>
  <si>
    <t xml:space="preserve">I need new clothes. I think I might have to take the baby shopping with me </t>
  </si>
  <si>
    <t>andrewsnoize</t>
  </si>
  <si>
    <t xml:space="preserve">heartbeat my stereo skyline makes me happy, what a classic haha </t>
  </si>
  <si>
    <t>Mon May 18 06:28:29 PDT 2009</t>
  </si>
  <si>
    <t xml:space="preserve">@visitor9627 I'm  just okay. I'm trying to get a crap of stuff done so I can work on things I want to... if you know what I mean. </t>
  </si>
  <si>
    <t>Mon May 18 06:28:30 PDT 2009</t>
  </si>
  <si>
    <t xml:space="preserve">Wishing Greatgable a very happy birthday xx   Here's to many more   </t>
  </si>
  <si>
    <t>Merleanor</t>
  </si>
  <si>
    <t xml:space="preserve">Listening to John Frusciante all the time und drink some Milk. </t>
  </si>
  <si>
    <t>allenap</t>
  </si>
  <si>
    <t xml:space="preserve">@intranation Actually, while that wasn't exactly what I was looking for, it might be useful. Thanks </t>
  </si>
  <si>
    <t>@lisarinna , i think u'll like A&amp;amp;D book, it's quite a pg turner . Hope u r havin fun w/twitter!  i'm gettin used to it too!</t>
  </si>
  <si>
    <t xml:space="preserve">Giggling at &amp;quot;How to Influence&amp;quot; by @TimBrownson http://is.gd/AZEz . Great tips, too. </t>
  </si>
  <si>
    <t xml:space="preserve">@Cld819 Pop culture economics sounds pretty cool, actually. Let us know what you learn. </t>
  </si>
  <si>
    <t xml:space="preserve">@operian Did u meet with Phoenix?? Whats its status??  </t>
  </si>
  <si>
    <t xml:space="preserve">@chrislovett now you know my secret </t>
  </si>
  <si>
    <t>anandilila</t>
  </si>
  <si>
    <t xml:space="preserve">This week is going to be crazy. Sanskrit. Practice. Professor Meeting. Barista Work. Asheville. Dress Rehersal. Ahhh! </t>
  </si>
  <si>
    <t xml:space="preserve">@PsychoPiloter Hah! Most people that stick with Twitter eventually start to love it. </t>
  </si>
  <si>
    <t>prttybrwnround</t>
  </si>
  <si>
    <t xml:space="preserve">Just opened my eyes ahhhhh smell the money </t>
  </si>
  <si>
    <t>Mon May 18 06:28:33 PDT 2009</t>
  </si>
  <si>
    <t>gencojournal</t>
  </si>
  <si>
    <t xml:space="preserve">@BoybarianDad I think you should do the &amp;quot;Partay&amp;quot; one - it rocks! </t>
  </si>
  <si>
    <t>RorschachLives</t>
  </si>
  <si>
    <t xml:space="preserve">@K1ara In the 5 hours since you posted that I bet you got about 100,000 requests for pix. </t>
  </si>
  <si>
    <t>AlexSeise</t>
  </si>
  <si>
    <t xml:space="preserve">At work at Movers.com in North Brunswick!  </t>
  </si>
  <si>
    <t>ralphcochrane</t>
  </si>
  <si>
    <t xml:space="preserve">Great meeting with Frank from www.funnylittlemovies.com and who was that sci fi actor I just saw in soho? fame passes me by.... </t>
  </si>
  <si>
    <t>Mon May 18 06:28:35 PDT 2009</t>
  </si>
  <si>
    <t>AlexOh_my_honey</t>
  </si>
  <si>
    <t xml:space="preserve">decided the name Kiev doesnt suit that Hen...so shes now called Elvis! </t>
  </si>
  <si>
    <t xml:space="preserve">@muscati Long story made short </t>
  </si>
  <si>
    <t xml:space="preserve">nice &amp;amp; warm </t>
  </si>
  <si>
    <t>CaTsYiSmE</t>
  </si>
  <si>
    <t xml:space="preserve">@Aimeeisawesome oh I was watching that before hunny. Just watched the series final of Boston Legal </t>
  </si>
  <si>
    <t>tpgraham</t>
  </si>
  <si>
    <t xml:space="preserve">Forgot my wallet at home.  But home is less than 5 minutes away from work so it is not a big deal </t>
  </si>
  <si>
    <t xml:space="preserve">@KimKardashian aww that so sweet </t>
  </si>
  <si>
    <t>gbkean</t>
  </si>
  <si>
    <t xml:space="preserve">@e2ct3z Wow. Have not seen you on here in awhile!  </t>
  </si>
  <si>
    <t>Mon May 18 06:28:36 PDT 2009</t>
  </si>
  <si>
    <t>@Javamomma You go girl!!  I'm just drinking my first wonderful cup..Yummmmmmmmm</t>
  </si>
  <si>
    <t xml:space="preserve">@LizDanforth, I'm glad you like it. </t>
  </si>
  <si>
    <t>@grahammitchell Paul was late on friday and now you?!  Hope you don't get chewed out. You guys should be done with school soon right?</t>
  </si>
  <si>
    <t>@greekpeace  Missed you like the deserts miss the rain....hope you had the best time!  Can't wait to hear all about it   Safe flight home!</t>
  </si>
  <si>
    <t>cjrp</t>
  </si>
  <si>
    <t>@rexxars  I did some SMS dev in PHP today and it rocked.</t>
  </si>
  <si>
    <t xml:space="preserve">@jordanknight I didn't get to go, but am hoping for another one  Hope you had a blast </t>
  </si>
  <si>
    <t>caylyntamayo</t>
  </si>
  <si>
    <t xml:space="preserve">I'm so friggin bummed that i can't go to knotts berry farm today, on the bright side i still don't have to go to school </t>
  </si>
  <si>
    <t xml:space="preserve">@steve_gray_ given a very accurate description of the musac odeon is playing! star trek soon </t>
  </si>
  <si>
    <t xml:space="preserve">@JoselinMane Good to hear </t>
  </si>
  <si>
    <t>@Astro_Mike Heard you were working especially hard with some uncooperative items  Glad that everything's going well. Stay safe. Proud of u</t>
  </si>
  <si>
    <t>What kinda burgers are you making?  http://bit.ly/eNyVx  (explicit)</t>
  </si>
  <si>
    <t>ElegantEnsemble</t>
  </si>
  <si>
    <t>@gat38 That would be just fine.    Be patient with yourself...it's a little weird at first. Where are you taking tennis lessons?</t>
  </si>
  <si>
    <t xml:space="preserve">@ashmytash good morning </t>
  </si>
  <si>
    <t>amc59</t>
  </si>
  <si>
    <t xml:space="preserve">@jodonohue Good morning </t>
  </si>
  <si>
    <t>@jonasbrothers http://twitpic.com/3ol72 - LINES, VINES AND TRYING TIMES is gonna be suck an awesome CD  iloveyou jonasbrothers !</t>
  </si>
  <si>
    <t xml:space="preserve">@TheDannyNoriega Morning Danny, love. </t>
  </si>
  <si>
    <t>danielgl</t>
  </si>
  <si>
    <t>The Magic go to Conference Finals And the LAL go to the conference Finals I to find the finals it goes to be LAL vs CLE we go to wait  nba</t>
  </si>
  <si>
    <t xml:space="preserve">@edyong209 Because I like your hair </t>
  </si>
  <si>
    <t xml:space="preserve">just had a lovely email regarding a university research post i'm interested in - will now be riding with a big smile under my helmet </t>
  </si>
  <si>
    <t xml:space="preserve">@sbrondum hey baby still trying to figure this out but anything that helps us stay in touch so far away is cool wit me </t>
  </si>
  <si>
    <t xml:space="preserve">@Kenichan I think so, although in Quebec they call it Patriot's Day because they are not huge fans of the Queen </t>
  </si>
  <si>
    <t>Mon May 18 06:28:43 PDT 2009</t>
  </si>
  <si>
    <t>dangerdane29</t>
  </si>
  <si>
    <t xml:space="preserve">just booked a one-way ticket to Magaluf, &amp;quot;Leaving, on a jet plane! I don't know when I'll be back again!&amp;quot; 13 days! </t>
  </si>
  <si>
    <t>day started right with calaloo, saltfish, banana, yam, dumplin and sweet potato mmmmmmmmmmm  wats up twitter!</t>
  </si>
  <si>
    <t xml:space="preserve">@jordanknight Sounds like it was! Sorry to have missed out.  Hope you had a rocking birthday J!! CU next month </t>
  </si>
  <si>
    <t xml:space="preserve">@wethetravis http://twitpic.com/5eibi - Haha. I love habachi. </t>
  </si>
  <si>
    <t>caitlinmoir</t>
  </si>
  <si>
    <t xml:space="preserve">thinking of my dad on commencement day @BostonCollege. one year ago today it was my turn </t>
  </si>
  <si>
    <t>rhinowku</t>
  </si>
  <si>
    <t xml:space="preserve">@jim_nilson Ohh - that's good.  </t>
  </si>
  <si>
    <t xml:space="preserve">@judez_xo I sent you that message. </t>
  </si>
  <si>
    <t xml:space="preserve">@Momspective Are y'all on the Today Show, in studio? I'm recording just in case! I'll scan for y'all being outside the window, too! </t>
  </si>
  <si>
    <t xml:space="preserve">@domgreen because it brings you money of course! </t>
  </si>
  <si>
    <t>Beebules</t>
  </si>
  <si>
    <t>Up and About ...  xxx</t>
  </si>
  <si>
    <t>Mon May 18 06:28:45 PDT 2009</t>
  </si>
  <si>
    <t>carlitots</t>
  </si>
  <si>
    <t xml:space="preserve">new here. </t>
  </si>
  <si>
    <t>ElovesJ87</t>
  </si>
  <si>
    <t xml:space="preserve">haircut, cleaning, and then a tour of the new hangar and the return&amp;amp;reunion briefing at the current hangar! </t>
  </si>
  <si>
    <t>@popjustice haha i was there last week  the lampshades are impressive, granted but I was super-impressed with the canteen/cafe</t>
  </si>
  <si>
    <t>Mon May 18 06:28:46 PDT 2009</t>
  </si>
  <si>
    <t xml:space="preserve">@chathuras hiks hiks and hiks if praba survived he would defa kill madivadani </t>
  </si>
  <si>
    <t>Mon May 18 06:28:47 PDT 2009</t>
  </si>
  <si>
    <t xml:space="preserve">@jordanknight I bet it was ;-) +wink wink+ glad ur back umong us landfolks </t>
  </si>
  <si>
    <t>jez got home. i heart slammers  http://plurk.com/p/ukj6t</t>
  </si>
  <si>
    <t xml:space="preserve">@jaceypants Yeah, it's a good thing it's a SUNNY Monday morning, or I would have been grumpy.  But, I'll keep the faith he meant well. </t>
  </si>
  <si>
    <t>icount4myearth</t>
  </si>
  <si>
    <t xml:space="preserve">@EcoFan Thanks for the #EcoMonday follow love </t>
  </si>
  <si>
    <t>Mon May 18 06:28:48 PDT 2009</t>
  </si>
  <si>
    <t>RaptorSA</t>
  </si>
  <si>
    <t xml:space="preserve">@GarethCliff goto: http://www.nasa.gov/multimedia/nasatv/index.html to watch the guys from Atlantis LIVE as they repair/upgrade Hubble! </t>
  </si>
  <si>
    <t xml:space="preserve">@MatrixeBusiness Welcome to the party, because your 2 years late you get to play catch up. </t>
  </si>
  <si>
    <t>NanNanista</t>
  </si>
  <si>
    <t xml:space="preserve">@thetvobserver Oh la la!! Gorgeousness. Could you please give me the name of the promo song? SO GALE! </t>
  </si>
  <si>
    <t>Mon May 18 06:28:49 PDT 2009</t>
  </si>
  <si>
    <t xml:space="preserve">@JimFormation Bahahahahahaaha!!! I thought of you when I was typing leo-pard!!!  </t>
  </si>
  <si>
    <t>Mon May 18 06:28:50 PDT 2009</t>
  </si>
  <si>
    <t>fuseltd_louise</t>
  </si>
  <si>
    <t xml:space="preserve">Creating assets for Flash whilst eating a packet of discos... there are far fewer discos in a packet than I remember!? Back to vector... </t>
  </si>
  <si>
    <t xml:space="preserve">@erinboots: shouldn't you be paying attention? </t>
  </si>
  <si>
    <t xml:space="preserve">@sweetsheilx I love yer pic! </t>
  </si>
  <si>
    <t>@wisdomismisery and Netty is SINGLE btw soooo no GF to ask thanx  I am a self proclaimed lesbian whore BUAHUAHUAHUAHAUHAU</t>
  </si>
  <si>
    <t xml:space="preserve">This is it! </t>
  </si>
  <si>
    <t xml:space="preserve">@krabumple t.tart@antigirl.com - yes, definitely send me some updates.  i got a zillion myself </t>
  </si>
  <si>
    <t>Mon May 18 06:28:51 PDT 2009</t>
  </si>
  <si>
    <t xml:space="preserve">@Kohls_Official its fine you guys can follow me I was just caught off guard </t>
  </si>
  <si>
    <t xml:space="preserve">aaw, the science stuff is so boring.. why should I know this?! I really don't care about any chemical reaction. </t>
  </si>
  <si>
    <t xml:space="preserve">@YarinHochman thanks </t>
  </si>
  <si>
    <t>ShiningGundam</t>
  </si>
  <si>
    <t>@emocontrol That is good.  Was the beach fun? I miss the beach. D:</t>
  </si>
  <si>
    <t>Mon May 18 06:30:22 PDT 2009</t>
  </si>
  <si>
    <t xml:space="preserve">Bed time!  Nighty night all! Super big day at work tomorrow.  Last minute spit-and-polish on &amp;quot;Project GoLive&amp;quot; </t>
  </si>
  <si>
    <t xml:space="preserve">@antcomic the real question would be, why would anyone NOT crave cupcakes.    </t>
  </si>
  <si>
    <t xml:space="preserve">@maggiephilbin How did you manage to fit that fantastic pop group from the 80's on your chin </t>
  </si>
  <si>
    <t>Mon May 18 06:30:23 PDT 2009</t>
  </si>
  <si>
    <t>danjwin</t>
  </si>
  <si>
    <t xml:space="preserve">got my Holga 135BC in the post today! </t>
  </si>
  <si>
    <t xml:space="preserve">I actually watched TV last night. And this came on. http://twurl.nl/ey6jss I LoL'd long time. </t>
  </si>
  <si>
    <t xml:space="preserve">@jordanknight tell ur brother his voyeur girl needs a tweet!!! im goin nuts here!! </t>
  </si>
  <si>
    <t>omegahm</t>
  </si>
  <si>
    <t xml:space="preserve">@m_berrou cool flu is better </t>
  </si>
  <si>
    <t>GIDebonair</t>
  </si>
  <si>
    <t xml:space="preserve">I'm just a kid!!!! </t>
  </si>
  <si>
    <t>thinggtwoo</t>
  </si>
  <si>
    <t xml:space="preserve">@sj2b I am your Target's Target, So I'm rooting for you! Go, Go, Go! </t>
  </si>
  <si>
    <t xml:space="preserve">@princess_louise hi there, u ok? </t>
  </si>
  <si>
    <t>@jordanknight keep singing!!!  glad to have you back on land!</t>
  </si>
  <si>
    <t>Mon May 18 06:30:25 PDT 2009</t>
  </si>
  <si>
    <t xml:space="preserve">Trying new skin care regimen to clear up a few old marks </t>
  </si>
  <si>
    <t>Mon May 18 06:30:26 PDT 2009</t>
  </si>
  <si>
    <t>Willingtowrite</t>
  </si>
  <si>
    <t xml:space="preserve">@nubianwriter use what made you tired as insparation, if it was a good thing, it should lift you right up!! Stay open to your blessings </t>
  </si>
  <si>
    <t xml:space="preserve">@GoodBoyGoneBad oh my so early, i havent even taken my dinner yet ahah! goodnite </t>
  </si>
  <si>
    <t>RushOfBlood90</t>
  </si>
  <si>
    <t>@coldplay http://twitpic.com/5f798 - Good Morning Guy !  Kisses for the most handsome bass player in the world !</t>
  </si>
  <si>
    <t xml:space="preserve">@onceatweeter I'm good .....ty....have my cap right now............beautiful morning in AZ.... </t>
  </si>
  <si>
    <t>Mon May 18 06:30:28 PDT 2009</t>
  </si>
  <si>
    <t>Finished the show in one piece, with a smile and a ribbon for Finn.  Such a good boy!</t>
  </si>
  <si>
    <t xml:space="preserve">@CdaArtsConnect We are not AT work today but kind of working from home on little projects </t>
  </si>
  <si>
    <t>honeysugarwater</t>
  </si>
  <si>
    <t xml:space="preserve">@shanonlee i love that song, too </t>
  </si>
  <si>
    <t xml:space="preserve">going to jesses at 10'30 </t>
  </si>
  <si>
    <t xml:space="preserve">i miss my frnds...got inspired seing their pix n d US! so nice! hopin' n prayng sumday we ol gonna c each oder again! </t>
  </si>
  <si>
    <t xml:space="preserve">@susanpruden I agree. Time to get a Mac!  </t>
  </si>
  <si>
    <t>mirgo701</t>
  </si>
  <si>
    <t xml:space="preserve">@necolebitchie Thanks for the morning treat! I can work now </t>
  </si>
  <si>
    <t xml:space="preserve">@waxinglyrical *nods nervously* okay so Hikki was right. Match made in heaven. Point taken. Thanks! </t>
  </si>
  <si>
    <t>@i_want_coffee me too,friend  I cant stop looking great picture of G &amp;lt;3</t>
  </si>
  <si>
    <t>Summerbreeze_</t>
  </si>
  <si>
    <t>@XStevenProcess Hey Stevie!  &amp;lt;3</t>
  </si>
  <si>
    <t>MorganCB</t>
  </si>
  <si>
    <t xml:space="preserve">heading to Hoboken to look at apartments...finally! </t>
  </si>
  <si>
    <t xml:space="preserve">God bless them! </t>
  </si>
  <si>
    <t xml:space="preserve">well all time me for me to get ready for work - have a good one!!!!  and yes macs rule </t>
  </si>
  <si>
    <t xml:space="preserve">@wyclef Twitter Time </t>
  </si>
  <si>
    <t>Mon May 18 06:30:32 PDT 2009</t>
  </si>
  <si>
    <t>cheekyme123</t>
  </si>
  <si>
    <t xml:space="preserve">@wyclef Its Haitian time! </t>
  </si>
  <si>
    <t>ProtruckR</t>
  </si>
  <si>
    <t xml:space="preserve">http://twitpic.com/5fakn - Want See Green Back Yard O my god lets here it for WestCoast Canada zen like Ea! Even Booda Would Go Wow </t>
  </si>
  <si>
    <t>wilfekeci</t>
  </si>
  <si>
    <t>ooops it's been a bit since i've been here. what can i say? work, family + oh ya, golfing fills up a man's days rather quickly  how r u?</t>
  </si>
  <si>
    <t xml:space="preserve">@chrisbrogan thanks. i'm going to take that as a compliment! </t>
  </si>
  <si>
    <t>MCKLEIN73</t>
  </si>
  <si>
    <t xml:space="preserve">@madonnalover in my dreams I drive her around in her maybach </t>
  </si>
  <si>
    <t xml:space="preserve">@_digtheearth_ that's incredible! and so beautiful. thanks for sharing. </t>
  </si>
  <si>
    <t>Mon May 18 06:30:34 PDT 2009</t>
  </si>
  <si>
    <t>BlueGromit</t>
  </si>
  <si>
    <t xml:space="preserve">Gorgeous day today. Can't wait for the outdoor pool to open. I'm tired after 15mins of laps... Pretty sad </t>
  </si>
  <si>
    <t xml:space="preserve">@jdecotis Salsa! (I am from texas...) </t>
  </si>
  <si>
    <t>feedmeshow</t>
  </si>
  <si>
    <t xml:space="preserve">@lalunera Thought you might want to see that one. </t>
  </si>
  <si>
    <t>Mon May 18 06:30:35 PDT 2009</t>
  </si>
  <si>
    <t>Fieldsy</t>
  </si>
  <si>
    <t xml:space="preserve">lease signed, moving across the street from mitch &amp;amp; autumn </t>
  </si>
  <si>
    <t xml:space="preserve">Hmmm, if the weather was better today, I'd go out and wash wool... will leave until Thursday methinks </t>
  </si>
  <si>
    <t>@steve_rowland cheers buddy, Just bought me a new monitor after seeing yours at the weekend  http://tr.im/lEyi Not the cheapest, but nice.</t>
  </si>
  <si>
    <t>Mon May 18 06:30:36 PDT 2009</t>
  </si>
  <si>
    <t xml:space="preserve">CDC, ATL aquarium, SHOPPING, GOSSIP GIRL FINALLLLLE!!!! and then baaaaack tomorrow! </t>
  </si>
  <si>
    <t>ellen_wijns</t>
  </si>
  <si>
    <t xml:space="preserve">@elaraj I couldn't do eye liner on a bus </t>
  </si>
  <si>
    <t xml:space="preserve">is watching made of honour </t>
  </si>
  <si>
    <t xml:space="preserve">@Jessiexists Because it's quick, simple and effective. Linda like FB updates, but with more features. It just... Works! </t>
  </si>
  <si>
    <t>jayne_natk</t>
  </si>
  <si>
    <t xml:space="preserve">@notaplayer83 i'm from madrid </t>
  </si>
  <si>
    <t>joshualubell</t>
  </si>
  <si>
    <t xml:space="preserve">Off from work today to attend to various things. Enjoying a leisurely cup of coffee now </t>
  </si>
  <si>
    <t>Mon May 18 06:30:39 PDT 2009</t>
  </si>
  <si>
    <t xml:space="preserve">Listing to Alt Nation, thining about the coldplay show on Thursday and working on a powerpoint!  Ducks are peeping in their eggs today! </t>
  </si>
  <si>
    <t>lisang</t>
  </si>
  <si>
    <t xml:space="preserve">@gtowna Thank you, Adam. </t>
  </si>
  <si>
    <t>david_an</t>
  </si>
  <si>
    <t>@hd23408 I must go see Bonnie Prince Billy now  Glad you had vexing fun!</t>
  </si>
  <si>
    <t>AudreyRoseShore</t>
  </si>
  <si>
    <t xml:space="preserve">Today was the last Monday I'm going to awaken in Astoria... next Monday in Boston, the Monday following... IN LIC!  CANNOT WAIT!  </t>
  </si>
  <si>
    <t>JanDeCoster</t>
  </si>
  <si>
    <t xml:space="preserve">Never thought it would come to this, but I'm actually investigating casemodding techniques. If only I could power a liquid cooling system </t>
  </si>
  <si>
    <t xml:space="preserve">@memarj Ou nga, 3 more weeks or less. Are you in college na ba? </t>
  </si>
  <si>
    <t>Mon May 18 06:30:41 PDT 2009</t>
  </si>
  <si>
    <t>2Any2</t>
  </si>
  <si>
    <t xml:space="preserve">http://twitpic.com/5fakq - In hospital in practice... It was fun! </t>
  </si>
  <si>
    <t>JamesFrancisIM</t>
  </si>
  <si>
    <t xml:space="preserve">@partnersinrhyme @andylloydgordon ...or a cat with edible add-ons? Energy crisis solved! </t>
  </si>
  <si>
    <t xml:space="preserve">@DDRoxxx LOL The best part is Warren has this evil grin on his face like they got one over big time on uncle Anthony </t>
  </si>
  <si>
    <t>magppmoreira</t>
  </si>
  <si>
    <t xml:space="preserve">@ruidlopes GREAT!! Iï¿½ll have to see them </t>
  </si>
  <si>
    <t xml:space="preserve">@Bethanybrb Hey Bethany, how're you? </t>
  </si>
  <si>
    <t xml:space="preserve">@TriggaD ne-hao (pronounced nee-how) = Good Day </t>
  </si>
  <si>
    <t xml:space="preserve">@debbieseraphina Let me know how that goes </t>
  </si>
  <si>
    <t xml:space="preserve">@SEGA what flavour? the strawberry ones are the best </t>
  </si>
  <si>
    <t>@BoringBoo aw thanks, nice to know someone cares  been busy trying to sort out my house, getting ready to move. How's things with you?</t>
  </si>
  <si>
    <t>thetechnodiva</t>
  </si>
  <si>
    <t xml:space="preserve">@jimwalton thanks, honey, happy anniversary to you too! 19 years ... hard to believe since I'm only 25. </t>
  </si>
  <si>
    <t>Mon May 18 06:30:43 PDT 2009</t>
  </si>
  <si>
    <t xml:space="preserve">@rob573   Good mawnin' Rob.....hope your day is bright and sunny   </t>
  </si>
  <si>
    <t>@taralou88 @carryfiasco  i enjoy making them too much</t>
  </si>
  <si>
    <t>@trainifique thank you for the retweet...I appreciate you  Happy Monday!</t>
  </si>
  <si>
    <t>JessLL</t>
  </si>
  <si>
    <t xml:space="preserve">I would like to send a congrats to Miles and Hillary on getting married..... in February. You guys can really keep a secret </t>
  </si>
  <si>
    <t>@rpallen  I've started to enjoy bike maintenance too. Sad I know.</t>
  </si>
  <si>
    <t>maz197407</t>
  </si>
  <si>
    <t>Mon May 18 06:30:46 PDT 2009</t>
  </si>
  <si>
    <t xml:space="preserve">@red_annie oh I go as often as possible. Bradford's lovely too. 2 trains for me, it's an all day thing. </t>
  </si>
  <si>
    <t>nickoleee</t>
  </si>
  <si>
    <t>good morning  so much for sleeping in.haha i guess ill go for some breakfast now . tweet me .</t>
  </si>
  <si>
    <t>GoddessGeek</t>
  </si>
  <si>
    <t>Anyone else love (and seriously waste time) with Wolframalpha?    http://bit.ly/Lh9Pj</t>
  </si>
  <si>
    <t>4ann2c</t>
  </si>
  <si>
    <t xml:space="preserve">Top O' th Mornin too all the elves and leprechauns out there - and to my fellow tweeters. </t>
  </si>
  <si>
    <t xml:space="preserve">@karinhoegh - did he look like @ewanspence ? I would be so disappointed if he where in CPH and didn't tell me </t>
  </si>
  <si>
    <t xml:space="preserve">@jordanknight that's awesome!  So glad you had such a great bday!!  Looking forward to June &amp;amp; the summer tour!!  C U in VA!!  </t>
  </si>
  <si>
    <t>gruetznerfam</t>
  </si>
  <si>
    <t xml:space="preserve">Has another ultrasound on May 20th @ 8:00.  This will be the definate &amp;quot;girl or boy&amp;quot; ultrasound :o)  After this, we can start to buy pink </t>
  </si>
  <si>
    <t>ekosystem</t>
  </si>
  <si>
    <t xml:space="preserve">@justryc Cool panel </t>
  </si>
  <si>
    <t xml:space="preserve">@Butterflyshoes I deny all knowledge! </t>
  </si>
  <si>
    <t>Mon May 18 06:30:48 PDT 2009</t>
  </si>
  <si>
    <t>krotscheck</t>
  </si>
  <si>
    <t xml:space="preserve">@ssaldoff Really, I think it's my old bike punishing me for daring to buy a new one. </t>
  </si>
  <si>
    <t>thephoenix720</t>
  </si>
  <si>
    <t xml:space="preserve">@MrsPotterB i love u too no buts </t>
  </si>
  <si>
    <t>Mon May 18 06:30:49 PDT 2009</t>
  </si>
  <si>
    <t>kalyncheyenne</t>
  </si>
  <si>
    <t xml:space="preserve">this is jessica </t>
  </si>
  <si>
    <t xml:space="preserve">....I'm sorry for my early Monday morning negativity folks! Much love and repect to everybody NOT spreading the message of fear!   </t>
  </si>
  <si>
    <t>Mon May 18 06:30:51 PDT 2009</t>
  </si>
  <si>
    <t>NicoletteJJ</t>
  </si>
  <si>
    <t xml:space="preserve">@LaFemmeLaVie Definitely, I already prayed tO God cause I'd need his help big time on this one  my little nephew is very full of life </t>
  </si>
  <si>
    <t xml:space="preserve">@NIKERACLOTHING can count on u to post something useful and educational! </t>
  </si>
  <si>
    <t>postalguarelas</t>
  </si>
  <si>
    <t xml:space="preserve">@lameymacdonald Getting well: Looking forward to finish one more painting today </t>
  </si>
  <si>
    <t>rajeevtk</t>
  </si>
  <si>
    <t xml:space="preserve">*yawns* it's a 3 week break ahead and I am already bored </t>
  </si>
  <si>
    <t>wmpocketpc</t>
  </si>
  <si>
    <t>renk tonlar? bana Half-Life'? hat?ralatt?  re: http://ff.im/30bw6</t>
  </si>
  <si>
    <t>Mon May 18 06:30:52 PDT 2009</t>
  </si>
  <si>
    <t xml:space="preserve">@juneAmbrose its time for Intern J </t>
  </si>
  <si>
    <t>@Brandensilva Ah, happy belated 1st anniversary, heh  wow, it's the 'season' now, isn't it? As in, the wedding bells season.</t>
  </si>
  <si>
    <t>CdaArtsConnect</t>
  </si>
  <si>
    <t xml:space="preserve">*Job list will be up soon.*  Yes, I AM still working on this holiday Monday! What can I say, I love my work </t>
  </si>
  <si>
    <t>Mon May 18 06:30:53 PDT 2009</t>
  </si>
  <si>
    <t xml:space="preserve">@keli_h Billy loved bringing something special to school everyday to show his fave teacher. It gave him something to be excited about. </t>
  </si>
  <si>
    <t>@ddlovato day 22  u are incredible  not wait to see you</t>
  </si>
  <si>
    <t>Mon May 18 06:32:23 PDT 2009</t>
  </si>
  <si>
    <t xml:space="preserve">Yah - He always DOES - SILLY  http://bit.ly/ob9kF  but every story tells a PICTURE - SEE </t>
  </si>
  <si>
    <t xml:space="preserve">Night twitter @ViciousPotato </t>
  </si>
  <si>
    <t>Mon May 18 06:32:24 PDT 2009</t>
  </si>
  <si>
    <t xml:space="preserve">@stokely @johubris @andrewbarnett thanks, you guys </t>
  </si>
  <si>
    <t xml:space="preserve">@redsmackeroos aww nice, hope I'll get to see some pictures soon </t>
  </si>
  <si>
    <t>Mon May 18 06:32:25 PDT 2009</t>
  </si>
  <si>
    <t>LamberthaPaula</t>
  </si>
  <si>
    <t xml:space="preserve">Nana to a 3rd baby (girl) born May 16th 11:25PM 8 lbs 4 ounces 20.5 inches long. Emerson is the name. </t>
  </si>
  <si>
    <t>April_418</t>
  </si>
  <si>
    <t xml:space="preserve">What's up with the weather?  It's freezing outside today.  Can't wait for the OTH season finale tonight! </t>
  </si>
  <si>
    <t>leelemon73</t>
  </si>
  <si>
    <t xml:space="preserve">@Gailporter sounds like a nice life </t>
  </si>
  <si>
    <t xml:space="preserve">@viherrera and you never answered my random proposal! I'm hurt. Had fun duuuude. </t>
  </si>
  <si>
    <t>@csmyers88 that you are!  Their discount was awesome!</t>
  </si>
  <si>
    <t>drownedindreams</t>
  </si>
  <si>
    <t xml:space="preserve">Snow Patrol in about 4 hours!!! </t>
  </si>
  <si>
    <t>Maex0x</t>
  </si>
  <si>
    <t xml:space="preserve">Sitting in french watching ratatouille. </t>
  </si>
  <si>
    <t xml:space="preserve">Slow day at work, checking the latest Twi gossip on here and the blogs.NM needs to be out already. Im watching my Twi dvd way too much </t>
  </si>
  <si>
    <t>#sewing time over. 3mm high chevron stitch + beaded ribbon x 2 metres of border = insanity generator.  Looks *fantastic* though ...  happy</t>
  </si>
  <si>
    <t xml:space="preserve">what would you say if we talked IRL?  would you just come up &amp;amp; start promoting stuff, no chit-chat first?  then don't do that on twitter. </t>
  </si>
  <si>
    <t xml:space="preserve">@PeterPauperPres good morning to you! </t>
  </si>
  <si>
    <t>Mon May 18 06:32:29 PDT 2009</t>
  </si>
  <si>
    <t>GuavaUK</t>
  </si>
  <si>
    <t xml:space="preserve">@michaelmcclary definitely. When are you going to come and visit us? You bring Silverlight info we'll get the pasties ready </t>
  </si>
  <si>
    <t>@AdrienneSimone i aint gotta holla i got u  lol *pulls up to the house*</t>
  </si>
  <si>
    <t xml:space="preserve">@tweetkicks its a little gloomy in NJ but not too bad </t>
  </si>
  <si>
    <t xml:space="preserve">@jphodgins I'm all for it. I for one stand to greatly benefit from rebranded mondays </t>
  </si>
  <si>
    <t>I officially put in my notice at Ramada today.    Now, we just need a place to live.</t>
  </si>
  <si>
    <t xml:space="preserve">@shannonpaul That looks a lot like the reason I'm afraid to even contemplate moving! </t>
  </si>
  <si>
    <t>anamaksic</t>
  </si>
  <si>
    <t xml:space="preserve">you gotta fight for your right (ne volim pesmu..volim ZNACENJE </t>
  </si>
  <si>
    <t>Mon May 18 06:32:30 PDT 2009</t>
  </si>
  <si>
    <t xml:space="preserve">@CheekyYank Thank you. </t>
  </si>
  <si>
    <t xml:space="preserve">@ModelAlishaTran </t>
  </si>
  <si>
    <t xml:space="preserve">@Londonspirate Oooo good tip! hello by the way </t>
  </si>
  <si>
    <t>ms_prestige</t>
  </si>
  <si>
    <t xml:space="preserve">i don't want to go to work... i think i should have the summers off </t>
  </si>
  <si>
    <t>thefountnhead</t>
  </si>
  <si>
    <t>Success is my only mutha-effin' option! Failure's Not!  &amp;quot;PLAN A&amp;quot;</t>
  </si>
  <si>
    <t>Mon May 18 06:32:32 PDT 2009</t>
  </si>
  <si>
    <t>elliottheis</t>
  </si>
  <si>
    <t>@andysc hehe - it's so exciting  LOL</t>
  </si>
  <si>
    <t>@coldpay Thanks Guy for twittering! Itï¿½s really awesome  Canï¿½t wait too see you guys in Norway this year!!</t>
  </si>
  <si>
    <t xml:space="preserve">So I have all of one class today: office aide. I like this!! </t>
  </si>
  <si>
    <t xml:space="preserve">@babybigmouth that is ADORABLE! </t>
  </si>
  <si>
    <t xml:space="preserve">@Jabinya Thanks!  I hope you have a great day - I'm off to bed now </t>
  </si>
  <si>
    <t>Staggs</t>
  </si>
  <si>
    <t xml:space="preserve">I feel like a vegetable today. So lazy, I don't know what to do with myself. Anyone need a web designer? </t>
  </si>
  <si>
    <t>Mon May 18 06:32:34 PDT 2009</t>
  </si>
  <si>
    <t xml:space="preserve">@wnwek Obviously Gate crashed! </t>
  </si>
  <si>
    <t xml:space="preserve">Is likin this morning! Going really well. </t>
  </si>
  <si>
    <t xml:space="preserve">@Surfbits TimeMachine is great for that although some people struggle with it for a system backup, I've used it for just that a few times </t>
  </si>
  <si>
    <t xml:space="preserve">@RachelleGardner I like your attitude! Mondays are not to be dreaded. </t>
  </si>
  <si>
    <t>amm1029</t>
  </si>
  <si>
    <t xml:space="preserve">@frecs Twitter needs a like button. I liked this! </t>
  </si>
  <si>
    <t>thebluebooth</t>
  </si>
  <si>
    <t>@TuneUp  downloaded the free trial but with 7k songs a test of just 100 was  hard to pick through. Will look at results tonight/tomorrow</t>
  </si>
  <si>
    <t>Mon May 18 06:32:35 PDT 2009</t>
  </si>
  <si>
    <t xml:space="preserve">@coolvsratednext Hey you, what's up this morning? </t>
  </si>
  <si>
    <t>mr_shiny</t>
  </si>
  <si>
    <t>@Juliography I have one here -- you can drive down and get it if you'd like.  Or do you want me to send it? It's heavy as hell...</t>
  </si>
  <si>
    <t xml:space="preserve">i think my patient button needs to be rebooted.  Or I need to whip/spank someone.  </t>
  </si>
  <si>
    <t xml:space="preserve">@jordanknight Great to hear from you! Glad you had a GREAT bday!! When's the next cruise so I can go???  LOL  </t>
  </si>
  <si>
    <t>Is thankful for the beautiful day.  graduation tomorrow!</t>
  </si>
  <si>
    <t>Totally just OWNED that math final   woot woot!</t>
  </si>
  <si>
    <t>Mon May 18 06:32:37 PDT 2009</t>
  </si>
  <si>
    <t xml:space="preserve">@jeffpower I'll save you a step: http://www.radian6.com. </t>
  </si>
  <si>
    <t>Mon May 18 06:32:38 PDT 2009</t>
  </si>
  <si>
    <t xml:space="preserve">movies toniiiight </t>
  </si>
  <si>
    <t xml:space="preserve">@greeneyes1966 Yes please </t>
  </si>
  <si>
    <t>IronFly74</t>
  </si>
  <si>
    <t xml:space="preserve">@fring you're talking about android version of fring? if you need a betaster let me know. </t>
  </si>
  <si>
    <t>@JennWebb Yep  SO EXCITED!</t>
  </si>
  <si>
    <t>Mon May 18 06:32:39 PDT 2009</t>
  </si>
  <si>
    <t>JanetFriang</t>
  </si>
  <si>
    <t xml:space="preserve">@mdoolittle Well here in Denmark I received a message and it looks like you sent it to everyone following you ! (Not sure though!) </t>
  </si>
  <si>
    <t xml:space="preserve">is paying bills, running errands, then work. Fun times </t>
  </si>
  <si>
    <t>larrisab</t>
  </si>
  <si>
    <t>@traxor This is odd babe. haha I don't know how to do it  I love you &amp;lt;3</t>
  </si>
  <si>
    <t xml:space="preserve">Makin this day count; bein productive! </t>
  </si>
  <si>
    <t>Mon May 18 06:32:40 PDT 2009</t>
  </si>
  <si>
    <t>rush! rush! rush! qk breakfast from truck, $2.75 2fr eggs on hardroll n medium decaf  so another smile</t>
  </si>
  <si>
    <t xml:space="preserve">@molsters70 The movie is on my Netflix!!  </t>
  </si>
  <si>
    <t xml:space="preserve">@hackingtravel good morning </t>
  </si>
  <si>
    <t>Mon May 18 06:32:41 PDT 2009</t>
  </si>
  <si>
    <t>David and Lance riding longboards  was too funny.    I bet David's head hurt pretty bad after Lance tried to force the kids helmet on.</t>
  </si>
  <si>
    <t>Mon May 18 06:32:42 PDT 2009</t>
  </si>
  <si>
    <t xml:space="preserve">@AirJunkie NO... did we? OH WE DID! I just checked and they will be back in either tomorrow or Wed... crossing my fingers for tomorrow </t>
  </si>
  <si>
    <t>marcoscuevas</t>
  </si>
  <si>
    <t xml:space="preserve">@MjouSole Ja m'he apuntat </t>
  </si>
  <si>
    <t>Mon May 18 06:32:44 PDT 2009</t>
  </si>
  <si>
    <t xml:space="preserve">&amp;quot;Do what makes you happy ... be with who makes you smile.&amp;quot;  </t>
  </si>
  <si>
    <t xml:space="preserve">@Karen230683 It does sound good..will have to get it up and runnin! Would be nice to chat properly instead of 140 characters! </t>
  </si>
  <si>
    <t xml:space="preserve">@AnnaHill Doubg great, thanks! </t>
  </si>
  <si>
    <t>Mon May 18 06:32:45 PDT 2009</t>
  </si>
  <si>
    <t>@tiiinnnnaaa neither are pidgeons  is that even how you spell it?</t>
  </si>
  <si>
    <t xml:space="preserve">@shatowers Trips to DFW just got a lot more expensive for me with that PaB wall.  </t>
  </si>
  <si>
    <t>Mon May 18 06:32:46 PDT 2009</t>
  </si>
  <si>
    <t xml:space="preserve">suppose to be studying but is busy watching 'the story of us' ..hehe </t>
  </si>
  <si>
    <t>Early nights for me then  http://bit.ly/QauMW</t>
  </si>
  <si>
    <t>That last post was a retweet from @SuperKaylo  I found it particularily amusing, as I'm sure @Battou &amp;amp; @Saileshonline will attest!</t>
  </si>
  <si>
    <t xml:space="preserve">@CXI Tell him he was right. It *was* funny. </t>
  </si>
  <si>
    <t xml:space="preserve">@WomenCan absolutely! Goodnight </t>
  </si>
  <si>
    <t>Mon May 18 06:32:47 PDT 2009</t>
  </si>
  <si>
    <t>dcraig568</t>
  </si>
  <si>
    <t xml:space="preserve">Starting intravenous caffeine... realizing I am at work... and that it is Monday... Morning Everyone!!!  </t>
  </si>
  <si>
    <t>luqueiroz</t>
  </si>
  <si>
    <t xml:space="preserve">34 followerss!! yay </t>
  </si>
  <si>
    <t>breatheaether</t>
  </si>
  <si>
    <t xml:space="preserve">@kmgima Ahh, you're so pretty! Cx @vdork I gotta listen to that now. </t>
  </si>
  <si>
    <t xml:space="preserve">@TastyTaste that's good, great excercise....let's be honest, you need it!! Hahaha </t>
  </si>
  <si>
    <t>Mon May 18 06:32:49 PDT 2009</t>
  </si>
  <si>
    <t>battythoughts</t>
  </si>
  <si>
    <t xml:space="preserve">#3hotwords three hot words!! gosh i'm a genius </t>
  </si>
  <si>
    <t>tomjamhamspam</t>
  </si>
  <si>
    <t xml:space="preserve">relaxing on my first day off from work and 6 form since like forever!!! </t>
  </si>
  <si>
    <t xml:space="preserve">@emaatwell hi how are you? </t>
  </si>
  <si>
    <t>Been playing with Google charts  http://code.google.com/apis/chart/ Made these (put together with  http://tinyurl.com/ppxk5t</t>
  </si>
  <si>
    <t>fatwallet</t>
  </si>
  <si>
    <t xml:space="preserve">@bshermcincy We scored a 525 - and Bacon is DEFINITELY the answer. </t>
  </si>
  <si>
    <t>michaelxvii</t>
  </si>
  <si>
    <t xml:space="preserve">dying the weave! with @SusieMair and kelz </t>
  </si>
  <si>
    <t xml:space="preserve">@jordanknight glad u had a gr8 time on the cruise! Australia has been going nuts with the announcement of the tour!! THANK YOU THANK YOU! </t>
  </si>
  <si>
    <t xml:space="preserve">Downloading the 'bie de lidl' song from youtube. Hope to put in my own Lidl-visit pictures and then publish it again. Yes I am a student </t>
  </si>
  <si>
    <t xml:space="preserve">@txmander I hate the rain....grrrr I texted you last night. We shall talk later </t>
  </si>
  <si>
    <t xml:space="preserve">@mustloveshannon Welcome back to the work week </t>
  </si>
  <si>
    <t xml:space="preserve">@transcribe now thats really kicking goals... have you got yourself a little reward ready for the finish line  always helps me </t>
  </si>
  <si>
    <t>@XMissLucieRozX  &amp;amp; @EttaxD haha no we have laptops.  what are u guys doing?</t>
  </si>
  <si>
    <t xml:space="preserve">Flat to myself tonight and tomorrow night. Plenty time to catch up with crafting, cleaning and DVD watching then! </t>
  </si>
  <si>
    <t>Emskie1</t>
  </si>
  <si>
    <t>lol true...but if HE LOVEs YOU then im sure he'll be happy to know tht YOU LOVE HIM bk  lol</t>
  </si>
  <si>
    <t>Mon May 18 06:32:55 PDT 2009</t>
  </si>
  <si>
    <t xml:space="preserve">Meeting with a recruiter tomorrow about two new contracts...can't wait!!!! Wish me luck gang! </t>
  </si>
  <si>
    <t>Mon May 18 06:32:56 PDT 2009</t>
  </si>
  <si>
    <t xml:space="preserve">Officially the funniest show on Earth </t>
  </si>
  <si>
    <t xml:space="preserve">@Little_Lin it will be all good when the veggies start to grow &amp;amp; you will be eating what youve planted, then it will be all worthwhile </t>
  </si>
  <si>
    <t>Leafie</t>
  </si>
  <si>
    <t xml:space="preserve">yoga tonight and bowling tomorrow - an excellent start to the week </t>
  </si>
  <si>
    <t xml:space="preserve">@cabyness Haha it's a song! haha tsk tsk back to work! </t>
  </si>
  <si>
    <t>Finnaa</t>
  </si>
  <si>
    <t xml:space="preserve">loooking for something to do call mee </t>
  </si>
  <si>
    <t>Mon May 18 06:34:22 PDT 2009</t>
  </si>
  <si>
    <t xml:space="preserve">@molliemoo now that does not surprise me!! </t>
  </si>
  <si>
    <t>Passjames</t>
  </si>
  <si>
    <t xml:space="preserve">Finished a grueling 3 1/2 hour ride in the Santa Monicas! It was hot and furious..Great fun </t>
  </si>
  <si>
    <t>Mon May 18 06:34:23 PDT 2009</t>
  </si>
  <si>
    <t xml:space="preserve">@todayshow That's a challenge I wouldnt even accept. Cable (&amp;amp; internet, phone) was out for a couple of hours and I almost needed a Xanax </t>
  </si>
  <si>
    <t>@limbic @georgebarnett LOL, @glitchkitty said the very same thing  http://twitter.com/glitchkitty/status/1835262182</t>
  </si>
  <si>
    <t xml:space="preserve">ahhhh Dancing with the stars AND the bachelorette! I dont know if I can handle it </t>
  </si>
  <si>
    <t>VuvVuv</t>
  </si>
  <si>
    <t xml:space="preserve">@boastboy boasty, you need to follow @6000, dont know if he is on your list, good C.T. blogger </t>
  </si>
  <si>
    <t xml:space="preserve">@eoinos cool, see you later so </t>
  </si>
  <si>
    <t xml:space="preserve"> Follow me on Twitter!  http://bit.ly/P1I1h</t>
  </si>
  <si>
    <t>Tirintintin</t>
  </si>
  <si>
    <t xml:space="preserve">Highway to Hell *sing* </t>
  </si>
  <si>
    <t xml:space="preserve">@TheDailySongGuy for real? a song a day? and it's working? good for you ... </t>
  </si>
  <si>
    <t xml:space="preserve">@babygirlparis Sounds really nice right about now!! I hope you have fun </t>
  </si>
  <si>
    <t>tpherndon</t>
  </si>
  <si>
    <t xml:space="preserve">#or09 MattZ admits to Teh Clumsy.  </t>
  </si>
  <si>
    <t xml:space="preserve">@bhallelujah Bolt was cute! Just what I needed on a Sunday night </t>
  </si>
  <si>
    <t xml:space="preserve">@jnjackson tch tch such a major predicament...might I suggest you decide the nght before. Supposed to work like a wonder. Not for me thgh </t>
  </si>
  <si>
    <t xml:space="preserve">in science wid biq head :p bored ... txt </t>
  </si>
  <si>
    <t>Mon May 18 06:34:28 PDT 2009</t>
  </si>
  <si>
    <t xml:space="preserve">@GIMANNI I still love ya though. Just dont hide when I get to NY next month </t>
  </si>
  <si>
    <t>jsrcyclist</t>
  </si>
  <si>
    <t xml:space="preserve">@nickfranklin lol, got too quick on the keyboard </t>
  </si>
  <si>
    <t>Mon May 18 06:34:29 PDT 2009</t>
  </si>
  <si>
    <t>EXCLUSIVE: new short stack song at www.short-stack.org!  &amp;lt;3</t>
  </si>
  <si>
    <t>Ahhhh Jammin out to Dave Matthews  They are amazing!</t>
  </si>
  <si>
    <t>Mon May 18 06:34:30 PDT 2009</t>
  </si>
  <si>
    <t xml:space="preserve">@a_leach yupp! </t>
  </si>
  <si>
    <t>waqaychay</t>
  </si>
  <si>
    <t xml:space="preserve">@stephenfry http://twitpic.com/5f61c - i think they're lovely.  </t>
  </si>
  <si>
    <t xml:space="preserve">@jonasbrothers http://twitpic.com/5dvjr - oh!so cool! I hope you're some excited when you come to Spain </t>
  </si>
  <si>
    <t>Jmeowerz</t>
  </si>
  <si>
    <t>@jordanknight now you can go home give your voice a break and let your family sing to you  happy birthday  xoxo</t>
  </si>
  <si>
    <t>digilegs</t>
  </si>
  <si>
    <t>won't be able to get phone on till mum gets back on 25th, will speak to you then  please let me know that you have called nan xxxxx</t>
  </si>
  <si>
    <t>Mon May 18 06:34:32 PDT 2009</t>
  </si>
  <si>
    <t xml:space="preserve">@staticfree </t>
  </si>
  <si>
    <t>Mon May 18 06:34:33 PDT 2009</t>
  </si>
  <si>
    <t xml:space="preserve">@putitaway - Oh I will be. </t>
  </si>
  <si>
    <t xml:space="preserve">@siovene that was microsoft paint. </t>
  </si>
  <si>
    <t xml:space="preserve">@mysummerbeard I like lots of stuff.  You gotta be more specific.  Are we talking music, tea, .. ?  </t>
  </si>
  <si>
    <t xml:space="preserve">@ldybond007 well I prefer to Love, Laugh, Live... </t>
  </si>
  <si>
    <t>Mon May 18 06:34:34 PDT 2009</t>
  </si>
  <si>
    <t xml:space="preserve">@carlocruuuz hey! thanks for following me. Andito din ba si Klara?? </t>
  </si>
  <si>
    <t>Just watched jay leno show. Kings of leon were performing  they look like they've had haircuts again haha, looks good but</t>
  </si>
  <si>
    <t xml:space="preserve">@postalguarelas I will be working tomorrow am. Maybe you could also DM me link so I don't miss it. Thanks </t>
  </si>
  <si>
    <t>McNeelyDDS</t>
  </si>
  <si>
    <t xml:space="preserve">is... now scheduling New Patients for a complimentary exam!  And making people SMILE!!  </t>
  </si>
  <si>
    <t>Mon May 18 06:34:36 PDT 2009</t>
  </si>
  <si>
    <t>fitzwillie</t>
  </si>
  <si>
    <t xml:space="preserve">@DaddyCast Awesome, glad to hear! Leave a review in the comments if you have time. </t>
  </si>
  <si>
    <t>nanh2</t>
  </si>
  <si>
    <t xml:space="preserve">@Tiny_Winchester thankx </t>
  </si>
  <si>
    <t xml:space="preserve">Made it to Canada safely </t>
  </si>
  <si>
    <t xml:space="preserve">What beautiful morning!!! Thank you, God!!!! </t>
  </si>
  <si>
    <t xml:space="preserve">@heartbomb you're welcome i couldn't resist you're foto looks sooo cool! </t>
  </si>
  <si>
    <t>Colleens6677</t>
  </si>
  <si>
    <t xml:space="preserve">@ktsummer  That is awesome.  I want nktv at my house.  </t>
  </si>
  <si>
    <t>jlb84</t>
  </si>
  <si>
    <t xml:space="preserve">I must go - there is a particularly nasty database with fetid breath and particularly nasty talons waiting for me... au revoir mes amis </t>
  </si>
  <si>
    <t xml:space="preserve">@coldplay http://twitpic.com/5d6n9 - the Delano is quite an experience!.. esp the furniture in the pool! </t>
  </si>
  <si>
    <t xml:space="preserve">@_SandBox Mhmmmm. And I was standing beside them and cheering on </t>
  </si>
  <si>
    <t>jaceyj</t>
  </si>
  <si>
    <t xml:space="preserve">What a beautiful day! Isn't everything always better when the sun's out? </t>
  </si>
  <si>
    <t xml:space="preserve">@Maegan_M GOOD LUCK Maegan!!!  Have a wonderful day </t>
  </si>
  <si>
    <t>KenBrownPhoto</t>
  </si>
  <si>
    <t xml:space="preserve">@flytographer Good Luck on Your Midterms Liz. </t>
  </si>
  <si>
    <t xml:space="preserve">Back to network performance analysis... Ueba </t>
  </si>
  <si>
    <t>@jerryharrison I'm glad you have...  I'm so proud of you lol</t>
  </si>
  <si>
    <t>Mrdrizzo</t>
  </si>
  <si>
    <t xml:space="preserve">@shawnnellbrown lol. that quick? meet too i'm headin to new orleans for a po boy and a Daiquiri </t>
  </si>
  <si>
    <t>CapeTownRocks</t>
  </si>
  <si>
    <t xml:space="preserve">@TheRue ..You are so grounded for a celebrity kiddo...Caope Town likes you </t>
  </si>
  <si>
    <t>designlogik</t>
  </si>
  <si>
    <t>@gwyneddpeters YOU GO GIRL!  Mine is determination and elbow grease!</t>
  </si>
  <si>
    <t>4d3lfestive</t>
  </si>
  <si>
    <t>Hey Follow one of my friends by clicking on this link and grow your own twitter family fast  http://TwitterOnlineSystem.com/Keithstr</t>
  </si>
  <si>
    <t xml:space="preserve">@TheChristinaKim  Good Morning Christina </t>
  </si>
  <si>
    <t xml:space="preserve">@FewAreChosen Einstein's quotes are my favorite </t>
  </si>
  <si>
    <t>Mon May 18 06:34:47 PDT 2009</t>
  </si>
  <si>
    <t xml:space="preserve">@asynja Flickr won't let me comment today - Strongbow came from Eclipse in the Moonrise Hotel. </t>
  </si>
  <si>
    <t xml:space="preserve">@traceylien Surely you know better than to listen to forumers. </t>
  </si>
  <si>
    <t>Mon May 18 06:34:48 PDT 2009</t>
  </si>
  <si>
    <t xml:space="preserve">@harshadewa you mean ??????? ???&amp;quot; r8 </t>
  </si>
  <si>
    <t xml:space="preserve">Goodmorning twits abt to pull up at work 5 min late! Hope I have an awesome day... No I'm gonna have an awesome day!!! Let's Go!!! </t>
  </si>
  <si>
    <t>listening to Mysto and Pizzi - Somebodys Watching Me  good song and not at school cause sick</t>
  </si>
  <si>
    <t>Mon May 18 06:34:49 PDT 2009</t>
  </si>
  <si>
    <t>travvybear</t>
  </si>
  <si>
    <t>@tweetbrianking bro.....blipping at my office is A-ok. we're all 1099 contractors.. cant be fired.  i love you. lets grab DALAT asap</t>
  </si>
  <si>
    <t xml:space="preserve">Zebra and Giraffe Thurs at Tings! DO IT </t>
  </si>
  <si>
    <t>A_Twilight_Life</t>
  </si>
  <si>
    <t>Happy Birthday Nikki Reed! She is 21  -Lo</t>
  </si>
  <si>
    <t xml:space="preserve">@ClaudineWatson6 I have to admit that the words Check Enclosed are pretty sweet! </t>
  </si>
  <si>
    <t>olivia_ann18</t>
  </si>
  <si>
    <t>playing on her new laptop  yay</t>
  </si>
  <si>
    <t>rachelgrannell</t>
  </si>
  <si>
    <t xml:space="preserve">@emmatharme why are you revising ict? we've had both our ict exams! </t>
  </si>
  <si>
    <t xml:space="preserve">Drinking some black tea.  It's delicious!  </t>
  </si>
  <si>
    <t>oolem</t>
  </si>
  <si>
    <t xml:space="preserve">@jakemay1 you are very welcome! </t>
  </si>
  <si>
    <t xml:space="preserve">@GPforhire Cheap old pair of foam beach loafers, bought in 97, still wear them now, still as comfy as ever </t>
  </si>
  <si>
    <t>Mon May 18 06:34:51 PDT 2009</t>
  </si>
  <si>
    <t xml:space="preserve">chat chat chat chat chat chat chat chat chat chat  </t>
  </si>
  <si>
    <t xml:space="preserve">@micahlmartin does that mean I can't ask you for help using it? </t>
  </si>
  <si>
    <t>Mon May 18 06:34:52 PDT 2009</t>
  </si>
  <si>
    <t xml:space="preserve">catching up on some tweets after a nice weekend with cat. Freelance &amp;amp; FYP presentation this week </t>
  </si>
  <si>
    <t>Good Morning Resistance Troops!  #terminator #sarahconnor #tscc</t>
  </si>
  <si>
    <t xml:space="preserve">@Trixy98 you probably don't </t>
  </si>
  <si>
    <t xml:space="preserve">@Bodzy85 Cage with long hair could mean a slightly better film than Cage with short.. or is it the other way round? </t>
  </si>
  <si>
    <t xml:space="preserve">@psynister Wow! Never been out west. Long trip so be safe. </t>
  </si>
  <si>
    <t>@ChaBuckland http://twitpic.com/5faon - Great pic dear  May you always have this beautiful smile ^^</t>
  </si>
  <si>
    <t>Mon May 18 06:34:54 PDT 2009</t>
  </si>
  <si>
    <t xml:space="preserve">listen to @rickeysmiley @ebonysteele @djrockt @garywdtea @headkrack @msjuicyj at www.rickeysmileymorningshow.com </t>
  </si>
  <si>
    <t xml:space="preserve">@invalid_reality hahaha *steals your coffee and heats it up in the microwave* I got about a sentence written. Thanks for asking! </t>
  </si>
  <si>
    <t xml:space="preserve">@cyphertek Einstein's quotes are my favorite </t>
  </si>
  <si>
    <t xml:space="preserve">I love the Today Show and I don't know why </t>
  </si>
  <si>
    <t xml:space="preserve">@FatManonaBike I caught you on camera at the 2005 TDF: http://bit.ly/Npo6y see 45secs into the vid! </t>
  </si>
  <si>
    <t>Mon May 18 06:34:55 PDT 2009</t>
  </si>
  <si>
    <t>Kymmi_Helms</t>
  </si>
  <si>
    <t xml:space="preserve">@KimKardashian that's funny and so true!!! </t>
  </si>
  <si>
    <t xml:space="preserve">@TraciKnoppe I've been blocking a lot more tweeps lately. No image or @ 's but just links. I may be blond but I'm not stupid. </t>
  </si>
  <si>
    <t>Hetaera</t>
  </si>
  <si>
    <t xml:space="preserve">remembering a very fun mtg night with friends </t>
  </si>
  <si>
    <t>Can be a MECHANIC! hahahaha finally fixed BELKIE the BELKIN cooling pad  *woot woot*</t>
  </si>
  <si>
    <t xml:space="preserve">@arbonneteam Thanks so much hun..........I'm sure you did.......... how's you day?   </t>
  </si>
  <si>
    <t xml:space="preserve">@abody98 I'm sorry, tweet updated! </t>
  </si>
  <si>
    <t>@w00fy Hi  Loving the hair!</t>
  </si>
  <si>
    <t>exnYaZz</t>
  </si>
  <si>
    <t xml:space="preserve">@Tangrim well easy if you know where to search. I don't have that much contacts, but I have to trust my neighbour office </t>
  </si>
  <si>
    <t>Gothqueen6</t>
  </si>
  <si>
    <t xml:space="preserve">Crusin' is ova for dem!!!  </t>
  </si>
  <si>
    <t>Mon May 18 06:34:58 PDT 2009</t>
  </si>
  <si>
    <t xml:space="preserve">@pbfhpunk thanks for that. good link. oh and i think NASS is good for families with older kids </t>
  </si>
  <si>
    <t xml:space="preserve">@SingSusanBoyle Ben &amp;amp; Jerry's Cherry Garcia or Edy's Double Fudge Brownie Ice Cream..and Dreamscicles.... </t>
  </si>
  <si>
    <t xml:space="preserve">@katebevan ah bless, sorry to hear. (raise you my plaster is harder to type with: http://twitpic.com/55a4h) </t>
  </si>
  <si>
    <t xml:space="preserve">@CALLmeJUICY Einstein's quotes are my favorite </t>
  </si>
  <si>
    <t>Mon May 18 06:36:26 PDT 2009</t>
  </si>
  <si>
    <t xml:space="preserve">@JillianMichaels How did you know I needed to lose 50 pounds? The joke's on you. I have less than 25 to go </t>
  </si>
  <si>
    <t>AshaTyson</t>
  </si>
  <si>
    <t xml:space="preserve">Declutter your mind with a break from Technology for a day. It's quite liberating to escape the bells, whistles and ding dongs. Enjoy </t>
  </si>
  <si>
    <t xml:space="preserve">@ktsummer you can stop the &amp;quot;x is following you&amp;quot; emails in settings </t>
  </si>
  <si>
    <t>@jordanknight good way to celebrate your 40th cant wait  glad to have You'all home  missed u xoxo</t>
  </si>
  <si>
    <t>Mon May 18 06:36:27 PDT 2009</t>
  </si>
  <si>
    <t>desiw</t>
  </si>
  <si>
    <t xml:space="preserve">@cathy202 lol me like </t>
  </si>
  <si>
    <t xml:space="preserve">in stupid geometry taking a stupid geometry test for a stupid teacher. but on the brightside taylor bought me reeses pieces </t>
  </si>
  <si>
    <t xml:space="preserve">@mycameraandi Great set, the second and the forth photos are my favorite! </t>
  </si>
  <si>
    <t>@Mrmichaelnewton im sure she will , baby steps mike, she loves you   you dont have you with out her, two side of a coin. i have a question</t>
  </si>
  <si>
    <t xml:space="preserve">Now Watching : Invincible Shan Bao Mei </t>
  </si>
  <si>
    <t xml:space="preserve">@jason_2008 lol oh thats true!! Forgot bout that one little glitch in the plan! </t>
  </si>
  <si>
    <t xml:space="preserve">@alithered77 Haha, very true. </t>
  </si>
  <si>
    <t>nastala</t>
  </si>
  <si>
    <t xml:space="preserve">@SYDNEYBLU hmmm I think i know you too Ms Blu  Hope your well ?! </t>
  </si>
  <si>
    <t>bfiori</t>
  </si>
  <si>
    <t xml:space="preserve">@IamButton oh Hai!  Are u ok after the quake and calling off the weds? </t>
  </si>
  <si>
    <t xml:space="preserve">Hot chocolate, a big quilt and a nice dose of Johny Depp (POTC) was the only way to go when the rain started! Gnight </t>
  </si>
  <si>
    <t>laserinaUK</t>
  </si>
  <si>
    <t xml:space="preserve">Eurovision - the chap who won it is from Russia, be prepared we will invade the worl soon. </t>
  </si>
  <si>
    <t xml:space="preserve">@naenerz Ha! Ok, you can only come up with one, because I love you. I'm just making a list, and I don't want to come up with all of them </t>
  </si>
  <si>
    <t xml:space="preserve">@ohaudrey http://twitpic.com/5fabp - I see Beam. </t>
  </si>
  <si>
    <t xml:space="preserve">Heading to school now </t>
  </si>
  <si>
    <t>ManuelArgueta</t>
  </si>
  <si>
    <t xml:space="preserve">Just got this shit...ohh mornin </t>
  </si>
  <si>
    <t>@loris_sl Wow! Talk about being popular  Go @Fryphile !!!</t>
  </si>
  <si>
    <t>thanks a lot, guys!! u make my nameday special, u r soo nice  love u all &amp;lt;333</t>
  </si>
  <si>
    <t xml:space="preserve">@ismangil No I don't need it, but our friend in the US might </t>
  </si>
  <si>
    <t xml:space="preserve">added new zipline pics. </t>
  </si>
  <si>
    <t>@leuler not me I hope!  cause my opinion is that I'm awesome!</t>
  </si>
  <si>
    <t>Mon May 18 06:36:33 PDT 2009</t>
  </si>
  <si>
    <t xml:space="preserve">meeting on set in 15min </t>
  </si>
  <si>
    <t xml:space="preserve">@jubiedeane hey momma! mahasha </t>
  </si>
  <si>
    <t xml:space="preserve">@itskeemsx -- Good Morning Keemy! </t>
  </si>
  <si>
    <t>Mon May 18 06:36:34 PDT 2009</t>
  </si>
  <si>
    <t xml:space="preserve">@jordanknight Good times?? you promise? </t>
  </si>
  <si>
    <t xml:space="preserve">@jearle Ha. That's okay. Not looking for help. Looking *to* help. . iPhoto? Dude, we got to get you away from that program. </t>
  </si>
  <si>
    <t>@randombrick no  Its a tradeoff I'm willing to live with.</t>
  </si>
  <si>
    <t>Mon May 18 06:36:36 PDT 2009</t>
  </si>
  <si>
    <t>I am up with the boy. Duane left for work around 3a.m. They kids are still sleeping. I miss sleep.  Wonder what's on the today show?</t>
  </si>
  <si>
    <t xml:space="preserve">@pavanks enjoy tweeting while you can </t>
  </si>
  <si>
    <t>Mon May 18 06:36:37 PDT 2009</t>
  </si>
  <si>
    <t>chellxoxo</t>
  </si>
  <si>
    <t>@MollieOfficial cant wait to see u on tour on 17 june at southend girlie!  Will u be havin any merchindise? x</t>
  </si>
  <si>
    <t xml:space="preserve">&amp;quot;Zillow iPhone App: Using GPS to Compare Home Prices&amp;quot; http://bit.ly/vv5iv Wow, imagine that!! </t>
  </si>
  <si>
    <t>mld200981</t>
  </si>
  <si>
    <t>Sending you all some chi  Enjoy the day...</t>
  </si>
  <si>
    <t>@batailley I'm a NAPP member and I find it fantastic. The amount of information available to members is immense.  I think its worth it.</t>
  </si>
  <si>
    <t xml:space="preserve">@kennyburns good morning!! Thx for the motivation </t>
  </si>
  <si>
    <t>Mon May 18 06:36:38 PDT 2009</t>
  </si>
  <si>
    <t>Waking up to Kuzco cuddles, Love it!  buenos dias!</t>
  </si>
  <si>
    <t>VetTechLady</t>
  </si>
  <si>
    <t xml:space="preserve">Getting ready for another beautiful day </t>
  </si>
  <si>
    <t>@Emilyk4 AAAHHHH i cant blieve it. another cruise  I am so there gonna save  save save</t>
  </si>
  <si>
    <t xml:space="preserve">School then work today at 5pm. Kinda mad i couldnt do my practice today, but its okay  since i am replacing cee2 saturday </t>
  </si>
  <si>
    <t>Mon May 18 06:36:40 PDT 2009</t>
  </si>
  <si>
    <t>@aniraangel Ahhh it's the best partt of living in Belgium   I simply use chocolate chips for baking for my hot chocolate. Truly Delicious</t>
  </si>
  <si>
    <t>Mon May 18 06:36:41 PDT 2009</t>
  </si>
  <si>
    <t>moodler</t>
  </si>
  <si>
    <t xml:space="preserve">@lasic  Nah, very little time for drumming these days, even though my kit is set up at work!  </t>
  </si>
  <si>
    <t xml:space="preserve">@RobinWedewer Added more asparagus plants in one part of my long row where the old ones had grown weak for some reason. Get digging! </t>
  </si>
  <si>
    <t xml:space="preserve">Back home. New jeans, CHECK! </t>
  </si>
  <si>
    <t>ClareLafferty</t>
  </si>
  <si>
    <t>@KBurkhardtSNY have a donut for me  - - good luck in LA</t>
  </si>
  <si>
    <t>Mon May 18 06:36:44 PDT 2009</t>
  </si>
  <si>
    <t xml:space="preserve">@Kerrsplat Ah! I knew I missed someone! G'morning! </t>
  </si>
  <si>
    <t xml:space="preserve">@Flirtexting  Debbie and Olive- you guys look awesome! Nice segment </t>
  </si>
  <si>
    <t>@MrValdez heh, then you suck at paint! And that's a taboo word there! Behave!  But you gave me an idea.</t>
  </si>
  <si>
    <t>Mon May 18 06:36:45 PDT 2009</t>
  </si>
  <si>
    <t>Miartini</t>
  </si>
  <si>
    <t xml:space="preserve">@angelicai No, you do that </t>
  </si>
  <si>
    <t xml:space="preserve">its raining... love the rain... want to soak under the rain... afraid to get sick.. still, the rain is nice... </t>
  </si>
  <si>
    <t>XxAna09xX</t>
  </si>
  <si>
    <t xml:space="preserve">@ddlovato....taught me to appreciate everything, not take things for granted &amp;amp; be YOURSELF. Hope you get the chance to reply back to me </t>
  </si>
  <si>
    <t>@orangeflowers He he, those cunning Swedes are taking over the world with those Ikea meatballs. I ate 15 of them!  ?</t>
  </si>
  <si>
    <t>Mon May 18 06:36:46 PDT 2009</t>
  </si>
  <si>
    <t xml:space="preserve">I will survive..I know I will </t>
  </si>
  <si>
    <t>...why am I awake!?! I'm such a nite owl but I am a bear in the mornings!!!  gggrrrrr</t>
  </si>
  <si>
    <t>@princess_louise chirparama is good  yes, all go and lovin it here</t>
  </si>
  <si>
    <t xml:space="preserve">At 7am the audio (WMA format, Audaicity not working right to convert to MP3) frm Bible Study will be posted. </t>
  </si>
  <si>
    <t>CleanAs</t>
  </si>
  <si>
    <t xml:space="preserve">Well I never got to see esta but I did get the project doc done. </t>
  </si>
  <si>
    <t>I... want to go out for lunch, again.  just now was awesomely awesome! yay</t>
  </si>
  <si>
    <t xml:space="preserve">@frodosghost hehe - well i didn't need someone so high up but hey! </t>
  </si>
  <si>
    <t>@jordanknight lol! I am soooo there its not even funny!!!!!  I promise u its the last time I missed the boat!</t>
  </si>
  <si>
    <t xml:space="preserve">@RAWRRxITSxLIZZ Nah, you're obviously just kissing ass. Or sass. That's my attempt at Mr. Marionni humor but we all know I'm funnier </t>
  </si>
  <si>
    <t xml:space="preserve">@GuidoS - because we're experimenting with pricing models. I run a lab. It's what we do. </t>
  </si>
  <si>
    <t>Mon May 18 06:36:51 PDT 2009</t>
  </si>
  <si>
    <t xml:space="preserve">@MsMarmitelover I reckon you didn't fit their profile, they were probably looking to slot you into the quiet housewife role </t>
  </si>
  <si>
    <t>sighic</t>
  </si>
  <si>
    <t xml:space="preserve">going on a bike ride and a swim </t>
  </si>
  <si>
    <t>poshrebel</t>
  </si>
  <si>
    <t xml:space="preserve">@rebeccalay were u watching la confidential? </t>
  </si>
  <si>
    <t xml:space="preserve">@ktsummer the kiss everybody seems to be talking about. .  Brooke  </t>
  </si>
  <si>
    <t>@solangeknowles of course  xoxoo</t>
  </si>
  <si>
    <t xml:space="preserve">Missing out on a new TV series on purpose. College starts next week and I think it's best not to get hooked. </t>
  </si>
  <si>
    <t xml:space="preserve">LOL need a new pic LOL will work on it soon </t>
  </si>
  <si>
    <t xml:space="preserve">@wyelin haha, congrats! now, we can anticipate more of 2NE1's debut stages </t>
  </si>
  <si>
    <t>Mon May 18 06:36:54 PDT 2009</t>
  </si>
  <si>
    <t>Angrela</t>
  </si>
  <si>
    <t xml:space="preserve">@chrisaffair show was amazing, glad you made it! I sent you those pics you wanted </t>
  </si>
  <si>
    <t>sirronlopez</t>
  </si>
  <si>
    <t xml:space="preserve">@superdimple don't worry, you're not alone. there are lots of us who at one point in our lives have had pimple/s on our scalp. cheers </t>
  </si>
  <si>
    <t>KaatyJones</t>
  </si>
  <si>
    <t>@SianBeeton fooool, ur work is amazing  just draw birds. birds make ppl happy. yes. lots of birds.</t>
  </si>
  <si>
    <t xml:space="preserve">@eesia I whine more than all of them put together </t>
  </si>
  <si>
    <t>Mon May 18 06:36:56 PDT 2009</t>
  </si>
  <si>
    <t>leanblog</t>
  </si>
  <si>
    <t xml:space="preserve">@micahtc Hey Micah - glad to have set you off to also rant about WSJ and &amp;quot;JIT&amp;quot; with me </t>
  </si>
  <si>
    <t xml:space="preserve">@CarnellUNYC Oh yeah, MORNING CARNELL </t>
  </si>
  <si>
    <t>PinTina</t>
  </si>
  <si>
    <t>@TVXQUKnow I miss you so much   !!!</t>
  </si>
  <si>
    <t xml:space="preserve">@ExocetAU could u put bootcamp on it as well? Perhaps similar size as the Macbook Windows partition u did for me. Cheers </t>
  </si>
  <si>
    <t>Mon May 18 06:36:57 PDT 2009</t>
  </si>
  <si>
    <t xml:space="preserve">@babygirlparis http://twitpic.com/5faqe - you look so cute &amp;amp; pretty , hope your having fun, sure looks like it </t>
  </si>
  <si>
    <t>leromero</t>
  </si>
  <si>
    <t xml:space="preserve">@tycrisp morning Ty. It's about time you got up. </t>
  </si>
  <si>
    <t>Mon May 18 06:36:58 PDT 2009</t>
  </si>
  <si>
    <t>bigdix782</t>
  </si>
  <si>
    <t xml:space="preserve">Debating what songs to sing at karaoke tonight </t>
  </si>
  <si>
    <t xml:space="preserve">@tomdotcom_uk it was just a conversation that sparked up earlier, and i was quite curious as to the general feeling about them </t>
  </si>
  <si>
    <t xml:space="preserve">@ardeming Glad to hearyou made it back to dry land. Hope you had an AWESOME time and cant wait to hear all about it </t>
  </si>
  <si>
    <t>chuanjeng</t>
  </si>
  <si>
    <t xml:space="preserve">Finally getting to watch Star Trek </t>
  </si>
  <si>
    <t xml:space="preserve">I'm awake, but not for long! Mondays are my Saturday. Hubby has to work today though, so I got up to make his lunch </t>
  </si>
  <si>
    <t xml:space="preserve">@laremylee THANKS!!! </t>
  </si>
  <si>
    <t>marisabrahney</t>
  </si>
  <si>
    <t xml:space="preserve">@kerrigoldsmith thanks for the #followfriday shoutout </t>
  </si>
  <si>
    <t>agirlcalledm</t>
  </si>
  <si>
    <t xml:space="preserve">@stardiverr ~ hi! i have a few mikko/chuey pics posted on flickr &amp;amp; a few  snapshots on myspace/facebook...im actually scanning more... </t>
  </si>
  <si>
    <t>Mon May 18 06:37:01 PDT 2009</t>
  </si>
  <si>
    <t xml:space="preserve">#babyupdate I've been sitting holding Callum. He's doing great, feeding well. They're gradually lowering the drip as he adjusts himself. </t>
  </si>
  <si>
    <t xml:space="preserve">Anyone here playing SimFriend? I kinda like it </t>
  </si>
  <si>
    <t xml:space="preserve">@fluffy_duck its only in the beta (1.4b1), beta.adium.im ;) beta builds are as stable as the normal version too. </t>
  </si>
  <si>
    <t xml:space="preserve">@jakks - very.  she was old (classic volvo) - shut off, smelled funny, saw smoke, saw FLAMES, called 911 </t>
  </si>
  <si>
    <t>Mon May 18 06:38:35 PDT 2009</t>
  </si>
  <si>
    <t>lovegurublaire</t>
  </si>
  <si>
    <t>@Miikell  Thanks  Won't happen though... turned down many reality shows about my life, just not into it</t>
  </si>
  <si>
    <t xml:space="preserve">Can't wait to see what happens this week in the office! Will post video testimonials soon </t>
  </si>
  <si>
    <t>@CASHUSCREAM hey there sexual chocolate caramel whip cream delight  me &amp;amp;  @LatinaNichelle4 we're just talking about you lol</t>
  </si>
  <si>
    <t xml:space="preserve">@RachelDennys Good night to you, may your next day be great! </t>
  </si>
  <si>
    <t>Mon May 18 06:38:38 PDT 2009</t>
  </si>
  <si>
    <t xml:space="preserve">@DarkAeon I don't know what a root canal is, but it doesn't sound like fun. Good luck with that! </t>
  </si>
  <si>
    <t xml:space="preserve">@MDMOLINARI your bday is the 20th??? ME TOO!! Happy early bday to us! </t>
  </si>
  <si>
    <t xml:space="preserve">@BenjaminEllis @maggiephilbin If a bidding game is going on - I'm bidding for the photos to be published </t>
  </si>
  <si>
    <t xml:space="preserve">Joke time: &amp;quot;Why did the boy stick a water hose in his friend's ear?&amp;quot;  Answer:  He wanted to brainwash him. lol Compliments from my kiddos </t>
  </si>
  <si>
    <t>LinDesigns</t>
  </si>
  <si>
    <t>Top 10 tech toilets for your Monday morning!  http://tinyurl.com/p3royx</t>
  </si>
  <si>
    <t>Mon May 18 06:38:40 PDT 2009</t>
  </si>
  <si>
    <t xml:space="preserve">Listening to Against All Odds... http://bit.ly/439fG  Great song </t>
  </si>
  <si>
    <t xml:space="preserve">@tazwube at Starbucks, on my way to work </t>
  </si>
  <si>
    <t xml:space="preserve">is headed to sunny San Diego today for work </t>
  </si>
  <si>
    <t>justinrains</t>
  </si>
  <si>
    <t>@jelo45110 I'm self employed so theoretically I could make this happen  @12gaBrowningGal @thehunterswife @thegearhouse</t>
  </si>
  <si>
    <t>Emma_Ingram</t>
  </si>
  <si>
    <t>@snoozeuk Nope I am STILL in bed  Thinking about going home now tho, need to get up and pack!</t>
  </si>
  <si>
    <t>Mon May 18 06:38:41 PDT 2009</t>
  </si>
  <si>
    <t>ohsnapxitsmanda</t>
  </si>
  <si>
    <t xml:space="preserve">I'm up. Yesterday was wonderful....the best anniversary.  </t>
  </si>
  <si>
    <t xml:space="preserve">@PenDraggon did you get something funky on them from your freezer already? </t>
  </si>
  <si>
    <t>kweckstrom</t>
  </si>
  <si>
    <t xml:space="preserve">@watoza why freak out? I'm just gonna follow you </t>
  </si>
  <si>
    <t xml:space="preserve">Really Really wants to go back to sleep and not wake up till the weekend skip finals get all A's and then go home for the summer! </t>
  </si>
  <si>
    <t>samanthashepard</t>
  </si>
  <si>
    <t xml:space="preserve">got a rocking chair this weekend at the garage sales. Nursery is starting to shape up! 5 weeks left. </t>
  </si>
  <si>
    <t xml:space="preserve">@rudedoodle very odd... </t>
  </si>
  <si>
    <t>@rolymac You're welcome!  I was like: what? did I get something wrong? and just had to check...LOL</t>
  </si>
  <si>
    <t>bunnyfield</t>
  </si>
  <si>
    <t>@t3dd #t3dd09 Back in the office. Preparing for a TYPO3 workshop tomorrow. It's been a great event and a big pleasure to meet y'all!  THX</t>
  </si>
  <si>
    <t>@invalid_reality  been busy doing paperwork and I could hear the &amp;quot;ding&amp;quot; every time I got tweets but couldn't answer, hence new word :p</t>
  </si>
  <si>
    <t xml:space="preserve">challenge: everyday, post a tweet about something that makes you happy. doesn't matter, it can be anything. anyone up for this ? </t>
  </si>
  <si>
    <t>Mon May 18 06:38:44 PDT 2009</t>
  </si>
  <si>
    <t xml:space="preserve">@Quintessence_T thanks </t>
  </si>
  <si>
    <t>XMissLucieRozX</t>
  </si>
  <si>
    <t xml:space="preserve">@Yazz_xD yeah i think miss accepted the fact we dont do nuffin...... </t>
  </si>
  <si>
    <t>travis_babylove</t>
  </si>
  <si>
    <t xml:space="preserve">Just Woke Upp </t>
  </si>
  <si>
    <t>Gots my morning coffee and my favorite target peoples in today  Good morning San Diego.</t>
  </si>
  <si>
    <t>biancarodriguez</t>
  </si>
  <si>
    <t xml:space="preserve">@camtwin she reminds me of luna lovegood hahaha! hey, i'm planning a thingy at my house for quino's bday. just us and on the 29th. free? </t>
  </si>
  <si>
    <t>@catacombs07 omfg u make me LOL Haha . Seriously hilarious Clare.  haha ass wiipe square &amp;gt; ?</t>
  </si>
  <si>
    <t xml:space="preserve">@niyeah thx udah follow.... slam knal yup ok </t>
  </si>
  <si>
    <t>loading boxcar racer in laptop  see</t>
  </si>
  <si>
    <t>Mon May 18 06:38:47 PDT 2009</t>
  </si>
  <si>
    <t>robinbenson</t>
  </si>
  <si>
    <t xml:space="preserve">@shelbygrates okay...hmmm i think thats all...THANKS </t>
  </si>
  <si>
    <t xml:space="preserve">It's a new dawn and a new day... and I'm feeling good! </t>
  </si>
  <si>
    <t xml:space="preserve">@JessieVerino heck..better stay here and enjoy our tiny bit of sun!  </t>
  </si>
  <si>
    <t xml:space="preserve">i kinda wana go to the Hello Kitty thing next month! nt bcz i like it bt bcz i wana laugh at it and make fun of it!! </t>
  </si>
  <si>
    <t xml:space="preserve">@JoeandBehold Well at least you know now that luck and God cannot factor into Statistics. </t>
  </si>
  <si>
    <t>Mon May 18 06:38:50 PDT 2009</t>
  </si>
  <si>
    <t xml:space="preserve">my exam was easy today  lol and i was in asda at lunch at got excited wen i saw the mcfly dvd is a cd boxx haha  funny day </t>
  </si>
  <si>
    <t>XrisGorm</t>
  </si>
  <si>
    <t xml:space="preserve">It is also awesome to have 24 inches of screen real-estate when working in Visual Studio 2008 Pro!! </t>
  </si>
  <si>
    <t>christywong</t>
  </si>
  <si>
    <t>@jessicahui you're welcome! yes, the hot chocolate was delicious!  And I love that &amp;quot;as it is in heaven&amp;quot; song! I'll b praying for you Thurs</t>
  </si>
  <si>
    <t>OH YES, Sea Patrol is BACK  all with an explosive season premiere &amp;lt;3</t>
  </si>
  <si>
    <t>Frenchbabe78</t>
  </si>
  <si>
    <t>@jordanknight  Happy belated Birthday  Take care XoXo your #1 French Fan ;)</t>
  </si>
  <si>
    <t xml:space="preserve">@trevorutz hahah you need a tumblr t shirt too! </t>
  </si>
  <si>
    <t>gsxrboy</t>
  </si>
  <si>
    <t xml:space="preserve">As an Australian, just which team should I support in the LFL ... SD or LA, I need help to decide, both teams look good! </t>
  </si>
  <si>
    <t>@wizbiff U didn't at all!! Thanks for all ur updates   Really made me feel like I was there   Glad u had fun!!!</t>
  </si>
  <si>
    <t>Mon May 18 06:38:52 PDT 2009</t>
  </si>
  <si>
    <t>heylivhey</t>
  </si>
  <si>
    <t>uhmz 1 more till 450 subs. ima dieee  yay</t>
  </si>
  <si>
    <t xml:space="preserve">@tamcdonald hiya! Thanks, yours too! </t>
  </si>
  <si>
    <t xml:space="preserve">@leemacdonald Ahh I bet a few women fancied you too </t>
  </si>
  <si>
    <t xml:space="preserve">@ktsummer Nice to know Jordan wishes the same that we wish! </t>
  </si>
  <si>
    <t>RAYCASHx</t>
  </si>
  <si>
    <t xml:space="preserve">Blastin music &amp;amp; doin my daily Workout! Pushups </t>
  </si>
  <si>
    <t xml:space="preserve">Had a Krystal commercial audition moved to tomorrow, so I've got the day off.  Gym, Yoga, Library this morning. </t>
  </si>
  <si>
    <t>Booking Hotel For Tha Weekend,..!  Yaaaaaay,.. ?</t>
  </si>
  <si>
    <t>Mon May 18 06:38:55 PDT 2009</t>
  </si>
  <si>
    <t xml:space="preserve">@renuk16 hey! good to Tweet u! Welcome! how've u been? </t>
  </si>
  <si>
    <t>tazMAYnia</t>
  </si>
  <si>
    <t xml:space="preserve">@OlafurArnalds have a nice &amp;amp; safe flight to Germany ... looking fw for yr new album </t>
  </si>
  <si>
    <t>Mon May 18 06:38:56 PDT 2009</t>
  </si>
  <si>
    <t xml:space="preserve">@artagnon Nice writeup. I think I am slightly responsible for really pressing you to learn Emacs </t>
  </si>
  <si>
    <t>leggomymeggox3</t>
  </si>
  <si>
    <t>im in science  life is confusing.</t>
  </si>
  <si>
    <t>Mon May 18 06:38:57 PDT 2009</t>
  </si>
  <si>
    <t>adraztea</t>
  </si>
  <si>
    <t>mtaieb</t>
  </si>
  <si>
    <t xml:space="preserve">got an 80% in Corporate Finance ... My 1st 1st </t>
  </si>
  <si>
    <t xml:space="preserve">@yashka I love that song! I usually play when I'm traveling. </t>
  </si>
  <si>
    <t xml:space="preserve">I'm working up the courage to ask for a couple days off to go visit Cali. (gulp) wish me luck </t>
  </si>
  <si>
    <t>modsuperstar</t>
  </si>
  <si>
    <t xml:space="preserve">rt @MarkJamesHandy going to see a man about a #chainsaw. Guess i need now is a leather mask </t>
  </si>
  <si>
    <t xml:space="preserve">@sonicsalamander Of course you did it right Sonic </t>
  </si>
  <si>
    <t xml:space="preserve">@BAvante Happy birthday!! I'll see you tonight for some very legal drinking. </t>
  </si>
  <si>
    <t>BabiCakes</t>
  </si>
  <si>
    <t xml:space="preserve">I hate Monday mornings...everyone is always so quiet in the morning....anyways....Morning Everyone! </t>
  </si>
  <si>
    <t>Mon May 18 06:38:59 PDT 2009</t>
  </si>
  <si>
    <t>leonblair</t>
  </si>
  <si>
    <t>Pocket Aces!! Looks like I have the upper hand from the beginning  Mexican really soon!!</t>
  </si>
  <si>
    <t xml:space="preserve">@RackerHacker Thats why having a friend to help you remember is nice </t>
  </si>
  <si>
    <t xml:space="preserve">@loranlily pffffttt, whats wrong with being ginger! hahaha </t>
  </si>
  <si>
    <t>ChristinaM_</t>
  </si>
  <si>
    <t xml:space="preserve">Its Monday....Hello my Twitter Friends!  </t>
  </si>
  <si>
    <t>SebasVandy</t>
  </si>
  <si>
    <t>the weather is absolutely gorgeous today. Bright and sunny with a cool chill of 58 degrees  Here's to hoping IT fixes my office computer!</t>
  </si>
  <si>
    <t>swinglifeaway</t>
  </si>
  <si>
    <t>@kyletamo My copy finally arrived.  Sounds awesome! I like the caterpillar thing under the lyrics of 'The Shame In Shedding Wool'. xD</t>
  </si>
  <si>
    <t>@daniwiki hahaha! i can show it to you.  dani, why are you making name tags?</t>
  </si>
  <si>
    <t>AgeAlessandro</t>
  </si>
  <si>
    <t xml:space="preserve">@stackinho </t>
  </si>
  <si>
    <t>Nosceresworld</t>
  </si>
  <si>
    <t xml:space="preserve">@Justinleecollin at least you wont have to shave off your beard when you do the Ballroom dancing thing, not like when you were a clown </t>
  </si>
  <si>
    <t>SydYaz</t>
  </si>
  <si>
    <t xml:space="preserve">@danasargent can't believe there was an earthquake while you are there! this is going to be a trip for the record books  </t>
  </si>
  <si>
    <t>Mon May 18 06:39:01 PDT 2009</t>
  </si>
  <si>
    <t xml:space="preserve">@malditamd funny but DTM to my friends and I is DEATH TO ME. </t>
  </si>
  <si>
    <t>@tanikargh lets kill it  i saw you in the city outside the traino. you didnt even hug me. fails. big fails.</t>
  </si>
  <si>
    <t>NouveauCheap</t>
  </si>
  <si>
    <t xml:space="preserve">@berta_like_whoa Hey sweetie, I forgot to mention, don't forget to follow the blog for updates (well, if you want to, that is!) </t>
  </si>
  <si>
    <t>LincaPink</t>
  </si>
  <si>
    <t xml:space="preserve">thinks that having fans is, well... just fantastic! </t>
  </si>
  <si>
    <t xml:space="preserve">A Virtue Again. I Can't Stop It. Why?   </t>
  </si>
  <si>
    <t xml:space="preserve">@JeanneBehr LOL if I did that stuff now I'd wind up in the ER.  Or assisted living!! </t>
  </si>
  <si>
    <t xml:space="preserve">@jordanknight hey Jay..how are you!!??? all ok for your bday!?? for Donnie's bday, come in Europe for one little Cruiseee!??? pleeease!! </t>
  </si>
  <si>
    <t>on the bus on my way to beautifful chicago  im gettin car sick! but i got @Maria7759 with me yayayay kimK BOOTAY!</t>
  </si>
  <si>
    <t>Cbawa</t>
  </si>
  <si>
    <t xml:space="preserve">@cityguyyoga Thanks for following  Looking forward to some great tweets from you 2 </t>
  </si>
  <si>
    <t xml:space="preserve">Good Morning...time for another fabulous week...don't you just feel blessed to be alive and a part if it...let's go World Build </t>
  </si>
  <si>
    <t xml:space="preserve">Bought my lensbaby composer last night! So excited </t>
  </si>
  <si>
    <t>Mon May 18 06:39:04 PDT 2009</t>
  </si>
  <si>
    <t>stefhoneys</t>
  </si>
  <si>
    <t xml:space="preserve">@BSmith2 Happy birthday! </t>
  </si>
  <si>
    <t xml:space="preserve">Drinking xtra cold beer! .. In my way to work </t>
  </si>
  <si>
    <t xml:space="preserve">@ShropshirePixie there there, here, use my hankie, it's freshly laundered. *Puts an arm round Pixie in a very chaste, protective way </t>
  </si>
  <si>
    <t xml:space="preserve">Lectures have gone well today, am happy. Marking this afternoon </t>
  </si>
  <si>
    <t xml:space="preserve">ok lets get this over with 7 more days of school left </t>
  </si>
  <si>
    <t>Mon May 18 06:39:05 PDT 2009</t>
  </si>
  <si>
    <t>@joshtastic1 Sounds like a good way to spend a monday (:....i hate mondays  x</t>
  </si>
  <si>
    <t>EdwardACullens</t>
  </si>
  <si>
    <t>@KateCullenBlack hello kate!  so your name is Kathleen now? cute name *smiles*</t>
  </si>
  <si>
    <t xml:space="preserve">@jordanknight that's 12 months of possibilities my friend. Count me in for sure </t>
  </si>
  <si>
    <t>Pam812</t>
  </si>
  <si>
    <t>Good morning y'all  It's on the chilly side here this morning -- in the 40s -- but the sun is out!</t>
  </si>
  <si>
    <t>ebtowner</t>
  </si>
  <si>
    <t>@digital_julie happy b-day! Hope you do something special... er... wait... it's #mayseminar  Have a good one anyway.</t>
  </si>
  <si>
    <t>LMFAO_XD</t>
  </si>
  <si>
    <t xml:space="preserve">thinks he can get used to Twitter.  Imma get people to join. :3  @OMGthePRINCESS Love ya Sis. </t>
  </si>
  <si>
    <t>MytyMyky</t>
  </si>
  <si>
    <t>Yesterday I (day)dreamt about a doc management system like this. Hurry up MS!   The Copenhagem Concept http://vimeo.com/4255076</t>
  </si>
  <si>
    <t xml:space="preserve">@MissesSandman #humpthestump ?? </t>
  </si>
  <si>
    <t>ThrillOfFall</t>
  </si>
  <si>
    <t>@dancinonthemoon http://twitpic.com/5dob6 - &amp;quot;i like twitter because I can learn how to speak english.&amp;quot; haha.  and you're new ikea-flow ...</t>
  </si>
  <si>
    <t>PriPri_Minaj</t>
  </si>
  <si>
    <t xml:space="preserve">lookin @ cars wit my auntie </t>
  </si>
  <si>
    <t>refinerii</t>
  </si>
  <si>
    <t xml:space="preserve">Final day of prep for the Dedication at Meridian City Hall; hope to see you there; tomorrow eve--5-8 pm </t>
  </si>
  <si>
    <t>PureViLmay</t>
  </si>
  <si>
    <t>@yslsara hahaha i can tell dear, you even typed frustrated wrong!! hang in there!  *huggies*</t>
  </si>
  <si>
    <t>ractwins16</t>
  </si>
  <si>
    <t xml:space="preserve">Still watching Eagles </t>
  </si>
  <si>
    <t>Mon May 18 06:40:44 PDT 2009</t>
  </si>
  <si>
    <t>Is at 5200 ft of elevation  but its still flat and no mountains lol</t>
  </si>
  <si>
    <t>alishaantiftw</t>
  </si>
  <si>
    <t xml:space="preserve">i have the urge to go to a bookstore and play sorry-i-kicked-you-in-the-fuckin-face-srsly-get-the-fuck-up. </t>
  </si>
  <si>
    <t xml:space="preserve">@fabulous5793 LOL COLD! </t>
  </si>
  <si>
    <t xml:space="preserve">@alecthegeek hahaha it's a technique in knitting to relax the fibres to stretch them.... happy to show the blokes how to do it </t>
  </si>
  <si>
    <t xml:space="preserve">@codedor I know you live in LedeBronx but we're still far (and it's a pity) from that kind of entrepreneurship reaching us overhere </t>
  </si>
  <si>
    <t>fireladyM</t>
  </si>
  <si>
    <t>@coreyhaines It would be nice to come with @coreys_gnome ;)  Of course, only if you can offer him good travel conditions</t>
  </si>
  <si>
    <t>Is sooo happy there is no school today!!  yays!!</t>
  </si>
  <si>
    <t xml:space="preserve">@JGDemas Dang, took the question right out of my mouth </t>
  </si>
  <si>
    <t>flipip23</t>
  </si>
  <si>
    <t xml:space="preserve">is it me or have Apple bundled subversion with 10.5.7? If they did, cool </t>
  </si>
  <si>
    <t xml:space="preserve">Getting ready &amp;amp; having a lovely day out with Joshuay. </t>
  </si>
  <si>
    <t xml:space="preserve">Whoo...with the exception of Music class, today should be fun </t>
  </si>
  <si>
    <t xml:space="preserve">@Arina_A @solarandwind thanks! i'm 960k away from @oprah's followers. </t>
  </si>
  <si>
    <t>@colingally it's not so bad... you just gotta know where to look  http://www.ZhuhaiNights.com</t>
  </si>
  <si>
    <t xml:space="preserve">@iPodiTouchiFon haha, you sound like you might still be asleep, LOL. Do you guys have a blog we can link on our site to help you out?? </t>
  </si>
  <si>
    <t xml:space="preserve">@se_collins Ah right, well with bit.ly you can track the number of people that click on the link, where they are from etc Quite useful </t>
  </si>
  <si>
    <t>Mon May 18 06:40:47 PDT 2009</t>
  </si>
  <si>
    <t>CanadianaHostel</t>
  </si>
  <si>
    <t>FREE COFFEE &amp;amp; PANCAKES @ 9am!! Tonight we shall be enjoying Karaoke at the Fox and Fiddle (our local at Adelaide and John) Come join us  x</t>
  </si>
  <si>
    <t xml:space="preserve">@shiplu LOL the DP avatar is created from yahoo on 2006 </t>
  </si>
  <si>
    <t>@jordanknight OMG I DEFINITELY WILL! YAY  Thanks so much J Your the best xoxo</t>
  </si>
  <si>
    <t>eaystar</t>
  </si>
  <si>
    <t xml:space="preserve">Is there a phrase for someone who tweets to much? If not, any suggestion? </t>
  </si>
  <si>
    <t>@fiercethimble quite alright  you should get your sleep..and now you know you'll get the message eventually. Twitter is great for that :</t>
  </si>
  <si>
    <t xml:space="preserve">Goodnight everyone! </t>
  </si>
  <si>
    <t xml:space="preserve">I love Twittering during school and assemblies that get me out of 1st and 2nd hour! </t>
  </si>
  <si>
    <t>Mon May 18 06:40:49 PDT 2009</t>
  </si>
  <si>
    <t>Thank You Father -Good Lord Thak You  SELAH</t>
  </si>
  <si>
    <t>blucer0</t>
  </si>
  <si>
    <t xml:space="preserve">Eatin' strawberries while getting work done </t>
  </si>
  <si>
    <t xml:space="preserve">getting ready for work day  #8 of 11. On a good note, I get my whole birthday weekend off!! </t>
  </si>
  <si>
    <t>savybono</t>
  </si>
  <si>
    <t xml:space="preserve">Getting my hair did today. Hm should I do something crazy? Go brunette, or add some auburn in the mix. Or maybe I'll just keep it blonde </t>
  </si>
  <si>
    <t xml:space="preserve">@fantim  to you too .. </t>
  </si>
  <si>
    <t>oh yea, i did it  i did it! claps all-round!!!</t>
  </si>
  <si>
    <t xml:space="preserve">Yeah - I just won a copy of Lesley Cookman's book Murder in Bloom from @AccentPress. That sorts my bank hol reading </t>
  </si>
  <si>
    <t xml:space="preserve">@ladydisdain Ready for bed! Lol! It was a long night </t>
  </si>
  <si>
    <t xml:space="preserve">@ginthegin Your welcome </t>
  </si>
  <si>
    <t xml:space="preserve">http://twitpic.com/5fb1r - chillin with my brother </t>
  </si>
  <si>
    <t>Mon May 18 06:40:51 PDT 2009</t>
  </si>
  <si>
    <t>courtneyyshaw</t>
  </si>
  <si>
    <t>@jeffreysroberts boat time this week  its sunny</t>
  </si>
  <si>
    <t>Mon May 18 06:40:52 PDT 2009</t>
  </si>
  <si>
    <t xml:space="preserve">@vanillawhip I think the general consensus is that it was holiday gain lost quickly &amp;amp; at the same time, his arms seem to have grown.Nice. </t>
  </si>
  <si>
    <t xml:space="preserve">@welshmermaid Heylo </t>
  </si>
  <si>
    <t>highzeth</t>
  </si>
  <si>
    <t xml:space="preserve">@mbase Same to you, same to you. </t>
  </si>
  <si>
    <t xml:space="preserve">@radilicious yes ! He's her father and is in the film. You're just not up to speed on your teen programming </t>
  </si>
  <si>
    <t>shreyam</t>
  </si>
  <si>
    <t xml:space="preserve">Have a great Monday </t>
  </si>
  <si>
    <t>hefnerdesigns</t>
  </si>
  <si>
    <t>@shawncamfield I just heard &amp;quot;we're a bunch of douchebags&amp;quot; for the first time  bug digs it</t>
  </si>
  <si>
    <t xml:space="preserve">Has been offered a soccer scholership to play for the womens team in a college in LA!  Thank you america for giving me the chance </t>
  </si>
  <si>
    <t>@greatgibbs Yup...we'll be back though.   We want to hear the preacher.  He was sick this Sunday! &amp;gt;_&amp;lt;</t>
  </si>
  <si>
    <t xml:space="preserve">@boundbystars lol no just regular flu </t>
  </si>
  <si>
    <t xml:space="preserve">@lheybella Uy! Sarap naman niyan. Sightseeing at Frisco. Weather's gonna be lovely, I hope. Pikshur pikshur! </t>
  </si>
  <si>
    <t>@Dinner_Diary @eatlikeagirl  Let's try that link again  http://www.heidelberg-winery.com</t>
  </si>
  <si>
    <t xml:space="preserve">Good Morining All </t>
  </si>
  <si>
    <t>Mon May 18 06:40:55 PDT 2009</t>
  </si>
  <si>
    <t>watching ep 4 of JONAS&amp;gt;&amp;gt;&amp;gt;  http://bit.ly/PEQqg</t>
  </si>
  <si>
    <t xml:space="preserve">@VickiElam eek! i hope your day goes great and very fast for you...but not too fast to wear you down. just enough to get home to relax. </t>
  </si>
  <si>
    <t>tammyoconnor</t>
  </si>
  <si>
    <t xml:space="preserve">Already looking forward to the extended weekend, nothing like Summertime in Northern Michigan </t>
  </si>
  <si>
    <t xml:space="preserve">@daveitferris oooh good to hear it slowcoach :p i'll email ya in a mo </t>
  </si>
  <si>
    <t>Someone just mentioned that open office may cool my Microsoft fury - lightbulb moment  Thanks Pete.</t>
  </si>
  <si>
    <t>@ShellyKramer thanks!  MUAH!</t>
  </si>
  <si>
    <t xml:space="preserve">@lazmad that one has a body though, I was expecting something much moar deformed LOL that pic is perfectly conceiveable as a puffin </t>
  </si>
  <si>
    <t xml:space="preserve">@x3Dimitra nm really just wtching tv &amp;amp; chatting wbu??? </t>
  </si>
  <si>
    <t>Mon May 18 06:40:58 PDT 2009</t>
  </si>
  <si>
    <t xml:space="preserve">Goodly morning Twitterlings Hope everyone has a gr8 day </t>
  </si>
  <si>
    <t>@TaniaUncensored you'll do just fine  this must be soooo exciting!</t>
  </si>
  <si>
    <t>I cant wait to go the hospital! Baby Max going to bring so much joy to this world today   18th=life in hebrew</t>
  </si>
  <si>
    <t>nsrg</t>
  </si>
  <si>
    <t xml:space="preserve">@dena33 Happy to be your number 200! </t>
  </si>
  <si>
    <t>ok bbygirl I love u  have a good day sweetheart :3</t>
  </si>
  <si>
    <t xml:space="preserve">@Ishme3t Naa just the thunder! </t>
  </si>
  <si>
    <t xml:space="preserve">ok guys. its almost 9:40pm i need to sleep early haha.  ill post something here if i can when i not down in my bed. haha. </t>
  </si>
  <si>
    <t xml:space="preserve">@tedxavl thank you - I can't take all the credit though @loknessmobster was finalizing plug-ins at midnight </t>
  </si>
  <si>
    <t>Mon May 18 06:41:00 PDT 2009</t>
  </si>
  <si>
    <t xml:space="preserve">Come on Wolfram Alpha, music scales, nice touch, but missing the famous guitar scales like the minor pentatonic! Tabs would be sweet tho </t>
  </si>
  <si>
    <t>tiffheartsyou</t>
  </si>
  <si>
    <t xml:space="preserve">@candlecity oi come watch a flick with me </t>
  </si>
  <si>
    <t xml:space="preserve">@mysgreen  good work - I sensed the wobble with my mummy sense </t>
  </si>
  <si>
    <t xml:space="preserve">GoN on my 3rd week as a Non-Smoker... Please Pray 4 me... LOL </t>
  </si>
  <si>
    <t>Mon May 18 06:41:01 PDT 2009</t>
  </si>
  <si>
    <t xml:space="preserve">Headed with the fellas to #innovatechurch conference which starts today. I'm probably gonna have 2 tell my&amp;amp; @stacyneal story again </t>
  </si>
  <si>
    <t xml:space="preserve">Afternoon, my dear Twitter friends. </t>
  </si>
  <si>
    <t xml:space="preserve">Ah the simple things the iPhone helps with. Setting the timer for the run of the washing machine, no more forgetting when it will finish </t>
  </si>
  <si>
    <t xml:space="preserve">watched 'Gregory's Girl' last night. It's a work of art. Never gets old </t>
  </si>
  <si>
    <t>yibble</t>
  </si>
  <si>
    <t xml:space="preserve">I'm thinking about birthday presents... Well, I'm going to be 34 in July, so I like to cheer myself up by thing of goodies </t>
  </si>
  <si>
    <t xml:space="preserve">@KStelt the secret to monday mornings is having a &amp;quot;job&amp;quot; that i love!!! making music </t>
  </si>
  <si>
    <t>@a_leach yupp.  is michelle there?</t>
  </si>
  <si>
    <t>TasyaWeasley</t>
  </si>
  <si>
    <t xml:space="preserve">i love this book </t>
  </si>
  <si>
    <t xml:space="preserve">Supposed to be 86 F here on Wed - yay for summer </t>
  </si>
  <si>
    <t>Hugo_Co</t>
  </si>
  <si>
    <t xml:space="preserve">@musicgirllover yr pic is pretty cool too!! Oh ur very lucky!! you live in NY. </t>
  </si>
  <si>
    <t xml:space="preserve">GM tweeps! Have a good day </t>
  </si>
  <si>
    <t>aldoaoa</t>
  </si>
  <si>
    <t xml:space="preserve">@astro_Mike hey! nice work out there </t>
  </si>
  <si>
    <t xml:space="preserve">In Covington LA  working </t>
  </si>
  <si>
    <t>Mon May 18 06:41:06 PDT 2009</t>
  </si>
  <si>
    <t xml:space="preserve">Sometimes, when I get up in the morning, for a good half hour I feel like one of those trained chimps. Functioning, but not fully human. </t>
  </si>
  <si>
    <t xml:space="preserve">@mudandgears @spittingcat No access to pink noise but I've gone for The Specials on the iPod...it's doing the trick! </t>
  </si>
  <si>
    <t>damn mike and you run a out door shop  lol how long with cast?</t>
  </si>
  <si>
    <t>shapefx</t>
  </si>
  <si>
    <t>Good AM  Hope everyone had a wonderful wkd</t>
  </si>
  <si>
    <t>@neemadesign Mari,is this their web site? http://www.alyna.com  well we should still catch up.</t>
  </si>
  <si>
    <t xml:space="preserve">@caronlindsay thank you  I will get around to Twitter soon, Promise! </t>
  </si>
  <si>
    <t xml:space="preserve">@rainbowbritelez Yeah. I like both pre and post eyeliner </t>
  </si>
  <si>
    <t xml:space="preserve">@fartingpen well, in my case, it's not hunger. </t>
  </si>
  <si>
    <t xml:space="preserve">@codeezra Sure ... whatever works.  It's accurate.  </t>
  </si>
  <si>
    <t xml:space="preserve">@Jamie_127 lol (i can be naughty </t>
  </si>
  <si>
    <t xml:space="preserve">I'm Off to bed, because I need to wake up early for my Tennis lessons tomorrow at 6AM </t>
  </si>
  <si>
    <t>rebelagj</t>
  </si>
  <si>
    <t>chopped up banana &amp;amp; cornflakes, breakfast of champions  Your ratio of potassium to salt should be at least 5:1 - get healthy</t>
  </si>
  <si>
    <t>viamarisnyc</t>
  </si>
  <si>
    <t xml:space="preserve">Happy Monday everyone! I had a great weekend upstate NY. Hope you'll have a great week </t>
  </si>
  <si>
    <t xml:space="preserve">HAYDN'S IS AT 260!!! WHAT IS THIS??? grrr on overachievers. </t>
  </si>
  <si>
    <t>badonkadonk94</t>
  </si>
  <si>
    <t xml:space="preserve">shouldn't be procrastinating her english essay.  but. can't help it. </t>
  </si>
  <si>
    <t>The nickname @geeneeyes is so saintly  Doesn't fit the whole big, bad, bike boy image!</t>
  </si>
  <si>
    <t>Mon May 18 06:42:43 PDT 2009</t>
  </si>
  <si>
    <t>5StarhiphopTS1</t>
  </si>
  <si>
    <t xml:space="preserve">@honeyb1104 I love the phrase &amp;quot;Ass Meat&amp;quot;. Nicely put. </t>
  </si>
  <si>
    <t>j_c_2001</t>
  </si>
  <si>
    <t xml:space="preserve">@da1ison amen to that. Coffee is america's most effective stimulus plan. </t>
  </si>
  <si>
    <t>markmac1023</t>
  </si>
  <si>
    <t xml:space="preserve">@aaronasay I'm so happy that you'll keep the faith </t>
  </si>
  <si>
    <t xml:space="preserve">@OrtalS thank you babe &amp;lt;3 and thanks for the candies! you want me to get fat, huh? just kidding. it's very sweet </t>
  </si>
  <si>
    <t>Eunicgoddess</t>
  </si>
  <si>
    <t xml:space="preserve">@mr_sidekick  </t>
  </si>
  <si>
    <t xml:space="preserve">@frombecca I know, my quarter century is on the 29th - i'll see if i can talk someone into taking me </t>
  </si>
  <si>
    <t>Mon May 18 06:42:45 PDT 2009</t>
  </si>
  <si>
    <t xml:space="preserve">@TKG125 amazing speech yesterday! Best one out of all the com speeches </t>
  </si>
  <si>
    <t>just woke up.  so happy school doesn't start until 11:40.</t>
  </si>
  <si>
    <t xml:space="preserve">@princess_louise prolific?  have a few blips every now and then but have to be wary of others lol, Florence - Kiss with a fist?? </t>
  </si>
  <si>
    <t>Kanuri</t>
  </si>
  <si>
    <t xml:space="preserve">@WatchJ OK that was funny! I needed that bit of humor this morning. Nothing like a guy fallin into the toilet to get me going! Thanks! </t>
  </si>
  <si>
    <t>Fixing Fs.  Thanks Sis Nics</t>
  </si>
  <si>
    <t>Mon May 18 06:42:47 PDT 2009</t>
  </si>
  <si>
    <t>tozizzle</t>
  </si>
  <si>
    <t xml:space="preserve">goodmorning..... stormy day here so I think I will put Twister in for the first movie of the day!  </t>
  </si>
  <si>
    <t xml:space="preserve">BB: Out to judge the bbq contest! Here I go-- (imagine the road runner sound effect as I race out the door </t>
  </si>
  <si>
    <t>sammie_kay</t>
  </si>
  <si>
    <t xml:space="preserve">@timTech We played teams.. Won the first game, lost the second.  It was a fun night! </t>
  </si>
  <si>
    <t>tlogandavis</t>
  </si>
  <si>
    <t xml:space="preserve">In the future I am not going to celebrate my bday with a phone near me as it will be lost or broken </t>
  </si>
  <si>
    <t>shanifilms</t>
  </si>
  <si>
    <t xml:space="preserve">Still floating on my Coldplay high. They came out to the soggy lawn and performed. A mere 10 ft away from me. Awesomeness. </t>
  </si>
  <si>
    <t>Mon May 18 06:42:48 PDT 2009</t>
  </si>
  <si>
    <t xml:space="preserve">@1critic Type? That I haven't tried. I click the letters with my mouse </t>
  </si>
  <si>
    <t xml:space="preserve">Goodnight ?? </t>
  </si>
  <si>
    <t>loveNicole</t>
  </si>
  <si>
    <t xml:space="preserve">@MegsAndTheCity I had a great time, thank you! </t>
  </si>
  <si>
    <t xml:space="preserve">@fellowcreative   note the rubbish liar bit </t>
  </si>
  <si>
    <t xml:space="preserve">Saying that the sun's just come out </t>
  </si>
  <si>
    <t xml:space="preserve">@_amberlovely tehehe does it suit him? I'm not buying anything... *whistles* Sugababes... bleh i'm lame </t>
  </si>
  <si>
    <t xml:space="preserve">I really do thrive on sun </t>
  </si>
  <si>
    <t xml:space="preserve">my spine and limbs are all weak from the yoga. zzz time to unwind with archie </t>
  </si>
  <si>
    <t>Mon May 18 06:42:52 PDT 2009</t>
  </si>
  <si>
    <t xml:space="preserve">Right, gotta go, as much as it pains me.  Time to do stuff.  C y'all later </t>
  </si>
  <si>
    <t>dstoked7</t>
  </si>
  <si>
    <t xml:space="preserve">These google server errors are really starting to piss me off.  Im becoming much to dependent on technology... </t>
  </si>
  <si>
    <t>MaikiChicki</t>
  </si>
  <si>
    <t>I'm a Joker then a Smoker .. *singing*  They call me Lady Bump,Lady Bump, it's no lie Ahhh  *singing too*  &amp;lt;3</t>
  </si>
  <si>
    <t>ayakitsune</t>
  </si>
  <si>
    <t>@ilb I found a perfect box for them yesterday. I'll try to get them sent in the next couple days.  I'll make a store banner eventually.</t>
  </si>
  <si>
    <t xml:space="preserve">@KoreyWill ya that is true. Tochï¿½, touchï¿½! But still its not gonna happen off the bat.... </t>
  </si>
  <si>
    <t>JOIN www.djaaries.com IT ROCKS!!!!!!  xoxo</t>
  </si>
  <si>
    <t>@NKOTB So we are getting a cruise in 2010!?! Yeah !!  U guy`s must had a great time!! Much love from Houston,Texas xoxoxox Carmen</t>
  </si>
  <si>
    <t>I should read the post more often!  Scottish Power you owe me money! YEY!</t>
  </si>
  <si>
    <t>Jon_Campbell88</t>
  </si>
  <si>
    <t xml:space="preserve">sitting in work.. bored.. please cheer me up </t>
  </si>
  <si>
    <t>I only start school at 11 this whole week.  then roadtrip to myrtle beach thurs.</t>
  </si>
  <si>
    <t>k8thompson</t>
  </si>
  <si>
    <t>@carrier Check the calendar, dear...it might be cyclical...  Have a great day!</t>
  </si>
  <si>
    <t>natalielyn</t>
  </si>
  <si>
    <t xml:space="preserve">yuck school today,i kinda want to go but i kinda dont want to go! oh well (thats life) </t>
  </si>
  <si>
    <t>ayemahnduh</t>
  </si>
  <si>
    <t>..TUESDAY NIGHT @ EURO HOOKA BAR ON EL CAJON BLVD..PLEEASE COME  HIT ME FOR DETAILS</t>
  </si>
  <si>
    <t xml:space="preserve">@musicmonday Listening to the Danger Mouse/Sparklehorse album </t>
  </si>
  <si>
    <t>STUCk WiTH EACH OTHER .. EN DERS NOTHiNG WE CAN DO ABOUT iT !  SCHOOL DAYS ARE COMiNG .. BE READY ! WAHAHAH  &amp;gt; TiMMY'S PREGNANT  !!</t>
  </si>
  <si>
    <t xml:space="preserve">@RamonAtQUEST i'll find out this thurs! </t>
  </si>
  <si>
    <t>kristinflowers</t>
  </si>
  <si>
    <t xml:space="preserve">Good morning! Should be a busy day- I hope everyone starts their week off right! </t>
  </si>
  <si>
    <t xml:space="preserve">@cmogle  haha I was starting to enjoy the air of mystery provided by Twitter.   Looking forward to seeing faces! You too @phillprice </t>
  </si>
  <si>
    <t>megankate86</t>
  </si>
  <si>
    <t xml:space="preserve">@brianlewisjones ...you want to be called nickelback jr? yes! party? </t>
  </si>
  <si>
    <t xml:space="preserve">so... keep it short, then direct message it nalang to me. THANKS  </t>
  </si>
  <si>
    <t>holladeb</t>
  </si>
  <si>
    <t xml:space="preserve">directing pledge tonight - tune in to learn all you ever wanted to know about Asparagus... and then some </t>
  </si>
  <si>
    <t>chydevera</t>
  </si>
  <si>
    <t xml:space="preserve">@phiewer hmnnnn, name him/her... is that I u 'r refering to?  i'm confused and a little nervous because i'm one of your friends, (am I?)  </t>
  </si>
  <si>
    <t xml:space="preserve">@Designed2fine Of course!  You and your entourage should rock the new trend I posted and take twitpics! </t>
  </si>
  <si>
    <t>dkemper</t>
  </si>
  <si>
    <t xml:space="preserve">Water boiled. Time for some wake-me-up coffee. Ah, the nectar of the gods, as a colleague once called it. </t>
  </si>
  <si>
    <t>LadiiVerity</t>
  </si>
  <si>
    <t xml:space="preserve">http://www.myspace.com/listen2chok #musicmonday: @Choklate the melodies won't leave me alone and i don't mind </t>
  </si>
  <si>
    <t>Mon May 18 06:43:00 PDT 2009</t>
  </si>
  <si>
    <t>katczinsky</t>
  </si>
  <si>
    <t xml:space="preserve">Off to get ready for school now. </t>
  </si>
  <si>
    <t xml:space="preserve">@yikes77 Hope you had a great time </t>
  </si>
  <si>
    <t xml:space="preserve">@johnco I blame @darrenstenhouse for me only being tempted ! They look so nice </t>
  </si>
  <si>
    <t xml:space="preserve">it's the long weekend - the May 2-4! Wish the weather was better </t>
  </si>
  <si>
    <t xml:space="preserve">Cow bee! http://zerohora.clicrbs.com.br/rbs/image/5261266.jpg </t>
  </si>
  <si>
    <t xml:space="preserve">@tlcillustration Lovely work, I like the feel of the piece. I am wondering what they are looking at so intently. </t>
  </si>
  <si>
    <t xml:space="preserve">@TomFelton tom, what are you oding right now?  xx your fan  </t>
  </si>
  <si>
    <t>Mon May 18 06:43:02 PDT 2009</t>
  </si>
  <si>
    <t>LenaHolm</t>
  </si>
  <si>
    <t xml:space="preserve">Watching Home and Away on television! Looking forward to see Patrick today </t>
  </si>
  <si>
    <t>kasumiastra</t>
  </si>
  <si>
    <t xml:space="preserve">Just come back from an amazing weekend at Center Parcs in Sherwood Forest. Weather changey, swimming pool amazing, location pleasant </t>
  </si>
  <si>
    <t>happyhomeshop</t>
  </si>
  <si>
    <t xml:space="preserve">@MilkyMooMoo Oh no, my old mum wont let me use the phone on mondays and certainly not to ring a pretty lady like you! </t>
  </si>
  <si>
    <t xml:space="preserve">in the end, i know i'm too messed up for people to care. they shrink away. </t>
  </si>
  <si>
    <t>Yes sir it is  i love when she hits the guy with the bat</t>
  </si>
  <si>
    <t>@americnidolvote thanks for following  http://myloc.me/15Rn</t>
  </si>
  <si>
    <t xml:space="preserve">@spencerpratt what's the country code for your phone number? and i'll call all the way from australia!! </t>
  </si>
  <si>
    <t>Mon May 18 06:43:04 PDT 2009</t>
  </si>
  <si>
    <t xml:space="preserve">@lanerellis BRILLIANT! </t>
  </si>
  <si>
    <t>zuppy23</t>
  </si>
  <si>
    <t xml:space="preserve">Goooood Morning!!! </t>
  </si>
  <si>
    <t xml:space="preserve">@chiewata then must greet him ???? lo.. </t>
  </si>
  <si>
    <t xml:space="preserve">I'm so excited I only have to work 3.5 days this week! And then only 3 days next week! </t>
  </si>
  <si>
    <t>GRITSGAL</t>
  </si>
  <si>
    <t xml:space="preserve">@kodakCB thank you! </t>
  </si>
  <si>
    <t>brizzyguitar</t>
  </si>
  <si>
    <t xml:space="preserve">Another week, another 8 performances of We Will Rock You in Manchester. Bring it on! </t>
  </si>
  <si>
    <t>Mon May 18 06:43:06 PDT 2009</t>
  </si>
  <si>
    <t xml:space="preserve">Gym fuckin blowsss.  Going to the state house for a leadership award today. The nervousness is killing me... </t>
  </si>
  <si>
    <t>@TheRealJordin saay hi to ryan from mee aka yasemin from denmark  haha (: YOURE AWESOMEE GiRL! wish i had your voicee. LOVEE YOU. xoxo</t>
  </si>
  <si>
    <t>djsarahlove</t>
  </si>
  <si>
    <t xml:space="preserve">@JokerStarr Thanks for hooking up the music! You da man </t>
  </si>
  <si>
    <t>hardbop200</t>
  </si>
  <si>
    <t xml:space="preserve">Monday morning, need more sleep. Too much drama this weekend! I hate drama!  </t>
  </si>
  <si>
    <t xml:space="preserve">@polka_ Ohk! More pics coming your way from Vagamon! </t>
  </si>
  <si>
    <t>eggvertising</t>
  </si>
  <si>
    <t xml:space="preserve">@function Cem for President ? </t>
  </si>
  <si>
    <t>@joshtastic1  I wanna go home and play on zelda =( stupid work, always gets in the way of life, how's flu? feeling better yet?</t>
  </si>
  <si>
    <t>Super excited. I just found a new song to fall in love with  yaaaaaaaay...</t>
  </si>
  <si>
    <t xml:space="preserve">is playing soccer!!! </t>
  </si>
  <si>
    <t>Mon May 18 06:43:10 PDT 2009</t>
  </si>
  <si>
    <t>biabianka</t>
  </si>
  <si>
    <t>@AimeeLady wow, I like having a stalker. thanks  pmsl</t>
  </si>
  <si>
    <t>Timing is everything:  http://bit.ly/176ymc  (More people should spend more time understanding the appropriateness of their solutions  )</t>
  </si>
  <si>
    <t>ravensensei</t>
  </si>
  <si>
    <t xml:space="preserve">@AmyVernon Sorry, I had to.  You are just too damn interesting/entertaining for me to get any work done </t>
  </si>
  <si>
    <t xml:space="preserve">is going to save money money and go to asia next year </t>
  </si>
  <si>
    <t>Mon May 18 06:44:27 PDT 2009</t>
  </si>
  <si>
    <t xml:space="preserve">OMG! just watched the next JONAS episode  It was SOO awesome. it totally made my freaking day </t>
  </si>
  <si>
    <t>amystanford</t>
  </si>
  <si>
    <t xml:space="preserve">Chance's BIG day starts today...  </t>
  </si>
  <si>
    <t xml:space="preserve">@_kerstin i knoww, awesome huh </t>
  </si>
  <si>
    <t xml:space="preserve">@jaculynn Nice! Enjoy!! It's been hot here..but nothing can stop us from going out and having a good time </t>
  </si>
  <si>
    <t xml:space="preserve">@Seckbach Oh this will be soooo goooood. Can't wait. g2g, for a run, ttyl, E. Have a good Monday! </t>
  </si>
  <si>
    <t>Mon May 18 06:44:28 PDT 2009</t>
  </si>
  <si>
    <t xml:space="preserve">@Derigiberbil Believe me...only so many I allow on Twitter. You and MarloesSnoes are a big exception. </t>
  </si>
  <si>
    <t xml:space="preserve">@real_ian_morris  oh kwl wel have a good day </t>
  </si>
  <si>
    <t xml:space="preserve">playing @Shaun_white snowboard  so excited lol </t>
  </si>
  <si>
    <t>Mon May 18 06:44:29 PDT 2009</t>
  </si>
  <si>
    <t xml:space="preserve">@DazzleMeThis bitch, no. intreguing, quite. </t>
  </si>
  <si>
    <t xml:space="preserve">hong kong was great but its nice to be back home in beijing </t>
  </si>
  <si>
    <t>x_carmela_x</t>
  </si>
  <si>
    <t>hi finally got some new and some old pictures uploaded comment them  XOXO!</t>
  </si>
  <si>
    <t xml:space="preserve">@kaslkaos Hope you had a really good time </t>
  </si>
  <si>
    <t>It feels like Sunday, woah!  Having an extra day off will do that to you  Hoping to be productive though, maybe work on my fake careers...</t>
  </si>
  <si>
    <t>Mon May 18 06:44:30 PDT 2009</t>
  </si>
  <si>
    <t>MapiChongQui</t>
  </si>
  <si>
    <t xml:space="preserve">Movies! </t>
  </si>
  <si>
    <t>Just finished doing a clean out  www.dossy.org/twitter/karma/</t>
  </si>
  <si>
    <t>I am posting a notice to my blog, its a poem written by my sister to me a few yrs ago, enjoy &amp;amp; remember whats impt  http://bit.ly/H1xZg</t>
  </si>
  <si>
    <t xml:space="preserve">@crIttOpher no sick days? :-/. I guess puking on your boss Is out. Hope u feel better </t>
  </si>
  <si>
    <t xml:space="preserve">@Bradyism yeah happy with that purchase </t>
  </si>
  <si>
    <t xml:space="preserve">@TheRealJordin hello! </t>
  </si>
  <si>
    <t>Mon May 18 06:44:31 PDT 2009</t>
  </si>
  <si>
    <t>pRyNcEsSkv</t>
  </si>
  <si>
    <t xml:space="preserve">Drivin to work feelin great...cuddling is such a gd remedy for anything, even when there was nothing wrong... </t>
  </si>
  <si>
    <t>@KarenaDeRouse i feel u   i need to call my dad n see if i can come to in. tho i need a scenery change</t>
  </si>
  <si>
    <t xml:space="preserve">Loving a long weekend!  </t>
  </si>
  <si>
    <t>ManVsDebt</t>
  </si>
  <si>
    <t xml:space="preserve">If any personal finance bloggers would be interested in a weight loss contest of sorts, let me know.  PF Blog Weight Loss Challenge! </t>
  </si>
  <si>
    <t>Mon May 18 06:44:32 PDT 2009</t>
  </si>
  <si>
    <t>sparksce</t>
  </si>
  <si>
    <t xml:space="preserve">can't stop watching ISolated INcident...Dane Cook makes me laugh when I probably shouldn't </t>
  </si>
  <si>
    <t>Mon May 18 06:44:33 PDT 2009</t>
  </si>
  <si>
    <t xml:space="preserve">@BethHarte By the way, if you need any help with the stuff we talked about last week, lemme know  </t>
  </si>
  <si>
    <t>Mon May 18 06:44:34 PDT 2009</t>
  </si>
  <si>
    <t>Waiting for @dittebb down by the ferries. Beautiful day!  - http://mobypicture.com/?gtdnl9</t>
  </si>
  <si>
    <t xml:space="preserve">@Linda_Sgoluppi Wishing you good working! Can't wait to see what you've written... </t>
  </si>
  <si>
    <t>@nathanryder Everything is just fine and dandy   Hope it is with you too..</t>
  </si>
  <si>
    <t>alexoda</t>
  </si>
  <si>
    <t xml:space="preserve">e nice acasa ... racoare si cola on the rocks, more please </t>
  </si>
  <si>
    <t>buhbajan</t>
  </si>
  <si>
    <t>@anjeee Music from Kill Bill  ? http://blip.fm/~6izc9</t>
  </si>
  <si>
    <t>Has made LOTS of lists and timetables and charts and WILL get her arse in gear and revise!  xoxo</t>
  </si>
  <si>
    <t>crashintoxaaii</t>
  </si>
  <si>
    <t xml:space="preserve">family road trip to wisconsin! and it's my birthday! woohoo!! </t>
  </si>
  <si>
    <t>Mon May 18 06:44:37 PDT 2009</t>
  </si>
  <si>
    <t>doing homework and chillin at home  super bored right now...so lonely. lol.</t>
  </si>
  <si>
    <t xml:space="preserve">Trying out Prism </t>
  </si>
  <si>
    <t>Mon May 18 06:44:38 PDT 2009</t>
  </si>
  <si>
    <t xml:space="preserve">@AngelinaBabyBoo u better or no partying thurs. U bitches shall be on ur own </t>
  </si>
  <si>
    <t>Mon May 18 06:44:39 PDT 2009</t>
  </si>
  <si>
    <t xml:space="preserve">@RicoDanielle ei guys! tweetquesting for Back In Time (Kyla feat. JayR) and This Time (John Legend).. thanks! </t>
  </si>
  <si>
    <t>LWNicole1x</t>
  </si>
  <si>
    <t>had a power nap, now awake. Good for the energy levels  afternoon training will be 4 blocks of 4 x 1 minute sprints, nice!</t>
  </si>
  <si>
    <t xml:space="preserve">@amberloo22 Congratulations and best of luck!  </t>
  </si>
  <si>
    <t xml:space="preserve">I'll study my science stuff this evening.. it's too boring for now. </t>
  </si>
  <si>
    <t>Mon May 18 06:44:41 PDT 2009</t>
  </si>
  <si>
    <t xml:space="preserve">@Lajeski_Moss Now THAT sounds like a good plan!! </t>
  </si>
  <si>
    <t xml:space="preserve">Lovely overcast a.m. in Ocean Shores, WA. Have a great day tweeters!! </t>
  </si>
  <si>
    <t xml:space="preserve">@Thomocracy OMG! Seriously? *shakes head* How did you go your entire life without seeing ET? We musta watched it 20 times in school alone </t>
  </si>
  <si>
    <t>@TheRealJordin Gmorning Jordy. Hope u have a wonderful Monday  Brazilian kisses</t>
  </si>
  <si>
    <t xml:space="preserve">@elmorin Nah, you're fine. C'mon. Let's do it again. I'll meet you in the middle </t>
  </si>
  <si>
    <t>Mon May 18 06:44:43 PDT 2009</t>
  </si>
  <si>
    <t xml:space="preserve">I have a sudden craving for a cheeseburger... with bacon </t>
  </si>
  <si>
    <t>chubchubsfatass</t>
  </si>
  <si>
    <t>@ominousl ya I know he was kool  and ya we only have 1st</t>
  </si>
  <si>
    <t>kisiramccartney</t>
  </si>
  <si>
    <t xml:space="preserve">@coldplay http://twitpic.com/5f798 - And a good morning to you too from San Diego! </t>
  </si>
  <si>
    <t>Mon May 18 06:44:44 PDT 2009</t>
  </si>
  <si>
    <t xml:space="preserve">sorry, next month.. good news regardless! </t>
  </si>
  <si>
    <t>Mon May 18 06:44:45 PDT 2009</t>
  </si>
  <si>
    <t xml:space="preserve">@zdeluca  Thank you so much!.........I hope you joined.......love new followers to give me input!   .............  </t>
  </si>
  <si>
    <t>@ravensensei lol.  I take no offense. And like I said, if that's the worst thing someone can say about my tweets, well, I've done my job</t>
  </si>
  <si>
    <t>Mon May 18 06:44:46 PDT 2009</t>
  </si>
  <si>
    <t>OsirisJakob</t>
  </si>
  <si>
    <t xml:space="preserve">@deurell So unfair, all the rest of us has to wait... </t>
  </si>
  <si>
    <t>Should be at EMC World right now.  JasonC make sure you learn something.  #EMCWORLD</t>
  </si>
  <si>
    <t>Mon May 18 06:44:47 PDT 2009</t>
  </si>
  <si>
    <t xml:space="preserve">@ShoeChick @raowen consider it self preservation. </t>
  </si>
  <si>
    <t xml:space="preserve">@adrianmuniz u gonna need more than a book to get that understood I assure u </t>
  </si>
  <si>
    <t>Mon May 18 06:44:49 PDT 2009</t>
  </si>
  <si>
    <t xml:space="preserve">@McLaren_eShop Fittipaldi, Prost, Hï¿½kkinen, Senna, Hamilton, Stewart, Hunt, Lauda  Guess the trend! </t>
  </si>
  <si>
    <t>skunkhair</t>
  </si>
  <si>
    <t xml:space="preserve">@christrahan @vnangia thanks. She's getting a medi-port installed so she can recv chemo easier... and connect to the Matrix </t>
  </si>
  <si>
    <t xml:space="preserve">@fhd86 i jus did the same! i got a curve from amazon </t>
  </si>
  <si>
    <t>@stales I bet you are.  Feeling good?</t>
  </si>
  <si>
    <t xml:space="preserve">Finished Part 2 out of 7 of 'Birdsong' now. Wahey! Only got another 260 pages to read until I've finished. </t>
  </si>
  <si>
    <t>Mon May 18 06:44:50 PDT 2009</t>
  </si>
  <si>
    <t xml:space="preserve">@edziardo HR is an interesting field  Frustrating sometimes,but what field isn't?Let's learn from each other then </t>
  </si>
  <si>
    <t xml:space="preserve">@Agent_M Does it have MP? I was looking at buying it today. Almost looks as good as the film </t>
  </si>
  <si>
    <t>Scottylass88</t>
  </si>
  <si>
    <t xml:space="preserve">the weather is crap bring on summer </t>
  </si>
  <si>
    <t xml:space="preserve">@FairyChica78 Dissapointment- a feeling I am very familiar with. No worries, there is still the summer tour for some Facetime. </t>
  </si>
  <si>
    <t>Dancingcourt</t>
  </si>
  <si>
    <t xml:space="preserve">The fusion is mine!!!! Can't wait to get it!!! </t>
  </si>
  <si>
    <t>Sherlyyyy</t>
  </si>
  <si>
    <t>@lilnessie Thank you!  what are you up to? &amp;lt;3</t>
  </si>
  <si>
    <t xml:space="preserve">@kaffy u r just the party animal aren't u? LOL!!! It's all fun stuff though, so that makes it better </t>
  </si>
  <si>
    <t>pebblewas</t>
  </si>
  <si>
    <t>brief hospital TV interval with positive outcome  good times</t>
  </si>
  <si>
    <t>viewithere</t>
  </si>
  <si>
    <t>Due to &amp;quot;Victoria Day&amp;quot; holiday all orders from Friday-Monday will go out a day later as postal services in Canada have the day off  Thx ~</t>
  </si>
  <si>
    <t xml:space="preserve">raining here. how am i suppose to go swimming? maybe our summer will start in june too. hello four seasons! </t>
  </si>
  <si>
    <t xml:space="preserve">@brandi_b I have to clean more for my mom than anyone else, too. </t>
  </si>
  <si>
    <t xml:space="preserve">@marcynewman star! if you find it on a non-zion website, i'll repost it </t>
  </si>
  <si>
    <t xml:space="preserve">@Bluerain22 you're talking 'bout cuzzy I guess  </t>
  </si>
  <si>
    <t xml:space="preserve">Doing what I do best...procrastinating everything!!!  Giving myself....just a bit more quiet time before getting started!  </t>
  </si>
  <si>
    <t xml:space="preserve">@kerstyn_smith Aw. Love that song. </t>
  </si>
  <si>
    <t>Mon May 18 06:44:54 PDT 2009</t>
  </si>
  <si>
    <t>david_hayden</t>
  </si>
  <si>
    <t xml:space="preserve">@brandonekidd hehe... I am looking into Ruby and Rails Programming thanks to Tampa Day of Ruby this past weekend </t>
  </si>
  <si>
    <t xml:space="preserve">ooty day 2 - haven't driven own car around in a touristy spot before, enjoying it - kids liked the pedal boat </t>
  </si>
  <si>
    <t>vaensch</t>
  </si>
  <si>
    <t xml:space="preserve">Finally back home </t>
  </si>
  <si>
    <t xml:space="preserve">@Farocena Greetings! #SaltaValley this week too </t>
  </si>
  <si>
    <t xml:space="preserve">@lindseynewton @kielstewart I have a feeling that dinosaurs, zombies and robots deserve more, but the rest = AWESOME </t>
  </si>
  <si>
    <t>I'm in too good of a mood for a Monday. LOL! Must be the sunshine  Summer is just around the corner...WOO!!!</t>
  </si>
  <si>
    <t xml:space="preserve">Perfect Weather Today~ </t>
  </si>
  <si>
    <t xml:space="preserve">@rusimons ah! You have returned, I have not seen you much on here. What time is it where you are? </t>
  </si>
  <si>
    <t xml:space="preserve">@MillyNegotiate mit oder ohne alkohol. </t>
  </si>
  <si>
    <t>@duncanhowsley Not a problem  It was a lot of fun! Having mine now!</t>
  </si>
  <si>
    <t xml:space="preserve">watching I am legend </t>
  </si>
  <si>
    <t xml:space="preserve">I asked God for all things, that I might enjoy life...He gave me life, that I might enjoy all things...let that marinate... </t>
  </si>
  <si>
    <t>Mon May 18 06:44:58 PDT 2009</t>
  </si>
  <si>
    <t xml:space="preserve"> @RobertHruzek I most definitely would if I could! Good Morning to you and Happy Monday!</t>
  </si>
  <si>
    <t xml:space="preserve">@i_heart_DonnieW I will bring @DonnieWahlberg plenty of Dramamine </t>
  </si>
  <si>
    <t>JamesPoel</t>
  </si>
  <si>
    <t xml:space="preserve">hates twitter? </t>
  </si>
  <si>
    <t xml:space="preserve">@Macala a horse? I'd love to do that. I've pained a horse once and wish I'd be doing more of them. Let me know what you'd like </t>
  </si>
  <si>
    <t>87Ma</t>
  </si>
  <si>
    <t xml:space="preserve">Working on dis beautiful Monday in Bermuda </t>
  </si>
  <si>
    <t>SingerMarilisa</t>
  </si>
  <si>
    <t xml:space="preserve">My Puppies, Foxy and Pixie. are sooooo cute and FUNNY. They are making me LOL today </t>
  </si>
  <si>
    <t>Mon May 18 06:44:59 PDT 2009</t>
  </si>
  <si>
    <t>adamosss</t>
  </si>
  <si>
    <t xml:space="preserve">@nastala Hey Nastala, I want to thank You 4 the vocal to Lake's &amp;quot;If You Knew&amp;quot;, amazin' stuff! Cant wait to hear you again </t>
  </si>
  <si>
    <t xml:space="preserve">@siddharth_ind No.I didn't    It was like a documentry but lacked the honesty &amp;amp; punches..there was room for a few more.Gripping ? yes. </t>
  </si>
  <si>
    <t xml:space="preserve">@cndboy HOT! I want a picture!!!! </t>
  </si>
  <si>
    <t>Mon May 18 06:45:01 PDT 2009</t>
  </si>
  <si>
    <t>TheMSP</t>
  </si>
  <si>
    <t xml:space="preserve">FYI:  Paris Hilton just sent me a pic...well she sent it to twitter but it made it to the MSP.  She is at the pool waiting for me </t>
  </si>
  <si>
    <t>Mon May 18 06:46:45 PDT 2009</t>
  </si>
  <si>
    <t>off to tennis!  bye bye &amp;amp; wish me luck</t>
  </si>
  <si>
    <t>Mon May 18 06:46:46 PDT 2009</t>
  </si>
  <si>
    <t xml:space="preserve">@dragonlady76 Good luck on the exam! </t>
  </si>
  <si>
    <t xml:space="preserve">@sakbaboy  exactly </t>
  </si>
  <si>
    <t>Mon May 18 06:46:47 PDT 2009</t>
  </si>
  <si>
    <t>MegWalko</t>
  </si>
  <si>
    <t xml:space="preserve">@TheMelba you got what you got what???  </t>
  </si>
  <si>
    <t xml:space="preserve">@adambrault You say that like 12 in a day is too many. Is it really a bad thing? </t>
  </si>
  <si>
    <t>PetraKristina</t>
  </si>
  <si>
    <t xml:space="preserve">Is in bed about to head off to the land of nod </t>
  </si>
  <si>
    <t>Mon May 18 06:46:48 PDT 2009</t>
  </si>
  <si>
    <t xml:space="preserve">@riverisgod How bout some Kenny Chesney Dont Happen Twice for Katie O and I  please famous friend </t>
  </si>
  <si>
    <t xml:space="preserve">@AllenonBlackSea I got that information from my research.  Check my anti-smoking website, SmokersWebsite.com - worked for me </t>
  </si>
  <si>
    <t xml:space="preserve">@jetwardy I loved the new Star Trek.  Would you rate it better than Nemesis? </t>
  </si>
  <si>
    <t xml:space="preserve">Baking some almond &amp;amp; chocolate chip biscotti for my mom </t>
  </si>
  <si>
    <t>Mon May 18 06:46:51 PDT 2009</t>
  </si>
  <si>
    <t xml:space="preserve">@detestingmonday Were we all Thelma and Louise?  </t>
  </si>
  <si>
    <t xml:space="preserve">worst week is freakin' crazy. </t>
  </si>
  <si>
    <t xml:space="preserve">@Woth2982 Lol. I don't do clutter. I'm neat and organized. </t>
  </si>
  <si>
    <t>chenxiteo</t>
  </si>
  <si>
    <t>Finished meeting! So hyped up with so many ideas, can't wait to be home to share w core. Stay tuned eh core.  - http://tweet.sg</t>
  </si>
  <si>
    <t>Mon May 18 06:46:52 PDT 2009</t>
  </si>
  <si>
    <t>OH, BTW WORLD, ERIKA SAYS HI.  i will be twittering until second period is over at 10:17, WHICH IS WHEN ID BE EATING LUNCH, IM SO HUNGRY!!</t>
  </si>
  <si>
    <t>Your lip-gloss is so not glossy anymore! I still love you!  Praise Jesus!</t>
  </si>
  <si>
    <t xml:space="preserve">sometimes your joy is the source of your smile, but sometimes your smile can be the source of your joy </t>
  </si>
  <si>
    <t>bryanandstereos</t>
  </si>
  <si>
    <t xml:space="preserve">Left naples at 330am and now were a few hours from home. Hate being home but ill get a home shave in </t>
  </si>
  <si>
    <t xml:space="preserve">Sudden craving to visit Havana, I'm definitely over-romanticising it after reading the Graham Greene but still...sounds magical </t>
  </si>
  <si>
    <t>@Mrmichaelnewton well he is forks best , you should be ready to go climbing again in no time  has the caffine kicked in yet?</t>
  </si>
  <si>
    <t>sarah_bryan27</t>
  </si>
  <si>
    <t xml:space="preserve">8 more days of high school </t>
  </si>
  <si>
    <t>Mon May 18 06:46:53 PDT 2009</t>
  </si>
  <si>
    <t xml:space="preserve">@TeamKristen i thought that was sooooo sweet! aww, yay </t>
  </si>
  <si>
    <t xml:space="preserve">going for a coffee at Neighbours with my girls </t>
  </si>
  <si>
    <t xml:space="preserve">@Woth2982 My cruise is already partially paid for...as well as plane tix...gifts for bday/xmas from Ryan </t>
  </si>
  <si>
    <t>EKAYNE21</t>
  </si>
  <si>
    <t xml:space="preserve">@DJEQUE you try'n to make sure you play tha song... or they admir'n your beauty you can't get mad at that... </t>
  </si>
  <si>
    <t>off to sleep. Good night everybody  i hope Trump won't wake me up tonight.</t>
  </si>
  <si>
    <t>Mon May 18 06:46:55 PDT 2009</t>
  </si>
  <si>
    <t>deadbutsmiling</t>
  </si>
  <si>
    <t>Voodoocult! Old nasty metal at its best  Sometimes it's good to dig deep...</t>
  </si>
  <si>
    <t>sandspups</t>
  </si>
  <si>
    <t xml:space="preserve">@Smartinez210 Hey! It's CC! How are your 'Tweets' coming along? </t>
  </si>
  <si>
    <t>@anoopdoggdesai http://twitpic.com/5d5qv - Anoop is amazing!! He shares this with us  ur so generous, dawg! And LOL danny still thinks ...</t>
  </si>
  <si>
    <t xml:space="preserve">I think I'll finish my English homework now. I'll do it outsides as the weather is very nice again. see you later </t>
  </si>
  <si>
    <t>Mon May 18 06:46:56 PDT 2009</t>
  </si>
  <si>
    <t xml:space="preserve">Everyone leaves for DC on Wednesday... i'm staying home. me and Rich are partying while they're gone </t>
  </si>
  <si>
    <t>Reading through all the Outlaws email and adding it to the wiki for later. Live show at 7pm UK time 2nite as always  !linuxoutlaws</t>
  </si>
  <si>
    <t>craigallchin</t>
  </si>
  <si>
    <t xml:space="preserve">welcomes Millie Marie Francis Orson-Kane to the world. 6lbs 1oz @ 1.11pm </t>
  </si>
  <si>
    <t xml:space="preserve">@SurlyAmy Thanks for the link, that was a great article! Interesting how you never know what's floating overhead. Thanks again! </t>
  </si>
  <si>
    <t xml:space="preserve">@witnessamiracle  DA &amp;amp; KA. BOTH END WITH &amp;quot;A&amp;quot;.  hahah GOO KRIS ALLENNNN!!!!!!!  </t>
  </si>
  <si>
    <t xml:space="preserve">@mallenNC Yes, it was great! Mine cut out a few times too, annoying, but at least we could see the show live!  </t>
  </si>
  <si>
    <t xml:space="preserve">Heey! I'm home now from school. Ended the school one hour earlier.. </t>
  </si>
  <si>
    <t xml:space="preserve">only 9 days til i get to enjoy the comfort of my room and family/friends </t>
  </si>
  <si>
    <t xml:space="preserve">@melaniejustine: i know </t>
  </si>
  <si>
    <t>lordmitz</t>
  </si>
  <si>
    <t xml:space="preserve">@Laroquod awesome! i feel loved! poke me if there's a podcast </t>
  </si>
  <si>
    <t xml:space="preserve">@EvanLongoria  haha, wise decision </t>
  </si>
  <si>
    <t>robertofife</t>
  </si>
  <si>
    <t>after whirlwind of a week, enjoying a bit of down time and some catching up. . .  hit the ground running, tomorrow!</t>
  </si>
  <si>
    <t xml:space="preserve">So I went with that and then blocked that person. Tired of getting her requests. Alyways thought she was a biatch to me. </t>
  </si>
  <si>
    <t>nihana</t>
  </si>
  <si>
    <t xml:space="preserve">just woke up to a beautiful night skyline ..in Hong Kong </t>
  </si>
  <si>
    <t>Jweeezzyy</t>
  </si>
  <si>
    <t xml:space="preserve">KNOTTS DAYYY </t>
  </si>
  <si>
    <t xml:space="preserve">1,2,3,4 by Plain White T's on Playlist.com and morning coffee </t>
  </si>
  <si>
    <t xml:space="preserve">is going for a chill! </t>
  </si>
  <si>
    <t>kristophrenia</t>
  </si>
  <si>
    <t xml:space="preserve">@danfaust Already doing it. </t>
  </si>
  <si>
    <t>hgleiser</t>
  </si>
  <si>
    <t xml:space="preserve">@coldplay http://twitpic.com/5f798 - Good morning from North Carolina! </t>
  </si>
  <si>
    <t>koset</t>
  </si>
  <si>
    <t xml:space="preserve">@gminks hope to meet you in person today </t>
  </si>
  <si>
    <t>Mon May 18 06:47:03 PDT 2009</t>
  </si>
  <si>
    <t>megami1981</t>
  </si>
  <si>
    <t xml:space="preserve">I'm feeling loads better today than I was for the past few days.  I'm going to hang with a friend today.  How cool is that?  </t>
  </si>
  <si>
    <t xml:space="preserve">Phew, good thing i went to get the dress-skirt thing today, its the last piece of my size. And im happy as ever than i got it </t>
  </si>
  <si>
    <t>mhryvnak</t>
  </si>
  <si>
    <t xml:space="preserve">@donnatalarico Did you get new half n half?  </t>
  </si>
  <si>
    <t xml:space="preserve">@TomFelton nice new picture!  i wanna hear you speak welsh </t>
  </si>
  <si>
    <t xml:space="preserve">Strength does not come from physical capacity. It comes from an indomitable will-Mahatma Gandhi </t>
  </si>
  <si>
    <t xml:space="preserve">@BubbleCow  doubt it </t>
  </si>
  <si>
    <t xml:space="preserve">@koriannespeaks Threadless is definitely awesome! Going to do some more exploring around there </t>
  </si>
  <si>
    <t xml:space="preserve">@ranacse05 Good luck, just study hard and u will get the best </t>
  </si>
  <si>
    <t xml:space="preserve">@adamkmiec video doesn't have to be linear? hmmm.... </t>
  </si>
  <si>
    <t>nicebronxgal</t>
  </si>
  <si>
    <t xml:space="preserve">I have a follower....thanks Cubby </t>
  </si>
  <si>
    <t xml:space="preserve">@fabiousa7 Don't forget to mention the Tampa MVC Group for those who want some free training </t>
  </si>
  <si>
    <t xml:space="preserve">Mmkay so my bio teacher didn't collect the lab reports SO my crisis is overrrr </t>
  </si>
  <si>
    <t>aylabrupert</t>
  </si>
  <si>
    <t xml:space="preserve">done watching. i still have tomorrow. wii. </t>
  </si>
  <si>
    <t>carmel_24</t>
  </si>
  <si>
    <t xml:space="preserve">it's a rainy monday here! </t>
  </si>
  <si>
    <t xml:space="preserve">@insearchofnkotb Hey girls!!!! Nice to see ya back </t>
  </si>
  <si>
    <t>Mon May 18 06:47:09 PDT 2009</t>
  </si>
  <si>
    <t>netmogul</t>
  </si>
  <si>
    <t xml:space="preserve">@Kaitlin2_2 @CGiboi @jodabone @MrHyrne @MarketingVeep @LoveDiva @LaToyaAndrews @Yisel_Cullen Twitter seems to be the clear cut winner! </t>
  </si>
  <si>
    <t xml:space="preserve">Want Make a Sign... WHAT?! WHY?! tweet tweet... </t>
  </si>
  <si>
    <t xml:space="preserve">@cheesmo Thanks!  I just downloaded it and will check it out. </t>
  </si>
  <si>
    <t>Mon May 18 06:47:10 PDT 2009</t>
  </si>
  <si>
    <t xml:space="preserve">i can break a bitch in half </t>
  </si>
  <si>
    <t xml:space="preserve">@kennyburns thank you.... </t>
  </si>
  <si>
    <t>Rainebaby306</t>
  </si>
  <si>
    <t xml:space="preserve">Been hunting for the wire grids to build a Cavy Cage for my guinea pigs. No luck! Anyone who can help...HELP! </t>
  </si>
  <si>
    <t xml:space="preserve">@Thomaserb even though he doesn't know me say Hi to Dex for me, </t>
  </si>
  <si>
    <t xml:space="preserve">today is 2 and a half years of togetherness with my awesome boyfrann </t>
  </si>
  <si>
    <t xml:space="preserve">@lelebaby21 lol heyyy gotta have fun lol </t>
  </si>
  <si>
    <t xml:space="preserve">Have you mooed today? </t>
  </si>
  <si>
    <t xml:space="preserve">@goeran aka Coding by Accident </t>
  </si>
  <si>
    <t>Mon May 18 06:47:13 PDT 2009</t>
  </si>
  <si>
    <t xml:space="preserve">Laugh and the whole office laughs with you. Fart and you fart alone. Oops </t>
  </si>
  <si>
    <t xml:space="preserve">gonna load up on some orange juice.  maybe it'll help me feel better.  </t>
  </si>
  <si>
    <t xml:space="preserve">@phillprice A bit further down?! It's right there. Smack bang in the middle. Thanks for not making me feel like a complete twat! </t>
  </si>
  <si>
    <t xml:space="preserve">just got home. not yet finished drinking my latte from starbucks.  still loads of stuff to do. de-twitter. </t>
  </si>
  <si>
    <t>FelixPopp</t>
  </si>
  <si>
    <t xml:space="preserve">Had a wonderful wedding anniversary breakfast with my family this morning. Now I'm back in Dï¿½sseldorf, embarking on a very short week </t>
  </si>
  <si>
    <t>krissysoysauce</t>
  </si>
  <si>
    <t>tanning...lots to do today  xoxo cell it</t>
  </si>
  <si>
    <t>Mon May 18 06:47:15 PDT 2009</t>
  </si>
  <si>
    <t>@IWantBones - thanks  i'm super excited</t>
  </si>
  <si>
    <t xml:space="preserve">@mark0121 thankss! have a good day u too </t>
  </si>
  <si>
    <t>Starting My day.... Spa  Bank, Doc (taking advice @theasiangoddess)</t>
  </si>
  <si>
    <t>UltraMagneticAL</t>
  </si>
  <si>
    <t xml:space="preserve">@msgeli mondays are awesome! Don't hate! Hahahahahaha just another day closer to friday </t>
  </si>
  <si>
    <t>PaulMilson</t>
  </si>
  <si>
    <t xml:space="preserve">I'm in Hungary. It's really hot in Budapest. But damn, I really like these chicks, hehe </t>
  </si>
  <si>
    <t>@oohafezah oh okay  hahaha i thought facebook. under maintainence jua ah phone ani</t>
  </si>
  <si>
    <t xml:space="preserve">@MarieC09 You made 667! Congratulations </t>
  </si>
  <si>
    <t xml:space="preserve">@twilightsmarie Yeah, I'm starting to feel it. </t>
  </si>
  <si>
    <t>@tangelobaby Yes, so much chronic illness out there is right.  We just have to stay positive &amp;amp; educate ppl about these conditions.   #endo</t>
  </si>
  <si>
    <t xml:space="preserve">Goodmorning everyone! It is going to be 100 degrees outside today! whew, good thing I work inside with the AC </t>
  </si>
  <si>
    <t>Mon May 18 06:47:17 PDT 2009</t>
  </si>
  <si>
    <t>@CraigTeich good morning to you   did you see this Adrenaline anyone ? http://bit.ly/K3oRy</t>
  </si>
  <si>
    <t xml:space="preserve">the weather sucks but iï¿½m happy anyways! </t>
  </si>
  <si>
    <t>MsKrystleBrown</t>
  </si>
  <si>
    <t xml:space="preserve">is running around gettin my docs. together for my Virgin Islands License..I have these hills down packed!!! Yay </t>
  </si>
  <si>
    <t>Mon May 18 06:48:50 PDT 2009</t>
  </si>
  <si>
    <t xml:space="preserve">just donated cash to childrens hospital boston.. I feel good. </t>
  </si>
  <si>
    <t>I pretty much moved to newquay for the past two weeks... its been the best time i've had in months  x</t>
  </si>
  <si>
    <t>Killersaz</t>
  </si>
  <si>
    <t xml:space="preserve">Lashin rain - in my jammies, cleaned house, baby asleep - time for a nap I think..... </t>
  </si>
  <si>
    <t>FRENJA</t>
  </si>
  <si>
    <t>@bonnjill How old are they? With my boys (5 and 3), this works for 30 min maximum!  (Hence no home office any more.)</t>
  </si>
  <si>
    <t>yvettemommsen</t>
  </si>
  <si>
    <t xml:space="preserve">Wondering how many of my mates will get hooked on Twitter </t>
  </si>
  <si>
    <t>sbrad27</t>
  </si>
  <si>
    <t xml:space="preserve">not try 2 make this more than what it is.Thanx Twitterville 4 allowing me 2 vent. Other than that I am just a ball of F*in sunshine! </t>
  </si>
  <si>
    <t xml:space="preserve">@ebooKarma Your welcome!   </t>
  </si>
  <si>
    <t xml:space="preserve">Goodnight Twitter world!! time to shut off the brain for a little while </t>
  </si>
  <si>
    <t>shanaynay1223</t>
  </si>
  <si>
    <t xml:space="preserve">I'm so late. But my hair looks cute </t>
  </si>
  <si>
    <t>Mon May 18 06:48:54 PDT 2009</t>
  </si>
  <si>
    <t xml:space="preserve">@DavidArchie WELCOME HOME, or close to home!! I've actually felt an earthquake in the Midwest, crazy! Glad everyone's OK. </t>
  </si>
  <si>
    <t>gregegan</t>
  </si>
  <si>
    <t xml:space="preserve">All geared up and the brain goes dead </t>
  </si>
  <si>
    <t xml:space="preserve">@MizMari  We play best out of 7  </t>
  </si>
  <si>
    <t>fromfl</t>
  </si>
  <si>
    <t>It's a great day in O-Town, rain and all   Can't wait for Wed. game.  We will dethrone the king.  Whoo hoo!</t>
  </si>
  <si>
    <t xml:space="preserve">@DanaLanePhoto  thank you!  4 #togsfollow I hope you are having a great day! </t>
  </si>
  <si>
    <t>Mon May 18 06:48:57 PDT 2009</t>
  </si>
  <si>
    <t>Wighnut</t>
  </si>
  <si>
    <t xml:space="preserve">chuck renewed, yaaay </t>
  </si>
  <si>
    <t>mmetcalfe</t>
  </si>
  <si>
    <t xml:space="preserve">@kulor Yup, it's quite nice. Way too distracting, though </t>
  </si>
  <si>
    <t xml:space="preserve">@iscreamlouder lol what was her response? Yeah Mowton 25 is awesome but that Man in the Mirror performance i just find it amazing lol </t>
  </si>
  <si>
    <t xml:space="preserve">Congratulations also for BAFTA WINNING @jamesmoran. WELL DONE! </t>
  </si>
  <si>
    <t xml:space="preserve">@JenLant You want to say something controversial - that will get you noticed </t>
  </si>
  <si>
    <t>imbiat</t>
  </si>
  <si>
    <t xml:space="preserve">@timrosenblatt we're all on @cotweet now, get with the program </t>
  </si>
  <si>
    <t xml:space="preserve">so happy to be back in prison </t>
  </si>
  <si>
    <t>PinchedPink</t>
  </si>
  <si>
    <t>@hayleyjfoster  But what would the world be without it?  re: veritable cavern of nonsense</t>
  </si>
  <si>
    <t xml:space="preserve">Slept well. Sleepy now. Lol. </t>
  </si>
  <si>
    <t>Mon May 18 06:48:59 PDT 2009</t>
  </si>
  <si>
    <t xml:space="preserve">Saw Wolverine for the second time. This time till the very end. Had Wolverine in Japan ending </t>
  </si>
  <si>
    <t xml:space="preserve">@JCCWilliams congrats!!! write the next part of course </t>
  </si>
  <si>
    <t>chelseyinsaney</t>
  </si>
  <si>
    <t xml:space="preserve">@mdenisea you got it. Ps you are a wonderful mom </t>
  </si>
  <si>
    <t xml:space="preserve">@reemisradd aww. its alright. saturday then </t>
  </si>
  <si>
    <t>czaariinaa</t>
  </si>
  <si>
    <t>ciao.  ~100th update.LOL</t>
  </si>
  <si>
    <t>hamtim</t>
  </si>
  <si>
    <t xml:space="preserve">suelynn brought us treats. get them before andy eats them all </t>
  </si>
  <si>
    <t>Mon May 18 06:49:01 PDT 2009</t>
  </si>
  <si>
    <t xml:space="preserve">@cbayma Ummm ya I could have told you that one haah </t>
  </si>
  <si>
    <t xml:space="preserve">partying, it's my birthday </t>
  </si>
  <si>
    <t>Mon May 18 06:49:02 PDT 2009</t>
  </si>
  <si>
    <t>@Zombiefier: hey!  who's that?</t>
  </si>
  <si>
    <t xml:space="preserve">@rogerlyn just listening to the songs of Taylor Swift ! </t>
  </si>
  <si>
    <t>ollystretton</t>
  </si>
  <si>
    <t xml:space="preserve">thinks he has accomplished a lot today! Good productivity today </t>
  </si>
  <si>
    <t>Mon May 18 06:49:03 PDT 2009</t>
  </si>
  <si>
    <t>meandurr</t>
  </si>
  <si>
    <t xml:space="preserve">@ChaBizz It was awesome, welcome to Twitter </t>
  </si>
  <si>
    <t>FTSbritney</t>
  </si>
  <si>
    <t>I love you @Woahitsbetty (: &amp;lt;3  -&amp;gt;ftsk.love&amp;lt;3</t>
  </si>
  <si>
    <t xml:space="preserve">@crucifire The answer is a resounding yes! </t>
  </si>
  <si>
    <t>Mon May 18 06:49:05 PDT 2009</t>
  </si>
  <si>
    <t>karlakizzy</t>
  </si>
  <si>
    <t xml:space="preserve">http://bit.ly/PrPKw  now listen upp!!! </t>
  </si>
  <si>
    <t xml:space="preserve">C'mon folks ThePluralThing.com would love 4 new members this morning </t>
  </si>
  <si>
    <t xml:space="preserve">@Cyberwest yes, I hope so. Then I can look down on all those raging about losing data and haven't heard of the cloud </t>
  </si>
  <si>
    <t xml:space="preserve">morning tweets!! just finished giving the kiddos some breakfast now their climbing all over me!! lol im only one person guys </t>
  </si>
  <si>
    <t>Mon May 18 06:49:06 PDT 2009</t>
  </si>
  <si>
    <t xml:space="preserve">@NKOTB consider it saved!!!!  </t>
  </si>
  <si>
    <t>swanandkant</t>
  </si>
  <si>
    <t xml:space="preserve">managed to run PPS on XP without MOSS </t>
  </si>
  <si>
    <t>@babygirlparis http://twitpic.com/5faqe - ..so cute and funny... ....deepconnect...  find an hobby!</t>
  </si>
  <si>
    <t>Mon May 18 06:49:07 PDT 2009</t>
  </si>
  <si>
    <t>@princess_louise have just listened to it and watched vid, yes its good very good, will listen to album now  heard it in germany on ad</t>
  </si>
  <si>
    <t>Satyavi</t>
  </si>
  <si>
    <t xml:space="preserve">@bravo2376 I just had home made french toast and scrambled egg whites with a huge glass of OJ </t>
  </si>
  <si>
    <t xml:space="preserve">@ArielAus thanks &amp;amp; rub it in why dont ya? </t>
  </si>
  <si>
    <t>Mon May 18 06:49:08 PDT 2009</t>
  </si>
  <si>
    <t xml:space="preserve">@harisn don't tell me this is the first time you have receive such an email </t>
  </si>
  <si>
    <t>willcarolyn</t>
  </si>
  <si>
    <t xml:space="preserve">Monday is my day to relax while George is out of town. Looking forward to embarassing him on his birthday Thursday </t>
  </si>
  <si>
    <t xml:space="preserve">@parotkefalonia accessibility to now here, or nowhere!!!! Love it </t>
  </si>
  <si>
    <t xml:space="preserve">@AmaWheelies what number was i? </t>
  </si>
  <si>
    <t xml:space="preserve">@DaphneOP hhmm.. around 12:30 am.. </t>
  </si>
  <si>
    <t>@Chopsticka42 you can never have too much wow  but yes, that (and some board games) are the reason for my late night</t>
  </si>
  <si>
    <t>@chelsea_playboy *BIG HUGS* Hope things work out soon  Smile... just smile.</t>
  </si>
  <si>
    <t xml:space="preserve">@TheRealJordin heya jordin! </t>
  </si>
  <si>
    <t>Mon May 18 06:49:09 PDT 2009</t>
  </si>
  <si>
    <t xml:space="preserve">@sineadcochrane thanks </t>
  </si>
  <si>
    <t xml:space="preserve">@NKOTB date already saved. .  Brooke  </t>
  </si>
  <si>
    <t xml:space="preserve">But I might eat some chocolate and have a cup of T2 SleepyTime first </t>
  </si>
  <si>
    <t>Mon May 18 06:49:11 PDT 2009</t>
  </si>
  <si>
    <t>@BillCrosby MLK lifted that from Ralph Waldo Emerson-friendly  http://tinyurl.com/qaufcb &amp;amp; http://tinyurl.com/o332ua</t>
  </si>
  <si>
    <t>@daynah You made a beautiful bride   Nice scrap book</t>
  </si>
  <si>
    <t>@hibbsy I have added your website link t my linkspage on www.lupus-chat.co.uk go and have a look....  Hope u well keep up the good work!</t>
  </si>
  <si>
    <t>SimonRobic</t>
  </si>
  <si>
    <t>@joffrey voilï¿½ le mien :  http://yfrog.com/1ftowp   #showurdock</t>
  </si>
  <si>
    <t xml:space="preserve">is gonna see my cousin at some point this week! yay </t>
  </si>
  <si>
    <t xml:space="preserve">@TomFelton Butbutbut... Welsh is so fun and frolicsome and... Yeah, it's a pain. Hope the lessons go well! </t>
  </si>
  <si>
    <t>Mon May 18 06:49:13 PDT 2009</t>
  </si>
  <si>
    <t xml:space="preserve">@wickedbabybone Aww.. hope your day gets better sweetie. </t>
  </si>
  <si>
    <t>@ruthlessimagery aww nest time get some padding and you'll be fine - build a cushion fort  I'm great ta!</t>
  </si>
  <si>
    <t xml:space="preserve">@BethHarte very busy, but great. my client, napster, is launching a new service tonight, so having all kinds of fun. </t>
  </si>
  <si>
    <t xml:space="preserve">5 new clients in a matter of an hour! All time record for Courtanay Mims! </t>
  </si>
  <si>
    <t xml:space="preserve">@indiaknight Oh I didn't know that - I was desperate to read it so ordered the hard back, cheers for the tip off! </t>
  </si>
  <si>
    <t xml:space="preserve">1 mï¿½s beeeem bonitinho! </t>
  </si>
  <si>
    <t>269 followers!  vaya nï¿½...</t>
  </si>
  <si>
    <t>knittedninja</t>
  </si>
  <si>
    <t xml:space="preserve">@AngieDoogles Good luck! </t>
  </si>
  <si>
    <t xml:space="preserve">morning everyone!  have a fantastic day!!! </t>
  </si>
  <si>
    <t xml:space="preserve">Anyways how are you guys iï¿½m waiting for replays oh and @sabbilovenicky love you girl &amp;lt;3 and LisaHopeCyrus too </t>
  </si>
  <si>
    <t xml:space="preserve">@ktdeeds I need to try peeling off some of that wall paper tonight. </t>
  </si>
  <si>
    <t>@grshane how sweet!  Hope you have a great day!</t>
  </si>
  <si>
    <t>@SamLuminate I love how you always have something about God in your tweets  thank you! I always need it.</t>
  </si>
  <si>
    <t xml:space="preserve">@AbuIlai If only we could drink marihuana, smoke food and eat coffee </t>
  </si>
  <si>
    <t>Mon May 18 06:49:17 PDT 2009</t>
  </si>
  <si>
    <t xml:space="preserve">@NellyBelly333 lol. Thanks!! </t>
  </si>
  <si>
    <t xml:space="preserve">@willwaugh nice avatar </t>
  </si>
  <si>
    <t xml:space="preserve">Just got out of my first maths GCSE, Me and @katiie_ thought it was easy </t>
  </si>
  <si>
    <t xml:space="preserve">@lolaaugustine aw, thanks my lovely la-la-la-lohhhla  </t>
  </si>
  <si>
    <t>blondegeek</t>
  </si>
  <si>
    <t xml:space="preserve">@HankTechentin You are wondering? Or you want to know if I am wondering? </t>
  </si>
  <si>
    <t>Mon May 18 06:49:18 PDT 2009</t>
  </si>
  <si>
    <t>@gezd Yeah - or your reputation is getting you attention from your executioner  Careful now</t>
  </si>
  <si>
    <t xml:space="preserve">@stevejmoore Let me know if you have any questions/problems </t>
  </si>
  <si>
    <t xml:space="preserve">@shazzyfae im so glad you enjoy yourself </t>
  </si>
  <si>
    <t xml:space="preserve">@aaronnbbell ha!, thanks.. i could actually listen to him all day </t>
  </si>
  <si>
    <t xml:space="preserve">Hola! Finally found a zip  now i can finish my dress </t>
  </si>
  <si>
    <t>Liked &amp;quot;Give it to your wife. it's her job  - http://bit.ly/krz43  (via...&amp;quot; [pic] http://ff.im/-30aXI</t>
  </si>
  <si>
    <t>choirunnisa</t>
  </si>
  <si>
    <t xml:space="preserve">wondering that this week gonna be over and done succesfully and happilly. well you guys who support me till it's over. </t>
  </si>
  <si>
    <t>jessicavirginia</t>
  </si>
  <si>
    <t xml:space="preserve">Teaching today </t>
  </si>
  <si>
    <t>SPMagOnline</t>
  </si>
  <si>
    <t xml:space="preserve">@dermaesthetix thanks for the repost of my poll at http://spmagazine.net </t>
  </si>
  <si>
    <t xml:space="preserve">@rehna_tu Just finished a long call with a UK client. So, still in the formality mode! Please/thanks/cheers &amp;amp; so on... </t>
  </si>
  <si>
    <t>Mon May 18 06:49:20 PDT 2009</t>
  </si>
  <si>
    <t xml:space="preserve">@amybabydoll69 Oohh lol! Too many holly's! </t>
  </si>
  <si>
    <t xml:space="preserve">@NKOTB ;) YEAH what a way to be motivated to save </t>
  </si>
  <si>
    <t xml:space="preserve">@chad_baby lets go kill </t>
  </si>
  <si>
    <t xml:space="preserve">@nessapaige see, worrying about nothing </t>
  </si>
  <si>
    <t xml:space="preserve">@rehna_tu Yea, I love sitting by the window and listening to the thunder and watching the lightening while listening to songs. Much fun! </t>
  </si>
  <si>
    <t xml:space="preserve">@aimonia are you looking for a home-based job? would you like to offer your services? please @ or DM me; I'll try to help you find work </t>
  </si>
  <si>
    <t>Mon May 18 06:50:58 PDT 2009</t>
  </si>
  <si>
    <t>BellaMarieUK</t>
  </si>
  <si>
    <t xml:space="preserve">@Mocha1979 Thank you </t>
  </si>
  <si>
    <t xml:space="preserve">. @DKLeather that is good to hear. </t>
  </si>
  <si>
    <t>tlc95</t>
  </si>
  <si>
    <t xml:space="preserve">At school in my D.T. LESSON SAT NEXT TO MII MATE CHARLOTTE BATES... </t>
  </si>
  <si>
    <t xml:space="preserve">@emargee Possibly, I'm not sure if I want everyone to know that one </t>
  </si>
  <si>
    <t xml:space="preserve">@roywchang @moanamari @acelee thanks </t>
  </si>
  <si>
    <t xml:space="preserve">Back from AllFurFun. Having a spot of whiskey at 6am.  Loved it, would go again, A+++ If you don't know what I'm talking about, sorry. </t>
  </si>
  <si>
    <t xml:space="preserve">is enjoying scheduling time to work out rather than team meetings </t>
  </si>
  <si>
    <t>AmygScott</t>
  </si>
  <si>
    <t>@r2gibson I'm already figuring out the patience part   That's pretty much what we're doing...hopefully she will be a fast learner...</t>
  </si>
  <si>
    <t>Jessie0309</t>
  </si>
  <si>
    <t>@wabbitz18 It's going too fast huh  Can't wait to c OUR Danny hee hee...</t>
  </si>
  <si>
    <t>iinaee</t>
  </si>
  <si>
    <t>First cheerleading practice after 3 weeks break  Jihuu!</t>
  </si>
  <si>
    <t xml:space="preserve">@alecthegeek don't joke - there's going to be a #phpwomen craft hour at #tek09 </t>
  </si>
  <si>
    <t>emlizzi</t>
  </si>
  <si>
    <t xml:space="preserve">watching supernatural </t>
  </si>
  <si>
    <t>Mon May 18 06:51:01 PDT 2009</t>
  </si>
  <si>
    <t>mpappas</t>
  </si>
  <si>
    <t xml:space="preserve">@wdwfan It better get sunny by Saturday!! </t>
  </si>
  <si>
    <t xml:space="preserve">When things get too heavy, just call me helium, the lightest known gas to man.Jimi Hendrix </t>
  </si>
  <si>
    <t>R001</t>
  </si>
  <si>
    <t>halo by beyonce  love it</t>
  </si>
  <si>
    <t xml:space="preserve">@Solstitial lol i like his acting voice. But its very entertaining. Like the almost drunk girl singing Karoke :-D Maybe thats you? </t>
  </si>
  <si>
    <t xml:space="preserve">@hopefulauthor LOL. Well, my mind is generally screwed -- but usually less so first thing </t>
  </si>
  <si>
    <t xml:space="preserve">@babygirlparis Paris Heey Could You Please Follow Me I Love You Soo Much btw i love your new pic of you in Hotel Du Cap Loving the shades </t>
  </si>
  <si>
    <t>Mon May 18 06:51:03 PDT 2009</t>
  </si>
  <si>
    <t xml:space="preserve">@beckystraw welcome back to the office, we missed you </t>
  </si>
  <si>
    <t xml:space="preserve">I will be glad to get away from all this rainy English weather for a while </t>
  </si>
  <si>
    <t xml:space="preserve">@zenalchemyst You should.  It's tits. </t>
  </si>
  <si>
    <t>Mon May 18 06:51:04 PDT 2009</t>
  </si>
  <si>
    <t xml:space="preserve">The only way to find the limits of the possible is by going beyond them to the impossible. -Arthur C. Clarke </t>
  </si>
  <si>
    <t>Mon May 18 06:51:05 PDT 2009</t>
  </si>
  <si>
    <t xml:space="preserve">@grex78 Yeah, I got a kiss it was amazing! We are going to call you soon </t>
  </si>
  <si>
    <t>enacatherine</t>
  </si>
  <si>
    <t>http://twitpic.com/5fbja - thats right lol that guy has a giant stuffed shreck on his bike lol gotta love workin in auburn  lol</t>
  </si>
  <si>
    <t>jason_sanders</t>
  </si>
  <si>
    <t xml:space="preserve">@bryan_mark I'm getting to old for this.  Tough stringing back to back nights together.  I'll send ya a few pics </t>
  </si>
  <si>
    <t>eslrNeo</t>
  </si>
  <si>
    <t>Tomorrow 15.00 CET: WC3L SK and WE fight for the 5th rank and of course I'll provide you with a shoutcast  www.esl-radio.de</t>
  </si>
  <si>
    <t xml:space="preserve">@toscho Hey, das ist ne gute Idee! </t>
  </si>
  <si>
    <t xml:space="preserve">@freddietastic All is well in the world of krisis at the moment. Trying to kick off my week with enthusiasm </t>
  </si>
  <si>
    <t xml:space="preserve">#dmctweeterscount 1 change number and don't repeat </t>
  </si>
  <si>
    <t>christmas is soon  hehe well 220 days but DECK THE HALLS WITH BOUGHS OF HOLLY FA LA LA LA LA LA LA LA LAAAAAAAA</t>
  </si>
  <si>
    <t xml:space="preserve">County fair is in two days....will you be attending?! </t>
  </si>
  <si>
    <t xml:space="preserve">bought a fake iPhone from eBay. Could be good, could be terrible. it remains to be seen. It was cheap though so it's all good! </t>
  </si>
  <si>
    <t>scrubclub</t>
  </si>
  <si>
    <t>@erikvorhes Our prices, service, and products are equally awesome.  http://www.prontoprint.com We ship nationwide all the time.</t>
  </si>
  <si>
    <t>swooshaz</t>
  </si>
  <si>
    <t xml:space="preserve">is headed to the gym with JP. She sure is grumpy without coffee </t>
  </si>
  <si>
    <t>Mon May 18 06:51:08 PDT 2009</t>
  </si>
  <si>
    <t>QuakerTalk</t>
  </si>
  <si>
    <t xml:space="preserve">It's a beautiful Monday! Start it off right with Oatmeal </t>
  </si>
  <si>
    <t xml:space="preserve">@theroyaltyclub i don't think anyone can have more public hols than us. @izatrini take me shopping too </t>
  </si>
  <si>
    <t>@robluketic Hiya  I couldn't send you a dm x</t>
  </si>
  <si>
    <t xml:space="preserve">its monday, and thats ok with me .  </t>
  </si>
  <si>
    <t xml:space="preserve">@nina_carolina opaaaa, of course! gostei mais do que do Da Vinci, inclusive </t>
  </si>
  <si>
    <t>Silvers gave us the last 30 minutes of class to sleep!  it was great!</t>
  </si>
  <si>
    <t xml:space="preserve">@buffyc you can do a *lot* worse - go for it! and enjoy it </t>
  </si>
  <si>
    <t xml:space="preserve">@BaltimoreTom Awe I see...........well for three months I pretty well attached  to the live feeds!  Luv it! ............... </t>
  </si>
  <si>
    <t>Mon May 18 06:51:11 PDT 2009</t>
  </si>
  <si>
    <t>Going to the grocery store with mom and dad.  making sure we have stuff for conchitas!!!!</t>
  </si>
  <si>
    <t xml:space="preserve">@KatieMcCullough Now that's a 'hurrah' if ever there was one. ;) Hope you enjoy! </t>
  </si>
  <si>
    <t>KristenCromer</t>
  </si>
  <si>
    <t xml:space="preserve">@hybridkris Hey congrats papa!!! so excited to hear ur news </t>
  </si>
  <si>
    <t>Mon May 18 06:51:12 PDT 2009</t>
  </si>
  <si>
    <t>imatxndiva</t>
  </si>
  <si>
    <t xml:space="preserve">@tylerdiva you're &amp;quot;special&amp;quot;. Where did you get your &amp;quot;special education&amp;quot;  TJ Austin, Boulter, JTHS or Phoenix online accommodations at all </t>
  </si>
  <si>
    <t xml:space="preserve">@michellefabio I hope you and yours are all enjoying life </t>
  </si>
  <si>
    <t>angelajonasx</t>
  </si>
  <si>
    <t xml:space="preserve">@TheRealJordin you are amazing. i love your new song 'battlefield'. </t>
  </si>
  <si>
    <t>bethanyshondark</t>
  </si>
  <si>
    <t>@diegoandres  Hey, got a stock tip for you   My coworker &amp;amp; I bought a few 1000 shares of GNBT - it's below $.40 now but could go to $6-10</t>
  </si>
  <si>
    <t>Annemazer</t>
  </si>
  <si>
    <t xml:space="preserve">@haydentompkins Oh, I've never made anyone happy just by my name before! Love it! Thanks! </t>
  </si>
  <si>
    <t xml:space="preserve">@mattss you can apply for tickets to his show on the bbc website, they're free! my brother and i went in october </t>
  </si>
  <si>
    <t>rynaldo</t>
  </si>
  <si>
    <t xml:space="preserve">@mikeldkelso coras for brekkie and some reading is what ill be doing </t>
  </si>
  <si>
    <t>spaceylacie</t>
  </si>
  <si>
    <t xml:space="preserve">4 days left after today!  Woot Woot! Now to get things ready around the apt. to take to my new home after this week </t>
  </si>
  <si>
    <t xml:space="preserve">@sarahjoybrown do u happen 2 know there are any more GH tweeps besides @brandonbarash @teenystweeting &amp;amp; @sebroche I wanna get em all LOL </t>
  </si>
  <si>
    <t>PotagerGrdenGrl</t>
  </si>
  <si>
    <t xml:space="preserve">@cbusmom i love euchre and could play it to the death.hehehe </t>
  </si>
  <si>
    <t>hey!!! and we're from Las Vegas, Nevada!!! and im so glad you found about us!! spread the word!! we love youu!!  &amp;lt;333333 Jovan / Verbatym</t>
  </si>
  <si>
    <t xml:space="preserve">is marveling at how sweet the 3 yo can be sometimes. </t>
  </si>
  <si>
    <t>CZ</t>
  </si>
  <si>
    <t xml:space="preserve">getting feet wet back at duty station. not as much of a culture shock - infant diapers 2 twitter. both filled with small squirts. </t>
  </si>
  <si>
    <t>zayro_00000</t>
  </si>
  <si>
    <t>david acrhuleta.......please make another concert for your fans here at philippines.. soon...  ....... good luck for your singing career..</t>
  </si>
  <si>
    <t xml:space="preserve">@andysowards Hey bro! Glad to have ya back! We've missed ya around here! Just creative stuff you know... </t>
  </si>
  <si>
    <t xml:space="preserve">@lidewij Yes, I had no idea as well until I started reading the HP article on wikipedia earlier. </t>
  </si>
  <si>
    <t xml:space="preserve">Definitely had a great weekend! Lys and I are about to head back to Jonesboro! Gonna try to get a little work in this afternoon. </t>
  </si>
  <si>
    <t>kalylapermata</t>
  </si>
  <si>
    <t xml:space="preserve">makasih ka @dindanugroho udah di follow balik </t>
  </si>
  <si>
    <t>All You Need is Love!!  AYNIL Marathon!</t>
  </si>
  <si>
    <t xml:space="preserve">HOME  actually. we arrived at around 3:18pm  so glad to see my friends </t>
  </si>
  <si>
    <t>cbranchi</t>
  </si>
  <si>
    <t xml:space="preserve">Comece bem a semana, envie e-mail marketing com o Easy Mailing wwww.dinamize.com </t>
  </si>
  <si>
    <t>donenda</t>
  </si>
  <si>
    <t xml:space="preserve">@johnmayo I figure my first tweet should be to yourself, you're the one who has convinced me I need yet another distraction on the www </t>
  </si>
  <si>
    <t xml:space="preserve">@northernchick Good morning and happy Monday! </t>
  </si>
  <si>
    <t>Mon May 18 06:51:18 PDT 2009</t>
  </si>
  <si>
    <t xml:space="preserve">@audio they call that &amp;quot;office romance&amp;quot; </t>
  </si>
  <si>
    <t>chelseagirl000</t>
  </si>
  <si>
    <t xml:space="preserve">just about to collect my babies from school </t>
  </si>
  <si>
    <t>@djdimepiece woot woot! yupp im about too at 10 im no conf.call at 9  pushing this record im so happpy! how was your run?</t>
  </si>
  <si>
    <t>scotti3g</t>
  </si>
  <si>
    <t xml:space="preserve">@elliothaughin: &amp;quot;You are what you tweet.&amp;quot; Did you make that up? If so it's gold </t>
  </si>
  <si>
    <t>nikolena</t>
  </si>
  <si>
    <t xml:space="preserve">Whoo hoo! True Blood back on June 14th. Thought HBO was going to make us wait longer </t>
  </si>
  <si>
    <t xml:space="preserve">@wabbitz18 hello!  where are you having HS alina? </t>
  </si>
  <si>
    <t>Mon May 18 06:51:19 PDT 2009</t>
  </si>
  <si>
    <t xml:space="preserve">@WeeRascal Nope. </t>
  </si>
  <si>
    <t>hyperbear</t>
  </si>
  <si>
    <t xml:space="preserve">I'm really looking forward to play floorball with Remmen Rammers later tonight </t>
  </si>
  <si>
    <t>l_oren</t>
  </si>
  <si>
    <t xml:space="preserve">@anawak Hi! Welcome </t>
  </si>
  <si>
    <t>NTDesigns</t>
  </si>
  <si>
    <t>FunniestOne</t>
  </si>
  <si>
    <t xml:space="preserve">@SarahandDrew Hi!I uploaded this video and sent email to u with 2 youtube videos. I have another video except this. URL is in my e-mail </t>
  </si>
  <si>
    <t xml:space="preserve">@realmadridtalk Yes you can. I'm going to make some more in the weekend and I'll send them all to you </t>
  </si>
  <si>
    <t xml:space="preserve">@padgettmrktg I tried that last year, but no one wanted to give up their secrets </t>
  </si>
  <si>
    <t>Mon May 18 06:51:20 PDT 2009</t>
  </si>
  <si>
    <t>TizzyEnt</t>
  </si>
  <si>
    <t xml:space="preserve">@1twistedmind ty </t>
  </si>
  <si>
    <t>collink</t>
  </si>
  <si>
    <t xml:space="preserve">First day at my new job. So far so good! </t>
  </si>
  <si>
    <t>KAT'S!  when do you want us? i want us! i want i want! HEEHEE. i'm seeing isa tomorrow, but you're going to be somewhere. so yeah.</t>
  </si>
  <si>
    <t>JillMaree35</t>
  </si>
  <si>
    <t>working until 3:30   Volleyball game tonite..first one of the summer season, can't wait!!</t>
  </si>
  <si>
    <t xml:space="preserve">@gerrodbland they're all a bit meh or worse. Stayz is ok but there's no killer site that I'm aware of. Lemme know if you find one tho </t>
  </si>
  <si>
    <t>Mon May 18 06:51:21 PDT 2009</t>
  </si>
  <si>
    <t xml:space="preserve">@Ryhoon Oh hell yeah, you know it ain't called shift work for nothing. Take her for a ride all night, then drop her at mine in the morn </t>
  </si>
  <si>
    <t xml:space="preserve">@NKOTB I'm just sayin I heard about these house calls from donnie....prove it!!  </t>
  </si>
  <si>
    <t>robinson01</t>
  </si>
  <si>
    <t xml:space="preserve">i'm up entirely too early for someone who has to work tonight!! have a blessed day everybody </t>
  </si>
  <si>
    <t xml:space="preserve">On school having English, it's my last hour. So I go to home in a view minutes! </t>
  </si>
  <si>
    <t>Mon May 18 06:51:23 PDT 2009</t>
  </si>
  <si>
    <t xml:space="preserve">GODs been good to me... even when i've been drifting.. hHe always finds a way to say He loves me </t>
  </si>
  <si>
    <t>NewHopeCounsel</t>
  </si>
  <si>
    <t xml:space="preserve">@ZazzleSaMack I know these words well. If you mean them, they can make magic happen!  </t>
  </si>
  <si>
    <t>@vettuh okay  I have no life too rushing my presentation stuff right now so very bad! haven't had enough sleep over the past few days</t>
  </si>
  <si>
    <t>Mon May 18 06:52:48 PDT 2009</t>
  </si>
  <si>
    <t>George_Webb</t>
  </si>
  <si>
    <t xml:space="preserve">@shawn_roberts thanks for the positive comments </t>
  </si>
  <si>
    <t>Mon May 18 06:52:49 PDT 2009</t>
  </si>
  <si>
    <t>Linndaa</t>
  </si>
  <si>
    <t>Interview planned with referee Eric Braamhaar for  Monday afternoon  I'll start writing down some questions, does anyone else has some?</t>
  </si>
  <si>
    <t xml:space="preserve">had fun yesterday with all the randomness that happened.   btw...rode in the bed of a truck going faster than 20 mph for the first time </t>
  </si>
  <si>
    <t xml:space="preserve">@aussieninja Just wanted to say good evening and could you dm me your skype info? I'd like to chat with you tonight. </t>
  </si>
  <si>
    <t xml:space="preserve">@tamodom i think the conversation from last night plagued me today...if you catch my 'drift'.... </t>
  </si>
  <si>
    <t>Mon May 18 06:52:51 PDT 2009</t>
  </si>
  <si>
    <t xml:space="preserve">@Stardom718 yeahhh ok....now that u added me, weLcome 2 the wonderfuL worLd of spanishbLiss!!   </t>
  </si>
  <si>
    <t xml:space="preserve">G'morning @DGInk @sistagp @fortyoneacres @latoyamsutton @brian4dotcom @MrFresh @ThePuma35 </t>
  </si>
  <si>
    <t xml:space="preserve">working out, reading a little, making dinner for friends, etc etc... </t>
  </si>
  <si>
    <t>mulderflorals</t>
  </si>
  <si>
    <t xml:space="preserve">@bartmillard so are my Jay's </t>
  </si>
  <si>
    <t>Mon May 18 06:52:52 PDT 2009</t>
  </si>
  <si>
    <t xml:space="preserve">doing my nails , which color should i do ? i think i'm going for pink </t>
  </si>
  <si>
    <t>sunshine_dust</t>
  </si>
  <si>
    <t xml:space="preserve">@officialSPChuck resize in paint. </t>
  </si>
  <si>
    <t>caarvictoria</t>
  </si>
  <si>
    <t xml:space="preserve">Lauus if it call me  </t>
  </si>
  <si>
    <t>Mon May 18 06:52:54 PDT 2009</t>
  </si>
  <si>
    <t>@ManOnDeck hi ! Thanks for following  http://myloc.me/15Tb</t>
  </si>
  <si>
    <t>linseyfryatt</t>
  </si>
  <si>
    <t xml:space="preserve">@armintalic Sounds like a lot of people I know </t>
  </si>
  <si>
    <t>@ryan_sherlock Sweet, so not weight adding steel then  Ask them can they put some carbon in there as well, make it go faster!</t>
  </si>
  <si>
    <t>EricCouture</t>
  </si>
  <si>
    <t xml:space="preserve">@roliepolieoli@gabriel626@imalbertgrr@missweezybaybee we are all seeing no doubt today!!!! </t>
  </si>
  <si>
    <t>sunleo727</t>
  </si>
  <si>
    <t xml:space="preserve">Eating my morning oatmeal. Yummy! </t>
  </si>
  <si>
    <t xml:space="preserve">In other news, just realized Sad Monday streak is broken! Yey! I hope it's not replaced by a Manic Monday streak. </t>
  </si>
  <si>
    <t>Mon May 18 06:52:57 PDT 2009</t>
  </si>
  <si>
    <t>fredmerlo</t>
  </si>
  <si>
    <t xml:space="preserve">@RicRaftis o.k. will try for tomorrow night as Im about to hit the cot </t>
  </si>
  <si>
    <t>lyager</t>
  </si>
  <si>
    <t xml:space="preserve">@thomaskenne &amp;quot;This is the reason while Sweden has no space program&amp;quot; </t>
  </si>
  <si>
    <t>bankskate</t>
  </si>
  <si>
    <t xml:space="preserve">I'm a little sore from my run yesterday but pleased with myself for keeping it up </t>
  </si>
  <si>
    <t>@bersheba Ok, now that I'm following you, what happens?  http://twitlik.com/Watchmaker</t>
  </si>
  <si>
    <t xml:space="preserve">@Iconaholic Spain? Beer? When? </t>
  </si>
  <si>
    <t>Mon May 18 06:52:59 PDT 2009</t>
  </si>
  <si>
    <t>Alrighty i give up im going to bed &amp;quot;  BREAKFAST&amp;quot; a Waits when i awake   good night love you sleep well wake up swell&amp;quot;  Love chloe xoxox</t>
  </si>
  <si>
    <t>Mon May 18 06:53:00 PDT 2009</t>
  </si>
  <si>
    <t>@AhlamJSF i only got one msg &amp;quot;Thanks Safaa  &amp;lt;3&amp;quot;, did u send anything new???</t>
  </si>
  <si>
    <t xml:space="preserve">@mukaumedia Arh, maybe Audioboo is not quite killing podcasting - although it is a nice app </t>
  </si>
  <si>
    <t xml:space="preserve">@lauramillz88 yourself? you're strange </t>
  </si>
  <si>
    <t>Mon May 18 06:53:01 PDT 2009</t>
  </si>
  <si>
    <t>stephmansueto</t>
  </si>
  <si>
    <t xml:space="preserve">My jade got her very first yearbook... I hope she asks me to sign it. </t>
  </si>
  <si>
    <t>@rachaelhubbard no more along the lines of I don't think I'm ready for this  drew LOVES your onesies btw!</t>
  </si>
  <si>
    <t>trucklover</t>
  </si>
  <si>
    <t xml:space="preserve">@TheMacMommy Running Leopard, Ubuntu 7.04 and Ubuntu Studio 8.10. I recently set up my dads PC to dual boot XP &amp;amp; Linux too.  having fun </t>
  </si>
  <si>
    <t>PhilPell</t>
  </si>
  <si>
    <t xml:space="preserve">@Ryanesque RE: Teething: My mom always used rum for our teeting.  If you're drunk enough the screaming doesn't matter so much. </t>
  </si>
  <si>
    <t xml:space="preserve">@AbbyThompson Steven Halpern has some beautiful music for chakra work. Maybe he has come nice, soothing ceremony music. </t>
  </si>
  <si>
    <t xml:space="preserve">@spencerpratt hellllllllo </t>
  </si>
  <si>
    <t xml:space="preserve">... Well, goodnight TwitterWorld!  </t>
  </si>
  <si>
    <t>rebaned</t>
  </si>
  <si>
    <t xml:space="preserve">Whats the point of the twitter ? </t>
  </si>
  <si>
    <t>@NKOTB How about Cabo in 2010? Think about it!  http://myloc.me/15Tc</t>
  </si>
  <si>
    <t xml:space="preserve">@webmyc te-ai dat si tu pe Moby, huh? </t>
  </si>
  <si>
    <t>Mon May 18 06:53:05 PDT 2009</t>
  </si>
  <si>
    <t xml:space="preserve">Good morning Twitter   </t>
  </si>
  <si>
    <t xml:space="preserve">going to studio dance  (: ..... shake your body yaaaaa ! </t>
  </si>
  <si>
    <t xml:space="preserve">@vanhemlock http://is.gd/B00R that one is just for you </t>
  </si>
  <si>
    <t>Mon May 18 06:53:07 PDT 2009</t>
  </si>
  <si>
    <t xml:space="preserve">@Dim0nd_PrInceSs yeah, but i got lots of inches to fill.  i've got nothing up top right now </t>
  </si>
  <si>
    <t>Mon May 18 06:53:08 PDT 2009</t>
  </si>
  <si>
    <t xml:space="preserve">when you google &amp;quot;Suggestions&amp;quot;, Google is the first result </t>
  </si>
  <si>
    <t>coachk</t>
  </si>
  <si>
    <t xml:space="preserve">@glogstereduman Thanks! I already do - and have passed it on to colleagues. </t>
  </si>
  <si>
    <t>@TheLPFreak my pleasure  but there's a little prob! everything u download from itunes is locked and can not be played anywhere else lk WMP</t>
  </si>
  <si>
    <t>Mon May 18 06:53:09 PDT 2009</t>
  </si>
  <si>
    <t>@jenniesloan1 couldn't agree more  think that's what enticed me to venture into the prime route with the 50 f/1.2.</t>
  </si>
  <si>
    <t>tombeal</t>
  </si>
  <si>
    <t xml:space="preserve">@ateegarden Well, you're a rocker Anthony so singing in the shower goes without saying for you. </t>
  </si>
  <si>
    <t>@dancingman yep  @serdar I can now, can has fridge which means can has milk which means good homemade coffee!</t>
  </si>
  <si>
    <t xml:space="preserve">@NKOTB Some of us that didn't get to go are good fans too. Plz don't forget about us too.  </t>
  </si>
  <si>
    <t>greeneyedmissy</t>
  </si>
  <si>
    <t xml:space="preserve">@mischaaa - starving for news up your way that cows become a headlining story?  I thought that only happened here in the south! </t>
  </si>
  <si>
    <t>Tiffany29</t>
  </si>
  <si>
    <t xml:space="preserve">I hope you have great morning and week! </t>
  </si>
  <si>
    <t xml:space="preserve">@livefashion you're very welcome </t>
  </si>
  <si>
    <t>staceymoore33</t>
  </si>
  <si>
    <t xml:space="preserve">I feel ya on that one! </t>
  </si>
  <si>
    <t>libraryh3lp</t>
  </si>
  <si>
    <t xml:space="preserve">Over the weekend, we fixed the bug at the root of last week's problems.  </t>
  </si>
  <si>
    <t xml:space="preserve">@joshtastic1 lol, oh well aslong as I can be of service </t>
  </si>
  <si>
    <t xml:space="preserve">@opethestylist Morning Opi </t>
  </si>
  <si>
    <t>infobotz</t>
  </si>
  <si>
    <t xml:space="preserve"> @infobotz News = Google Getting Twitterpated? - http://tinyurl.com/oropl7</t>
  </si>
  <si>
    <t>MsAndreaFelldin</t>
  </si>
  <si>
    <t xml:space="preserve">http://twitpic.com/5fbmp - From my night out with Jenni... big smile </t>
  </si>
  <si>
    <t xml:space="preserve">@Lyssajo Now cool is that! What a neat concept. Pix posted 2day of course  </t>
  </si>
  <si>
    <t>@ajruckman That is why I love using TweetDeck!   I was showing that to Mark, so hopefully he will start soon! Get on the ball already!</t>
  </si>
  <si>
    <t>@ScottBourne since people and things can both be found in places guess which I chose  #photography #poll</t>
  </si>
  <si>
    <t>Mon May 18 06:53:14 PDT 2009</t>
  </si>
  <si>
    <t>d0kk</t>
  </si>
  <si>
    <t>@thaddeushunt ...never to be forgotten  we both remember you as an amazingly warm and generous couple. fantastic you're still in love..!</t>
  </si>
  <si>
    <t>macgirlsweden</t>
  </si>
  <si>
    <t>CEO of EMC said welcome to us Technologist  ....around 7000 of us here in Orlando from 96 different countries #emcworld</t>
  </si>
  <si>
    <t xml:space="preserve">@LittleLeafsFan real short night - may as well go eat </t>
  </si>
  <si>
    <t xml:space="preserve">Skype with @ellypoo .. </t>
  </si>
  <si>
    <t xml:space="preserve">@SashaXarrian Thnx a ton 4 ur appreciation Sasha  I really like ur stuff esp Outrageous Mastery; heard a lot of good things abt it </t>
  </si>
  <si>
    <t>BigAndy82</t>
  </si>
  <si>
    <t xml:space="preserve">@KhloeKardashian You look good already girl...but thats awsome! Committed to Fitness....me too </t>
  </si>
  <si>
    <t>CeciliaBruce</t>
  </si>
  <si>
    <t xml:space="preserve">Truly great friends are hard to find, difficult to leave and impossible to forget. &amp;lt;3 monday again... no homework today </t>
  </si>
  <si>
    <t xml:space="preserve">@nerdwriter Well, I hope you are feeling better.  It will make the two days go by easier.  Good luck!  </t>
  </si>
  <si>
    <t xml:space="preserve">@daw69 @loribartolozzi I got vids of the singing with donnie jordan was talking about!  all of it </t>
  </si>
  <si>
    <t>@snappity We were out walking, yes.  And yes, we picked up after her.   Pretty gross when people don't.</t>
  </si>
  <si>
    <t>womynking</t>
  </si>
  <si>
    <t xml:space="preserve">excited for today. breakfast at maudie's and yoga at the springs </t>
  </si>
  <si>
    <t>@feli_feli @yinting Need to spice things up ya know!  Hahahahaha. Will post more interesting pics if I have. Nyeheheh.</t>
  </si>
  <si>
    <t>@MattWilsonTV @JaredOToole Just send out a few help emails after I got the HAEO Newsletter. Love the changes. Keep it up!  #entrepreneur</t>
  </si>
  <si>
    <t>@YankeeGirl20 LOL sorry you can use wi-fi in restruants and designated area otherwise you got pay  x</t>
  </si>
  <si>
    <t>@RealBlackWidow Now you get it!    I'm  Irish also on that day!  I'm Mexican on Cinco De Mayo, etc.</t>
  </si>
  <si>
    <t xml:space="preserve">I quickly remembered this morning why Between the Buried and Me is still my favorite band. </t>
  </si>
  <si>
    <t>Mon May 18 06:53:19 PDT 2009</t>
  </si>
  <si>
    <t xml:space="preserve">@davehillman wonderful </t>
  </si>
  <si>
    <t xml:space="preserve">@chelbel3 Good morning chels!! </t>
  </si>
  <si>
    <t>cynthadwia</t>
  </si>
  <si>
    <t xml:space="preserve">enjoy depapepe's song, make me so relax </t>
  </si>
  <si>
    <t xml:space="preserve">hay didn't accomplish a single thing too busy checking all d pics &amp;amp; listening to 60's song.might as well wake up early tomorrow.nyt world </t>
  </si>
  <si>
    <t>RoobieRockstar</t>
  </si>
  <si>
    <t xml:space="preserve">last two teets in normal peoples languge closley translates to: im going to bed now goodnight everyone! </t>
  </si>
  <si>
    <t xml:space="preserve">@artrox  here here  dvd players were invented so we need not be fed negativity 24/7 </t>
  </si>
  <si>
    <t>andid04</t>
  </si>
  <si>
    <t xml:space="preserve">heading for work. So happy that i have only one more day after today to work for the year </t>
  </si>
  <si>
    <t>Had a late breakfast today, french toast with spicy sausages and hash brown  - Had a late breakfast today, french... http://bit.ly/WeFwW</t>
  </si>
  <si>
    <t>Mon May 18 06:53:21 PDT 2009</t>
  </si>
  <si>
    <t xml:space="preserve">@eleesha Morning, Eleesha! Hope you're having a great one! </t>
  </si>
  <si>
    <t xml:space="preserve">@dubbayoo Lol, yes, but then my life would get rather too expensive </t>
  </si>
  <si>
    <t>Mon May 18 06:53:22 PDT 2009</t>
  </si>
  <si>
    <t xml:space="preserve">Problems with online connections today &amp;amp; problems getting things right. Painted over and started again! Thats a good thing about canvas </t>
  </si>
  <si>
    <t xml:space="preserve">TWITTER, youtube and facebook </t>
  </si>
  <si>
    <t>roister</t>
  </si>
  <si>
    <t>@AskBuxley  would, &amp;quot;spumoni!&amp;quot; suffice?  s'why i got my flexweaves since then.</t>
  </si>
  <si>
    <t>Mon May 18 06:53:24 PDT 2009</t>
  </si>
  <si>
    <t>FollowJamie</t>
  </si>
  <si>
    <t xml:space="preserve">Going to Wek with 3hotrevolver </t>
  </si>
  <si>
    <t>Mon May 18 06:53:25 PDT 2009</t>
  </si>
  <si>
    <t>Unleaded12</t>
  </si>
  <si>
    <t xml:space="preserve">@aimlessiam congrats </t>
  </si>
  <si>
    <t>Mon May 18 06:55:01 PDT 2009</t>
  </si>
  <si>
    <t>motionocean</t>
  </si>
  <si>
    <t xml:space="preserve">@tommcfly I will enjoy when I get itttt </t>
  </si>
  <si>
    <t xml:space="preserve">@donna_de do it do it do it! hehe.. i love coke!!!  well diet coke!! the real stuff is too sugary for me! </t>
  </si>
  <si>
    <t xml:space="preserve">@SunSwept Hi there, read your book yet? </t>
  </si>
  <si>
    <t xml:space="preserve">@sarathon yeah, if I don't pack my lunch the night before I make up an excuse not to before I leave for work.. its a vicious cycle </t>
  </si>
  <si>
    <t xml:space="preserve">@mominisrael I know it's not easy. How proper post title for this subject </t>
  </si>
  <si>
    <t>crazykae008</t>
  </si>
  <si>
    <t>twitter is sooooo confusing  Getting ready and then spending the day with my boy!</t>
  </si>
  <si>
    <t xml:space="preserve">@kyleroussel I just went outside. It's pretty nice out </t>
  </si>
  <si>
    <t xml:space="preserve">Mmmm... Feels like fall, my favorite season  56 and almost completely clear </t>
  </si>
  <si>
    <t>AMTWEETY2</t>
  </si>
  <si>
    <t xml:space="preserve">@b_club Deciding WHAT to do is sometimes the hardest part </t>
  </si>
  <si>
    <t>zelibar</t>
  </si>
  <si>
    <t>Hey! Welcome  some pics on my blog  www.zelibar.wordpress.com, more being put up in next few weeks!!!</t>
  </si>
  <si>
    <t>impollyanna</t>
  </si>
  <si>
    <t xml:space="preserve">YES!!! Blessings, Luv Ya. @emma_zero ~@impollyanna I'm thinking it's going to be a great Monday! </t>
  </si>
  <si>
    <t xml:space="preserve">Cleaning my man-lair.  Gettin' ready for my mom to come visit.  </t>
  </si>
  <si>
    <t xml:space="preserve">@Hooked4Life You can do it!!! I look forward to seeing them </t>
  </si>
  <si>
    <t xml:space="preserve">@vandelinder Thanks for the suggestion! We will forward this information to our Merchandising team for review </t>
  </si>
  <si>
    <t>oooooo epic win!  re: http://ff.im/30aAg</t>
  </si>
  <si>
    <t>Mon May 18 06:55:04 PDT 2009</t>
  </si>
  <si>
    <t xml:space="preserve">@neilbarraclough Oh how tragic to have loads of fans and be two leagues above us! Boo hoooo! </t>
  </si>
  <si>
    <t xml:space="preserve">@JesseNewhart  i am </t>
  </si>
  <si>
    <t>@fronx I got one, too  Thx @tlossen</t>
  </si>
  <si>
    <t>Mon May 18 06:55:05 PDT 2009</t>
  </si>
  <si>
    <t>kaela_Elise</t>
  </si>
  <si>
    <t xml:space="preserve">wants to watch twilight  &amp;lt;3 that movie </t>
  </si>
  <si>
    <t>Mon May 18 06:55:06 PDT 2009</t>
  </si>
  <si>
    <t xml:space="preserve">http://twitpic.com/5f7xl - wahaha. facebook primary! </t>
  </si>
  <si>
    <t xml:space="preserve">@JoseMendez14 um it's someone special's b-day </t>
  </si>
  <si>
    <t>Unpacking my new Cactus V4's  Now to find someone/thing to test them out with.</t>
  </si>
  <si>
    <t>eov_ahoffman</t>
  </si>
  <si>
    <t xml:space="preserve">Doing a bit of editorial work this week; June is going to be a great month to read my material, that's for sure. </t>
  </si>
  <si>
    <t>Mon May 18 06:55:07 PDT 2009</t>
  </si>
  <si>
    <t>On robyns iphone. Going home from college in a min  #jordy26</t>
  </si>
  <si>
    <t xml:space="preserve">Wow, I put in a shoutout for di.fm, and now @diradio is following me.  Still on the Progressive Trance channel! </t>
  </si>
  <si>
    <t>@idmoore A quick Google suggests it's not illegal. But driving from the back seat is apparently   http://bit.ly/kQdpC</t>
  </si>
  <si>
    <t>Good morning twits  enjoy your day.</t>
  </si>
  <si>
    <t>mayrasaysgo</t>
  </si>
  <si>
    <t xml:space="preserve">good morning! should be a beautiful day </t>
  </si>
  <si>
    <t xml:space="preserve">email from alliance + leicester about urgent payments + i dont have an account with them </t>
  </si>
  <si>
    <t>virgipig</t>
  </si>
  <si>
    <t xml:space="preserve">@albertisawesome That would kill my appetite </t>
  </si>
  <si>
    <t>Mon May 18 06:55:11 PDT 2009</t>
  </si>
  <si>
    <t>ShaDeenRachel</t>
  </si>
  <si>
    <t xml:space="preserve">im amazing... yea im allll dat... </t>
  </si>
  <si>
    <t>Mon May 18 06:55:10 PDT 2009</t>
  </si>
  <si>
    <t xml:space="preserve">@travln1 ummmmm that is one messed up dream </t>
  </si>
  <si>
    <t>JarvieMarie</t>
  </si>
  <si>
    <t xml:space="preserve">just got soaked from head to toe. knees to elbows, arms  to feet! good times </t>
  </si>
  <si>
    <t>SeanDayParade</t>
  </si>
  <si>
    <t xml:space="preserve">I've decided that mara woo is officially my bestfriend </t>
  </si>
  <si>
    <t>Varpunen</t>
  </si>
  <si>
    <t xml:space="preserve">@PumpkinLaura weeeell.. maybe the next time Cider comes to visit... </t>
  </si>
  <si>
    <t>last two tweets in normal peoples language closley translates to: goodnight everyone, im going to bed now  see you in the morning  xxx</t>
  </si>
  <si>
    <t xml:space="preserve">@atxtraveler well all other sodas are 20 euro cents so just pick </t>
  </si>
  <si>
    <t>yorly? @jordans1grl (Jen):@jordanknight OMG I DEFINITELY WILL! YAY  Thanks so much J Your the best xoxo..http://bit.ly/18gmbp</t>
  </si>
  <si>
    <t xml:space="preserve">Cannot wait for Riley's kindergator concert </t>
  </si>
  <si>
    <t xml:space="preserve">@akalostangel Good morning!  Hope you had a good weekend.  </t>
  </si>
  <si>
    <t xml:space="preserve">To take a session for 8th and 9th graders tomorrow. Hope all are brats and none is a geek! </t>
  </si>
  <si>
    <t>Mon May 18 06:55:14 PDT 2009</t>
  </si>
  <si>
    <t>jconley21</t>
  </si>
  <si>
    <t>@DonnaNBC4 Happy Monday Donna! This site is hilarous. Have a great week!   http://www.textsfromlastnight.com/</t>
  </si>
  <si>
    <t>chainreaction</t>
  </si>
  <si>
    <t xml:space="preserve">Happy Monday everyone!  Welcome to all new followers </t>
  </si>
  <si>
    <t>nice read  #Entrepreneurs actually try to minimize risk - S. Bikhchandani http://tinyurl.com/odsuho</t>
  </si>
  <si>
    <t>Phototip: Another HDR BNW. This is excellent.  http://bit.ly/BfZS4</t>
  </si>
  <si>
    <t xml:space="preserve">@MichaelHewitt have you tried ear-muffs?  </t>
  </si>
  <si>
    <t xml:space="preserve">its Monday lets start the week. Happy people let the sun shine </t>
  </si>
  <si>
    <t>wilpetri</t>
  </si>
  <si>
    <t xml:space="preserve">@siskosje thats why i both a iMac with timemachine and extern harddisk that makes backups each hour!once a mac never a windows pc again </t>
  </si>
  <si>
    <t>@TomFellowes I'm sure it'll be fiiiiiiine  u not in UUni today?</t>
  </si>
  <si>
    <t xml:space="preserve">@GHmltn Nah its not getting to me. I find it rather humorous man! haha </t>
  </si>
  <si>
    <t>@Heroesdieold ok chick! i look forward to tomorrow then  Imysmbihbafybikywtw. Ytmitimliwickahyedtryhsyatm   hehehe XxXxX</t>
  </si>
  <si>
    <t xml:space="preserve">@mublogger Ok, just started shredding last week w/ circuit 1. Can I join your crowd? ..and if you want running advice, give me a shout.  </t>
  </si>
  <si>
    <t xml:space="preserve">@heycoreyj @daynegerous @cathymores aha! well there goes the speculation of the day. thanks for the update. </t>
  </si>
  <si>
    <t>JustLD</t>
  </si>
  <si>
    <t xml:space="preserve">@aunteecoco Road trip w/the 'rents always worth some good stories.  Don't skimp on the tweets, and have fun </t>
  </si>
  <si>
    <t>tinaladuke</t>
  </si>
  <si>
    <t xml:space="preserve">Good morning! It's Monday! Have a wonderful day!  </t>
  </si>
  <si>
    <t>amberlinfield</t>
  </si>
  <si>
    <t>@marisaallan13 &amp;quot;A true friend is someone who thinks you're a good egg even though he knows you're slightly cracked.&amp;quot;  made me think of ya!</t>
  </si>
  <si>
    <t>Mon May 18 06:55:17 PDT 2009</t>
  </si>
  <si>
    <t>watdaduce</t>
  </si>
  <si>
    <t>oh wat a sunny day  time for fun and bbq wit da prenss!</t>
  </si>
  <si>
    <t>Audio: pearlsbeforeswine: love this song! love al green  http://tumblr.com/xzn1t6r3d</t>
  </si>
  <si>
    <t xml:space="preserve">@o2zone no birthday cake </t>
  </si>
  <si>
    <t xml:space="preserve">Good Morning TwitterExpress! I'm alive &amp;amp; kicking this a.m. after an interesting weekend! Hope your weekend was super! </t>
  </si>
  <si>
    <t xml:space="preserve">correction : laguardia community college </t>
  </si>
  <si>
    <t>beasley0</t>
  </si>
  <si>
    <t xml:space="preserve">@pop801258 what about your dad's Viper idea? </t>
  </si>
  <si>
    <t xml:space="preserve">@SallyHope Cool!!! Look forward to seeing your painting!! </t>
  </si>
  <si>
    <t xml:space="preserve">Earthquakes in my dreams </t>
  </si>
  <si>
    <t>dashdrum</t>
  </si>
  <si>
    <t xml:space="preserve">@iTwon @JeffTheMidget And isn't that a great picture? </t>
  </si>
  <si>
    <t>@lululawless Yeah but paying rent and eating is way cool too.  My next road trip is Edmonton, then we'll discuss 'Nipeg.  \m/</t>
  </si>
  <si>
    <t xml:space="preserve">http://twitpic.com/5fbhh HTC Touch one of my favorite cellphone ! </t>
  </si>
  <si>
    <t>hey @robynkonichiwa  http://bit.ly/QkB6Y - i love that photo !  btw : i've jus' played &amp;quot;the girl &amp;amp; the robot&amp;quot; by rï¿½yksopp feat. u ...</t>
  </si>
  <si>
    <t>Back to work  Praying for safe travel for BRH -- have a wonderful time in South Africa!!</t>
  </si>
  <si>
    <t>Mon May 18 06:55:20 PDT 2009</t>
  </si>
  <si>
    <t>astral_abby</t>
  </si>
  <si>
    <t xml:space="preserve">@paulineferrer me too popz! i've been humming it to myself the whole day! </t>
  </si>
  <si>
    <t>sablan_shawl</t>
  </si>
  <si>
    <t>heading out in an hour for a girls day out  can someone say shopping time!</t>
  </si>
  <si>
    <t>chlouise</t>
  </si>
  <si>
    <t xml:space="preserve">@bellec10 me too, everytime my mom's phone rings...i'm like it might be my adviser...hahahahahaha </t>
  </si>
  <si>
    <t>trishylishy</t>
  </si>
  <si>
    <t xml:space="preserve">sister and hubby arrived from UK for holiday. Roll on weds night off out for dinner their treat ah bless! its sure getting hot here. </t>
  </si>
  <si>
    <t>brendanwitton</t>
  </si>
  <si>
    <t xml:space="preserve">I love long weekends </t>
  </si>
  <si>
    <t xml:space="preserve">http://twitpic.com/5fbqn - I love making lunch </t>
  </si>
  <si>
    <t xml:space="preserve">@LuvinMeSomeD I know u'll be there girlie...as will I  </t>
  </si>
  <si>
    <t>Israpay</t>
  </si>
  <si>
    <t>Give it to your wife. it's her job  - http://bit.ly/krz43  (via http://ff.im/30aAg)... [pic] http://ff.im/30eCj</t>
  </si>
  <si>
    <t xml:space="preserve">@ygurvitz Good news: &amp;quot;Forty&amp;quot; is the only number the letters for its name are in alphabethical order </t>
  </si>
  <si>
    <t>Mon May 18 06:55:25 PDT 2009</t>
  </si>
  <si>
    <t xml:space="preserve">It's time to own this week and then time for Memorial weekend! </t>
  </si>
  <si>
    <t>Sabrina2262</t>
  </si>
  <si>
    <t>@anitamaritz it's good to be here  finally got the guts to try it out!</t>
  </si>
  <si>
    <t>@xXHAZELXx LOL i no she said  i just woke up had a  afternoon sleep so my brain not fully awake</t>
  </si>
  <si>
    <t xml:space="preserve">Can't believe that I did what I did. I will never say what it is! </t>
  </si>
  <si>
    <t xml:space="preserve">@VirtualLee &amp;quot;Ooh!&amp;quot; as in, &amp;quot;Loadsa ppl been writing loadsa stuff while I been lazin' about!&amp;quot; </t>
  </si>
  <si>
    <t>Mon May 18 06:55:26 PDT 2009</t>
  </si>
  <si>
    <t xml:space="preserve">@digikatf i hope everything is okay, feel good </t>
  </si>
  <si>
    <t>Mon May 18 06:55:27 PDT 2009</t>
  </si>
  <si>
    <t>IvyR</t>
  </si>
  <si>
    <t xml:space="preserve">Saw Wolverine this weekend.  Loved it. </t>
  </si>
  <si>
    <t xml:space="preserve">Currently catching up on a LOT of writing for Sonic Dice. Also going to be writing up questions for Metric tonight as well. </t>
  </si>
  <si>
    <t>indulf</t>
  </si>
  <si>
    <t xml:space="preserve">@feeband wake em up with all because of Jesus </t>
  </si>
  <si>
    <t>snixon</t>
  </si>
  <si>
    <t xml:space="preserve">@thepioneerwoman if he steps in cow poop we need to know </t>
  </si>
  <si>
    <t>peter840</t>
  </si>
  <si>
    <t xml:space="preserve">Studying ? right.. good joke . OH MANs facebook is bigest distraction </t>
  </si>
  <si>
    <t>Happy Birthday to my baby brother, I love you and thank you for the pretty tattoos  Happy 23rd!</t>
  </si>
  <si>
    <t>Mon May 18 06:55:28 PDT 2009</t>
  </si>
  <si>
    <t xml:space="preserve">going to have a shower </t>
  </si>
  <si>
    <t xml:space="preserve">Shared the complimentary shoofly pie from @visitPA with @fndr70. Delicious! Didn't know what I'd been missing </t>
  </si>
  <si>
    <t>Dollz_1981</t>
  </si>
  <si>
    <t xml:space="preserve">@KourtneyKardash oh i know the feeling Im still wakin up 2 </t>
  </si>
  <si>
    <t>Mon May 18 06:55:29 PDT 2009</t>
  </si>
  <si>
    <t xml:space="preserve">Eating a banana </t>
  </si>
  <si>
    <t>Cool! I like Ed Hardy stuff  Women's Divine Collection Watch &amp;quot;Love Kills&amp;quot; in Chrome http://sfeed.com/item/9390/</t>
  </si>
  <si>
    <t xml:space="preserve">@babygirlparis Are You Having Fun ?? </t>
  </si>
  <si>
    <t>Mon May 18 06:57:02 PDT 2009</t>
  </si>
  <si>
    <t>h2o007</t>
  </si>
  <si>
    <t xml:space="preserve">@Sweetnote don't think so- I'll c if Versus is going to post it- 'vacation' will consist of cage fighting and cycling work! </t>
  </si>
  <si>
    <t>TahishaD1</t>
  </si>
  <si>
    <t xml:space="preserve">Morning Tweeters...busy morning ttyl </t>
  </si>
  <si>
    <t xml:space="preserve">i love my bf!!! hehe! </t>
  </si>
  <si>
    <t>Mon May 18 06:57:04 PDT 2009</t>
  </si>
  <si>
    <t>on the train con mi papa on the way 2  the NRA! Cant wait 2 eat!  gotta find them Hawaiian  Icecreams! LoL</t>
  </si>
  <si>
    <t>b_noelle03</t>
  </si>
  <si>
    <t xml:space="preserve">ahh class starts soon, fun fun! It's a GORGEOUS day in EL though </t>
  </si>
  <si>
    <t>Mon May 18 06:57:05 PDT 2009</t>
  </si>
  <si>
    <t>dancinyak</t>
  </si>
  <si>
    <t xml:space="preserve">@DavidArchie Good Morning David! I felt that earthquake last night...they always scare me! Haha. But I'm glad your safe &amp;amp; back in the US! </t>
  </si>
  <si>
    <t xml:space="preserve">Enjoying a leisurely morning in DC </t>
  </si>
  <si>
    <t xml:space="preserve">I love when it rains so hard but its so peaceful and you have nothing else to do but sleep all day </t>
  </si>
  <si>
    <t>Mon May 18 06:57:07 PDT 2009</t>
  </si>
  <si>
    <t>heather0feather</t>
  </si>
  <si>
    <t xml:space="preserve">i have baby chicks in my hood </t>
  </si>
  <si>
    <t>@ashleegaston ASH!  Be back soon! Going for a shower  xox</t>
  </si>
  <si>
    <t xml:space="preserve">Uuuuh New Red Deltas song xD ^__^ thanks to @dannymcfly for giving me more music to listen to </t>
  </si>
  <si>
    <t xml:space="preserve">twittering for the first time! </t>
  </si>
  <si>
    <t xml:space="preserve">@MandyyJirouxx when are u guys doin another miley and mandy show? </t>
  </si>
  <si>
    <t>Learning to use Mixx  http://t.mixx.com/mjMt</t>
  </si>
  <si>
    <t xml:space="preserve">@BalderKongen ...but it *is* summertime, so I'm going to start making my own dough and grilling pizza </t>
  </si>
  <si>
    <t xml:space="preserve">Getting ready for work.. Ughh it's Monday all ready.. At least I only have to work 4 days this week </t>
  </si>
  <si>
    <t xml:space="preserve">just reached home, and is freaking beat. FOUND A PRESENT FOR MY SISTER. </t>
  </si>
  <si>
    <t>RCM1979</t>
  </si>
  <si>
    <t>How's everybody derrin?  (via @MariahCarey) fine Marian!! How are you today! X</t>
  </si>
  <si>
    <t xml:space="preserve">Listening to Dave and Tim Reynolds. If the rest of the office dosnt like it, guess what they can suck it </t>
  </si>
  <si>
    <t xml:space="preserve">@Meadow_24 wishing you the best of luck... and speaking from experience, let things calm down, don't think about it til tomorrow </t>
  </si>
  <si>
    <t>Mon May 18 06:57:11 PDT 2009</t>
  </si>
  <si>
    <t xml:space="preserve">@dogandmusicluvr oh ok. I see.  Yeah, those are annoying.  </t>
  </si>
  <si>
    <t xml:space="preserve">why does everyone keep posting that it's monday? i think that just makes it all the more horrifying of you ask me. so, don't ask. </t>
  </si>
  <si>
    <t>lbladyeagle2009</t>
  </si>
  <si>
    <t xml:space="preserve">at school, sitting around doing nothinggg. played apples to apples! </t>
  </si>
  <si>
    <t>fatandsassyy</t>
  </si>
  <si>
    <t>is in bio; can't wait for lunch  hopefully rachel will still have a face :'(</t>
  </si>
  <si>
    <t xml:space="preserve">thoughts on HTC touch &amp;amp; magic? keeping my eyes peeled for a new phone </t>
  </si>
  <si>
    <t xml:space="preserve">@KeithWinestein yooo, were a young sailor ? never </t>
  </si>
  <si>
    <t xml:space="preserve">Love Temperley London </t>
  </si>
  <si>
    <t xml:space="preserve">gooood morning   I love sleeping in </t>
  </si>
  <si>
    <t>Ol_ka</t>
  </si>
  <si>
    <t>@itsnatx hi  i'm from Russia ;)</t>
  </si>
  <si>
    <t>Mon May 18 06:57:13 PDT 2009</t>
  </si>
  <si>
    <t xml:space="preserve">@pdurham i m waiting for the client to wake up so I can give her the meds then shower </t>
  </si>
  <si>
    <t xml:space="preserve">It was rather cold outside. Think Iï¿½m gonna sit here for a while.  Have to do biologi, but it isnï¿½t fun </t>
  </si>
  <si>
    <t>senior skip day, wooo!  hanging out wiff my sissy and playing the wii and stuff! s my d.</t>
  </si>
  <si>
    <t>@soileronthetea hahaaha!it is it is!! thanks!  lol. you can look at my pretty unhurt face tmrw. lol.</t>
  </si>
  <si>
    <t>Mon May 18 06:57:14 PDT 2009</t>
  </si>
  <si>
    <t>nataliacapps</t>
  </si>
  <si>
    <t xml:space="preserve">voting and mtv.com for the best movie ever....twilight </t>
  </si>
  <si>
    <t>Mon May 18 06:57:15 PDT 2009</t>
  </si>
  <si>
    <t xml:space="preserve">YAY!!! i think life's looking a little up/ for now!!! :/ </t>
  </si>
  <si>
    <t>140coffee</t>
  </si>
  <si>
    <t xml:space="preserve">New batch of Macadamia Nuts syrup and white chocolate should arrive this week. </t>
  </si>
  <si>
    <t>Mon May 18 06:57:16 PDT 2009</t>
  </si>
  <si>
    <t xml:space="preserve">@jasonridge1 You better be. </t>
  </si>
  <si>
    <t xml:space="preserve">bed time - magazines and scratchiessss </t>
  </si>
  <si>
    <t>AsparagusYum</t>
  </si>
  <si>
    <t>@FlorianYoga t.y.  You seem nice. I'd ask you out but don't think I can deal with social stigma of being 1/2 of a white and green couple.</t>
  </si>
  <si>
    <t>Mon May 18 06:57:17 PDT 2009</t>
  </si>
  <si>
    <t xml:space="preserve">@huddlesuz is age not in the mind v a number? </t>
  </si>
  <si>
    <t xml:space="preserve">@cmcadams I like it. Pit the stereotypes from West Chester and Hamilton against each other? </t>
  </si>
  <si>
    <t>@ASuccessSystem thought that sounded familiar  http://bit.ly/9xntO</t>
  </si>
  <si>
    <t>tlmasonaea</t>
  </si>
  <si>
    <t xml:space="preserve">@Cait_Cat I've learned that lesson too... never put something in the oven then do something else while it cooks without a mobile timer </t>
  </si>
  <si>
    <t>Mon May 18 06:57:18 PDT 2009</t>
  </si>
  <si>
    <t xml:space="preserve">@andysowards glad to see you recovered </t>
  </si>
  <si>
    <t xml:space="preserve">@DwightHoward congrats!! </t>
  </si>
  <si>
    <t>My CD was accepted to play in the GEM Hotel lobby and on their web site!!  http://bit.ly/kRNPV</t>
  </si>
  <si>
    <t>tml5025</t>
  </si>
  <si>
    <t>@tvecero Yeah Jasper is great, too. I actually bought them with graduation money haha. Thank you though  Poor Brittany!</t>
  </si>
  <si>
    <t xml:space="preserve">Had an awesome weekend with the guys.  Can't beat baseball, BBQ, basketball, guitar hero, and beautiful weather.  Tonight: More grilling </t>
  </si>
  <si>
    <t>Mon May 18 06:57:20 PDT 2009</t>
  </si>
  <si>
    <t>Riawr</t>
  </si>
  <si>
    <t xml:space="preserve">Thomas me fa morire dalle risate </t>
  </si>
  <si>
    <t xml:space="preserve">@taylor_blue myspace is dead!! why bother... </t>
  </si>
  <si>
    <t>In bio ! ahh. im so hhappy i get to see grumbly next  ahhh wtf !</t>
  </si>
  <si>
    <t>vlapin</t>
  </si>
  <si>
    <t xml:space="preserve">Cold morning in NYC - working from home, meeting with ASTA (http://tinyurl.com/o2ee99) later today. All about the strings </t>
  </si>
  <si>
    <t xml:space="preserve">@KoolQua What you talking bout Eastwick </t>
  </si>
  <si>
    <t xml:space="preserve">@IndusLogic yes! His name is Hector </t>
  </si>
  <si>
    <t xml:space="preserve">my girls are still sleeping, i poked them a little but they just grumbled and snuggled down farther, dog doesn't even want to get up lol </t>
  </si>
  <si>
    <t xml:space="preserve">@TheRealJordin my brother, sister and I bought my mum one for mothers day </t>
  </si>
  <si>
    <t xml:space="preserve">@ktsummer from spartanburg sc am a friend of @sarahspallelli read online about some kiss no details then from a friend who went Brooke  </t>
  </si>
  <si>
    <t>@simone_QoF Then my work here is done  Excellent! *in Mr Burns' voice*</t>
  </si>
  <si>
    <t xml:space="preserve">Morninggg all! Just watched Sarvers Myspace vid. Awww </t>
  </si>
  <si>
    <t xml:space="preserve">@deanwhitbread hehe. that's nice to know </t>
  </si>
  <si>
    <t>RebelReform89</t>
  </si>
  <si>
    <t xml:space="preserve">is up and enjoying the last day before work starts. </t>
  </si>
  <si>
    <t>Mon May 18 06:57:23 PDT 2009</t>
  </si>
  <si>
    <t xml:space="preserve">aaah nothing like a belly dance workout to start the day </t>
  </si>
  <si>
    <t>read: &amp;quot;Why followers follow&amp;quot; he forgot, &amp;quot;because you got topify and can make smart follow decision&amp;quot;. drop him a comment  http://is.gd/B048</t>
  </si>
  <si>
    <t xml:space="preserve">@akpanio  Lad. If you don't get in, just sue them </t>
  </si>
  <si>
    <t xml:space="preserve">Tamed that weave into a ponytail. Oh yes 13dayss i'm so happy </t>
  </si>
  <si>
    <t>Mon May 18 06:57:25 PDT 2009</t>
  </si>
  <si>
    <t xml:space="preserve">@MargieThiel Thanks for your kind words!!! Have a wonderful week!! </t>
  </si>
  <si>
    <t xml:space="preserve">@steelergurl @miamishyner  me and tall and yummy just xchanged contact info. Ohhhhhh yeah!!!  &amp;lt;----- *Fist Pound* Bring him back to DMV! </t>
  </si>
  <si>
    <t>robyngraskey</t>
  </si>
  <si>
    <t xml:space="preserve">aiming for a hard training week- all rested.  </t>
  </si>
  <si>
    <t>beccavdj</t>
  </si>
  <si>
    <t xml:space="preserve">B+ in math and A- in short story </t>
  </si>
  <si>
    <t>@AndreaDG ok no worries  mwah</t>
  </si>
  <si>
    <t>CBW40</t>
  </si>
  <si>
    <t xml:space="preserve">@Newilli Blessings and thank you.  We all need something to strive for right? </t>
  </si>
  <si>
    <t xml:space="preserve">why does everyone keep posting that it's monday? i think that just makes it all the more horrifying if you ask me. so, don't ask. </t>
  </si>
  <si>
    <t xml:space="preserve">@jekegg how's ur day anyway? Hope it was great na ja </t>
  </si>
  <si>
    <t>Mon May 18 06:57:27 PDT 2009</t>
  </si>
  <si>
    <t xml:space="preserve">@b_club  Right there with ya Tay </t>
  </si>
  <si>
    <t xml:space="preserve">@SarahWainwright hahah your so lame </t>
  </si>
  <si>
    <t xml:space="preserve">-@alanhouser Right. We'll put something in front of the &amp;quot;@&amp;quot; when we want everyone to see our replies (and I'm OK with that) </t>
  </si>
  <si>
    <t xml:space="preserve">@babyrabies well, I have to go at least make sure she is breathing!! </t>
  </si>
  <si>
    <t>Hurray for the Fail Whale  I blame @JayGarrett ;-)</t>
  </si>
  <si>
    <t>laneyWOW</t>
  </si>
  <si>
    <t xml:space="preserve">I'm totally keeping my Washington poster from Coach Partin's class.  I like my space needle </t>
  </si>
  <si>
    <t>ANGirard</t>
  </si>
  <si>
    <t>@MassAppealPR loving life  What about you?  What's good in the hood?</t>
  </si>
  <si>
    <t xml:space="preserve">@cheridennis Had to double check! Glad I don't have 2 send the Twolice!  I will see you soon </t>
  </si>
  <si>
    <t xml:space="preserve">@EntitiesRUs will be married 11 on the 23rd </t>
  </si>
  <si>
    <t>Mon May 18 06:57:29 PDT 2009</t>
  </si>
  <si>
    <t>Close enuf 4 me!  @bradbaumn @CJHatter Aww thanks for the shout out yesterday bro, but I'm just a FRIEND to the community, not pt of it ;)</t>
  </si>
  <si>
    <t>iJoJo85</t>
  </si>
  <si>
    <t xml:space="preserve">back to the gym after a month!!!!!! pain has never felt so good </t>
  </si>
  <si>
    <t xml:space="preserve">It appears breaking light bulbs brings a few weeks of &amp;quot;less-than-good luck&amp;quot;..I am NOW an even bigger fan of recycling! (hugs) @BerlyAnne </t>
  </si>
  <si>
    <t>this is absolutely adorable and will definitely make you smile!!  http://bit.ly/17z97u</t>
  </si>
  <si>
    <t>Mon May 18 06:57:30 PDT 2009</t>
  </si>
  <si>
    <t xml:space="preserve">@Londonspirate I'm sure you love'll it if you watch it from the start </t>
  </si>
  <si>
    <t>Mon May 18 06:57:31 PDT 2009</t>
  </si>
  <si>
    <t xml:space="preserve">@itsayleen Good Morning! </t>
  </si>
  <si>
    <t>suerosenbaum</t>
  </si>
  <si>
    <t xml:space="preserve">I am on route 6 south headed back to warm VA.  It's only 51 here in CT. More later </t>
  </si>
  <si>
    <t xml:space="preserve">@scynet thanks for the rt mentioning @galtime </t>
  </si>
  <si>
    <t>Mon May 18 06:57:32 PDT 2009</t>
  </si>
  <si>
    <t xml:space="preserve">@iheni Joined the group, will be there on Sat </t>
  </si>
  <si>
    <t xml:space="preserve">Back from school and trampoline  | The Sun Is Shining </t>
  </si>
  <si>
    <t>MrsBrown2u06</t>
  </si>
  <si>
    <t xml:space="preserve">@Lamont85 if you really want something get it you only live once </t>
  </si>
  <si>
    <t>Mon May 18 06:59:04 PDT 2009</t>
  </si>
  <si>
    <t xml:space="preserve">Got my Aussie shampoo, conditioner, and Harry style miracle! Thanks @mumble_rosie </t>
  </si>
  <si>
    <t xml:space="preserve">I...should have slept last night. CAFFIENE TIME!!!!!!!!!    </t>
  </si>
  <si>
    <t>Mon May 18 06:59:05 PDT 2009</t>
  </si>
  <si>
    <t>deborahcull</t>
  </si>
  <si>
    <t xml:space="preserve">I love my husband </t>
  </si>
  <si>
    <t xml:space="preserve">@jacielpang which season are u watching! </t>
  </si>
  <si>
    <t xml:space="preserve">@inewg Oops, wrong reply! Yup pero free tickets yung saakin </t>
  </si>
  <si>
    <t>shanel</t>
  </si>
  <si>
    <t xml:space="preserve">@ArianeSherine As long as it was fresh and cold before you ate it I am sure you are fine...  9 times out of 10 they irradiate them anyway </t>
  </si>
  <si>
    <t>@Leandra1980 awww, how lovely   I hope your new job is going well? xx</t>
  </si>
  <si>
    <t xml:space="preserve">@FionaFlame Mornin fiona, hope you had a good weekend, and that your doing well </t>
  </si>
  <si>
    <t>codeur</t>
  </si>
  <si>
    <t xml:space="preserve">@gbertholet pas bon ï¿½a </t>
  </si>
  <si>
    <t>Peni_LP</t>
  </si>
  <si>
    <t xml:space="preserve">@ChesterBe how you feel today </t>
  </si>
  <si>
    <t xml:space="preserve">@DQJ Thanks! </t>
  </si>
  <si>
    <t xml:space="preserve">@dave_patten so you're all about deep thoughts in pithy fashion, huh? </t>
  </si>
  <si>
    <t>Mon May 18 06:59:06 PDT 2009</t>
  </si>
  <si>
    <t>MissusClown</t>
  </si>
  <si>
    <t xml:space="preserve">Head &amp;amp; shoulders comercial today </t>
  </si>
  <si>
    <t>Love this film, love soundtrek to it (Cruel Intentions). Perfect  ? http://blip.fm/~6j082</t>
  </si>
  <si>
    <t xml:space="preserve">@BrookeAmanda you got your TAI songs back?! </t>
  </si>
  <si>
    <t>Mon May 18 06:59:07 PDT 2009</t>
  </si>
  <si>
    <t xml:space="preserve">@missgreens I thought you were going to bed!! lol... v. cute pic though </t>
  </si>
  <si>
    <t>Wywern</t>
  </si>
  <si>
    <t xml:space="preserve">TODAY!!!!!!!  NEW DIVIDE </t>
  </si>
  <si>
    <t xml:space="preserve">(@RGM77) &amp;quot;IN GOD WE TRUST&amp;quot; Belive THAT ? I COULD GO ON FOREVER Y Knows !!!! SO I'LL SHUT UP AND LET My Country SPEAK - They LOUDER </t>
  </si>
  <si>
    <t xml:space="preserve">@jezzeprints  you're welcome </t>
  </si>
  <si>
    <t>M14CT</t>
  </si>
  <si>
    <t xml:space="preserve">Watching Paranormal State </t>
  </si>
  <si>
    <t xml:space="preserve">@TransformersUK Any word on how a huge fan like myself can get tickets for the premiere please? Thanks </t>
  </si>
  <si>
    <t>miSs_StRaWb3RrY</t>
  </si>
  <si>
    <t xml:space="preserve">class time. and i found the coolest pen ever! </t>
  </si>
  <si>
    <t xml:space="preserve">Another 90's goodie. &amp;quot;Oasis - Champagne Supernova&amp;quot; </t>
  </si>
  <si>
    <t>JustusJonas_</t>
  </si>
  <si>
    <t>@babygirlparis nice pic Paris, looks very cute  enjoy ur time there</t>
  </si>
  <si>
    <t>lourogers21</t>
  </si>
  <si>
    <t xml:space="preserve">The answer is no. E71 FTW </t>
  </si>
  <si>
    <t xml:space="preserve">@jordanknight where are some more pics???  please share!  </t>
  </si>
  <si>
    <t>@jdar Every party has a pooper  Today it's you hehe</t>
  </si>
  <si>
    <t>BeateVeronica</t>
  </si>
  <si>
    <t>@mcmcslp Cool of you to read it  Thanks xx</t>
  </si>
  <si>
    <t>CoRiCaMpBeLl</t>
  </si>
  <si>
    <t xml:space="preserve">going to work out </t>
  </si>
  <si>
    <t>working on catching up after being gone for almost a week.   It's a good thing   #fb</t>
  </si>
  <si>
    <t xml:space="preserve">Well, @TomVMorris you should make sure @Producergirl has you @ the studio next time I film wine segments </t>
  </si>
  <si>
    <t>going home from dorthe to my house to eat dinner, then back 2 dorthe to do homeworks and have fun!  xoox</t>
  </si>
  <si>
    <t>roslyn_W</t>
  </si>
  <si>
    <t xml:space="preserve">had nice time with katie and steve last night  them bubble gum after shoots was fab a roo </t>
  </si>
  <si>
    <t>Back home  My R.S test was meh. Damn you Religion -_-</t>
  </si>
  <si>
    <t xml:space="preserve">I'm finally back!! Haha,that wasa hard week 4 me,tomorrow it will end xDDD Yiippppy!  </t>
  </si>
  <si>
    <t>Mon May 18 06:59:11 PDT 2009</t>
  </si>
  <si>
    <t xml:space="preserve">@brentblack depends. Dudeeee. I'd log out thou but LOL if it was Kris FAde LOL i'd read it....for u </t>
  </si>
  <si>
    <t>Waitingi for the train. Oh its almost here.  now 1/2 hour ride. Maybe i'll write again.</t>
  </si>
  <si>
    <t xml:space="preserve">@Siouxsinner Where are you driving from? Des Moines? you're not too far from me!  Enjoy your trip...I hate driving!  Good Luck! </t>
  </si>
  <si>
    <t>wagneradl</t>
  </si>
  <si>
    <t xml:space="preserve">@TheRealJordin Hey jordin, speaking from Brazil, watched you at AI last week.. you looked great..and with all respect..really gorgeous! </t>
  </si>
  <si>
    <t xml:space="preserve">The hit list is great, at nothing beats the simplicity of SimpleTask. </t>
  </si>
  <si>
    <t xml:space="preserve">WOOOHOOO.....another upgrade pass, looks like i aint that thick after all! </t>
  </si>
  <si>
    <t>InforumMI</t>
  </si>
  <si>
    <t xml:space="preserve">@MarthaStewart Thanks for coming to Inforum Michigan - everyone enjoyed your talk! Only standing ovation in last 8 years </t>
  </si>
  <si>
    <t xml:space="preserve">Just finished my micro exam and I think I just aced it!! </t>
  </si>
  <si>
    <t>Mon May 18 06:59:13 PDT 2009</t>
  </si>
  <si>
    <t xml:space="preserve">@wizbiff I know! No, we're doing a South Beach tour b4 the flight - next time!! </t>
  </si>
  <si>
    <t xml:space="preserve">Goodmorning all! I love my twitfam </t>
  </si>
  <si>
    <t>Obama's new puppy is soooo cuteeee! and also the name  aaaa i want!</t>
  </si>
  <si>
    <t xml:space="preserve">Ahhh! Is it Summer yet?! Im so excited </t>
  </si>
  <si>
    <t xml:space="preserve">@appuonline Now should be the best time 4 u.. with the stock marketing skyrocketing.. </t>
  </si>
  <si>
    <t>@KeshLondon Perkz RING SO BIGGGGGGGGGGGGGGGGGGGG   ) ...just kidding  ...I THINK lol</t>
  </si>
  <si>
    <t>I think even pessimists would get a kick (or perhaps punch) out of this shirt.  http://tinyurl.com/osor7q</t>
  </si>
  <si>
    <t xml:space="preserve">Just enrolled in the iPhone Developer Program. Now I can distribute my apps in the app store. Just waiting for an activation email now </t>
  </si>
  <si>
    <t xml:space="preserve">I fucking hate studying I mean i am even looking forward to work  at least they are all finished by Wednesday night </t>
  </si>
  <si>
    <t>Mon May 18 06:59:16 PDT 2009</t>
  </si>
  <si>
    <t>@DrMommy Great to see u have exciting projects in the works!!! I'm so happy for you!!!  Hugs!</t>
  </si>
  <si>
    <t xml:space="preserve">@steelergurl Yes! That's the way to get things done! </t>
  </si>
  <si>
    <t>angelmendez</t>
  </si>
  <si>
    <t>Wolfram Alpha and tongue-twisters: &amp;quot;How much wood could a woodchuck chuck if a woodchuck could chuck wood?&amp;quot;   http://urlcorta.es/23x</t>
  </si>
  <si>
    <t xml:space="preserve">on my way to my biopsy....wish me luck </t>
  </si>
  <si>
    <t>I_am_an_America</t>
  </si>
  <si>
    <t>#Waterboarding is torture. #America condoned it. Should not use again. Done. #moveon  No hearings, no trials. Learn from it.</t>
  </si>
  <si>
    <t>@anjeee Great flick, kickin remix  ? http://blip.fm/~6j08i</t>
  </si>
  <si>
    <t>Mon May 18 06:59:19 PDT 2009</t>
  </si>
  <si>
    <t xml:space="preserve">i am well on my way to the hills called Hollywood </t>
  </si>
  <si>
    <t xml:space="preserve">Teaching 8th graders on their music and food projects.  I hope they bring in YUMMY food to eat! </t>
  </si>
  <si>
    <t xml:space="preserve">@bnurmi  haha thanks </t>
  </si>
  <si>
    <t>timeboundpythia</t>
  </si>
  <si>
    <t xml:space="preserve">Listening to N2N all day at work for the win! </t>
  </si>
  <si>
    <t xml:space="preserve">@TomAllen1965 Happy Monday to you too! </t>
  </si>
  <si>
    <t xml:space="preserve">@richardbarley Thanks Richard, that looks very useful, will take more time to read through it and try to better myself </t>
  </si>
  <si>
    <t xml:space="preserve">@sansjulyelite what a wonderful job, what a caring person you must be, a special person infact. well done  got to go back to work </t>
  </si>
  <si>
    <t>Ryannevill</t>
  </si>
  <si>
    <t xml:space="preserve">loves days with amy </t>
  </si>
  <si>
    <t>aaronalexander</t>
  </si>
  <si>
    <t>@feeband anything by Michael Bolton will work  #catoneday</t>
  </si>
  <si>
    <t>Mon May 18 06:59:22 PDT 2009</t>
  </si>
  <si>
    <t>calliepoole</t>
  </si>
  <si>
    <t xml:space="preserve">FINALLY 21!!!!!!! woooooohoooooo!!!!! </t>
  </si>
  <si>
    <t>At work, latte is now rushing through my veins  HELLLLOOOOOOO monday!</t>
  </si>
  <si>
    <t>shellphycc</t>
  </si>
  <si>
    <t xml:space="preserve">@MGiraudOfficial Matty,Cannot wait for finale to see you ! Shoutout  from China </t>
  </si>
  <si>
    <t xml:space="preserve">@jayxtreme sounds like a good day, watching cartoons, even if you did do some work </t>
  </si>
  <si>
    <t>Mon May 18 06:59:24 PDT 2009</t>
  </si>
  <si>
    <t>EmElleOh</t>
  </si>
  <si>
    <t>thinks it's cool that @EliYoungBand is following me. I love those guys.  Go buy their CD! &amp;quot;Always The Love Songs&amp;quot; is their current single.</t>
  </si>
  <si>
    <t xml:space="preserve">@nikipaniki you have good taste, niki! in colors, not smells. LOL </t>
  </si>
  <si>
    <t>Mon May 18 06:59:25 PDT 2009</t>
  </si>
  <si>
    <t xml:space="preserve">@JonasBrosFanClb that made me happy. </t>
  </si>
  <si>
    <t>NGPP</t>
  </si>
  <si>
    <t xml:space="preserve">BTW EVERYONE - THIS IS A CIVICS PROJECT FOR HIGH SCHOOL </t>
  </si>
  <si>
    <t xml:space="preserve">@njsykora Toby VTProducer: Love it! Its really awesome, look out for the Fez Hat, the Pirate costume or the Superhero outfit! </t>
  </si>
  <si>
    <t>Mon May 18 06:59:26 PDT 2009</t>
  </si>
  <si>
    <t>sgraha2</t>
  </si>
  <si>
    <t xml:space="preserve">I'm wondering the result of the Rockets/Lakers game??  Anyone from Houston??  </t>
  </si>
  <si>
    <t>jkozuch</t>
  </si>
  <si>
    <t>@malcolmbastien Rails is still a relatively new language, so this is no suprise.  Ruby, on the other hand, has been around for a while.</t>
  </si>
  <si>
    <t>Mon May 18 06:59:27 PDT 2009</t>
  </si>
  <si>
    <t xml:space="preserve">My spanish teacher just turned on country. </t>
  </si>
  <si>
    <t xml:space="preserve">@jeffcrossphoto Sellouts UNITE!!! lolM glad you feel my pain </t>
  </si>
  <si>
    <t>@jeffisageek http://twitpic.com/5fbq3 - I LOVE grilling bacon. Makes it perfect every time.  Looks yummy!</t>
  </si>
  <si>
    <t xml:space="preserve">@clipperkid747 Thank you!, of course I'm going out, can't wait for you I'll have a couple... </t>
  </si>
  <si>
    <t>Mon May 18 06:59:28 PDT 2009</t>
  </si>
  <si>
    <t>http://twitpic.com/5fbxo - like I said...it was really dark  @cakairport</t>
  </si>
  <si>
    <t xml:space="preserve">@bobbyllew It's fab! I'd love to be on it, however, I'm not famous enough! </t>
  </si>
  <si>
    <t>jamrockmagazine</t>
  </si>
  <si>
    <t xml:space="preserve">@IrieDiva LOL just rubbin it in huh!  its cool </t>
  </si>
  <si>
    <t>Mon May 18 06:59:29 PDT 2009</t>
  </si>
  <si>
    <t>cbx33</t>
  </si>
  <si>
    <t xml:space="preserve">@dimdim have an opensource server version for testing, looks pretty good </t>
  </si>
  <si>
    <t>Mon May 18 06:59:30 PDT 2009</t>
  </si>
  <si>
    <t>leTwitterGris</t>
  </si>
  <si>
    <t xml:space="preserve">nothing like rebooting your phone before starting a session. WHee! </t>
  </si>
  <si>
    <t>I've ordered Machiavelli, Nietzsche and Darwin from amazon for ï¿½6  Wonder what that's going to do to my recommendations profile.</t>
  </si>
  <si>
    <t>Mon May 18 06:59:31 PDT 2009</t>
  </si>
  <si>
    <t>springhispano</t>
  </si>
  <si>
    <t>#gr8conf &amp;quot;smart configuration&amp;quot; is basically replacing XML by groovy. FTW!  (via @oliverwi)</t>
  </si>
  <si>
    <t xml:space="preserve">just completed skills check-off &amp;amp;am recertified in CPR :* Open up </t>
  </si>
  <si>
    <t>CiaraLilly</t>
  </si>
  <si>
    <t xml:space="preserve">@JamekaShamae Indeed. I'm focused, trying to make major moves. </t>
  </si>
  <si>
    <t>Mon May 18 06:59:33 PDT 2009</t>
  </si>
  <si>
    <t>GellerGreen17</t>
  </si>
  <si>
    <t>@MariahCarey just waking up  I have final exams this week. Not excited to take them but excited to be done!</t>
  </si>
  <si>
    <t xml:space="preserve">Its time 2 recover from the weekend!!! Boy o boy, was it fun </t>
  </si>
  <si>
    <t>Justine83</t>
  </si>
  <si>
    <t xml:space="preserve">Woke up thinking it was Saturday....NOPE.   Work today @ 12 </t>
  </si>
  <si>
    <t>Glad u like it...i overheard it twice today, must have been meant sumthing...or not!  x @chrisecoprint</t>
  </si>
  <si>
    <t>Mon May 18 07:01:15 PDT 2009</t>
  </si>
  <si>
    <t xml:space="preserve">oh I promised a few guys I would bring back the word Rad.  haha Yes yes I know. so retro. Let's just bring it back to the world.  </t>
  </si>
  <si>
    <t>ravindranathk</t>
  </si>
  <si>
    <t xml:space="preserve">12hrs of work first time im awake for such a long time </t>
  </si>
  <si>
    <t>panfilo1</t>
  </si>
  <si>
    <t xml:space="preserve">About to go to school, good day! I can feel it </t>
  </si>
  <si>
    <t xml:space="preserve">aww, my neighbours cat is climbing along the wall outside the computer room window! sweeet </t>
  </si>
  <si>
    <t xml:space="preserve">Ahh trashy daytime tv. Gotta love come dine with me </t>
  </si>
  <si>
    <t>chelse331</t>
  </si>
  <si>
    <t>@FruitLoopDr3aD  ok ok!!goodmornin im up earli got mad shyt to do and im nervous =\ i hate planes man</t>
  </si>
  <si>
    <t>@pfmonaco Good Morning Sir  How's your day so far?</t>
  </si>
  <si>
    <t>@DianaRusso how are you my friend? I pop in on twitter  working my happy butt off on buisness stuff and helping friend with wedding plans.</t>
  </si>
  <si>
    <t xml:space="preserve">Well, im gonna go for a run - in the rain </t>
  </si>
  <si>
    <t xml:space="preserve">@EdwardDroste Stephanie's on Newbury St. is absolutely DELICIOUS! get an omelet </t>
  </si>
  <si>
    <t>LisaEldridge</t>
  </si>
  <si>
    <t xml:space="preserve">@Mxgirl22 Good morning to you MX -- hope you have a good day today. Sending you a smile.  </t>
  </si>
  <si>
    <t xml:space="preserve">@jnunemaker For some reason, I seem to remember a lot of stuff you blog about, compared to other blogs. No idea why </t>
  </si>
  <si>
    <t xml:space="preserve">@Mike_Padgett Sure it's okay. Will check with Violet this morning to make sure. </t>
  </si>
  <si>
    <t>laydsinister</t>
  </si>
  <si>
    <t xml:space="preserve">getting started on twitter </t>
  </si>
  <si>
    <t xml:space="preserve">@perrinc Hi Colleen, welcome, if you have any questions, stop by the FF Beginners group and we'll try and help: http://bit.ly/4kkeV7 </t>
  </si>
  <si>
    <t>jodioktrianto</t>
  </si>
  <si>
    <t xml:space="preserve">welcome to my twitter! </t>
  </si>
  <si>
    <t xml:space="preserve">Nap time before I dash off to the grocery store to by things to marinade the chicken with </t>
  </si>
  <si>
    <t>sparkles789</t>
  </si>
  <si>
    <t xml:space="preserve">memorial day weekend is soooo soooooon </t>
  </si>
  <si>
    <t>Mrs_Achievement</t>
  </si>
  <si>
    <t xml:space="preserve">@BiGVixXen I use it for flights...hate hate flying...take it 1/2 an hour b4 u get on and you should be angst-free </t>
  </si>
  <si>
    <t xml:space="preserve">@ddlovato 92 days until I see you! </t>
  </si>
  <si>
    <t>Mon May 18 07:01:19 PDT 2009</t>
  </si>
  <si>
    <t xml:space="preserve">@alburgess Now THAT'S dedication!!! </t>
  </si>
  <si>
    <t xml:space="preserve">@Mia322 yeah, am consuming enough to bathe a family of 3. Think that should keep me hydrated </t>
  </si>
  <si>
    <t>DavidKraemer</t>
  </si>
  <si>
    <t xml:space="preserve">First day at work. In an interesting meeting on talent management systems. </t>
  </si>
  <si>
    <t>jessechapman</t>
  </si>
  <si>
    <t xml:space="preserve">@ReidN The 24 Finale is on your birthday. No complaining! </t>
  </si>
  <si>
    <t>Mon May 18 07:01:20 PDT 2009</t>
  </si>
  <si>
    <t xml:space="preserve">I can't wait to eat my ice cream </t>
  </si>
  <si>
    <t xml:space="preserve">@BAILEEY1 Good morning sir how are you </t>
  </si>
  <si>
    <t>hanlho</t>
  </si>
  <si>
    <t xml:space="preserve">@glaforge: &amp;quot;Someone asking Graeme at #gr8conf whether Spring Roo is a #grails competitor ...&amp;quot; .. any chance we can get the answer too? </t>
  </si>
  <si>
    <t xml:space="preserve">Star Trek was AWESOME! </t>
  </si>
  <si>
    <t>otheroman</t>
  </si>
  <si>
    <t xml:space="preserve">@3aneeda What a convenient word to know!  </t>
  </si>
  <si>
    <t>@SMichelson Hi Sarah!  A bit? That's the understatement of the year, I could almost hear her yell all the way over here! God..</t>
  </si>
  <si>
    <t>lemonpassion</t>
  </si>
  <si>
    <t xml:space="preserve">@mile3177 Whatever it is, you'll get through it. </t>
  </si>
  <si>
    <t xml:space="preserve">Makin breakfast for the boy </t>
  </si>
  <si>
    <t>RobinHood89</t>
  </si>
  <si>
    <t xml:space="preserve">I would be ever so grateful if people could watch my video, please: http://bit.ly/ZEwEZ  thank you </t>
  </si>
  <si>
    <t>All clean now  http://twitpic.com/5fc0v</t>
  </si>
  <si>
    <t>@meducate I have no problem talking to patients,many say I talk too much   I do not overbook or over extend.  Rather see fewer happy pts</t>
  </si>
  <si>
    <t>@haydemon Love sending postcards!? Send some of my crazy postcards to your postcrossing friends!  http://is.gd/ugVc</t>
  </si>
  <si>
    <t>moshezadka</t>
  </si>
  <si>
    <t xml:space="preserve">@catherinedevlin did you set the &amp;quot;connect at power on&amp;quot; flag? It's in &amp;quot;Edit settings&amp;quot; </t>
  </si>
  <si>
    <t xml:space="preserve">@GrahamGudgin I did think about that...actually have a doctor's appt. later today.  Thanks </t>
  </si>
  <si>
    <t>Mon May 18 07:01:23 PDT 2009</t>
  </si>
  <si>
    <t>trishmarie</t>
  </si>
  <si>
    <t xml:space="preserve">Goood morning! Looking forward to a Rain forest play today in Briana's class.. I swear, nothing beats a Kindergarten play </t>
  </si>
  <si>
    <t>Mon May 18 07:01:24 PDT 2009</t>
  </si>
  <si>
    <t>GAMEOHOLIX</t>
  </si>
  <si>
    <t xml:space="preserve">This will work. </t>
  </si>
  <si>
    <t>@LeviBeamish lol i just watched your 'today at school' video! i forgot how funny it was  how did yu come up with that idea?!</t>
  </si>
  <si>
    <t xml:space="preserve">@betyoo Nope can't see any rain .......saves ya having a shower now </t>
  </si>
  <si>
    <t xml:space="preserve">How crazy was it that there was frost this morning! Glad it's supposed to get nicer outside. Hope everyone has a good Monday! </t>
  </si>
  <si>
    <t xml:space="preserve">@tyennie Check again in about 2 hours? </t>
  </si>
  <si>
    <t xml:space="preserve">@jordanalorraine  I'm not in town that weekend, but I can reserve the month of August to have dimsum with you </t>
  </si>
  <si>
    <t xml:space="preserve">@krajczynski Class I forgot about that. That's going on the site! </t>
  </si>
  <si>
    <t xml:space="preserve">@sidx001 That's good to know. I'll have tech support, @Xildjian switch me to Windows 7 when he can find the time. </t>
  </si>
  <si>
    <t xml:space="preserve">@RoseHempsall im getting a hamster next silly, it will be for kiara when we move </t>
  </si>
  <si>
    <t>@kiacokely ohhhhh you got jokes early this morning!  lol, noooooooooo it doesn't, well a little! lol</t>
  </si>
  <si>
    <t xml:space="preserve">@JalissaMunoz Im Doing Good </t>
  </si>
  <si>
    <t>meetmeintheloo</t>
  </si>
  <si>
    <t xml:space="preserve">@jersey002 A ANT! </t>
  </si>
  <si>
    <t>sensiblecity</t>
  </si>
  <si>
    <t xml:space="preserve">@kwidrick not sure if you are reading a kids book or reporting on the weather! </t>
  </si>
  <si>
    <t>@C_WilSo yeah i knw they lost and i won 2 bets!    so u saw me feeling it at Saks Fifth Ave in the shoe dept!  LMAO</t>
  </si>
  <si>
    <t xml:space="preserve">@jordanknight happy belated birthday, dear!!!!!  </t>
  </si>
  <si>
    <t xml:space="preserve">Seriously? What else? I suppose it is Monday afterall </t>
  </si>
  <si>
    <t xml:space="preserve">Home at last. The X-men game is AWESOME. Really, it's great </t>
  </si>
  <si>
    <t xml:space="preserve">Good workout. Now time for real work. My first day out with bernadette </t>
  </si>
  <si>
    <t>bryanridgley</t>
  </si>
  <si>
    <t xml:space="preserve">KW RED DAY Was a hit! We beautified the LA river in SC helped an great org that helps AIDS +. I hope you day included diff for others </t>
  </si>
  <si>
    <t xml:space="preserve">@milliontwits ah yeah I see  the laptop can handle 64bit if I ever feel the need lol Cheers for help Paul </t>
  </si>
  <si>
    <t xml:space="preserve">doing lots of work for @dottier today </t>
  </si>
  <si>
    <t xml:space="preserve">@pagalloway I've got my fingers crossed for you today. I'm sure you'll hear good news </t>
  </si>
  <si>
    <t xml:space="preserve">@dinorizzo LOL i used to do my makeup in my car. W/OUT LOOKIN IN MY MIRROR! then one day i used blk eyeliner for lipliner.. NEVER AGAIN! </t>
  </si>
  <si>
    <t>@seblefebvre you should have coffee first..  helps ya at working out..</t>
  </si>
  <si>
    <t>WesBas</t>
  </si>
  <si>
    <t>Is bedded and ready for work tomorrow  Feeling positive!</t>
  </si>
  <si>
    <t xml:space="preserve">@Chad_Lad that bitch would tell her worst enemy @mykale007 </t>
  </si>
  <si>
    <t xml:space="preserve">@Sealyme It was just a fun, long vacation for her. We even went to SeaWorld. SHE might be looking forward to hurricane season. </t>
  </si>
  <si>
    <t xml:space="preserve">next week im going to gï¿½teborg with class, finally, can't belive it's almost that day! :o </t>
  </si>
  <si>
    <t xml:space="preserve">@ahall105 Yeah it's kind of driving me nuts hearing everything going on. But, need to be around cuz of peeps in the house. </t>
  </si>
  <si>
    <t>@teradawn that kid could be alex's twin   We have the same JD shirt and who could be without their green boots!  Too Cute!</t>
  </si>
  <si>
    <t>You must be tired, cause you've been running through my mind all day  hahahaha</t>
  </si>
  <si>
    <t xml:space="preserve">Making some coffee </t>
  </si>
  <si>
    <t>Mon May 18 07:01:32 PDT 2009</t>
  </si>
  <si>
    <t>ykcebcross</t>
  </si>
  <si>
    <t xml:space="preserve">Work 12-4, work out. Keep your fingers crossed that Pete's offer on the house on Fulton gets accepted! </t>
  </si>
  <si>
    <t xml:space="preserve">@hexinteractive yay!  just give a shout if u need us. </t>
  </si>
  <si>
    <t>@RickeySmiley YALL  lol must be YOU today  ......</t>
  </si>
  <si>
    <t>Mon May 18 07:01:33 PDT 2009</t>
  </si>
  <si>
    <t>Could do with some comments on my blog site  http://alturl.com/jzb5</t>
  </si>
  <si>
    <t>Hooked4Life</t>
  </si>
  <si>
    <t>@SbutterAMfly So do I  Done I mean, as opposed to in my head or in a pile of yarn! Thanks for the cheer</t>
  </si>
  <si>
    <t>Mon May 18 07:01:34 PDT 2009</t>
  </si>
  <si>
    <t>FBerry93</t>
  </si>
  <si>
    <t>@Gemma__x3 I am good to going out for a while getting mom from work  speak later  byee</t>
  </si>
  <si>
    <t>kyranicole</t>
  </si>
  <si>
    <t xml:space="preserve">st. patrick, please come back to colorado </t>
  </si>
  <si>
    <t>@Cousin_D @Alvaro159  LMAO... Jokes!...  not yet but when I do ya mom will be the first person I call     ...  give her my email.</t>
  </si>
  <si>
    <t>@bbc_hampshire That's ok not to worry. Need any more budding trainee reporters? I have someone in mind   kisses n all</t>
  </si>
  <si>
    <t xml:space="preserve">@pvinod I do! They're awesome in terms of uptime, support and features. Ask me anything! </t>
  </si>
  <si>
    <t>CaitBufka</t>
  </si>
  <si>
    <t xml:space="preserve">@amandakins asdfghjkl; </t>
  </si>
  <si>
    <t xml:space="preserve">@freakinaris http://twitpic.com/5f87p - all together now &amp;quot;awww&amp;quot; haha they're cuddeling &amp;amp; its adorable </t>
  </si>
  <si>
    <t>@StoneZoneShow  i only had one bowl lol</t>
  </si>
  <si>
    <t xml:space="preserve">@JohannaFischlin @motivationmama You are very welcome!!! Happy Monday! </t>
  </si>
  <si>
    <t xml:space="preserve">Goooooood Morning! Sun + no work.... </t>
  </si>
  <si>
    <t>e3expo</t>
  </si>
  <si>
    <t xml:space="preserve">@BrentButler Wow. Good luck with that one </t>
  </si>
  <si>
    <t>VolumeGroup</t>
  </si>
  <si>
    <t>@chrish10 yes that is the key and what I am going for!  Katie</t>
  </si>
  <si>
    <t xml:space="preserve">just seen Joe Brown mooching round the streets of Henley.. he smiled at me!! he's human I guess..?.. nice </t>
  </si>
  <si>
    <t>Mon May 18 07:01:37 PDT 2009</t>
  </si>
  <si>
    <t xml:space="preserve"> Ty - now quit readin my email already will ya :p  #SOTM Bible QUIZ: http://tinyurl.com/pxbhf4</t>
  </si>
  <si>
    <t xml:space="preserve">@witenike Let me see what I can do to hook up my some of my Blackhawks peoples not in Chi-town. </t>
  </si>
  <si>
    <t>rodrigothor</t>
  </si>
  <si>
    <t xml:space="preserve">@windzackie but thanks anyway </t>
  </si>
  <si>
    <t>Good morning @yarnpr0n!  I &amp;lt;3 finding new ppl to tweet with!  How are you today?</t>
  </si>
  <si>
    <t>Mon May 18 07:01:39 PDT 2009</t>
  </si>
  <si>
    <t>randypeterman</t>
  </si>
  <si>
    <t xml:space="preserve">@wbm no context 140 chars is not enough for a good setup </t>
  </si>
  <si>
    <t xml:space="preserve">@solangeknowles go to http://www.schminkbar.ch/ i luv it... it's at bahnhofstreet, its very close from the mainstation. hope u like it </t>
  </si>
  <si>
    <t xml:space="preserve">@PerezHilton that performance of work is from months ago!! is good though to be fair </t>
  </si>
  <si>
    <t xml:space="preserve">@etis they're supposed to deliver a fixed phone to my house any minute! My blood is ALREADY boiling </t>
  </si>
  <si>
    <t>Mon May 18 07:03:12 PDT 2009</t>
  </si>
  <si>
    <t xml:space="preserve">@chelseachua NO, YOU PULLED ME DOWN TOO.Tsk. Chelbin is so nice for you. Suits you. HAHAH. Yesss, kimchiiiiiiiiiiii so deliciousss </t>
  </si>
  <si>
    <t>Def a nice morning  it's going to be a good day!</t>
  </si>
  <si>
    <t>Kabii_718</t>
  </si>
  <si>
    <t xml:space="preserve">Watchin The real houswives on new jersey </t>
  </si>
  <si>
    <t>Mon May 18 07:03:14 PDT 2009</t>
  </si>
  <si>
    <t>@yyoyoma a pretty delicious sounding one  lol</t>
  </si>
  <si>
    <t>degrassi_kayla</t>
  </si>
  <si>
    <t xml:space="preserve">absolutely loved gossip girl last night </t>
  </si>
  <si>
    <t xml:space="preserve">Finally off for some well deserved sleep. So relieved no more all-nighters (for at least another week, at best)! </t>
  </si>
  <si>
    <t>janchondokold</t>
  </si>
  <si>
    <t xml:space="preserve">@Lloydinraleigh FOLLOW AWAY!  </t>
  </si>
  <si>
    <t xml:space="preserve">@moodler had to ask after seeing your gig in Canada </t>
  </si>
  <si>
    <t xml:space="preserve">is prayin for refreshing for her friends. you know who u are!  </t>
  </si>
  <si>
    <t>sharaunD</t>
  </si>
  <si>
    <t xml:space="preserve">@NKOTB  a Jordan butter sculpture!? Really?! I gotta see a pic of that </t>
  </si>
  <si>
    <t xml:space="preserve">@danfaust I would almost want to see that A-Team. Almost. </t>
  </si>
  <si>
    <t>Kloepfer</t>
  </si>
  <si>
    <t xml:space="preserve">Wolfram Alpha did not answered 4 out of my 5 questions.  Back to Google I go!  </t>
  </si>
  <si>
    <t>Mon May 18 07:03:17 PDT 2009</t>
  </si>
  <si>
    <t xml:space="preserve">@CreativeCDK </t>
  </si>
  <si>
    <t>soultonecymbals</t>
  </si>
  <si>
    <t xml:space="preserve">@madgunn Nice! Can you post a pic of that? </t>
  </si>
  <si>
    <t>OcnDreem</t>
  </si>
  <si>
    <t xml:space="preserve">Sunshine for the third day in a row...  Amazing!  </t>
  </si>
  <si>
    <t>AnaPaulaPereira</t>
  </si>
  <si>
    <t xml:space="preserve">@moxie_88 Ah, cool! It's beautiful, isnt' it?!  And to think that Jesus is even better than Michael Hosea! hehe </t>
  </si>
  <si>
    <t>@aishaquandt true but im 100% legal  not that id admit anything but on a public forum lol</t>
  </si>
  <si>
    <t>Mon May 18 07:03:18 PDT 2009</t>
  </si>
  <si>
    <t xml:space="preserve">Working on Vanessa Hudgens' art work. </t>
  </si>
  <si>
    <t xml:space="preserve">Going to the zoo with the wineholt clan! </t>
  </si>
  <si>
    <t>xeroxxx</t>
  </si>
  <si>
    <t xml:space="preserve">Work work work everywhere... I hate coming to work after 3 weeks of &amp;quot;holidays&amp;quot; </t>
  </si>
  <si>
    <t>Mon May 18 07:03:19 PDT 2009</t>
  </si>
  <si>
    <t xml:space="preserve">@tiarafranks iwantbluejelly </t>
  </si>
  <si>
    <t>Mon May 18 07:03:20 PDT 2009</t>
  </si>
  <si>
    <t>scRminMimi</t>
  </si>
  <si>
    <t xml:space="preserve">is TOO happy!!! NOTHING can take that away </t>
  </si>
  <si>
    <t>I need to go into town but i don't wanna get soaked right through! Starting to read Vampire Lestat tonight  Can't wait</t>
  </si>
  <si>
    <t>@UK_I_Bleed_Blue its lovely  woulda been better if Larry Foote had met me for dinner lol</t>
  </si>
  <si>
    <t>Mon May 18 07:03:22 PDT 2009</t>
  </si>
  <si>
    <t>rah8</t>
  </si>
  <si>
    <t xml:space="preserve">recovering after exercise - my trainer took it easy on me today - we hardly needed the resuscitation unit at all   </t>
  </si>
  <si>
    <t>JessieDunne</t>
  </si>
  <si>
    <t xml:space="preserve">Of out now. Laterssss </t>
  </si>
  <si>
    <t xml:space="preserve">@PeteMoring NO not like Ulrika. Not even like Ekland. I'm just me, really.A co-operative Swede, suckulent &amp;amp; versatile as CO-OP says </t>
  </si>
  <si>
    <t>natoof</t>
  </si>
  <si>
    <t xml:space="preserve">@Aljoud I always love ur coOl designs </t>
  </si>
  <si>
    <t xml:space="preserve">@Jolie77 wewlcome to womanhood. We're made stronger to deal with doin shit on our own. </t>
  </si>
  <si>
    <t xml:space="preserve">@phuawl @mrsteel The correct typo for iTwinn is iTwin. This is what I saw: http://bit.ly/gtda4 &amp;amp; http://bit.ly/KgL9X Apologize to all. </t>
  </si>
  <si>
    <t xml:space="preserve">ohh #flashback is now on the #iphone I loved that game </t>
  </si>
  <si>
    <t>Mon May 18 07:03:23 PDT 2009</t>
  </si>
  <si>
    <t xml:space="preserve">has a surprise for the lucky follower! please check your hotmail and enjoy.. </t>
  </si>
  <si>
    <t>@JeanGWang if you ever want a running partner or a stretching partner or whatev'...give me a holler!  Working out with someone else helps</t>
  </si>
  <si>
    <t>lilnessie</t>
  </si>
  <si>
    <t xml:space="preserve">@ sherlyyyy I hope so </t>
  </si>
  <si>
    <t>Mon May 18 07:03:24 PDT 2009</t>
  </si>
  <si>
    <t>berrinsun</t>
  </si>
  <si>
    <t>@sk8inmetal hey onur  follow me  - berrin</t>
  </si>
  <si>
    <t>Mon May 18 07:03:25 PDT 2009</t>
  </si>
  <si>
    <t>davidkspencer</t>
  </si>
  <si>
    <t>last year we had like 5 people on twitter here.  now, cant keep up with us all  #emcworld</t>
  </si>
  <si>
    <t>chely01</t>
  </si>
  <si>
    <t>@ndizzletheog you can do it  you'll miss this someday!</t>
  </si>
  <si>
    <t>wesleyshearer</t>
  </si>
  <si>
    <t xml:space="preserve">@manfascott I'm not trying to be funny! But it was quite amusing </t>
  </si>
  <si>
    <t>adelsignore</t>
  </si>
  <si>
    <t>going to lunch with a few friends from high school.. pretty excited about that!  i haven't seen them in a few years!</t>
  </si>
  <si>
    <t>Mon May 18 07:03:26 PDT 2009</t>
  </si>
  <si>
    <t xml:space="preserve">Congrats to @gamingangels! The new site looks awesome </t>
  </si>
  <si>
    <t>JasonWhitmire</t>
  </si>
  <si>
    <t xml:space="preserve">hopes today will work out as planned! please God </t>
  </si>
  <si>
    <t>honeydirt</t>
  </si>
  <si>
    <t xml:space="preserve">@kclovescoffee yayyyy you're done! congrats </t>
  </si>
  <si>
    <t>@sinzuchi I try to be a little bit of everything  lolol</t>
  </si>
  <si>
    <t>@AlexLJ re: Geek Lovers hidey hole spec - are you somewhere in my living room right now..?  (although i have &amp;gt;2TB, lol)</t>
  </si>
  <si>
    <t xml:space="preserve">@RedlineRecToys And good morning to you! </t>
  </si>
  <si>
    <t>iggyboiboi</t>
  </si>
  <si>
    <t xml:space="preserve">Had a great day with my hun </t>
  </si>
  <si>
    <t>Pink_LoveChild</t>
  </si>
  <si>
    <t xml:space="preserve">@NinaSoSarafina morniin mornin luv thanx much appreciate u more than you'll ever know </t>
  </si>
  <si>
    <t>sportsyenta</t>
  </si>
  <si>
    <t>@Dknyj LOL! i have been a HUGE #jets fan since probably before you were born  I was just kidding. but DKNY is a well known clothes line.</t>
  </si>
  <si>
    <t xml:space="preserve">@Nonitrix wow.. cool.. you design your own tees.. my friend and i will be designing graphic tees too.. </t>
  </si>
  <si>
    <t>jumpinqshrimp</t>
  </si>
  <si>
    <t xml:space="preserve">Another day of school..Still waitinq for the Nice summer to come!! </t>
  </si>
  <si>
    <t>Mon May 18 07:03:29 PDT 2009</t>
  </si>
  <si>
    <t xml:space="preserve">@mitaliperkins Me too!  It's a great book. </t>
  </si>
  <si>
    <t>r2gibson</t>
  </si>
  <si>
    <t xml:space="preserve">@AmygScott I'm sure she'll do great!  Our doctor said not to worry about it...they'll figure it out. </t>
  </si>
  <si>
    <t>julz22</t>
  </si>
  <si>
    <t xml:space="preserve">less than an hour in the airport &amp;amp; already a funny story! waiting to board my plane...soon i'll be texas bound! </t>
  </si>
  <si>
    <t xml:space="preserve">@frannykirbs Mrs. Monkey makes do with a Lidl pannier set... a snip at ï¿½15 </t>
  </si>
  <si>
    <t>angelsdust</t>
  </si>
  <si>
    <t xml:space="preserve">@JonathanRKnight. We're standing outside of the Port of Miami right now with a laptop, twittering. Flight leaves at 6. Come See Us </t>
  </si>
  <si>
    <t>quick trip to topshop &amp;amp; soho  work at 3 :/</t>
  </si>
  <si>
    <t>Mon May 18 07:03:31 PDT 2009</t>
  </si>
  <si>
    <t>monikn178</t>
  </si>
  <si>
    <t>@oliverdog Good Morning Chris...  have a nice day!</t>
  </si>
  <si>
    <t xml:space="preserve">@NancyODell loved that area when visiting my sister at Clemson.GALTIME comes out of Boston, so winter jaunts to SC were my favs  </t>
  </si>
  <si>
    <t>JenniferBridge</t>
  </si>
  <si>
    <t>Heart Chakra meditation - under 2 minutes, so take a quick break and try it  http://tinyurl.com/cz5tdo</t>
  </si>
  <si>
    <t xml:space="preserve">good morning Josh </t>
  </si>
  <si>
    <t>Mon May 18 07:03:33 PDT 2009</t>
  </si>
  <si>
    <t xml:space="preserve">heading out for another run / walk. Hopefully when I get back the ceiling wont be moving this time. </t>
  </si>
  <si>
    <t xml:space="preserve">@mileycyrus YOU'RE THE BEST! </t>
  </si>
  <si>
    <t xml:space="preserve">@HeyTreeeee Yeah, it's awesome indeedy </t>
  </si>
  <si>
    <t>is at his first day of work for the Corporate Law Firm.  http://myloc.me/15UL</t>
  </si>
  <si>
    <t>Mon May 18 07:03:34 PDT 2009</t>
  </si>
  <si>
    <t>&amp;quot;Why watchin me? tick tockin me, 2pac'n me takin shots at me!&amp;quot; -verse from the ex boo LoL so glad we left on good terms  Ima miss his a$$</t>
  </si>
  <si>
    <t xml:space="preserve">@Redraider3403 I love you  I wish you were here!! I made a 98 on my accounting test </t>
  </si>
  <si>
    <t>says good night, guys!  http://plurk.com/p/uku39</t>
  </si>
  <si>
    <t>@mskut Thanks Mindy   Not too pad for a cell phone pic taken in my car...ha ha!</t>
  </si>
  <si>
    <t xml:space="preserve">lip still hurts but it doesnt look too bad...today shall be a better day... </t>
  </si>
  <si>
    <t>Mon May 18 07:03:35 PDT 2009</t>
  </si>
  <si>
    <t xml:space="preserve">@misonrisa: i was gonna kidnap you &amp;amp; take you with me.. I thought that went without saying lol </t>
  </si>
  <si>
    <t>roselel</t>
  </si>
  <si>
    <t xml:space="preserve">Its Ashley's birthday </t>
  </si>
  <si>
    <t>Kamikaze28</t>
  </si>
  <si>
    <t xml:space="preserve">@raicoon ich twitter auch in Adium! &amp;lt;3 Ente </t>
  </si>
  <si>
    <t>Mon May 18 07:03:36 PDT 2009</t>
  </si>
  <si>
    <t xml:space="preserve">@ms_riches too much to drink? Someone def had a great wknd. I don't wanna sound like an alki but liquor makes the wknds exciting haha  </t>
  </si>
  <si>
    <t>mrdiscoman</t>
  </si>
  <si>
    <t xml:space="preserve">is going to work using three monitors today.... just because I can </t>
  </si>
  <si>
    <t>Chennai without Hayden  when punjab can beat Hyd...#IPL #Superbowl #Cricket</t>
  </si>
  <si>
    <t xml:space="preserve">@LCL_netlabel Loving the mix!  I'm going to teach myself to produce dub now </t>
  </si>
  <si>
    <t>@thisgoodlife heyyyyyyyyy  how are you this morning?</t>
  </si>
  <si>
    <t>chaddavis30</t>
  </si>
  <si>
    <t xml:space="preserve">@rachelmerchand too late </t>
  </si>
  <si>
    <t>CoreyOConnor</t>
  </si>
  <si>
    <t xml:space="preserve">@coryoconnor when that gal asked me if I were an imposter, I was hoping for a doppelganger that I could use as an alibi </t>
  </si>
  <si>
    <t>franklyput</t>
  </si>
  <si>
    <t>@Smithpho @jmeo78 we're flying now!  we had our first new site visitor last night too....</t>
  </si>
  <si>
    <t>speakwebshow</t>
  </si>
  <si>
    <t xml:space="preserve">2 videos from the showcase are up! Time for the 3rd and episode 3 proper itself! </t>
  </si>
  <si>
    <t>mz_rocko</t>
  </si>
  <si>
    <t xml:space="preserve">A pretty dress can always make you feel better! </t>
  </si>
  <si>
    <t>Mon May 18 07:03:39 PDT 2009</t>
  </si>
  <si>
    <t>@RugbyJones How sweet you are! The Skipper says he's almost sorry that I am taken (by him) but not sorry enough to hand me over!  LOL</t>
  </si>
  <si>
    <t>vegasrebecca</t>
  </si>
  <si>
    <t xml:space="preserve">I wish @dunkindonuts would deliver. </t>
  </si>
  <si>
    <t xml:space="preserve">i thought our house was getting ready to be dive bombed by a helicopter or something... then i realized the neighbor was mowing. hehe </t>
  </si>
  <si>
    <t>tasha_rochelle</t>
  </si>
  <si>
    <t>@_MrsE  you made a twitter!</t>
  </si>
  <si>
    <t xml:space="preserve">@tommcfly why do you have holes in your house? get some polyfiller! </t>
  </si>
  <si>
    <t>ollylindal</t>
  </si>
  <si>
    <t xml:space="preserve">love spanish, but english is better </t>
  </si>
  <si>
    <t xml:space="preserve">I checked in on Animal Crossing City Folk last night and Nintendo sent me a DSi table. Really cool. </t>
  </si>
  <si>
    <t xml:space="preserve">@NKOTB What, the whole year?  Dang that's a long cruise!  </t>
  </si>
  <si>
    <t xml:space="preserve">@JunkFoodTees boring, how was urs? xx (via @BBRRIITTTTYY) - Had a good weekend  </t>
  </si>
  <si>
    <t xml:space="preserve">Got an new bikini today. It's pink &amp;amp; white. </t>
  </si>
  <si>
    <t>MinnesotaMolly</t>
  </si>
  <si>
    <t>@PDXBlazersFTW Tom Penn? details please   does that mean McHale will be gone... please please please!!!</t>
  </si>
  <si>
    <t xml:space="preserve">@visitor9627 ooof course you will.  </t>
  </si>
  <si>
    <t xml:space="preserve">realizing i really need to laundry... its been a month or two... eh it can wait another week or two </t>
  </si>
  <si>
    <t>Jillbrookeval</t>
  </si>
  <si>
    <t xml:space="preserve">Out East shopping with Seany for the day! </t>
  </si>
  <si>
    <t>@Ellypoo Lo Que Soy  DM - Direct Message. Hahah he asked me who you were.</t>
  </si>
  <si>
    <t xml:space="preserve">Goood Monday Morning! The weather is awesome this morning! </t>
  </si>
  <si>
    <t xml:space="preserve">Off to get some work done. Happy Monday </t>
  </si>
  <si>
    <t xml:space="preserve">I hope I bring you smiles &amp;amp; laughs one tweet at a time. </t>
  </si>
  <si>
    <t xml:space="preserve">@markkinsley yes good stuff from @garyvee as always </t>
  </si>
  <si>
    <t xml:space="preserve">@cottageguru Aren't you glad you asked? lol. Moral of the story...go for your dreams! Don't settle for &amp;quot;ok&amp;quot;. Be fulfilled </t>
  </si>
  <si>
    <t xml:space="preserve">@lynn97 @steveoleolson Thanks </t>
  </si>
  <si>
    <t>Mon May 18 07:05:17 PDT 2009</t>
  </si>
  <si>
    <t xml:space="preserve">@shamara99 dang friend I can't even watch ma Tyra 2day..keep me posted if ya can </t>
  </si>
  <si>
    <t xml:space="preserve">@conchordsnet ok just played back the version on Distant Future- its motherboard fucking systems dooooown! </t>
  </si>
  <si>
    <t>Been playing with Google charts  http://code.google.com/apis/chart/ Made these (put together with CS4) http://i42.tinypic.com/2mm926w. ...</t>
  </si>
  <si>
    <t>Mon May 18 07:05:18 PDT 2009</t>
  </si>
  <si>
    <t xml:space="preserve">@juliamgram used the dye for my jeans turned out awesome! Dark wash again!! Yay! Thanks </t>
  </si>
  <si>
    <t>nfglvr51</t>
  </si>
  <si>
    <t xml:space="preserve">what i love about north jersey- no earthquakes. no tornados. no hurricanes. and it comes with all the perks of nyc </t>
  </si>
  <si>
    <t>Mon May 18 07:05:19 PDT 2009</t>
  </si>
  <si>
    <t>@callerdotcom oh but I was   I did one on a speed trap a week or so back</t>
  </si>
  <si>
    <t>Mon May 18 07:05:20 PDT 2009</t>
  </si>
  <si>
    <t>@TIPthaILLSPIT Loll. You were !  And I MIGHT be. I'm not gonna lie and tell you yes. Lol. If I get a fulltime job and get the fulltime pay</t>
  </si>
  <si>
    <t>MichL44</t>
  </si>
  <si>
    <t xml:space="preserve">@EricaM05 okay cool </t>
  </si>
  <si>
    <t xml:space="preserve">@F_DeVille Currently my friends call me Heartlezz lol so I dont even think about that lol but I do love the thoughts of others </t>
  </si>
  <si>
    <t>Pat120</t>
  </si>
  <si>
    <t xml:space="preserve">@wbz Maybe you guys could just cancel the sports news for today? Please? </t>
  </si>
  <si>
    <t>Tracyface99</t>
  </si>
  <si>
    <t xml:space="preserve">My guilty pleasure this morning; enjoying the BeeGees  </t>
  </si>
  <si>
    <t>mnh2099</t>
  </si>
  <si>
    <t xml:space="preserve">@MattMendenhall you and @brianordway can just go whine to eachother about how mean I am. </t>
  </si>
  <si>
    <t>Mon May 18 07:05:22 PDT 2009</t>
  </si>
  <si>
    <t xml:space="preserve">@jlopezDR work, teach go to the airport </t>
  </si>
  <si>
    <t xml:space="preserve">@ktsummer So glad to hear Jordan is planning to stick around for another NKOTB tour </t>
  </si>
  <si>
    <t>joysie</t>
  </si>
  <si>
    <t>shares **If you're a Chuck Bass, you're in**. SAKTO LANG!  http://plurk.com/p/ukup3</t>
  </si>
  <si>
    <t>Mon May 18 07:05:23 PDT 2009</t>
  </si>
  <si>
    <t>maddiexllove</t>
  </si>
  <si>
    <t xml:space="preserve">@KourtneyKardash watching your show now </t>
  </si>
  <si>
    <t xml:space="preserve">at dads for the day,relaxxing. </t>
  </si>
  <si>
    <t>It is gonna be an OOP day early  RB via @star45: hi @crispast @pinkpolkadots @AnitaBreakSoon @kareliz @DJBELL... ? http://blip.fm/~6j0mx</t>
  </si>
  <si>
    <t xml:space="preserve">@Emma72 Hiya missy. You've got Lost dvds yeah? Is it the first 2 or 3 seasons? Could I borrow them please? Would like to watch again </t>
  </si>
  <si>
    <t>RadioKate311</t>
  </si>
  <si>
    <t>@ChesterBe I love you guys no matter what!  I've been a fan since the days you guys were new and I will be til the day I die!  Love ya!!</t>
  </si>
  <si>
    <t>Charli2505</t>
  </si>
  <si>
    <t xml:space="preserve">shopping ? </t>
  </si>
  <si>
    <t>Mon May 18 07:05:24 PDT 2009</t>
  </si>
  <si>
    <t>drobb1</t>
  </si>
  <si>
    <t>@jordenamber you  knowwwwwwwwww!  again haha x</t>
  </si>
  <si>
    <t>i dont want to go to work but at least i get starbucks on the way  see you guys tonight for free cams at 8 est!</t>
  </si>
  <si>
    <t>Mon May 18 07:05:25 PDT 2009</t>
  </si>
  <si>
    <t>angiek82</t>
  </si>
  <si>
    <t xml:space="preserve">@seblefebvre you must have a lot of comments </t>
  </si>
  <si>
    <t>@NorthernDennis Yah... not really in the same category!  I'm sure yours was GOOD though! Mmm.</t>
  </si>
  <si>
    <t>Mon May 18 07:05:26 PDT 2009</t>
  </si>
  <si>
    <t>ChilliOne</t>
  </si>
  <si>
    <t xml:space="preserve">@AprilR417 Plus - we get this one at work </t>
  </si>
  <si>
    <t>ZeroDoom</t>
  </si>
  <si>
    <t xml:space="preserve">@Jarmer Yeah I was impressed after I waited for the server load to calm down. If only I was still in school I'd have good uses for it. </t>
  </si>
  <si>
    <t>JPlovesCOTTON</t>
  </si>
  <si>
    <t xml:space="preserve">@PasteMagazine  Bummer!  I was several days ago and I love Cash's Sun Recordings!  No chance they'll be donated to all 5k? </t>
  </si>
  <si>
    <t>Byeeeeee Ppl  i will come on after skoool</t>
  </si>
  <si>
    <t xml:space="preserve">@calloohcallay3 ooo, lovely! and you've introduced me to a new jadeite source. i don't know whether to kiss you or curse you... </t>
  </si>
  <si>
    <t>hannahttynx</t>
  </si>
  <si>
    <t>Is on facebook  x</t>
  </si>
  <si>
    <t>@izzy_marie Hahahahaha  your welcome</t>
  </si>
  <si>
    <t>Mon May 18 07:05:29 PDT 2009</t>
  </si>
  <si>
    <t xml:space="preserve">'I want to go to there' is the best line in history. Gonna use it from now on, even though I live in Norway, when the time approaches </t>
  </si>
  <si>
    <t>Yeepee Dhoni has won the toss.  #ipl #cricket</t>
  </si>
  <si>
    <t>loquetus</t>
  </si>
  <si>
    <t>Cenaida17</t>
  </si>
  <si>
    <t xml:space="preserve">@Jay_Schmidt ugh - this is what gives OOH a bad name (maybe will keep him too busy to vandalize our kiosks in NY? </t>
  </si>
  <si>
    <t xml:space="preserve">Hope I win a scolarhip to travel to the UK as a Spanish languange assistant next year! </t>
  </si>
  <si>
    <t xml:space="preserve">Seeing this blogger template: http://bit.ly/1hZOE6  not really me, but it's cute </t>
  </si>
  <si>
    <t xml:space="preserve">@LaSevillana of course, we do need party people </t>
  </si>
  <si>
    <t>mkogon</t>
  </si>
  <si>
    <t xml:space="preserve">@TobyDiva you will need to come on in and meet &amp;quot;lilly&amp;quot; that is the pony's name </t>
  </si>
  <si>
    <t>is listening to his brother play the solo of Sweet Child Of Mine  http://plurk.com/p/ukuqj</t>
  </si>
  <si>
    <t>AND! I JUST CHECKED MY E-MAIL, MY MCFLY DVD IS ON THE WAY   suck on that losers! You can't bring me down, wooooooohooo</t>
  </si>
  <si>
    <t>KoalaSparkle</t>
  </si>
  <si>
    <t xml:space="preserve">learning about twitter </t>
  </si>
  <si>
    <t>xShellNvrBeMex3</t>
  </si>
  <si>
    <t xml:space="preserve">I feel like a little girl with a crush! Havnt felt like this in a loooonnnggg time </t>
  </si>
  <si>
    <t>Mon May 18 07:05:31 PDT 2009</t>
  </si>
  <si>
    <t xml:space="preserve">@frankiecreel We haven't seen Madagascar2 yet, so I'll be taking Kate to the next one </t>
  </si>
  <si>
    <t>saysdavid</t>
  </si>
  <si>
    <t xml:space="preserve">@justex07 i would bring you breakfast </t>
  </si>
  <si>
    <t>from the school days...  ? http://blip.fm/~6j0na</t>
  </si>
  <si>
    <t>Mon May 18 07:05:32 PDT 2009</t>
  </si>
  <si>
    <t>ndw0317</t>
  </si>
  <si>
    <t xml:space="preserve">@mrxinu no humidity last night. Was just like home: cold and rainy. Felt like I never left. Today is sunny </t>
  </si>
  <si>
    <t xml:space="preserve">@MariahCarey  lol hey i am in bed too cuddling </t>
  </si>
  <si>
    <t>dnowakowski</t>
  </si>
  <si>
    <t xml:space="preserve">@TheRandyVicar my Dad always said the same thing whenever I sat down. </t>
  </si>
  <si>
    <t>andysanchee</t>
  </si>
  <si>
    <t>Kind of lost but... Whatever  http://yfrog.com/0xeuaj</t>
  </si>
  <si>
    <t>Mon May 18 07:05:33 PDT 2009</t>
  </si>
  <si>
    <t xml:space="preserve">@sabaliciousplz That you broke a school record </t>
  </si>
  <si>
    <t>briebur</t>
  </si>
  <si>
    <t xml:space="preserve">@OneSmallFire I bet he's a doctor too. Go for it! </t>
  </si>
  <si>
    <t>EmBoyder</t>
  </si>
  <si>
    <t xml:space="preserve">Happy monday! Yay gossip girl finale tonight </t>
  </si>
  <si>
    <t xml:space="preserve">I finally got those 10 hours of sleep I've been wishin for </t>
  </si>
  <si>
    <t xml:space="preserve">@lkenner @JumpNegative ( u sure u want to go for brownies..hear she has trouble w/even the box kind..hmm..you cud get to see her vids tho </t>
  </si>
  <si>
    <t>anna_252</t>
  </si>
  <si>
    <t xml:space="preserve">just eating daimcake, ruta will sleep over here on friday. seing forwards to it! </t>
  </si>
  <si>
    <t xml:space="preserve">@a_dorkable y guadiance?? lets go to Mcdoodle's. </t>
  </si>
  <si>
    <t>Mon May 18 07:05:36 PDT 2009</t>
  </si>
  <si>
    <t>bananasontoast</t>
  </si>
  <si>
    <t xml:space="preserve">@Afficionados_HH I knew you'd come through for #SHTBOX - we'll have to put out announcements tomorrow! </t>
  </si>
  <si>
    <t>sarinaa_xo</t>
  </si>
  <si>
    <t>@ChrisKing23 http://twitpic.com/5f3ts - awwee!  too cute!</t>
  </si>
  <si>
    <t>Carmarcou</t>
  </si>
  <si>
    <t xml:space="preserve">In otown for the day </t>
  </si>
  <si>
    <t xml:space="preserve">Hubby reckons that making son have a bath instead of a shower is the answer to all our problems. I'm sceptical but I'll give it a whirl </t>
  </si>
  <si>
    <t xml:space="preserve">Good morninf my twitterb's another productive day ahead of me... Most importantly thankful that the Lord has blessed me with another day! </t>
  </si>
  <si>
    <t>Annie325</t>
  </si>
  <si>
    <t xml:space="preserve">Congratulations to @tnicp and @clabam, who just got engaged. So happy for you guys. </t>
  </si>
  <si>
    <t xml:space="preserve">Kathryn is *totally* absorbed in watching our butterflies. </t>
  </si>
  <si>
    <t>@sabrinalovesyou watching it now  thanks hun!</t>
  </si>
  <si>
    <t xml:space="preserve">@garymurning hmm *smells new blood*  and such a pretty neck it is too! </t>
  </si>
  <si>
    <t xml:space="preserve">@aidanmcc not sure, i'll ask them tomorrow </t>
  </si>
  <si>
    <t xml:space="preserve">Well, Tweeties, I am off to go do stuff! Hope everyone has a great day! </t>
  </si>
  <si>
    <t xml:space="preserve">@OHHCRAPP Yes, it is! I was going to write about it soon </t>
  </si>
  <si>
    <t>Mon May 18 07:05:39 PDT 2009</t>
  </si>
  <si>
    <t xml:space="preserve">@nkotb butter sculpture?! Oh dear! How did that last?! I figure @jordanknight is so hot, it would just turn straight into a puddle! </t>
  </si>
  <si>
    <t xml:space="preserve">@coolacid Well if you got the email, it must  </t>
  </si>
  <si>
    <t>Mon May 18 07:05:40 PDT 2009</t>
  </si>
  <si>
    <t>@kim chiu im proud of you  my fellow cebuana  galing mo sa TD....</t>
  </si>
  <si>
    <t>Mon May 18 07:05:41 PDT 2009</t>
  </si>
  <si>
    <t>LKRollins</t>
  </si>
  <si>
    <t xml:space="preserve">feels a lot better this morning and hopes that it is a sign that today is going to be a good day! </t>
  </si>
  <si>
    <t>Mon May 18 07:05:42 PDT 2009</t>
  </si>
  <si>
    <t xml:space="preserve">@seblefebvre good morning^^ hope you sleeped well </t>
  </si>
  <si>
    <t>Mon May 18 07:05:43 PDT 2009</t>
  </si>
  <si>
    <t xml:space="preserve">@Fireseedglass That is so real looking!  http://bit.ly/GyOqD Now I'm hungry. </t>
  </si>
  <si>
    <t xml:space="preserve">@mistygirlph Just wondering, what's your avatar always looking at? </t>
  </si>
  <si>
    <t>Mon May 18 07:05:44 PDT 2009</t>
  </si>
  <si>
    <t>amyl5869</t>
  </si>
  <si>
    <t xml:space="preserve">@usher Awhh look at you, sharing and telling the truth! </t>
  </si>
  <si>
    <t xml:space="preserve">@referback Looking for a new SMS sending solution? http://promotion.itagg.com Get ï¿½6 FREE SMS with every iTAGG! </t>
  </si>
  <si>
    <t xml:space="preserve">@lilnessie  you'll be the best in your class </t>
  </si>
  <si>
    <t>@ChesterBe ...dissapointed us and that matters a lot  thank u guys! whatever u do is awesome  LP FTW &amp;lt;3</t>
  </si>
  <si>
    <t xml:space="preserve">Oh on my starbucks addiction is back </t>
  </si>
  <si>
    <t xml:space="preserve">@PerezHilton Bit behind on The Saturdays post aren't we? It was agesssss ago! Good summer song though </t>
  </si>
  <si>
    <t>jimlow</t>
  </si>
  <si>
    <t>The real ? Why would jim low follow you?  probally for the respect of how you handle your rig!</t>
  </si>
  <si>
    <t xml:space="preserve">had my last day working together with my colleage before she leaves us.. lucky her </t>
  </si>
  <si>
    <t>Mon May 18 07:05:46 PDT 2009</t>
  </si>
  <si>
    <t>_elis_</t>
  </si>
  <si>
    <t>@sanae22 Hi!^^ no, I didn't see Last friend! if it's good, I'll absolutely see it!  I've seen hana yori dango!! I love it &amp;lt;3</t>
  </si>
  <si>
    <t>wonderfulOlga</t>
  </si>
  <si>
    <t>just have made meat dumplings or so called ''pelmeni'' in Russian.  yummy!!</t>
  </si>
  <si>
    <t>Mon May 18 07:05:47 PDT 2009</t>
  </si>
  <si>
    <t xml:space="preserve">is happy... soon the party begins </t>
  </si>
  <si>
    <t>surpriseshopper</t>
  </si>
  <si>
    <t>Happy Monday all, going to be a kicken week. tweet you all soon  www.yoursurpriseshoppers.com</t>
  </si>
  <si>
    <t>Mon May 18 07:07:19 PDT 2009</t>
  </si>
  <si>
    <t>@alannamarrero i do too! i used to *love* twilight but now i think its ok. gonna see new moon though!  and i *LOVE* harry potter D</t>
  </si>
  <si>
    <t>Mon May 18 07:07:20 PDT 2009</t>
  </si>
  <si>
    <t>ireneros</t>
  </si>
  <si>
    <t xml:space="preserve">@tezcatlipoca Congrads! It's a great story </t>
  </si>
  <si>
    <t xml:space="preserve">. @DominaCaffeine found all 3 I was looking for. </t>
  </si>
  <si>
    <t>cnnrs</t>
  </si>
  <si>
    <t xml:space="preserve">@SaikOo National, dude, national epic fail day. You seemed unharmed tho, in your leather </t>
  </si>
  <si>
    <t xml:space="preserve">@pamjob I have indeed, already following, cheers anyway though </t>
  </si>
  <si>
    <t>Mon May 18 07:07:22 PDT 2009</t>
  </si>
  <si>
    <t xml:space="preserve">@SoSoulfull That's what smart people know. But, alas, most people are dumb. Do I sound jaded today? </t>
  </si>
  <si>
    <t>ABCcreativity</t>
  </si>
  <si>
    <t xml:space="preserve">moving my creativity for healing e-course to a new site and re-arranging it a bit </t>
  </si>
  <si>
    <t>VikiKritzinger</t>
  </si>
  <si>
    <t>elizabethhhhj</t>
  </si>
  <si>
    <t xml:space="preserve">@katelynmcmillan you suck </t>
  </si>
  <si>
    <t>It's so quiet. Is something gonna to happen?  #vs10</t>
  </si>
  <si>
    <t>taxicabbbb</t>
  </si>
  <si>
    <t xml:space="preserve">found out twitter works at school! </t>
  </si>
  <si>
    <t>renaperez</t>
  </si>
  <si>
    <t xml:space="preserve">so mad that that crazy weekend is over! yay for last monday of school </t>
  </si>
  <si>
    <t xml:space="preserve">@hashjs  #VS #JavaScript Thanks for the Retweet </t>
  </si>
  <si>
    <t xml:space="preserve">Morning every1 hope u all have a wonderful Blessed day! Remember Focus on ur goals in life, u r the only1 who can make Dreams come true </t>
  </si>
  <si>
    <t xml:space="preserve">@Wolfgang_ When I do it'll beo n my Flickr page </t>
  </si>
  <si>
    <t>earthrooster</t>
  </si>
  <si>
    <t xml:space="preserve">Gearing up for Geowoodstock VII </t>
  </si>
  <si>
    <t>jamesbressi</t>
  </si>
  <si>
    <t>@MarketingProfs ha I'm sure  I've been subscribed to the newsletter for some time, but really interested in your latest pub on Twitter</t>
  </si>
  <si>
    <t>jwendell</t>
  </si>
  <si>
    <t xml:space="preserve">submitted my first patch using Vala </t>
  </si>
  <si>
    <t>@GeaKoleva can't wait til u come back.  u won't have to stay in a telly.</t>
  </si>
  <si>
    <t xml:space="preserve">@Adubbbbbbz  oh shut up! It wasn't that ny wasn't good enuff... I had fun &amp;amp; I'll be back soon... miss ya 2 hommie </t>
  </si>
  <si>
    <t>plaidleaf</t>
  </si>
  <si>
    <t xml:space="preserve">@monitorninja what is &amp;quot;the mood&amp;quot; of barry right now, please embellish </t>
  </si>
  <si>
    <t xml:space="preserve">@priddycreations you are so welcome girl! Anytime </t>
  </si>
  <si>
    <t>skisolo</t>
  </si>
  <si>
    <t xml:space="preserve">apparently needs an emergency fix on his grammar... </t>
  </si>
  <si>
    <t>Mon May 18 07:07:28 PDT 2009</t>
  </si>
  <si>
    <t xml:space="preserve">Wow. I'm energized. Wtf. Haha. Good morning  </t>
  </si>
  <si>
    <t xml:space="preserve">@beckyhamilton Thanks! </t>
  </si>
  <si>
    <t>surfettepk</t>
  </si>
  <si>
    <t xml:space="preserve">@imaginateur good morning, afternoon ure time now, hope u r having a good day!!  </t>
  </si>
  <si>
    <t>Mon May 18 07:07:29 PDT 2009</t>
  </si>
  <si>
    <t xml:space="preserve">@hoomin sadly no that was just some royalty free music as part of soundtrack pro for macs.. </t>
  </si>
  <si>
    <t xml:space="preserve">It feels like football season outside </t>
  </si>
  <si>
    <t>BESfan</t>
  </si>
  <si>
    <t xml:space="preserve">lived thru another monday morning meeting...INTACT! </t>
  </si>
  <si>
    <t>off to the doctors... tweet you laterrr  xx</t>
  </si>
  <si>
    <t>ewwitsclare</t>
  </si>
  <si>
    <t xml:space="preserve">I'm eating Cocoa Puffs for breakfast </t>
  </si>
  <si>
    <t>dukekala</t>
  </si>
  <si>
    <t xml:space="preserve">Our new geocache - GC1REZ8 / Watertower - is now public and was found very shortly after being published </t>
  </si>
  <si>
    <t xml:space="preserve">@swissmissus I think that his age has to be given for a judgement to be made. If he was 135 then I'm still going to try homoeopathy. </t>
  </si>
  <si>
    <t>@MissDOtell ppshh the deal i got on my phone is bananas!  ... u wouldnt like me for it</t>
  </si>
  <si>
    <t xml:space="preserve">@LiaSong My bad. I forgot you were on the DL. I hope paparazzi  don't see my tweet. i wont say it again. I'll just think it </t>
  </si>
  <si>
    <t>Hobbs likes my farming spot  http://bit.ly/2vuBH</t>
  </si>
  <si>
    <t xml:space="preserve">@bsbsavedmylife http://twitpic.com/5fc7w - Oh! That's so cute. Brian seems like an angel, and the quote is just perfect </t>
  </si>
  <si>
    <t>Mon May 18 07:07:32 PDT 2009</t>
  </si>
  <si>
    <t xml:space="preserve">I was never a fan of Judy Ann and Ryan, but their wedding really made me go &amp;quot;aaww&amp;quot;.  they seem so happy with each other. </t>
  </si>
  <si>
    <t>Mon May 18 07:07:33 PDT 2009</t>
  </si>
  <si>
    <t>Big thunderstorm.  yay.</t>
  </si>
  <si>
    <t>@Madsoli3 tell her the dollhouse is my house  calico critters rock...</t>
  </si>
  <si>
    <t>Mon May 18 07:07:35 PDT 2009</t>
  </si>
  <si>
    <t>@NorthernDennis My hubby just saw your pic and knows you   his name is Ed Landry (musician)</t>
  </si>
  <si>
    <t>TaniyaNayak</t>
  </si>
  <si>
    <t xml:space="preserve">@mommaude No, he didn't, but I'm dying to find out!! </t>
  </si>
  <si>
    <t xml:space="preserve">Now onto @sarahbelle93's haul </t>
  </si>
  <si>
    <t>HisHalo</t>
  </si>
  <si>
    <t xml:space="preserve">in class thinking... today is some special to me birthday.. hehe happy B--DAY </t>
  </si>
  <si>
    <t xml:space="preserve">@lanarsbananars YAY!!!!!! Woke up early to apply to more jobs </t>
  </si>
  <si>
    <t>AhlamJSF</t>
  </si>
  <si>
    <t>Doing the Control Hw, wow how much fun  loool.</t>
  </si>
  <si>
    <t xml:space="preserve">So far, so good. </t>
  </si>
  <si>
    <t>megmegkennedy</t>
  </si>
  <si>
    <t>@stellarSuki I like that.  Great way to start a Monday morning! Have a wonderful week!</t>
  </si>
  <si>
    <t xml:space="preserve">@spectrummother Absolutely.In our case, I say something &amp;amp; it's a fight; teacher says something&amp;amp; it's Gospel.Each kid has his own needs. </t>
  </si>
  <si>
    <t xml:space="preserve">9:07am, im so sleepy, but it was a fun night </t>
  </si>
  <si>
    <t>_RaChAcHa_</t>
  </si>
  <si>
    <t xml:space="preserve">&amp;quot;The sun is blazin', the air is hot, and I'm celebratin' on what I got cuz I'm lovin' it...&amp;quot; </t>
  </si>
  <si>
    <t>omggitsggwen</t>
  </si>
  <si>
    <t xml:space="preserve">teeheehee. i got a spray on tatoo at Animal Kingdom. The lady said it'll last for weeks! </t>
  </si>
  <si>
    <t xml:space="preserve">tday was really busy but pretty good.  i hate my hs, but i love my life. good night twitterland. sweet dreams </t>
  </si>
  <si>
    <t>Henriette001</t>
  </si>
  <si>
    <t xml:space="preserve">is so tried, but looking forward to watchingca double episode of John and Kate+8 this evening with my best friend! </t>
  </si>
  <si>
    <t xml:space="preserve">getting ready for my mani/pedi </t>
  </si>
  <si>
    <t>kimby77</t>
  </si>
  <si>
    <t>@vwlphb but roadtrips are fun!    And it's a nice day out.</t>
  </si>
  <si>
    <t xml:space="preserve">heroes-a-thon all day.. </t>
  </si>
  <si>
    <t xml:space="preserve">@iamtommetcalfe Agreed </t>
  </si>
  <si>
    <t>Shmanddd</t>
  </si>
  <si>
    <t xml:space="preserve">@kconwhoa Ohh your wit kills me </t>
  </si>
  <si>
    <t>tgrason</t>
  </si>
  <si>
    <t xml:space="preserve">@TheRealJordin Hopefully u held out for a 2 for 1 Snuggie deal with the free book light </t>
  </si>
  <si>
    <t>Have just realised im not gona b able to do walk for life on june 7th as i shal b in corfu with @xallykinsx  am actually slightly sad</t>
  </si>
  <si>
    <t>odsox</t>
  </si>
  <si>
    <t xml:space="preserve">MISQUOTING AHEAD: &amp;quot;Man, Warren Ellis is a god!&amp;quot; - &amp;quot;Yeah, dude!&amp;quot; - &amp;quot;Warren Ellis is a ROLE MODEL!&amp;quot; Name that misquoted film? </t>
  </si>
  <si>
    <t xml:space="preserve">@nursemichelle80 goodmorning and wishing you a great 1st day on the job </t>
  </si>
  <si>
    <t xml:space="preserve">@magicswebpage playing with your iPod Touch, no doubt </t>
  </si>
  <si>
    <t>says its futsal nights tomorrow!  http://plurk.com/p/ukvew</t>
  </si>
  <si>
    <t>@hckyply123  its ok  i follow people who will report the game so i just have 2 not read twitter.  if u DM me...i'll read ones from u.  ...</t>
  </si>
  <si>
    <t xml:space="preserve">@CaseyMarie28 you need to change that to FIANCE NOT BOYFRIEND!!! Congrats girl! Hopefully cya today at work </t>
  </si>
  <si>
    <t xml:space="preserve">Good morning twitterverse! Working from my parentals house this morning. best thing ever. </t>
  </si>
  <si>
    <t xml:space="preserve">@madwin yep I ordered a winder from knitpicks </t>
  </si>
  <si>
    <t xml:space="preserve">@a_dorkable so what there's 3 of us and one of them. </t>
  </si>
  <si>
    <t>Hair, meet your soulmate- Vidal Sassoon.  - http://tweet.sg</t>
  </si>
  <si>
    <t xml:space="preserve">Thanks @keytiisthebomb &amp;amp; @piiyaahn for greeting my Mom. lol. </t>
  </si>
  <si>
    <t xml:space="preserve">just won a season pass to lagoon </t>
  </si>
  <si>
    <t xml:space="preserve">Headed to the gym!! </t>
  </si>
  <si>
    <t xml:space="preserve">@doombox nah. Ppl use it so the light wont bother them too much or something </t>
  </si>
  <si>
    <t xml:space="preserve">@hurtleturtle mm.crumble of the day. As long as there's more crumble than fruit then I'm TOTALLY there </t>
  </si>
  <si>
    <t xml:space="preserve">New headphones ordered. I will have to be more careful around door handles in future </t>
  </si>
  <si>
    <t>Mon May 18 07:07:46 PDT 2009</t>
  </si>
  <si>
    <t>RobynVA</t>
  </si>
  <si>
    <t>@hollymadison123 just like Bridget's room at the Playboy Mansion!   LOL   If it has a couch, a TV,</t>
  </si>
  <si>
    <t>leboh</t>
  </si>
  <si>
    <t xml:space="preserve">back and relax whilst i do all the work coz apparently its 'girly' work! oh and he gets to take orders frm me! yeah!! </t>
  </si>
  <si>
    <t>Mon May 18 07:07:47 PDT 2009</t>
  </si>
  <si>
    <t>@Ellenpotter - Thank you so much! I'll be sure to pass on the message!  This will make her day.</t>
  </si>
  <si>
    <t xml:space="preserve">looking for a model, hit me up </t>
  </si>
  <si>
    <t xml:space="preserve">@olore Well you are not alone... My fingers are skinny and strong though... </t>
  </si>
  <si>
    <t>SS501 fanmeet in HK. Going just for fun  awesomeness!!!</t>
  </si>
  <si>
    <t xml:space="preserve">@erikklein welcome to the bandwagon... finally </t>
  </si>
  <si>
    <t xml:space="preserve">@LatinaNichelle4 Yea, I tried to switch it to Fri before hitting *reply* lol Its always a laid bck day after a night out. </t>
  </si>
  <si>
    <t xml:space="preserve">Check out my newest designs  http://bit.ly/MLq2B  They are on sale this week  </t>
  </si>
  <si>
    <t xml:space="preserve">@The_Crazy_Est morning </t>
  </si>
  <si>
    <t>Mon May 18 07:07:48 PDT 2009</t>
  </si>
  <si>
    <t xml:space="preserve">haha thinking Cha is seriously retarded </t>
  </si>
  <si>
    <t xml:space="preserve">@SueGrimsahw Thanks, Sue! I'm so glad SOME LIKE IT WILD was a success for you </t>
  </si>
  <si>
    <t>@johnwaire Thnx   I rented the 24-70 &amp;amp;LOVED the quality but alot of dogs were terrified of it cause its so big  Decided to do the 50m 4now</t>
  </si>
  <si>
    <t>dontia</t>
  </si>
  <si>
    <t xml:space="preserve">Health Humor: &amp;quot;Your request for no MSG was ignored.&amp;quot; -Fortune Cookie </t>
  </si>
  <si>
    <t>geegeeludlow</t>
  </si>
  <si>
    <t xml:space="preserve">@BBC_HaveYourSay Thanks for the info </t>
  </si>
  <si>
    <t>jcjenn</t>
  </si>
  <si>
    <t xml:space="preserve">eye appointment then seeing my favorite person! </t>
  </si>
  <si>
    <t>good morning to all!  even though I was up about 3 hours ago  day off today JONAS sneek peak this afternoon! i love NIck,Kevin,and Joe</t>
  </si>
  <si>
    <t xml:space="preserve">@bradbaumn lunch, gladly. the editor is out to lunch already, though. </t>
  </si>
  <si>
    <t>Mon May 18 07:07:50 PDT 2009</t>
  </si>
  <si>
    <t>dtothealex</t>
  </si>
  <si>
    <t xml:space="preserve">@thexaris some repair shop. </t>
  </si>
  <si>
    <t>Mon May 18 07:07:51 PDT 2009</t>
  </si>
  <si>
    <t>@lexinthebox I was!  9:30, Great Hall.</t>
  </si>
  <si>
    <t>angieknartzer</t>
  </si>
  <si>
    <t xml:space="preserve">@coldplay Good Morning...hope you are having a great one </t>
  </si>
  <si>
    <t>Mon May 18 07:09:19 PDT 2009</t>
  </si>
  <si>
    <t>@ChantaeH girl i need 2 see you  and go shopping 4 LA! love yoou sweetheart</t>
  </si>
  <si>
    <t>stayed up too late last night but it was worth it  work til 4, Xpose til 6, gym with Jeffrey then pizza night!!</t>
  </si>
  <si>
    <t xml:space="preserve">@EmmaJaneR what do you like about the book? (in 140 char ;-) and... used books are your friend! </t>
  </si>
  <si>
    <t xml:space="preserve">@nicaquino yes! just shoppy shop shop! i leave in july </t>
  </si>
  <si>
    <t xml:space="preserve">@AriesVenusStarr chillin n nt sleepin </t>
  </si>
  <si>
    <t xml:space="preserve">@jimmydevery Grats! </t>
  </si>
  <si>
    <t xml:space="preserve">@dave_patten provided im still into you that much hahah </t>
  </si>
  <si>
    <t xml:space="preserve">@dwaynechin roll roll </t>
  </si>
  <si>
    <t>Mon May 18 07:09:22 PDT 2009</t>
  </si>
  <si>
    <t>graziella_a</t>
  </si>
  <si>
    <t xml:space="preserve">@djiqq yeah?? i will?? i dont think i will... i think i will skip and dance by myself if no one follows!! </t>
  </si>
  <si>
    <t xml:space="preserve">@mark_r Thanks for the suggestions and the long email the other day, definitely appreciate all the ideas. </t>
  </si>
  <si>
    <t>geoffreysimpson</t>
  </si>
  <si>
    <t xml:space="preserve">@hideawaypizza I sent mine in, so feel free to end the contest since mine will be the winner.   </t>
  </si>
  <si>
    <t>pixarman</t>
  </si>
  <si>
    <t xml:space="preserve">@themacgirl awesome! </t>
  </si>
  <si>
    <t xml:space="preserve">first day back at work went well. except a few internet problems. hopefully we're online again tomorrow, it's quite essential </t>
  </si>
  <si>
    <t>mar_spain</t>
  </si>
  <si>
    <t xml:space="preserve">@seblefebvre Hi Seb! I'm a spanish fan of you.I'm addicted to SP and I think it's the best band in the world!please, come to spain early </t>
  </si>
  <si>
    <t>Mon May 18 07:09:25 PDT 2009</t>
  </si>
  <si>
    <t xml:space="preserve">@alinemcintyre You should work on the next cruise, amiga! </t>
  </si>
  <si>
    <t>Streak_Blazer</t>
  </si>
  <si>
    <t xml:space="preserve">Morning Twits </t>
  </si>
  <si>
    <t xml:space="preserve">Morning, Twitterverse! I hope you all have a Twitterific week! (Okay, that was sooo lame, but I mean it.) </t>
  </si>
  <si>
    <t>btw, have I written that song as &amp;quot;song of the day&amp;quot; before? I might have actually. Anywho, I love the song  It could be song of the month!</t>
  </si>
  <si>
    <t>elianadb</t>
  </si>
  <si>
    <t>I'm coming back from Lanzarote!  Tanned!</t>
  </si>
  <si>
    <t>Mon May 18 07:09:26 PDT 2009</t>
  </si>
  <si>
    <t>DEIRYLLEEE</t>
  </si>
  <si>
    <t xml:space="preserve">Don't you just love Mondays? I do </t>
  </si>
  <si>
    <t>bernardvukas</t>
  </si>
  <si>
    <t xml:space="preserve">Started a new round of P90X, just got back from the gym. Love it!! Posting pics soon </t>
  </si>
  <si>
    <t>@RMantri that gives me a much better context  thanks</t>
  </si>
  <si>
    <t xml:space="preserve">@daLoved1 i wanna see jord pics!!!! </t>
  </si>
  <si>
    <t>JohnPeterTOS</t>
  </si>
  <si>
    <t xml:space="preserve">@xxBlackMamba ... wer hat der hat </t>
  </si>
  <si>
    <t xml:space="preserve">@mctoom scaning http://is.gd/s6is and http://is.gd/B0fq/ should inspire you </t>
  </si>
  <si>
    <t>jamster70</t>
  </si>
  <si>
    <t xml:space="preserve">@emosugar do i know you?  lol  nicetameetcha if i don't.  </t>
  </si>
  <si>
    <t xml:space="preserve">@AC_Heisman Welcome to Twitter </t>
  </si>
  <si>
    <t>thisisthechris</t>
  </si>
  <si>
    <t>Got the Job!  #tgame happy</t>
  </si>
  <si>
    <t>Mon May 18 07:09:28 PDT 2009</t>
  </si>
  <si>
    <t xml:space="preserve">@shanel Is that because the chair is stuck in a Java class? </t>
  </si>
  <si>
    <t>Mon May 18 07:09:29 PDT 2009</t>
  </si>
  <si>
    <t>suze23</t>
  </si>
  <si>
    <t xml:space="preserve">got a lot on my mind.....BUT LA IN ONE DAY IS MAKING IT ALLLL BETTTER! </t>
  </si>
  <si>
    <t>@karaoconnell Congrats congrats  Now you get your fiance back, right?</t>
  </si>
  <si>
    <t xml:space="preserve">@Tidymom I agree. My almost 11 yr old doesn't really like to read either! (not like me Im a total library nerd!) So I'm happy she is! </t>
  </si>
  <si>
    <t>taylorrrrann</t>
  </si>
  <si>
    <t xml:space="preserve">I'm looking around and all I see is your happiness embracing me. </t>
  </si>
  <si>
    <t xml:space="preserve">@tsuei the yips are! </t>
  </si>
  <si>
    <t>Lyssers</t>
  </si>
  <si>
    <t xml:space="preserve">MONDAY FUN DAY...Going for a hike </t>
  </si>
  <si>
    <t>Mon May 18 07:09:33 PDT 2009</t>
  </si>
  <si>
    <t>krunkpuff</t>
  </si>
  <si>
    <t xml:space="preserve">I think i'm gonna have lunch in the cafeteria but I'll visit you during sixth. </t>
  </si>
  <si>
    <t>LindseyBurr</t>
  </si>
  <si>
    <t xml:space="preserve">is at work, ready for my 3 day weekend </t>
  </si>
  <si>
    <t>batailley</t>
  </si>
  <si>
    <t xml:space="preserve">@NAPP_News  eheh funny way to promote... Nice article so...As I actually can't find any drawbacks, I'll surely signup today </t>
  </si>
  <si>
    <t>FredSheSaid</t>
  </si>
  <si>
    <t xml:space="preserve">http://bit.ly/lqt9S   Nolan's at it again </t>
  </si>
  <si>
    <t>Mon May 18 07:09:34 PDT 2009</t>
  </si>
  <si>
    <t>@mipieislove I DO. and I'm following other people too.  I wish the twilight people used twitter to. HAHAHA.</t>
  </si>
  <si>
    <t>Jodi_Kiely</t>
  </si>
  <si>
    <t xml:space="preserve">@usagi429 Lol, thanks for your interest. Maybe once the show is aired on a network, they will put episodes online. </t>
  </si>
  <si>
    <t xml:space="preserve">@NKOTB OK SO 2010 SAVING THE DATE BUT WHAT DATE?? THE ENTIRE YEAR?? CAUSE IM OK WITH THAT! </t>
  </si>
  <si>
    <t xml:space="preserve">I feel super conservative with this bun </t>
  </si>
  <si>
    <t xml:space="preserve">@fotoblogppf @emilycam81 @ PhilipLocke  Thanks for following my updates </t>
  </si>
  <si>
    <t xml:space="preserve">@wine_scribbler sounds perfect. before, during and after Lisbon is always a wonderful city </t>
  </si>
  <si>
    <t xml:space="preserve">Is happy to have got in contact with some old friends via facebook </t>
  </si>
  <si>
    <t>debbiebuck</t>
  </si>
  <si>
    <t xml:space="preserve">@Javamomma  Thank you! </t>
  </si>
  <si>
    <t xml:space="preserve">@jordynrae improvising </t>
  </si>
  <si>
    <t>Mon May 18 07:09:38 PDT 2009</t>
  </si>
  <si>
    <t xml:space="preserve">@SharneseLaNier Thts v sweet of u Sharnese  Wish u da same...have a super week </t>
  </si>
  <si>
    <t>toodlenoodle</t>
  </si>
  <si>
    <t xml:space="preserve">@eric_merced some of us do </t>
  </si>
  <si>
    <t>Mm, so glad today is a holiday  Lunch date with Kel &amp;amp; Jane?!</t>
  </si>
  <si>
    <t>matthewgoode</t>
  </si>
  <si>
    <t xml:space="preserve">@jameshoskins Ah, point for clarification - FOSS = Front Office Shared Services not Free and Open Source Software </t>
  </si>
  <si>
    <t xml:space="preserve">@simsslovenija Nope, didn't really like it. lol. I could really do with TS3 though! </t>
  </si>
  <si>
    <t>Mon May 18 07:09:39 PDT 2009</t>
  </si>
  <si>
    <t xml:space="preserve">@Madsoli3 @wayway8 @Ivenetian morning morning morning... </t>
  </si>
  <si>
    <t xml:space="preserve">100 followers </t>
  </si>
  <si>
    <t>dancingymnast</t>
  </si>
  <si>
    <t xml:space="preserve">Leverage was worth the wait </t>
  </si>
  <si>
    <t>ashleyaaronson</t>
  </si>
  <si>
    <t xml:space="preserve">Walking down the hall holding hands with Rachel </t>
  </si>
  <si>
    <t>@jordanknight Hi Jordan! Glad You had a great time, I'll be saving for next Year!  x</t>
  </si>
  <si>
    <t>ooo im watching 'house' while doing my homework, and I saw LUCAS TILL &amp;amp; meaghan martin, hahah  didnt know they were there</t>
  </si>
  <si>
    <t>HGI_Lancaster</t>
  </si>
  <si>
    <t xml:space="preserve">@FigLancaster just helping where we can. </t>
  </si>
  <si>
    <t>jlstroj</t>
  </si>
  <si>
    <t xml:space="preserve">It's just another manic Monday </t>
  </si>
  <si>
    <t xml:space="preserve">@kerry_anne maybe we should wait till it's all been digested </t>
  </si>
  <si>
    <t>bought a miss selfridge dress at half price  but it doesnt look girly enough for wedding. ugh i am gonna be the 'bad' sister! haha yay!</t>
  </si>
  <si>
    <t xml:space="preserve">@rmalillin shoot, your next paycheck is going to be NICE.. lol </t>
  </si>
  <si>
    <t xml:space="preserve">@futuredirected @ryking Thank you for your concern. Hubby headed off to work this morning, feeling well-rested and injury-free. </t>
  </si>
  <si>
    <t>@brooketurney i have many nights like that  so many thoughts....so many ideas....</t>
  </si>
  <si>
    <t>NoleGirl23</t>
  </si>
  <si>
    <t xml:space="preserve">Oh and btw... Magic are going to the Eastern Conference Finals!!!!! </t>
  </si>
  <si>
    <t xml:space="preserve">@jordanknight Welcome back!!!  Woot Woot saving money now for 2010 </t>
  </si>
  <si>
    <t>vincentlepes</t>
  </si>
  <si>
    <t xml:space="preserve">@sbolen likewise, wish I had run back into you so you could have met @jodirennee </t>
  </si>
  <si>
    <t>Mon May 18 07:09:43 PDT 2009</t>
  </si>
  <si>
    <t>ekolsky</t>
  </si>
  <si>
    <t>@grahamhill so, you are going to make read a book to see which of the three questions it is?  (thanks, will look it up)</t>
  </si>
  <si>
    <t>if you don't suck, you'll be at cedar point today. but text me, people  4406107475</t>
  </si>
  <si>
    <t>dasparky</t>
  </si>
  <si>
    <t xml:space="preserve">@williger if there was a dojo close by, I'd definitely consider it. My joints, however, are suggesting that I move into qi-gong instead </t>
  </si>
  <si>
    <t>Mon May 18 07:09:44 PDT 2009</t>
  </si>
  <si>
    <t>amerlynn</t>
  </si>
  <si>
    <t xml:space="preserve">happy monday twitter ppl. hope u all have an awesome week </t>
  </si>
  <si>
    <t xml:space="preserve">@ShellyKramer More in some areas than in my immediate area. They really don't bother me. I just have to plan for longer drive time. </t>
  </si>
  <si>
    <t xml:space="preserve">@maphet Hi ya, welcome, if you have any questions, stop by the FF Beginners group and we'll try and help: http://bit.ly/4kkeV7 </t>
  </si>
  <si>
    <t>@benjaminbrum  and if you want to know what I sound like (sort of),  it's a bit like @dubber, without the trained radio intonation</t>
  </si>
  <si>
    <t>jentherrien</t>
  </si>
  <si>
    <t>@KBGee out of town this weekend.  Maybe Jager, Bruce, and Lee can fill out the crowd  @ria1023</t>
  </si>
  <si>
    <t>Mon May 18 07:09:46 PDT 2009</t>
  </si>
  <si>
    <t xml:space="preserve">about to watch hannah montana! </t>
  </si>
  <si>
    <t>misund007</t>
  </si>
  <si>
    <t xml:space="preserve">@Speakupent hi, I hit the enter button a bit to early </t>
  </si>
  <si>
    <t xml:space="preserve">Enjoying listening to Blackout from start to finish, classssss </t>
  </si>
  <si>
    <t xml:space="preserve">@Raven12 Hahahaha!!!! I would help you!!! </t>
  </si>
  <si>
    <t>Mon May 18 07:09:49 PDT 2009</t>
  </si>
  <si>
    <t>And here it is   http://twitpic.com/5fcfc</t>
  </si>
  <si>
    <t>Mon May 18 07:09:50 PDT 2009</t>
  </si>
  <si>
    <t>SmuTopiaJewelry</t>
  </si>
  <si>
    <t xml:space="preserve">@goatfox Weekend was tough, but I'm still Smoke-Free!  I had no motivation and slept a ton, but maintained my willpower </t>
  </si>
  <si>
    <t>rysii</t>
  </si>
  <si>
    <t xml:space="preserve">i love to play Wandering Willow.. </t>
  </si>
  <si>
    <t>Mon May 18 07:09:51 PDT 2009</t>
  </si>
  <si>
    <t>Hey buddies.I just installed Friend Connect.But its luking so odd with no friends there..Favor guys !..Join me there  http://bit.ly/17DyWu</t>
  </si>
  <si>
    <t xml:space="preserve">@AmaWheelies actually think what you guys do is awesome </t>
  </si>
  <si>
    <t>ileroy</t>
  </si>
  <si>
    <t xml:space="preserve">#wm3sthlm, then my turn, ... the introduction of the seminarn for those who want the edito, shout </t>
  </si>
  <si>
    <t>@Matt_27 i'm just going dark again  don't worry!</t>
  </si>
  <si>
    <t>tandrusiak</t>
  </si>
  <si>
    <t xml:space="preserve">@thethirdrat Very welcome! Enjoying yr blips. </t>
  </si>
  <si>
    <t>Mon May 18 07:09:53 PDT 2009</t>
  </si>
  <si>
    <t>xyric</t>
  </si>
  <si>
    <t xml:space="preserve">Just finished the new blog </t>
  </si>
  <si>
    <t xml:space="preserve">@ChesterBe cya Chester. Hope you will have a great day. </t>
  </si>
  <si>
    <t xml:space="preserve">feeling a little under the weather... downin the vitamin C so I can still spend the day with Karen and Kristina </t>
  </si>
  <si>
    <t>shenalssavvy</t>
  </si>
  <si>
    <t>last exam tmrw... i promisee!!! omg so much to do after it.... first gonna hit the parlour for a massage... hopefully thai!!!  wid friends</t>
  </si>
  <si>
    <t>Mon May 18 07:09:54 PDT 2009</t>
  </si>
  <si>
    <t xml:space="preserve">@sunshine_  yala study hard </t>
  </si>
  <si>
    <t>Mon May 18 07:09:55 PDT 2009</t>
  </si>
  <si>
    <t xml:space="preserve">Family channel finally realized that Studio DC Almost Live is required on that channel or else the channel is nothing. </t>
  </si>
  <si>
    <t>Mon May 18 07:11:24 PDT 2009</t>
  </si>
  <si>
    <t>@LexiStarGirl haha it's alright hun. good o hear she is back then  x</t>
  </si>
  <si>
    <t>Mon May 18 07:11:25 PDT 2009</t>
  </si>
  <si>
    <t>JealousMonster</t>
  </si>
  <si>
    <t>has had the most amazing day every . love u so much adam  hehe....now time to throw the music on n tidy my pig sty wish me luck  xx</t>
  </si>
  <si>
    <t>Mon May 18 07:11:26 PDT 2009</t>
  </si>
  <si>
    <t>benwyeth</t>
  </si>
  <si>
    <t xml:space="preserve">@judkinsj dismantle us? is our pocket of rebellion becoming too powerful? </t>
  </si>
  <si>
    <t>Mon May 18 07:11:27 PDT 2009</t>
  </si>
  <si>
    <t xml:space="preserve">@alydenisof gllad to hear baby wasn't scared by earthquake, hope she's letting you guys get some sleep, &amp;amp; hot food  these days </t>
  </si>
  <si>
    <t>Mon May 18 07:11:28 PDT 2009</t>
  </si>
  <si>
    <t xml:space="preserve">just isntalled iTunes.  Let the tunz begin </t>
  </si>
  <si>
    <t xml:space="preserve">@elissastein Well yes, more and more as I age! There was a time when the answer would have been hardly ever but not now! </t>
  </si>
  <si>
    <t>Mon May 18 07:11:29 PDT 2009</t>
  </si>
  <si>
    <t>livinginabox</t>
  </si>
  <si>
    <t>@LittleBigTV  Your page looks great!   (via @Posttronics) Yeah baby!</t>
  </si>
  <si>
    <t>w1ll</t>
  </si>
  <si>
    <t xml:space="preserve">@bismoyo Youth's eternal, senior complex's optional. </t>
  </si>
  <si>
    <t>AndalusiaSlim</t>
  </si>
  <si>
    <t xml:space="preserve">@georgesolar Ooh yeah. Thanks for this solar riddim </t>
  </si>
  <si>
    <t>Schreckenghaust</t>
  </si>
  <si>
    <t xml:space="preserve">59 more days  and 14 more days till senior year is overrr </t>
  </si>
  <si>
    <t>bryanyale</t>
  </si>
  <si>
    <t xml:space="preserve">@LaurenDAria you love your </t>
  </si>
  <si>
    <t xml:space="preserve">@LOWNDES How have you been? Wonderful news about the video phone! How are your Squidoo pages coming along? </t>
  </si>
  <si>
    <t xml:space="preserve">sleepy.. but going to six flags today w/ weston. </t>
  </si>
  <si>
    <t>I'm happy just knowing that we each have someone special out there just waiting for us to find them  don't rush it will happen</t>
  </si>
  <si>
    <t>Mon May 18 07:11:31 PDT 2009</t>
  </si>
  <si>
    <t xml:space="preserve">http://twitpic.com/5fcid - Meet the newest edition to the Ineffable3-Ruiz Family. His name is Cricket </t>
  </si>
  <si>
    <t xml:space="preserve">Whew. Done with uploading pics from the Vagamon trip! Just in time for the next road trip! </t>
  </si>
  <si>
    <t>Mon May 18 07:11:32 PDT 2009</t>
  </si>
  <si>
    <t>hersheyQ</t>
  </si>
  <si>
    <t xml:space="preserve">wishes to live in Sarawak one fine day </t>
  </si>
  <si>
    <t>CMoore7274</t>
  </si>
  <si>
    <t xml:space="preserve">@RobbyTakac LOL, makes me think of that old saying... if the room is rockin' don't come knockin'... just a small earthquake </t>
  </si>
  <si>
    <t>webaggression</t>
  </si>
  <si>
    <t>@chandlervdw I was going anyway, but now...can I smack you with a big PC tower?   #Ta5</t>
  </si>
  <si>
    <t xml:space="preserve">@Rabid_R4D Oh gosh! Awesome piece of Kris! WOOT! </t>
  </si>
  <si>
    <t>@AmyCueva you're paranoid   Did you get a bullseye mark? If not, you're probably fine.</t>
  </si>
  <si>
    <t>sarahBgeno</t>
  </si>
  <si>
    <t xml:space="preserve">heyy just cathcing up on some hockey news..sports center is the best </t>
  </si>
  <si>
    <t xml:space="preserve">@KLBarber blog post does give you the tools to create your QR Code, &amp;amp; gives you a free vector file with which to create high-res version </t>
  </si>
  <si>
    <t xml:space="preserve">just got home, today was so much fun!! </t>
  </si>
  <si>
    <t>Deltadivarn</t>
  </si>
  <si>
    <t xml:space="preserve">Just getting to work.... Mondays are always the worst.... Its okay though 3 more days and my vacation begins.... </t>
  </si>
  <si>
    <t xml:space="preserve">Also, Shae is amazing </t>
  </si>
  <si>
    <t xml:space="preserve">@darcchancer you ate them now. And the icecream I bought </t>
  </si>
  <si>
    <t xml:space="preserve">@superbadgirl will do   You're indespensable, anyway </t>
  </si>
  <si>
    <t xml:space="preserve">@TaimurAsad Many many thanks </t>
  </si>
  <si>
    <t>Mon May 18 07:11:36 PDT 2009</t>
  </si>
  <si>
    <t xml:space="preserve">@JORDANKNIGHT My 5-year-old daughter sang happy bday to you on the Say Now number!  I hope you get to hear it....it's SOOOO cute!  </t>
  </si>
  <si>
    <t>@dysarrae Oh, I know you are.  It's just I know that she's going to bitch about my weight. And I probably have yo have surgery on my ears</t>
  </si>
  <si>
    <t xml:space="preserve">@lozenp I knew it was George.  Not bragging or anything.  </t>
  </si>
  <si>
    <t>edel_weiss16</t>
  </si>
  <si>
    <t xml:space="preserve">@Jonasbrothers Hi Jonas Brothers! I really really love your songs...I'm looking forward for you to come here in the Philippines...heehee </t>
  </si>
  <si>
    <t xml:space="preserve">@siobhanvivian It's good luck. Trust me. </t>
  </si>
  <si>
    <t>XxJenxViciousxX</t>
  </si>
  <si>
    <t xml:space="preserve">Thanks </t>
  </si>
  <si>
    <t>Mon May 18 07:11:39 PDT 2009</t>
  </si>
  <si>
    <t xml:space="preserve">@Tifflicious Im working on a myspaace fansite for you atm </t>
  </si>
  <si>
    <t>joselyntodd</t>
  </si>
  <si>
    <t xml:space="preserve">@snbeach Teacher prep- tenure system-higher ed . ISTE standards for teachers, etc. should apply to tenured professors. Disruptive innov. </t>
  </si>
  <si>
    <t>I was about to go offline, then something good happened. )) Yay me. Goodnight... in a while..  Twitterverse.</t>
  </si>
  <si>
    <t xml:space="preserve">@BigDaws what did you feed him? </t>
  </si>
  <si>
    <t>Mon May 18 07:11:41 PDT 2009</t>
  </si>
  <si>
    <t>MaggieSoFly</t>
  </si>
  <si>
    <t xml:space="preserve">@d1vajb heard about the deans list. You go girl (like Kam would say) </t>
  </si>
  <si>
    <t>im a narwhale  there like unicorns of the sea!</t>
  </si>
  <si>
    <t>la_liddell</t>
  </si>
  <si>
    <t xml:space="preserve">not excited about it being monday. but I'm excited I'm another day closer to becoming the Mrs. </t>
  </si>
  <si>
    <t>Mon May 18 07:11:42 PDT 2009</t>
  </si>
  <si>
    <t xml:space="preserve">@PTLoren You did a great job...it's awesome! </t>
  </si>
  <si>
    <t>JasHaylock</t>
  </si>
  <si>
    <t xml:space="preserve">Had a busy morning and a lazy afternoon. Great day off </t>
  </si>
  <si>
    <t>_Alan_Michael_</t>
  </si>
  <si>
    <t xml:space="preserve">Hacked by Mary: HI TWITTER ZOMBIEZ! </t>
  </si>
  <si>
    <t>Mon May 18 07:11:43 PDT 2009</t>
  </si>
  <si>
    <t>Deekman81</t>
  </si>
  <si>
    <t xml:space="preserve">@SagX_80 Never underestimate the power of pie! </t>
  </si>
  <si>
    <t xml:space="preserve">@JockotheRocks GOOD MORNING!! how are you doing today? feeling sore? </t>
  </si>
  <si>
    <t>@foominoo surprised it didn't ask if you Meant an African or a european swallow  XA</t>
  </si>
  <si>
    <t xml:space="preserve">@feylya bet there not as pretty as the MUZU servers </t>
  </si>
  <si>
    <t>bravesgirl5</t>
  </si>
  <si>
    <t xml:space="preserve">I am so anxious to leave for our road trip! My heart is like *boom boom boom lets go*. Wait, is that being anxious or a heart attack? idk </t>
  </si>
  <si>
    <t>dkfphotography</t>
  </si>
  <si>
    <t xml:space="preserve">At Carolinas Headache Clinic for follow up appt to report MUCH improved! </t>
  </si>
  <si>
    <t>ElineSpetter</t>
  </si>
  <si>
    <t xml:space="preserve">@JoJoww WE LIKE TO.......MOVE IT! </t>
  </si>
  <si>
    <t xml:space="preserve">@fashionherald Indy500 isn't Nascar...it's open-wheel racing </t>
  </si>
  <si>
    <t>cemeterygatezz</t>
  </si>
  <si>
    <t xml:space="preserve">@Xboxmattyb89 talking about marketplace updates - got a clue when's 1 vs 100 gonna be up? getting impatient already </t>
  </si>
  <si>
    <t xml:space="preserve">Nothing a good cup of tea and vitamin d can't fix. </t>
  </si>
  <si>
    <t xml:space="preserve">@appsandhats Snoopy looked so Cute. </t>
  </si>
  <si>
    <t xml:space="preserve">Love is the only force capable of transforming an enemy into friend. </t>
  </si>
  <si>
    <t>IcePurr</t>
  </si>
  <si>
    <t xml:space="preserve">@MsCatsMeow Hi Cats!  I met you/sat next to you in Vancouver when Dana and Mon showed Dangerous Escape. </t>
  </si>
  <si>
    <t>Mon May 18 07:11:46 PDT 2009</t>
  </si>
  <si>
    <t xml:space="preserve">@drexellgroup Thank you </t>
  </si>
  <si>
    <t xml:space="preserve">.......We would have prizes for the first person that answers correctly, but I dont have any codes. DM me codes and prizes will come! </t>
  </si>
  <si>
    <t>Mon May 18 07:11:47 PDT 2009</t>
  </si>
  <si>
    <t xml:space="preserve">@AmandaSena thank you! I just knew there was someone else out there! </t>
  </si>
  <si>
    <t xml:space="preserve">@NKOTB hmmmm... It stays on the cruise! 2010 I am THERE! Saving now. I will sail with you... </t>
  </si>
  <si>
    <t>pricing my tattoo today with @Adj_Podge  i'm very excited.</t>
  </si>
  <si>
    <t>Mon May 18 07:11:48 PDT 2009</t>
  </si>
  <si>
    <t xml:space="preserve">@disil429 Nothing much. Just watched a movie. Need to nip to docs later. Then chill out tonight i think </t>
  </si>
  <si>
    <t>coolkid94</t>
  </si>
  <si>
    <t xml:space="preserve">Eating a cookie. </t>
  </si>
  <si>
    <t xml:space="preserve">@Tahbepet Victoria Day!  No sleep, 2 kids, sick dog &amp;amp; lunch date to get ready for!  Sunshine though and fireworks later so will be nice </t>
  </si>
  <si>
    <t>DinaDegre</t>
  </si>
  <si>
    <t xml:space="preserve">i so agree with @MichalkaAlyson! shopping actually makes things better. </t>
  </si>
  <si>
    <t xml:space="preserve">@BodyForWife that rocks!!!!!!!! can i jump on the #megalomaniacmonday bandwagon? </t>
  </si>
  <si>
    <t xml:space="preserve">@ConfessionsMom Hey lady!!!!  I hope you had something for breakfast other than champagne and chex mix!!  </t>
  </si>
  <si>
    <t xml:space="preserve">@HealingWithin &amp;quot;Litttle care for....&amp;quot; LOL!! </t>
  </si>
  <si>
    <t>Mon May 18 07:11:50 PDT 2009</t>
  </si>
  <si>
    <t xml:space="preserve">@dansterdavid Sure, no probs.  I hope y'all enjoy there. </t>
  </si>
  <si>
    <t xml:space="preserve">@scrufus Hrm, tried an AIR update, but it says I already have that version installed. Strange. Will check again tomorrow after restart </t>
  </si>
  <si>
    <t xml:space="preserve">@jasonridge1 *brews you a fresh pot of E-Coffee* Here you go buddy. What's on your agenda today </t>
  </si>
  <si>
    <t>Neil_Ford</t>
  </si>
  <si>
    <t xml:space="preserve">Dear telesales drone, you have no idea if my computer has downloaded a 'dangerous file' recently. I enjoyed screaming untill you hung up. </t>
  </si>
  <si>
    <t xml:space="preserve">At the library, working on a paper...Got almost 3 pages done yet </t>
  </si>
  <si>
    <t xml:space="preserve">HI tweeps! Already after 10pm here, so might not be online for too long. Hope everyone's doing good. </t>
  </si>
  <si>
    <t xml:space="preserve">@Eaglebird703 how'd they like it </t>
  </si>
  <si>
    <t>Mon May 18 07:11:52 PDT 2009</t>
  </si>
  <si>
    <t xml:space="preserve">In process of selling my orange beaded pickup truck. Will be sad to see it go, but happy it is going to London &amp;amp; to someone I have met! </t>
  </si>
  <si>
    <t xml:space="preserve">oohh yes...my twitter background is all sexified now </t>
  </si>
  <si>
    <t xml:space="preserve">When I'm rushed, I have a alf a glass of OJ. When I'm not rushed, I have a full glass </t>
  </si>
  <si>
    <t>utahrogue</t>
  </si>
  <si>
    <t xml:space="preserve">@LouManglass Good to see you back and great comic also </t>
  </si>
  <si>
    <t>Baisah</t>
  </si>
  <si>
    <t xml:space="preserve">@DwightHoward Good game last night..... Bring on the Cavs...or just LeBron </t>
  </si>
  <si>
    <t xml:space="preserve">posted pics from @DavidArchie 's and David Cooks Concert here in Manila on my facebook account  Loved them ;) 'specially @DavidArchie </t>
  </si>
  <si>
    <t>silicongirl</t>
  </si>
  <si>
    <t xml:space="preserve">@stefanomuti Hey! You're in a cheery mood today, it's like you ran a marathon. Wait, you did </t>
  </si>
  <si>
    <t xml:space="preserve">@lettersoflove great idea! music is a very good one. a good book to dive into is another </t>
  </si>
  <si>
    <t>grizzyblack</t>
  </si>
  <si>
    <t>in social studies class, watching Remember The Titans. I love this movieee.  drinking my starbucks vanilla frap, and chocolate chip granol</t>
  </si>
  <si>
    <t>Cant wait to hang with my girl friendsss  SOON</t>
  </si>
  <si>
    <t>Mon May 18 07:11:55 PDT 2009</t>
  </si>
  <si>
    <t>961thewolf</t>
  </si>
  <si>
    <t xml:space="preserve">hi gang...dani here and we have 686 bucks to give away with the secret sound!!  </t>
  </si>
  <si>
    <t>NinaMEI</t>
  </si>
  <si>
    <t xml:space="preserve">&amp;quot;To love and win is the best thing. To love and lose, the next best.&amp;quot; William M. Thackeray   Make it a Great Week! </t>
  </si>
  <si>
    <t>joannag34</t>
  </si>
  <si>
    <t xml:space="preserve">on the way to watch Disney on Ice with the kiddos... I think I'm more excited than them! </t>
  </si>
  <si>
    <t>slowly mellowing out from my energy drink/monday AM high.  enjoi. im off to charlottesville.  ? http://blip.fm/~6j12j</t>
  </si>
  <si>
    <t>olliedowneyy</t>
  </si>
  <si>
    <t xml:space="preserve">@TheRealJennifer i love you so so much. you are such an inspiration! </t>
  </si>
  <si>
    <t>deyeam</t>
  </si>
  <si>
    <t xml:space="preserve">is in Gov trying to get my hands on some Jersey Giant! </t>
  </si>
  <si>
    <t xml:space="preserve">Dressing up.  Oh, why did I start that dressing up trunk? </t>
  </si>
  <si>
    <t>@Glebe2037  Humility is well received  Beautiful capture either way.</t>
  </si>
  <si>
    <t>Mon May 18 07:13:27 PDT 2009</t>
  </si>
  <si>
    <t>must get off the 'net and get things done.  Life is short   Happy Monday all!</t>
  </si>
  <si>
    <t>beckymitchell</t>
  </si>
  <si>
    <t xml:space="preserve">I love how my garden looks with a fresh layer of God's FREE mulch. Not to mention the promise of no (at least fewer) weeds this summer.  </t>
  </si>
  <si>
    <t>euphoriclife</t>
  </si>
  <si>
    <t>thank you  @the_real_amy</t>
  </si>
  <si>
    <t>Beccacheese12</t>
  </si>
  <si>
    <t>Oh yea Happy Victoria Day!! Canadians!!! Que viva Victoria Day!!!  Yes no school!!!</t>
  </si>
  <si>
    <t xml:space="preserve">Hi to @MTomat I am BNI Regional Director for London South East. Nice to see another BNI colleague on here. </t>
  </si>
  <si>
    <t xml:space="preserve">@nastala So can you unveil the secret and tell me who you work with at the moment and when I will hear your voice? </t>
  </si>
  <si>
    <t>@Solstitial Lies, all lies  Im sure you have one of those amazing voices but think you sound crappy  Most hot girls hate themselves :-D</t>
  </si>
  <si>
    <t>Mon May 18 07:13:29 PDT 2009</t>
  </si>
  <si>
    <t>bshires</t>
  </si>
  <si>
    <t xml:space="preserve">Did 5 miles at McAlpine this morning. Let's just say that my legs came unwillingly. </t>
  </si>
  <si>
    <t>@shixianjia peace || if i were to be a monk, it would be a playful denomination... a tron monk  be well!</t>
  </si>
  <si>
    <t>sprungmarkers</t>
  </si>
  <si>
    <t xml:space="preserve">International Cross-Disciplinary Conference on Web Accessibility - Web accessibility for older user http://url.ie/1l0s PDF kosten was </t>
  </si>
  <si>
    <t xml:space="preserve">@mamasource thanks for the love </t>
  </si>
  <si>
    <t>Mon May 18 07:13:30 PDT 2009</t>
  </si>
  <si>
    <t>kevinmschultz</t>
  </si>
  <si>
    <t xml:space="preserve">love being able to wear sandals, shorts and a t-shirt to work. </t>
  </si>
  <si>
    <t>Saint_Wicked</t>
  </si>
  <si>
    <t xml:space="preserve">@giblahoj haha it becomes you </t>
  </si>
  <si>
    <t>trizzy8180</t>
  </si>
  <si>
    <t xml:space="preserve">God will only do the part u cant do! If you focus on the natural God will focus on the Supernatural..  God gave u two hand 4 a reason..  </t>
  </si>
  <si>
    <t>Mon May 18 07:13:32 PDT 2009</t>
  </si>
  <si>
    <t>iamkatelynn</t>
  </si>
  <si>
    <t>@juliaundchicco good job!  you're very productive. how long does it have to be?</t>
  </si>
  <si>
    <t>Mon May 18 07:13:33 PDT 2009</t>
  </si>
  <si>
    <t>@walterlockhart brand &amp;quot;Lockhart&amp;quot; launches on twitter market  It's tie that does it; I tied one Friday for the 1st time in a yr I think!</t>
  </si>
  <si>
    <t xml:space="preserve">Random Act of the Day: Did I reaaally just convince these guys 2 rent out mopeds 4 me 2 ride along the mediterranean coast??... Yep! haha </t>
  </si>
  <si>
    <t>I'm eating Cocoa Puffs for breakfast  http://twitter.com/ewwitsclare/statuses/1835973597</t>
  </si>
  <si>
    <t xml:space="preserve">@fadedmoon oh. now i know. thanks! </t>
  </si>
  <si>
    <t xml:space="preserve">I start football today! </t>
  </si>
  <si>
    <t xml:space="preserve">@PinkJoey joeys just entered the building people </t>
  </si>
  <si>
    <t xml:space="preserve">@tw1lightdelight hey! I'm actually cuban. nice to meet another twi-fan. </t>
  </si>
  <si>
    <t>Mon May 18 07:13:34 PDT 2009</t>
  </si>
  <si>
    <t xml:space="preserve">@CynthiaY29   Thanks for the good news before noon on a Monday morning!                           </t>
  </si>
  <si>
    <t>rosemarylay</t>
  </si>
  <si>
    <t xml:space="preserve">*yawn* Time for *streeeaachh* school! </t>
  </si>
  <si>
    <t>Mon May 18 07:13:35 PDT 2009</t>
  </si>
  <si>
    <t>givingupperfect</t>
  </si>
  <si>
    <t xml:space="preserve">@5DollarDinners That is a LOT of strawberry and rhubarb? Sale or garden? </t>
  </si>
  <si>
    <t xml:space="preserve">i want a new phoneeeeee mines poop. </t>
  </si>
  <si>
    <t>afwife08</t>
  </si>
  <si>
    <t xml:space="preserve">@mbreinholt lol...well I'm not looking for sympathy from anyone, I'd rather have support. Go ahead and complain...I do!! </t>
  </si>
  <si>
    <t xml:space="preserve">@samneal Thanks for the Cocoa Puffs </t>
  </si>
  <si>
    <t>Mon May 18 07:13:36 PDT 2009</t>
  </si>
  <si>
    <t xml:space="preserve">@Sergioni You can have mine. Free to good home. </t>
  </si>
  <si>
    <t xml:space="preserve">@missflipflop AMEN to that Jen!! </t>
  </si>
  <si>
    <t>@dotastronomy et al. yeah it looks big  - we almost have a poster, I call that progress!</t>
  </si>
  <si>
    <t xml:space="preserve">@ruelala gave my mom 2 lilly polos from the sale &amp;amp; she loved them!  also my bf will very excited for the vineyard vines sale  </t>
  </si>
  <si>
    <t>Mon May 18 07:13:38 PDT 2009</t>
  </si>
  <si>
    <t>@meyerweb Nooo!  Then @zeldman would never have seen my reply and he couldn't have retweeted it! ;-) (oh, and you wouldn't have read this)</t>
  </si>
  <si>
    <t>princessKIKIJ</t>
  </si>
  <si>
    <t xml:space="preserve">Just wanted to say what's up 2 @Young Natho. </t>
  </si>
  <si>
    <t xml:space="preserve">@brianjpinkley you know, that's a really good ?. When I think hot dogs, I think New York, Dodgers Stadium and Chicago </t>
  </si>
  <si>
    <t xml:space="preserve">@DrDeviant : there are plenty of hotels in gili trawangan.. try villa ombak, it's nice </t>
  </si>
  <si>
    <t>@TheDavidBlaise aye fool happy birthday  celebrate big and have fun!</t>
  </si>
  <si>
    <t>valenz_leslie</t>
  </si>
  <si>
    <t xml:space="preserve">Off to speech class </t>
  </si>
  <si>
    <t>BrownCandy</t>
  </si>
  <si>
    <t xml:space="preserve">just had a piece of chicken and fruit for lunch! Being healthy can be hrd work </t>
  </si>
  <si>
    <t xml:space="preserve">gotta love howard's knob   </t>
  </si>
  <si>
    <t xml:space="preserve">@netta50 Haha wow. Who twiddles their thumbs anymore? </t>
  </si>
  <si>
    <t xml:space="preserve">@imrananwar LOL. Yea. &amp;quot;United 6&amp;quot; is the politically correct way of saying Premier. learning new frequent flier lingo. </t>
  </si>
  <si>
    <t>katevalentine</t>
  </si>
  <si>
    <t xml:space="preserve">@dancetotheradio thanks!!! It was fun, I'm glad you were able to make it! </t>
  </si>
  <si>
    <t>sonyarelli22</t>
  </si>
  <si>
    <t xml:space="preserve">getting on that laundry right away!!! </t>
  </si>
  <si>
    <t>Order placed for a VW Fox.  In case you're wondering, it's not for me, it's to replace the '92 Fiat we have under the gov scrappage thing.</t>
  </si>
  <si>
    <t>PHEW! so much to do, ohh i have 60 followers :O Thank you   anyways, i'm out, have fun tweeting, tweet buddies!</t>
  </si>
  <si>
    <t xml:space="preserve">@suzannadanna Praying it all soon improves!! </t>
  </si>
  <si>
    <t xml:space="preserve">@SensualStories I've read it and um, your other tweets would be the perfect way to start the day. Might even beat out coffee. </t>
  </si>
  <si>
    <t>amymeryl626</t>
  </si>
  <si>
    <t xml:space="preserve">@heykrisp Don't Hate! I have a bunch of african violets! They are easy to take care of! </t>
  </si>
  <si>
    <t>Mon May 18 07:13:43 PDT 2009</t>
  </si>
  <si>
    <t xml:space="preserve">@ExtraGlamorous no1 cares about ur bday SHUTUP !! </t>
  </si>
  <si>
    <t xml:space="preserve">i can see right through you, stop trying to impress. :I btw your mazing </t>
  </si>
  <si>
    <t>Mon May 18 07:13:44 PDT 2009</t>
  </si>
  <si>
    <t>TKFletcher</t>
  </si>
  <si>
    <t>Ok, if you're trying 2 save letters because twitter limits you, cr38-tiv saves you ZERO letters.    It's a Mayan concept.</t>
  </si>
  <si>
    <t>laikenmom</t>
  </si>
  <si>
    <t xml:space="preserve">anyone think camden would be good and sit while i got a mani and pedi? </t>
  </si>
  <si>
    <t>xbrittanyxlovex</t>
  </si>
  <si>
    <t xml:space="preserve">i want to go swimming again. maybe when I get to my grandpas. </t>
  </si>
  <si>
    <t xml:space="preserve">What did the grape do when it was stepped on? It let out a little wine. </t>
  </si>
  <si>
    <t xml:space="preserve">@mynewyorkcloset awww u rubbing in my face we lost lol im still pissed boston didnt win wtf was they thinking </t>
  </si>
  <si>
    <t xml:space="preserve">@billenglish @chivalrybean Ha! You guys have no idea. </t>
  </si>
  <si>
    <t xml:space="preserve">@hismuse and @electriceasel um the skullcandy head phones ROCK!! thanks guys </t>
  </si>
  <si>
    <t xml:space="preserve">@wiredvijay Of course of course </t>
  </si>
  <si>
    <t>greglanders</t>
  </si>
  <si>
    <t xml:space="preserve">Listening to theCubicleMan (Douglas Knudson) at #360Flex ... &amp;quot;The Great Mashup&amp;quot; ... interesting so far. </t>
  </si>
  <si>
    <t xml:space="preserve">@jediprincess77 I could never be mean to the only fellow singer SW fan I know! </t>
  </si>
  <si>
    <t>@AskDrKassam Fantastic to meet you, Doc.  I'm glad what I spoke about was so helpful to you. Can't wait to see how it comes through!</t>
  </si>
  <si>
    <t>_Salem_</t>
  </si>
  <si>
    <t xml:space="preserve">Cleaning house today! Then gonna work on a band flyer for a friend. </t>
  </si>
  <si>
    <t xml:space="preserve">@krisalderson Congrats  You should convince Britt to  get a twitter </t>
  </si>
  <si>
    <t>motifcollection</t>
  </si>
  <si>
    <t xml:space="preserve">@startonomics Its actually true they occupy the left side of Indian Parliament.. of course also, they don't follow the right trends </t>
  </si>
  <si>
    <t>Greggmcb</t>
  </si>
  <si>
    <t xml:space="preserve">@sallyspicey We are fine here in LA after the skake up, Spicy. Thanks for checking on us! </t>
  </si>
  <si>
    <t>Mon May 18 07:13:48 PDT 2009</t>
  </si>
  <si>
    <t>NADINE_star</t>
  </si>
  <si>
    <t xml:space="preserve">@DanMerriweather and u rocked! loved it </t>
  </si>
  <si>
    <t xml:space="preserve">@awesome_chic78 me too! i'm so glad you all came </t>
  </si>
  <si>
    <t xml:space="preserve">@nulloperations I'm more mercenary -- and less poetic -- about it. The day gigs pay the bills. </t>
  </si>
  <si>
    <t>@tw1tt3rr4t1ng thanks..  lol</t>
  </si>
  <si>
    <t>KimRebel</t>
  </si>
  <si>
    <t>owkay..right, cnt tweet decently so ill jus count this one as a tweet!  cheers!</t>
  </si>
  <si>
    <t xml:space="preserve">@karinhoegh @karinhoegh Podcasting isn't necessarely distributing Audio, so there is still a bright future ahead for podcasting </t>
  </si>
  <si>
    <t>commuteryoga</t>
  </si>
  <si>
    <t xml:space="preserve">@ColeBenjaminH that's why I don't read them; this is my quarter life crisis, not the finish line </t>
  </si>
  <si>
    <t>janessajameson</t>
  </si>
  <si>
    <t xml:space="preserve">is hoping to sort things out w/the couple.  they are amazingly hott &amp;amp; worth it, just need to make time to play </t>
  </si>
  <si>
    <t>Mon May 18 07:13:52 PDT 2009</t>
  </si>
  <si>
    <t>jbergland</t>
  </si>
  <si>
    <t>@jmark93 That must be why I liked it.   I AM a Star Wars fan!</t>
  </si>
  <si>
    <t xml:space="preserve">19 days till the Reba concert in Dallas - Can't wait!!!!! Too Exciting!! </t>
  </si>
  <si>
    <t xml:space="preserve">No, it seems that @oddisgood and @Elsied just happened to want to be in exactly the same three zones! That's alright then! </t>
  </si>
  <si>
    <t xml:space="preserve">@zajarane thank you!!!! </t>
  </si>
  <si>
    <t xml:space="preserve">@Honesty666  *Sends a bucket load of whatever you need * </t>
  </si>
  <si>
    <t>WILLIAM_JBARA</t>
  </si>
  <si>
    <t xml:space="preserve">At work and can't wait for the weekend to start . </t>
  </si>
  <si>
    <t>Mon May 18 07:13:54 PDT 2009</t>
  </si>
  <si>
    <t xml:space="preserve">Then I will get to work...I love working from home!  </t>
  </si>
  <si>
    <t>carsonmarie</t>
  </si>
  <si>
    <t xml:space="preserve">Let me know what works best! </t>
  </si>
  <si>
    <t xml:space="preserve">@crazytwism And they look awesome dude! </t>
  </si>
  <si>
    <t>Stephanie_Rz</t>
  </si>
  <si>
    <t>@googoodolls http://twitpic.com/56m0y - Really nice!  Grettings from Brazil =P i love goo goo dolls (L'</t>
  </si>
  <si>
    <t>In the train now! Had a bloody great driving lesson today  yaay I'm gettin betterrr  @Connyyy @sarahroters there's a party in ur bedroom</t>
  </si>
  <si>
    <t xml:space="preserve">300 updates - the last 100 full of wonderful atgofion. I Love My Friends Too Much For Words </t>
  </si>
  <si>
    <t>philipzaengle</t>
  </si>
  <si>
    <t xml:space="preserve">@cwpollock ah, the account integration is a main selling point </t>
  </si>
  <si>
    <t xml:space="preserve">@alissasheley yes bring him </t>
  </si>
  <si>
    <t>Mon May 18 07:13:58 PDT 2009</t>
  </si>
  <si>
    <t>samiecupcake</t>
  </si>
  <si>
    <t xml:space="preserve">Ello lovies. I think today`s gonna be a good day =] I wanna go play around outside this afternoon, the park sounds delightful </t>
  </si>
  <si>
    <t xml:space="preserve">@bruceharpham Check yer e-mail Brucey! </t>
  </si>
  <si>
    <t>brittanylynn22</t>
  </si>
  <si>
    <t xml:space="preserve">@Sethran i am!! friday and monday off </t>
  </si>
  <si>
    <t>UtesQueen</t>
  </si>
  <si>
    <t xml:space="preserve">up up up and up... doing the morning run... then the laundry list of tasks for the week!!! </t>
  </si>
  <si>
    <t>RachieRach3</t>
  </si>
  <si>
    <t xml:space="preserve">@craig_bucknall quick, hurry, faster, block him NOW!!!! LOL </t>
  </si>
  <si>
    <t>momentumvolvo</t>
  </si>
  <si>
    <t xml:space="preserve">Think Volvo XC60.....give it a thought when you are looking for your next cross over suv. </t>
  </si>
  <si>
    <t xml:space="preserve">@PaperCakes love their stuff and verry cheap, registered with etsy </t>
  </si>
  <si>
    <t xml:space="preserve">Wow....your terrible. Lol </t>
  </si>
  <si>
    <t xml:space="preserve">@itsnicole LMAO!!! it's hilarious </t>
  </si>
  <si>
    <t>WarrenMcCormack</t>
  </si>
  <si>
    <t>Finally, the rain stops! Seriously  Let's send the rain to CA!</t>
  </si>
  <si>
    <t>_DiDi_</t>
  </si>
  <si>
    <t xml:space="preserve">Good Morning Earth! Today will be a good day </t>
  </si>
  <si>
    <t>@carcrash_heartz is it wrong that my big plans are movies and sleep?!  how 'bout you?</t>
  </si>
  <si>
    <t>MissMandiGirl</t>
  </si>
  <si>
    <t xml:space="preserve">Awards assembly today and last week of school but Ashley is signed up for summer school </t>
  </si>
  <si>
    <t>Mon May 18 07:15:30 PDT 2009</t>
  </si>
  <si>
    <t>GABROCKIN4HIM</t>
  </si>
  <si>
    <t>GUDMORN TWiTT!! BEEN UP READ'D THE LOGOS OF GOD! FEEL'N iNTUNE WiTH MY FRiEND, CHRiST!! OH P.S. HE KNOWS iM TRY'N!!! 1 JN 3:20  AWESOME!</t>
  </si>
  <si>
    <t xml:space="preserve">@Esperansalita Suppose you're right. And since Wednesday will be my &amp;quot;Friday,&amp;quot; all's good. </t>
  </si>
  <si>
    <t>natalieglo</t>
  </si>
  <si>
    <t>met my baby a year ago today  time flies!!!</t>
  </si>
  <si>
    <t xml:space="preserve">Moving profile to --------------&amp;gt;&amp;gt;&amp;gt;&amp;gt;&amp;gt;&amp;gt;&amp;gt;&amp;gt;&amp;gt;&amp;gt; @pfchangsRVA , Please follow there </t>
  </si>
  <si>
    <t>phlmth</t>
  </si>
  <si>
    <t xml:space="preserve">@simplyidle There's nothing like eating Bryers ice cream. </t>
  </si>
  <si>
    <t xml:space="preserve">@Dragon_Heart enjoy saw it the other day </t>
  </si>
  <si>
    <t xml:space="preserve">@simplytwisted Noooo it was actually for a swap.... aren't the colors beautiful? @cajunmomma did them!  </t>
  </si>
  <si>
    <t>@rivenagares no worries  u still coming out here for Caribana right?</t>
  </si>
  <si>
    <t>Mon May 18 07:15:32 PDT 2009</t>
  </si>
  <si>
    <t>juliebuck</t>
  </si>
  <si>
    <t xml:space="preserve">donating all my retail profit from sales of our natural health products via Richard and Mick for their event..www.oarsomechallenge.co.uk </t>
  </si>
  <si>
    <t xml:space="preserve">Hannah Stouffer Amazing Illustration mixing Watercolor and Textures -  http://bit.ly/Yi835 - love watercolor effects </t>
  </si>
  <si>
    <t>27dimples</t>
  </si>
  <si>
    <t xml:space="preserve">another day of Life.... let's enjoy it </t>
  </si>
  <si>
    <t>Mon May 18 07:15:33 PDT 2009</t>
  </si>
  <si>
    <t>Accepted into college  Now it's time for a bit of Star Trek me thinks!</t>
  </si>
  <si>
    <t>@queermonkey Good morning  how are you this morning.</t>
  </si>
  <si>
    <t>Mon May 18 07:15:34 PDT 2009</t>
  </si>
  <si>
    <t>joe_fitzgerald</t>
  </si>
  <si>
    <t xml:space="preserve">http://twitpic.com/5fcoy - i love jacoby shaddix </t>
  </si>
  <si>
    <t>Mon May 18 07:15:35 PDT 2009</t>
  </si>
  <si>
    <t xml:space="preserve">trying to migratie my www.bjornbats.nl site to a wordpress site to save some time with bloggin </t>
  </si>
  <si>
    <t xml:space="preserve">@vandelinder I know... I need to do that from a computer, which I am never on with access to Twitter. I will though, just for you. </t>
  </si>
  <si>
    <t xml:space="preserve">@suziperry Wait .... there's more!  Jason must be a KOG (King of Gadge).  Sorry I'll stop now... </t>
  </si>
  <si>
    <t xml:space="preserve">@JoshyCouture nigga don't try me..i turned 19 saturday! nxt wknd is when i'm going out..lameeeee joshy, lamee!! </t>
  </si>
  <si>
    <t xml:space="preserve">Very much off the grid last few days &amp;amp; this coming week. Having an amazing time w/ @jdwcornell &amp;amp; his fam. Off to Lancaster, PA outlets! </t>
  </si>
  <si>
    <t>Mon May 18 07:15:38 PDT 2009</t>
  </si>
  <si>
    <t xml:space="preserve">@lightsnoise i'm from toronto! </t>
  </si>
  <si>
    <t xml:space="preserve">@yarby can you bring me a Rainbow Pop?  I love those things!  </t>
  </si>
  <si>
    <t xml:space="preserve">@TheRealJordin have fun! </t>
  </si>
  <si>
    <t>gravyness</t>
  </si>
  <si>
    <t xml:space="preserve">Excited about this week....and the fact that there are only THREE WEEKS left of school. </t>
  </si>
  <si>
    <t xml:space="preserve">@yea_ok_whatever SPECTACULAR FEATS OF AWESOME MAGICS </t>
  </si>
  <si>
    <t xml:space="preserve">@k_griffiths Yeah sureee </t>
  </si>
  <si>
    <t>bbtheory</t>
  </si>
  <si>
    <t>Despite my obvious anger, this weekend was pretty fun  .</t>
  </si>
  <si>
    <t>Mon May 18 07:15:40 PDT 2009</t>
  </si>
  <si>
    <t>For @anannyadeb looking for info on Wolfram today: Foundation of reality &amp;amp;the nature of information is the key question  http://u.nu/4t96</t>
  </si>
  <si>
    <t xml:space="preserve">@dinug some people said that they're dating; but it isn't true. At least WE think so! </t>
  </si>
  <si>
    <t>ivetteprado</t>
  </si>
  <si>
    <t xml:space="preserve">Iï¿½m happy today, itï¿½s a rainy day!!! </t>
  </si>
  <si>
    <t xml:space="preserve">i am now called @shaaqT </t>
  </si>
  <si>
    <t>Just got done getting ready. ZOMG, ignorance is an amazing song.  I listened to it about 100 times already haha.</t>
  </si>
  <si>
    <t>DM_Green</t>
  </si>
  <si>
    <t>The Kansas City airport is crazy busy...there must be like 500 people here  pace of life, cost of living...that's why I'm moving back...</t>
  </si>
  <si>
    <t xml:space="preserve">@spectrummother Do you ever get that &amp;quot;I'm socially stupid&amp;quot; feeling, because I live with it all the time. </t>
  </si>
  <si>
    <t>markosmevorah</t>
  </si>
  <si>
    <t xml:space="preserve">Office is done and application made. Rest. Need to decide what book to read next </t>
  </si>
  <si>
    <t xml:space="preserve">fell asleep to rain and woke up to rain...i have no idea why florida is called &amp;quot;the sunshine state&amp;quot; lol! oh well, movie day </t>
  </si>
  <si>
    <t xml:space="preserve">at the nct centre laughing at helpless looking blokes staring through the glass </t>
  </si>
  <si>
    <t xml:space="preserve">@Rebecca_1990 haha yeah they look very young but , when I have the time, I'm going to listen to more songs </t>
  </si>
  <si>
    <t>JBRules_</t>
  </si>
  <si>
    <t xml:space="preserve">@jonasbrothers http://twitpic.com/5dvr8 - haha, everyone have black hair it looks fun, xd </t>
  </si>
  <si>
    <t xml:space="preserve">SHAZAMMY!!! exams finished...the summer starts here!!! the milky bars are on me </t>
  </si>
  <si>
    <t>Ahhh...it feels good to be at work and NOT be stressed out about an upcoming event. Yeah...I'm chillin'  Time for my daily Clark Sisters!</t>
  </si>
  <si>
    <t>@aaronbyrnes hey aaron  do you collaborate globally? be well!</t>
  </si>
  <si>
    <t>Mon May 18 07:15:44 PDT 2009</t>
  </si>
  <si>
    <t xml:space="preserve">@Leafybear lol Working for Born Free  we offer animal adoptions, membership etc and need to expand  our operation lol </t>
  </si>
  <si>
    <t xml:space="preserve">@sandypeckinpah Great dogs!!! Probably never a dull moment in your house with those two!! </t>
  </si>
  <si>
    <t>lancemccluskey</t>
  </si>
  <si>
    <t xml:space="preserve">@bupperoni my music monday pick today is the black lillies. you should check them out </t>
  </si>
  <si>
    <t xml:space="preserve">Code Geass rocks </t>
  </si>
  <si>
    <t xml:space="preserve">@carli_chick  Haa Haa, I might start sending some text messages lol.ala Warnie lol </t>
  </si>
  <si>
    <t>Mon May 18 07:15:46 PDT 2009</t>
  </si>
  <si>
    <t xml:space="preserve">asparagus again YES but when you only have 5 more weeks to eat it... this is the best place to get asparagus from </t>
  </si>
  <si>
    <t xml:space="preserve">@OntarioDdubfan LOL!!! I'm goin to get my passport started on Fri...gotta be prepared </t>
  </si>
  <si>
    <t>chavoen</t>
  </si>
  <si>
    <t xml:space="preserve">After a busy couple of weeks, personally &amp;amp; professionally, I'm back!  </t>
  </si>
  <si>
    <t>jessprewitt</t>
  </si>
  <si>
    <t>coffee... guitar lesson... food... interview... food... open mic... food... open mic... food... sleep  Alright Monday, let's do this!</t>
  </si>
  <si>
    <t xml:space="preserve">@Sanddancer75 m8 if its a 60gb run to buy it, sell for ï¿½500 then get a normal one </t>
  </si>
  <si>
    <t>KristinaSharpe</t>
  </si>
  <si>
    <t xml:space="preserve">@letter2twilight Thank you for making a craptastic Monday morning a little less craptastic! </t>
  </si>
  <si>
    <t xml:space="preserve">wohoo! Got the bunch-cpu-hotplug interfaces working. Step one, complete </t>
  </si>
  <si>
    <t xml:space="preserve">@crazytwism Can never get tired of the beauty there  Its so serene and untouched </t>
  </si>
  <si>
    <t>Mon May 18 07:15:50 PDT 2009</t>
  </si>
  <si>
    <t xml:space="preserve">@onceatweeter And he's cute as hell!   Luv your pic!  </t>
  </si>
  <si>
    <t>meson3902</t>
  </si>
  <si>
    <t xml:space="preserve">@jscottmoss But is it better? </t>
  </si>
  <si>
    <t xml:space="preserve">@hdoria, vai ter brinde no stand do Arch? </t>
  </si>
  <si>
    <t>jessica_hellard</t>
  </si>
  <si>
    <t xml:space="preserve">@heathersmithjec yayyy!!!  hello work buddy </t>
  </si>
  <si>
    <t xml:space="preserve">cleaning car and packing before work </t>
  </si>
  <si>
    <t>shortarican</t>
  </si>
  <si>
    <t xml:space="preserve">@djscratch good morning to u too </t>
  </si>
  <si>
    <t>Mon May 18 07:15:51 PDT 2009</t>
  </si>
  <si>
    <t xml:space="preserve">The sky is the limit. Good night </t>
  </si>
  <si>
    <t>hismuse</t>
  </si>
  <si>
    <t xml:space="preserve">@polargemini rockin! You can get me a latte someday </t>
  </si>
  <si>
    <t>SamiL_</t>
  </si>
  <si>
    <t xml:space="preserve">@JessicaPinup http://calameo.com/books/00004873337e0033fea60 check out the newest issue of the new PUSSYCAT DOLLS magazine! </t>
  </si>
  <si>
    <t>Dave_in_Fla</t>
  </si>
  <si>
    <t xml:space="preserve">@jimgeraghty Allison on assignment this week?  BTW, you are way more interesting than Eric Cantor </t>
  </si>
  <si>
    <t xml:space="preserve">@VedasBeads, awww, that's adorable! My husband I do that too (also with TV quotes), it helps to create that special &amp;quot;family&amp;quot; language </t>
  </si>
  <si>
    <t>last year during this time : we were partyin @eddiedashmacs uncles crib like alll the time  lol good times</t>
  </si>
  <si>
    <t xml:space="preserve">I think I might have to after some nom noms </t>
  </si>
  <si>
    <t>annastashia09</t>
  </si>
  <si>
    <t xml:space="preserve">@Astro_Mike I bet you are ready for some gravity hu...lol  </t>
  </si>
  <si>
    <t>Mon May 18 07:15:53 PDT 2009</t>
  </si>
  <si>
    <t>smileygeekgirl</t>
  </si>
  <si>
    <t xml:space="preserve">@doctor_nic What if you adopt, does that count?  (Glad you like the cakes </t>
  </si>
  <si>
    <t>agriffiths78</t>
  </si>
  <si>
    <t>@isla_fisher http://twitpic.com/5f3qi - nice!. you guys look great, especially you!  x</t>
  </si>
  <si>
    <t>Mon May 18 07:15:55 PDT 2009</t>
  </si>
  <si>
    <t>glnr89</t>
  </si>
  <si>
    <t xml:space="preserve">@teyona_antm teyona you are so beautiful and your body rocks ^^ you deserved to win </t>
  </si>
  <si>
    <t>Mon May 18 07:15:56 PDT 2009</t>
  </si>
  <si>
    <t>Lionlamb1901</t>
  </si>
  <si>
    <t>@RobPattinson_ cant wait for new moon!!! you should be dead proud, you are ace as edward!  xxx</t>
  </si>
  <si>
    <t>nika01</t>
  </si>
  <si>
    <t xml:space="preserve">@NiBelete Me twither...lol just kidding hey hun miss ya </t>
  </si>
  <si>
    <t xml:space="preserve">@HD41117 fabulous! I can't wait to see </t>
  </si>
  <si>
    <t>Mon May 18 07:15:57 PDT 2009</t>
  </si>
  <si>
    <t xml:space="preserve">@larrisab It's good, if you find people who write interesting tweets, then it can be funny, look for some comedians and stuff </t>
  </si>
  <si>
    <t>Mon May 18 07:15:58 PDT 2009</t>
  </si>
  <si>
    <t>jeanlogan</t>
  </si>
  <si>
    <t xml:space="preserve">@kinasonair For your amusement....http://tinyurl.com/p5rfez   Hope you and awesome cats enjoy  </t>
  </si>
  <si>
    <t xml:space="preserve">studying business  the best subject i took this year. </t>
  </si>
  <si>
    <t xml:space="preserve">doing some more coursework atm, listening to my ipod (Paolo Nutini) </t>
  </si>
  <si>
    <t xml:space="preserve">@runnrgrl book a marathon. I have similar feelings if I don't feel I'm pushing hard enough. I struggle to plan without fear of failure </t>
  </si>
  <si>
    <t>sarahmarah24</t>
  </si>
  <si>
    <t xml:space="preserve">done with anatomy exam! I'm free! </t>
  </si>
  <si>
    <t>Mon May 18 07:16:00 PDT 2009</t>
  </si>
  <si>
    <t>Quacksalver</t>
  </si>
  <si>
    <t xml:space="preserve">Im working all night long .... </t>
  </si>
  <si>
    <t>ya know, i bet if i tortured somebody i would wind up in prison. FU supreme court. there went my respect for you  MORNIN!!</t>
  </si>
  <si>
    <t xml:space="preserve">@felixley welcome back </t>
  </si>
  <si>
    <t>Mon May 18 07:16:02 PDT 2009</t>
  </si>
  <si>
    <t>radiodude</t>
  </si>
  <si>
    <t xml:space="preserve">@blair42 Good thing i grabbed one before I left for work </t>
  </si>
  <si>
    <t>Mon May 18 07:16:03 PDT 2009</t>
  </si>
  <si>
    <t>Vix_xoxo</t>
  </si>
  <si>
    <t>@Deany86 Don't worry. You still have me!  xxx</t>
  </si>
  <si>
    <t>Mon May 18 07:16:04 PDT 2009</t>
  </si>
  <si>
    <t>tempyst_01</t>
  </si>
  <si>
    <t xml:space="preserve">@kingkandee  Goodmorning Kandee!! Hope you have a wonderful day </t>
  </si>
  <si>
    <t>Mon May 18 07:16:05 PDT 2009</t>
  </si>
  <si>
    <t>@iheartlambert yeaah, she's awesome. i'm seeing her in june!  so excited!</t>
  </si>
  <si>
    <t>Mon May 18 07:17:42 PDT 2009</t>
  </si>
  <si>
    <t>rickilst</t>
  </si>
  <si>
    <t xml:space="preserve">is in love with Giovanni Ribisi all over again.  </t>
  </si>
  <si>
    <t>Mon May 18 07:17:43 PDT 2009</t>
  </si>
  <si>
    <t>parasiil</t>
  </si>
  <si>
    <t xml:space="preserve">On the way to London, friends do check-in for me since I am late to airport </t>
  </si>
  <si>
    <t>FToddwilliams</t>
  </si>
  <si>
    <t xml:space="preserve">@ElizabethPW so, not that long ago </t>
  </si>
  <si>
    <t xml:space="preserve">*stands up at my desk* my name is GOODY and I'm following u cuz, I decided I wanted more Dallas folks and me thunk u amusing. </t>
  </si>
  <si>
    <t>MoeFoSho</t>
  </si>
  <si>
    <t xml:space="preserve">@uberpat I'll be becoming a Midwesterner. More specifically, I'll be freezing my ass off in Chicago. </t>
  </si>
  <si>
    <t>completely</t>
  </si>
  <si>
    <t xml:space="preserve">@jeninmaine nice FQs - fabric is fibre, too, you know. It gives off similarly addictive fumes. </t>
  </si>
  <si>
    <t xml:space="preserve">Just ordered three free O2 o SIM cards. Maybe I need them sometimes </t>
  </si>
  <si>
    <t>Mon May 18 07:17:44 PDT 2009</t>
  </si>
  <si>
    <t xml:space="preserve">@boygirlparty thank you so much for painting cute things!!!!!!!!!!!! </t>
  </si>
  <si>
    <t>moosheeruh</t>
  </si>
  <si>
    <t xml:space="preserve">@MarieBlayze yay!!! lmao. i'll look into that. i want Unlimited everything. </t>
  </si>
  <si>
    <t>@klconover because that late I woke up and sleep twittered  awesome!</t>
  </si>
  <si>
    <t>laytonrussell</t>
  </si>
  <si>
    <t xml:space="preserve">I've got my coffee so my morning's going well! Time to do some payroll and some laundry! I love my job! </t>
  </si>
  <si>
    <t>Mon May 18 07:17:45 PDT 2009</t>
  </si>
  <si>
    <t xml:space="preserve">Every Southern Baptist ought to consider being a Southern Anabaptist. </t>
  </si>
  <si>
    <t>NanaBevM</t>
  </si>
  <si>
    <t>@scribesolutions it is bad ...  I'd like 2 bake bread &amp;amp; make soup but afraid power will go out.    Guess I'll organize closets.</t>
  </si>
  <si>
    <t>Veroivette</t>
  </si>
  <si>
    <t xml:space="preserve">Happy Monday everyone!! </t>
  </si>
  <si>
    <t xml:space="preserve">@MissB007 Hey Sis!! As I told PlusLadyG, it's peaceful this morning. Glad it's a good one for you as well </t>
  </si>
  <si>
    <t>@bodiecruz Hey!!  What scene are you shooting for?</t>
  </si>
  <si>
    <t>Odlinuf</t>
  </si>
  <si>
    <t>@xoxoJL spring in the end?  used to swim in the morning but can't even get up  on time.</t>
  </si>
  <si>
    <t xml:space="preserve">@bierbelly Good anniversary celebrations then! Did you get anything woody ? For a present I mean </t>
  </si>
  <si>
    <t>whoopsadaisies</t>
  </si>
  <si>
    <t xml:space="preserve">@KevinSpacey so I think I'll stop following you and leave you alone! </t>
  </si>
  <si>
    <t>@andyw8 or just do the parsing at your end  I would with the app but the O2 website is .huge. - data usage would be unreal :/</t>
  </si>
  <si>
    <t>thisisnevermore</t>
  </si>
  <si>
    <t xml:space="preserve">@Lunabee_art thank you </t>
  </si>
  <si>
    <t>nadyael</t>
  </si>
  <si>
    <t xml:space="preserve">@stolensummer thankyouuuuuuu </t>
  </si>
  <si>
    <t>Caneeliea</t>
  </si>
  <si>
    <t xml:space="preserve">@shemah love the new haircut! not too long and not too short! </t>
  </si>
  <si>
    <t xml:space="preserve">Is actually getting excited for NFG </t>
  </si>
  <si>
    <t xml:space="preserve">@CSI_PrintChick Rest up! Looking 4ward 2 some 140 character stories! </t>
  </si>
  <si>
    <t>adamcheasley</t>
  </si>
  <si>
    <t xml:space="preserve">@rickhurst It's not your day today </t>
  </si>
  <si>
    <t xml:space="preserve">@djscratch kisses on your twitters? that was titillating. haha </t>
  </si>
  <si>
    <t xml:space="preserve">@MckMama rt post Now!!! </t>
  </si>
  <si>
    <t>poache</t>
  </si>
  <si>
    <t xml:space="preserve">Finished Exams for 09. Yay </t>
  </si>
  <si>
    <t xml:space="preserve">@JonHenke I vote Caitlyn, nice name but easily shortened. Remember, you must be able to scream the name at full volume. </t>
  </si>
  <si>
    <t xml:space="preserve">last monday of junior year! last week of school </t>
  </si>
  <si>
    <t xml:space="preserve">@m_eazy Hey </t>
  </si>
  <si>
    <t xml:space="preserve">@soniasimone I'm certainly enjoying it </t>
  </si>
  <si>
    <t>Just reading about opportunities to walk with a llama - and feel calmer  http://www.getactivewithanimals.com/walkwithllamas.html</t>
  </si>
  <si>
    <t>Mon May 18 07:17:52 PDT 2009</t>
  </si>
  <si>
    <t>EmmaDaisyBates</t>
  </si>
  <si>
    <t>Afternoon off  going to catch up on some course work.</t>
  </si>
  <si>
    <t xml:space="preserve">@justinewalshe since when do we listen to hubbies? </t>
  </si>
  <si>
    <t xml:space="preserve">@babygirlparis you should visit me lol </t>
  </si>
  <si>
    <t xml:space="preserve">@SabrinaAngel13 wow they have follow limits? </t>
  </si>
  <si>
    <t>bathlizard</t>
  </si>
  <si>
    <t xml:space="preserve">@NimrodA I didn't know you were takjing about work </t>
  </si>
  <si>
    <t xml:space="preserve">Does anyone want to see Kimya Dawson (mouldy peaches) live at Union Chapel tonight (free)? Let me know </t>
  </si>
  <si>
    <t>calamitycalls</t>
  </si>
  <si>
    <t xml:space="preserve">in a car headed to the mall. </t>
  </si>
  <si>
    <t xml:space="preserve">then I'm going to reeeevise. Thank God I have Diet Coke. OH! I also have 'I'm on fiiiiiaaaahhh!' from Scott Mills as my text tone </t>
  </si>
  <si>
    <t>At LGA heading to the Bahamas now!!!! Yaaaay!!!!! Sooo excited!! C you soon @lililathan  Btw we totally dont belong 2 dis delta crowd ew..</t>
  </si>
  <si>
    <t>@JaneLebak Yeah, it's a good way to take out some frustration, hitting that dough as much as you can  I helped my grandfather with baking</t>
  </si>
  <si>
    <t xml:space="preserve">someone distract me and text me </t>
  </si>
  <si>
    <t>@ashxlaryce oh dear, your only 21??? hahah jk Happy Anniversary, well Bday to you  so your an '87 baby???</t>
  </si>
  <si>
    <t xml:space="preserve">Except my followers, of course.  My followers all have BRILLIANT taste in music.  They are also all thin, beautiful and geniuses. </t>
  </si>
  <si>
    <t>Mon May 18 07:17:55 PDT 2009</t>
  </si>
  <si>
    <t>Goodmorning tweets!! Off to the gym after school  Hopefully I'm not too sleepy XD</t>
  </si>
  <si>
    <t>motimmerman</t>
  </si>
  <si>
    <t xml:space="preserve">@valbreashears I see the twitterbug got you </t>
  </si>
  <si>
    <t>MariCreagh</t>
  </si>
  <si>
    <t xml:space="preserve">Waking going to finish the God Father Part Three, clean my house and work on my book </t>
  </si>
  <si>
    <t>athenabondgirl</t>
  </si>
  <si>
    <t xml:space="preserve">Dancing With the Stars finale tonight! AAAAAHHHHHH!!!! Vote Melissa and Tony!!!! So exciting! </t>
  </si>
  <si>
    <t xml:space="preserve">@stevejmoore Feel free to IM me - scorpius42. Probably easier than tweeting </t>
  </si>
  <si>
    <t>Mon May 18 07:17:56 PDT 2009</t>
  </si>
  <si>
    <t>shares that Celine just sent me a message.  http://plurk.com/p/ukyp6</t>
  </si>
  <si>
    <t>Good news - I hear #Chuck has been renewed by NBC for a 3rd series!  #iamageek</t>
  </si>
  <si>
    <t xml:space="preserve">@K7vans I was reading a book yesterday so I tried avoiding twitter but it was VERY difficult. </t>
  </si>
  <si>
    <t>AmyHuff</t>
  </si>
  <si>
    <t xml:space="preserve">@rkminc Here's a chance for a clean slate. Delete and just move forward. </t>
  </si>
  <si>
    <t>Mon May 18 07:17:57 PDT 2009</t>
  </si>
  <si>
    <t xml:space="preserve">@sherlyyyy Yea i havent seen her yet </t>
  </si>
  <si>
    <t>j__uliana</t>
  </si>
  <si>
    <t xml:space="preserve">trying to understand how Twitter works </t>
  </si>
  <si>
    <t>Mon May 18 07:17:59 PDT 2009</t>
  </si>
  <si>
    <t>chinlock</t>
  </si>
  <si>
    <t xml:space="preserve">Looking for a new mobile to increase my productivity ... any advise??  </t>
  </si>
  <si>
    <t>@Zainkeebab I found you!  xx</t>
  </si>
  <si>
    <t>freedewey</t>
  </si>
  <si>
    <t xml:space="preserve">Reclassification of the Political Science collection begun this weekend </t>
  </si>
  <si>
    <t xml:space="preserve">@mrlosik of course not! Crazy unregulated heat in winter, no AC in summer - gotta love hundreds-year-old buildings </t>
  </si>
  <si>
    <t>ShmandersRose</t>
  </si>
  <si>
    <t>@TheRealJordin nope, but im about to turn it on  Your gorgeous, dont ever change love, Battlefield is amazing &amp;lt;3</t>
  </si>
  <si>
    <t xml:space="preserve">@sahilk : can't commit full-time right now... Can work on guest articles sometimes... Lemme know what you're looking for.. </t>
  </si>
  <si>
    <t xml:space="preserve">@adam_d I know, I know. I am too quick to judge =D Good night and enjoy the conference that I wish I could come to! lol </t>
  </si>
  <si>
    <t>srcshelton</t>
  </si>
  <si>
    <t xml:space="preserve">Just won my case at the Traffic Tribunal! </t>
  </si>
  <si>
    <t xml:space="preserve">@BigYellowHero Thanks!  </t>
  </si>
  <si>
    <t>Extreme_Twizzle</t>
  </si>
  <si>
    <t xml:space="preserve">Check out the sweet NBC Olympic promo pics from 5/12 ( http://is.gd/B0nC) NBC seems 2 be a big fan of the &amp;quot;lay in the snow &amp;amp; smile&amp;quot; pose </t>
  </si>
  <si>
    <t>jacielpang</t>
  </si>
  <si>
    <t xml:space="preserve">@pookchop season 5! you watch it too? on another note, may you gather lots of inspiration for your work til Friday. Cheers. </t>
  </si>
  <si>
    <t>Mon May 18 07:18:03 PDT 2009</t>
  </si>
  <si>
    <t xml:space="preserve">@medic_ray -- that's hilarious...I was like what is &amp;quot;yvw?&amp;quot;  But I finally got it.  Learn something new every day.  </t>
  </si>
  <si>
    <t xml:space="preserve">@Lindalou343 I was being sarcastic... apparently it got lost on some! </t>
  </si>
  <si>
    <t xml:space="preserve">@TheyCallMeYou haha... where is that? you didn't get a pic did you? </t>
  </si>
  <si>
    <t>jul88</t>
  </si>
  <si>
    <t xml:space="preserve">Love Mondays. Already widened horizons with new verb from OMC colleague:  &amp;quot;diarise.&amp;quot;  Bloody brilliant! </t>
  </si>
  <si>
    <t>TaraAltebrando</t>
  </si>
  <si>
    <t xml:space="preserve">@siobhanvivian That's what you get for bragging about your yogurt with honey and bananas before 8:40. </t>
  </si>
  <si>
    <t>CatJoy03</t>
  </si>
  <si>
    <t xml:space="preserve">@lindsaylou21, @allisonpaschal, well we'll just have to add those to our reading list for YA </t>
  </si>
  <si>
    <t>@katiepeps maybe the best use for your peas  http://bit.ly/13qjiN</t>
  </si>
  <si>
    <t xml:space="preserve">@scottziolko Damn, Biz sounds like he needs Autotune.  Also sounds like he's having a hella pile of fun.  Thanks for the link.  </t>
  </si>
  <si>
    <t xml:space="preserve">@bluereckiem Nope, here in the flesh. </t>
  </si>
  <si>
    <t>FaBlaze</t>
  </si>
  <si>
    <t xml:space="preserve">@ddlovato as fans we totally support u and we have ur back. its important that u know that there are so many of us that will care. </t>
  </si>
  <si>
    <t>Good luck and positive prayers towards the girlfriend's way  Have a bless'd day  gooo @aangeebabee ! #fb</t>
  </si>
  <si>
    <t>@metalouise  You're loving the crochet aren't you? I wish I could but it bugs me a lot.</t>
  </si>
  <si>
    <t xml:space="preserve">T-Minus 48 to 44...but who's counting! </t>
  </si>
  <si>
    <t>Mon May 18 07:18:06 PDT 2009</t>
  </si>
  <si>
    <t>Zimarra</t>
  </si>
  <si>
    <t>@ithacajake k ty  yummy eggplants</t>
  </si>
  <si>
    <t xml:space="preserve">@applejacks bite me. </t>
  </si>
  <si>
    <t xml:space="preserve">@tywebbin I'm going to have to try that blog tour thingy </t>
  </si>
  <si>
    <t xml:space="preserve">What a good weekend, I heart my friends! </t>
  </si>
  <si>
    <t xml:space="preserve">@RockingtheRobin aww it's a kitty pretty blue eyes </t>
  </si>
  <si>
    <t xml:space="preserve">@moopf thank you </t>
  </si>
  <si>
    <t>dannnia</t>
  </si>
  <si>
    <t>got my bangs cut and i think it's pretty good  gtg my mom's making me study -_-</t>
  </si>
  <si>
    <t>Mon May 18 07:18:08 PDT 2009</t>
  </si>
  <si>
    <t>hardchoice</t>
  </si>
  <si>
    <t xml:space="preserve">Two-router set up ready </t>
  </si>
  <si>
    <t xml:space="preserve">You have more energy, strength ,power and Joy then u realize.  It is safe 4 u to use them </t>
  </si>
  <si>
    <t>just bought my jewellery  for prom  can't wait now its only on friday  ! !</t>
  </si>
  <si>
    <t xml:space="preserve">@Jayda_Diamonde WoW! looking good Jayda.Nice outfit </t>
  </si>
  <si>
    <t>ehmcii</t>
  </si>
  <si>
    <t>the photograph is proof - TBS  (music) ) http://plurk.com/p/ukyri</t>
  </si>
  <si>
    <t>Pharkhae</t>
  </si>
  <si>
    <t xml:space="preserve">hello twitter friend, good morning </t>
  </si>
  <si>
    <t xml:space="preserve">@joiiooc definitely stick with where you are. regardless of the industry. better safe than sorry </t>
  </si>
  <si>
    <t>Mon May 18 07:19:37 PDT 2009</t>
  </si>
  <si>
    <t>chloedevlin</t>
  </si>
  <si>
    <t>thinks girls aloud are amazing live!  such a good night last night.</t>
  </si>
  <si>
    <t>@Grevabur you're welcome! I want to steal your hair  Ha, me too, I don't have the net at home right now :/</t>
  </si>
  <si>
    <t>IfindDeals</t>
  </si>
  <si>
    <t xml:space="preserve">Everybody have a Great and productive day. </t>
  </si>
  <si>
    <t xml:space="preserve">@bkmcae Quit your bragging. Not everyone has a VCR nowadays.  </t>
  </si>
  <si>
    <t xml:space="preserve">In Toronto, free WiFi is everywhere! I like it </t>
  </si>
  <si>
    <t>daydreamaria</t>
  </si>
  <si>
    <t xml:space="preserve">Playing with my new toy - I bought a new camera today </t>
  </si>
  <si>
    <t>TeamDeLo</t>
  </si>
  <si>
    <t xml:space="preserve">@TFletch81 your Swine Vaccination shot!!! </t>
  </si>
  <si>
    <t>@Art_Advisor Ha! See?! But it's good for you, in moderation ofcourse  everything in moderation. I say fuey to that! How do you spell fuey?</t>
  </si>
  <si>
    <t xml:space="preserve">Quote- we could be sitting there looking like lesbians. </t>
  </si>
  <si>
    <t>Mon May 18 07:19:42 PDT 2009</t>
  </si>
  <si>
    <t>Missaladybug</t>
  </si>
  <si>
    <t xml:space="preserve">crazy woman with scissors!!! </t>
  </si>
  <si>
    <t>cleverindie</t>
  </si>
  <si>
    <t xml:space="preserve">Mellow mood, stirred, with a panic salted rim.  Ahhhhh Rainy Monday. Sometimes it just turns out that way.... </t>
  </si>
  <si>
    <t xml:space="preserve">'what does a wise man do' or 'how to detect him'? he only installs LTS editions of Ubuntu </t>
  </si>
  <si>
    <t xml:space="preserve">has returned all comments </t>
  </si>
  <si>
    <t xml:space="preserve">@mooooky you'll always be a flower to me, petal. </t>
  </si>
  <si>
    <t>clare_davidson</t>
  </si>
  <si>
    <t xml:space="preserve">@miraclelaurie congratulations on dollhouse season 2  i can't wait </t>
  </si>
  <si>
    <t>SayDiana</t>
  </si>
  <si>
    <t xml:space="preserve">having a great day so far. the sun is out and breakie with my bestest was a great start </t>
  </si>
  <si>
    <t xml:space="preserve">@LichfieldBlog from personal experience early morning (before work) and early evening </t>
  </si>
  <si>
    <t>ghbetbeze</t>
  </si>
  <si>
    <t xml:space="preserve">@PBetbeze congrats on your first twitt. Ultra-addictive, you'll see </t>
  </si>
  <si>
    <t xml:space="preserve">is swapping cars with his sister </t>
  </si>
  <si>
    <t xml:space="preserve">just booked my train home, back from Friday for a bit </t>
  </si>
  <si>
    <t>Well guys Im off. Going backl to uni. I might come later tonight just to say hi. Hope Guy tweets more today.  Bye, bye!</t>
  </si>
  <si>
    <t>tetris theme on glass bottles: http://is.gd/B0gJ #funny  (via @Powerflasher)</t>
  </si>
  <si>
    <t>Mon May 18 07:19:45 PDT 2009</t>
  </si>
  <si>
    <t>kade22806</t>
  </si>
  <si>
    <t xml:space="preserve">@MckMama now! So I can read it whe I get home... I'm almost there </t>
  </si>
  <si>
    <t>iamquin</t>
  </si>
  <si>
    <t>out the flower storee for christinas bday  pink roses. headed 2 pancake factory!</t>
  </si>
  <si>
    <t>sgerald</t>
  </si>
  <si>
    <t xml:space="preserve">@rrodrigo  You can spread a project out more on a bed than on a desk.  Got to spread that project around.  </t>
  </si>
  <si>
    <t>rebekahroo</t>
  </si>
  <si>
    <t>good morning.  another wedding to do list day!</t>
  </si>
  <si>
    <t>Mon May 18 07:19:46 PDT 2009</t>
  </si>
  <si>
    <t>Shiikane</t>
  </si>
  <si>
    <t>@pilgrimfamilyuk Amen to that sister!! The sun is shining in London, its kinda nice out here  P.A</t>
  </si>
  <si>
    <t>jenncunningham</t>
  </si>
  <si>
    <t xml:space="preserve">@jangreggo we had a little quake right here in North Texas over the weekend...who knew quakes in Texas?!?!?! </t>
  </si>
  <si>
    <t xml:space="preserve">@kelanjo19 Pizza Express? Nice jeans &amp;amp; heels, blazer and tee with some bling </t>
  </si>
  <si>
    <t xml:space="preserve">Good morning! rise and shine! I've been up for 2 hours and I'm not tired! </t>
  </si>
  <si>
    <t xml:space="preserve">@melaclaro our dogs didn't act diff when earthquake hit either. BUT, they were in kitchen watching hubby make a sandwich </t>
  </si>
  <si>
    <t>@calloohcallay3 Susan!!  Your treasury on etsy front page NOW!    http://bit.ly/u85M0  http://www.etsy.com/</t>
  </si>
  <si>
    <t>sunshinejenn5</t>
  </si>
  <si>
    <t xml:space="preserve">@mckmama Make everyone wait until you are clean and shiny. </t>
  </si>
  <si>
    <t>Mon May 18 07:19:49 PDT 2009</t>
  </si>
  <si>
    <t xml:space="preserve">oh man, sorry to read about that @spokspok - am sure the next chance you folks see it it will be swell tho </t>
  </si>
  <si>
    <t>@maynaseric I've got a new design I have to implement soon, and that should bring out those icons to the WORLD.  Thanks for the reminder!</t>
  </si>
  <si>
    <t>SurlyLibrarian</t>
  </si>
  <si>
    <t xml:space="preserve">Star Trek was excellent! Who cares that there time travel stuff is completely unscientific. It's Star Trek!!! </t>
  </si>
  <si>
    <t xml:space="preserve">Nice start to a Monday at work. Coworker brought me two beautiful pens from Korea as a thank you for getting him home sooner. </t>
  </si>
  <si>
    <t>SM00THY</t>
  </si>
  <si>
    <t xml:space="preserve">@maureen_ethos @snapo1117 u lucky y'all Guys are pretty Haitians...that's y y'all my friend lmaooo...Luv u guys </t>
  </si>
  <si>
    <t>Mon May 18 07:19:51 PDT 2009</t>
  </si>
  <si>
    <t xml:space="preserve">One meeting and then that is today's work done, then its back home to get a few more odd tasks completed followed by some Fallout 3 </t>
  </si>
  <si>
    <t>@swalkingtree hi sequoia  be well!</t>
  </si>
  <si>
    <t>@MisfitDior have a safe trip sweetie  Happy Monday!</t>
  </si>
  <si>
    <t>chrissie68</t>
  </si>
  <si>
    <t xml:space="preserve">enjoying my day off </t>
  </si>
  <si>
    <t xml:space="preserve">@RSDixon Good morning how are you </t>
  </si>
  <si>
    <t xml:space="preserve">@lkenner brownies &amp;amp; David..that is living! </t>
  </si>
  <si>
    <t>inces</t>
  </si>
  <si>
    <t>@0rch1d heii, I've just watched it too  . Is that a great drama?</t>
  </si>
  <si>
    <t>TonyTuesday</t>
  </si>
  <si>
    <t xml:space="preserve">@oOhhMYiiTsLuCY sillyface </t>
  </si>
  <si>
    <t>LillianPouring</t>
  </si>
  <si>
    <t xml:space="preserve">@DianeNeal I hope you come back home to Twitterville soon.  I'd like to say Hi. </t>
  </si>
  <si>
    <t>Mon May 18 07:19:54 PDT 2009</t>
  </si>
  <si>
    <t>srlooney</t>
  </si>
  <si>
    <t>@mmulcahy Yes!!!  I was waiting for that one. haha  What would you do with 1m dollars?  I'd tell ya... 2 chicks at once.   [office space]</t>
  </si>
  <si>
    <t>@FakerParis  no I only worked 2 hours  but got paid for 5  I like that part LOL.</t>
  </si>
  <si>
    <t xml:space="preserve">@drewsluka I have Progressive and it's a pretty good deal. </t>
  </si>
  <si>
    <t>Nwanyi_Marama</t>
  </si>
  <si>
    <t xml:space="preserve">I found Jaede's lost rabies tag!! Thank goodness </t>
  </si>
  <si>
    <t xml:space="preserve">memorial service today. though i will remember you EVERYDAY. </t>
  </si>
  <si>
    <t>SpanishGirl92</t>
  </si>
  <si>
    <t xml:space="preserve">@imbastian no ... i like taking photos and touch up it in my free time </t>
  </si>
  <si>
    <t xml:space="preserve">@inventrix *rolls eyes* </t>
  </si>
  <si>
    <t xml:space="preserve">@twilight_freakk @ddlovato is in south america! Lol </t>
  </si>
  <si>
    <t xml:space="preserve">singing loudly to capital lights and tidying </t>
  </si>
  <si>
    <t xml:space="preserve">Shout out to the Friends of Morningside Park for keeping it looking so STRIKING! Love the PETUNIAS! </t>
  </si>
  <si>
    <t xml:space="preserve">Looking a new mobile that is easy, efficient, light weight, allows easy search for info on internet, has gps and cheap, any suggestions? </t>
  </si>
  <si>
    <t>rmalik</t>
  </si>
  <si>
    <t>@garyvee does it really matter who lebron plays? he's engineered to dominate . proud to be from cleveland  go cavs!</t>
  </si>
  <si>
    <t>Mon May 18 07:20:00 PDT 2009</t>
  </si>
  <si>
    <t>MrsJohnLocke</t>
  </si>
  <si>
    <t xml:space="preserve">It's freeeeezing today, hurrah for padded bras. @hollyearp T-Minus 5 days   </t>
  </si>
  <si>
    <t xml:space="preserve">@therealsecret thanks </t>
  </si>
  <si>
    <t>Mon May 18 07:20:01 PDT 2009</t>
  </si>
  <si>
    <t>patrickyeah</t>
  </si>
  <si>
    <t xml:space="preserve">That went very well! On to the next one </t>
  </si>
  <si>
    <t>jamiec12488</t>
  </si>
  <si>
    <t xml:space="preserve">Just got home, Just want to thank everyone for following me </t>
  </si>
  <si>
    <t>emilyosvold</t>
  </si>
  <si>
    <t>@sweetchica329 Hey!! Haha o yesss it is!! yayyy im so glad we're on break  Have a great summer! Any cool plans?</t>
  </si>
  <si>
    <t xml:space="preserve">@RnbGenius hey did you do for your birthday? i hope you had a good one. </t>
  </si>
  <si>
    <t xml:space="preserve">i blocked someone in twitter. trying to ruin britney spear's image. </t>
  </si>
  <si>
    <t>Fabienne515</t>
  </si>
  <si>
    <t xml:space="preserve">JMS 200 Final in 40 minutes, nap in 2 hours </t>
  </si>
  <si>
    <t xml:space="preserve">@Ellypoo Hahaha, I get that feeling too. </t>
  </si>
  <si>
    <t xml:space="preserve">For all the Beasts of Burden (horses, oxen, mules, cows, etc) who have served humankind for centuries - Thank you for helping us. </t>
  </si>
  <si>
    <t>adrianvilcan</t>
  </si>
  <si>
    <t xml:space="preserve">@PSDTUTS great posts, getting my 'monday' routine going. </t>
  </si>
  <si>
    <t xml:space="preserve">Good morning everyone! I'm fresh &amp;amp; clean; &amp;amp; had my coffee. Now I'm ready for my day to start. Have a wonderful day! </t>
  </si>
  <si>
    <t xml:space="preserve">I mean, I'm a lot of things... But retarded isn't one of them </t>
  </si>
  <si>
    <t>swilletsong</t>
  </si>
  <si>
    <t>I will be in KC Memorial Day Weekend.   Hit me up if you will b 2!</t>
  </si>
  <si>
    <t xml:space="preserve">Online again! </t>
  </si>
  <si>
    <t>Mon May 18 07:20:05 PDT 2009</t>
  </si>
  <si>
    <t xml:space="preserve">@HelpSaveBees thanks that looks good </t>
  </si>
  <si>
    <t>DDDania</t>
  </si>
  <si>
    <t xml:space="preserve">Nothing relaxes me more than a good book to read while sitting in the sun by the sea shore. It's my kind of season... </t>
  </si>
  <si>
    <t>@2n2n!! Thanks sa follow.  Glad you have a twitter na!</t>
  </si>
  <si>
    <t>@JasonSprenger Think how my mom feels.  My sister is worse - she used a table top as a toboggan down the apt. stairs this wknd.</t>
  </si>
  <si>
    <t xml:space="preserve">@mixdotfm Is Roshan still there? </t>
  </si>
  <si>
    <t>Mon May 18 07:20:08 PDT 2009</t>
  </si>
  <si>
    <t xml:space="preserve">@Daggerstone Just show the nice officers your twitter account, as a proof that you're *way* too busy twittering to concoct terrorist acts </t>
  </si>
  <si>
    <t>Suthrn</t>
  </si>
  <si>
    <t xml:space="preserve">@jvanfleet2 .....Ya need to tweet more.... </t>
  </si>
  <si>
    <t>tommytkup</t>
  </si>
  <si>
    <t xml:space="preserve">@Simanator  u download the program, not that big, its a separate program for twitter, it gives auto updates, no refreshing. google it </t>
  </si>
  <si>
    <t>jon1216</t>
  </si>
  <si>
    <t xml:space="preserve">Can't wait for the midnight showing of Terminator Salvation! </t>
  </si>
  <si>
    <t xml:space="preserve">@marcos_placona I'd be interested in your thoughts in a couple months </t>
  </si>
  <si>
    <t>Mon May 18 07:20:09 PDT 2009</t>
  </si>
  <si>
    <t>bjg</t>
  </si>
  <si>
    <t xml:space="preserve">@srijith ok, thanks, that makes me feel a bit better </t>
  </si>
  <si>
    <t>Mon May 18 07:20:10 PDT 2009</t>
  </si>
  <si>
    <t>faridahisfairy</t>
  </si>
  <si>
    <t xml:space="preserve">Jake, pls make me study.. and kill thse ants.. love you </t>
  </si>
  <si>
    <t>RachelFeet</t>
  </si>
  <si>
    <t xml:space="preserve">@MckMama I say now!! </t>
  </si>
  <si>
    <t>ccpott</t>
  </si>
  <si>
    <t xml:space="preserve">@marcweisberg Gotta be picked up by Saturday at the latest.  </t>
  </si>
  <si>
    <t>elledeesee</t>
  </si>
  <si>
    <t xml:space="preserve">&amp;quot;...Cause there's something you do, that got me walking on the moon...&amp;quot; #musicmonday eh although i hate the dream this song is toocute </t>
  </si>
  <si>
    <t xml:space="preserve">@raincoaster glad you are enjoying them </t>
  </si>
  <si>
    <t>stephmontes</t>
  </si>
  <si>
    <t xml:space="preserve">@drinkhaus we stopped by your shop on saturday!  so fun!  &amp;amp; great coffee!  2 thumbs way up from omaha! </t>
  </si>
  <si>
    <t>aprilanderton</t>
  </si>
  <si>
    <t xml:space="preserve">is thinking having a bazillion FB friends has its advantages - thano you all for the birthday wishes!! </t>
  </si>
  <si>
    <t xml:space="preserve">@mbreinholt me too...I'm going to have my bad, down days I'm sure. For now though I'm going to stay positive and just deal! </t>
  </si>
  <si>
    <t>@greatbrytton i sleep really good. your bed is comfortableee!  i looove you brytt brytt!</t>
  </si>
  <si>
    <t xml:space="preserve">David's run with melbac! </t>
  </si>
  <si>
    <t>@FOECompany Morning  pick up the Book &amp;quot;The Shack&amp;quot; by Paul Young, if you get a chance, its awesome!  Le me know if you do ;)</t>
  </si>
  <si>
    <t>Mon May 18 07:21:54 PDT 2009</t>
  </si>
  <si>
    <t>cindylou3</t>
  </si>
  <si>
    <t xml:space="preserve">So yesterday turned out to be a really great day!  It's Monday now and semi-sunny.  </t>
  </si>
  <si>
    <t xml:space="preserve">@DwightHoward ill tell lebron he is a good defender... but hes no DEFENDER OF THE YEAR! </t>
  </si>
  <si>
    <t>Deanimator</t>
  </si>
  <si>
    <t xml:space="preserve">@StixSpaztic Makes you feel lucky to know that your parents knew what discipline is &amp;amp; that you are not in trouble at a young age. </t>
  </si>
  <si>
    <t xml:space="preserve">Up too early to finish that paper...at least I'm listening to Phil Wickham </t>
  </si>
  <si>
    <t>I wonder who that was directed at?  Funny though!</t>
  </si>
  <si>
    <t xml:space="preserve">Now even Yvie is wondering if she saw Gabriella's post on facebook ... think so </t>
  </si>
  <si>
    <t xml:space="preserve">#megalomaniacmonday i'm such a badass because every body i train turns into hottness! </t>
  </si>
  <si>
    <t xml:space="preserve">@thomasberglund Glad you liked 'The Ark' short film! One of the few times I've been surprised by an ending </t>
  </si>
  <si>
    <t>docsconz</t>
  </si>
  <si>
    <t xml:space="preserve">@shunafish  Depends on who you talk to &amp;amp; where they r from.  If NYC then Westchester: Hudson valleyAlbany: Albany then Plattsburgh </t>
  </si>
  <si>
    <t>@VicGiordano Preakness? isn't that what i do when i yawn?  i heard that american's are now saying 'innit' now. *tut tut*</t>
  </si>
  <si>
    <t xml:space="preserve">I just hate my day! Okay. Okay. Forget it. DELETE! DELETE! DELETE! Breathe. I can do it! AJA! Smile! </t>
  </si>
  <si>
    <t xml:space="preserve">@SarahCofer Yeah, but the problem was they were tearing up the young plants in the garden. @rachelbancroft didn't appreciate that. </t>
  </si>
  <si>
    <t xml:space="preserve">@LashofSnow Offer available until Halloween...next year </t>
  </si>
  <si>
    <t xml:space="preserve">@WideEyeCinema Hi ya, welcome, if you have any questions, stop by the FF Beginners group and we'll try and help: http://bit.ly/4kkeV7 </t>
  </si>
  <si>
    <t>crelliott</t>
  </si>
  <si>
    <t xml:space="preserve">Teaching james shupert how to use twitter. He's kinda slow </t>
  </si>
  <si>
    <t xml:space="preserve">@kshorty555 Thanks for the notice! I appreciate it. Now following the real one. </t>
  </si>
  <si>
    <t>Sultry_Chic</t>
  </si>
  <si>
    <t xml:space="preserve">Have got nothing to say as of now...just a random twit </t>
  </si>
  <si>
    <t xml:space="preserve">@amaliebente oh yeah haha.... i have been so out of it tonight </t>
  </si>
  <si>
    <t xml:space="preserve">my teachers birfday... so no work, partayy time </t>
  </si>
  <si>
    <t>Mon May 18 07:21:58 PDT 2009</t>
  </si>
  <si>
    <t>alotaJonasCRAZY</t>
  </si>
  <si>
    <t xml:space="preserve">Hey @mileycyrus i was in the bathtube when the earthquake happened. It freaked me out. i live in fountain Valley by huntington beach. </t>
  </si>
  <si>
    <t xml:space="preserve">@TreeBanker - Housetrip goes under &amp;quot;greener&amp;quot; travel and should be worth the #ecomonday mention. </t>
  </si>
  <si>
    <t xml:space="preserve">Might get to go to Quebec City August 7th to see the best band in the fuckin' world ! BLINK 182     </t>
  </si>
  <si>
    <t xml:space="preserve">@joebendesigns lol I read &amp;quot;Rob scars&amp;quot; and not &amp;quot;Robscars&amp;quot;! BIG difference! @rrhonika just explained it to me, Thanks, rhonika! </t>
  </si>
  <si>
    <t>WhitneyS_</t>
  </si>
  <si>
    <t xml:space="preserve">Got a lot done in her yard yesterday </t>
  </si>
  <si>
    <t xml:space="preserve">@ShotLipgloss oh sorry. Haha. I mean thanks to @misskatastrophe cause she sent it to me then i just sent it to you. </t>
  </si>
  <si>
    <t xml:space="preserve">5 things i'm grateful for today..... let me think about this </t>
  </si>
  <si>
    <t xml:space="preserve">@fire_medic029 I wish I was there  .. Please send or post pics </t>
  </si>
  <si>
    <t xml:space="preserve">victorias day </t>
  </si>
  <si>
    <t>HeatherEssian</t>
  </si>
  <si>
    <t>@BabyThunderball congrats my dear  I live here a still choose not to listen to him  miss you!</t>
  </si>
  <si>
    <t>XkittiX</t>
  </si>
  <si>
    <t xml:space="preserve">@MauraKellyBlog Oh yes, we ? your blog here in Nottingham </t>
  </si>
  <si>
    <t xml:space="preserve">@Time4CoffeeTime I am having coffee right now, in your honor </t>
  </si>
  <si>
    <t>Good morning twicks!!! @ work bored and looking for a new job.  lol</t>
  </si>
  <si>
    <t xml:space="preserve">@Dichenlachman congratulations on season 2 of dollhouse  can't wait </t>
  </si>
  <si>
    <t xml:space="preserve">@megarad melanie your coming to the river right? </t>
  </si>
  <si>
    <t xml:space="preserve">Guys....for the ultimate secrets on blogging &amp;amp; money making online, Jason @johncow is the go to guy! Follow him n do visit his site </t>
  </si>
  <si>
    <t>@AlyssaFerrer i love that album  i'd buy it. (or i'd give it to you if you'd like!)</t>
  </si>
  <si>
    <t>a513diaz</t>
  </si>
  <si>
    <t xml:space="preserve">83 degrees today!!!! </t>
  </si>
  <si>
    <t>@elwoood Couldn't help but check out Audio Paint, what a cool program!  Will have to play around in that a bit later today.</t>
  </si>
  <si>
    <t>addyjazmin</t>
  </si>
  <si>
    <t xml:space="preserve">@camillebaltazar angus thongs and perfect snogging.  and btw, tell caludine that hwangbo is in cebu right now :O </t>
  </si>
  <si>
    <t>Mon May 18 07:22:04 PDT 2009</t>
  </si>
  <si>
    <t>maria13nov</t>
  </si>
  <si>
    <t xml:space="preserve">can't wait for wednesday! cross your fingers for a sunny wednesday </t>
  </si>
  <si>
    <t xml:space="preserve">@BoomShakkaLakka I have to say also I am very happy about the contest </t>
  </si>
  <si>
    <t>GrecoWoodcraft</t>
  </si>
  <si>
    <t xml:space="preserve">@CreationsByR How exciting! Thanks again, Robin- You Rock! </t>
  </si>
  <si>
    <t xml:space="preserve">napping is what i do best </t>
  </si>
  <si>
    <t>IheartMusic04</t>
  </si>
  <si>
    <t>watching Ellen  cause shes awesome</t>
  </si>
  <si>
    <t>Mon May 18 07:22:06 PDT 2009</t>
  </si>
  <si>
    <t>@ayeletschwell My pleasure  #followfriday</t>
  </si>
  <si>
    <t xml:space="preserve">@lauramillz88 well... me and laura are, you aren't </t>
  </si>
  <si>
    <t>wooo 800th update - dedicated to @AliceAguera because  i forgot last dedication, and i remembered this time and i love her  woo hoooo x</t>
  </si>
  <si>
    <t>I been slippin on my twitter game the past few days..but I am back &amp;amp; in full affect twitches! Hello 2 all my new followers  enjoy the ride</t>
  </si>
  <si>
    <t>Mon May 18 07:22:08 PDT 2009</t>
  </si>
  <si>
    <t xml:space="preserve">@nickp1990 I've tried tweetdeck, but i don't really like any of the desktop clients :/ Just don't feel right </t>
  </si>
  <si>
    <t>xohallxo</t>
  </si>
  <si>
    <t xml:space="preserve">@VixenJodi I'll be making big lunch today, Taylin's up. You're always welcome to stop for lunch </t>
  </si>
  <si>
    <t xml:space="preserve">Last day of work before Florida!!!  Anyone want to drive Ryan and me to the airport at like 4:30am on Wednesday?  </t>
  </si>
  <si>
    <t>Syndac</t>
  </si>
  <si>
    <t xml:space="preserve">off to teach two classes back2back! Then.....? </t>
  </si>
  <si>
    <t xml:space="preserve">@AnicaWieneke Hi Ate Anica! </t>
  </si>
  <si>
    <t>KMartella</t>
  </si>
  <si>
    <t xml:space="preserve">At work, doing recruitment stuff! </t>
  </si>
  <si>
    <t xml:space="preserve">@moniQnaKcy: to indian restaurant. temen2ku mau nyobain yg beda ini. and it's not bad </t>
  </si>
  <si>
    <t xml:space="preserve">@SandyGuerriere  You have a great day too </t>
  </si>
  <si>
    <t xml:space="preserve">Eeeeek! Two finals today! Wish me luck everyone! And good luck to ya'll. </t>
  </si>
  <si>
    <t xml:space="preserve">is so excited to get off work tonight to go buy RELAPSE! </t>
  </si>
  <si>
    <t>Mon May 18 07:22:10 PDT 2009</t>
  </si>
  <si>
    <t xml:space="preserve">@A_sourgirl I'm good! Going home in a few minutes! How are you? </t>
  </si>
  <si>
    <t xml:space="preserve">alcohol sessions with cousins! </t>
  </si>
  <si>
    <t>just came back from rehearsal and had loads of fun on set! the stage manager is awesome!!  x</t>
  </si>
  <si>
    <t>Ytak111</t>
  </si>
  <si>
    <t xml:space="preserve">is in Bend today bitches </t>
  </si>
  <si>
    <t>PjayRN</t>
  </si>
  <si>
    <t xml:space="preserve">Preparing for Luton Hospital interview. </t>
  </si>
  <si>
    <t>Mon May 18 07:22:11 PDT 2009</t>
  </si>
  <si>
    <t xml:space="preserve">having a CSI marathon with goshy then going to see star trek!! </t>
  </si>
  <si>
    <t>PincheManny</t>
  </si>
  <si>
    <t xml:space="preserve">Here the site for that Environmental Compliance  RFQ we just released: http://tinyurl.con/qj95rz  3rd times the charm </t>
  </si>
  <si>
    <t xml:space="preserve">has Matthew in to model Police sunglasses </t>
  </si>
  <si>
    <t xml:space="preserve">@drewmccormack ... w/a &amp;quot;SeriesData&amp;quot; class. No data source methods in my design, though in retrospect it might've been easier. </t>
  </si>
  <si>
    <t>Mon May 18 07:22:12 PDT 2009</t>
  </si>
  <si>
    <t xml:space="preserve">Drift woods on the river; pause awhile.. I want to come with you too </t>
  </si>
  <si>
    <t xml:space="preserve">@artrox My reply was &amp;quot;we got a few pennies which is all we could ask for.&amp;quot; and then I went and complained on Twitter </t>
  </si>
  <si>
    <t xml:space="preserve">@TheRealJordin yup </t>
  </si>
  <si>
    <t>ggelling</t>
  </si>
  <si>
    <t xml:space="preserve">@mrch0mp3rs I pondered just laying down and sleeping the head wound off.. is that bad? </t>
  </si>
  <si>
    <t>Mon May 18 07:22:14 PDT 2009</t>
  </si>
  <si>
    <t>@MizzChievouz I am loving Seche Vite. The dry fast top coat!! Thanks for recommending it in your video  It's great for busy moms!</t>
  </si>
  <si>
    <t xml:space="preserve">@ManishSinha It's worth the trouble </t>
  </si>
  <si>
    <t>teashopgirl</t>
  </si>
  <si>
    <t xml:space="preserve">TSG is back to $10.87 on Amazon http://tinyurl.com/b8fugs In case you were waiting... </t>
  </si>
  <si>
    <t>Mon May 18 07:22:15 PDT 2009</t>
  </si>
  <si>
    <t xml:space="preserve">@SensualStories Haven't read it, but I have a godson with a 6th birthday this week.  Hmm..  </t>
  </si>
  <si>
    <t xml:space="preserve">@NJ_BarbieRN welcome to my twitterverse </t>
  </si>
  <si>
    <t xml:space="preserve">@Selly06 I can do stirfry </t>
  </si>
  <si>
    <t>Miss_Nad</t>
  </si>
  <si>
    <t>@cameronmarion yah, I added her already and she never reply to me  haha i guess maybe she's really busy,now...Thank u ,cam</t>
  </si>
  <si>
    <t>Mon May 18 07:22:16 PDT 2009</t>
  </si>
  <si>
    <t xml:space="preserve">@rvabusiness oh YOU got it as well! Sweet! </t>
  </si>
  <si>
    <t xml:space="preserve">@ifriar Have fun. Well, when I say fun... you know </t>
  </si>
  <si>
    <t>Ollytron</t>
  </si>
  <si>
    <t xml:space="preserve">@hieronymus cool, thanks for the info. I'll give it a go </t>
  </si>
  <si>
    <t xml:space="preserve">@yaittey cockroach eh </t>
  </si>
  <si>
    <t xml:space="preserve">@derekwebb see, i'm off work right now for victoria day and it would be more convenient for me if it were today. </t>
  </si>
  <si>
    <t>elevencity</t>
  </si>
  <si>
    <t xml:space="preserve">is gonna fight off this case of the Mondays with some caffeine </t>
  </si>
  <si>
    <t>asulado</t>
  </si>
  <si>
    <t xml:space="preserve">@desired_candy I'm thinking if I should blip you Congratulations by Cliff Richard </t>
  </si>
  <si>
    <t xml:space="preserve">@MadameSoybean Makes me SO glad we got married how we did! No fuss, no muss, &amp;amp; then onto living in our marriage! </t>
  </si>
  <si>
    <t>Mon May 18 07:22:17 PDT 2009</t>
  </si>
  <si>
    <t xml:space="preserve">@videosawyer @choley We used to go to Wayne's Red Coach Inn for all formal dance dinners in high school. It WAS sophisticated to us </t>
  </si>
  <si>
    <t>TiffanyVenters</t>
  </si>
  <si>
    <t xml:space="preserve">Hanging out and thinking about going for a walk! Baby Amelia is snoozing! </t>
  </si>
  <si>
    <t xml:space="preserve">@mistygirlph I hear ya... I didn't tweet much yesterday, and I started to have withdrawal symptoms by the end of the day. </t>
  </si>
  <si>
    <t xml:space="preserve">@daveonkels Well, it's lighter when it's empty </t>
  </si>
  <si>
    <t>Mon May 18 07:22:18 PDT 2009</t>
  </si>
  <si>
    <t xml:space="preserve">homeworks and than TV  see you later twitt </t>
  </si>
  <si>
    <t>Woah boy at stage on monday night? I want him playing bass in my room  haxx haxx</t>
  </si>
  <si>
    <t xml:space="preserve">@outoutout Uh oh... once Neil's Disk is on, you'll fade away *fast* Luv! </t>
  </si>
  <si>
    <t xml:space="preserve">@Azlen good morning. </t>
  </si>
  <si>
    <t>mkoch87</t>
  </si>
  <si>
    <t xml:space="preserve">Back on track....a few more weeks till graduation!!  Yeah Andrew  </t>
  </si>
  <si>
    <t>Nistuff</t>
  </si>
  <si>
    <t>Going to bed now... at 10:23AM  whenever I get up I'll start scanning in my sketchbooks.</t>
  </si>
  <si>
    <t xml:space="preserve">Now to go back preparing my talk about the Killzone 2 Bots </t>
  </si>
  <si>
    <t>nathydiaz</t>
  </si>
  <si>
    <t xml:space="preserve">Today is 'let's see  if I can fit all the crap I have to take to Venezuela in two suitcases day' </t>
  </si>
  <si>
    <t xml:space="preserve">We're recording with Disney today! I'm excited </t>
  </si>
  <si>
    <t xml:space="preserve">@TanmoyDas Oh the best way is to not pay for 2 months. They will come home and collect it.. only you have to pay late fees </t>
  </si>
  <si>
    <t xml:space="preserve">If you live near South Jersey come to Hangar 84 tonight and see Houston Calls &amp;amp; @farewelltheband! I'll be there </t>
  </si>
  <si>
    <t>sam1418</t>
  </si>
  <si>
    <t xml:space="preserve">@TheRealJordin just wanted to say hi to you ms. jordin </t>
  </si>
  <si>
    <t>Mon May 18 07:23:56 PDT 2009</t>
  </si>
  <si>
    <t>@isla_fisher I hope you had a fantastic weekend. We all missed you on twitter as always and hope everything is good  x</t>
  </si>
  <si>
    <t>2 years and still goin strong. Well...most of the time.  I love AJ. &amp;lt;3</t>
  </si>
  <si>
    <t>@fawwazrasydan awww, we should set them up on blind dates  hahaha. ape yang in common anyway?</t>
  </si>
  <si>
    <t>Mon May 18 07:23:57 PDT 2009</t>
  </si>
  <si>
    <t>@driis We might miss you...does that mean we mind? If yes, then we mind  Hear we have a mutual friend in your neighbor Rodney</t>
  </si>
  <si>
    <t>Anishax</t>
  </si>
  <si>
    <t xml:space="preserve">theres a pregnant seagull outside the window.. is it still pregnant if its sitting on the egg...?   its name is peggy.. </t>
  </si>
  <si>
    <t>CouchDB</t>
  </si>
  <si>
    <t xml:space="preserve">@david_moreau Thanks </t>
  </si>
  <si>
    <t xml:space="preserve">@MsEDU thanks. Good morning to u also. </t>
  </si>
  <si>
    <t xml:space="preserve">@claireyjonesy yeah we realllly do! :') we'll discuss on thursday for deffo! </t>
  </si>
  <si>
    <t>Mon May 18 07:23:58 PDT 2009</t>
  </si>
  <si>
    <t xml:space="preserve">@ladygaga thanks for following me back. it's nice to having you as my follower and i'm such a great fan of you </t>
  </si>
  <si>
    <t>indecisivelife</t>
  </si>
  <si>
    <t xml:space="preserve">Good Morning @NeilPHarris Stay cute and Sexy! </t>
  </si>
  <si>
    <t>@donalddotfarmer  Of course! They all flippin love Excel. I have high hopes for Gemini but SSRS still not on par with the &amp;quot;big 3&amp;quot; (IMHO).</t>
  </si>
  <si>
    <t xml:space="preserve">@Chrisstank  what, did an earthquake wake you up? or my text at 3:40 AM your time? </t>
  </si>
  <si>
    <t>good mornin'  I definitely slept in today...it was nice.</t>
  </si>
  <si>
    <t xml:space="preserve">Cocoa and Coffee Body Cream </t>
  </si>
  <si>
    <t>nikkisolano</t>
  </si>
  <si>
    <t>loving this new start  excited for tomorrow's fashion show!</t>
  </si>
  <si>
    <t>OficialDavid</t>
  </si>
  <si>
    <t xml:space="preserve">more!!Followers </t>
  </si>
  <si>
    <t>@nicoleharris Wow -- you're right   http://tinyurl.com/oxtqbe</t>
  </si>
  <si>
    <t>thanks  @ShaFunnyXL</t>
  </si>
  <si>
    <t xml:space="preserve">@Porfix that is the beauty of berlin, all the most awesome underground and edgy parties, with a lot hot guys to boot </t>
  </si>
  <si>
    <t>Mon May 18 07:24:03 PDT 2009</t>
  </si>
  <si>
    <t xml:space="preserve">@goaliemom31 tell me about it. Look, I still like the Wings though. They're an awesome team and organization </t>
  </si>
  <si>
    <t xml:space="preserve">@Reema226 &amp;quot;u only tweet when u break fast? &amp;quot; A likely association, as I am  mostly at work when I am fasting. I just returned home! </t>
  </si>
  <si>
    <t>awesomefakerob</t>
  </si>
  <si>
    <t xml:space="preserve">@FakerParis ok so i will start calling myself the duke of shit! awesomfakerob = duke shit! the wet kind. 'course, in a good way </t>
  </si>
  <si>
    <t>Ju_Ju_Juha</t>
  </si>
  <si>
    <t xml:space="preserve">3 days school this week! Yaayy!! </t>
  </si>
  <si>
    <t xml:space="preserve">@ChesterBe and have a good &amp;amp; safe trip </t>
  </si>
  <si>
    <t>mbstockdale</t>
  </si>
  <si>
    <t xml:space="preserve">@mynameisbrandon That's awesome Brandon. Thanks for the encouragement. Discipline is so much better done together. </t>
  </si>
  <si>
    <t>nnejy13601</t>
  </si>
  <si>
    <t xml:space="preserve">@elleneinkauf  Its only 49 degrees in CT right now and there are frost advisories at night, I think I'd choose 105 over that.  haha </t>
  </si>
  <si>
    <t>Mon May 18 07:24:06 PDT 2009</t>
  </si>
  <si>
    <t>luissolis</t>
  </si>
  <si>
    <t xml:space="preserve">but were good now, its back up </t>
  </si>
  <si>
    <t>SeanRosales</t>
  </si>
  <si>
    <t xml:space="preserve">Is happy to see the baybears back on the winning side </t>
  </si>
  <si>
    <t>kingstoneli</t>
  </si>
  <si>
    <t>thinks On the way to Rome,feeling happy, see you guys in June, my friends~  http://plurk.com/p/ul0r6</t>
  </si>
  <si>
    <t>michellekathryn</t>
  </si>
  <si>
    <t>@TheFictionista I MISS YOU TOO. so much.    My fb status shows how much i miss you gerty. i'll be close to you soon.</t>
  </si>
  <si>
    <t>dan young is going to get eaten by clowns in his sleep   portfoliiiiiiiio sucks ~</t>
  </si>
  <si>
    <t>xx_NanA_xx</t>
  </si>
  <si>
    <t>@AmyLoves0322 you're welcome  i didn't wanted to upload that cause we made the second one...but the girls were asking^^</t>
  </si>
  <si>
    <t xml:space="preserve">Enduring a long home-renovation holiday. But sharing wonderful experience with kids/family is priceless. </t>
  </si>
  <si>
    <t>moondevil</t>
  </si>
  <si>
    <t>Sorry for the stupid update, was demoing ubertwitter to someone in the kitchen at work... Lol  http://myloc.me/15XL</t>
  </si>
  <si>
    <t>@lorelleonwp that would be great  looking forward to that. btw never seen a photo of you before, come to think of it. *winks*</t>
  </si>
  <si>
    <t>@yvonnepoon328  now unlocked and jailbroken, working on APN issue with installer.</t>
  </si>
  <si>
    <t>sparklecrackHQ</t>
  </si>
  <si>
    <t xml:space="preserve">@ICSarojini It's kind of nice, sometimes, to have a commute measured in feet </t>
  </si>
  <si>
    <t xml:space="preserve">@TanyaMorgan I'm late, but my vote is for She's Gone. </t>
  </si>
  <si>
    <t>on my way to Lupita's  time 2 convince her to pull out the 2 peice bathing suit ;) ha ha *FML*</t>
  </si>
  <si>
    <t>Mon May 18 07:24:10 PDT 2009</t>
  </si>
  <si>
    <t>lol one of my new fav things 2 do, drive by my ex's house holdin Laina hand an flip my ex off  im so mean!</t>
  </si>
  <si>
    <t>Gemstars</t>
  </si>
  <si>
    <t xml:space="preserve">Blessings to all, how are you doing today? </t>
  </si>
  <si>
    <t xml:space="preserve">@croutonff5 theres always time for a movie </t>
  </si>
  <si>
    <t>DeeWoo</t>
  </si>
  <si>
    <t>@gjona Thanks for the visit.  On my way home, I know I have something good to eat there. :-D</t>
  </si>
  <si>
    <t xml:space="preserve">cant wait! @markhoppus @trvsbrkr and @tomdelonge will be at leno today! </t>
  </si>
  <si>
    <t>MaroonedComics</t>
  </si>
  <si>
    <t xml:space="preserve">@Utahrogue Thanks! </t>
  </si>
  <si>
    <t>memery26</t>
  </si>
  <si>
    <t xml:space="preserve">@chippajones  I used to have similar dreams. Woke up with a Ducati. </t>
  </si>
  <si>
    <t xml:space="preserve">was surprised to hear a local independent candidate was interviewed live on Sky News wearing a Bostin tee shirt </t>
  </si>
  <si>
    <t xml:space="preserve">There you go @Elsied you are now in the Copywriters &amp;amp; the Poets &amp;amp; the Thinkers zones at http://linnetwoods.com/twitterhood/ </t>
  </si>
  <si>
    <t xml:space="preserve">@OmariJames @Vain_Fame @thatdudea @TSEUQNOC  mooooorning </t>
  </si>
  <si>
    <t>@Albreezy26 hey yes I had a great day!  my entire weekend was good. Hope you had a great one also</t>
  </si>
  <si>
    <t>Mon May 18 07:24:13 PDT 2009</t>
  </si>
  <si>
    <t>BellaKaylop</t>
  </si>
  <si>
    <t xml:space="preserve">Rocking out to say some MileyCyrus </t>
  </si>
  <si>
    <t xml:space="preserve"> back to hotel. time to start work </t>
  </si>
  <si>
    <t>Robster03</t>
  </si>
  <si>
    <t>@sandypeckinpah ...just one more reason why I love living in Orlando  I hate it when the ground shakes.</t>
  </si>
  <si>
    <t xml:space="preserve">@mirene_g medyo... sa weekend actually... any suggestion? </t>
  </si>
  <si>
    <t>@EricCouture I know!  it hit me last night. I got noo sleep.</t>
  </si>
  <si>
    <t xml:space="preserve">just got home from CBTL-TriNoMa with highschool friends. </t>
  </si>
  <si>
    <t>Mon May 18 07:24:14 PDT 2009</t>
  </si>
  <si>
    <t>xenocryst21</t>
  </si>
  <si>
    <t xml:space="preserve">@carmonaj i know haha @Baclaran thank you </t>
  </si>
  <si>
    <t xml:space="preserve">@livebrum re: withing x distance - those nice people at Multimap give Lat &amp;amp; Lon for a postcode.  I used it for a dojo search engine </t>
  </si>
  <si>
    <t xml:space="preserve">@dannywood Welcome Back. Just wantet to let you know I'm seriously gettting addicted to your Coming Home Album. Luv it! </t>
  </si>
  <si>
    <t>ggoodw20</t>
  </si>
  <si>
    <t xml:space="preserve">more brochure work today, and...... an interview with a magazine (well 2 magazines) today.  Ya i guess you could say i'm slightly nervous </t>
  </si>
  <si>
    <t>MelissaJacobs23</t>
  </si>
  <si>
    <t xml:space="preserve">off to gym. More excited to listen to my new playlist than actually exercise </t>
  </si>
  <si>
    <t>Mon May 18 07:24:16 PDT 2009</t>
  </si>
  <si>
    <t xml:space="preserve">Woo hoo, found out after 3 months of waiting that I have a job!  </t>
  </si>
  <si>
    <t>footballbabe35</t>
  </si>
  <si>
    <t xml:space="preserve">@aldonoho oh and it was a FANTASTIC eyeliner night! </t>
  </si>
  <si>
    <t>Lycaen</t>
  </si>
  <si>
    <t>@KimKristine cool  i like it!!</t>
  </si>
  <si>
    <t>@singlemom75   Sure you do.  YOURSELF!!!!</t>
  </si>
  <si>
    <t>Mon May 18 07:24:17 PDT 2009</t>
  </si>
  <si>
    <t>salliearnold</t>
  </si>
  <si>
    <t xml:space="preserve">No Monday is complete without a little rushing around. It's only just begun. </t>
  </si>
  <si>
    <t xml:space="preserve">supposed to be 73 out today... sick </t>
  </si>
  <si>
    <t xml:space="preserve">@Littleradge did you sign it little radge? </t>
  </si>
  <si>
    <t xml:space="preserve">@bunnytenenbaum Hey thanks for the tip! Someone's gone to the store for me so they're gonna see if they can find it </t>
  </si>
  <si>
    <t xml:space="preserve">@chrisbrogan Only if you try to kill him and the man doesn't die... </t>
  </si>
  <si>
    <t>alyyy36920</t>
  </si>
  <si>
    <t xml:space="preserve">im wearing a dress </t>
  </si>
  <si>
    <t>gerysblog</t>
  </si>
  <si>
    <t>Twitter Overkill  http://bit.ly/C6sFs  @mbredl Thanks</t>
  </si>
  <si>
    <t xml:space="preserve">Well time to started the day, Going to take a shower will tweet again later. Have a great day if I dont hear from ya...  </t>
  </si>
  <si>
    <t>Mon May 18 07:24:19 PDT 2009</t>
  </si>
  <si>
    <t>@JasonJMikeMgmt oh good!  that's how we feel at night hahaha buggin out...(my kid laughs at that part) =O</t>
  </si>
  <si>
    <t>Just adding even more functionality to ViSiTeach. Even I'm impressed  And created the aweber list for potential publishers</t>
  </si>
  <si>
    <t>petrilude</t>
  </si>
  <si>
    <t>1st new video of the day!  http://bit.ly/UWYs1</t>
  </si>
  <si>
    <t xml:space="preserve">Starting my day at work. Highlight is new coupons. Lol. Trish and I will b busy today.  </t>
  </si>
  <si>
    <t>xchrix</t>
  </si>
  <si>
    <t>fielmann got a second chance  i only have to pay 50% the response from the service team was great!</t>
  </si>
  <si>
    <t>Mindedpuppet</t>
  </si>
  <si>
    <t xml:space="preserve">is really getting into twitter </t>
  </si>
  <si>
    <t>Mon May 18 07:24:21 PDT 2009</t>
  </si>
  <si>
    <t xml:space="preserve">super happy... walang nihongo class bukas hehe.. must finish all the impt tasks </t>
  </si>
  <si>
    <t xml:space="preserve">@Paulpb So is Madonna, allegedly </t>
  </si>
  <si>
    <t xml:space="preserve">@freshnancy I sent you a text this morning. I came up with CRAZY ideas for the site. I'm stoked. </t>
  </si>
  <si>
    <t>Mon May 18 07:24:22 PDT 2009</t>
  </si>
  <si>
    <t>andystitt829</t>
  </si>
  <si>
    <t xml:space="preserve">@AlisonEngelsman You're welcome, and better late than never! </t>
  </si>
  <si>
    <t>GPet73</t>
  </si>
  <si>
    <t xml:space="preserve">Monday came too quickly - just like a bad date! </t>
  </si>
  <si>
    <t xml:space="preserve">@claymuse well, *I* wasn't going to be the one to say anything! </t>
  </si>
  <si>
    <t xml:space="preserve">@MrHealthCoach I will. Thanks. </t>
  </si>
  <si>
    <t>Mon May 18 07:24:23 PDT 2009</t>
  </si>
  <si>
    <t>ipswitchft</t>
  </si>
  <si>
    <t xml:space="preserve">@this_human_life Are you running WS_FTP Server or Client? What exactly are you having trouble with? I'll try to help out! </t>
  </si>
  <si>
    <t xml:space="preserve">Gonna clean my room, and pimp it up!!! New shelf!!  </t>
  </si>
  <si>
    <t>ChazHinzman</t>
  </si>
  <si>
    <t xml:space="preserve">I haven't been to sleep yet!! The lake is great for networking!! Wow! Having a great time </t>
  </si>
  <si>
    <t>Mon May 18 07:26:05 PDT 2009</t>
  </si>
  <si>
    <t>cmarrxox7</t>
  </si>
  <si>
    <t>good morning...  um so last night i watched Dane Cook's new show  ISolated INcident  it was awsome everyone should c it =P</t>
  </si>
  <si>
    <t>Mon May 18 07:26:06 PDT 2009</t>
  </si>
  <si>
    <t>chesca_bright</t>
  </si>
  <si>
    <t xml:space="preserve">To all of my Twitter followers out there, THANK YOU AND GOD BLESS YOU for all of the wonderful and inspiring comments you post to me!!! </t>
  </si>
  <si>
    <t>cheskagarcia561</t>
  </si>
  <si>
    <t xml:space="preserve">@toniandrews oh i see you're following me? To what do i owe the privelage? </t>
  </si>
  <si>
    <t>chesca_bucks</t>
  </si>
  <si>
    <t>@TheUrgency when you adding day 2  xx</t>
  </si>
  <si>
    <t>ccbSean</t>
  </si>
  <si>
    <t xml:space="preserve">survived the weekend with 3 kids under 5 solo... Praise God for McDonalds, Disney and childrens Benadryl </t>
  </si>
  <si>
    <t>cheskagibbs9738</t>
  </si>
  <si>
    <t xml:space="preserve">@donschindler Glad to have you! Welcome to the Cool Kids Club! </t>
  </si>
  <si>
    <t>chesca_burners</t>
  </si>
  <si>
    <t>Mon May 18 07:26:08 PDT 2009</t>
  </si>
  <si>
    <t>@rovr138 Thank u  !</t>
  </si>
  <si>
    <t>cheskathomson53</t>
  </si>
  <si>
    <t xml:space="preserve">Feelin tired &amp;amp; day-dreamin bout my bed </t>
  </si>
  <si>
    <t>ariellemarie91</t>
  </si>
  <si>
    <t>i'm stoked to this week's AI finale! i feel nostalgic bout last year's finale.  i'm happy for archie and cook's great careers.</t>
  </si>
  <si>
    <t>HangSavvy</t>
  </si>
  <si>
    <t xml:space="preserve">@AnisaMissy You are a very green person well done </t>
  </si>
  <si>
    <t xml:space="preserve">ï¿½The most beautiful thing we can experience is the mysterious.ï¿½ ï¿½ Albert Einstein. Here's to a mysterious Monday for all </t>
  </si>
  <si>
    <t>Mon May 18 07:26:09 PDT 2009</t>
  </si>
  <si>
    <t>cheskawilson379</t>
  </si>
  <si>
    <t>bittersweet105</t>
  </si>
  <si>
    <t xml:space="preserve">reunited </t>
  </si>
  <si>
    <t>xedgewolfx</t>
  </si>
  <si>
    <t xml:space="preserve">HOME. WITH A 10&amp;quot; WOOFER! AWESOMEFACE.JPEG PIC ON FA SOON. </t>
  </si>
  <si>
    <t xml:space="preserve">The latest TokyoTopia Twitter fun is finished http://bit.ly/RnJjX  Big thanks to everyone who joined in </t>
  </si>
  <si>
    <t>mrsjbennett</t>
  </si>
  <si>
    <t xml:space="preserve">should have mentioned the blog address: http://mrsjbennett.blogspot.com/ . Shameless self promotion here.... </t>
  </si>
  <si>
    <t xml:space="preserve">@meghansoper Well Meg, no need for Jealous! They got me out of work early so I could go &amp;quot;visit&amp;quot; someone, just like old WED nights </t>
  </si>
  <si>
    <t>raverdavey</t>
  </si>
  <si>
    <t xml:space="preserve">hiyaa every1 </t>
  </si>
  <si>
    <t>@greytblackdog I agree! I switched to JT when Stephen started getting wishy-washy  now I'll have survivor withdrawal until the fall!</t>
  </si>
  <si>
    <t>Mon May 18 07:26:13 PDT 2009</t>
  </si>
  <si>
    <t>will sleep now. VOTE NOW!  http://tinyurl.com/ovfrbs http://plurk.com/p/ul1au</t>
  </si>
  <si>
    <t>faithienic</t>
  </si>
  <si>
    <t xml:space="preserve">Quiet Monday morning....thankfully I'm staying awake! </t>
  </si>
  <si>
    <t>jlogan80</t>
  </si>
  <si>
    <t xml:space="preserve">To be honest, the book problem is my fault.  Mostly.  And I have taken some time off this weekend so I can't feel too sorry for myself. </t>
  </si>
  <si>
    <t>@lewisstanson you should maybe follow @Nandos_Official  Cos of you they weren't effected by the #CreditCrunch x</t>
  </si>
  <si>
    <t>elenilote</t>
  </si>
  <si>
    <t xml:space="preserve">@Domitella love you! </t>
  </si>
  <si>
    <t>Roast beef, pepper jack, mayo, avocado, tomato on whole wheat toast.  big breakfast...</t>
  </si>
  <si>
    <t>rmontelo</t>
  </si>
  <si>
    <t xml:space="preserve">@aggienormi Hey Norma...to reply to tweets, do the &amp;quot;@username&amp;quot; at beginning. It makes your tweets make more sense. </t>
  </si>
  <si>
    <t>Mon May 18 07:26:14 PDT 2009</t>
  </si>
  <si>
    <t xml:space="preserve">I'm back in the swing of things. Monday never looked so good after nearly of week of funeral stuff. I'm GLAD it's Monday! </t>
  </si>
  <si>
    <t>finally fished the saga .. was toooo adicted .. very good though! ..  GEEK! 8-)</t>
  </si>
  <si>
    <t>ilhanbag</t>
  </si>
  <si>
    <t>@realmfox http://twitpic.com/5f2eg - The first was so good. I have high expectations for the second one  And LINKIN PARK CREATING A TH ...</t>
  </si>
  <si>
    <t xml:space="preserve">Has learned to breathe again after this afternoons goings on. Thankfully, no one got hit, and there were absolutely no tears </t>
  </si>
  <si>
    <t xml:space="preserve">Happy theres no school and just relaxing and enjoying the free day! </t>
  </si>
  <si>
    <t>New pictures back from photographer...   http://twitpic.com/5fd8e</t>
  </si>
  <si>
    <t xml:space="preserve">had Greek food w/ my cousin/aunt/uncle for dinner last night, then watched the Victoria Day fireworks at Ontario Place! </t>
  </si>
  <si>
    <t xml:space="preserve">Happy Monday! What is your BIGGEST goal this week? Now make it even BIGGER </t>
  </si>
  <si>
    <t>In social studies... someone save me! i'm also really happy,  ask me why @imalexevans i wish i could see your blog</t>
  </si>
  <si>
    <t>gbmiii</t>
  </si>
  <si>
    <t>@AppSmile morning, your new homepage looks so fresh  http://www.appsmile.com Thank you! http://ff.im/-30i1y</t>
  </si>
  <si>
    <t>IHeartFaces</t>
  </si>
  <si>
    <t xml:space="preserve">@clumsyclover Just send us an email with the correct email and we will fix it for you.  So glad you joined in the fun!  </t>
  </si>
  <si>
    <t>_1ArmyWife</t>
  </si>
  <si>
    <t xml:space="preserve">My little man is 2months old 2day </t>
  </si>
  <si>
    <t xml:space="preserve">@ninasplayground she is still sleeping! I cannot figure out what is going on - oh yeah - I kept her up until 11 the last two nights </t>
  </si>
  <si>
    <t>WB0T</t>
  </si>
  <si>
    <t>rise and shine mr.Freeman! I wake up every morning at 3am to plant some trees  ( thats my sommer job )</t>
  </si>
  <si>
    <t>Mon May 18 07:26:16 PDT 2009</t>
  </si>
  <si>
    <t xml:space="preserve">I HAVE SPOILER FOR YOU! Blair and Chuck, FINALLY. Nice season final GG! </t>
  </si>
  <si>
    <t>@MCHammer nevah stop the music!!    If I stop the music the voices in my head take over...   Just kidding!!!</t>
  </si>
  <si>
    <t>rich_hobbs</t>
  </si>
  <si>
    <t xml:space="preserve">thinks that maybe dropping out of uni and becoming the next Eurovision entry could be a good plan </t>
  </si>
  <si>
    <t>Mon May 18 07:26:18 PDT 2009</t>
  </si>
  <si>
    <t>linewied</t>
  </si>
  <si>
    <t xml:space="preserve">@xarah try acajoom </t>
  </si>
  <si>
    <t xml:space="preserve">@nickyduvyrda haha, aren't you THE techie?! das ï¿½bertechnician who knows everything from kernel to apache </t>
  </si>
  <si>
    <t>RLSheehan</t>
  </si>
  <si>
    <t xml:space="preserve">woot only two more factions to go and I'll be a champion of all 5 alliance factions </t>
  </si>
  <si>
    <t>@mzmraz Tweeps nice too  thanks!</t>
  </si>
  <si>
    <t xml:space="preserve">Everyone follow Bella Cullen: @Bella_sCullen thanks </t>
  </si>
  <si>
    <t xml:space="preserve">slowly waking </t>
  </si>
  <si>
    <t xml:space="preserve">@natashawescoat - My BFF is a massage therapist and does miracles for back pain. </t>
  </si>
  <si>
    <t>@brandg no worries   thanks!</t>
  </si>
  <si>
    <t xml:space="preserve">ok lets save the date for my passion party... JUNE 13.. Passion party. Dont have the exact location yet but it will def be going dwn! </t>
  </si>
  <si>
    <t xml:space="preserve">my bf is making me dinner! </t>
  </si>
  <si>
    <t>_GREGATRON</t>
  </si>
  <si>
    <t xml:space="preserve">@DirtyA chilll ima og in the smoke game, you couldn't blow down the shit I smoke </t>
  </si>
  <si>
    <t xml:space="preserve">http://bit.ly/fox-season-finales  --&amp;gt; The Simpsons, Family Guy, American Dad in their season finales. Don't worry, they'll be back </t>
  </si>
  <si>
    <t xml:space="preserve">seventeen in two days! </t>
  </si>
  <si>
    <t>home from the east coast!  it truly is lovely    makes me want to move away asap and stop waiting.</t>
  </si>
  <si>
    <t xml:space="preserve">@SimplyJulia Good morning </t>
  </si>
  <si>
    <t>jethropenny</t>
  </si>
  <si>
    <t xml:space="preserve">This day is finally over. Took long enough. Time to hit the road </t>
  </si>
  <si>
    <t>Mon May 18 07:26:22 PDT 2009</t>
  </si>
  <si>
    <t xml:space="preserve">is preparing to b a beach bum </t>
  </si>
  <si>
    <t>Going downtown  I'm going to try and forget how much homework i have when i come back tonight... shit screw you history.</t>
  </si>
  <si>
    <t>balloon_ga</t>
  </si>
  <si>
    <t xml:space="preserve">now where r u stay? i only want 2 know the name of country.ufff i'm hungry b cuz of u!hey, lets share food 2gether </t>
  </si>
  <si>
    <t xml:space="preserve">@gzwizzle ya I have used AVG free tho and it works pretty good so I will prolly try it again thanks anyway </t>
  </si>
  <si>
    <t xml:space="preserve">I like you as a friend </t>
  </si>
  <si>
    <t xml:space="preserve">@virginmedia I've had @bungieboy provide great help in trying to get this resolved.Seems not to be fixed yet,but hopefully that'l change </t>
  </si>
  <si>
    <t>vivianx3</t>
  </si>
  <si>
    <t xml:space="preserve">OMGOMG season finale of GG &amp;amp; OTH today!!! </t>
  </si>
  <si>
    <t>FelieLin</t>
  </si>
  <si>
    <t xml:space="preserve">studying for final exam </t>
  </si>
  <si>
    <t>ashleeeeeeee</t>
  </si>
  <si>
    <t xml:space="preserve">lasr day of high school!!! its bitter sweet </t>
  </si>
  <si>
    <t xml:space="preserve">Listening toooooo Green Day - ï¿½Viva la Gloria? (Little girl). </t>
  </si>
  <si>
    <t>isheeey</t>
  </si>
  <si>
    <t>liannevicchio</t>
  </si>
  <si>
    <t xml:space="preserve">can we run today!? i have to go to sh this week. &amp;amp; maybe u could come &amp;amp; help me with math on tuesday?? i love you! hope ur sleeping good! </t>
  </si>
  <si>
    <t>lordewoks</t>
  </si>
  <si>
    <t xml:space="preserve">liked Angels &amp;amp; Demons, probably becuz he didnt read the book first. Excited to actually see landmarks from movie (Vatican, etc) in 4 days </t>
  </si>
  <si>
    <t xml:space="preserve">@rehmus where im moving? Chattanooga. </t>
  </si>
  <si>
    <t>derWebworker</t>
  </si>
  <si>
    <t xml:space="preserve">@seounited &amp;quot;for maximum enjoyment, make &amp;quot;bvvv, bvvvvv&amp;quot; noises as you accelerate and &amp;quot;EEEEE&amp;quot; noises as you turn&amp;quot; &amp;lt;- LOL! </t>
  </si>
  <si>
    <t xml:space="preserve">@pghjen @pgha perhaps some non-monday? i think other new movies are coming out in the upcoming mondays that have preference </t>
  </si>
  <si>
    <t>Mon May 18 07:26:26 PDT 2009</t>
  </si>
  <si>
    <t>andrewjewell</t>
  </si>
  <si>
    <t xml:space="preserve">Just back from a full days work writing the Christmas play! Seriously! All done, man are we organized </t>
  </si>
  <si>
    <t>Mon May 18 07:26:27 PDT 2009</t>
  </si>
  <si>
    <t>LisaMo___x</t>
  </si>
  <si>
    <t xml:space="preserve">watching Fawlty Towers... love it </t>
  </si>
  <si>
    <t xml:space="preserve">@vivspace I am so happy for the 5 kids going there this morning! I am just as excited to ride the rides and squeal </t>
  </si>
  <si>
    <t>elenispk</t>
  </si>
  <si>
    <t xml:space="preserve">woke to the sweet sound of nothing in Miseri this morning </t>
  </si>
  <si>
    <t xml:space="preserve">@PotatoPeelPie Tomorrow? Hehehe. Let's go to KL together! </t>
  </si>
  <si>
    <t xml:space="preserve">@cheesemonay No rain! Keep going! </t>
  </si>
  <si>
    <t xml:space="preserve">@ShawneyJ - Once again, good luck tonight. Votes &amp;amp; prayers headed your way! Enjoy it &amp;amp; take it all in! </t>
  </si>
  <si>
    <t xml:space="preserve">is paranormal state real? It's kinda craaaazy </t>
  </si>
  <si>
    <t>Mon May 18 07:26:28 PDT 2009</t>
  </si>
  <si>
    <t xml:space="preserve">@cyakel amen to that </t>
  </si>
  <si>
    <t>Mickey_X</t>
  </si>
  <si>
    <t xml:space="preserve">Good morning folks. I see Contessa Brewer is lookin' good as ever this morning </t>
  </si>
  <si>
    <t xml:space="preserve">@crystrill helllooo loser </t>
  </si>
  <si>
    <t xml:space="preserve">Excited for the DWTS two night finale </t>
  </si>
  <si>
    <t xml:space="preserve">@MzDavis09 ok...sounds good!! Ill send out a text b4 430, so we can get a meeting place </t>
  </si>
  <si>
    <t>tourpro</t>
  </si>
  <si>
    <t xml:space="preserve">@JonBouman Twitter is more like a symptom, than a platform.  The disease is the one that is killing the traditional advertising model. </t>
  </si>
  <si>
    <t>Mon May 18 07:26:29 PDT 2009</t>
  </si>
  <si>
    <t xml:space="preserve">I'm soo glad that I have the friends that I do. I love you guys! </t>
  </si>
  <si>
    <t xml:space="preserve">Morning off to a great start!  Feeling refreshed and relaxed today, and it looks like we're in for some beautiful weather this week! </t>
  </si>
  <si>
    <t xml:space="preserve">Shopping for apps for my iTouch! </t>
  </si>
  <si>
    <t>@luluchandie85 u're welcome  .... Today the school was boring... and I was interrogated in philosophy T___T</t>
  </si>
  <si>
    <t>Mon May 18 07:28:09 PDT 2009</t>
  </si>
  <si>
    <t>budgetingbabe</t>
  </si>
  <si>
    <t xml:space="preserve">@irishland Thanks!  There may be time yet to start again this year </t>
  </si>
  <si>
    <t>antnas</t>
  </si>
  <si>
    <t>@WWKnight Hey birthday boy ! happy cake ! ... Wish you the very best in your life  cheers</t>
  </si>
  <si>
    <t xml:space="preserve">@victorbarry Happy Birthday! Hope you have a good 'un </t>
  </si>
  <si>
    <t>Mon May 18 07:28:10 PDT 2009</t>
  </si>
  <si>
    <t>Jim_Montgomery</t>
  </si>
  <si>
    <t xml:space="preserve">@linnetwoods Got my own listing in my own Product Creators &amp;amp; Digital Publishers category - sounds good to me - thanks </t>
  </si>
  <si>
    <t xml:space="preserve">Beautiful day outside. Getting interviews scheduled. I like getting things done </t>
  </si>
  <si>
    <t xml:space="preserve">@DrMommy So happy to have the rain - I hear my yard plants singing! </t>
  </si>
  <si>
    <t>Anarkitty</t>
  </si>
  <si>
    <t>Just uploaded a couple of new paintings to my site if you fancy a nosy    http://tinyurl.com/og6y3m</t>
  </si>
  <si>
    <t xml:space="preserve">@BirdieSandra a fantastic book called a thousand splendid suns by Khaled Hosseini - loving it. Heartbreaking but good reading </t>
  </si>
  <si>
    <t>jycindy</t>
  </si>
  <si>
    <t xml:space="preserve">@robdyrdek i love your show!!!!!!!!!!!!!! </t>
  </si>
  <si>
    <t xml:space="preserve">@SteveScottWCBS I wondered why she didn't call me this morning </t>
  </si>
  <si>
    <t xml:space="preserve">@ThePiz @MwhiteStudios @natalie_12 I felt the EQ here in San Pedro! I was lying on the bed, all the sudden it started jumping! We're ok </t>
  </si>
  <si>
    <t>#musicmonday Quietdrive - Time After Time  Perfect for a Rainy night!</t>
  </si>
  <si>
    <t xml:space="preserve">@lleian I normally wait for DVD on movies any more. But I try to see all Ewan movies at least once in the theater. </t>
  </si>
  <si>
    <t>Prelaunch_Zone</t>
  </si>
  <si>
    <t xml:space="preserve">Enjoying a delicious cup of Healthy Coffee </t>
  </si>
  <si>
    <t>jbarron11</t>
  </si>
  <si>
    <t xml:space="preserve">Getting started on the day... We are going to find out exactly what it is that reaches peoples............ checkbook </t>
  </si>
  <si>
    <t>Tonight was fun. Eating dumplings and steak sandwiches while watching skins and scrubs  dickys special sauce was so spicey!</t>
  </si>
  <si>
    <t xml:space="preserve">Addicted to Restaurant City </t>
  </si>
  <si>
    <t xml:space="preserve">@TherealWill are u the real will smith ? </t>
  </si>
  <si>
    <t xml:space="preserve">my youtube page littleoldrandomme! Please add/subscribe!  And check out my videos! I'm also running a harry potter fan vid competition! </t>
  </si>
  <si>
    <t>@AishaAngel  Thank you honey.</t>
  </si>
  <si>
    <t>got my blackberry back. Phrase of the day: It's a Jungle Out There  and we mean it.</t>
  </si>
  <si>
    <t>tried the mcdelivery website. woohoo  now waiting for the confirmation call.wahaha</t>
  </si>
  <si>
    <t>acegrl</t>
  </si>
  <si>
    <t xml:space="preserve">@davegalanis Thanks! Made my day </t>
  </si>
  <si>
    <t xml:space="preserve">@TTTorrez would be a nice way to kick off the summer </t>
  </si>
  <si>
    <t>going for a little dinner  at @WizeKidCade 's dads place .. its his sisters birthday tomoro  yayayayaaa ..  ~*HapPy BiRthDay To MiCheLLe*~</t>
  </si>
  <si>
    <t>700th Update!!  That is just proof that i talk/type way to much   hahaa</t>
  </si>
  <si>
    <t>Mon May 18 07:28:14 PDT 2009</t>
  </si>
  <si>
    <t xml:space="preserve">created another YM account. This time, no more creepy guys. Msg me if I haven't added you yet in my YM. </t>
  </si>
  <si>
    <t xml:space="preserve">@mitchelmusso Hey! It's my sister's (@kim_davies) birthday today! It would mean the world to her if you could greet her. Thank you! </t>
  </si>
  <si>
    <t>EdmaryFuentes</t>
  </si>
  <si>
    <t xml:space="preserve">in class..BORING! // rugby T O D A Y !!! yeyyy </t>
  </si>
  <si>
    <t>Sunnypikan</t>
  </si>
  <si>
    <t>yes the terrazza is open!!!  the food part is closed but we can still study here kim   yay!</t>
  </si>
  <si>
    <t>@klowey22 Don't bother...I got it...!  Just looked up your tweets...</t>
  </si>
  <si>
    <t>Lu0206</t>
  </si>
  <si>
    <t xml:space="preserve">summer is almost here </t>
  </si>
  <si>
    <t>Mon May 18 07:28:16 PDT 2009</t>
  </si>
  <si>
    <t xml:space="preserve">@dmbsredhead yo! </t>
  </si>
  <si>
    <t>TweetaCow</t>
  </si>
  <si>
    <t xml:space="preserve">@toriedwards thanks! </t>
  </si>
  <si>
    <t xml:space="preserve">is excited for the season finale of, WAIT FOR IT... GG, csi miami, and how i met. </t>
  </si>
  <si>
    <t xml:space="preserve">@tonyburkejnr I hear the streets are nice and comfortable! Just incase you don't get a hotel </t>
  </si>
  <si>
    <t xml:space="preserve">@LouPage Good morning tou you sir! Thanks for sharing great stuff! </t>
  </si>
  <si>
    <t>Mon May 18 07:28:17 PDT 2009</t>
  </si>
  <si>
    <t>fringies</t>
  </si>
  <si>
    <t xml:space="preserve">@blusky46 Give it a try, if anyone asks tell them you're looking for your contact... </t>
  </si>
  <si>
    <t>Re: Photographer job opening at Getty  http://tinyurl.com/pn2nyu</t>
  </si>
  <si>
    <t>CJLxx</t>
  </si>
  <si>
    <t xml:space="preserve">just got back from school. long, bad day. math's exam was quite easy but fingers crossed anyway (yn) watching cold case! </t>
  </si>
  <si>
    <t>amy_z</t>
  </si>
  <si>
    <t xml:space="preserve">@brandibrittain7 how was Epsilon Eta's 40th anniversary celebration? I heard great things about the plans from their chapter advisor </t>
  </si>
  <si>
    <t>princessmsd77</t>
  </si>
  <si>
    <t>Off to do some training  wish me luck!</t>
  </si>
  <si>
    <t>@planningforever @howertonwooten  Thanks Kay!  Kid was using him as a pillow   He's only 7 mo old. He's going to be huge.</t>
  </si>
  <si>
    <t xml:space="preserve">@_ishtahar_ excellent stuff! well done! </t>
  </si>
  <si>
    <t>katrinacooley</t>
  </si>
  <si>
    <t>Ran a 10k on Saturday. Jusin pushed the boys and stayed with me most of the time. Next time he is running for him  I run too slow,</t>
  </si>
  <si>
    <t>fuckyousarah</t>
  </si>
  <si>
    <t xml:space="preserve">I just woke up. Im staying home with adam. </t>
  </si>
  <si>
    <t xml:space="preserve">@delamarRX931 i hope the waiter gets to read ur blog post. i bet it will make his day </t>
  </si>
  <si>
    <t>wholefoodie</t>
  </si>
  <si>
    <t>great time with the 'rents...great food, great shopping, doggies had fun and camille's room is getting there!  fun! fun! fun!</t>
  </si>
  <si>
    <t>chatting with papa.  he's singing crush by david archuleta. very funny version haha. )</t>
  </si>
  <si>
    <t xml:space="preserve">@bigwormy hey Worm! It's my birthday today! </t>
  </si>
  <si>
    <t xml:space="preserve">*mwah* my lovely ladies!   i am out!  dont let those silly boys get u riled up...it's just like theyR pulling ur hair on the playground </t>
  </si>
  <si>
    <t>Mon May 18 07:28:20 PDT 2009</t>
  </si>
  <si>
    <t>sunygirl65</t>
  </si>
  <si>
    <t>ready for another wonderful week   Looking forward to Bailey's Graduation!! yikes!</t>
  </si>
  <si>
    <t>|| The Kooks ï¿½ Naive || vi@karolinegalvao || nice...  ? http://blip.fm/~6j26y</t>
  </si>
  <si>
    <t xml:space="preserve">@tabitca LOL - really!  thankyou </t>
  </si>
  <si>
    <t>Mon May 18 07:28:21 PDT 2009</t>
  </si>
  <si>
    <t xml:space="preserve">Good Morning......off to get some coffee first thing </t>
  </si>
  <si>
    <t>Mon May 18 07:28:22 PDT 2009</t>
  </si>
  <si>
    <t>Teenicole09</t>
  </si>
  <si>
    <t xml:space="preserve">@MsMal82 Such a loyal consumer! I'm definitely going to have to bring you some of the new flavors that came out and some cereal coupons.. </t>
  </si>
  <si>
    <t>TheMarketingMom</t>
  </si>
  <si>
    <t xml:space="preserve">@noxhanti Thx... gotta have something to offset the realism. lol. My survival is predicated upon finding the beauty in everything. </t>
  </si>
  <si>
    <t xml:space="preserve">at the cinema last night watching angels and demons with bekka and tobias.. stayed up all night with bekka having fun </t>
  </si>
  <si>
    <t xml:space="preserve">Getting ready for work to Kelly Clarkson </t>
  </si>
  <si>
    <t xml:space="preserve">@salandpepper Like the new picture </t>
  </si>
  <si>
    <t>Mon May 18 07:28:23 PDT 2009</t>
  </si>
  <si>
    <t>@navawritz can't wait 2 see  my husband's aunt is in NYC right now visiting, she says it is awesome</t>
  </si>
  <si>
    <t>kristinworch</t>
  </si>
  <si>
    <t xml:space="preserve">@rebeccalamey hahahah DONE.  I'm Twittering at work.  For every 1,000 followers I get for my store's Twitter I get a dollar raise! </t>
  </si>
  <si>
    <t>jenwillis</t>
  </si>
  <si>
    <t xml:space="preserve">@writingroads &amp;quot;Puppy paws&amp;quot; is one of my favorite smells. </t>
  </si>
  <si>
    <t>Mon May 18 07:28:24 PDT 2009</t>
  </si>
  <si>
    <t>JustBeingMolly</t>
  </si>
  <si>
    <t xml:space="preserve">At home because of a thunderstorm!! </t>
  </si>
  <si>
    <t xml:space="preserve">@scrufus Ah, well discovered, hadn't thought to paste someone else's URL. Jonnie's regex must be berked ;) Thanks for that </t>
  </si>
  <si>
    <t>Fenix1978</t>
  </si>
  <si>
    <t>Agh, morning. I don't mind you when you don't bring work with you.  in Vestavia Hills, AL http://loopt.us/JLl54A.t</t>
  </si>
  <si>
    <t>kroq</t>
  </si>
  <si>
    <t xml:space="preserve">Just finished a coffee run. Hopefully Lisa can pipe down. </t>
  </si>
  <si>
    <t>SofieLekve</t>
  </si>
  <si>
    <t xml:space="preserve">Watching Hannah Montana, goooood times </t>
  </si>
  <si>
    <t xml:space="preserve">@dimntrg need you to email / FB me your addy </t>
  </si>
  <si>
    <t xml:space="preserve">@videosawyer and it was a classy as you can expect a Wayne to be </t>
  </si>
  <si>
    <t>JewishBride</t>
  </si>
  <si>
    <t>@taylweaver Be afraid, be VERY afraid. Just kidding!  Are you designing a ketubah for a friend? Would love to know more.</t>
  </si>
  <si>
    <t xml:space="preserve">@JaneLebak Speaking of nuts, we have a great pine-nut pizza recipe </t>
  </si>
  <si>
    <t>marxque</t>
  </si>
  <si>
    <t>My daughter loves these new leggings  http://www.bonboncupcakes.com I'm literally washing them everyday =P They ARE cute though!</t>
  </si>
  <si>
    <t>Mon May 18 07:28:27 PDT 2009</t>
  </si>
  <si>
    <t>darky87</t>
  </si>
  <si>
    <t xml:space="preserve">just finished creating my twitter account </t>
  </si>
  <si>
    <t xml:space="preserve">gonna play virtual families~ by y'all </t>
  </si>
  <si>
    <t>@Ldaltonbrown Hellooooo! i see you!  A x</t>
  </si>
  <si>
    <t xml:space="preserve">aww i just got to hold a newborn </t>
  </si>
  <si>
    <t xml:space="preserve">I just got a new laptop today, for free.99! I LOVE my job </t>
  </si>
  <si>
    <t xml:space="preserve">Hungry. May devour database for sustenance. Then I wouldn't have to do anything with it ever again! </t>
  </si>
  <si>
    <t>Mon May 18 07:28:30 PDT 2009</t>
  </si>
  <si>
    <t xml:space="preserve">@amyjohnson_ Congratulations!!! </t>
  </si>
  <si>
    <t xml:space="preserve">dammnit I'm lit. &amp;amp;dammnit I kn0 ders b0ut2be kiLLer traFFic! &amp;amp; ya d0nt even kn0 h0w haPPy I am dats its back2sch00l </t>
  </si>
  <si>
    <t xml:space="preserve">@TwoPeasandPod A piece of your cake would make my Monday that much sweeter! </t>
  </si>
  <si>
    <t>GorillaIdea</t>
  </si>
  <si>
    <t xml:space="preserve">@indianaadams There's a lot of things that I don't get </t>
  </si>
  <si>
    <t>@shaaqT heeyyyyyyy thats a rea;;y nice n cool handle there.... I like ....  @shaaqT</t>
  </si>
  <si>
    <t>mayats</t>
  </si>
  <si>
    <t>There's a storm!  .. Hail, rain, thunder and lightning ;D</t>
  </si>
  <si>
    <t xml:space="preserve">@jordanknight I will start saving, I missed this cruise, I really hope all works out so I can take the next one. </t>
  </si>
  <si>
    <t xml:space="preserve">@OtakUniverse Moshi, Moshi!  My Brute is getting stronger, ready to do some damage, lol!  Look out now </t>
  </si>
  <si>
    <t xml:space="preserve">I love playing the chance theatre </t>
  </si>
  <si>
    <t xml:space="preserve">No good deed goes unpunished: just got berated for holding open the door for a woman running towards the metro </t>
  </si>
  <si>
    <t xml:space="preserve">had a great idea for a new dp  getting ready to take it </t>
  </si>
  <si>
    <t>Animalistic101</t>
  </si>
  <si>
    <t xml:space="preserve">At school bored right now hit me up. </t>
  </si>
  <si>
    <t>Mon May 18 07:28:33 PDT 2009</t>
  </si>
  <si>
    <t>@xojonasbrofan : my webcam ... sometimes it works, sometimes it doesn't . that's so weird  but anyway it's fun 2 chat with u! love you 2&amp;lt;3</t>
  </si>
  <si>
    <t>Mon May 18 07:29:58 PDT 2009</t>
  </si>
  <si>
    <t xml:space="preserve">just woke up from napping away th cool evening </t>
  </si>
  <si>
    <t xml:space="preserve">Cruise 2010...can't wait!! </t>
  </si>
  <si>
    <t>andrewdmason</t>
  </si>
  <si>
    <t xml:space="preserve">Started my week with a work-out at Rhino Fitness.  My muscles are buzzing from exertion </t>
  </si>
  <si>
    <t>Stephanie_Lilly</t>
  </si>
  <si>
    <t xml:space="preserve">At home relaxing and fixing breakfast for Lilly </t>
  </si>
  <si>
    <t xml:space="preserve">@kgimages Sounds like you need to call ANS!  </t>
  </si>
  <si>
    <t xml:space="preserve">@jpizzle27 yea and i think I bombed that final, but thanks anyways </t>
  </si>
  <si>
    <t>Mon May 18 07:30:01 PDT 2009</t>
  </si>
  <si>
    <t xml:space="preserve">@spencerpratt u should go to topshop </t>
  </si>
  <si>
    <t>akaihana</t>
  </si>
  <si>
    <t xml:space="preserve">@ManMadeMoon Oh! Same laptop as mine. The salad looks... hearty. It's making me hungry! Still at work for another good hour. Bon appï¿½tit! </t>
  </si>
  <si>
    <t xml:space="preserve">RB IS BACK </t>
  </si>
  <si>
    <t>Mon May 18 07:30:02 PDT 2009</t>
  </si>
  <si>
    <t>@sarahstanley I'm up for it if you are.    #reneeporsia</t>
  </si>
  <si>
    <t xml:space="preserve">@tygudda I hear ya, always do u sweetie no worries cause I definitely does me. Gym time all day boo. Drink some good coffee too. </t>
  </si>
  <si>
    <t xml:space="preserve">McFly should come to Denmark!! </t>
  </si>
  <si>
    <t>First tweets from SPACE  http://twitter.com/Astro_127</t>
  </si>
  <si>
    <t xml:space="preserve">@FokusChicagoKid lol just regular excellent, I suppose. Just woke up feeling good, positive vibes so I'm going with em today </t>
  </si>
  <si>
    <t>@JordanSykes nope, mother just wanted to collect something so i went with! got mcdonalds actually  english lit won't be fun!</t>
  </si>
  <si>
    <t xml:space="preserve">@CarmenBracamont It's ALL about living life in the present </t>
  </si>
  <si>
    <t>Mon May 18 07:30:04 PDT 2009</t>
  </si>
  <si>
    <t xml:space="preserve">Yeah, the last class was cancelled! So I am at home now </t>
  </si>
  <si>
    <t xml:space="preserve">@WnchstrsGirl good morning and soory for the pain </t>
  </si>
  <si>
    <t>Mon May 18 07:30:05 PDT 2009</t>
  </si>
  <si>
    <t xml:space="preserve">besides the part where my boyfriend's dad gave me shit for NO REASON, i had an amazing weekend </t>
  </si>
  <si>
    <t>@lovatodd  i'm in math. come help me with it. you're smart.</t>
  </si>
  <si>
    <t>Mon May 18 07:30:06 PDT 2009</t>
  </si>
  <si>
    <t xml:space="preserve">@maynaseric Wanting to get to Singapore for a long time, maybe you'll help make it sooner.  My face is all over the web. Looked lately? </t>
  </si>
  <si>
    <t>DaGood</t>
  </si>
  <si>
    <t xml:space="preserve">@brainpicker I led the Beautiful Connections project for Nokia - your point about Flash is valid, but glad you appreciated it generally </t>
  </si>
  <si>
    <t>ErinCullen64</t>
  </si>
  <si>
    <t>@JayRathbone_ hey  didn't really have anything of substance to say...just your great  cant wait till you almost savage bella in new moon</t>
  </si>
  <si>
    <t xml:space="preserve">@ianmasterson What seriously??? </t>
  </si>
  <si>
    <t>stnoble</t>
  </si>
  <si>
    <t xml:space="preserve">Twitter is way too much work for me.  No one needs or wants to know what I am doing or where I am all the time.  </t>
  </si>
  <si>
    <t xml:space="preserve">@AluraStar Hope everything goes well for you today Alura. </t>
  </si>
  <si>
    <t xml:space="preserve">Following Neil Gaiman (@neilhimself) and @DaveMcKean </t>
  </si>
  <si>
    <t>Am making grown men sit a test  feel the power!</t>
  </si>
  <si>
    <t>FURminator_Inc</t>
  </si>
  <si>
    <t xml:space="preserve">@ThoughtsFurPaws Love the review! Thanks for tweeting </t>
  </si>
  <si>
    <t xml:space="preserve">@jimanda2 Yes!  That's exactly what I was looking for.  Thanks!  Twitter for the win! </t>
  </si>
  <si>
    <t xml:space="preserve">Looks like &amp;quot;House&amp;quot; is confirmed at Monday night, and this is PERFECT for me! </t>
  </si>
  <si>
    <t xml:space="preserve">i downloaded two different audio bootlegs of the tampa, fl show and i have to say, i much prefer the one with the collective screams </t>
  </si>
  <si>
    <t>ngeor</t>
  </si>
  <si>
    <t xml:space="preserve">I got congratulations from the other Mac user at the office  We shall prevail </t>
  </si>
  <si>
    <t>dellagracia</t>
  </si>
  <si>
    <t>babyyyyy you belong with meeee    - @taylorswift13</t>
  </si>
  <si>
    <t>Tmr will be a GREAT day! I'll be able to complete all work on my to-do list and be blessed beyond measure!  Can't wait..</t>
  </si>
  <si>
    <t>coreyscatrox</t>
  </si>
  <si>
    <t>i LOVe going to bed as everyone else is just getting up.  Today was an amazing day filled with amazing people. .</t>
  </si>
  <si>
    <t>@dbess340  right on!</t>
  </si>
  <si>
    <t xml:space="preserve">@chrisbrogan No, I think that is a good thing. Rasputin was a great psychic...he will know your actual arrival time before takeoff </t>
  </si>
  <si>
    <t>Mon May 18 07:30:11 PDT 2009</t>
  </si>
  <si>
    <t>@BJMendelson OK coolies.I didn't even know people could advertise stuff on those sites.Wicked  When is this 12hour Twitterthon?</t>
  </si>
  <si>
    <t>allthevanity</t>
  </si>
  <si>
    <t xml:space="preserve">Received the latest from Loreal Products </t>
  </si>
  <si>
    <t xml:space="preserve">@colocelt well I already joined but re tweeted for you all the same </t>
  </si>
  <si>
    <t xml:space="preserve">Hubby went out and got me coffee and breakfast for my birthday!  Starting the day out right </t>
  </si>
  <si>
    <t xml:space="preserve">Discussing stockings with @hellybellybutt via email. Kinda hoping noone reads them </t>
  </si>
  <si>
    <t>Mon May 18 07:30:13 PDT 2009</t>
  </si>
  <si>
    <t>tommi24</t>
  </si>
  <si>
    <t xml:space="preserve">@WHITEFOLKZ You know I have to hear that because it sounds like it goes along wit my Style </t>
  </si>
  <si>
    <t>Thanks so much!  &amp;lt;3</t>
  </si>
  <si>
    <t>It's really nice, but I can't seem to get used to touchscreens LOL @TheEndAllBeAll  i need -or want  the new iphone... @SloRunnerMom</t>
  </si>
  <si>
    <t xml:space="preserve">So many e-mails to catch up on after a day off! But what a day off it was </t>
  </si>
  <si>
    <t>Mon May 18 07:30:14 PDT 2009</t>
  </si>
  <si>
    <t xml:space="preserve">@calvinharris is my favorite Tweeter.  Calvin Harris for Prime Minister. </t>
  </si>
  <si>
    <t xml:space="preserve">drinking coffee and pondering what i should do with my day off </t>
  </si>
  <si>
    <t xml:space="preserve">@breedersatp thanks for a great weekend!! Highlight was defo Wire and Shellac </t>
  </si>
  <si>
    <t>Hi there! How are you? Hope it is real to find a good man with internet   I saw you here and would like to get more info about you...  ...</t>
  </si>
  <si>
    <t>cmanzella</t>
  </si>
  <si>
    <t xml:space="preserve">@erika_stens which side of the 15 minutes do you fall on today? </t>
  </si>
  <si>
    <t xml:space="preserve">Good morning wakey with the bff </t>
  </si>
  <si>
    <t>juliaroy</t>
  </si>
  <si>
    <t>@yiannig and @lucyblair I miss our morning chats, they were so random and awesome  http://www.vimeo.com/928251</t>
  </si>
  <si>
    <t xml:space="preserve">IM REALIZING THAT I ACTUALLY DID WHAT I NEEDED TO THIS WEEKEND </t>
  </si>
  <si>
    <t>@Mileyc1fan im 15  and ive just come home frm school lol  its craazyy that your just going and im leaving lol x</t>
  </si>
  <si>
    <t xml:space="preserve">@rainbowbritelez 3/4 of it will be recycled &amp;amp; the 1/4 burned. </t>
  </si>
  <si>
    <t>stayed up all night with bekka, we had lots of fun!  and i just came home from visiting my lovely grandmother &amp;lt;3</t>
  </si>
  <si>
    <t xml:space="preserve">@BillBubbaBussey Webelo is a word grafted from the phrase &amp;quot;We'll Be Loyal Scouts&amp;quot; if I remember correctly. </t>
  </si>
  <si>
    <t>@ohmyLORI hmm .. watchhhh .. spongebob movieeeee          imwatchingthatrightnow  :L              xx</t>
  </si>
  <si>
    <t>@celcrisanto Cool! If you get it before I do, will you promise to let me play wit it?  My dad's I'll-think-abt-it wasn't as convincing.</t>
  </si>
  <si>
    <t>Raycheyy</t>
  </si>
  <si>
    <t xml:space="preserve">hey y'all.. r u guys bored?? cuz i really am.. so,, umm,, if someones bored, what should they do?? pease give me some tips... </t>
  </si>
  <si>
    <t>tammygibson</t>
  </si>
  <si>
    <t xml:space="preserve">Wondering how this twitter thing works....  an IT person should really be more up to speed on these kind of things. </t>
  </si>
  <si>
    <t>@gandmetz oui mon petit poisson! i will do so  A x</t>
  </si>
  <si>
    <t xml:space="preserve">@i_analyst I took that bus before, and it wasn't too bad! Loved the music vid of the rapping Ugandan priest that played on repeat...  </t>
  </si>
  <si>
    <t xml:space="preserve">@stavi At least your skin hasn't exploded in a shower of hives </t>
  </si>
  <si>
    <t>ktkatherine</t>
  </si>
  <si>
    <t xml:space="preserve">Home from work with a sore throat/little 2 no voice... highpoint: breakfast made by my guy! </t>
  </si>
  <si>
    <t>Attack System: Havent tested it yet lol.  Sounds pretty good though. http://tinyurl.com/qlznjt</t>
  </si>
  <si>
    <t>11/13 left  baah oh well helen and i are going to watch a 3d movie on wednesday afer bio exam  FUN!!    xx</t>
  </si>
  <si>
    <t>MamzellDry</t>
  </si>
  <si>
    <t xml:space="preserve">@Bouclette Roh c'est trop gentil Lulu </t>
  </si>
  <si>
    <t xml:space="preserve">@debaucheddiva um... Diva? If you came out and your boss knows all about it, it's not really a secret life anymore, is it? </t>
  </si>
  <si>
    <t>Mon May 18 07:30:20 PDT 2009</t>
  </si>
  <si>
    <t>pinkribbons09</t>
  </si>
  <si>
    <t xml:space="preserve">@epiphanygirl Sounds good!  </t>
  </si>
  <si>
    <t xml:space="preserve">@VernonGarrett oh just seen your tweet from last night...I got Denver </t>
  </si>
  <si>
    <t>Mon May 18 07:30:21 PDT 2009</t>
  </si>
  <si>
    <t xml:space="preserve">i am planning to watch a movie. who wants to come with me? </t>
  </si>
  <si>
    <t>SatishVijay</t>
  </si>
  <si>
    <t xml:space="preserve">Good night beautiful world. Ttyl </t>
  </si>
  <si>
    <t>@cinebo - yours also! (somebody's gotta tell 'em)  #tscc</t>
  </si>
  <si>
    <t xml:space="preserve">Each bus ride is an adventure. </t>
  </si>
  <si>
    <t xml:space="preserve">My Tumblr also updates my Twitter </t>
  </si>
  <si>
    <t xml:space="preserve">in the car w tor listerning to lady gaga DANCE, awsome song. nickd riks hat and im wearing it betta haa. </t>
  </si>
  <si>
    <t xml:space="preserve">@askelf ooo that sounds pretty! I can't wait to get my elf haul today! </t>
  </si>
  <si>
    <t>kaypea761</t>
  </si>
  <si>
    <t xml:space="preserve">shopping time at mall of america </t>
  </si>
  <si>
    <t xml:space="preserve">@Rockergirl75 im kidding  i love ya girl! lets not be sad, lets all be happy *can't we all just get along*? </t>
  </si>
  <si>
    <t>GeorgeVoutsinos</t>
  </si>
  <si>
    <t xml:space="preserve">@lisarinna i think it depends on the station </t>
  </si>
  <si>
    <t>itsbrendabitch</t>
  </si>
  <si>
    <t xml:space="preserve">Good Morning! My day off today </t>
  </si>
  <si>
    <t>Mon May 18 07:30:24 PDT 2009</t>
  </si>
  <si>
    <t>socadread</t>
  </si>
  <si>
    <t>MarilynMiami</t>
  </si>
  <si>
    <t>@LauraleaMorgan Just means it gets closer to seeing you!   Miss you my BFF!</t>
  </si>
  <si>
    <t>4play2nite</t>
  </si>
  <si>
    <t xml:space="preserve">@lisarinna dunno... I think so </t>
  </si>
  <si>
    <t>mbcrui</t>
  </si>
  <si>
    <t>@bloodlustsprite it took me a minute.  Then I thought it was damned clever for a 13 year old   Even if he heard it somewhere.</t>
  </si>
  <si>
    <t>@christianaty manicure  I gave up on acrylics, lol. I break them too much.</t>
  </si>
  <si>
    <t>@KCstreetteam  Already a member. Luv y'all!!!  (via @twallichs) k awesome</t>
  </si>
  <si>
    <t>s_dodson</t>
  </si>
  <si>
    <t xml:space="preserve">Busy, busy work week ahead - but Kenny concert on Saturday!  Looking forward to a good time! </t>
  </si>
  <si>
    <t>Mon May 18 07:30:26 PDT 2009</t>
  </si>
  <si>
    <t>danieltrejo</t>
  </si>
  <si>
    <t xml:space="preserve"> as I'm working... inexplainably... just </t>
  </si>
  <si>
    <t xml:space="preserve">@sumitmenon Because I don't follow all celebrities, only the ones I am interested in! Is there one you think I'm missing out on? </t>
  </si>
  <si>
    <t>@katiecosby super cool site, gotta love wizard rock!  BTW have fun and be safe on your trip!</t>
  </si>
  <si>
    <t>wsellers</t>
  </si>
  <si>
    <t xml:space="preserve">@WordCampNOLA I'm GOING to make it this year... </t>
  </si>
  <si>
    <t>dani3002</t>
  </si>
  <si>
    <t xml:space="preserve">Swag surfin early in the morning </t>
  </si>
  <si>
    <t>HendriX13</t>
  </si>
  <si>
    <t xml:space="preserve">@lucccyy only to lewisville tho! no worries! thats only 40 min away+ i will have more time! well hang out more than now! </t>
  </si>
  <si>
    <t>Mon May 18 07:32:15 PDT 2009</t>
  </si>
  <si>
    <t>Erwood</t>
  </si>
  <si>
    <t xml:space="preserve">@therealhubbard Sorry 'bout that! That's why you stopped &amp;quot;writing&amp;quot;, climbing the Everest was time-consuming </t>
  </si>
  <si>
    <t>WillowBoutique</t>
  </si>
  <si>
    <t xml:space="preserve">Some gorgeous new bits just arrived instore!! Willow will have them out on the shelves asap for our lovely customers!! </t>
  </si>
  <si>
    <t xml:space="preserve">Hot pecan banana bread right out of the oven! Now that's what I call good! </t>
  </si>
  <si>
    <t>@babyitseasy its okay kiar.  i still love you. :*</t>
  </si>
  <si>
    <t xml:space="preserve">?? hopped up out my bed sipped some arrowhead ate a nutrigrain and now im @ the pump yeeeeaaahhh back 2 vegaz yeah ?? lol to early 4me </t>
  </si>
  <si>
    <t>mgeorge15</t>
  </si>
  <si>
    <t xml:space="preserve">Sitting in class in Atlanta for the new 7 series!! What fun! </t>
  </si>
  <si>
    <t xml:space="preserve">@jejeooh hey, add me up! renzznerrenz@yc. thx! </t>
  </si>
  <si>
    <t>Mon May 18 07:32:17 PDT 2009</t>
  </si>
  <si>
    <t>Drinking coke. It helped  i'm fully awake now O.O</t>
  </si>
  <si>
    <t xml:space="preserve">http://twitpic.com/5fdj3 - Ronnie Barker 3D glasses. I defy anyone to look good with those things. </t>
  </si>
  <si>
    <t>kateelovespanda</t>
  </si>
  <si>
    <t xml:space="preserve">desperate housewives was good last night </t>
  </si>
  <si>
    <t>James_Gillies</t>
  </si>
  <si>
    <t xml:space="preserve">oh yes! My cake is good! Rich chocolate Cake with Maya Gold Topping and Spiced Citrus Cream Cheese Layer. My own invention </t>
  </si>
  <si>
    <t>mcbidz</t>
  </si>
  <si>
    <t>Good Morning Tweeple, #musicmonday is great  http://bit.ly/jF0wQ and yes I checked out #WolframAlpha watch out Google!</t>
  </si>
  <si>
    <t>arisenprodigy</t>
  </si>
  <si>
    <t xml:space="preserve">3 reviews now. My newest one from fuckin France! All my reviews have been very positive about my music. Very cool, I feel great </t>
  </si>
  <si>
    <t xml:space="preserve">@MrFaMouSJ mornin j </t>
  </si>
  <si>
    <t>Crystalkk</t>
  </si>
  <si>
    <t>Morning everyone  Today is sigh, Monday. I hate Mondays... Although, it puts us one more day closer to Friday, yay! .</t>
  </si>
  <si>
    <t xml:space="preserve">We are having a 7:00 PM EST Riddle of the Day! @Reply me some codes so we can have prizes! </t>
  </si>
  <si>
    <t xml:space="preserve">@BOPCAT1 Thank you  I only agree to many more if I can keep knowing you </t>
  </si>
  <si>
    <t>lindsss14</t>
  </si>
  <si>
    <t xml:space="preserve">is getting ready &amp;amp; back to cape breton ! </t>
  </si>
  <si>
    <t xml:space="preserve">@danacias sweet! Something to do @ work that's not work </t>
  </si>
  <si>
    <t xml:space="preserve">what a beautiful day in berlin </t>
  </si>
  <si>
    <t>sleep time  off to the wonderful land of doze. niggghhhhhhhhhtttt xx</t>
  </si>
  <si>
    <t>Mon May 18 07:32:20 PDT 2009</t>
  </si>
  <si>
    <t xml:space="preserve">can't wait for @lafurys to receive her small present in the mail. </t>
  </si>
  <si>
    <t>Mon May 18 07:32:21 PDT 2009</t>
  </si>
  <si>
    <t>Hard to roll outta bed but this is  3 day week for me bfore the longweekend! Suck it up and go to work!  happy Monday Y'all!!!</t>
  </si>
  <si>
    <t>Mon May 18 07:32:22 PDT 2009</t>
  </si>
  <si>
    <t>woohoo! celebrating e-mail to zero! my dear friend @lisahunter taught me to pause and acknowledge when i accomplish something.  yay!</t>
  </si>
  <si>
    <t xml:space="preserve">I use this to know how long I work on a piece: http://www.online-stopwatch.com/ </t>
  </si>
  <si>
    <t xml:space="preserve">@jdavid Thanks Justin -- we're doing our best, but more on the way!!! </t>
  </si>
  <si>
    <t>Mon May 18 07:32:23 PDT 2009</t>
  </si>
  <si>
    <t>@carli_chick ok chick..  xx</t>
  </si>
  <si>
    <t xml:space="preserve">Yaye for Victoria Day! Whoever she was, I like her a whole lot for giving me a monday off </t>
  </si>
  <si>
    <t xml:space="preserve">@LostInInaka I'm trying to add in prizes in the not too distant future so keep your eye out </t>
  </si>
  <si>
    <t>RosyBaxter</t>
  </si>
  <si>
    <t xml:space="preserve">This worn out feeling is why I don't like yard work.  It's also why I need to start going to the Y again </t>
  </si>
  <si>
    <t xml:space="preserve">@mysolis main reason for not getting another dog </t>
  </si>
  <si>
    <t xml:space="preserve">@Azlen yup we're gonna run around the apartment naked! </t>
  </si>
  <si>
    <t xml:space="preserve">is excited about our first caterpillars of the season!  </t>
  </si>
  <si>
    <t>lisaalothianxo</t>
  </si>
  <si>
    <t>hope you're having fun at work gemma  ha</t>
  </si>
  <si>
    <t>Mon May 18 07:32:25 PDT 2009</t>
  </si>
  <si>
    <t>cait_pesl</t>
  </si>
  <si>
    <t xml:space="preserve">Love that it's summertime. Can't wait to go ride horses again today at bf's house. </t>
  </si>
  <si>
    <t>tomhampton</t>
  </si>
  <si>
    <t xml:space="preserve">backing michael tearson at the bob dylan birthday bash this week...also continuing work on the new dan may album.  life is sweet. </t>
  </si>
  <si>
    <t>HushedAffection</t>
  </si>
  <si>
    <t xml:space="preserve">Hello Europe </t>
  </si>
  <si>
    <t xml:space="preserve">@audience mispelling in the title on @damusic, it's &amp;quot;yuksek&amp;quot; </t>
  </si>
  <si>
    <t>Mon May 18 07:32:26 PDT 2009</t>
  </si>
  <si>
    <t>TrishKaBobber</t>
  </si>
  <si>
    <t xml:space="preserve">Lovely rain and 4 adorable kittens </t>
  </si>
  <si>
    <t>_misscrystal_</t>
  </si>
  <si>
    <t xml:space="preserve">goodmorning twitterville; what nice shining morning in nyc!! </t>
  </si>
  <si>
    <t>rhiannahoward</t>
  </si>
  <si>
    <t xml:space="preserve">is drinking friji milkshake </t>
  </si>
  <si>
    <t>grrr..... i slept from 3 to 10!   hohohoho no sleep tonight!</t>
  </si>
  <si>
    <t>Mon May 18 07:32:27 PDT 2009</t>
  </si>
  <si>
    <t>MiracleMan</t>
  </si>
  <si>
    <t xml:space="preserve">@holyfieldTV you should let people retweet for extra entries for the tickets </t>
  </si>
  <si>
    <t xml:space="preserve">@abbyryder Heh you and me both. I needs me a Blurr..Tesco all sold out!!! Wish they would make &amp;quot;Snarl&amp;quot; &amp;amp; Sludge too </t>
  </si>
  <si>
    <t>Mon May 18 07:32:28 PDT 2009</t>
  </si>
  <si>
    <t xml:space="preserve">Crazy ass fun time. </t>
  </si>
  <si>
    <t>Mon May 18 07:32:29 PDT 2009</t>
  </si>
  <si>
    <t>sportsteamcom</t>
  </si>
  <si>
    <t xml:space="preserve">Denise's nephew Myles track team is going to State !!! Im sooooo proud  </t>
  </si>
  <si>
    <t xml:space="preserve">@_Lauren_Mallory ugh i see youre at it again this morning ha </t>
  </si>
  <si>
    <t>me first poppies flowering  http://www.fab-design.de/twit/mohn.jpg</t>
  </si>
  <si>
    <t>Mon May 18 07:32:30 PDT 2009</t>
  </si>
  <si>
    <t>Agustiina</t>
  </si>
  <si>
    <t xml:space="preserve">@javiert152 cantaba Crazy Little Thing Called Love </t>
  </si>
  <si>
    <t xml:space="preserve">@QueenMarie0821 I put it in the Netflix cue this morning, thanks for the recommendation </t>
  </si>
  <si>
    <t xml:space="preserve">@julieallinson @adrianstevenson have fun </t>
  </si>
  <si>
    <t xml:space="preserve">It's Victoria Day! </t>
  </si>
  <si>
    <t xml:space="preserve">@thegame123 </t>
  </si>
  <si>
    <t xml:space="preserve">@MandaOtto me too! </t>
  </si>
  <si>
    <t xml:space="preserve">@FatDaddySweets that is very true- would have been a nightmare trying to fill orders and etc during that... I bet you will be swamped </t>
  </si>
  <si>
    <t xml:space="preserve">@oo_tea then throw it out! oyu're just too tired, dude! it'll get better soon!! don't worry.. </t>
  </si>
  <si>
    <t>Mon May 18 07:32:32 PDT 2009</t>
  </si>
  <si>
    <t xml:space="preserve">@Azlen hey im always nice to Jimmie... ask him... wait @Lefreak78 !! Tell Brad im always nice to u!! C'mon cutee, tell him!! </t>
  </si>
  <si>
    <t>dervlaax</t>
  </si>
  <si>
    <t xml:space="preserve">@xoxovideogirl i've tried that before, haha. didn't work out good. trust me. but its alright, i think i've got a song. </t>
  </si>
  <si>
    <t>Mon May 18 07:32:33 PDT 2009</t>
  </si>
  <si>
    <t xml:space="preserve">@tommcfly since now, feel very welcome to Brazil! I hope this time can be better than the first time! I'm waiting for the show in Manaus! </t>
  </si>
  <si>
    <t>Shizuoka</t>
  </si>
  <si>
    <t xml:space="preserve">pinhole done! succeed  or not? that's the next question </t>
  </si>
  <si>
    <t>halffinn</t>
  </si>
  <si>
    <t xml:space="preserve">@shaunmartin yup, got it. </t>
  </si>
  <si>
    <t xml:space="preserve">@lisarinna that was funny! I thought you were gonna say it &amp;amp; I was like Oh Noo!! Good job!! </t>
  </si>
  <si>
    <t xml:space="preserve">Good morning! Tonight: @therealgrouch and @therealeligh in Pomona! </t>
  </si>
  <si>
    <t>MereDitty</t>
  </si>
  <si>
    <t>Back from a fabulous wedding  Congrats Shan &amp;amp; Jason!!</t>
  </si>
  <si>
    <t xml:space="preserve">Now homework. Ohyeah . #Malesejow I'm going to make a topic of Malese Jow, so please everybody tweet something with; #Malesejow in it! </t>
  </si>
  <si>
    <t xml:space="preserve">@DAChesterFrench &amp;quot;Fingers&amp;quot; make me smile. </t>
  </si>
  <si>
    <t xml:space="preserve">Ooh Miami Ink! Havnt seen this prog in aaages! Love chris nunez </t>
  </si>
  <si>
    <t>Mon May 18 07:32:36 PDT 2009</t>
  </si>
  <si>
    <t xml:space="preserve">@mforrest that's great! it put a smile on my face </t>
  </si>
  <si>
    <t>yoyofellow</t>
  </si>
  <si>
    <t>reclame f f originale  Another 16 Creative Ads in Unusual Places: http://www.oddee.com/item_96672.aspx</t>
  </si>
  <si>
    <t>awareandawake</t>
  </si>
  <si>
    <t xml:space="preserve">@vitailluminata : Thanks for the joke..&amp;quot;Chicken from hell&amp;quot; I used it in my class today and everyone laughed a lot  </t>
  </si>
  <si>
    <t xml:space="preserve">@Trishanson Oh well, at least it's not hotter than a mug outside. </t>
  </si>
  <si>
    <t xml:space="preserve">@lakisha024 lol. It was just a hashtag game. Didn't wanna leave you out seeing as I looove your tweets. Nothin major </t>
  </si>
  <si>
    <t xml:space="preserve">@Dave1601 Vice city is the best one IMO </t>
  </si>
  <si>
    <t>Leahthe1st</t>
  </si>
  <si>
    <t>@MISSJOHNIEKA Oh my word!! Another lukeaholic!   **</t>
  </si>
  <si>
    <t>steelesaut</t>
  </si>
  <si>
    <t>@znh Twitter is a work free zone  It's that damn FB that's overloaded with coworkers!!</t>
  </si>
  <si>
    <t>stylenzio</t>
  </si>
  <si>
    <t xml:space="preserve">Hello, world! </t>
  </si>
  <si>
    <t>Lexxxboo</t>
  </si>
  <si>
    <t>18th bday today  heeeeyyy</t>
  </si>
  <si>
    <t xml:space="preserve">Dang Twitter is quite today. Thought it would be lit up with all the cruisers back... </t>
  </si>
  <si>
    <t>oceans910</t>
  </si>
  <si>
    <t xml:space="preserve">@nettak, dialysis bills make Harvard tutition look like pre-school.  $28,000 a month..wish I made 28k a month </t>
  </si>
  <si>
    <t>hunterfolsom94</t>
  </si>
  <si>
    <t xml:space="preserve">@mumusunshine15 ahhh thanks!! and i'm glad you enjoyed it </t>
  </si>
  <si>
    <t>Mon May 18 07:32:40 PDT 2009</t>
  </si>
  <si>
    <t xml:space="preserve">Just got some new Homies.  From series #11.  And some more of the Trailer Park ones too....  </t>
  </si>
  <si>
    <t>Mon May 18 07:32:41 PDT 2009</t>
  </si>
  <si>
    <t>HikaruKazushime</t>
  </si>
  <si>
    <t>@_hikky I just noticed, I have the same Samsung monitor as you.  Actually I think alot of people have this one. Isn't it nice?</t>
  </si>
  <si>
    <t xml:space="preserve">@terryronald I'm so glad, that's fantastic news.  Happy days and cake now </t>
  </si>
  <si>
    <t xml:space="preserve">@claymuse if the wind keeps whipping like it has been it should be there around 8pm your time. </t>
  </si>
  <si>
    <t xml:space="preserve">@Pegleggedpete That's awesome! </t>
  </si>
  <si>
    <t xml:space="preserve">@todayshow if i had my schetch pad and a book absolutely  all i need is soemthing to do and it's not a problem </t>
  </si>
  <si>
    <t>nharm</t>
  </si>
  <si>
    <t>I am looking 2 purchase some funky USB drives- I found a few ideas  http://bit.ly/8hRMw</t>
  </si>
  <si>
    <t xml:space="preserve">@crotchrockit unless you want me to stick it in an envelope and mail it to u... which i can if u want </t>
  </si>
  <si>
    <t>ponlawit</t>
  </si>
  <si>
    <t xml:space="preserve">changes his plan to go home early, being with his lovely wife! </t>
  </si>
  <si>
    <t>@paulson500 work? thought ur hiding  x</t>
  </si>
  <si>
    <t>slurfen</t>
  </si>
  <si>
    <t xml:space="preserve">Oh How Charming </t>
  </si>
  <si>
    <t>Mon May 18 07:32:44 PDT 2009</t>
  </si>
  <si>
    <t>guitarspinsftw</t>
  </si>
  <si>
    <t xml:space="preserve">@ddlovato  &amp;quot;YOU GO BACK OUT THERE, AND YOU TWEET!&amp;quot; ? hahaha omg that made me laugh! that's hilarious </t>
  </si>
  <si>
    <t xml:space="preserve">@wesplaton ill treat you to bagnet when you get back here in july </t>
  </si>
  <si>
    <t xml:space="preserve">@nessie111 well i'd like to visit london and belfast! </t>
  </si>
  <si>
    <t xml:space="preserve">WolframAlpha looks really interesting </t>
  </si>
  <si>
    <t>susan_adrian</t>
  </si>
  <si>
    <t xml:space="preserve">@veschwab Isn't it funny how TANTALIZING and SPARKLY that new book is when you can't work on it yet? </t>
  </si>
  <si>
    <t>Mon May 18 07:32:46 PDT 2009</t>
  </si>
  <si>
    <t xml:space="preserve">i need to get some sleep now! (yawn) haha!! bye! </t>
  </si>
  <si>
    <t>dougbrendel</t>
  </si>
  <si>
    <t xml:space="preserve">Writing fundraising materials for ministries ... a typical 107-degree Monday in paradise! </t>
  </si>
  <si>
    <t>iManuel781227</t>
  </si>
  <si>
    <t>@giannasmiley i love all the songs of @DavidArchie  especially To Be With You and Waiting For Yesterday You Can is good too</t>
  </si>
  <si>
    <t>Mon May 18 07:34:28 PDT 2009</t>
  </si>
  <si>
    <t>Powerhouse1991</t>
  </si>
  <si>
    <t>I'm finally home. Whew...that was a long drive from Malojloj to Talofofo  g'nite world!</t>
  </si>
  <si>
    <t xml:space="preserve">I have such a great dog </t>
  </si>
  <si>
    <t xml:space="preserve">@amandapoop really?! </t>
  </si>
  <si>
    <t>Actually stoked to attend my last weekly staff meeting at 11am. The good vibes are palpable.  Don't even mind husband is golfing all day!</t>
  </si>
  <si>
    <t>benfowlkes</t>
  </si>
  <si>
    <t xml:space="preserve">worked all weekend and a little today and then I am done for the week  </t>
  </si>
  <si>
    <t>minorissues</t>
  </si>
  <si>
    <t xml:space="preserve">@nilo put it on wantz.it </t>
  </si>
  <si>
    <t>sarina_nodorp</t>
  </si>
  <si>
    <t xml:space="preserve">why didn't told me someone that three of our corres from french came on saturday? they'll stay for six weeks aah that's so cool </t>
  </si>
  <si>
    <t>eoinc</t>
  </si>
  <si>
    <t>@danielhunt check this site out... it's slightly more accurate  http://bit.ly/ZsnZf</t>
  </si>
  <si>
    <t xml:space="preserve">@ShelleyHendrix of course, I didn't forget!!  And feel free to tell your famous friends at dinner about your fab photographer! </t>
  </si>
  <si>
    <t xml:space="preserve">@harold1066 Hi ya, welcome, if you have any questions, stop by the FF Beginners group and we'll try and help: http://bit.ly/4kkeV7 </t>
  </si>
  <si>
    <t>@philippawarr Cleaners should do EVERYTHING apparantly - carpets, fridge, oven - all gravy.  Also, Winkworth called me...</t>
  </si>
  <si>
    <t xml:space="preserve">@benjorama Stop jabbering then  btw I had some interesting late texts from an eeyore who wants to be a tigger the other night </t>
  </si>
  <si>
    <t xml:space="preserve">@tommytkup yeah, if u are  </t>
  </si>
  <si>
    <t>Mon May 18 07:34:31 PDT 2009</t>
  </si>
  <si>
    <t>is resting at home... I need a vacation  http://plurk.com/p/ul40j</t>
  </si>
  <si>
    <t>therealkyra</t>
  </si>
  <si>
    <t xml:space="preserve">Watching wall-e </t>
  </si>
  <si>
    <t xml:space="preserve">lovin my ipod touch! </t>
  </si>
  <si>
    <t>KyNamDoan</t>
  </si>
  <si>
    <t xml:space="preserve">@riamae We're just touching upon summer.  More to come </t>
  </si>
  <si>
    <t>Mon May 18 07:34:33 PDT 2009</t>
  </si>
  <si>
    <t>says babye. good night. so sleepy.  (bye) http://plurk.com/p/ul40r</t>
  </si>
  <si>
    <t>Being tired after my first exam, went well so that's ok  But I'm not actually tired cuz of the exam, just hardly any sleep last night :|</t>
  </si>
  <si>
    <t xml:space="preserve">@lyssaa ooh. And it's so awesome you got to hold a newborn! </t>
  </si>
  <si>
    <t xml:space="preserve">my ancestor invented the toilet. how cool is that? ahaha. you're welcome america! </t>
  </si>
  <si>
    <t>Do you Pay Attention? I do!  www.thegamepayattention.com</t>
  </si>
  <si>
    <t xml:space="preserve">@mikeyway hey Mikes! it's my bday! </t>
  </si>
  <si>
    <t xml:space="preserve">@eggie20 yours is the most interesting of all! what havoc was Kristian &amp;amp; Nathan causing this weekend? Any photographic evidence? </t>
  </si>
  <si>
    <t>cjutting</t>
  </si>
  <si>
    <t>khavo</t>
  </si>
  <si>
    <t xml:space="preserve">I wanted to thank the Raza family (especially Z) for the sweets. It was SO yummy! Me want more </t>
  </si>
  <si>
    <t>@avayakate thank you.    don't know how inspirational I'll be after baby #2, but I'm gonna try!  I would just take what the bottle says.</t>
  </si>
  <si>
    <t>clubebex30x</t>
  </si>
  <si>
    <t xml:space="preserve">post office, wal mart, gym ... what a lovely day off </t>
  </si>
  <si>
    <t xml:space="preserve">nick likes talking in third person. Nick is gonna be an anteater </t>
  </si>
  <si>
    <t>SuzDee</t>
  </si>
  <si>
    <t xml:space="preserve">Sooooo looking forward to a long weekend, not that I have any plans but its always nice to lie in on a Monday  </t>
  </si>
  <si>
    <t xml:space="preserve">@adsxoxo I just saw the trailer for The Road on ET. I WANT TO WATCH </t>
  </si>
  <si>
    <t>robjgreen</t>
  </si>
  <si>
    <t>@neal_perry Ah nice, I was tech lead on http://bit.ly/RmBC9  That's an LBi project.</t>
  </si>
  <si>
    <t>StaceyQuinlan</t>
  </si>
  <si>
    <t xml:space="preserve">Enjoying this day off/spending it with Rob,my best buddy! Going for a drive later to enjoy our beautiful city..mountains/lakes.So pretty! </t>
  </si>
  <si>
    <t xml:space="preserve">I think i just got the best text ever. My day's been made. </t>
  </si>
  <si>
    <t>daniuzeda</t>
  </si>
  <si>
    <t>@jamie_oliver If your kids can do it, this time i think i also can!!!  Have a nive week, darling..</t>
  </si>
  <si>
    <t>kayla_banana</t>
  </si>
  <si>
    <t xml:space="preserve">Ahh!! It's official!! I'll be in Austin for the summer !!! </t>
  </si>
  <si>
    <t>blastfamy</t>
  </si>
  <si>
    <t xml:space="preserve">@_michaeldavid I envy you, but I have only 4 more days, and then I'm not really going to high school... so its all good </t>
  </si>
  <si>
    <t xml:space="preserve">is always here! </t>
  </si>
  <si>
    <t>bobdyksen</t>
  </si>
  <si>
    <t>Getting ready to come home...  #fb</t>
  </si>
  <si>
    <t xml:space="preserve">@samaralbader they sell products </t>
  </si>
  <si>
    <t xml:space="preserve">@steph_davies YES. And that's why I think yall're awesome. </t>
  </si>
  <si>
    <t>Mon May 18 07:34:37 PDT 2009</t>
  </si>
  <si>
    <t>tee_tuhm</t>
  </si>
  <si>
    <t xml:space="preserve">@muchado1104 By the way, nice way to nerd it up in your new photo  </t>
  </si>
  <si>
    <t>Paradisegirl84</t>
  </si>
  <si>
    <t xml:space="preserve">@Jawukoo heeeey just though id give u twitter lovee </t>
  </si>
  <si>
    <t>UncompletedWork</t>
  </si>
  <si>
    <t xml:space="preserve">@Jessmypet @unclesean @eddiecurrent  Let's not forget  &amp;quot;Nine Months: Since the Zombie Holocaust&amp;quot; or &amp;quot;Pretty in blood red.&amp;quot; Ok I'm spent </t>
  </si>
  <si>
    <t>Mon May 18 07:34:38 PDT 2009</t>
  </si>
  <si>
    <t>triplexlive</t>
  </si>
  <si>
    <t>Your Welcome @EverSexy, Hope you enjoy your play time  // And for ever1 else, stay tuned for more contests / prizes!</t>
  </si>
  <si>
    <t xml:space="preserve">@momadvice hi Amy! </t>
  </si>
  <si>
    <t>anvu94</t>
  </si>
  <si>
    <t xml:space="preserve">in school ahaha cant wait till after &amp;lt;3 </t>
  </si>
  <si>
    <t>twelvevolt</t>
  </si>
  <si>
    <t xml:space="preserve">should i be concerned that the government (@georgiagov) is following me?  where are the tinfoil hats?  </t>
  </si>
  <si>
    <t>Mon May 18 07:34:39 PDT 2009</t>
  </si>
  <si>
    <t>No school today  and hanging out with Stephen today ....Excited !! &amp;lt;3 Ily Stephen &amp;lt;3</t>
  </si>
  <si>
    <t xml:space="preserve">@sewalsh Cool! Will see you there </t>
  </si>
  <si>
    <t>Mon May 18 07:34:40 PDT 2009</t>
  </si>
  <si>
    <t xml:space="preserve">i hate bitches. Stupid girls. Will they ever learn? </t>
  </si>
  <si>
    <t xml:space="preserve">@pbvalla Not working today but, yes, sociological social psychology at 6 tonight </t>
  </si>
  <si>
    <t>lauraspohrer</t>
  </si>
  <si>
    <t xml:space="preserve">Just got a 45 minute walk in.  Walked the girls to shool then Hope and I booked it all around the neighborhood. </t>
  </si>
  <si>
    <t xml:space="preserve">@sumitmenon OK I will go and follow @richardbranson and put him in the Twitterhood! Where would you like to be yourself? </t>
  </si>
  <si>
    <t xml:space="preserve">chige chige. bye for now. update again tomorrow. </t>
  </si>
  <si>
    <t>christina4jc</t>
  </si>
  <si>
    <t xml:space="preserve">@lukehuch funny Luke. Its known 1st day of work week 4 me..haha </t>
  </si>
  <si>
    <t>Mon May 18 07:34:41 PDT 2009</t>
  </si>
  <si>
    <t>Create_Ideas</t>
  </si>
  <si>
    <t xml:space="preserve">@VividLife  Thanks for the retweet </t>
  </si>
  <si>
    <t>palmer60pk</t>
  </si>
  <si>
    <t xml:space="preserve">that sucks you look fint with out it </t>
  </si>
  <si>
    <t>Tabby_TeaTree</t>
  </si>
  <si>
    <t>back from school^^ english was soooo easy ^^ happy now  ...yea yeah ^o^</t>
  </si>
  <si>
    <t xml:space="preserve">Have you seen a copy of &amp;quot;Fighters Only&amp;quot; for sale? Post your sightings here. Please retweet </t>
  </si>
  <si>
    <t>houssian</t>
  </si>
  <si>
    <t>@nataliedewitt  you can check the time stamp, it was intermission (started at 2pm went until 5:15 with break approx in middle.</t>
  </si>
  <si>
    <t xml:space="preserve">@iantalbot  </t>
  </si>
  <si>
    <t xml:space="preserve">Hudson is cracking me up this morning. </t>
  </si>
  <si>
    <t>Rachelbess41</t>
  </si>
  <si>
    <t>@kristenmarie02 PHEW  hope you have  great Monday!</t>
  </si>
  <si>
    <t xml:space="preserve">Congrats on your award Laurel! </t>
  </si>
  <si>
    <t>JohnDester</t>
  </si>
  <si>
    <t xml:space="preserve">@Venfort the prom! no doubt about that! much better time and place! </t>
  </si>
  <si>
    <t>Leighspatcher</t>
  </si>
  <si>
    <t xml:space="preserve">@NickySummer .. just for a cheeky pint </t>
  </si>
  <si>
    <t>Mon May 18 07:34:44 PDT 2009</t>
  </si>
  <si>
    <t>annamarieee</t>
  </si>
  <si>
    <t xml:space="preserve">@joehateshisex haha! do it at home </t>
  </si>
  <si>
    <t xml:space="preserve">i love monday afternoons, no ones ever home </t>
  </si>
  <si>
    <t>Mon May 18 07:34:45 PDT 2009</t>
  </si>
  <si>
    <t xml:space="preserve">Tweet Tweet... I'm done at the photoshoot. I can't wait to see the result </t>
  </si>
  <si>
    <t xml:space="preserve">Those links i've been posting are about Bones picked up for two more seasons, each different link has interesting info </t>
  </si>
  <si>
    <t xml:space="preserve">@flalalala Yes it was superrr funny! </t>
  </si>
  <si>
    <t>ragincajunmegs</t>
  </si>
  <si>
    <t xml:space="preserve">I love following @neilhimself.  He's quite ingenious.  </t>
  </si>
  <si>
    <t>feel free  war is over !!!!!!!!</t>
  </si>
  <si>
    <t>Mon May 18 07:34:46 PDT 2009</t>
  </si>
  <si>
    <t xml:space="preserve">@sarajane78 you should mention in your meeting that it would be a great idea to bring jukari to the D like, next week! </t>
  </si>
  <si>
    <t>peggy89</t>
  </si>
  <si>
    <t xml:space="preserve">Is glad you put up with me </t>
  </si>
  <si>
    <t>gphuang</t>
  </si>
  <si>
    <t xml:space="preserve">@higheredryan thanks!  just trying to be part of the community </t>
  </si>
  <si>
    <t>gbfilms</t>
  </si>
  <si>
    <t xml:space="preserve">@robson_jerome haha aw thanks </t>
  </si>
  <si>
    <t>@laurahaines  Now.... how to stay calm enough to function until then LOL!</t>
  </si>
  <si>
    <t>musicaddict12</t>
  </si>
  <si>
    <t xml:space="preserve">I got 98% on my biology (how the hell) which was highest in my class! My best friend got 64% so he was like 'wtf?!' it was funny </t>
  </si>
  <si>
    <t>_Bellaaa_</t>
  </si>
  <si>
    <t>Homeee   Eating cotton candy..yuummiii &amp;lt;3</t>
  </si>
  <si>
    <t xml:space="preserve">@thegame123 with a fairytale </t>
  </si>
  <si>
    <t>Mon May 18 07:34:48 PDT 2009</t>
  </si>
  <si>
    <t>chrishimself</t>
  </si>
  <si>
    <t xml:space="preserve">Adding my stats to veteran.battlefield.com to get some unlocks for bad company </t>
  </si>
  <si>
    <t>lacyswife</t>
  </si>
  <si>
    <t>Mornin' all, happy new week, happy Blackberry Winter!   Brrr, it's cold!</t>
  </si>
  <si>
    <t>JLanie</t>
  </si>
  <si>
    <t>@LindsayLaird Yeah...we get it. Eeehhh....  j/k I love punny.</t>
  </si>
  <si>
    <t>mitchrobb</t>
  </si>
  <si>
    <t>@stephieeffie hope its a good day  bumming twittwe me like, atleast i dont have it on a mobile...tut tut, u geek xx</t>
  </si>
  <si>
    <t>Mon May 18 07:34:49 PDT 2009</t>
  </si>
  <si>
    <t xml:space="preserve">when is kansas city gonna get  a #lego store?  I want one!!!! </t>
  </si>
  <si>
    <t>what_am_i</t>
  </si>
  <si>
    <t>La la la! I'm so cold!!! And it's florida. It's been rainy  I love the rain! I got to dance top-less to disco music in the rain yesterday!</t>
  </si>
  <si>
    <t xml:space="preserve">#iheartboobies come on people help the little guys get a trending topic! It's a breast cancer foundation!! So your helping them too </t>
  </si>
  <si>
    <t xml:space="preserve">@DejaNYC, somebody call 911, there's a fire burning on the dancefloor, woahhhhhh!!! </t>
  </si>
  <si>
    <t>Mon May 18 07:34:50 PDT 2009</t>
  </si>
  <si>
    <t xml:space="preserve">@DDSweets yep, got to be. I have been eyeing rings like those for months, and I haven't worn a band for 2 years. DH has been lookn too. </t>
  </si>
  <si>
    <t xml:space="preserve">@fossiloflife ..... some place ( i forgot the name) an hr or so from Cochin Airport .. in betn are u keralite ? </t>
  </si>
  <si>
    <t>Mon May 18 07:34:51 PDT 2009</t>
  </si>
  <si>
    <t>amandabrookers</t>
  </si>
  <si>
    <t xml:space="preserve">@danielbeyeler How is your trip going? </t>
  </si>
  <si>
    <t>Mon May 18 07:34:52 PDT 2009</t>
  </si>
  <si>
    <t>@nyneofuturists but someone at my Improv workshop in Ottawa said you guys are awesome.  international word of mouth!</t>
  </si>
  <si>
    <t>suche_sailing</t>
  </si>
  <si>
    <t xml:space="preserve">U r welcome  btw, starting my baltic sea cruise next friday </t>
  </si>
  <si>
    <t>Mon May 18 07:36:34 PDT 2009</t>
  </si>
  <si>
    <t>KeyannaRochelle</t>
  </si>
  <si>
    <t xml:space="preserve">@PeterSantilli because sex sells...no one will watch if there were unattractive, elderly woman with wrinkles...would u? </t>
  </si>
  <si>
    <t>@One_Eighteen just be yourself and engage.  Hola to YOU!</t>
  </si>
  <si>
    <t xml:space="preserve">@FatDaddySweets Those are the best kinds of relationships! I pay my hubby/graphic designer in chocolate too! </t>
  </si>
  <si>
    <t>Mon May 18 07:36:35 PDT 2009</t>
  </si>
  <si>
    <t>jonerp</t>
  </si>
  <si>
    <t xml:space="preserve">Ha time to get some more coffee - Greenbaum isn't on Twitter....but everything else in my last tweet stands for now. </t>
  </si>
  <si>
    <t xml:space="preserve">just heard &amp;quot;yayyy!! You did it!&amp;quot; when she walked out of the bathroom. Bryce is stoked I used the potty. </t>
  </si>
  <si>
    <t>Mon May 18 07:36:36 PDT 2009</t>
  </si>
  <si>
    <t xml:space="preserve">In my first and only #Graphic #Design class! Yay for finally getting some &amp;quot;formal&amp;quot; instruction! </t>
  </si>
  <si>
    <t xml:space="preserve">@RobynsWorld  Well little miss grumpy butt woke me up early and so I had no other choice </t>
  </si>
  <si>
    <t>charlitteee</t>
  </si>
  <si>
    <t xml:space="preserve">ice cream is nice </t>
  </si>
  <si>
    <t xml:space="preserve">My bones ache. Time to get to work, orders to print, tutus to make. Good morning all </t>
  </si>
  <si>
    <t>@jesswoodall 235 words written, not the intro haha! so intro/conclu + 235 = 700 words  only 1500 more to go</t>
  </si>
  <si>
    <t>barbiejbutler</t>
  </si>
  <si>
    <t xml:space="preserve">great weekend with family and friends, onward to a beautiful monday </t>
  </si>
  <si>
    <t xml:space="preserve">My shuttle bus left a minute early </t>
  </si>
  <si>
    <t>Mon May 18 07:36:37 PDT 2009</t>
  </si>
  <si>
    <t xml:space="preserve">can't wait for the next GG episode!!! </t>
  </si>
  <si>
    <t>meganpants</t>
  </si>
  <si>
    <t xml:space="preserve">i need miley's wardrobe! </t>
  </si>
  <si>
    <t xml:space="preserve">Enough already - going home now </t>
  </si>
  <si>
    <t xml:space="preserve">@KelSpencer ok I know what I want now........Shhhooeesss </t>
  </si>
  <si>
    <t>Mon May 18 07:36:38 PDT 2009</t>
  </si>
  <si>
    <t xml:space="preserve">Now im back to esting good ol Penn State pretzels </t>
  </si>
  <si>
    <t xml:space="preserve">@mommysnacks Seriously loving that Pledge Multi-Surface cleaner- have you tried it? Hope the Lord pitches in on that cleaning </t>
  </si>
  <si>
    <t>@ktsummer Thanks so much for all your updates. You've been a 'lifeline' for those who didn't go!  Did the guys really seem to enjoy it?</t>
  </si>
  <si>
    <t>yes man  yes yes yes</t>
  </si>
  <si>
    <t>Can't decide between Fuzzball and Star Trek  http://fuzz-ball.com/twitter</t>
  </si>
  <si>
    <t>@blckbettyboop Merning sis  Going to @brittanybosco video premiere tomorrow?</t>
  </si>
  <si>
    <t>sofifagnilli</t>
  </si>
  <si>
    <t xml:space="preserve">@peta2 easy and fun! </t>
  </si>
  <si>
    <t xml:space="preserve">@TFack awww that sounds so cute </t>
  </si>
  <si>
    <t xml:space="preserve">@ashleynicholem lol that is so funny... you have a good week </t>
  </si>
  <si>
    <t>edwardchuajh</t>
  </si>
  <si>
    <t xml:space="preserve">feels good now that the kitchen is cleaned thoroughly </t>
  </si>
  <si>
    <t>@pr1nc3ssNKOTB u r a sweetheart.    missed u on the cruise...*hugs*</t>
  </si>
  <si>
    <t>TheWorkingJess</t>
  </si>
  <si>
    <t xml:space="preserve">is surprised that she's still congested, but is still trucking along!  Sinus congestion will not get in my way today!  </t>
  </si>
  <si>
    <t>@kaitlinnichols // go to bed for a few days and do nothing but watch movies...that's what I did!  praying for you!</t>
  </si>
  <si>
    <t xml:space="preserve">@eoshipper4ever We will have to organize something.. Like a time and phrase to mass tweet!! I'll sleep on it .. Night </t>
  </si>
  <si>
    <t>matttposer</t>
  </si>
  <si>
    <t xml:space="preserve">I like swearing at the cat because she doesn't know what I'm talking about =p silly fucker </t>
  </si>
  <si>
    <t xml:space="preserve">mid June......you will like it!  </t>
  </si>
  <si>
    <t xml:space="preserve">@bit101 my fave thing to do right now is instead of laughing , is say LOL, LOL ... drives everyone nuts </t>
  </si>
  <si>
    <t>@mysgreen earphones  I'd have loads of complaints otherwise LOL</t>
  </si>
  <si>
    <t>@ditut YES PLEASE!  re:stroberi yoghurt ice</t>
  </si>
  <si>
    <t xml:space="preserve">@MaManfie - For history AS i'm doing Nazi Germany and USA from 1890-1945, you? </t>
  </si>
  <si>
    <t>embece92</t>
  </si>
  <si>
    <t xml:space="preserve">Feels like a weight lifted off my shoulders. Done with my presentation  </t>
  </si>
  <si>
    <t>Mon May 18 07:36:43 PDT 2009</t>
  </si>
  <si>
    <t xml:space="preserve">:O 2 of this mornings items I listed on eBay have sold already... good day! </t>
  </si>
  <si>
    <t xml:space="preserve">@bjmurphyshow Yes its streaming down the same stream </t>
  </si>
  <si>
    <t xml:space="preserve">@DrRus No I am trying to find it though. I will let you know if I do </t>
  </si>
  <si>
    <t xml:space="preserve">@lottexoxo Ya done know the muddafuhin' blog, lol. Notice how I linked your name to your twitter, we're all fancy like that </t>
  </si>
  <si>
    <t xml:space="preserve">mangoes! so yummy!!! </t>
  </si>
  <si>
    <t xml:space="preserve">@KirstyWrites I was thinking the SAME thing. We all need to catch up at the same time </t>
  </si>
  <si>
    <t>LoveThoseShoes</t>
  </si>
  <si>
    <t xml:space="preserve">@pcarrington Hi! I spotted u bought urself a pair of Earth! We distribute Earth from the UK, &amp;amp; they are perfect for toning! Good choice </t>
  </si>
  <si>
    <t>amyluie</t>
  </si>
  <si>
    <t xml:space="preserve">Going out to lunch and doing a little shopping with my frendz! </t>
  </si>
  <si>
    <t xml:space="preserve">@Wintrale Lolz, seems everyone got their Sackboy today. Save for a few who got it AGES ago. Ah well. Least it's here now. </t>
  </si>
  <si>
    <t>Mon May 18 07:36:46 PDT 2009</t>
  </si>
  <si>
    <t>juiceplus4life</t>
  </si>
  <si>
    <t xml:space="preserve">Official Day 1 of my transformation before I turn 50 in August. Going into serious training for the next 90 days. Wanna join me?  </t>
  </si>
  <si>
    <t xml:space="preserve">Just finished my exam and now enjoying Windows 7 </t>
  </si>
  <si>
    <t>parisiene</t>
  </si>
  <si>
    <t>@Missislol  you are the best   ses samia   sa va depuis la fin des cours ?</t>
  </si>
  <si>
    <t>houseofwatson</t>
  </si>
  <si>
    <t xml:space="preserve">http://twitpic.com/5fdr6 - April waiting in her &amp;quot;gown&amp;quot;. </t>
  </si>
  <si>
    <t>@ToddBrink So far so good  It's going to rain here today but we really need it.</t>
  </si>
  <si>
    <t xml:space="preserve">@thecomicproject Oh boy, has the guy been asking for me a lot. Should I expect a legal notice? </t>
  </si>
  <si>
    <t>anitaconnors</t>
  </si>
  <si>
    <t xml:space="preserve">@danieljeremy Just saw the picture! </t>
  </si>
  <si>
    <t xml:space="preserve">I love when travis rubs my back hes the best </t>
  </si>
  <si>
    <t>My booski stopped by yesterday and brought me food for lunch today...xoxo  can't wait to bust that food down!</t>
  </si>
  <si>
    <t>tiffwalters</t>
  </si>
  <si>
    <t xml:space="preserve">@kellimack ok tattoo princess </t>
  </si>
  <si>
    <t>@VMarie lol -- girl i do it all  but right now I'm working on my album(s): The Melody/The Mixtape-- dropping August 2009</t>
  </si>
  <si>
    <t xml:space="preserve">@jahbryll  good nite lol im on  but i must go because i was in school...my teacher was angry  xP u r cute </t>
  </si>
  <si>
    <t xml:space="preserve">Guys just left the port in a limo bus. Donnie hung back a few to say bye to fans. Thank you NKOTB cruise, until next year </t>
  </si>
  <si>
    <t xml:space="preserve">@simbiosisgroup happy monday! </t>
  </si>
  <si>
    <t>@dreadrealaflare haha sure - you fit in the category...  my weekend? busy. as usual... had too many drinks sat nite. lol -- how 'bout you?</t>
  </si>
  <si>
    <t xml:space="preserve">@shoestringing it's been mostly rain for what seems ages now, want more sun </t>
  </si>
  <si>
    <t>wandachairunisa</t>
  </si>
  <si>
    <t>@kiwkayzzz me wanda  where do u live ??</t>
  </si>
  <si>
    <t xml:space="preserve">@livethchrmdlife Thanks! I know this scating place by movies. Fred Astaire and Ginger Rogers used to dance and flirt there </t>
  </si>
  <si>
    <t>@DavidArchie It is good to have you back in the US safely  Sorry to welcome you with an earthquake LOL!</t>
  </si>
  <si>
    <t xml:space="preserve">@LynArmstrong Good for you </t>
  </si>
  <si>
    <t>heytherel0ve</t>
  </si>
  <si>
    <t>Monday again! Thank goodness I have an amazing bf to wake up next to!  love you babe</t>
  </si>
  <si>
    <t>Mon May 18 07:36:52 PDT 2009</t>
  </si>
  <si>
    <t xml:space="preserve">@AudiKhalid You have to go to www.twitpic.com and upload your pictures from there. Just like Facebook. </t>
  </si>
  <si>
    <t>@cazp09 lol yeah its not that loud today though for a change  i have to suffer theres so they can enjoy mine  xx</t>
  </si>
  <si>
    <t>Mon May 18 07:36:53 PDT 2009</t>
  </si>
  <si>
    <t xml:space="preserve">#tcot #sgp Man oh Man!  It is a GORGEOUS humid-free day in Houston!  God Bless Texas! </t>
  </si>
  <si>
    <t xml:space="preserve">@AndyPColgan are you looking for a home-based job? would you like to offer your services? please @ or DM me; I'll try to help u find work </t>
  </si>
  <si>
    <t xml:space="preserve">chickypoo209 is up and starting the day. wish the tutu fairy would come visit me </t>
  </si>
  <si>
    <t xml:space="preserve">had one of the worst day at school in ages due to some people :@ oh well got chocolate cookies to cheer me up </t>
  </si>
  <si>
    <t>Mon May 18 07:36:54 PDT 2009</t>
  </si>
  <si>
    <t>Yeah princesses are prettier and younger. Queens are old and fat.  have fun!  :b</t>
  </si>
  <si>
    <t xml:space="preserve">maths was suprisingly easy. watching @mileycyrus special documentry on E, then off shopping </t>
  </si>
  <si>
    <t>Mon May 18 07:36:55 PDT 2009</t>
  </si>
  <si>
    <t xml:space="preserve">have to admit, to my shame, that I am jiggling away to the eurovision songs while working, some of them are really danceable </t>
  </si>
  <si>
    <t>dixiepixie72</t>
  </si>
  <si>
    <t xml:space="preserve">Chick fil a with my hubby </t>
  </si>
  <si>
    <t>Wow Jess dumped me as a other half ah well have one other now  I Love u matt werkmeister u are so hot in neighbours :]</t>
  </si>
  <si>
    <t>Mon May 18 07:36:56 PDT 2009</t>
  </si>
  <si>
    <t>Chris' Chiseled Biseps #3hotwords  @hipstergigante</t>
  </si>
  <si>
    <t>@TeaBoat updated one more pic, am i looking ok?  thanks for liking the previous</t>
  </si>
  <si>
    <t>@dagmaroon I know.  I almost danced my way out of my last class. oh the joys! now I'm stuck at home not knowing what to do &amp;gt;.&amp;lt;</t>
  </si>
  <si>
    <t xml:space="preserve">@livinveg those sunshine burgers look delicious. where did you get them at? and i hope your BBQ goes well </t>
  </si>
  <si>
    <t>VioletPeach</t>
  </si>
  <si>
    <t xml:space="preserve">eating strawberries.. yum </t>
  </si>
  <si>
    <t>Mon May 18 07:36:57 PDT 2009</t>
  </si>
  <si>
    <t xml:space="preserve">What is your favorite U2 song? Tell me and I will share mine </t>
  </si>
  <si>
    <t xml:space="preserve">'s workday is complete! Woohoo! Time to go to the gym and workout. Oh, and what a beautiful day too!!! </t>
  </si>
  <si>
    <t>helloleticia</t>
  </si>
  <si>
    <t xml:space="preserve">@cbasturea @kirsten Thanks! We're super excited. Baby due mid November </t>
  </si>
  <si>
    <t>Mon May 18 07:36:58 PDT 2009</t>
  </si>
  <si>
    <t>JC_Russell</t>
  </si>
  <si>
    <t xml:space="preserve">@sarahfisher67 http://twitpic.com/5fcsq - Future Indy 500 Champion!!! </t>
  </si>
  <si>
    <t>@ashnessa94 watching tv and chatting   and you?</t>
  </si>
  <si>
    <t>Janessaaaa</t>
  </si>
  <si>
    <t xml:space="preserve">is rather excited for seussical! </t>
  </si>
  <si>
    <t>amck0912</t>
  </si>
  <si>
    <t>@mysterymike35 neat  It's just nice to see that people are standing up for what they believe in and not being PC.</t>
  </si>
  <si>
    <t>DHBat</t>
  </si>
  <si>
    <t>@bobbyllew You mean you didn't have a bleep machine ready  Thanks for answering!</t>
  </si>
  <si>
    <t>Mon May 18 07:36:59 PDT 2009</t>
  </si>
  <si>
    <t xml:space="preserve">@MonteCarloSS2k Good morning Char </t>
  </si>
  <si>
    <t>julesgregory</t>
  </si>
  <si>
    <t>@StormCestavani Your Cosmic Weather Forecast for May 18, 2009 is ready for you  http://bit.ly/v8k0P Excellent!</t>
  </si>
  <si>
    <t>freeiphoneapps</t>
  </si>
  <si>
    <t xml:space="preserve">Hysteria project: 99TLLP7FRJ7T &amp;amp; leaf trombone: JNPNFXEM7HN4 (I think they are expired, but give them a shot) </t>
  </si>
  <si>
    <t xml:space="preserve">hot pink checker skirt, pyramid waist belt, OTS top, cross choker, black lace leggings, and suede ankle boots. that's the plan </t>
  </si>
  <si>
    <t>@ASRisJON LOL I don't know. I was going to wait for you to tell me  looks pretty good not sure if it will replace tweetie though!</t>
  </si>
  <si>
    <t xml:space="preserve">@OmariJames too long but not too long </t>
  </si>
  <si>
    <t>Mon May 18 07:37:00 PDT 2009</t>
  </si>
  <si>
    <t xml:space="preserve">@HimOverThere I agree </t>
  </si>
  <si>
    <t>Mon May 18 07:38:31 PDT 2009</t>
  </si>
  <si>
    <t>@TabyCat74 haha got that covered babe  hahahh</t>
  </si>
  <si>
    <t xml:space="preserve">home needing a cup of tea......  and son asking when can we go for run....   </t>
  </si>
  <si>
    <t xml:space="preserve">Listening to it again .. in some way this song reminds me of Bollywood songs.  Bollywood songs are also greeeat. </t>
  </si>
  <si>
    <t>Mon May 18 07:38:33 PDT 2009</t>
  </si>
  <si>
    <t>Draw a happy face - you'll feel good afterwards!!  ? (via #zenjar )</t>
  </si>
  <si>
    <t xml:space="preserve">@karlus heh. Hurts, doesn't it? </t>
  </si>
  <si>
    <t>ConradWace</t>
  </si>
  <si>
    <t xml:space="preserve">Andy is a little bit sceptical about the value of twitter </t>
  </si>
  <si>
    <t>MonFineis</t>
  </si>
  <si>
    <t xml:space="preserve">@jspepper  Hey now. Nobody sucks. We're proud to have taken second and look forward to competing next year!  </t>
  </si>
  <si>
    <t>Morning all...It's going to be another nice day in CO.  Summer is finally here.   Hope you all have a good day!</t>
  </si>
  <si>
    <t xml:space="preserve">@fourtraveldeals Ur welcome </t>
  </si>
  <si>
    <t xml:space="preserve">@Kelzzz85 just realised how sad that made me sound. Ho hum. Hope the work's going better </t>
  </si>
  <si>
    <t xml:space="preserve">@modeknit I think he was hanging off my screen yesterday. We keep the same company. </t>
  </si>
  <si>
    <t>Mon May 18 07:38:35 PDT 2009</t>
  </si>
  <si>
    <t>cbrauner</t>
  </si>
  <si>
    <t xml:space="preserve">nice &amp;amp; quiet in office 2day </t>
  </si>
  <si>
    <t>And, if I ever get out of line, a spanking is welcome  Sometimes I can't believe what comes out of my hands and into the keyboard.</t>
  </si>
  <si>
    <t xml:space="preserve">right, this is getting nothing done!!  computer is going off till later, well...ok, just one more game of bejeweled blitz then </t>
  </si>
  <si>
    <t xml:space="preserve">Jeffery Roth just received the PVD watches for MONTREK, they look great !!!  You can see them on my Twitter page so &amp;quot;follow&amp;quot; me </t>
  </si>
  <si>
    <t xml:space="preserve">@carltonreid Hmmm, I didn't see any bike on those pictures </t>
  </si>
  <si>
    <t xml:space="preserve">Still in Duluth but heading back to Mpls today. Looking forward to the warm weather. </t>
  </si>
  <si>
    <t>rich_francis</t>
  </si>
  <si>
    <t xml:space="preserve">just seen @loosea trying to close a door by pulling the handle with her foot ... I think it's time for bed </t>
  </si>
  <si>
    <t>Mon May 18 07:38:37 PDT 2009</t>
  </si>
  <si>
    <t>kinz5</t>
  </si>
  <si>
    <t xml:space="preserve">@mmitchelldaviss should follow me </t>
  </si>
  <si>
    <t>follower9</t>
  </si>
  <si>
    <t xml:space="preserve">i just wanna twit OUT! </t>
  </si>
  <si>
    <t xml:space="preserve">@Schofe DONT DO IT!!! I just cut down my Noth American Spruce. They grow slightly large </t>
  </si>
  <si>
    <t>@larajeffers Just arrived home an hour ago..  Sweet deal. Back in Australia. yeah boy!</t>
  </si>
  <si>
    <t>Mon May 18 07:38:38 PDT 2009</t>
  </si>
  <si>
    <t xml:space="preserve">My grandma starts going crazy bout &amp;quot;GREASE&amp;quot;!! lol She said &amp;quot;I WANNA WATCH 'EM AGAIN&amp;quot; </t>
  </si>
  <si>
    <t>rpwhite3</t>
  </si>
  <si>
    <t xml:space="preserve">@collective_soul Long Time fan, Survey wouldn't work for me so.....just thought I would tell ya... </t>
  </si>
  <si>
    <t>TheDivaDiaries</t>
  </si>
  <si>
    <t xml:space="preserve">Getting ready to go to the gym for a few hours. Then a meeting with Project Uplift. </t>
  </si>
  <si>
    <t>Mon May 18 07:38:39 PDT 2009</t>
  </si>
  <si>
    <t>jbielofficial</t>
  </si>
  <si>
    <t xml:space="preserve">thanks to everyone following i really appreciate it! </t>
  </si>
  <si>
    <t xml:space="preserve">@jimmycarr Yeah? I've stubbed my toe, but I'm not playing at being a bungalow - grow up Carr! </t>
  </si>
  <si>
    <t xml:space="preserve">@ericortega Hi! Mine just turned 4 years old on May 1st! </t>
  </si>
  <si>
    <t xml:space="preserve">@epeureka congratz on the new car! </t>
  </si>
  <si>
    <t xml:space="preserve">Tidying has gone well. Have eliminated many clothes and found much contraband around the room. Mother laughed </t>
  </si>
  <si>
    <t>Mon May 18 07:38:41 PDT 2009</t>
  </si>
  <si>
    <t>James_Dean86</t>
  </si>
  <si>
    <t xml:space="preserve">@jillhanner try and meet him after the show or somthing? worth a shot right? </t>
  </si>
  <si>
    <t xml:space="preserve">@varunshridhar Yea okie! Ping me when you're done. </t>
  </si>
  <si>
    <t>Home from school  Been a pretty good day me thinks.Dreading the exam on Thursday.I'm not prepared at all :/</t>
  </si>
  <si>
    <t xml:space="preserve">@LightsGoBlue love the new song! i've downloaded it </t>
  </si>
  <si>
    <t>Girlinacoma</t>
  </si>
  <si>
    <t>@rawhed  btw its been forever since weve seen you!! hope your well!x</t>
  </si>
  <si>
    <t xml:space="preserve">@OfficialTL  I love you. You're an amazing person!   </t>
  </si>
  <si>
    <t xml:space="preserve">@RachelCorinne  well according to @CharlieShrem  you should eat cheese. I'm not so sure it's good for breakfast though </t>
  </si>
  <si>
    <t xml:space="preserve">@andysowards good man! Feel better, dude. Just take it easy and it will go a long way to making you feel better </t>
  </si>
  <si>
    <t>baileySmall</t>
  </si>
  <si>
    <t xml:space="preserve">Tuesdays with Morrie </t>
  </si>
  <si>
    <t xml:space="preserve">uuhhm .. spending time by reading Glam Girls </t>
  </si>
  <si>
    <t>@ElizabethPetro  MBFGW is classic movie! Esp. if you are Greek!  :::Waving hi from Rochester::saw your Tweet to @sophiaw)</t>
  </si>
  <si>
    <t>@izyism Hello my beloved  I just got back from my Chem class too  English here we comeee</t>
  </si>
  <si>
    <t>pgn</t>
  </si>
  <si>
    <t>i'm participating in Microsoft's IE8 screenshot contest.. in a Different way.   http://yfrog.com/16o3uj</t>
  </si>
  <si>
    <t xml:space="preserve">@sarahgb @Bookorama thank you both! Good 2 know I'm not alone- it looks ok though </t>
  </si>
  <si>
    <t>cicuska</t>
  </si>
  <si>
    <t xml:space="preserve">strep test - negative. pediatrician - check. pre-reg hospital forms - n/a. and my doc qualified for the boston marathon! </t>
  </si>
  <si>
    <t>Mon May 18 07:38:47 PDT 2009</t>
  </si>
  <si>
    <t xml:space="preserve">@bmaynorx3 i love you too! I will be  you too driving to and from school darlin! I'll be home thurs </t>
  </si>
  <si>
    <t>liozzi</t>
  </si>
  <si>
    <t xml:space="preserve">@natalieakane Awesome job this morning on KDWB!  (especially the karaoke bit) http://blip.fm/profile/liozzi/blip/10967753  </t>
  </si>
  <si>
    <t xml:space="preserve">Marketing calls god I hate them!!they should be stoped </t>
  </si>
  <si>
    <t xml:space="preserve">@morningsideband haha, i managed to miss this. i'll see what i can do </t>
  </si>
  <si>
    <t>kummybear</t>
  </si>
  <si>
    <t xml:space="preserve">joo, you should not be updating during class </t>
  </si>
  <si>
    <t>adamfortuna</t>
  </si>
  <si>
    <t xml:space="preserve">Looking forward to a yummy marinated ribeye for birthday dinner tonight followed by some delicious programming. </t>
  </si>
  <si>
    <t xml:space="preserve">@juderoque okay, works with me as well </t>
  </si>
  <si>
    <t xml:space="preserve">good morning ppl </t>
  </si>
  <si>
    <t>so closing time  we see us l8er@all</t>
  </si>
  <si>
    <t xml:space="preserve">@baboobshka I already did, but ill wish you double luck!!! Fingers crossed!! &amp;lt;333 </t>
  </si>
  <si>
    <t xml:space="preserve">@lorelleonwp finally saw how my fav wordpress writer looks like.Love your smile  Sure,come to Singapore n we'll give u a hero's welcome </t>
  </si>
  <si>
    <t xml:space="preserve">@MrsDDoubleU Hey girlie!! Glad u made it back safe </t>
  </si>
  <si>
    <t xml:space="preserve">@spikejones as opposed to #unfollowfridays...when your social media curmudgeon comes out to play? Good morning, Spike </t>
  </si>
  <si>
    <t xml:space="preserve">@stuartclennett Think of the birds and the insects </t>
  </si>
  <si>
    <t xml:space="preserve">Good night tweeps. Sweet dreams </t>
  </si>
  <si>
    <t xml:space="preserve">Please go to www.almostfamousmagazine.com - register go to Parsippany, NJ and vote for Katie!!!! </t>
  </si>
  <si>
    <t xml:space="preserve">@MadMaggieDesign you are welcome and have a wonderful day </t>
  </si>
  <si>
    <t>Jooser</t>
  </si>
  <si>
    <t xml:space="preserve">Sure beats taking an elevator to work! </t>
  </si>
  <si>
    <t xml:space="preserve">@ethanollie Thank you </t>
  </si>
  <si>
    <t xml:space="preserve">http://twitpic.com/5fduv - @akhda starts produce music again.keep up da good work mate </t>
  </si>
  <si>
    <t xml:space="preserve">@Lisa_OMS I missed you </t>
  </si>
  <si>
    <t>Mon May 18 07:38:54 PDT 2009</t>
  </si>
  <si>
    <t>just got back from the gym &amp;amp; did a little pilates  showerr..then grocery store &amp;amp; some other errands.</t>
  </si>
  <si>
    <t xml:space="preserve">listening to come back to me - david cook!! DC ROCKS! yeah.. </t>
  </si>
  <si>
    <t>Mon May 18 07:38:55 PDT 2009</t>
  </si>
  <si>
    <t xml:space="preserve">@sgurminder follow iAccelerator for that.. links - http://twitter.com/iA2009 #iA2009 and http://iaccelerator.org </t>
  </si>
  <si>
    <t xml:space="preserve">I hear the pitter-patter of tiny feet.  maddy's up!  lata  </t>
  </si>
  <si>
    <t>nathanchandler</t>
  </si>
  <si>
    <t xml:space="preserve">@ajlanghorn I do hope not yknow, wouldn't want to get the lawyers in haha. No but seriously I'll sue ya! </t>
  </si>
  <si>
    <t>@indiegoddess Hello stranger!   How are you doing?</t>
  </si>
  <si>
    <t xml:space="preserve">@markdavidgerson great !!  I've found another Muse today for me...shall go walk and think about the thoughts he plants in my mind </t>
  </si>
  <si>
    <t xml:space="preserve">@dotthe good news. all's fine over in these quarters </t>
  </si>
  <si>
    <t>Mon May 18 07:38:57 PDT 2009</t>
  </si>
  <si>
    <t xml:space="preserve">now can update my status with israeli SMS by talker.co.il nice </t>
  </si>
  <si>
    <t>MrZackeryWalls</t>
  </si>
  <si>
    <t>Good Mornin People  What a great weekend HoodStarz Epi.17</t>
  </si>
  <si>
    <t>DoneyKnuckles</t>
  </si>
  <si>
    <t xml:space="preserve">Just hooking up!!  http://bit.ly/XAJlz  This is me </t>
  </si>
  <si>
    <t xml:space="preserve">@Serene_Balance You are funny! However, you are probably right between the spiritual beliefs and the food...aging just doest not happen. </t>
  </si>
  <si>
    <t>danjennings</t>
  </si>
  <si>
    <t xml:space="preserve">mornin' tweeps... we bit pooched gonna go for a bike ride and a little sweat </t>
  </si>
  <si>
    <t xml:space="preserve">Someone do me a favor andfound it </t>
  </si>
  <si>
    <t xml:space="preserve">@TheNabbitect  Ur Welcome </t>
  </si>
  <si>
    <t>Mon May 18 07:38:59 PDT 2009</t>
  </si>
  <si>
    <t xml:space="preserve">@mitzs Good morning </t>
  </si>
  <si>
    <t xml:space="preserve">@o2zone first let's hope he can finish it, still baking right now </t>
  </si>
  <si>
    <t>LucyyLouise</t>
  </si>
  <si>
    <t>Don't you just love it when guys come crawling back saying i'm &amp;quot;heartbroken&amp;quot; and then call me heartless for being sarcastic back  x</t>
  </si>
  <si>
    <t xml:space="preserve">@nesitajai lol...I hope soooo too! ? </t>
  </si>
  <si>
    <t>Mon May 18 07:39:00 PDT 2009</t>
  </si>
  <si>
    <t>dennisbrady</t>
  </si>
  <si>
    <t xml:space="preserve">@mwproductions Dude, you were just one yourself a few years ago, chill </t>
  </si>
  <si>
    <t xml:space="preserve">Just ran TF2 across 3 monitors, worked, but low frame-rate. I think I'll stick with one monitor </t>
  </si>
  <si>
    <t xml:space="preserve">@Art_Advisor Hopefully it cools down a bit! Go for a swim! </t>
  </si>
  <si>
    <t xml:space="preserve">@NancyNally doh..you might have to give your painters a raincheck </t>
  </si>
  <si>
    <t>oh p.s. YAY FOR CANADIAN HOLIDAY'S  no school WHOOP WHOOP.</t>
  </si>
  <si>
    <t>x_Esmi_x</t>
  </si>
  <si>
    <t xml:space="preserve">im in class with Airam </t>
  </si>
  <si>
    <t xml:space="preserve">@lillianwong You are welcome </t>
  </si>
  <si>
    <t>Mon May 18 07:39:02 PDT 2009</t>
  </si>
  <si>
    <t>skamphax0r</t>
  </si>
  <si>
    <t xml:space="preserve">BTW: thanks for all the retweets! ill have to do some more &amp;quot;the economy is so bad:&amp;quot; jokes later </t>
  </si>
  <si>
    <t>Mon May 18 07:39:03 PDT 2009</t>
  </si>
  <si>
    <t>AngelEveeeee</t>
  </si>
  <si>
    <t>@PalomarkI i have the house to myself this week. You and ryan should come over and I'll make ya dinner  ryan if u read this its to you too</t>
  </si>
  <si>
    <t>ashtraygirl24</t>
  </si>
  <si>
    <t xml:space="preserve">Lauri Ylï¿½nen's voice is so very distinctive </t>
  </si>
  <si>
    <t xml:space="preserve">@lizziboo_etsy i agree!!! maybe i will pick some up when i go get hangers. </t>
  </si>
  <si>
    <t>imkesdiary</t>
  </si>
  <si>
    <t xml:space="preserve">@mitchelmusso i saw the new HM episodes : you're awesome .. ;P love it! hope to see you in germany some day ;P much love from Deutschland </t>
  </si>
  <si>
    <t xml:space="preserve">I wonder when I'm going to get my Radio Active Dvd...hmm... hope I get it soon </t>
  </si>
  <si>
    <t>Mon May 18 07:40:48 PDT 2009</t>
  </si>
  <si>
    <t xml:space="preserve">Have a good day everyone.  I'll talk to you after school. (:          -Christie. </t>
  </si>
  <si>
    <t>GingeTalksFooty</t>
  </si>
  <si>
    <t xml:space="preserve">@orlandosoccerSC Family stuff...I question your priorities sir... </t>
  </si>
  <si>
    <t>Mon May 18 07:40:49 PDT 2009</t>
  </si>
  <si>
    <t xml:space="preserve">@Lynne90 I mean Newcastle in Ireland, not England! Or is it in Northern Ireland? &amp;amp; do- tell her LAURA LOVES HER AAF. </t>
  </si>
  <si>
    <t>Good morning everyone!  I sure hope this week is better than the last one.</t>
  </si>
  <si>
    <t xml:space="preserve">@elephantshoe3 yaaay vacation!! Enjoy it </t>
  </si>
  <si>
    <t xml:space="preserve">Physics exam went ok, now.. time to relax for a while </t>
  </si>
  <si>
    <t xml:space="preserve">Now running at 4GB of RAM </t>
  </si>
  <si>
    <t xml:space="preserve">@Zizul i was and still am </t>
  </si>
  <si>
    <t xml:space="preserve">@SilviaEmilia in real or virtual </t>
  </si>
  <si>
    <t>nittwittwitt</t>
  </si>
  <si>
    <t>Hi Tweets   Lol Annie, you know I'm a nitwit, lololol.  Just call me Nit, lol.  Great news, 3 days off!!!  Yard sale sounds great!</t>
  </si>
  <si>
    <t>rpisharody</t>
  </si>
  <si>
    <t xml:space="preserve">Must be absurd, out of my mind. But looking at Electromagnetics </t>
  </si>
  <si>
    <t>AdrianaaJadee</t>
  </si>
  <si>
    <t xml:space="preserve">listening to a rocket to the moon </t>
  </si>
  <si>
    <t>Mon May 18 07:40:54 PDT 2009</t>
  </si>
  <si>
    <t xml:space="preserve">@jason_k1 are you looking for a home-based job? would you like to offer your services? please @ or DM me; I'll try to help you find work </t>
  </si>
  <si>
    <t>Faithful_Mommie</t>
  </si>
  <si>
    <t xml:space="preserve">I was THRILLED to see JT win on Survivor last night!! </t>
  </si>
  <si>
    <t>limetrees</t>
  </si>
  <si>
    <t xml:space="preserve">http://twitpic.com/5fdy9 - a new deer is born... today and also sold today </t>
  </si>
  <si>
    <t xml:space="preserve">@elainerogers any time </t>
  </si>
  <si>
    <t>Joluvsmark</t>
  </si>
  <si>
    <t xml:space="preserve">@EdNell OOOOH excellent, I WILL be listening and fighting for tix!  Let me know if you expect the lads, thanks for replying </t>
  </si>
  <si>
    <t>Mon May 18 07:40:55 PDT 2009</t>
  </si>
  <si>
    <t xml:space="preserve">@Evey76 Definately  Garver is yummy too. Got something of a thing for older men </t>
  </si>
  <si>
    <t xml:space="preserve">Ya done know the muddafuhin' blog, lol. Notice how we linked your name to your twitter, we're all fancy like that </t>
  </si>
  <si>
    <t>@batailley The way I see it, anything I say is just marketing speak, right? But I will give u a special link to join.  http://tiny.pl/zrn2</t>
  </si>
  <si>
    <t xml:space="preserve">Graduation Day!!! Rhetoric Commencement at 2PM...chillin' with the fam till then! Yay </t>
  </si>
  <si>
    <t>yentihwanej</t>
  </si>
  <si>
    <t xml:space="preserve">@jenepherre happy birthday!!!!!!!! Hope you have an amazing day </t>
  </si>
  <si>
    <t>Mon May 18 07:40:57 PDT 2009</t>
  </si>
  <si>
    <t>djgodeep2</t>
  </si>
  <si>
    <t>I Loooooooove Holiday Mondays! Sleeping in! Just woke up to take some meds and now back in bed.  Happy Victoria Day!</t>
  </si>
  <si>
    <t xml:space="preserve">@CC_Cassin Quit your bitchin. By 7 I had already been showered, packed, drove 2 hours and was boarding a flight. </t>
  </si>
  <si>
    <t>ericmccallaghan</t>
  </si>
  <si>
    <t xml:space="preserve">: and it's the waiting that takes most out of you... but believing is the key to getting through it </t>
  </si>
  <si>
    <t xml:space="preserve">@estoni http://twitpic.com/5fdy3 this is from NZ... </t>
  </si>
  <si>
    <t>Mon May 18 07:40:58 PDT 2009</t>
  </si>
  <si>
    <t>Rach_x</t>
  </si>
  <si>
    <t>@stereophonics http://twitpic.com/58gas -  love the pout!!</t>
  </si>
  <si>
    <t>SusannaQT</t>
  </si>
  <si>
    <t>@aphoenix rough morning, dear?    I really enjoy having you home.</t>
  </si>
  <si>
    <t>hajjareric</t>
  </si>
  <si>
    <t xml:space="preserve">@Arthrob So tell me about it </t>
  </si>
  <si>
    <t>christydeering</t>
  </si>
  <si>
    <t xml:space="preserve">@lamedust watching the movie, rather. it reminded me of so many wise and awesome quotes. </t>
  </si>
  <si>
    <t>stormrawryou</t>
  </si>
  <si>
    <t>FIRECRACKERS TO DAY  !</t>
  </si>
  <si>
    <t>elibella403</t>
  </si>
  <si>
    <t xml:space="preserve">Happy Monday everyone!  </t>
  </si>
  <si>
    <t>Mon May 18 07:40:59 PDT 2009</t>
  </si>
  <si>
    <t>BenoitLArcheveq</t>
  </si>
  <si>
    <t xml:space="preserve">@Kishez I agree. There is not much to do. I still have your coordinate for helping each other website in music.i'll be in touch this week </t>
  </si>
  <si>
    <t>@mysummerispurpl  .... A lot. I don't even know. Things keep popping and piling up. -_- it's cool. Whatevs.</t>
  </si>
  <si>
    <t>Mon May 18 07:41:00 PDT 2009</t>
  </si>
  <si>
    <t>Reality1913</t>
  </si>
  <si>
    <t>@DrKimmiePooh glad you had a nice date night again!!  Loving the idea..... check out this song &amp;quot;If I wrote a note to God.&amp;quot; on Oprah today.</t>
  </si>
  <si>
    <t>jaimehough</t>
  </si>
  <si>
    <t xml:space="preserve">@zakschwank wanting to rent one now...for my upcoming weekend in San Fran </t>
  </si>
  <si>
    <t>My daughter is an OG  http://twitpic.com/5fdye</t>
  </si>
  <si>
    <t>@djsteviedee101 morning!!!  yes u gotta always thank god cuz 2morrow isn't promised . Wussup</t>
  </si>
  <si>
    <t xml:space="preserve">If you're in manufacturing, sales or anything else in the enterprise, you'll REALLY want to pay attention! </t>
  </si>
  <si>
    <t>buysellads</t>
  </si>
  <si>
    <t>@jquerystyle We prefer to deal with support via email. It's in our twitter background if you need the address  Thanks!</t>
  </si>
  <si>
    <t>Mon May 18 07:41:02 PDT 2009</t>
  </si>
  <si>
    <t>aleshacbailey</t>
  </si>
  <si>
    <t xml:space="preserve">@PBillingss thats not even how you spell my twitter dude...and have you heard the song gravity?  its completely the best. Just saying... </t>
  </si>
  <si>
    <t>CallMeJerms</t>
  </si>
  <si>
    <t xml:space="preserve">Back to work today after a great weekend. Wishing I had an outdoor office right about now. </t>
  </si>
  <si>
    <t>paulsheperia</t>
  </si>
  <si>
    <t xml:space="preserve">@jamesmills I'm gonna start calling you aidan if you can't work the technology </t>
  </si>
  <si>
    <t>@funkstop did that too  i need to get him for today around 130pm</t>
  </si>
  <si>
    <t xml:space="preserve">school soon. each day of school is one day closer 'til its over. i'm so sick of school. summer will be great.. i know it </t>
  </si>
  <si>
    <t>Kenya923</t>
  </si>
  <si>
    <t xml:space="preserve">riding around with the bestie!!! </t>
  </si>
  <si>
    <t xml:space="preserve">Our trumpets totally pwn the lame violins </t>
  </si>
  <si>
    <t>charXcore</t>
  </si>
  <si>
    <t xml:space="preserve">I hope i ruined both of your lives friday night </t>
  </si>
  <si>
    <t>Elizabeth_Peace</t>
  </si>
  <si>
    <t>I got the job. frootloops  yumm</t>
  </si>
  <si>
    <t>@DivasMistress LOL.. what people dont realize,if they are collecting a pay check.. they are whores to society too  Diva..I love you..</t>
  </si>
  <si>
    <t xml:space="preserve">@leesafar ohh. well i hope its on the soundtrack!! all my friends agree </t>
  </si>
  <si>
    <t>@Vivbb haizz cï¿½i trï¿½i nï¿½i lï¿½m m?i ng??i b?i r?i quï¿½. Viv mï¿½ hem ??i lï¿½ ph?t 50k  @vcd2403 gi? thï¿½ vcd ?i t?m ?ï¿½.. xa 20km mï¿½ v?n th?y mï¿½i</t>
  </si>
  <si>
    <t>AmyLNorton</t>
  </si>
  <si>
    <t>@survivingstores Heh   I know... if anyone DOES claim to remember that stuff, they get to come teach it to 'em!</t>
  </si>
  <si>
    <t>iheartsteelers</t>
  </si>
  <si>
    <t xml:space="preserve">My dad is cooler than your dad. My dad gets to meet the president on Thursday. </t>
  </si>
  <si>
    <t>soccersfc</t>
  </si>
  <si>
    <t xml:space="preserve">goodmorning  having a protein shake then starting chores.. then hopefully outt?  textt mee </t>
  </si>
  <si>
    <t xml:space="preserve">@popstarmagazine http://twitpic.com/5fdtz - aww thats cute  she's looking really pretty </t>
  </si>
  <si>
    <t>@cazp09 absolutely  99.9% of the time its McFly you cant get much better than that lol xx</t>
  </si>
  <si>
    <t xml:space="preserve">@ibeatcancrtwice Morning </t>
  </si>
  <si>
    <t>niallflaherty</t>
  </si>
  <si>
    <t xml:space="preserve">'When you walk through the garden you better watch your step!', just finished 'The Wire' Season 5. I've no room for left for superlatives </t>
  </si>
  <si>
    <t>wddd</t>
  </si>
  <si>
    <t xml:space="preserve">thanx all 4 following me, re-following, &amp;amp; excepting </t>
  </si>
  <si>
    <t xml:space="preserve">@chuckgose Thanks for the shout-outs last week! No e-mail in Denver=Twitter withdrawl </t>
  </si>
  <si>
    <t xml:space="preserve">...bet Obama sets the record for saying &amp;quot;UH&amp;quot; the most when he talks...  ...that was for ga_jack...my democratic twitter friend.  </t>
  </si>
  <si>
    <t>KristaLyons</t>
  </si>
  <si>
    <t xml:space="preserve">I love my aunt and my jessjess! And i cant wait until july 5th </t>
  </si>
  <si>
    <t>micvachon</t>
  </si>
  <si>
    <t xml:space="preserve">2 weeks ago every1 i knew was breaking up... now every1s getting together. funny how things work out. </t>
  </si>
  <si>
    <t>Mon May 18 07:41:07 PDT 2009</t>
  </si>
  <si>
    <t xml:space="preserve">@penelopeelse Got Mac? Have a look at Omniplan http://tr.im/lEZ4 or Merlin http://tr.im/lEZ3 Not got Mac? Change that as soon as possible </t>
  </si>
  <si>
    <t xml:space="preserve">nap time for the kids! </t>
  </si>
  <si>
    <t>Mon May 18 07:41:08 PDT 2009</t>
  </si>
  <si>
    <t>lindab709</t>
  </si>
  <si>
    <t xml:space="preserve">@paulroub my dog is cuter than your dog.  </t>
  </si>
  <si>
    <t xml:space="preserve">@vmsaldan are you looking for a home-based job? would you like to offer your services? please @ or DM me; I'll try to help you find work </t>
  </si>
  <si>
    <t>@rosyblue I know,time going by so quickly it's scary!Supermarket runs are easy compared to baby delivery  Hope you well &amp;amp; had gd weekend</t>
  </si>
  <si>
    <t xml:space="preserve">@naceprettub   Thank you for the link. Let me know how you like it.  </t>
  </si>
  <si>
    <t>Mon May 18 07:41:09 PDT 2009</t>
  </si>
  <si>
    <t>most difficult word to spell (like, in the entire English Language): unnecessary. I never, NEVER get it rite. Thank god for google  #FAIL!</t>
  </si>
  <si>
    <t xml:space="preserve">@suomynona OMG! Those burgers look amazing!  I am going to have to look that place up when I visit Seattle this summer! </t>
  </si>
  <si>
    <t xml:space="preserve">@ThulaneH DUDE! He's the guy I've been hearing on radio and I keep forgetting his name.@DanMerriweather is incredible. Thanks dude </t>
  </si>
  <si>
    <t>tracychui</t>
  </si>
  <si>
    <t xml:space="preserve">Results are out. </t>
  </si>
  <si>
    <t>Mon May 18 07:41:10 PDT 2009</t>
  </si>
  <si>
    <t>filippecoutinho</t>
  </si>
  <si>
    <t xml:space="preserve">It's raining. the weather is cold. and I'm happy for this. </t>
  </si>
  <si>
    <t xml:space="preserve">@AnoopDoggDesai the rumour is everywhere now. I hope that doesn't distract you. And I LOVEEEE your dance moves </t>
  </si>
  <si>
    <t xml:space="preserve">@saffrontaylor That's what i thought, too? Anyway, sent you a video that might put a smile on that pretty face! </t>
  </si>
  <si>
    <t>lovatodd</t>
  </si>
  <si>
    <t xml:space="preserve">@aehammond you officially now know how to use the Pythagorean Theorem! D GO ANNIE!!!! elbow five. &amp;gt;&amp;lt;  </t>
  </si>
  <si>
    <t xml:space="preserve">sweet. just set up my appointment to get tatted next week. </t>
  </si>
  <si>
    <t>Mon May 18 07:41:11 PDT 2009</t>
  </si>
  <si>
    <t>forbes19</t>
  </si>
  <si>
    <t xml:space="preserve">Thin's his just fount the perfect location for the Stimulus Residential </t>
  </si>
  <si>
    <t>theraygungirls</t>
  </si>
  <si>
    <t>It's not in our Bomb theme... but I ran out of credits to give!@changedaworld: &amp;quot;I'll be back later!!!!   keep... ? http://blip.fm/~6j34q</t>
  </si>
  <si>
    <t xml:space="preserve">Off to the 'Bay, sold some more small stuff )  Did I tell you we sold a motor last week? That helped </t>
  </si>
  <si>
    <t xml:space="preserve">Happy Monday tweeples, I hope everyone has a great day, &amp;amp; if your not release the negativity and tell yourself u will no matter what. </t>
  </si>
  <si>
    <t xml:space="preserve">@dymples06 I sure will. I know we we discussed some projects of urs in the works right? So yeah, 4 show! I'll let ya know soon. </t>
  </si>
  <si>
    <t>Mon May 18 07:42:55 PDT 2009</t>
  </si>
  <si>
    <t>@Schofe http://twitpic.com/5fdpd -  wouldn't worry to much about it just yet then ;-) Will it grow alright in our climate?</t>
  </si>
  <si>
    <t xml:space="preserve">@Super_Angel LOL haha!  I feel better now!  Can't wait to read it!  </t>
  </si>
  <si>
    <t xml:space="preserve">Next on the list....Seal...Crazy.  Absolutely!  Congrats Heidi for the wee girl!  Hope she ROCKS the WORLD!  </t>
  </si>
  <si>
    <t>@rolyseal oo n gd luck for 2moz 2u toooo!!  tho am sure ul b fiiine!  ul hav beki's bday luck? :S lmao dno hw that wrks bt ye  .xx</t>
  </si>
  <si>
    <t xml:space="preserve">Howdy, People!  I've picked up my load &amp;amp; now I'm off to Gainesville, GA to deliver tomorrow morning </t>
  </si>
  <si>
    <t>Mon May 18 07:42:56 PDT 2009</t>
  </si>
  <si>
    <t xml:space="preserve">@letoyaluckett im on my way 2 my moms now </t>
  </si>
  <si>
    <t>uncpenguin</t>
  </si>
  <si>
    <t xml:space="preserve">@cigamerisedi I see the Reese Witherspoon! Never really thought about it, but you do kinda look alike </t>
  </si>
  <si>
    <t>@LovingME8 ugh that sucks ... But RhiRhi is playing -&amp;gt; Im Breaking Dishes!!!!! So that should make u smile!!  love u!</t>
  </si>
  <si>
    <t>Mon May 18 07:42:57 PDT 2009</t>
  </si>
  <si>
    <t>@simalves for instance, you? LOL  if we can all be selfish I'd say he should definitely be with a younger non-Indian girl now. *ahem*</t>
  </si>
  <si>
    <t>MYLead_2009</t>
  </si>
  <si>
    <t xml:space="preserve">@mruffi    PS, consider yourself signed up for 2010 </t>
  </si>
  <si>
    <t>Mommy2brealsoon</t>
  </si>
  <si>
    <t xml:space="preserve">We are all ready &amp;amp; waiting with much excitment...... </t>
  </si>
  <si>
    <t xml:space="preserve">@BeautyfulSoul Went to see Fighting...a bare knuckle Boxing flick, not a bad film...but it did drag on a bit but fight scenes were cool </t>
  </si>
  <si>
    <t xml:space="preserve">@PinkCandyCross sweet! What kind of consert? There are a lot of free ones during the summer, like kulturfestivalen </t>
  </si>
  <si>
    <t>@Vader101   Here's a non-Palin post.  I  have actually been talking a lot about Notre Dame. Guess u missed it.  http://tinyurl.com/pc389f</t>
  </si>
  <si>
    <t xml:space="preserve">Sleeeeppppyyyyyyyyy.......but glad to be back home </t>
  </si>
  <si>
    <t>Mon May 18 07:42:58 PDT 2009</t>
  </si>
  <si>
    <t xml:space="preserve">Absolutely loves travelling! Taking my last stroll around NYC </t>
  </si>
  <si>
    <t xml:space="preserve">@jennyitup I did that this week too. I almost had a little panic attack </t>
  </si>
  <si>
    <t xml:space="preserve">Came back from school, gknna make tea in a bit </t>
  </si>
  <si>
    <t>@nighttime_lies it means you are okay  I think.</t>
  </si>
  <si>
    <t>Mon May 18 07:42:59 PDT 2009</t>
  </si>
  <si>
    <t>M4A1_1</t>
  </si>
  <si>
    <t>still playing SF  ranking fast</t>
  </si>
  <si>
    <t>Rachel_Pants</t>
  </si>
  <si>
    <t xml:space="preserve">Have booked my training session with Hardcore Holly and VPW, the day after i see a VPW show inc. a steel cage match, cant get any better </t>
  </si>
  <si>
    <t xml:space="preserve">@Djeby @4von  bois pas de champagne ! only &amp;quot;Mazout&amp;quot;  </t>
  </si>
  <si>
    <t xml:space="preserve">@DavidArchie hey! thanks for having been born in my generation!  haha! keep on smiling. </t>
  </si>
  <si>
    <t>@Kimbot1984 Go! Kimbot Go!  I must say, Kimbot seems to be pretty well endowed with that uh... tail. :B</t>
  </si>
  <si>
    <t xml:space="preserve">@DJmartinoldgoth heh, it did the trick </t>
  </si>
  <si>
    <t>aceintheholes</t>
  </si>
  <si>
    <t xml:space="preserve">Morning! Welcome to a new week all! Good to tweet with you! </t>
  </si>
  <si>
    <t>ymvargas</t>
  </si>
  <si>
    <t>Truck fixed finally  ..back at work ....cant wait for the boat party friday :-D</t>
  </si>
  <si>
    <t>stephtacular</t>
  </si>
  <si>
    <t xml:space="preserve">really wants to go to pinkkk (LLLLLLLLL) </t>
  </si>
  <si>
    <t xml:space="preserve">@animalmind You're so confrontational, Matty </t>
  </si>
  <si>
    <t xml:space="preserve">@LisaTurner It doesn't matter either way, as excitement is excitement, and any form is good. </t>
  </si>
  <si>
    <t xml:space="preserve">@Teecycle_Tim Awesome! My sister and I were trying to find that place yesterday! We ended up at Pizza Shuttle. </t>
  </si>
  <si>
    <t xml:space="preserve">@iantalbot  ok #1 im a ney yorker NOT a jersey girl </t>
  </si>
  <si>
    <t>CactusCanyon</t>
  </si>
  <si>
    <t xml:space="preserve">@DaivRawks We need a pick of the suit, tie, and sneakers....hehe </t>
  </si>
  <si>
    <t xml:space="preserve">@alexharrellz You can tell her that you will give someone a BJ to get the JB tickets ;-)  </t>
  </si>
  <si>
    <t xml:space="preserve">@allwithani *Consolation, haha. I missed all the french kids today. </t>
  </si>
  <si>
    <t>Mon May 18 07:43:02 PDT 2009</t>
  </si>
  <si>
    <t xml:space="preserve">@ResourcefulMom Have a fun and productive day! </t>
  </si>
  <si>
    <t>Mon May 18 07:43:03 PDT 2009</t>
  </si>
  <si>
    <t>redraider1006</t>
  </si>
  <si>
    <t xml:space="preserve">been away almost a month, but I am still alive </t>
  </si>
  <si>
    <t xml:space="preserve">My nose is draining. . But everything else feels wayyy better </t>
  </si>
  <si>
    <t xml:space="preserve">@smdarie good luck! Have fun! </t>
  </si>
  <si>
    <t xml:space="preserve">@mikeysonor  wow.nope, i have had similar combos, but thats sounds amazing. I did however, make myself a slammin salmon burger yesterday! </t>
  </si>
  <si>
    <t>Mon May 18 07:43:04 PDT 2009</t>
  </si>
  <si>
    <t>murphysblues</t>
  </si>
  <si>
    <t xml:space="preserve">@coonassdotcom it's nice to know I have fans ... </t>
  </si>
  <si>
    <t>juangarbiras</t>
  </si>
  <si>
    <t xml:space="preserve">I'm back in the sattle again... </t>
  </si>
  <si>
    <t>Mon May 18 07:43:05 PDT 2009</t>
  </si>
  <si>
    <t>wants2bbeachbum</t>
  </si>
  <si>
    <t xml:space="preserve">@Jcsmithv Thank you! I love them!!!! Update often! </t>
  </si>
  <si>
    <t>llema</t>
  </si>
  <si>
    <t xml:space="preserve">@alicebernardo Touchï¿½, *lame* Flash developers   </t>
  </si>
  <si>
    <t>JeffreyEast</t>
  </si>
  <si>
    <t xml:space="preserve">Today's the day I get stuff done...say a prayer </t>
  </si>
  <si>
    <t>SvetlanaNechai</t>
  </si>
  <si>
    <t xml:space="preserve">Everyone, could you please advise a good book on symbolism.  Thanks in advance </t>
  </si>
  <si>
    <t xml:space="preserve">Wow, loafers and stockings and shoulder bag!! On a purple motorcycle </t>
  </si>
  <si>
    <t xml:space="preserve">...that previous fact can't be true now since Obama took office....lets print some MORE money.  </t>
  </si>
  <si>
    <t>@avesbabii Hi  How's your day?</t>
  </si>
  <si>
    <t>Mon May 18 07:43:06 PDT 2009</t>
  </si>
  <si>
    <t xml:space="preserve">@_disco ok maybe its just me that likes that game! good for the ol' memory though </t>
  </si>
  <si>
    <t>bluestreak23</t>
  </si>
  <si>
    <t xml:space="preserve">It's Monday so bad moods likely in some. Approach all with kindness. Uplift others today. The world needs it. </t>
  </si>
  <si>
    <t>@thefirstpancake Glad I was able to help!!!    Now you might want to consider a nap today.  ;-)</t>
  </si>
  <si>
    <t xml:space="preserve">Feeling obeast this morning but feeling great about getting them beats </t>
  </si>
  <si>
    <t>Mon May 18 07:43:07 PDT 2009</t>
  </si>
  <si>
    <t>josuapedersen</t>
  </si>
  <si>
    <t xml:space="preserve">Sitting in school and having a 1 hour break for some reason im not aware of. I like </t>
  </si>
  <si>
    <t>stales89</t>
  </si>
  <si>
    <t xml:space="preserve">@DionneSouth Well once you get it working let me know </t>
  </si>
  <si>
    <t>Mon May 18 07:43:08 PDT 2009</t>
  </si>
  <si>
    <t>TScott724</t>
  </si>
  <si>
    <t xml:space="preserve">Wimbledon has a New retractable roof on Center Court -  which was debuted by the great Steffi Graf and some guy she married named Andre  </t>
  </si>
  <si>
    <t>morning! just editing a lot of new photos for etsy and blog.  http://pangeastore.etsy.com if you're looking for grad gifts too! more soon!</t>
  </si>
  <si>
    <t>remo71</t>
  </si>
  <si>
    <t>Heard this one last saturday. brought back the memories  ? http://blip.fm/~6j3a5</t>
  </si>
  <si>
    <t>pedroia91</t>
  </si>
  <si>
    <t xml:space="preserve">I'm deleting my myspace today </t>
  </si>
  <si>
    <t>Fantastic! I think we should start doing more voluntary redesigns  http://www.dustincurtis.com awesome (via @nickwichman)</t>
  </si>
  <si>
    <t>coxyyy</t>
  </si>
  <si>
    <t xml:space="preserve">got a house viewing </t>
  </si>
  <si>
    <t>@SiobhanMills well done  I've not got any further yet, been procrastinating a little</t>
  </si>
  <si>
    <t>girlwithasword</t>
  </si>
  <si>
    <t xml:space="preserve">@SoapDishTweet awwww!!! thanks SO much!!! </t>
  </si>
  <si>
    <t>tamkidd</t>
  </si>
  <si>
    <t>@jmash2009 yap I luv 2 c a man go hard...after his goals that is  lol</t>
  </si>
  <si>
    <t>Mon May 18 07:43:11 PDT 2009</t>
  </si>
  <si>
    <t>@zakschwank will do!  thanks!</t>
  </si>
  <si>
    <t xml:space="preserve">@putterlover ha or in his new truck </t>
  </si>
  <si>
    <t xml:space="preserve">@mezmar Hello my friend! Have a good day. </t>
  </si>
  <si>
    <t>@shestaylautners uhmmm,, not much.. so far,today was great..  how are you bitch?</t>
  </si>
  <si>
    <t>In art kids, Watercolorin! Lunch soon. Shelby's after school. Maybe Taco Bell too.      I love Shelby!</t>
  </si>
  <si>
    <t xml:space="preserve">I love working with old people! They make me smile </t>
  </si>
  <si>
    <t>Mon May 18 07:43:12 PDT 2009</t>
  </si>
  <si>
    <t>@Studio222LV Hi James!  I alwys love seeing yr bright smile, always perks me up. I'm feeling much better. I want to start walking this wk.</t>
  </si>
  <si>
    <t>@andycrane64 congrats on brain age  I am loving the curious village game with all the puzzles.</t>
  </si>
  <si>
    <t>Mon May 18 07:43:13 PDT 2009</t>
  </si>
  <si>
    <t>@sparkling_gold 'cause I'm reading the books  And I gotta read before turning off the lights at night ;)</t>
  </si>
  <si>
    <t xml:space="preserve">Aaaaah, I'm cracking up.  This IS the PERFECT thing for when you're feeling a bit weird </t>
  </si>
  <si>
    <t xml:space="preserve">Off to dinner...Done for the day </t>
  </si>
  <si>
    <t>Mon May 18 07:43:14 PDT 2009</t>
  </si>
  <si>
    <t xml:space="preserve">Finally  last exam   no more school for me </t>
  </si>
  <si>
    <t>Deltahick</t>
  </si>
  <si>
    <t xml:space="preserve">ok it is 9.42 AM and  i can bearly see my keyboard for the paperwork yay what a day its gonna be lol </t>
  </si>
  <si>
    <t xml:space="preserve">@mebejer Was it full? </t>
  </si>
  <si>
    <t>vivianakacreoen</t>
  </si>
  <si>
    <t xml:space="preserve">@mariahcarey question how did u knw what my hair color was b4 and r u going 2 go on tour 4 the new album, cnt wait 4 the new album lym </t>
  </si>
  <si>
    <t>Mon May 18 07:43:15 PDT 2009</t>
  </si>
  <si>
    <t>MandyLou2</t>
  </si>
  <si>
    <t xml:space="preserve">I need to pack tonight! </t>
  </si>
  <si>
    <t>littleino</t>
  </si>
  <si>
    <t xml:space="preserve">watch devil beside you </t>
  </si>
  <si>
    <t>@Schofe Look forward to seeing it. Couldn't believe he'd managed to get permission for that! ps Amazing that you replied  Thanks.</t>
  </si>
  <si>
    <t xml:space="preserve">@ciphasounds The Ropers I think, and threes a crowd.. hey homie slice </t>
  </si>
  <si>
    <t xml:space="preserve">@Karen230683 was not me! my chest is no where as big as yours! </t>
  </si>
  <si>
    <t>Mon May 18 07:43:16 PDT 2009</t>
  </si>
  <si>
    <t>so tired, but not at the same time - not wanting to go to tafe tomorrow, getting to see bennys though  - hmm :|</t>
  </si>
  <si>
    <t xml:space="preserve">@robinantinpcd http://calameo.com/books/00... check out the newest issue of the new PUSSYCAT DOLLS magazine! </t>
  </si>
  <si>
    <t>Carlo</t>
  </si>
  <si>
    <t xml:space="preserve">@boissonnet Will do. If I ever manage to find it. </t>
  </si>
  <si>
    <t>@MichaelCristoph Ohh, good luck with the vegetarianism  i was one for four months</t>
  </si>
  <si>
    <t>Mon May 18 07:43:17 PDT 2009</t>
  </si>
  <si>
    <t>alanhouser</t>
  </si>
  <si>
    <t>@michaelowens still lost  I don't see 'bookmarks' on my contact list.  But, if it's truly &amp;quot;meh&amp;quot;, I'll probably just stick to Tweetie.</t>
  </si>
  <si>
    <t xml:space="preserve">Suntanning in the car </t>
  </si>
  <si>
    <t>Mon May 18 07:43:18 PDT 2009</t>
  </si>
  <si>
    <t>Got Starbucks - again  i really should get some help   lol Michelle~JM09</t>
  </si>
  <si>
    <t>made bed now...had food..decided to have shower  then onto revision!</t>
  </si>
  <si>
    <t>GailAnnePhoto</t>
  </si>
  <si>
    <t xml:space="preserve">Work work work! Gotta get the work done </t>
  </si>
  <si>
    <t xml:space="preserve">Wishing my mother a happy birthday... Even though she will never see it </t>
  </si>
  <si>
    <t>AileenMcNamee</t>
  </si>
  <si>
    <t xml:space="preserve">Monday, monday, looks good to me! </t>
  </si>
  <si>
    <t xml:space="preserve">i'm takin it easy this morning cuz the hubby had me out late lastn nite </t>
  </si>
  <si>
    <t xml:space="preserve">@sebastianbach I won't ask about the lycra shorts again, promise </t>
  </si>
  <si>
    <t>Mon May 18 07:44:40 PDT 2009</t>
  </si>
  <si>
    <t>yenichromatic</t>
  </si>
  <si>
    <t xml:space="preserve"> *exited* I just bought some oreos!! I hope everyone likes oreos..</t>
  </si>
  <si>
    <t xml:space="preserve">at work thinking usability </t>
  </si>
  <si>
    <t xml:space="preserve">@SammiAhoy Ty. And you're a big girl yet you want to teach the dogs to cook! We're probably spamming everyone's Twitter page </t>
  </si>
  <si>
    <t>@ElkaBr  Good Morning  How are you? How is your little princess feeling?</t>
  </si>
  <si>
    <t xml:space="preserve">@pieshopgirl I'm pushing everyone I know to try yoga. I haven't been this healthy in yearrrssssss </t>
  </si>
  <si>
    <t>Mon May 18 07:44:41 PDT 2009</t>
  </si>
  <si>
    <t xml:space="preserve">@_Zafrina_ i dont think itll do any good oh and Senna said hurry up ha </t>
  </si>
  <si>
    <t>walnetto</t>
  </si>
  <si>
    <t xml:space="preserve">@mikemacauley No prob! Mmmm! RAMEN! There's an awesome restaurant on my campus that makes huge bowls of fresh spicy ramen! </t>
  </si>
  <si>
    <t xml:space="preserve">@bethharperwalsh I'm sure Mackey or one of those crazy boys can help you with AT LEAST one of those. Hopefuly the kitten part.  </t>
  </si>
  <si>
    <t>tofupanny</t>
  </si>
  <si>
    <t xml:space="preserve">@grahamcoxon got clean stripey socks yet? the nick drake cover is so wonderful... b-side please? good luck on tonite, take care! </t>
  </si>
  <si>
    <t xml:space="preserve">hahah. i'm wearing my metro station shirt with my convers that have &amp;quot;mtm&amp;lt;3&amp;quot; on them. </t>
  </si>
  <si>
    <t>Mon May 18 07:44:42 PDT 2009</t>
  </si>
  <si>
    <t xml:space="preserve">@amysav83 great! just doing a little sun bathing as we have this fantastic weather </t>
  </si>
  <si>
    <t xml:space="preserve">my  study of #Lost continues, watched 4 more episodes of the first season. My goal is to watch all 5 seasons by the start of the 6th.  </t>
  </si>
  <si>
    <t>@zacharylow I traded. What is the first thing to happen? I find out he left ringer turned on, the hard way.   Sorry office!</t>
  </si>
  <si>
    <t>adriemilia</t>
  </si>
  <si>
    <t xml:space="preserve">Quito is on fire!!!!!! nice day for everybody!!! </t>
  </si>
  <si>
    <t>Mon May 18 07:44:43 PDT 2009</t>
  </si>
  <si>
    <t>@lestat546 Es un juego. Wikipedia to the rescue  http://bit.ly/14NcNJ</t>
  </si>
  <si>
    <t xml:space="preserve">@mcleodd Good luck-just watch out for the &amp;quot;bullshit baffles brains&amp;quot; effect. And no, you're not the one who's bullshitting </t>
  </si>
  <si>
    <t xml:space="preserve">@PoliCalc either that or I'm just incredibly brilliant? </t>
  </si>
  <si>
    <t>DainisMichel</t>
  </si>
  <si>
    <t>@dainismichel ...the show will be available to everyone in the member area of CureTinnitus.org   (dainis live &amp;gt; http://ustre.am/27Yf)</t>
  </si>
  <si>
    <t xml:space="preserve">Todays it! One final attempt at my future! Wish me luck </t>
  </si>
  <si>
    <t>shammer2</t>
  </si>
  <si>
    <t xml:space="preserve">@Valerina12 So far I'm on track, it's already the best morning ever </t>
  </si>
  <si>
    <t>aclaughan</t>
  </si>
  <si>
    <t xml:space="preserve">@DonMcAllister It would have to be an update to the earlier podcast on news feeds. You just need to show yourself downloading legal stuff </t>
  </si>
  <si>
    <t>evanblackerby</t>
  </si>
  <si>
    <t xml:space="preserve">I'm sitting with @rfrankwhite and @graywilliammarc talking about twitter.  That's pretty funny... </t>
  </si>
  <si>
    <t xml:space="preserve">am looking forward to wednesday </t>
  </si>
  <si>
    <t>Chuck returns for a 3rd season! Yay!!!  http://bit.ly/5Nho</t>
  </si>
  <si>
    <t>IronmanLongRunr</t>
  </si>
  <si>
    <t xml:space="preserve">@sueharmon77 great to hear! my body can use the break from putting on miles for both of us. </t>
  </si>
  <si>
    <t xml:space="preserve">@fortnerjd awww thank you, you're so kind!!!!!! </t>
  </si>
  <si>
    <t>Mon May 18 07:44:46 PDT 2009</t>
  </si>
  <si>
    <t>Music Monday is here pplz!!!! #musicmonday @blokbeeze good ish pplz!  www.myspace.com/blokbeeze</t>
  </si>
  <si>
    <t>Boys left port just a minute ago! Hasipfote grade eben nochmal geschï¿½ttelt  Cruise officially over! Now lets get this NYC!</t>
  </si>
  <si>
    <t xml:space="preserve">@HilaryAnnDuff Or up to New York.  That's a long drive from down here. </t>
  </si>
  <si>
    <t xml:space="preserve">@Sn0wrose *hugggggsssssss* Love you, Sis!!! </t>
  </si>
  <si>
    <t>Mon May 18 07:44:48 PDT 2009</t>
  </si>
  <si>
    <t>Phrogie</t>
  </si>
  <si>
    <t>I guess my real issue is &amp;quot;cheap technology&amp;quot;  #MonChat</t>
  </si>
  <si>
    <t>you got the monday blues! I DONT  hahahahahahaha -__-</t>
  </si>
  <si>
    <t>@Porfix haha of course I'd say that the Dutch are just a tad cuter  But still, berlin and its inhabitants are the best!</t>
  </si>
  <si>
    <t>thewalk1100</t>
  </si>
  <si>
    <t xml:space="preserve">we're doing well... very tired but well... he's pretty easy going so far, if we could only get on a semi permanent schedule </t>
  </si>
  <si>
    <t xml:space="preserve">good morning everyone in twitterland </t>
  </si>
  <si>
    <t>@Rebecca8888 aww i knoooo!  (}) nd kk snnd i will try  is it an am xam tho or a pm? .xx</t>
  </si>
  <si>
    <t xml:space="preserve">@selfproduction LOL No worries. </t>
  </si>
  <si>
    <t>Mon May 18 07:44:49 PDT 2009</t>
  </si>
  <si>
    <t xml:space="preserve">Last night's earthquake in LA was 4.7 mag. I guessed 4.6. The 5th I've noticed in 8 yrs. Still better than weather in MN where I'm from </t>
  </si>
  <si>
    <t>@MarvMilly  u better!! workin all day everyday-- man u already know this.</t>
  </si>
  <si>
    <t>Dantas1001</t>
  </si>
  <si>
    <t xml:space="preserve">@dirty_brown thanks! the quality is great! iï¿½m dancing! </t>
  </si>
  <si>
    <t xml:space="preserve">@Yoggsaron Yay, Goblin Engineering at its finest! </t>
  </si>
  <si>
    <t>Mon May 18 07:44:50 PDT 2009</t>
  </si>
  <si>
    <t xml:space="preserve">@DanfromYiPS Hey I can help you with that. if you would be interested plz shoot me a Pm </t>
  </si>
  <si>
    <t>EmmyNan</t>
  </si>
  <si>
    <t xml:space="preserve">Loving summer! Working on house stuff today...Will probably watch the travel channel most of the day </t>
  </si>
  <si>
    <t>Mon May 18 07:44:51 PDT 2009</t>
  </si>
  <si>
    <t>azleena26</t>
  </si>
  <si>
    <t xml:space="preserve">Happy Birthday to my sweet boyfy!!! Turnin 22 years young! </t>
  </si>
  <si>
    <t>Mon May 18 07:44:52 PDT 2009</t>
  </si>
  <si>
    <t xml:space="preserve">Thankful that myspace classifieds is free... </t>
  </si>
  <si>
    <t>@jaithemon you are sounding like a bot now  if I didn't know you already, i would have already blocked :p</t>
  </si>
  <si>
    <t xml:space="preserve">@UncleRUSH </t>
  </si>
  <si>
    <t>solla09</t>
  </si>
  <si>
    <t xml:space="preserve">goin to go on c.p in 15mins </t>
  </si>
  <si>
    <t xml:space="preserve">please listen to shane &amp;amp; shane's &amp;quot;Beg&amp;quot;..the music is incredible, and of course the words kinda have something to say too </t>
  </si>
  <si>
    <t>@missgreens Good night! Btw, LOVE the updated sponsor banner  xoxo</t>
  </si>
  <si>
    <t>alan_oldham</t>
  </si>
  <si>
    <t xml:space="preserve">@creativemf so how did you like Star Trek? If you didn't think it was great, I don't wanna hear it </t>
  </si>
  <si>
    <t>nommo</t>
  </si>
  <si>
    <t xml:space="preserve">@Octane it is pretty handy (when working!) - tricky to resolve in 140 chars or less though even if I knew what your trouble was exactly </t>
  </si>
  <si>
    <t xml:space="preserve">reherasals for two weeks strait! it's crunch time </t>
  </si>
  <si>
    <t>Mon May 18 07:44:55 PDT 2009</t>
  </si>
  <si>
    <t>olenbebek</t>
  </si>
  <si>
    <t xml:space="preserve">Kid Icarus on the transistor </t>
  </si>
  <si>
    <t xml:space="preserve">@Dits sure, havent played it for a while </t>
  </si>
  <si>
    <t xml:space="preserve">@JACI_BEATON we'll get through it </t>
  </si>
  <si>
    <t>Amazing responses to the Mac RAM question, thankyou all! General consensus is Crucial, therefore I've just purchased two sticks  Cheers!</t>
  </si>
  <si>
    <t xml:space="preserve">@Lil_Wun thank you!! it's been good so far </t>
  </si>
  <si>
    <t xml:space="preserve">Star Trek was AWESOME </t>
  </si>
  <si>
    <t>vsxed</t>
  </si>
  <si>
    <t xml:space="preserve">&amp;quot;Ted, you're starring at my Boobs..&amp;quot; - &amp;quot;...to my defense: they're starring at me!&amp;quot; </t>
  </si>
  <si>
    <t xml:space="preserve">@bikelady lol I guess I should have read the fine print at the bottom of the memo that said dive in with both feet. </t>
  </si>
  <si>
    <t xml:space="preserve">Please follow--------------@KingTef   ------------------&amp;gt;Thanks </t>
  </si>
  <si>
    <t xml:space="preserve">@gomatty your welcome </t>
  </si>
  <si>
    <t xml:space="preserve">@Firequacker let me know if it's good </t>
  </si>
  <si>
    <t xml:space="preserve">Harlem Globetrotters will be having a mall tour all over Manila before their upcoming live show on May 23. I'ma cover that event if ever. </t>
  </si>
  <si>
    <t xml:space="preserve">@keepingfeet Ha! True! Actually I only really work my tail off on 1 good entry a week </t>
  </si>
  <si>
    <t>JasonADavidson</t>
  </si>
  <si>
    <t xml:space="preserve">@hammysink Thanks. I'll give it a shot.  </t>
  </si>
  <si>
    <t>Mon May 18 07:45:00 PDT 2009</t>
  </si>
  <si>
    <t xml:space="preserve">@SarahGNYC I've had more time on my hands to pick up Twitter so I can help you. </t>
  </si>
  <si>
    <t>hidayahsis</t>
  </si>
  <si>
    <t xml:space="preserve">had an enjoyable time shopping with sister.. </t>
  </si>
  <si>
    <t xml:space="preserve">Enjoying the lazy day with lazy weather </t>
  </si>
  <si>
    <t xml:space="preserve">Just scored two pairs of TB flats for the price of one. Happy Monday to me </t>
  </si>
  <si>
    <t>spfrosty</t>
  </si>
  <si>
    <t>@onlinebeta Can we expect to see some new invites in our inbox this week? Trying to patiently wait for the mentioned HT beta to show up  !</t>
  </si>
  <si>
    <t xml:space="preserve">@SasaLoves i love the dress...it can go with so many different things..good find </t>
  </si>
  <si>
    <t>@dannynorthphoto - There was an army between me and you so decided against it!  You in London any time soon? Beers would be a laugh!</t>
  </si>
  <si>
    <t xml:space="preserve">going to have lunch </t>
  </si>
  <si>
    <t>Mon May 18 07:45:02 PDT 2009</t>
  </si>
  <si>
    <t>DominiqueSoffee</t>
  </si>
  <si>
    <t xml:space="preserve">wish the weather was nicer today! listening to Hush Hush- Pussycat Dolls! good song </t>
  </si>
  <si>
    <t>@kalunlee hehe.  Simon Johnson, King of Hearts. No doubt about it. ;)</t>
  </si>
  <si>
    <t>threevolts</t>
  </si>
  <si>
    <t xml:space="preserve">anyone ever added a donate button to tumblr? paypal? other? help? </t>
  </si>
  <si>
    <t xml:space="preserve">Off to sd, listening to new offspring </t>
  </si>
  <si>
    <t xml:space="preserve">@waynemansfield I can't ask him until he follows me  I don't want to forget 2 ask him.  Pls remind me!! Memory going fast ya know.  </t>
  </si>
  <si>
    <t>mr_bentley</t>
  </si>
  <si>
    <t xml:space="preserve">is really thinkin about transferrin skewl's!  After what check I just seen, I gotta get that! </t>
  </si>
  <si>
    <t>getting ready to leave NJ!  gonna miss my family!  congrats @kissmekay28 and erick again   hopefully we'll all be together soon</t>
  </si>
  <si>
    <t>@liio haha  how are you?</t>
  </si>
  <si>
    <t>magzj2003</t>
  </si>
  <si>
    <t xml:space="preserve">@MissKatiePrice  Keep your chin up love! </t>
  </si>
  <si>
    <t xml:space="preserve">I am going to enjoy a lazy holiday Monday today--do what I want when I want to do it </t>
  </si>
  <si>
    <t>silvinhaludo</t>
  </si>
  <si>
    <t xml:space="preserve">i'm working at my store and ive heared talk abt twiter, then ive asked to myself y couldnt hv a twiter for me? </t>
  </si>
  <si>
    <t>LaFee1519</t>
  </si>
  <si>
    <t xml:space="preserve">Alexander Rybak - Fairytale.mpï¿½ ï¿½? **  The best Project in Informatics Forever. </t>
  </si>
  <si>
    <t>Mon May 18 07:45:05 PDT 2009</t>
  </si>
  <si>
    <t xml:space="preserve">@radsujanto 6 Twollars could u send me a FaceBook invite </t>
  </si>
  <si>
    <t xml:space="preserve">got home from school,now staying at linas house no more school this week </t>
  </si>
  <si>
    <t>Copyinmyswagg</t>
  </si>
  <si>
    <t xml:space="preserve">At work, yet another day. Next Monday is a holiday!!!! HHAHHAHAa NO WORK OR SCHOOL!! </t>
  </si>
  <si>
    <t xml:space="preserve">@northernchick Happy Monday!! </t>
  </si>
  <si>
    <t>ShanieEstaloza</t>
  </si>
  <si>
    <t xml:space="preserve">just like a Tattoo </t>
  </si>
  <si>
    <t xml:space="preserve">I meant DONUT and Starbucks - now I can start my Monday </t>
  </si>
  <si>
    <t>cosymakes</t>
  </si>
  <si>
    <t>@thisgoodlife thanks   i'm really digging my new dyes.</t>
  </si>
  <si>
    <t>Mon May 18 07:46:18 PDT 2009</t>
  </si>
  <si>
    <t>AvilaChicago</t>
  </si>
  <si>
    <t xml:space="preserve">Happy Monday Twitter World </t>
  </si>
  <si>
    <t>xGinaLisa</t>
  </si>
  <si>
    <t xml:space="preserve">@westbrookx You are most welcome, my good sir! </t>
  </si>
  <si>
    <t>Mon May 18 07:46:19 PDT 2009</t>
  </si>
  <si>
    <t>JodiHeather</t>
  </si>
  <si>
    <t xml:space="preserve">I am at school in graphic arts! </t>
  </si>
  <si>
    <t xml:space="preserve">@MrsWsKitchen That is pretty traditional. I expected something a bit more avant garde from  you </t>
  </si>
  <si>
    <t>@heididfisher what's the &amp;quot;I love my work!  -- sarcasm??&amp;quot; tweet about?</t>
  </si>
  <si>
    <t>Mon May 18 07:46:20 PDT 2009</t>
  </si>
  <si>
    <t>GORGEOUS day for a bike ride   biking all over chi today...</t>
  </si>
  <si>
    <t xml:space="preserve">At my aunts house. It was raining and my cousin was stoked, it was so funny! </t>
  </si>
  <si>
    <t>Mon May 18 07:46:21 PDT 2009</t>
  </si>
  <si>
    <t xml:space="preserve">loves lanegarrisonLGO and carole and JR SO FREAKING MUCH for the surprise in the mail!!!!!!!! *dances around* </t>
  </si>
  <si>
    <t xml:space="preserve">@nickjfrost What am i talking about!!! YES, we do everything in 2XL unless its end of line. Sorry. </t>
  </si>
  <si>
    <t xml:space="preserve">@bryantma I know someone who would tell you that dating married women is dangerous, and that he will never do it again... </t>
  </si>
  <si>
    <t>michellelocke</t>
  </si>
  <si>
    <t>beautiful again today! it's supposed to be 80!!  I'm wearing my red skirt, a tank top, and sunscreen. yay!!</t>
  </si>
  <si>
    <t xml:space="preserve">@jayyycubbb It is decidedly so </t>
  </si>
  <si>
    <t>KrisDD25</t>
  </si>
  <si>
    <t xml:space="preserve">@divarisse And thank you for the follow as well! </t>
  </si>
  <si>
    <t xml:space="preserve">@bugsandfishes sounds like a good plan to me </t>
  </si>
  <si>
    <t>baddriverdave</t>
  </si>
  <si>
    <t xml:space="preserve">@nocover sweet! beats xp install workflow </t>
  </si>
  <si>
    <t xml:space="preserve">Oh yeah.. and next week you get to see Chalupa.  </t>
  </si>
  <si>
    <t xml:space="preserve">I have a sinus infection. And i got stickers for my friends </t>
  </si>
  <si>
    <t xml:space="preserve">@RobertHruzek Their lives were not given in vain, rich lessons were learned </t>
  </si>
  <si>
    <t xml:space="preserve">@Hindi84 Well I think they're stats! It would be awesome for any of those things to happen. How about I count those and you count bases? </t>
  </si>
  <si>
    <t xml:space="preserve">@nanceattack Congrats to your cousin! </t>
  </si>
  <si>
    <t xml:space="preserve">@xMCR_SAVED_MEx KAFFRIN! omggg, come online babes, need to talk to someone </t>
  </si>
  <si>
    <t>wrkime</t>
  </si>
  <si>
    <t xml:space="preserve">@MattShandera and if it's a Chrysler product, you're prob making that drive often  </t>
  </si>
  <si>
    <t xml:space="preserve">@venkateshkumar @Ramkarthik yea its great to have a team blog.. </t>
  </si>
  <si>
    <t xml:space="preserve">@jordanknight Hey Jordan, I'm ready!! I am so there, i can't wait!! </t>
  </si>
  <si>
    <t>mikedoe</t>
  </si>
  <si>
    <t xml:space="preserve">@avasiare Thanks! It's time, finally, uh, knock on wood. </t>
  </si>
  <si>
    <t>xoKSharp</t>
  </si>
  <si>
    <t xml:space="preserve">8 days till graduation. </t>
  </si>
  <si>
    <t xml:space="preserve">@Nieves_Herrero happy bday!! have a nice day!! </t>
  </si>
  <si>
    <t xml:space="preserve">I love Linkin Park </t>
  </si>
  <si>
    <t>devmd01</t>
  </si>
  <si>
    <t xml:space="preserve">@SarahFisher67 what is his name so we can follow him? </t>
  </si>
  <si>
    <t>voodoochile85</t>
  </si>
  <si>
    <t xml:space="preserve">&amp;lt;-----is jealous of @Astro_Mike  </t>
  </si>
  <si>
    <t xml:space="preserve">@cleaninggirl Guess we all have our favourite bits, huh? </t>
  </si>
  <si>
    <t>Mon May 18 07:46:27 PDT 2009</t>
  </si>
  <si>
    <t xml:space="preserve">Totally cranked at the grocery - $22 in coupons and a $36 bill-&amp;amp; that was at the $$ store. Plus enough hot dogs to last the whole summer. </t>
  </si>
  <si>
    <t xml:space="preserve">An awesome weekend of Kung Fu and becoming a Sifu has left me woozy and sore </t>
  </si>
  <si>
    <t>bird_nerd</t>
  </si>
  <si>
    <t xml:space="preserve">@avanderhook @brcothran Amazingly enough, I feel pretty good this morning! You sissies! </t>
  </si>
  <si>
    <t>Mon May 18 07:46:28 PDT 2009</t>
  </si>
  <si>
    <t>is testing wordpress 8.  love the built in theme installer. ) http://plurk.com/p/ul7rs</t>
  </si>
  <si>
    <t xml:space="preserve">@spencerpratt u &amp;amp; heidi should go shop at topshop now </t>
  </si>
  <si>
    <t>r3alsw33t</t>
  </si>
  <si>
    <t xml:space="preserve">Waiting for Sarah and Emily to get here. Then a trip to Wilkes-Barre to see the Edward Cullen look alike </t>
  </si>
  <si>
    <t xml:space="preserve">@billzucker I sure did, loved the video.  Think I favorited it too!  It is great! </t>
  </si>
  <si>
    <t xml:space="preserve">@moniQnaKcy: accounting and finance banking </t>
  </si>
  <si>
    <t xml:space="preserve">Nvm. Got it! </t>
  </si>
  <si>
    <t>Mon May 18 07:46:29 PDT 2009</t>
  </si>
  <si>
    <t>Nadja92</t>
  </si>
  <si>
    <t xml:space="preserve">Nothing at the moment </t>
  </si>
  <si>
    <t>Mon May 18 07:46:30 PDT 2009</t>
  </si>
  <si>
    <t xml:space="preserve">@Tinker_xxxx officially all we know is July but I am guessing July 9th.  (some say July 7th so if they are right it is 2 days closer!) </t>
  </si>
  <si>
    <t>ICchris</t>
  </si>
  <si>
    <t xml:space="preserve">@bradjward We looked for Twitter commentary while we were live-tweeting graduation at @ithacacollege and interacted with the chatterers. </t>
  </si>
  <si>
    <t xml:space="preserve">@tealkra Thanks. I think it does for most people. Have printed out the &amp;quot;what to do if it doesn't instructions.&amp;quot; </t>
  </si>
  <si>
    <t xml:space="preserve">I had a game tennis and now im resting </t>
  </si>
  <si>
    <t xml:space="preserve">had a good chat on the phone with @patg I miss you! </t>
  </si>
  <si>
    <t xml:space="preserve">@Fred0828 i think it needs to happen.  we will make it happen!  can you imagine?  wow! </t>
  </si>
  <si>
    <t>lilynz</t>
  </si>
  <si>
    <t xml:space="preserve">can't wait to see Misha </t>
  </si>
  <si>
    <t>Mon May 18 07:46:32 PDT 2009</t>
  </si>
  <si>
    <t>kshameer</t>
  </si>
  <si>
    <t xml:space="preserve">Had a good dinner at NCBS Canteen - Finally the canteen people are improving the menu, quality and quantity </t>
  </si>
  <si>
    <t xml:space="preserve">@smfritch I'll live vicariously through ur good mood today </t>
  </si>
  <si>
    <t>You can find the #bones soundtrack on itunes, borders and amazon  -  http://bit.ly/iTE2y</t>
  </si>
  <si>
    <t>andrewdotcom</t>
  </si>
  <si>
    <t xml:space="preserve">@IrishStewSoItIs good for you </t>
  </si>
  <si>
    <t>MMB224</t>
  </si>
  <si>
    <t>Mon May 18 07:46:33 PDT 2009</t>
  </si>
  <si>
    <t xml:space="preserve">@catpeoples Great seein you this week hun! </t>
  </si>
  <si>
    <t>jonbongato</t>
  </si>
  <si>
    <t xml:space="preserve">@linsodeep hahaha yea =S, that txt even had your name in it. thanks </t>
  </si>
  <si>
    <t>I LOVE MY BOYFRIEND!!!!  .....................TODAY!</t>
  </si>
  <si>
    <t>ayyoceejay</t>
  </si>
  <si>
    <t>finally got car back  wack ass school tho</t>
  </si>
  <si>
    <t>PjLittleFooT</t>
  </si>
  <si>
    <t>@nanavette Good Morning!  How are you this morning?</t>
  </si>
  <si>
    <t>Mon May 18 07:46:34 PDT 2009</t>
  </si>
  <si>
    <t>So, aside from the guy the party was being thrown for seeing my panties, it looks like no real damage on Saturday night.  #whew!</t>
  </si>
  <si>
    <t>#GuiltyPleasures Scratching the ring &amp;amp; having a sneaky sniff  Ooo smells like sausages lol -</t>
  </si>
  <si>
    <t xml:space="preserve">@AugustRhapsody so the location of the job is right in your own home </t>
  </si>
  <si>
    <t>Mon May 18 07:46:35 PDT 2009</t>
  </si>
  <si>
    <t xml:space="preserve">Taking a &amp;quot;mental health day&amp;quot; today! so excited about it too!! 3-4 miles at Memorial Park, lunch at Picnic, then an afternoon movie </t>
  </si>
  <si>
    <t>Backin71</t>
  </si>
  <si>
    <t xml:space="preserve">I just realized I drink ALOT of coffee for all the wrong reasons.....it keeps me wired though! </t>
  </si>
  <si>
    <t>confusionwithak</t>
  </si>
  <si>
    <t xml:space="preserve">Wow. Everyone is really happy and friendly at the airport today! </t>
  </si>
  <si>
    <t xml:space="preserve">It's a beautiful day in texas </t>
  </si>
  <si>
    <t>Mon May 18 07:46:36 PDT 2009</t>
  </si>
  <si>
    <t xml:space="preserve">&amp;quot;How could you be so heartless?&amp;quot; -Kris Allen </t>
  </si>
  <si>
    <t xml:space="preserve">@AravindJose thanks </t>
  </si>
  <si>
    <t>Mon May 18 07:46:37 PDT 2009</t>
  </si>
  <si>
    <t xml:space="preserve">I just found $15 in my pocket.  My day is getting better. </t>
  </si>
  <si>
    <t>ariffnikanis</t>
  </si>
  <si>
    <t xml:space="preserve">@DeannaKicksAss oo ok now i get it </t>
  </si>
  <si>
    <t>luleejane</t>
  </si>
  <si>
    <t xml:space="preserve">making headway on those pesky freelance projects at last! Will be launching website in a few days too </t>
  </si>
  <si>
    <t>jaycalderwood</t>
  </si>
  <si>
    <t>gonna go in a meeting soon...the first one in a year  hell I am happy now... But I miss Sharon and Aiden...</t>
  </si>
  <si>
    <t>bananagrams</t>
  </si>
  <si>
    <t xml:space="preserve">@moomama I know the feeling. Coffee! Lots of it! </t>
  </si>
  <si>
    <t>livenationdc</t>
  </si>
  <si>
    <t xml:space="preserve">@SixthandI no kidding! small world </t>
  </si>
  <si>
    <t xml:space="preserve">@Fightdentist Hey Adam, any news yet? Hope all the Expo planning is going well </t>
  </si>
  <si>
    <t xml:space="preserve">@iheartsteelers You're so right. </t>
  </si>
  <si>
    <t>salsalas</t>
  </si>
  <si>
    <t xml:space="preserve">finished my timesheet for the weekend.  20 hours overtime not including what i already had or will soon have </t>
  </si>
  <si>
    <t xml:space="preserve">somebody just told me he doesn't like Pizza, freak! </t>
  </si>
  <si>
    <t>KBrown49</t>
  </si>
  <si>
    <t xml:space="preserve">@MarvelousMilan WELCOME! </t>
  </si>
  <si>
    <t>seaheidi</t>
  </si>
  <si>
    <t xml:space="preserve">@TarieS thanks for the follow. </t>
  </si>
  <si>
    <t xml:space="preserve">@shaddybabybitch I can remember that feeling </t>
  </si>
  <si>
    <t>brittrulezd00d</t>
  </si>
  <si>
    <t xml:space="preserve">Chuck norris is why waldo is hiding hahahaha </t>
  </si>
  <si>
    <t xml:space="preserve">Shannon's HAVING a BOY!!!!!!!! Time to SHop!!!!! </t>
  </si>
  <si>
    <t>Drivin home    busy next couple of weeks startin my LIFFEEEEE!!</t>
  </si>
  <si>
    <t>@moonlight2530 LOL. okay, I think this I could accept as a &amp;quot;YES, I like True Blood very much&amp;quot;  But you need something new.</t>
  </si>
  <si>
    <t>burst_of_pizazz</t>
  </si>
  <si>
    <t xml:space="preserve">ahhh, i feel so refreshed </t>
  </si>
  <si>
    <t>sandman06</t>
  </si>
  <si>
    <t xml:space="preserve">@aifosaifos I am now following you, pretty </t>
  </si>
  <si>
    <t xml:space="preserve">@buddhapest I think my brain is having an imaginative day but you know how bad that could go </t>
  </si>
  <si>
    <t>McGilligan</t>
  </si>
  <si>
    <t xml:space="preserve">@bfisher75 checking my phone to see if there's a voicemail message or something... borderline jealous </t>
  </si>
  <si>
    <t xml:space="preserve">@msgooch2005 Congratulations, babes!!!!  This world better get ready for the big things you're going to be doing.  </t>
  </si>
  <si>
    <t xml:space="preserve">@theskuguy Thanks for linking to the website. </t>
  </si>
  <si>
    <t>@MattSando Links, hello!?  and KUDOS!!</t>
  </si>
  <si>
    <t>Mon May 18 07:46:44 PDT 2009</t>
  </si>
  <si>
    <t xml:space="preserve">@emilyhall92 OH thank you </t>
  </si>
  <si>
    <t>desc0nhecid0_0</t>
  </si>
  <si>
    <t xml:space="preserve">i am is new user </t>
  </si>
  <si>
    <t xml:space="preserve">@claena How can you make it a cluttered mess of happiness? </t>
  </si>
  <si>
    <t>Mon May 18 07:49:10 PDT 2009</t>
  </si>
  <si>
    <t xml:space="preserve">hello twitteratis! hope you all are doing well. american idol finale tommorrow. will see if i can borrow eyeliner from adam lambert </t>
  </si>
  <si>
    <t xml:space="preserve">@DavidArchie Hey David. I really had fun watching your concert. Hope you'll come here again. &amp;quot;SALAMAT PO&amp;quot; </t>
  </si>
  <si>
    <t>@DamianBurke  How are you?</t>
  </si>
  <si>
    <t xml:space="preserve">it was sooo COOL! i watched HM the movie with @crazy_soap! the bus came on time &amp;amp; i got ECLIPSE!!! im reading it now! of course </t>
  </si>
  <si>
    <t>Mon May 18 07:49:11 PDT 2009</t>
  </si>
  <si>
    <t>@officialjule thx  I love yours, too &amp;lt;3 was up??</t>
  </si>
  <si>
    <t xml:space="preserve">@sumitmenon OK! That'll be fine! </t>
  </si>
  <si>
    <t xml:space="preserve">Bethesda Announcing Wii Game This Year http://kotaku.com/5258959 #wii #bethesda Depends on what it is. Cant wait </t>
  </si>
  <si>
    <t xml:space="preserve">do u ever think &amp;quot;what will i make for dinner&amp;quot; the crazy thing is im a celeb chef i should know better </t>
  </si>
  <si>
    <t xml:space="preserve">Star Trek was excellent! Who cares that the time travel stuff is completely unscientific. It's Star Trek!!! </t>
  </si>
  <si>
    <t xml:space="preserve">@kolson29 yeah I second that.  How much of what you learned in collage do you REALLY use on the job </t>
  </si>
  <si>
    <t xml:space="preserve">Refreshed. Sleeping in bed feels much better after a camping trip </t>
  </si>
  <si>
    <t>esteensen</t>
  </si>
  <si>
    <t xml:space="preserve">@nazzie86 Sorry! I haven't exactly had a lot of time lately. </t>
  </si>
  <si>
    <t>Wyrdwood</t>
  </si>
  <si>
    <t xml:space="preserve">Happy Luna Day to you all! </t>
  </si>
  <si>
    <t xml:space="preserve">@Monica2112 hahah goodnight to u then </t>
  </si>
  <si>
    <t>twitlyts</t>
  </si>
  <si>
    <t xml:space="preserve">@artificier spread the word about me, my friend. i would really appreciate it </t>
  </si>
  <si>
    <t>AccessAnything</t>
  </si>
  <si>
    <t>Happy to be returning home to Colorado in time for Idol Finals!  #fb</t>
  </si>
  <si>
    <t xml:space="preserve">@agaqueen It was a pleasure to talk to you Carolyn! Keep us posted on how everything's going </t>
  </si>
  <si>
    <t xml:space="preserve">@ckEpiphany Like the idea of that poll, hope it'll help. Everything fine around here, same for you I hope? Greez overseas </t>
  </si>
  <si>
    <t>andyjehn</t>
  </si>
  <si>
    <t>GahAnAlien</t>
  </si>
  <si>
    <t xml:space="preserve">@minkus Yay for Warped announcement! I am so stoked to know who is going to be playing! </t>
  </si>
  <si>
    <t>lorisee</t>
  </si>
  <si>
    <t xml:space="preserve">@iamkory new radicals </t>
  </si>
  <si>
    <t>londontaylor</t>
  </si>
  <si>
    <t>we will always... however this chick loves her man. indeed i do. smile baby, you're on candid camera  see ya soon.</t>
  </si>
  <si>
    <t>@gonzalocordova Happy Monday to you!!!  Sending smiles ....!</t>
  </si>
  <si>
    <t>shortjewish</t>
  </si>
  <si>
    <t xml:space="preserve">@koshereye they are in Canada anyway </t>
  </si>
  <si>
    <t xml:space="preserve">@cowebo Never said I wasn't one </t>
  </si>
  <si>
    <t>@dawnmetcalf  Oddly, I don't know if Annie likes chocolate. Hmm. (Now I'm thinking about THAT)</t>
  </si>
  <si>
    <t xml:space="preserve">@Nic0pic0 hehe thanks </t>
  </si>
  <si>
    <t>halalkitty</t>
  </si>
  <si>
    <t xml:space="preserve">@krlikyu Thank you! </t>
  </si>
  <si>
    <t xml:space="preserve">@bkmacdaddy Well knowing that made mine... so we're even. </t>
  </si>
  <si>
    <t xml:space="preserve">@ideasuk We release places in Oct/Nov, after ballot results. Email fundraiseforus@dogstrust.org.uk for more info - and thank you! </t>
  </si>
  <si>
    <t>@Skylten at the end of the concert, after the credits click on the super records logo  its hilarious!</t>
  </si>
  <si>
    <t>@SkittleMittens Take your time my dear. I shall be waiting for you.  mwah!</t>
  </si>
  <si>
    <t xml:space="preserve">@peta2 I'm on the action team! </t>
  </si>
  <si>
    <t xml:space="preserve">thank you for following </t>
  </si>
  <si>
    <t>Brightkite needs to get Twitter oAuth support.  - http://bkite.com/07ALr</t>
  </si>
  <si>
    <t>molicious_226</t>
  </si>
  <si>
    <t xml:space="preserve">Officially going to FSAP </t>
  </si>
  <si>
    <t>Mon May 18 07:49:19 PDT 2009</t>
  </si>
  <si>
    <t>JonasKayOteyza</t>
  </si>
  <si>
    <t>Changed Ginger's content.  @patrissiacruz How's Butter?</t>
  </si>
  <si>
    <t xml:space="preserve">had one hell of a weekend </t>
  </si>
  <si>
    <t>DualCoreSTEVE</t>
  </si>
  <si>
    <t>Got to 2nd Prestige on Cod4 at the weekend  Don't think I'll be getting to 10th - I'd need to play for another 20 days solid.</t>
  </si>
  <si>
    <t xml:space="preserve">@nsane8 Sounds more like you're the one who is slightly impaired this morning. </t>
  </si>
  <si>
    <t xml:space="preserve">at the store/ mall </t>
  </si>
  <si>
    <t>@elisipops we step on the shore and where there are no starfishes around which is way far from the shore.  you should play together!</t>
  </si>
  <si>
    <t>beist</t>
  </si>
  <si>
    <t>@tessy_jp thanks a lot!, my korean friends wanted to know that  and, how can we get the magazines? (i mean, not that online magazines)</t>
  </si>
  <si>
    <t xml:space="preserve">@yoonseon Me too! I love food. Even when I travel I go on culinary tours hehe! </t>
  </si>
  <si>
    <t>Murlok</t>
  </si>
  <si>
    <t xml:space="preserve">@tpb deal was six days stick to that </t>
  </si>
  <si>
    <t xml:space="preserve">@lauradawg Nadine calls herself Irish </t>
  </si>
  <si>
    <t>Mon May 18 07:49:22 PDT 2009</t>
  </si>
  <si>
    <t xml:space="preserve">@SiTume isn't it great!  Will we see yous in a field sometime soon? </t>
  </si>
  <si>
    <t>MailPound</t>
  </si>
  <si>
    <t xml:space="preserve">@StephenBright Thanks Stephen make sure you customize and send a eBrochure to me! </t>
  </si>
  <si>
    <t>Mon May 18 07:49:23 PDT 2009</t>
  </si>
  <si>
    <t xml:space="preserve">@dclaryjr Thanks! </t>
  </si>
  <si>
    <t>InIsolation</t>
  </si>
  <si>
    <t xml:space="preserve">Just posted to YouTube a live video of us playing 'Head-slain' at the last Devil's Haircut Indie night: http://tinyurl.com/pu6jwo Enjoy! </t>
  </si>
  <si>
    <t>@mothompson Thank you  &amp;lt;3</t>
  </si>
  <si>
    <t>MisterBinAZ</t>
  </si>
  <si>
    <t xml:space="preserve">Good Morning All... Took the weekend off from Tweeting, but back at it again today.  Hope all of you had a great weekend!  Take Care </t>
  </si>
  <si>
    <t>rachelhart</t>
  </si>
  <si>
    <t xml:space="preserve">@PeterDawoud surprising.  i wouldn't think that Denmark would be a huge pizza place.  i guess i learned something new today after all </t>
  </si>
  <si>
    <t>@teddyrised baby steps are nice and easy  Thanks buddy! Glad you are well!</t>
  </si>
  <si>
    <t xml:space="preserve">is going to pick the brat up from school! Might buy him some ice creammmmm </t>
  </si>
  <si>
    <t>stevengarrett</t>
  </si>
  <si>
    <t xml:space="preserve">@Daneel3001 What integration test are you using to interest drafts into the DB? </t>
  </si>
  <si>
    <t>Mon May 18 07:49:25 PDT 2009</t>
  </si>
  <si>
    <t xml:space="preserve">@BiGdOGGPHiL Take a pic of the Yankees cap for me.  </t>
  </si>
  <si>
    <t>Mon May 18 07:49:26 PDT 2009</t>
  </si>
  <si>
    <t xml:space="preserve">@PatrickMoorhead mï¿½m's a lovely post-rock band, you should check it out </t>
  </si>
  <si>
    <t>theJUICYESTjay</t>
  </si>
  <si>
    <t xml:space="preserve">If you want a copy of my poetry collection, let me know ASAP! </t>
  </si>
  <si>
    <t xml:space="preserve">And that eBay dude STILL hasn't shipped my PSU! I have emailed asking what his beef is NOW!? I have a payment receipt, goddamn send it!!! </t>
  </si>
  <si>
    <t xml:space="preserve">watching gilmour girls while studying </t>
  </si>
  <si>
    <t>hannahschley</t>
  </si>
  <si>
    <t xml:space="preserve">Playing with little baby Camnryn and her Mommy </t>
  </si>
  <si>
    <t>@TaimurAsad  PS. Aero Work on Aspire one  LOOL , (I add Ready Boost SD  )</t>
  </si>
  <si>
    <t>morganbrooke09</t>
  </si>
  <si>
    <t xml:space="preserve">Goin to the dealey plaza, </t>
  </si>
  <si>
    <t xml:space="preserve">@stutterdude Just going by my own family's experience, of course. </t>
  </si>
  <si>
    <t xml:space="preserve">ohhh hello, i forgot about you! SCRAPBOOKING! </t>
  </si>
  <si>
    <t xml:space="preserve">@karen_alisa Yes! And I feel great. </t>
  </si>
  <si>
    <t>CodyVance</t>
  </si>
  <si>
    <t xml:space="preserve">Ready to get this tour stuff done and over with </t>
  </si>
  <si>
    <t>Mon May 18 07:49:28 PDT 2009</t>
  </si>
  <si>
    <t>@Michael_Mooney Glad to hear it.  Would hate if Merlin &amp;amp; his stick were parted. I think pic loveliness inevitable with handsome dog.</t>
  </si>
  <si>
    <t xml:space="preserve">The Airborne Toxic Event is tomorrowwwwww! </t>
  </si>
  <si>
    <t>smmill10</t>
  </si>
  <si>
    <t xml:space="preserve">@leightonmarissa CONGRATS!!! We at CW Atlanta are so stoked for the finale tonight!!  </t>
  </si>
  <si>
    <t>PlanetEureka</t>
  </si>
  <si>
    <t xml:space="preserve">@ananelson Thank you!!  </t>
  </si>
  <si>
    <t>ScarlettOHara7</t>
  </si>
  <si>
    <t xml:space="preserve">@KeepinUpWKris can I just adopt you as a second mom? </t>
  </si>
  <si>
    <t>Mon May 18 07:49:29 PDT 2009</t>
  </si>
  <si>
    <t>deNudge</t>
  </si>
  <si>
    <t xml:space="preserve">Heading home from the office, walk the dogs, have dinner and present to 4th Year Loreto about bolivia, should be fun </t>
  </si>
  <si>
    <t>nilzen</t>
  </si>
  <si>
    <t xml:space="preserve">Animoto.com Blog: &amp;quot;As always, weï¿½d like to thank Red Bull, beer, and coffee.  Oh, and weï¿½re also really into pretzels these days.&amp;quot; Haha  </t>
  </si>
  <si>
    <t>well, my computer is down. Guess that's a good reason to start buying more parts  http://bit.ly/edz5W</t>
  </si>
  <si>
    <t>Mon May 18 07:49:30 PDT 2009</t>
  </si>
  <si>
    <t>@SoldierBeetle Thanks for the tip...I actually have heard that. But, sometimes I feel that I talk SO MUCH people will get sick of me  LOL</t>
  </si>
  <si>
    <t>@SpyCamsSpyEquip I'll check it out if we don't have to stake our friendship on it  Following here is fun</t>
  </si>
  <si>
    <t>PapiWillyWill</t>
  </si>
  <si>
    <t xml:space="preserve">@jepsyg http://twitpic.com/5feat - congrats!! keep up the work..motivation </t>
  </si>
  <si>
    <t xml:space="preserve">Listening to She &amp;amp; Him, I love Zooey Deschanel's voice. I should also be working btw. </t>
  </si>
  <si>
    <t>Mon May 18 07:49:32 PDT 2009</t>
  </si>
  <si>
    <t xml:space="preserve">@jubiedeane they all sound good! mahasha </t>
  </si>
  <si>
    <t>eksperts</t>
  </si>
  <si>
    <t xml:space="preserve">@MarisRelins run?jot par clusterpoint, k? jums ar vi?iem b?d?s lietas LET?? J?s &amp;quot;m?kat&amp;quot; integr?t? </t>
  </si>
  <si>
    <t>pet3r</t>
  </si>
  <si>
    <t>@icanscale lol  well, on the getting-pet3r-to-budapest.rb-meter this is surely not the best thing</t>
  </si>
  <si>
    <t>bnlsascha</t>
  </si>
  <si>
    <t xml:space="preserve">Yeah , writing some lines German now as well, sorry to all my English-speaking followers </t>
  </si>
  <si>
    <t xml:space="preserve">rt @wddnet accepting* </t>
  </si>
  <si>
    <t xml:space="preserve">@YourFaggot hey why are yu follwoning me? i dont kno yu but i am glad yu are  thanx for following me!! </t>
  </si>
  <si>
    <t>Chris_183</t>
  </si>
  <si>
    <t xml:space="preserve">@chitowngal82 we had a good time. A little drama at the end of the night but we all had fun and made it home safe.... eventually </t>
  </si>
  <si>
    <t>Mon May 18 07:49:34 PDT 2009</t>
  </si>
  <si>
    <t>serbear37</t>
  </si>
  <si>
    <t xml:space="preserve">@russmarshalek @jlweiss hey now. those are from @Pocket_Books. Be nice to us. </t>
  </si>
  <si>
    <t xml:space="preserve">I see said the blind man to the dumb dog </t>
  </si>
  <si>
    <t xml:space="preserve">@scenehippie Okay baby.&amp;lt;3 you better!!! text meeeee handsomeee. </t>
  </si>
  <si>
    <t>lucasportal</t>
  </si>
  <si>
    <t xml:space="preserve">@action182 follow </t>
  </si>
  <si>
    <t>@LostInInaka You're nice  Here's to lots of parallel dimensions and the ability to cross over to them!</t>
  </si>
  <si>
    <t>ceshow</t>
  </si>
  <si>
    <t xml:space="preserve">@hrvaughan good luck. I hope you found some companies on aluminium website... </t>
  </si>
  <si>
    <t>Mon May 18 07:49:35 PDT 2009</t>
  </si>
  <si>
    <t xml:space="preserve">@LaVernB Wrap, baby, wrap! I'm here for ya!.. I am doing ok! Cloudy here &amp;amp; waiting on the oil man, but still having a decent day! </t>
  </si>
  <si>
    <t>soojaveetoru</t>
  </si>
  <si>
    <t xml:space="preserve">Done my first twitter invite </t>
  </si>
  <si>
    <t xml:space="preserve">Not bad for my first day back from the PMS-Land.. Clocked in 5km slow run..Felt so gd aftr all that venting frm wrk..  </t>
  </si>
  <si>
    <t>disyeah</t>
  </si>
  <si>
    <t xml:space="preserve">@BillieJArmstrng any plans of coming to Indonesia? </t>
  </si>
  <si>
    <t xml:space="preserve">@cheth No problem at all! We just want you to be well! </t>
  </si>
  <si>
    <t>ColonialMarines</t>
  </si>
  <si>
    <t xml:space="preserve">@jimkirk1943 nice wat films are you into? </t>
  </si>
  <si>
    <t>JumbyX</t>
  </si>
  <si>
    <t>Woopieeee Car's Fixed  x God Forbid If I Was Never Able 2 Drive :O Lol x</t>
  </si>
  <si>
    <t>Mon May 18 07:50:25 PDT 2009</t>
  </si>
  <si>
    <t>iRealEstateGirl</t>
  </si>
  <si>
    <t xml:space="preserve">@RayStendall Well, if you are looking in the Temecula/Murrieta area of So CA for a place to live, by all means DM me.  </t>
  </si>
  <si>
    <t>Mon May 18 07:50:27 PDT 2009</t>
  </si>
  <si>
    <t xml:space="preserve">@bigjoesmith I think I need to expand my friends list then... lol That made my day, thank you. </t>
  </si>
  <si>
    <t xml:space="preserve">@r2hyper Hehe oh no! Here we go again! Haha for fall out boy I will drive out of state!! </t>
  </si>
  <si>
    <t>celebrady</t>
  </si>
  <si>
    <t>In the city with erin for the day  any suggestions as to where we should go for lunch?</t>
  </si>
  <si>
    <t>JonasFreakDuh</t>
  </si>
  <si>
    <t>im at school so BORED!!!!   i need to get to lunch ASAP to catch my crush.</t>
  </si>
  <si>
    <t xml:space="preserve">@syahysteria good luck ever getting it back </t>
  </si>
  <si>
    <t>Mon May 18 07:50:28 PDT 2009</t>
  </si>
  <si>
    <t>CreationsWHeart</t>
  </si>
  <si>
    <t xml:space="preserve">@volverene I hope you're enjoying your day! </t>
  </si>
  <si>
    <t xml:space="preserve">Just finished a 2 hour 20 minute maths paper. I need hot choc and toast </t>
  </si>
  <si>
    <t>BethybugCA</t>
  </si>
  <si>
    <t xml:space="preserve">Monday and looking forward to working on my bidness...thank goodness somebody had a birthday...more margaritas tonight, thanks Mel </t>
  </si>
  <si>
    <t>@mikedoe good luck with that  I don't think I have the strength to pull this off</t>
  </si>
  <si>
    <t>deekwlt</t>
  </si>
  <si>
    <t xml:space="preserve">errands..and then Lunch with KIM!  </t>
  </si>
  <si>
    <t xml:space="preserve">@ddlovato no I touch it ! </t>
  </si>
  <si>
    <t>maths is done  was all the revision worth it? next up...english lit.</t>
  </si>
  <si>
    <t>@caaroliinaa92 LOL!!!! lets go!!!  hhahahaa, gonna replyyy to ur youtube mesage nowww  xx</t>
  </si>
  <si>
    <t xml:space="preserve">getting the roof repaired = sexy guys working with their shirts off  </t>
  </si>
  <si>
    <t xml:space="preserve">@SoldierBeetle BUT.....if I have something of interest to say to my friend I will definitely .@ from now on </t>
  </si>
  <si>
    <t>DaneitaDeLite</t>
  </si>
  <si>
    <t>Hope every1 enjoy their Day 2day! let's be productive ppl  will try to twit later if possible doing a 7hr photoshoot! Lata Luvs.. x0x0</t>
  </si>
  <si>
    <t xml:space="preserve">exams done, and enjoyed seeing her lovely Doe and Rob in The Sage, after bumping into them when having cake times </t>
  </si>
  <si>
    <t xml:space="preserve">@victorcajiao nope, not in cali, just enjoying watching the earthquake tweets </t>
  </si>
  <si>
    <t>tsinkit</t>
  </si>
  <si>
    <t xml:space="preserve">Bath time!!!!!!!!!! Woo Hoo!!!!!!!! </t>
  </si>
  <si>
    <t xml:space="preserve">Just so everyone knows, I won't be online much during the workdays other than when I get on my blackberry. If u need me, call or text. </t>
  </si>
  <si>
    <t xml:space="preserve">Math...even though its summer...then going outside!! yay!! i want to lay in the grass all day longg!!!!!!!!!!!!!! </t>
  </si>
  <si>
    <t>Mon May 18 07:50:32 PDT 2009</t>
  </si>
  <si>
    <t>LadyMusic</t>
  </si>
  <si>
    <t xml:space="preserve">It's a busy day here in the office! Some of our summer interns are already starting today, which is cool. </t>
  </si>
  <si>
    <t xml:space="preserve">@charltonbrooker I gave up reading that link about you and the hitler youth as its too early in the afternoon for all those words </t>
  </si>
  <si>
    <t xml:space="preserve">@knitaholic you can bring up the rear with me - I am super slow suckage </t>
  </si>
  <si>
    <t>Mon May 18 07:50:33 PDT 2009</t>
  </si>
  <si>
    <t>pinklemonadee</t>
  </si>
  <si>
    <t xml:space="preserve">Typing, While my sister eats a cookie. </t>
  </si>
  <si>
    <t xml:space="preserve">@wraith816 July 8th. I can do that. Rough cut do June 1. I can do that, too. </t>
  </si>
  <si>
    <t>soulflowerbuds</t>
  </si>
  <si>
    <t xml:space="preserve">@funkymag hope you like what you get - let us know </t>
  </si>
  <si>
    <t>and_rea</t>
  </si>
  <si>
    <t xml:space="preserve">@prenetic Thanks! </t>
  </si>
  <si>
    <t>Mon May 18 07:50:34 PDT 2009</t>
  </si>
  <si>
    <t>HAIRCUT. styled it with got2b hairspray (it smells good) they sent me loads of free stuff  so i will link them. http://www.got2b.co.uk/</t>
  </si>
  <si>
    <t>novogeek</t>
  </si>
  <si>
    <t xml:space="preserve">returned 4m Vizag after an excellent trip!! 3 marriages &amp;amp; 1 house warming ceremony in 4 days ...was busy 24x4 </t>
  </si>
  <si>
    <t xml:space="preserve">@timhanssen I guess we do  if it comes to language preferences </t>
  </si>
  <si>
    <t>Getting things ready for race/trip this weekend!  can't wait to see @krzimmer + all my other friends in Chicago!!</t>
  </si>
  <si>
    <t xml:space="preserve">@madinafire me too! see you guys there soon! im soo excited </t>
  </si>
  <si>
    <t xml:space="preserve">Sitting outside in gym. Its nice out today </t>
  </si>
  <si>
    <t>Mon May 18 07:50:35 PDT 2009</t>
  </si>
  <si>
    <t xml:space="preserve">Has a fashion show to do makeup for AND model in at Wayne State. I'm doing business and getting my model status on. </t>
  </si>
  <si>
    <t xml:space="preserve">@shelbymartel @cybersixonline @kablyden @ROCtheSHO Hello and welcome!! </t>
  </si>
  <si>
    <t xml:space="preserve">@smashadv Aw, c'mon Jim, kissing maybe a little? </t>
  </si>
  <si>
    <t>last 15 min @the office  and then straight to the fitness center!</t>
  </si>
  <si>
    <t>meganhotson</t>
  </si>
  <si>
    <t xml:space="preserve">listening to some good tunes </t>
  </si>
  <si>
    <t xml:space="preserve">on the road to becoming a dog shelter volunteer.  </t>
  </si>
  <si>
    <t xml:space="preserve">@jimhutchinson Thanks! I will check into that!  </t>
  </si>
  <si>
    <t xml:space="preserve">@iamsemmi One of my favs Sem. </t>
  </si>
  <si>
    <t xml:space="preserve">was surprised last night when Mark showed up at 11:30 to my home... when I thought he was at his home... </t>
  </si>
  <si>
    <t xml:space="preserve">@missmorgan_xoxo oh yeah ;) i just saw we were on the same thread!..lol </t>
  </si>
  <si>
    <t>frjohnsen</t>
  </si>
  <si>
    <t xml:space="preserve">@OdaRygh Ah, Mac... Da er du &amp;quot;on your own&amp;quot;... </t>
  </si>
  <si>
    <t>Asmith183</t>
  </si>
  <si>
    <t xml:space="preserve">@jesser85 yay! you are on twitter now! Welcome. </t>
  </si>
  <si>
    <t>Mon May 18 07:50:39 PDT 2009</t>
  </si>
  <si>
    <t>nudu4u2</t>
  </si>
  <si>
    <t xml:space="preserve">Ok, time to go for now...need to run errands!  See ya soon.   </t>
  </si>
  <si>
    <t>SBNYGeorge</t>
  </si>
  <si>
    <t>Hit gym nice and early. While I don't like Mondays I do like today  how will you spend your tomorrows? http://yfrog.com/1fvt9j</t>
  </si>
  <si>
    <t>psychomagic</t>
  </si>
  <si>
    <t xml:space="preserve">@charltonbrooker I saw one of those 'billboard on wheels' the other day. It was for the BNP... it was driven by a black bloke </t>
  </si>
  <si>
    <t xml:space="preserve">@Sarahintheskyy needs to buy a house in texas! Then me and @hannahxcx will go and live there with her! </t>
  </si>
  <si>
    <t>not feeling too good today... worte another 6 letters! .x. gotta keep them coming! any one want to help me yet?!  .x.X.x.</t>
  </si>
  <si>
    <t>aprmike</t>
  </si>
  <si>
    <t xml:space="preserve">Just trialling Trillian Astra, complete with Twitter &amp;amp; FB support </t>
  </si>
  <si>
    <t xml:space="preserve">@thedancefactory thanks for the follow </t>
  </si>
  <si>
    <t>rhaung</t>
  </si>
  <si>
    <t>@Josiegrl don't feel excluded. I'll post some female conditions too.   I'll to post only things that I'm encountering at work.</t>
  </si>
  <si>
    <t>LisaSJA</t>
  </si>
  <si>
    <t xml:space="preserve">@aubinoxious Happy Birthday! Love you, Mom OX </t>
  </si>
  <si>
    <t>mzsiege</t>
  </si>
  <si>
    <t xml:space="preserve">@seanwestonline I am going to check the schedule and contact you by tonight, thnx again </t>
  </si>
  <si>
    <t xml:space="preserve">@megspptc I just stopped at starbucks too. Yummy. </t>
  </si>
  <si>
    <t>Ninamarie09x</t>
  </si>
  <si>
    <t>chilling out b4 a job interview  x</t>
  </si>
  <si>
    <t xml:space="preserve">@simalves LMAO and he's very cute too </t>
  </si>
  <si>
    <t>luluwena</t>
  </si>
  <si>
    <t xml:space="preserve">sigh, homework to do... exams to study for... heck! you gotta do what you gotta do </t>
  </si>
  <si>
    <t>Waiting for school to start. It's already warm  but I hate that its 2 degrees in all my classes. So I have to wear a sweater. Ha.</t>
  </si>
  <si>
    <t xml:space="preserve">Wishing I could be at #sfmusictech, but alas I've got a galaxy to conquer </t>
  </si>
  <si>
    <t>jannabradfield</t>
  </si>
  <si>
    <t>@laurensabine I hope you allowed photographs!  What did you have to eat?</t>
  </si>
  <si>
    <t xml:space="preserve">Wohoo! Twitter from Adium </t>
  </si>
  <si>
    <t xml:space="preserve">@HimOverThere Good luck with the writing! </t>
  </si>
  <si>
    <t>I'M ADDING FOOTNOTES  !!! Jajaja thanks to @jpadilla_ and @rovr138 ! oh and @MarcBookPro !!!</t>
  </si>
  <si>
    <t xml:space="preserve">How you doin'? </t>
  </si>
  <si>
    <t xml:space="preserve">I started with the tweets without saying good morning!!! hehehe... I wish you all have a kickass week </t>
  </si>
  <si>
    <t>@BrandyandIce Raised just over 2.5k...so think that counts as lots!  x</t>
  </si>
  <si>
    <t>uncgrl84</t>
  </si>
  <si>
    <t xml:space="preserve">Good morning!  Welcome to another week </t>
  </si>
  <si>
    <t>@mikesawriter Ah well done again  I told you you'd get there in the end didn't I ;) so you start tomorrow? x</t>
  </si>
  <si>
    <t>ScoutBaxxter</t>
  </si>
  <si>
    <t xml:space="preserve">and whoda thought lil ol me can do a spag bol from scratch and make it taste great </t>
  </si>
  <si>
    <t>Mon May 18 07:50:47 PDT 2009</t>
  </si>
  <si>
    <t xml:space="preserve">Despite my best efforts to worry I find myself calm and happy today </t>
  </si>
  <si>
    <t>Watching &amp;quot;Top 20 soccer (football) misses&amp;quot; http://tr.im/lDlj That brightened up the afternoon  #twackle</t>
  </si>
  <si>
    <t xml:space="preserve">@wizbiff I'm soooo tired and my feet are killing me. Totally worth it </t>
  </si>
  <si>
    <t>jessicamc</t>
  </si>
  <si>
    <t xml:space="preserve">heading home to pick some stuff up and have ribs with katie for lunch.. been craving ribs lately so im excited!! </t>
  </si>
  <si>
    <t xml:space="preserve">why be anything else but happy, i'm happy when i'm not happy </t>
  </si>
  <si>
    <t xml:space="preserve">Empty by The Click Five. Lol ok just listen to the song don'T not listen because of who it is </t>
  </si>
  <si>
    <t>Sending out + vibes  Media Monday! @TeamMarsPR @AmiaDrew @Vessel2219 @MeaganLyles @Ekiuwalovesyou @BigFanBase @ZenoJones @WEKetchum</t>
  </si>
  <si>
    <t>Mon May 18 07:50:48 PDT 2009</t>
  </si>
  <si>
    <t xml:space="preserve">@MyBottlesUp hehe...you made me make the goofy smile in bankruptcy court </t>
  </si>
  <si>
    <t>@VegasDiamond oooooh okay cool  i MUST go to a pro store soon! Do u have burnt burgundy? I think that's what it's called that's perty too!</t>
  </si>
  <si>
    <t>@WWEEdge Congratulations - You won.     - You ever coming back to Twitter??</t>
  </si>
  <si>
    <t>as &amp;quot;promised&amp;quot; yesterday, here's a collage pic of the injuries I acquired yesterday playing street hockey  http://twitpic.com/5feas</t>
  </si>
  <si>
    <t>SerenasAttic</t>
  </si>
  <si>
    <t>Good Morning All  RC http://bit.ly/tH4Uq</t>
  </si>
  <si>
    <t xml:space="preserve">Thanks to @BrentTeichman for being my 400th follower!! Who knew it'd ever get that high? </t>
  </si>
  <si>
    <t xml:space="preserve">@jordanknight Glad you had so much fun.  Let's do West Coast in 2010 OK?  I'll be there </t>
  </si>
  <si>
    <t>Mon May 18 07:50:50 PDT 2009</t>
  </si>
  <si>
    <t xml:space="preserve">wants to be a photographer for the New York Times </t>
  </si>
  <si>
    <t>kiona09</t>
  </si>
  <si>
    <t xml:space="preserve">taking final exams. bout to get out of high school. </t>
  </si>
  <si>
    <t xml:space="preserve">Mix of sun and clouds. Highs in the mid 70s and lows in the low 60s. sunday </t>
  </si>
  <si>
    <t>@CMCx so your like pretty much my height.  ;p</t>
  </si>
  <si>
    <t>Mon May 18 07:50:52 PDT 2009</t>
  </si>
  <si>
    <t xml:space="preserve">Thanks and welcome to all of our new followers!!!  SMILES!! </t>
  </si>
  <si>
    <t xml:space="preserve">Missing my little guy's preschool picnic... which bums me out... at least my husband is there. </t>
  </si>
  <si>
    <t>Mon May 18 07:53:19 PDT 2009</t>
  </si>
  <si>
    <t>EricaBasta</t>
  </si>
  <si>
    <t xml:space="preserve">@nilchameleons: bolt bus! leather seats and free wifi </t>
  </si>
  <si>
    <t xml:space="preserve">@MonteCarloSS2k i am, talking to a lot of ppl to change it! Im sure ill wing it, thanks </t>
  </si>
  <si>
    <t>Mon May 18 07:53:20 PDT 2009</t>
  </si>
  <si>
    <t>@claudiahung nice  41 hrs, that's pretty crazy.</t>
  </si>
  <si>
    <t xml:space="preserve">Of course if you are interesting, have a reasonable link to info to amusement ratio...  Hello! I like you </t>
  </si>
  <si>
    <t xml:space="preserve">@jadeycakess so it went well? </t>
  </si>
  <si>
    <t>@theladyisugly Right again.  Yes, we have, but the majority of the people I know well can multitask like any normal person ought to.</t>
  </si>
  <si>
    <t xml:space="preserve">If your not already follow my cuzzo @VocallyBlessed lOl stay in touch </t>
  </si>
  <si>
    <t>@Brave55 @chrisblake Thanks  Hopefully I'll start feeling better throughout the day.</t>
  </si>
  <si>
    <t>tweet tweet  am totally exhausted! Wish I would have a day off tomorrow v.v cbb to spend 9 hours at school *sigh* xox</t>
  </si>
  <si>
    <t xml:space="preserve">Watching Americas Next Top Model Cycle 11. Do not disturb Lah! </t>
  </si>
  <si>
    <t>Mon May 18 07:53:22 PDT 2009</t>
  </si>
  <si>
    <t xml:space="preserve">Thanks to everyone who is following </t>
  </si>
  <si>
    <t xml:space="preserve">At Jamie's house  off to my house, then going to meet Lauren and Zoe in town. Inabizzle </t>
  </si>
  <si>
    <t>lovecanfly</t>
  </si>
  <si>
    <t xml:space="preserve">@ashleytisdale I'm looking forward for your &amp;quot;wetten, dass...?&amp;quot; Gig! Good Luck </t>
  </si>
  <si>
    <t>Mon May 18 07:53:23 PDT 2009</t>
  </si>
  <si>
    <t xml:space="preserve">@BigAlUK That's gotta hurt - I'd complain to management </t>
  </si>
  <si>
    <t xml:space="preserve">very good mood </t>
  </si>
  <si>
    <t>chelctan</t>
  </si>
  <si>
    <t xml:space="preserve">Gotta take a shower. Had a long day today. BRB guys! </t>
  </si>
  <si>
    <t xml:space="preserve">@Gemstars excellent, great to hear it - connecting with people is what really makes the world go around </t>
  </si>
  <si>
    <t xml:space="preserve">@colourmatrix13 I wouldn't tell they'r excellent, Im still learning, but I find myslef in it </t>
  </si>
  <si>
    <t>@DrRus those random facts always forget to mention current   wolframalpha has little information, too:  http://bit.ly/aFFsw</t>
  </si>
  <si>
    <t>Mon May 18 07:53:25 PDT 2009</t>
  </si>
  <si>
    <t xml:space="preserve">Welcome @lesliehugs  LOVE MY TA TA TROUPE buddy!  </t>
  </si>
  <si>
    <t>@Joeva hey  hows things? X</t>
  </si>
  <si>
    <t>@hypnophil thank you  however nothing much to tell. have crohns, have horrid meds, fight all the way to have 'normal' life.</t>
  </si>
  <si>
    <t>@mrxinu cool! let me know how it works on the iphone  someday I'll try it also...</t>
  </si>
  <si>
    <t>Anistedesco</t>
  </si>
  <si>
    <t>Take me to Cannes! Watch the video and tell other to watch  http://bit.ly/EpYzM</t>
  </si>
  <si>
    <t xml:space="preserve">@DejaMeade it seems like everyone is doing everything/anything to avoid studying hahah </t>
  </si>
  <si>
    <t xml:space="preserve">@maxwellvintage I see twitter as a social party~and the unexpected could result in very positive directions for people </t>
  </si>
  <si>
    <t>CarolSwirl</t>
  </si>
  <si>
    <t xml:space="preserve">@caseyhopkins so jealous!!!! have fuuuuun </t>
  </si>
  <si>
    <t>Mon May 18 07:53:27 PDT 2009</t>
  </si>
  <si>
    <t xml:space="preserve">@VistaPrint Alright thanks!! </t>
  </si>
  <si>
    <t xml:space="preserve">Breakfast with my nephew now while my sis is at the doc, getting a little work done, and hitting the gym tonight. Maybe doughnuts too. </t>
  </si>
  <si>
    <t xml:space="preserve">good night everyone. </t>
  </si>
  <si>
    <t xml:space="preserve">@lynnhume thanks so much. I'm writing my second now </t>
  </si>
  <si>
    <t>@cocolee117 Good night, CoCo. Have a sweet dream!!   I'm not home yet, still working in the office.</t>
  </si>
  <si>
    <t xml:space="preserve">For my #musicmonday, Hypertronic Superstar by The New Cities </t>
  </si>
  <si>
    <t xml:space="preserve">http://twitpic.com/4t5jm - Thank you very much </t>
  </si>
  <si>
    <t xml:space="preserve">@JonLanderos  Biking it from the station to work? </t>
  </si>
  <si>
    <t xml:space="preserve">okies guys... im off for dinner... catch u guys in a while... </t>
  </si>
  <si>
    <t>I'll need to get the @TeeMonster book on Twitter.. seriously  it does boggle the mind sometimes</t>
  </si>
  <si>
    <t xml:space="preserve">@sdweathers You looked great anyway! I bet you had fun </t>
  </si>
  <si>
    <t>rbocchinfuso</t>
  </si>
  <si>
    <t xml:space="preserve">@bushmr haha, biggest innovation this year seems to be increased ownership of the letter &amp;quot;v&amp;quot; </t>
  </si>
  <si>
    <t>Mon May 18 07:53:29 PDT 2009</t>
  </si>
  <si>
    <t>skucherov</t>
  </si>
  <si>
    <t xml:space="preserve">Office alarm just warned us about severe weather. Apparently sunshine is dangerous these days  </t>
  </si>
  <si>
    <t>:o Omg! I just FINALLY finished my Almostfour vid for the Demilena fic I wrote like, two weeks ago  ?</t>
  </si>
  <si>
    <t xml:space="preserve">@chrisblake im sure they do LOL for every ticket issued they receive a bonus...wouldnt you be happy going to work </t>
  </si>
  <si>
    <t>@wolwol is it your b'day party tonight ? a lot of food  yummy ...</t>
  </si>
  <si>
    <t xml:space="preserve">@DJ_AM good luck </t>
  </si>
  <si>
    <t>@Lynne90 Umm, near Grafton/Henry Street  but I get bored then after like 3 days! Btw I'm going to upload the pic of mayo girl Adam took!</t>
  </si>
  <si>
    <t>cgolden313</t>
  </si>
  <si>
    <t xml:space="preserve">Happy Birthday to my hubby Bryan!! Glad he doesn't twitter or he would hate me now </t>
  </si>
  <si>
    <t>o it will get better  ? http://blip.fm/~6j44m</t>
  </si>
  <si>
    <t xml:space="preserve">Off to the greenhouse to perhaps get some plants for my front garden while Drew naps. It's nice for mommy to get out for a little bit </t>
  </si>
  <si>
    <t>Mon May 18 07:53:32 PDT 2009</t>
  </si>
  <si>
    <t>horsebutts5</t>
  </si>
  <si>
    <t xml:space="preserve">Hoping #WolframAlpha will make life much easier </t>
  </si>
  <si>
    <t>allicandy95</t>
  </si>
  <si>
    <t xml:space="preserve">Generally annoyed 2day and there's no good reason. I don't like when I feel this way...On a positive note I'm eating tomato soup 4 lunch </t>
  </si>
  <si>
    <t>Mon May 18 07:53:33 PDT 2009</t>
  </si>
  <si>
    <t xml:space="preserve">@Lyndzsp http://twitpic.com/5eaem - We have to get SP to see this! But how?? All SP fans help in finding a way for SP to see this! </t>
  </si>
  <si>
    <t>artbots</t>
  </si>
  <si>
    <t>GoAnimate.com - check out this funny movie  http://bit.ly/v1Ues</t>
  </si>
  <si>
    <t xml:space="preserve">@JLynnPro I'm moving back to VA..Manassas </t>
  </si>
  <si>
    <t xml:space="preserve">@mariedigby well i'd like you just the same. .  . </t>
  </si>
  <si>
    <t>maribelp</t>
  </si>
  <si>
    <t xml:space="preserve">Going to a job interview </t>
  </si>
  <si>
    <t>craftsforum</t>
  </si>
  <si>
    <t xml:space="preserve">. @littlebead @marjamma @stallfinder but its so good to see people support all types of crafts </t>
  </si>
  <si>
    <t>SpaceKatt</t>
  </si>
  <si>
    <t xml:space="preserve">@choochootheband oh! what're ur current favs in new music?? </t>
  </si>
  <si>
    <t xml:space="preserve">&amp;quot;homa&amp;quot; going on at home..my parents' 19th wedding anniversary on 21st..so this is for that... </t>
  </si>
  <si>
    <t xml:space="preserve">My last few nights of not sleeping finally caught up to me...I crashed for almost 8 hours last night. Woohoo </t>
  </si>
  <si>
    <t xml:space="preserve">Had a nice chat with @jinnyp, from the web mktg team of Terry College of Business at the UGA. She brought me @JitteryJoes coffee. </t>
  </si>
  <si>
    <t xml:space="preserve">@Louisalytton u must be bored lol </t>
  </si>
  <si>
    <t>@MichaelValiant awesome  I once listened to 'Cape Canaveral' for an entire workday. I recommend it!</t>
  </si>
  <si>
    <t>stojanonick</t>
  </si>
  <si>
    <t xml:space="preserve">in religion..time to catch up on sleepz. thank yous jesus </t>
  </si>
  <si>
    <t>manuelammm</t>
  </si>
  <si>
    <t xml:space="preserve">Rise and shining lol. I'm up a few mins later then planned but no rush i'll be out the door in time </t>
  </si>
  <si>
    <t xml:space="preserve">@qclindalou @nanavette good morning </t>
  </si>
  <si>
    <t>Mon May 18 07:53:35 PDT 2009</t>
  </si>
  <si>
    <t>oki guys, time to go  meeting V., having a snack &amp;amp; coffee and then going to teh concert. have a lovely evening! or morning ;)</t>
  </si>
  <si>
    <t xml:space="preserve">Beautiful Sunny day in Crofton Maryland </t>
  </si>
  <si>
    <t>Kymii_K</t>
  </si>
  <si>
    <t xml:space="preserve">has just failed her exam but doesn't care as there are plenty more to do well in </t>
  </si>
  <si>
    <t xml:space="preserve">Well I'm about to go have fun @ the laundrymat lolol </t>
  </si>
  <si>
    <t>Currently tethering from iPhone, because I am switching from AT&amp;amp;T DSL to Comcast Cable  hopefully I get faster internet</t>
  </si>
  <si>
    <t>@DAREvolutionary hahaha  thanks!</t>
  </si>
  <si>
    <t>Mon May 18 07:53:38 PDT 2009</t>
  </si>
  <si>
    <t xml:space="preserve">Uploading my EasyInstallers for popular apps; stay tuned </t>
  </si>
  <si>
    <t xml:space="preserve">@SplashMan lol like it </t>
  </si>
  <si>
    <t xml:space="preserve">I know it's summer -- but I have never been this stressed &amp;amp; tired. Good thing there are sweet things in life -- like your goodnight kiss! </t>
  </si>
  <si>
    <t>dustinhollywood</t>
  </si>
  <si>
    <t>Mornin', my friend started back at my work today, awsome surprise. I feel better today  still haven't found my keys :\</t>
  </si>
  <si>
    <t xml:space="preserve">i love living in Canada - no school today </t>
  </si>
  <si>
    <t>ChavTownBand</t>
  </si>
  <si>
    <t>@Gailporter Hey gail checkout ChavTownBand   you never know, you might like us! http://www.myspace.com/chavtownbandmusic</t>
  </si>
  <si>
    <t>djsugad</t>
  </si>
  <si>
    <t xml:space="preserve">have been checking out twitter - leigh says its crap but i think its kewl - laughed at gareth's joke about baby covered in dust..so funny </t>
  </si>
  <si>
    <t>Mon May 18 07:53:39 PDT 2009</t>
  </si>
  <si>
    <t xml:space="preserve">is at disneyworld!!!!!!!! </t>
  </si>
  <si>
    <t xml:space="preserve">@jimmylong ask them if they had anymore children </t>
  </si>
  <si>
    <t xml:space="preserve">well currently i m tired of candies BUT still busy we(me &amp;amp; @MyNameIsScarf ) are standing on the edge of sofa and sings Funny Songs </t>
  </si>
  <si>
    <t>Mon May 18 07:53:40 PDT 2009</t>
  </si>
  <si>
    <t xml:space="preserve">the count down begins 3 day until My 21st Birthday </t>
  </si>
  <si>
    <t>jimpick</t>
  </si>
  <si>
    <t xml:space="preserve">Disclaimer:  I work for the competition. </t>
  </si>
  <si>
    <t xml:space="preserve">@David_J_Rutt I don't even want to log into it, don't even know my current password,  just want to stop being reminded.  </t>
  </si>
  <si>
    <t xml:space="preserve">@Supersarytsima congrats;) wtf? how many exams do you have there in spain? is this normal? we are chillin half the year around. </t>
  </si>
  <si>
    <t xml:space="preserve">@imanwilliams no prob! </t>
  </si>
  <si>
    <t>melissacummings</t>
  </si>
  <si>
    <t xml:space="preserve">@theotherAP Then thank goodness I am technically the CN desk today! </t>
  </si>
  <si>
    <t xml:space="preserve">@SpaCitron ahah, une belge wouhouuuu </t>
  </si>
  <si>
    <t>BeckyKolar</t>
  </si>
  <si>
    <t xml:space="preserve">At the Sports Core &amp;amp; getting a tan! </t>
  </si>
  <si>
    <t xml:space="preserve">@greytblackdog ...then lift and dremel 1 rear leg at a time. Dog concentrates on balance, so can't fight you </t>
  </si>
  <si>
    <t xml:space="preserve">Singing &amp;quot;Accidentally in Love&amp;quot; in full voice in the bus raises a few eyebrows, but it's fun! </t>
  </si>
  <si>
    <t>tchello</t>
  </si>
  <si>
    <t xml:space="preserve">A little less conversation, a little more action please...A little more bite and a little less bark...come on, come on </t>
  </si>
  <si>
    <t xml:space="preserve">@jezziebeth What are you crossing your fingers for?  I mean, mine are crossed for you, but why am I crossing them?  haha.  </t>
  </si>
  <si>
    <t>Algorithmist</t>
  </si>
  <si>
    <t xml:space="preserve">Lots of talk about DropBox today ... need to go check it out </t>
  </si>
  <si>
    <t>in computers with adri and briana  and sarah and jenna rae</t>
  </si>
  <si>
    <t>shng</t>
  </si>
  <si>
    <t xml:space="preserve">@r47z anticipating what la? </t>
  </si>
  <si>
    <t>behind the scenes pleasee !  http://twitpic.com/5fepu</t>
  </si>
  <si>
    <t xml:space="preserve">@wyndwitch yay, congratulations </t>
  </si>
  <si>
    <t xml:space="preserve">@VMDoug Have fun, Im sure Hal will go easy on you </t>
  </si>
  <si>
    <t xml:space="preserve">Good Mornin' twitterville...sun is trying to peek but still cool out...going for walk soon </t>
  </si>
  <si>
    <t>Mon May 18 07:55:25 PDT 2009</t>
  </si>
  <si>
    <t>TrolleyxDolly</t>
  </si>
  <si>
    <t xml:space="preserve">My dogs have been barking since 6AM. I'm going on vacation to Bradenton, FL, june 28th! </t>
  </si>
  <si>
    <t>shadowbottle</t>
  </si>
  <si>
    <t>Holy crap! Next Star Trek *might* be a Kirk v Kahn again! And Shatner might have a spot  http://tinyurl.com/po7mga</t>
  </si>
  <si>
    <t xml:space="preserve">@PanicAtTheNoPo @ohmyalgebra9 @imcage Hi! Yep! The song will be featured on American Idol finale tommorrow night on FOX! WOOO! </t>
  </si>
  <si>
    <t>Mon May 18 07:55:26 PDT 2009</t>
  </si>
  <si>
    <t xml:space="preserve">thanks new followers @ShannonAronin @mommymandy @lavenderkitty!check out what we do- http://is.gd/92Tc &amp;amp; support a cause you care abt! </t>
  </si>
  <si>
    <t xml:space="preserve">I don't suffer from insanity , I enjoy every minute of it !! </t>
  </si>
  <si>
    <t>edskoudis</t>
  </si>
  <si>
    <t xml:space="preserve">@DidierStevens Dude! You are fast! Niiice. I'll have more for ya next Monday. </t>
  </si>
  <si>
    <t>Fumanchuster</t>
  </si>
  <si>
    <t xml:space="preserve">@aplusk help.com/fumanchuster. You worked hard for what you have in life, keep going strong! Good Luck </t>
  </si>
  <si>
    <t xml:space="preserve">@Filmman149 thank you </t>
  </si>
  <si>
    <t xml:space="preserve">Good luck to everyone doing GCSE's </t>
  </si>
  <si>
    <t xml:space="preserve">Right, off to a pub quiz tonight. Will be interesting to see how these things work here in Malta. Wish me luck </t>
  </si>
  <si>
    <t>thleeny</t>
  </si>
  <si>
    <t xml:space="preserve">Im wearing my new dress and shoes and i look cute! Today isnt a modest day for me. </t>
  </si>
  <si>
    <t xml:space="preserve">@khali_blache Hee. Awesome. </t>
  </si>
  <si>
    <t>campuslifeEMU</t>
  </si>
  <si>
    <t xml:space="preserve">It's a beautiful day at EMU! Come tour the campus or play some sand volleyball next to the student center!  </t>
  </si>
  <si>
    <t>Mon May 18 07:55:29 PDT 2009</t>
  </si>
  <si>
    <t>evangelinep</t>
  </si>
  <si>
    <t xml:space="preserve">by the pool all dayyy </t>
  </si>
  <si>
    <t>@iMonic Ohh I am hehe ned energy for dancing later  xx</t>
  </si>
  <si>
    <t>@mayhemstudios Will do!!  yeah flu sucks. I hate it. had fever and couldn't do anything!!</t>
  </si>
  <si>
    <t>Mon May 18 07:55:30 PDT 2009</t>
  </si>
  <si>
    <t>samschneider</t>
  </si>
  <si>
    <t xml:space="preserve">@Super__S how many &amp;quot;leave days&amp;quot; do you get? I get 10 for the whole year...very sad. also, i enjoy transformers, i just like gi joe more </t>
  </si>
  <si>
    <t>Mon May 18 07:55:31 PDT 2009</t>
  </si>
  <si>
    <t>donshanto</t>
  </si>
  <si>
    <t xml:space="preserve">@DJDRAMA put a hot chick as ur pic and u will have 100k </t>
  </si>
  <si>
    <t xml:space="preserve">Got a 2.5 final grade on Calc! One take, baby!!! Woohoo!!!   </t>
  </si>
  <si>
    <t>@crazeegeekchick I knew I liked you for reason!  I was at Def6 from 97-01. I'm guessing you were there after me?</t>
  </si>
  <si>
    <t>AbigailJones7</t>
  </si>
  <si>
    <t xml:space="preserve">making a newspaper staff list for next year </t>
  </si>
  <si>
    <t>prajeeshkk</t>
  </si>
  <si>
    <t xml:space="preserve">i developed a yahoo widget successfully </t>
  </si>
  <si>
    <t xml:space="preserve">@karlhehr Solution - we're a tablet school; kids can write or type </t>
  </si>
  <si>
    <t>devilswhore_x</t>
  </si>
  <si>
    <t>@utehbaik \o/ I am SO reading!  ?</t>
  </si>
  <si>
    <t xml:space="preserve">Dislikes early call times. </t>
  </si>
  <si>
    <t>PaulWheats</t>
  </si>
  <si>
    <t xml:space="preserve">@FrodoUK pot kettle black - the Internet version of dot cotton </t>
  </si>
  <si>
    <t>its #musicmonday aaaand we all love #jonasparanoid !!  @jonasbrothers</t>
  </si>
  <si>
    <t>Mon May 18 07:55:33 PDT 2009</t>
  </si>
  <si>
    <t xml:space="preserve">@unoxymoronic hahaha i meant this morning </t>
  </si>
  <si>
    <t>is home from dinner with barkada  http://plurk.com/p/ulajo</t>
  </si>
  <si>
    <t xml:space="preserve">@massimoburgio I'll grab your charger either during break or before session </t>
  </si>
  <si>
    <t xml:space="preserve">@aka55 no problem hun... get some rest and make do limited movements so u wont get too sore </t>
  </si>
  <si>
    <t xml:space="preserve">Still feeling pretty sleepy.. but lookink 4ward for my shoping night </t>
  </si>
  <si>
    <t>@thisisArso oh, fer sure...DM me your number again!  You talking my language!!!!</t>
  </si>
  <si>
    <t>Mon May 18 07:55:35 PDT 2009</t>
  </si>
  <si>
    <t xml:space="preserve">@cvpuerro re: icon - isn't it perfect? @spotnthecorner sent it to me, but it's by the_muppet </t>
  </si>
  <si>
    <t>Mon May 18 07:55:36 PDT 2009</t>
  </si>
  <si>
    <t>@MadisonMitchell hello kitty man for you please to enjoy  http://twitpic.com/5fer4</t>
  </si>
  <si>
    <t>irienedf</t>
  </si>
  <si>
    <t>just finished watching 'House'  You gotta love AXN!</t>
  </si>
  <si>
    <t>GiantTsukz</t>
  </si>
  <si>
    <t xml:space="preserve">Off to my first day of work </t>
  </si>
  <si>
    <t>im going to my uncle's condo finally lol  xD</t>
  </si>
  <si>
    <t xml:space="preserve">Just got 9 letter word and the numbers game in Countdown. Smug mode </t>
  </si>
  <si>
    <t>nicpic33</t>
  </si>
  <si>
    <t>Been busy getting my Mighty Boosh outfit ready for a party on Saturday   Weird but true...............</t>
  </si>
  <si>
    <t>Mon May 18 07:55:37 PDT 2009</t>
  </si>
  <si>
    <t xml:space="preserve">My new nickname shall be Sweet Dick Drivah </t>
  </si>
  <si>
    <t xml:space="preserve">@phreakyg and i love dancin </t>
  </si>
  <si>
    <t>haley54</t>
  </si>
  <si>
    <t xml:space="preserve">school.... lame. cant for the beach next week </t>
  </si>
  <si>
    <t xml:space="preserve">@LTAjoints i can't wait! &amp;quot;Look At My Twitter&amp;quot; will definitely be another hit for sure! </t>
  </si>
  <si>
    <t>ShornB</t>
  </si>
  <si>
    <t xml:space="preserve">too bad spongebobs not here to enjoy spongebob not being hear </t>
  </si>
  <si>
    <t>jenrose18_91</t>
  </si>
  <si>
    <t xml:space="preserve">theres little kittie noses touching my feet..and kitties climbing on my feet. </t>
  </si>
  <si>
    <t xml:space="preserve">@krajczynski Which brings us back to Cage..ah now it makes sense </t>
  </si>
  <si>
    <t>sjknutson</t>
  </si>
  <si>
    <t xml:space="preserve">@SomeWriter Hey, great minds think alike! </t>
  </si>
  <si>
    <t>kaoskita</t>
  </si>
  <si>
    <t xml:space="preserve">Belanja Kaos itu gampang! www.kaoskita.com T-shirt shopping just a few clicks away. </t>
  </si>
  <si>
    <t>JenileeJoy</t>
  </si>
  <si>
    <t xml:space="preserve">About to arrive to the port in Juneau, AK, now do I go whale watching or sea kayaking? Oh Alaska, I'm excited to finally meet you! </t>
  </si>
  <si>
    <t xml:space="preserve">Ok twitter scope down, need to focus on this class. will pop on between training segments </t>
  </si>
  <si>
    <t xml:space="preserve">@GothicblueCJ Hey Girl, what's up? How r u? How was the cruise? Bet u had a blast!! i want details!! </t>
  </si>
  <si>
    <t>ButtercupLilly</t>
  </si>
  <si>
    <t xml:space="preserve">@Sohui  ooooh curled hair ? Cant wait to see the pics dear </t>
  </si>
  <si>
    <t>ArikAPoOH</t>
  </si>
  <si>
    <t>is soo glad that school is almost out!  I am so glad!  Missing Justin!-Happy 5 months baby</t>
  </si>
  <si>
    <t xml:space="preserve">@iantalbot I can't even see my pecker over my belt, but I don't lie about it </t>
  </si>
  <si>
    <t xml:space="preserve">@EmYaz_BTBTB i thought you would enjoy that </t>
  </si>
  <si>
    <t>Vicki38525</t>
  </si>
  <si>
    <t>loves having a bedroom you can fit more than just a bed inside  housewarming afoot methinks</t>
  </si>
  <si>
    <t>Mon May 18 07:55:40 PDT 2009</t>
  </si>
  <si>
    <t>@bourquejeff Facebook is the next one  I bet over half of Grace is on Facebook, so it's an effective media to leverage.</t>
  </si>
  <si>
    <t xml:space="preserve">@TheGazzMan Thanks for the Follow! Nice to &amp;quot;Tweet&amp;quot; you </t>
  </si>
  <si>
    <t>mrsshaiful</t>
  </si>
  <si>
    <t>Home sweet home.  Yay!!!</t>
  </si>
  <si>
    <t>SD623</t>
  </si>
  <si>
    <t xml:space="preserve">going out with the boy </t>
  </si>
  <si>
    <t xml:space="preserve">@HoseNHeels Of course I won't!! Don't worry. I only block aholes! </t>
  </si>
  <si>
    <t>@sarahsss  you just have to hope for the best</t>
  </si>
  <si>
    <t>Mon May 18 07:55:42 PDT 2009</t>
  </si>
  <si>
    <t xml:space="preserve">@jaywhitebk ahhhhhhhhhhhhhh yes, of course. Enjoyyy &amp;amp; tweet often </t>
  </si>
  <si>
    <t xml:space="preserve">@PagesofOurLife Thanks for tweeting that post, Beth! That will be some good afternoon reading. </t>
  </si>
  <si>
    <t>drfalken</t>
  </si>
  <si>
    <t>shut up  http://bit.ly/xYU23</t>
  </si>
  <si>
    <t xml:space="preserve">@springtree Wow, cool, have to read through... </t>
  </si>
  <si>
    <t>burstmethod</t>
  </si>
  <si>
    <t xml:space="preserve">@doublecompile Woo hoo!!! Congrats!! Take pics of the new puppy so we can see, okay? </t>
  </si>
  <si>
    <t>yougotmichelle</t>
  </si>
  <si>
    <t xml:space="preserve">@MysticFearie </t>
  </si>
  <si>
    <t>Sowerscorner</t>
  </si>
  <si>
    <t xml:space="preserve">@reflective I hope she is feeling better quickly...will pray for her! </t>
  </si>
  <si>
    <t>Mon May 18 07:55:45 PDT 2009</t>
  </si>
  <si>
    <t xml:space="preserve">is making plans for her anniversary </t>
  </si>
  <si>
    <t xml:space="preserve">@Momeydragon I miss you </t>
  </si>
  <si>
    <t>Mon May 18 07:55:46 PDT 2009</t>
  </si>
  <si>
    <t xml:space="preserve">@matildaben Hey, long time no see... I hope you get that Bast@rd, but at least he didn't hit you or anything, so, whewwwww!  </t>
  </si>
  <si>
    <t>josiediamond1</t>
  </si>
  <si>
    <t xml:space="preserve">setting up my phone for twitter </t>
  </si>
  <si>
    <t>oliviahayes</t>
  </si>
  <si>
    <t xml:space="preserve">@slantsixneal Oh, if only I could make those decisions </t>
  </si>
  <si>
    <t xml:space="preserve">enjoyin the start of my summer break..... and had a very good start  </t>
  </si>
  <si>
    <t>chelseatot</t>
  </si>
  <si>
    <t>@comeagainjen canadaaaa.  and its a lovely day.</t>
  </si>
  <si>
    <t xml:space="preserve">@richberra CONGRATULATIONS!  I hope it goes well and everyone is healthy and happy </t>
  </si>
  <si>
    <t xml:space="preserve">I think I will teach a little of R33 and mix it with another Round this week!! Cant wait for @chalenejohnson to suprise us with R37!! </t>
  </si>
  <si>
    <t xml:space="preserve">@JackGibson Well this way she can bond with you and then we'll each have one </t>
  </si>
  <si>
    <t xml:space="preserve">@AliciaWag you may have anything my friend - put to a good cause </t>
  </si>
  <si>
    <t>Mon May 18 07:55:47 PDT 2009</t>
  </si>
  <si>
    <t xml:space="preserve">Going to see Sian's hairshow in approximately two and a half hours. Life: it is good. </t>
  </si>
  <si>
    <t xml:space="preserve">@patriciaco HAHA. Sometimes I like fantasizing that I'm Taylor Swift. I'm a psycho like that. </t>
  </si>
  <si>
    <t xml:space="preserve">@intelligensia You scared two of your followers away on your slippery slope! </t>
  </si>
  <si>
    <t xml:space="preserve">@hypnophil but when I have a 'bad' day I may just DM you to death </t>
  </si>
  <si>
    <t xml:space="preserve">is oh so very chipper. hhah </t>
  </si>
  <si>
    <t>Mon May 18 07:55:48 PDT 2009</t>
  </si>
  <si>
    <t xml:space="preserve">@TahitianHoliday Good Morning </t>
  </si>
  <si>
    <t xml:space="preserve">@mediamonkey Online Create will be going into a beta with some of our most active players soon, so yes hopefully </t>
  </si>
  <si>
    <t>branhow12</t>
  </si>
  <si>
    <t xml:space="preserve">I finally got the Audible software to install on my N95! One step closer to replacing my iPod! Trying to simplify my life into one device </t>
  </si>
  <si>
    <t xml:space="preserve">good morning everyone ready to start the week @genirodriguez good monday </t>
  </si>
  <si>
    <t>.@shoestringing That's cool. I don't really have much to say  Its more that it's quiet when youre new and can only hear your own peeps.</t>
  </si>
  <si>
    <t xml:space="preserve">Very excited that i have just put my very first item up on ebay to sell. </t>
  </si>
  <si>
    <t xml:space="preserve">@Schofe http://twitpic.com/5fdpd - Thats my Redwood, excelent </t>
  </si>
  <si>
    <t xml:space="preserve">@CoachConfidence Talking a breath to allow the audience to do the same - especially for those of us with Scottish accents </t>
  </si>
  <si>
    <t>Mon May 18 07:57:25 PDT 2009</t>
  </si>
  <si>
    <t xml:space="preserve">wow...what a sleep in...now for some coffee </t>
  </si>
  <si>
    <t>AndrewLewistv</t>
  </si>
  <si>
    <t xml:space="preserve">Feeling good, listening to &amp;quot;party &amp;amp; bullshit&amp;quot; by Andrew Lewis...great way to end the school semester.. </t>
  </si>
  <si>
    <t xml:space="preserve">@DirtySoul95 NICE...much better than a pic of your toes </t>
  </si>
  <si>
    <t>Lunatiger</t>
  </si>
  <si>
    <t xml:space="preserve">@aspiringcouture you're forgiven </t>
  </si>
  <si>
    <t>mandigirl0385</t>
  </si>
  <si>
    <t xml:space="preserve">another week.... let is go fast!!! long weekend ahead! </t>
  </si>
  <si>
    <t>aimeeimnida</t>
  </si>
  <si>
    <t xml:space="preserve">Graduation day! </t>
  </si>
  <si>
    <t xml:space="preserve">@almtalkies yup  just thought it was related to the film  i'd like to make a film in a short time, the time it takes to dance a tango </t>
  </si>
  <si>
    <t xml:space="preserve">@qatesiuradewyo A personalized sound-bite for my own use. SO KEWL. </t>
  </si>
  <si>
    <t xml:space="preserve">@MayorOfLondon What? No pictures of the food? </t>
  </si>
  <si>
    <t>@AlliWorthington thanks sweetness...you gave me smile this morning...no one else has been sucessful with that...thus far  **huggs**</t>
  </si>
  <si>
    <t>@sergeantkero you're welcome  what are you doin ?</t>
  </si>
  <si>
    <t xml:space="preserve">@nkotb u know nautinkotbkitty will be there! or should my voyeur side truely come out?? </t>
  </si>
  <si>
    <t>SunscreenHolly</t>
  </si>
  <si>
    <t xml:space="preserve">Got Reiki 2 certified this weekend. Great class. Got about $100 in donations in the mail. Also got mystery butt bruise. Coincidence? </t>
  </si>
  <si>
    <t xml:space="preserve">@petewailes @bakerash haha love you both, but was just saying hi.  first to pete then trying to get ur attention. </t>
  </si>
  <si>
    <t xml:space="preserve">@gulpanag yu shud try the games I told yu on iPhone it's addictive btw thanks 4 pockettweets </t>
  </si>
  <si>
    <t xml:space="preserve">@beba9504 eyyy deja de ta creepin on twitter </t>
  </si>
  <si>
    <t>AllisonB1987</t>
  </si>
  <si>
    <t>saw jimmy carr last night in T.Wells  was hilariuos</t>
  </si>
  <si>
    <t>@beecs  yep it's awesome  I hope you enjoy it.</t>
  </si>
  <si>
    <t xml:space="preserve">@seaofcodeine drink enough and it won't matter </t>
  </si>
  <si>
    <t>Mon May 18 07:57:32 PDT 2009</t>
  </si>
  <si>
    <t xml:space="preserve">@hustlepearl Yes???? </t>
  </si>
  <si>
    <t xml:space="preserve">booked trip for Brother's wedding in June, looking forward to setting foot on Dutch soil again, even if it is in the South </t>
  </si>
  <si>
    <t>jswart951</t>
  </si>
  <si>
    <t xml:space="preserve">@whenwill_love I forget about this alll the time... i think it is cause matt found you that i did... ahaha. </t>
  </si>
  <si>
    <t>number3store</t>
  </si>
  <si>
    <t>@MaryKatrantzou very well!  hope to  see you soon!!! loved tilda/another mag!</t>
  </si>
  <si>
    <t>@KatieMcCullough whoops! I meant to post it tomorrow not today, retracted it as soon as I noticed  Sorry. It'll be back tomorrow...</t>
  </si>
  <si>
    <t xml:space="preserve">@davidhepworth Over The Edge of the World In 80 Days surely </t>
  </si>
  <si>
    <t>Wireless Internet in my home!!! Best life ever!!  http://twitpic.com/5fevi</t>
  </si>
  <si>
    <t xml:space="preserve">@danniezeitgeist I'll try. I do have a postive outlook in my relationship at least </t>
  </si>
  <si>
    <t>@Paula181 alright oki thank you  x</t>
  </si>
  <si>
    <t xml:space="preserve">I've been watching baby shows ALL morning.  so much to look forward to one day </t>
  </si>
  <si>
    <t>@iHearYaJoe Yes that is how I eat   It is the most scientifically proven diet for better health and prevention of disease!</t>
  </si>
  <si>
    <t>Mon May 18 07:57:34 PDT 2009</t>
  </si>
  <si>
    <t>Ashtchoum</t>
  </si>
  <si>
    <t>@mileycyrus Hi  took some of your pics on Twitter and some of your sister pics on her blog to make a &amp;quot;Miley wallpaper&amp;quot;. Is it ....</t>
  </si>
  <si>
    <t xml:space="preserve">@ylianaaa haha! That was your sugar daddy! </t>
  </si>
  <si>
    <t xml:space="preserve">@LadyMiller Yes!  Physical contact!  Gets them every time. Then run away really fast </t>
  </si>
  <si>
    <t>Mon May 18 07:57:35 PDT 2009</t>
  </si>
  <si>
    <t xml:space="preserve">@Nuthinlika9er Thank you! Happy Belated! Mine is today... </t>
  </si>
  <si>
    <t xml:space="preserve">@eladlb er. kahit ano. i just want to see one. haha. </t>
  </si>
  <si>
    <t xml:space="preserve">@BeautyfulSoul Yh you need friends otherwise you lead a very boring and solitary life, friends bring alternatives and excitement to life </t>
  </si>
  <si>
    <t>Mon May 18 07:57:36 PDT 2009</t>
  </si>
  <si>
    <t xml:space="preserve">@Alex_Jeffreys Thanks for the Follow! Nice to &amp;quot;Tweet&amp;quot; you </t>
  </si>
  <si>
    <t xml:space="preserve">@kibbe @rufusisnodufus ditch cable a must! agreed </t>
  </si>
  <si>
    <t xml:space="preserve">A good day for physics </t>
  </si>
  <si>
    <t>TheSoupKettle</t>
  </si>
  <si>
    <t xml:space="preserve">Today's featured soup: Cheezie Potato Bacon.  It's Monday, you deserve it!  </t>
  </si>
  <si>
    <t xml:space="preserve">@justinewalshe bad husband, bad!  </t>
  </si>
  <si>
    <t>Mon May 18 07:57:37 PDT 2009</t>
  </si>
  <si>
    <t xml:space="preserve">E3 starts in just 2 weeks? Can't wait. </t>
  </si>
  <si>
    <t xml:space="preserve">@FlyNFast LOL I wanna  be a responsible adult like you when I grow up </t>
  </si>
  <si>
    <t>Mon May 18 07:57:38 PDT 2009</t>
  </si>
  <si>
    <t>yaay! the meeting went well and jake helped us with the coding after that. soo, now we have done something  food time now!</t>
  </si>
  <si>
    <t xml:space="preserve">@mjcharleston Seems like it was legit. I still want to go the Vegas, even if I happen to get 'stuck' there </t>
  </si>
  <si>
    <t>@Deff1 You pop in and out very quickly these days!  Hope all the picture taking &amp;amp; coffee drinking are good!</t>
  </si>
  <si>
    <t xml:space="preserve">my 4 years old nephew operates my macbook pro without any difficulty! that too the new one without touchpad buttons </t>
  </si>
  <si>
    <t>Canyonmn</t>
  </si>
  <si>
    <t xml:space="preserve">@kim221998 You just can't get enough of those NKOTB, can you .. </t>
  </si>
  <si>
    <t xml:space="preserve">@ktsummer Thanks again for all your updates and pics it was so fun to have the info and so nice of you to share </t>
  </si>
  <si>
    <t>Squeaky_Spooky</t>
  </si>
  <si>
    <t xml:space="preserve">@faery_c0rpse Congrats </t>
  </si>
  <si>
    <t>@Elaine_W_84 So do I, I luv that man so much, we will all protect his arse from these haters  xx</t>
  </si>
  <si>
    <t xml:space="preserve">@IlanBr 1 personal link should be outweighed by 5 other links... gonna go hunting, then link. </t>
  </si>
  <si>
    <t xml:space="preserve">@RegularRon are you gearing up for the concert by listening to old favorites? </t>
  </si>
  <si>
    <t>tanning with my bee ef ef  i miss Miltonnnn</t>
  </si>
  <si>
    <t>Mon May 18 07:57:41 PDT 2009</t>
  </si>
  <si>
    <t>Good morning..it's such a nice day today   Working on more tracks tonight, until then...enjoying my day.</t>
  </si>
  <si>
    <t xml:space="preserve">@tuiistheworld ok that just made me laugh.  lol.. happy monday </t>
  </si>
  <si>
    <t>ccdkeller</t>
  </si>
  <si>
    <t xml:space="preserve">@violahou that was teh best sentence in the hole episode </t>
  </si>
  <si>
    <t>just got home from watching ANGELS and DEMONS!  not bad... fairly good adaptation! fast-paced.. I cried a little... HAHA!</t>
  </si>
  <si>
    <t>Mon May 18 07:57:42 PDT 2009</t>
  </si>
  <si>
    <t xml:space="preserve">@mayhemstudios LOL, want my address too? Bet I'd look AlltopAwesomesauce in that shirt. </t>
  </si>
  <si>
    <t>jacquefresco</t>
  </si>
  <si>
    <t xml:space="preserve">@stevebunyan Thanks for the mention of the drawing video Steve </t>
  </si>
  <si>
    <t xml:space="preserve">mmmm.....time for some lamb, rice, and veg.....making all my coworkers jealous </t>
  </si>
  <si>
    <t>honoree</t>
  </si>
  <si>
    <t xml:space="preserve">watching The Today Show, getting Lexi off to school, working out and working. Another Monday in Paradise! </t>
  </si>
  <si>
    <t xml:space="preserve">Just got to work a few mins ago. Loving this weather  Wish I was at the beach with my wife </t>
  </si>
  <si>
    <t>gschafs</t>
  </si>
  <si>
    <t xml:space="preserve">http://twitpic.com/5fevv - watching victoria day parade in woodstock with shelby and smokin weed </t>
  </si>
  <si>
    <t>Teyegrrlily6</t>
  </si>
  <si>
    <t>@findyourqi If you puke they might send you home!!  Try not to puke on the boss though!</t>
  </si>
  <si>
    <t xml:space="preserve">@Schmittastic  Thanks, that's so nice </t>
  </si>
  <si>
    <t>Mon May 18 07:57:45 PDT 2009</t>
  </si>
  <si>
    <t>PrincessOfStars</t>
  </si>
  <si>
    <t xml:space="preserve">@MTVBuzzworthy Good choice! </t>
  </si>
  <si>
    <t>pakitto</t>
  </si>
  <si>
    <t xml:space="preserve">@AdriValentin good morning!! i hope you send 1 for me </t>
  </si>
  <si>
    <t>liksom</t>
  </si>
  <si>
    <t xml:space="preserve">@jilltxt Good luck on your paper, a good one! Added an example about http://playfoursquare.com/ - gps based social tool </t>
  </si>
  <si>
    <t>@Elinalipona Got your postcard today. Thanks  I always enjoy getting mail.</t>
  </si>
  <si>
    <t xml:space="preserve">@fionalaughton Awww so lovely! How do they serve them? Just plain? Hehe get some tomorrow  </t>
  </si>
  <si>
    <t xml:space="preserve">@oreoking Oh, O.K. you convinced me to stay </t>
  </si>
  <si>
    <t>JobOnline</t>
  </si>
  <si>
    <t>@chrstyclytn Noticed your tweet... try our online job board. Hope it helps  http://cli.gs/nmGdvq</t>
  </si>
  <si>
    <t>Mon May 18 07:57:47 PDT 2009</t>
  </si>
  <si>
    <t xml:space="preserve">They ask me what's one thing I want in life. And I said I already met mara woo </t>
  </si>
  <si>
    <t>@_3_ Are you getting into a bit of a pickle over Britains best?  LOL</t>
  </si>
  <si>
    <t>Mon May 18 07:57:48 PDT 2009</t>
  </si>
  <si>
    <t xml:space="preserve">@citysage thanks so much!  and yes, i draw each one by hand. it is so much fun.  </t>
  </si>
  <si>
    <t>Mon May 18 07:57:49 PDT 2009</t>
  </si>
  <si>
    <t xml:space="preserve">another week....let it go fast!! long weekend ahead! </t>
  </si>
  <si>
    <t>Yay f and lucy are coming too  i love having my own house now ;)</t>
  </si>
  <si>
    <t>@JadeLovesJB walkin down your street now  x</t>
  </si>
  <si>
    <t xml:space="preserve">@Kexxy I prefer the Greek translations myself...Virago or Nymphi </t>
  </si>
  <si>
    <t>Mon May 18 07:57:50 PDT 2009</t>
  </si>
  <si>
    <t xml:space="preserve">@iantalbot If something needs pluckin, I pluck it... </t>
  </si>
  <si>
    <t>DeadlyToast</t>
  </si>
  <si>
    <t xml:space="preserve">just starting my first class at the edit center. i think i am rly going to enjoy this </t>
  </si>
  <si>
    <t>cmykdorothy</t>
  </si>
  <si>
    <t xml:space="preserve">@JamieOber Happy Birthday! I'm glad you were born so that I could be as well-informed as I now am about Centre region weather. </t>
  </si>
  <si>
    <t xml:space="preserve">@kalsoom82 Wow and where was this concert </t>
  </si>
  <si>
    <t xml:space="preserve">@tomdunmorestuff Sorted it, just googled and found that aMSN is the best prog for Mac cam to cam  - Thanks for the reply </t>
  </si>
  <si>
    <t>wickabug1</t>
  </si>
  <si>
    <t>is off for some beauty sleep  x</t>
  </si>
  <si>
    <t>Alton towers was so good yesterday  need to go again</t>
  </si>
  <si>
    <t>Mon May 18 07:57:51 PDT 2009</t>
  </si>
  <si>
    <t xml:space="preserve">@lulugirl896 {pats hair} thanks babe! </t>
  </si>
  <si>
    <t xml:space="preserve">@WayMoreHomemade try searching &amp;quot;cake decorating supplies Dallas TX&amp;quot; on google maps.  I found a bunch.  http://www.thesaleplace.com/ etc. </t>
  </si>
  <si>
    <t>Mon May 18 07:57:52 PDT 2009</t>
  </si>
  <si>
    <t>@DancerJess7 Oh that sounds exciting!  BTW, did you make it to BGT?</t>
  </si>
  <si>
    <t>Mon May 18 07:59:30 PDT 2009</t>
  </si>
  <si>
    <t>cinteractionlab</t>
  </si>
  <si>
    <t>Google eyetracking branding video, this link works @meeratank  http://thinkeyetracking.com/Blog/?p=158</t>
  </si>
  <si>
    <t xml:space="preserve">@Natalie_McLife yeah but i'm still wating to see who the richer man is  yay greastest day is now on </t>
  </si>
  <si>
    <t>@WendyN Barca next  thats one was a stag do too....myself and two mates were taken hostage by gangsters on the same trip...it was mad yes</t>
  </si>
  <si>
    <t>tayhamm</t>
  </si>
  <si>
    <t xml:space="preserve">just woke up and is reading a book for school / eating cheerios mm </t>
  </si>
  <si>
    <t>Ruthielizabeth</t>
  </si>
  <si>
    <t xml:space="preserve">@ErnieHaase Uh oh!!.....it's ok we love you anyway! </t>
  </si>
  <si>
    <t xml:space="preserve">@mileycyrus hey...i heard your latest song...it really sucks ..sorry </t>
  </si>
  <si>
    <t xml:space="preserve">The kid was awesome in her acting performances all weekend. People we don't know kept coming up to her to tell her how great she was. </t>
  </si>
  <si>
    <t>right.... I need to get some work done enough twittering for now. Be bk at half 4  lol</t>
  </si>
  <si>
    <t xml:space="preserve">13 more days until I go to Orlando, Florida when I'm there I'll be going to Disney World and Sea World!  </t>
  </si>
  <si>
    <t xml:space="preserve">@MattLevenhagen I'm a big fan of james Taylor too. Never heard of Journey or Boston - looking them up now. </t>
  </si>
  <si>
    <t>Mon May 18 07:59:34 PDT 2009</t>
  </si>
  <si>
    <t>Tveita</t>
  </si>
  <si>
    <t xml:space="preserve">Live from my own little Paris.. http://web.me.com/tveita/Tveita Trï¿½s Bien </t>
  </si>
  <si>
    <t xml:space="preserve">That Exam Was Easy  Very Chuffed  Tweet </t>
  </si>
  <si>
    <t xml:space="preserve">@_Corr oh and I just realised your were being funny in that tweet..bit slows! </t>
  </si>
  <si>
    <t xml:space="preserve">@gaaarp Yay Phyl!!! Glad the day has picked up! </t>
  </si>
  <si>
    <t>@peskimo thankyou i did have a gander there, iv managed to buy three so far  On the hunt for white mishka now *want* &amp;gt;.&amp;lt;</t>
  </si>
  <si>
    <t>@ilona_andrews Well this little kitty assistant might help you out. Battles demon possessed printers   http://bit.ly/Mawp7</t>
  </si>
  <si>
    <t xml:space="preserve">@coderedg I got transfered at work n now ima key holder </t>
  </si>
  <si>
    <t>alolve</t>
  </si>
  <si>
    <t xml:space="preserve">defining a new project for iPhone. Paper and pencil are the best thing </t>
  </si>
  <si>
    <t>Mon May 18 07:59:36 PDT 2009</t>
  </si>
  <si>
    <t>SaraMedina</t>
  </si>
  <si>
    <t xml:space="preserve">@misslizinks don't you just love it when that happens! Hope the visit with your bone cracker makes up for it. </t>
  </si>
  <si>
    <t>PatrickPete</t>
  </si>
  <si>
    <t xml:space="preserve">I am learning it is better to slow down and observe change as oppose to jumping right into it. It is the double dutch of life </t>
  </si>
  <si>
    <t>@cazp09 yeah this is true  they havent done one i havent liked xx</t>
  </si>
  <si>
    <t xml:space="preserve">just woken up, what a mess! looking forward to a week of partying </t>
  </si>
  <si>
    <t>GirlGemini</t>
  </si>
  <si>
    <t xml:space="preserve">@FlyLady on my feet! </t>
  </si>
  <si>
    <t xml:space="preserve">will and grace time! its been a while since i've enjoyed myself by myself </t>
  </si>
  <si>
    <t>henrikberggren</t>
  </si>
  <si>
    <t xml:space="preserve">@gtmcknight My thesis was an attachment </t>
  </si>
  <si>
    <t xml:space="preserve">@iam_joybryant good morning Joy </t>
  </si>
  <si>
    <t xml:space="preserve">@heyrai thank you! Hope you're having a vanglorious day as well </t>
  </si>
  <si>
    <t xml:space="preserve">@WesAtHome Love me some pink! </t>
  </si>
  <si>
    <t xml:space="preserve">@nwoidaho RE: Eminem album: i am excited to hear it now. love laughing my ass off. </t>
  </si>
  <si>
    <t xml:space="preserve">@dj_kimi milou!!!  ill email it to u if u want. wait </t>
  </si>
  <si>
    <t>dancing_pony</t>
  </si>
  <si>
    <t xml:space="preserve">@Chocolate_Nubia OF COURSE! :] anything for you my love </t>
  </si>
  <si>
    <t xml:space="preserve">Saw the man last nite and I think my conclusion is correct...now it's movie with the baker and fireworks with the council </t>
  </si>
  <si>
    <t>@lauradawg lol @ your mom  the talktalk guys are the same!</t>
  </si>
  <si>
    <t xml:space="preserve">@pgriffithl My pleasure </t>
  </si>
  <si>
    <t>Corners87</t>
  </si>
  <si>
    <t xml:space="preserve">@jeikner thank you friend </t>
  </si>
  <si>
    <t>Mon May 18 07:59:39 PDT 2009</t>
  </si>
  <si>
    <t>WWKnight</t>
  </si>
  <si>
    <t xml:space="preserve">@antnas Thanks my friend. Life is good.  </t>
  </si>
  <si>
    <t xml:space="preserve">Heading to Kuwait science club to attend photography seminar </t>
  </si>
  <si>
    <t xml:space="preserve">@TomVMorris JUST LAUGH ... JUST DANCE ... JUST LOVE ... JUST LIVE .... JUST ENJOY!! </t>
  </si>
  <si>
    <t>Mon May 18 07:59:40 PDT 2009</t>
  </si>
  <si>
    <t>rhembree</t>
  </si>
  <si>
    <t xml:space="preserve">On my way to the Creation Museum. </t>
  </si>
  <si>
    <t>Michele_Moore</t>
  </si>
  <si>
    <t xml:space="preserve">24 finale is tonight, and I'm about 4 episodes behind, so nobody talk about it, mmkay? Thanks! </t>
  </si>
  <si>
    <t xml:space="preserve">@aka55 thats nice... poke in once in a while tho!! </t>
  </si>
  <si>
    <t>Mon May 18 07:59:41 PDT 2009</t>
  </si>
  <si>
    <t xml:space="preserve">Dan in real life- moral- plan to be suprised </t>
  </si>
  <si>
    <t xml:space="preserve">@glittr_gurl Yeah..it did arrive!! N it ws a simply LOVELY thundrstorm!! </t>
  </si>
  <si>
    <t>gloriaelizabeth</t>
  </si>
  <si>
    <t xml:space="preserve">@TinaMc Too funny!  My morning coffee is Dr. Pepper...guess who forgot to pick up Dr. Pepper yesterday? </t>
  </si>
  <si>
    <t>Mon May 18 07:59:42 PDT 2009</t>
  </si>
  <si>
    <t>dreslilmama</t>
  </si>
  <si>
    <t xml:space="preserve">Its my birthday and for the first time ever I am working! Thank God for employment </t>
  </si>
  <si>
    <t xml:space="preserve">@tsoslow if YOU wore a ponytail on the side of your head, you'd definitely be less likely to be picked for a jury </t>
  </si>
  <si>
    <t xml:space="preserve">@Gem_92 yes we have our moments lol </t>
  </si>
  <si>
    <t>Mon May 18 07:59:43 PDT 2009</t>
  </si>
  <si>
    <t>@gerrymoth - nope, but will check it out THANKS  i find alot of people before have experienced the same thing. any clue why?. just curious</t>
  </si>
  <si>
    <t>joerazcal</t>
  </si>
  <si>
    <t xml:space="preserve">@melodysong will help u anytime </t>
  </si>
  <si>
    <t>Sooo excited to wear my new Femme Athletic Workout Clothes for Wednesdays shoot!   http://bit.ly/huvKR</t>
  </si>
  <si>
    <t>raqxc31</t>
  </si>
  <si>
    <t xml:space="preserve">On my way to my first day of (full time) work </t>
  </si>
  <si>
    <t>Mon May 18 07:59:44 PDT 2009</t>
  </si>
  <si>
    <t xml:space="preserve">@caughill Lol, sad but true. </t>
  </si>
  <si>
    <t>Mon May 18 07:59:45 PDT 2009</t>
  </si>
  <si>
    <t xml:space="preserve">now *both* my gorgeous BFFs are on Twitter: @natashamin &amp;amp; @thefamouschick </t>
  </si>
  <si>
    <t>@izzie11 Haha yeah at 5am. Can't wait to nap! @Shallowlikeyou I love it! Thanks sooo much!  Did Grieves message you back?</t>
  </si>
  <si>
    <t xml:space="preserve">@keitharichall I called the guy back and told him I was still interested and then he called me back said ok. Could have a  job by Friday! </t>
  </si>
  <si>
    <t>WangerBaby23</t>
  </si>
  <si>
    <t xml:space="preserve">nom nom omelet. still feeling the unicamp high today. i think it will get me through the week </t>
  </si>
  <si>
    <t xml:space="preserve">@charliesmith77 Head to DisneyQuest or Pointe Orlando on I-Drive has Star Trek in IMAX! It's awesome </t>
  </si>
  <si>
    <t xml:space="preserve">and they will be there for you, no matter what happens. i guess i should consider myself lucky </t>
  </si>
  <si>
    <t>@ddlovato u deserve all the happiness u feel. dont ever doubt that.  i believe in u -dontletthembringudown  see u @ur NY/NJ/PA shows ily&amp;lt;3</t>
  </si>
  <si>
    <t xml:space="preserve">fuckkk this is gay. not good when you went to bed an hour ago. &amp;quot; @mayberica lets twitter!&amp;quot; </t>
  </si>
  <si>
    <t xml:space="preserve">@SKYLINER3234 So you do know 1 of these days &amp;amp; I have a feeling it will be this summer, we will meet! so tell Laura cause we need a plan! </t>
  </si>
  <si>
    <t xml:space="preserve">LOL at @wyeh32 and @kpamintuan ! Thank you, bao bei! </t>
  </si>
  <si>
    <t>kara2lou</t>
  </si>
  <si>
    <t xml:space="preserve">My husband is 25 today!!! Happy Birthday Scott!!! </t>
  </si>
  <si>
    <t>Mon May 18 07:59:48 PDT 2009</t>
  </si>
  <si>
    <t>sofichan</t>
  </si>
  <si>
    <t xml:space="preserve">OMG, a few hours to see four of my idols </t>
  </si>
  <si>
    <t>jgibbon</t>
  </si>
  <si>
    <t xml:space="preserve">Publishing: Hard Business sometimes. </t>
  </si>
  <si>
    <t>emmaopteryx</t>
  </si>
  <si>
    <t xml:space="preserve">I am going to attempt to make salsa now. </t>
  </si>
  <si>
    <t xml:space="preserve">@PENLDN I work in an adult ed/school in admin and events, it's cool I love my job </t>
  </si>
  <si>
    <t xml:space="preserve">@iflancy ?????????? </t>
  </si>
  <si>
    <t>i wanna sing happy birthday to @klitoria too @tubilino, so i join you  vi@tubilino: &amp;quot;@klitoria ...to YOUU ;))&amp;quot; ? http://blip.fm/~6j4ls</t>
  </si>
  <si>
    <t>Mon May 18 07:59:49 PDT 2009</t>
  </si>
  <si>
    <t xml:space="preserve">@calisummer I won't stay too late today!! Gotta get home and make sure I get my Joey CDs... LOL!! Take Care!! (thanks for the reminder)! </t>
  </si>
  <si>
    <t xml:space="preserve">its too warm outside &amp;amp; its only morning! I hate the heat! I wanna relax in a cool pool and get a massage. </t>
  </si>
  <si>
    <t>emarttweets</t>
  </si>
  <si>
    <t xml:space="preserve">...best out of the rest of summer. damn. sounds hard. see ya on june!( / </t>
  </si>
  <si>
    <t>auctionprincess</t>
  </si>
  <si>
    <t xml:space="preserve">Going to the gym in a bit, &amp;amp; gonna make this a better week than before </t>
  </si>
  <si>
    <t>countyconnect</t>
  </si>
  <si>
    <t xml:space="preserve">Could someone please restart today? </t>
  </si>
  <si>
    <t>@cvpuerro ...and on the last day, God made Ambien...  I've had insomnia for 4 days &amp;amp; finally got my medicine &amp;amp; slept like a baby</t>
  </si>
  <si>
    <t xml:space="preserve">twitter no impropï¿½rio ! </t>
  </si>
  <si>
    <t>BlueGreenRails</t>
  </si>
  <si>
    <t xml:space="preserve">@Willowbottom Sheesh  Actually I prefer to have people with OPV follow. I love the discussion. Even though I know you are wrong </t>
  </si>
  <si>
    <t xml:space="preserve">@calvinharris please never stop doing your updates, they make me laugh so much. plus they liven me up after my blooody exams. lifesaver! </t>
  </si>
  <si>
    <t>SushiGotEaten</t>
  </si>
  <si>
    <t xml:space="preserve">IT's Monday! So that means; BONES! </t>
  </si>
  <si>
    <t>watch it nao, and show all your friends  http://bit.ly/2KWNG</t>
  </si>
  <si>
    <t xml:space="preserve">@TheRealestCiCi lol-- i'm in that mindset for some OBVIOUS reason. You would have been proud of me yesterday. I'm sticking to my guns </t>
  </si>
  <si>
    <t>MariahKunkel</t>
  </si>
  <si>
    <t>Free downtown bike rentals at the South Street Seaport this summer   http://www.downtownny.com/bikearound</t>
  </si>
  <si>
    <t>katemarianne</t>
  </si>
  <si>
    <t xml:space="preserve">@JensenAckless i'm now following you too </t>
  </si>
  <si>
    <t>Mon May 18 07:59:53 PDT 2009</t>
  </si>
  <si>
    <t xml:space="preserve">@ingrid_veronica you're gorgeous </t>
  </si>
  <si>
    <t>Mon May 18 07:59:54 PDT 2009</t>
  </si>
  <si>
    <t>Good morning!  Seriously where is the sunshine?</t>
  </si>
  <si>
    <t xml:space="preserve">@Soniei With that much sleep, plus a migraine, I think that hardly remembering anything would be a natural thing. Not weird at all </t>
  </si>
  <si>
    <t xml:space="preserve">@FortunateC00kie Still very hot! I am the Mondat Twitter judge of hotness </t>
  </si>
  <si>
    <t>Mon May 18 07:59:55 PDT 2009</t>
  </si>
  <si>
    <t xml:space="preserve">@jmurnan1 come to mke and have fun until then! </t>
  </si>
  <si>
    <t xml:space="preserve">ohmygod, that was fun! like really </t>
  </si>
  <si>
    <t xml:space="preserve">Great workout  I feel ready to take on the day! </t>
  </si>
  <si>
    <t>@beamadelica ha! great stuff!  i use a few of those already ;) thanks! Flight Control tips : http://tinyurl.com/o9dwbf</t>
  </si>
  <si>
    <t xml:space="preserve">@Djalfy im just sayin.... </t>
  </si>
  <si>
    <t>Mon May 18 07:59:56 PDT 2009</t>
  </si>
  <si>
    <t xml:space="preserve">@popstarmagazine http://twitpic.com/5fdt9 - i hope you are kiddin ? unoriginal ? not really  i totally love the dress it's very ...pink </t>
  </si>
  <si>
    <t xml:space="preserve">@sharita_rita &amp;quot;up early&amp;quot; cause I couldn't sleep at all... so just crossing things off the to do list before I leave tmrw! pool soon! 85+! </t>
  </si>
  <si>
    <t xml:space="preserve">kiri's healing renske's neck, or something like that. kiri could be the next jomanda </t>
  </si>
  <si>
    <t>LiamMcShane93</t>
  </si>
  <si>
    <t xml:space="preserve">has returned after his maths exam, thats only the start, got 11 more before its over. Now off to revise Engwish </t>
  </si>
  <si>
    <t xml:space="preserve">@takemeback man. I decide to look Robyn up a couple of weeks ago when i was looking for new music AND UR RIGHT, SHE'S SOOO AWESOME </t>
  </si>
  <si>
    <t>Sethran</t>
  </si>
  <si>
    <t xml:space="preserve">@GadgetGolfer I liked it. Nothing crazy new, just Green Day. Helps that I only paid $5 too.  </t>
  </si>
  <si>
    <t>PeeKSGroup</t>
  </si>
  <si>
    <t xml:space="preserve">@KatanaAbbott Thanks for sharing this!  We moms seem to know this intuitively but it always helps to have science prove it </t>
  </si>
  <si>
    <t>@Bronte9 Thanks! Breathing now.  We'll see how it goes!</t>
  </si>
  <si>
    <t>MrsNickJonasxx</t>
  </si>
  <si>
    <t xml:space="preserve">i am so into Eclipse  i feel like i am in the book lol   only a few more chapters until i am done!! </t>
  </si>
  <si>
    <t xml:space="preserve">@LaoOcean Officially jealous. I will be there one day. Look forward to the pics. </t>
  </si>
  <si>
    <t xml:space="preserve">@Lecinqblog Thanks - hope you enjoy Dr Sheep and the Aardvark.  It's based on a false story </t>
  </si>
  <si>
    <t>@Louiseyfxce awh thanks chicken  we dont have asda here, so going to check tesco  hope you get it soon! Xoxox</t>
  </si>
  <si>
    <t xml:space="preserve">@TomVMorris I LOVE it when its raining at the beach </t>
  </si>
  <si>
    <t>@tayhamm Wow, I guess mornings don't get any better than that, right? Hope it's a nice book.  Have a great day!</t>
  </si>
  <si>
    <t xml:space="preserve">@aliliz I'm jealous!! New running shoes are so fun! </t>
  </si>
  <si>
    <t>homunculus</t>
  </si>
  <si>
    <t>Photo: I love you Wallace and Gromit, you are the best!  http://tumblr.com/xlr1t7a3k</t>
  </si>
  <si>
    <t xml:space="preserve">@BengeeB Morning sweetie...how you this morning? </t>
  </si>
  <si>
    <t>TeriKunkelBruce</t>
  </si>
  <si>
    <t xml:space="preserve">working for a livin'!  Hope you all have a wonderful day...even though it's Monday! </t>
  </si>
  <si>
    <t>dungeonmaster__</t>
  </si>
  <si>
    <t xml:space="preserve">has a dora tattoo on hur face. +bailey has boots </t>
  </si>
  <si>
    <t>katiedid73</t>
  </si>
  <si>
    <t xml:space="preserve">lovin my guy &amp;amp; looking forward to the day </t>
  </si>
  <si>
    <t>@inskidahv Ndah, I'm not in any kind of diet  Someone didn't eat this diet meal and left it at the office hehe.</t>
  </si>
  <si>
    <t xml:space="preserve">@garymurning am I too late? and what's the prize?? lol </t>
  </si>
  <si>
    <t>KellyAshton</t>
  </si>
  <si>
    <t xml:space="preserve">@law319 oh yeah. smart idea about reserving seats at the gathering. im gonna consider doing that next time! </t>
  </si>
  <si>
    <t>MARIEG1185</t>
  </si>
  <si>
    <t xml:space="preserve">@pepperlive Saw you guys sat night In NYc... you guys are amazing... crowd surfed and almost landed on my head... shit happens sometimes! </t>
  </si>
  <si>
    <t>making fun of Kirsten  Good night :*</t>
  </si>
  <si>
    <t>rosatyan</t>
  </si>
  <si>
    <t xml:space="preserve">From Rove, in a beauty pageant: Confucius is the one who invented confusion. </t>
  </si>
  <si>
    <t>rava</t>
  </si>
  <si>
    <t>@jessie197 Thank you   I'm functioning off an hour or so of sleep. I will be nonsensical</t>
  </si>
  <si>
    <t>kongtemplation</t>
  </si>
  <si>
    <t>@gershbec well, we'll see, it's our first time offering it  lots of people signed up though.</t>
  </si>
  <si>
    <t>yunoangela</t>
  </si>
  <si>
    <t xml:space="preserve">got her engagement session pics back from the photographer and loves them! </t>
  </si>
  <si>
    <t>Mon May 18 08:01:54 PDT 2009</t>
  </si>
  <si>
    <t xml:space="preserve">@steph_davies BUT. Okay no buts. ) I'll wait. </t>
  </si>
  <si>
    <t xml:space="preserve">@take3dvd thanks for your help. I am on my way to Last FM right now </t>
  </si>
  <si>
    <t xml:space="preserve">@drewmccormack If you'd like to discuss in more detail than 140-character bursts, e-mail me at joshua@nozzi.name ... </t>
  </si>
  <si>
    <t xml:space="preserve">@CBMedia Marrying?  Marrying?   Does that mean you need to have it filmed? </t>
  </si>
  <si>
    <t>@LynneKelly I'm at Panera too.  But prob in a way diff area of Houston.</t>
  </si>
  <si>
    <t xml:space="preserve">There should be a #fakeceleb watch where you can report fake celebs on twitter </t>
  </si>
  <si>
    <t>@ilovemonkeys8 i hope its a cold that i can shift, not hayfever that lasts FOREVER!!!!!!!! and yes... week tomorrow is my birthday  uxxx</t>
  </si>
  <si>
    <t>Mon May 18 08:01:56 PDT 2009</t>
  </si>
  <si>
    <t xml:space="preserve">@belladonna20 I'm always amused by the fact it's highly difficult to be in a picture eating a banana and look...well....innocent. </t>
  </si>
  <si>
    <t>Mon May 18 08:01:57 PDT 2009</t>
  </si>
  <si>
    <t xml:space="preserve">I want to party </t>
  </si>
  <si>
    <t xml:space="preserve">@InvaderXan Thanks Markus! It'll take some getting used to, but one thing is for sure, I'll be blogging like crazy acorss 2 blogs now </t>
  </si>
  <si>
    <t xml:space="preserve">@mommypalooza yeah!!!!!  Boys rule! (I just hope that doesn't mean I'll be the first to have a girl!) </t>
  </si>
  <si>
    <t xml:space="preserve">@pennyraine @WisdomBegun Also like to see gentlemanly manners, i.e. opening doors for ladies. </t>
  </si>
  <si>
    <t xml:space="preserve">@mchampanis Sounds like an infinite loop waiting to happen </t>
  </si>
  <si>
    <t xml:space="preserve">on a walk with molly </t>
  </si>
  <si>
    <t>TraderPlanet</t>
  </si>
  <si>
    <t xml:space="preserve">@WeBlogtheWorld couldn't have said it better! </t>
  </si>
  <si>
    <t xml:space="preserve">@Racheltwitt oh, come on! don't be so negative ;) new week, new possibilities </t>
  </si>
  <si>
    <t xml:space="preserve">@ubfid That could work... maybe if they weren't musicals... </t>
  </si>
  <si>
    <t xml:space="preserve">@Landailyn a good point...icky poo would never sell as a cake style </t>
  </si>
  <si>
    <t xml:space="preserve">@ideasuk Hehe - I can do, but I doubt I need to! Matt &amp;amp; Tristan are lovely, helpful guys (the community fundraising team). </t>
  </si>
  <si>
    <t>@cphadley Or you could just eat all 6 now.  ::waves again from just a few miles away::</t>
  </si>
  <si>
    <t>Mon May 18 08:01:59 PDT 2009</t>
  </si>
  <si>
    <t>sfuhrmann</t>
  </si>
  <si>
    <t xml:space="preserve">Looks like I'll be spending more time in Chicago the next four years. Son's very excited to go to DePaul. </t>
  </si>
  <si>
    <t xml:space="preserve">@TrollNation Be safe and have a great time on your odyssey, Jordan! Looking forward to your tweets along the way. </t>
  </si>
  <si>
    <t xml:space="preserve">@mpoppel Yeah I just read it.. haha.. Weird, right? </t>
  </si>
  <si>
    <t>JackieVzla</t>
  </si>
  <si>
    <t xml:space="preserve">Good week everyone!!! </t>
  </si>
  <si>
    <t xml:space="preserve">I have 2 presentations today. I'm very nervous so plz pray for me. </t>
  </si>
  <si>
    <t xml:space="preserve">@colin_jack  I think that hypermedia is a fundamental part of REST and adding a comment is not good enough - but that's just my .2 cents </t>
  </si>
  <si>
    <t xml:space="preserve">@kennybigcat hahaha it was the @britbustour which pulled up outside to promote the gig tongiht! check out the photos on their twitter . </t>
  </si>
  <si>
    <t>kilppari85</t>
  </si>
  <si>
    <t>Yea...dad hijacked the putah. I'm off for tonight my lovelies.  - http://tweet.sg</t>
  </si>
  <si>
    <t xml:space="preserve">I just finish my exam </t>
  </si>
  <si>
    <t>@Rebecca8888 wow i cud jus feel the luv in that msg! Lmao :p nd oo scandal!! Haha i think i kno huuu DM!!  .xx</t>
  </si>
  <si>
    <t>Anina81</t>
  </si>
  <si>
    <t xml:space="preserve">@GodAllahYahweh &amp;lt;&amp;quot;Oh dear,&amp;quot; says God, &amp;quot;I hadn't thought of that,&amp;quot; and promptly vanishes in a puff of logic.&amp;gt; </t>
  </si>
  <si>
    <t xml:space="preserve">@StineLarsen Thnx. Right back at ya </t>
  </si>
  <si>
    <t xml:space="preserve">@howrudeareyou Rock on!  </t>
  </si>
  <si>
    <t>Mon May 18 08:02:02 PDT 2009</t>
  </si>
  <si>
    <t>smd_smd</t>
  </si>
  <si>
    <t xml:space="preserve">loves Google's code names for Android updates...first &amp;quot;Cupcake&amp;quot; and now &amp;quot;Donut&amp;quot; </t>
  </si>
  <si>
    <t xml:space="preserve">Someone in UNITED STATES liked Meeblings http://bit.ly/mICIs  </t>
  </si>
  <si>
    <t>Mon May 18 08:02:03 PDT 2009</t>
  </si>
  <si>
    <t xml:space="preserve">listening to Rocking Robin at work.  it is so making my day </t>
  </si>
  <si>
    <t xml:space="preserve">maths non-cal was easyyy </t>
  </si>
  <si>
    <t>Mon May 18 08:02:04 PDT 2009</t>
  </si>
  <si>
    <t>K, gotta start packing my shit up to catch a plane. Prolly tweet from the car/airport, unless I nap  #tek09 w00t!</t>
  </si>
  <si>
    <t>Mon May 18 08:02:05 PDT 2009</t>
  </si>
  <si>
    <t xml:space="preserve">@jeniangel You don't.  Go back to bed.  </t>
  </si>
  <si>
    <t xml:space="preserve">@romanv That's a good one. </t>
  </si>
  <si>
    <t xml:space="preserve">&amp;gt; @Orli: A new twitter application database: http://twitterlittlestar.com/ hmm... I also likes our twitter database: http://cli.gs/VU2gtN </t>
  </si>
  <si>
    <t>Mon May 18 08:02:06 PDT 2009</t>
  </si>
  <si>
    <t>@JessMcFlyxxx aw cool  i don't like jelly beans.... i only eat them for the amount of e-numbers in them! :'D haha xxx</t>
  </si>
  <si>
    <t xml:space="preserve">Top of the morning to u girl scouts </t>
  </si>
  <si>
    <t xml:space="preserve">@danawhiteblog wish I landed in NYC... The gym looks awesome.. Just about ready for Grand Opening </t>
  </si>
  <si>
    <t>Mon May 18 08:02:07 PDT 2009</t>
  </si>
  <si>
    <t xml:space="preserve">If Mrs. LB could stay not here for another 15 minutes that would be grrreat. </t>
  </si>
  <si>
    <t>GameDevGoro</t>
  </si>
  <si>
    <t xml:space="preserve">Been busy with my new computer for a few days. Engine development goes on though. </t>
  </si>
  <si>
    <t>Mon May 18 08:02:08 PDT 2009</t>
  </si>
  <si>
    <t xml:space="preserve">@stupidgirl_no1 Zoo, yes! I need to visit my polar bear friends </t>
  </si>
  <si>
    <t xml:space="preserve">@emmalificent well thanks </t>
  </si>
  <si>
    <t xml:space="preserve">@redheaddesign Could go for more coffee, but otherwise good </t>
  </si>
  <si>
    <t>@YoungCartoon Yea I bet....I told u I want my shirt  But holla at Empress.... Empressccp@gmail.com</t>
  </si>
  <si>
    <t>@RawLouLou Just hard enough. How's that? ;) Today we have appointments, so on those days, it balances out the work.  My day is great 2!</t>
  </si>
  <si>
    <t>Mon May 18 08:02:09 PDT 2009</t>
  </si>
  <si>
    <t>pinkroseuk</t>
  </si>
  <si>
    <t>@DavidArchie just finished a maths exam. make my day and tweet back  Are you on American Idol nxt week?</t>
  </si>
  <si>
    <t xml:space="preserve">Just met up with some school mates from over 20 years ago! Wow! Reunions are always such mixed-bags! </t>
  </si>
  <si>
    <t xml:space="preserve">today was my last monday at college..aaahhhh excited to leave!! </t>
  </si>
  <si>
    <t xml:space="preserve">@DJ71 I did see some but not all! U guys looked like u had too much fun! Good for u! </t>
  </si>
  <si>
    <t>Mon May 18 08:02:10 PDT 2009</t>
  </si>
  <si>
    <t>Wasn't lazy today...5 pics, including 2 new for @TobiAndith.  Now chat w/ a friend.</t>
  </si>
  <si>
    <t>Mon May 18 08:02:11 PDT 2009</t>
  </si>
  <si>
    <t>@perthtones  Your welcome.</t>
  </si>
  <si>
    <t xml:space="preserve">@avesbabii Were you in Glorietta around 7pm kanina? </t>
  </si>
  <si>
    <t>Mon May 18 08:02:13 PDT 2009</t>
  </si>
  <si>
    <t xml:space="preserve">@TheRiseToTheTop Thank you so much for the mention! @lyngraft told me about you guys - come on down to Miami for the show!!! </t>
  </si>
  <si>
    <t xml:space="preserve">@deaconblade Man, I'm glad I don't have a baby just yet. </t>
  </si>
  <si>
    <t>Mon May 18 08:02:14 PDT 2009</t>
  </si>
  <si>
    <t>@_swisschick_ Good luck with your Diana+  Join us @ Flickr group called Lomobook!  http://is.gd/B13g  #lomo #lomography</t>
  </si>
  <si>
    <t>ChrisJohnsonTWR</t>
  </si>
  <si>
    <t xml:space="preserve">I am training Karin on Salesforce.com! Having fun </t>
  </si>
  <si>
    <t xml:space="preserve">is eating cheeese </t>
  </si>
  <si>
    <t xml:space="preserve">Haha, whatever the case, mi piace twhirl molto </t>
  </si>
  <si>
    <t xml:space="preserve">@karinathegreat lol a bottle!? girl plzzzzzzz we are but in SPAIN!!!! haha OMG OMG I CANT WAIT!!!!!! help me pack 2night </t>
  </si>
  <si>
    <t xml:space="preserve">@JunkFoodTees  mine went by slowly.. i was ill all of this weekend! how was yours? </t>
  </si>
  <si>
    <t>Mon May 18 08:02:15 PDT 2009</t>
  </si>
  <si>
    <t>kazitoshi</t>
  </si>
  <si>
    <t>@sm7catscan nice  hah. we're starting downloadable workouts fm our website. only 1 so far. come for our roadshow la. chevron hse 21/22 may</t>
  </si>
  <si>
    <t>Mon May 18 08:04:12 PDT 2009</t>
  </si>
  <si>
    <t xml:space="preserve">Heading to meet @recreate for coffee. Random guy at gas station rolled down his window to tell me I'm cute. It's 65 degrees.  Good day. </t>
  </si>
  <si>
    <t xml:space="preserve">Good morning!  Hope everyone has a great day and is able to enjoy the beautiful weather  </t>
  </si>
  <si>
    <t>CathieProvenza</t>
  </si>
  <si>
    <t xml:space="preserve">@KevinSpacey And congrats to you as well! </t>
  </si>
  <si>
    <t xml:space="preserve">Just finished &amp;quot;Writing for Visual Thinkers: A Guide for Artists and Designers&amp;quot; - http://bit.ly/19tH8o from @peachpit. A must read! </t>
  </si>
  <si>
    <t>dordali</t>
  </si>
  <si>
    <t xml:space="preserve">Done with english exams for the close time </t>
  </si>
  <si>
    <t>@LaurenConrad, you are great  we are still I'm season 4 here in Australia, loving every minute. Good luck with everything post-hills! xxx</t>
  </si>
  <si>
    <t>rubylovesred</t>
  </si>
  <si>
    <t xml:space="preserve">@gregmac  sold a few bits n bobs and made a few good contacts - stockists etc, so pretty successful day really </t>
  </si>
  <si>
    <t>@Leafybear I indeed finished...8.5hrs...longer than planned due to congestion of ppl, loo stops etc! Was amazing!  x</t>
  </si>
  <si>
    <t>@sakurajewellery yeeeeeeee!! i can't wait   - good choice btw, we will have a spare room so you wont have to sleep on top of my stuff ;D</t>
  </si>
  <si>
    <t xml:space="preserve">New Blog Post: ? 5 Reasons to Visit Brazil ? http://travelandtrips.wordpress.com/ </t>
  </si>
  <si>
    <t>Mon May 18 08:04:15 PDT 2009</t>
  </si>
  <si>
    <t xml:space="preserve">Good morning, Twitterverse! </t>
  </si>
  <si>
    <t xml:space="preserve">@robaitchyn yay can I come? I haven't been to the cinema in ages! </t>
  </si>
  <si>
    <t>jacksonbilly</t>
  </si>
  <si>
    <t xml:space="preserve">Wow my last comment, a month ago, on a Monday pretty much fits today as well.  Only I did my excersizing in a Sauna Suit this time! </t>
  </si>
  <si>
    <t>Mon May 18 08:04:16 PDT 2009</t>
  </si>
  <si>
    <t>@ShropshirePixie sounds wonderful  mmmmmmmmmmmmmmm</t>
  </si>
  <si>
    <t>arthurborn</t>
  </si>
  <si>
    <t xml:space="preserve">@xlion Haha, Alton Brown has a whole dutch oven episode. It might kill you. </t>
  </si>
  <si>
    <t>BeckyDMBR</t>
  </si>
  <si>
    <t xml:space="preserve">@Joner I've followed @englishmum. Let's see if she'll follow me back. </t>
  </si>
  <si>
    <t>I can haz ipod touch! instalando Myst as I speak  happy day (8) comercial Claybon feelings</t>
  </si>
  <si>
    <t>danni_b_1908</t>
  </si>
  <si>
    <t xml:space="preserve">@noreendoreen i will be i am hoping </t>
  </si>
  <si>
    <t>#24 episodes 23+24 preair have been released  /me downloads</t>
  </si>
  <si>
    <t xml:space="preserve">@sofia_shrapnel Break it on her head? Over her arse? In her face? The options are endless </t>
  </si>
  <si>
    <t xml:space="preserve">@sexophonic Well my darling, there is one left. Next order on www.tastelesscandyclothing.com gets it Free </t>
  </si>
  <si>
    <t>@ellen_12 haha im so glad you caught on to that  miss you come visit me</t>
  </si>
  <si>
    <t>marcinw</t>
  </si>
  <si>
    <t xml:space="preserve">@pauldotcom I wish I could post more... and after I tweeted, thought maybe it could have fallen off your list.  Thanks! </t>
  </si>
  <si>
    <t xml:space="preserve">Off to coffee/lunch with some Dallas Aussie expats...always fun! </t>
  </si>
  <si>
    <t>Mon May 18 08:04:19 PDT 2009</t>
  </si>
  <si>
    <t xml:space="preserve">@Ashleagh_ROOB Thank you! I'm glad you found it helpful for you, too. </t>
  </si>
  <si>
    <t xml:space="preserve">@fudgecrumpet set one up on weebly?? </t>
  </si>
  <si>
    <t>@artusof sono curioso  da dove prendi i feed per calciotweet?</t>
  </si>
  <si>
    <t>Morning  ughh monday again!</t>
  </si>
  <si>
    <t xml:space="preserve">@mandiperkins Good-luck on your Texas tour!! </t>
  </si>
  <si>
    <t xml:space="preserve">I have a Headache!! But I'm Updating blog soon </t>
  </si>
  <si>
    <t xml:space="preserve">is veryyy confused...not entirely sure how to work this but oh well </t>
  </si>
  <si>
    <t>mickael_b</t>
  </si>
  <si>
    <t xml:space="preserve">@lotusas it meens that &amp;quot;night can be long, but the sun will always rise at a moment&amp;quot; (it meens crisis will &amp;amp; must end one day) </t>
  </si>
  <si>
    <t>Mon May 18 08:04:22 PDT 2009</t>
  </si>
  <si>
    <t xml:space="preserve">@GothicblueCJ  can't wait to hear about your trip!!  yay! </t>
  </si>
  <si>
    <t xml:space="preserve">@lameymacdonald Yes I did (but also thought if/when I marry, I will sneak my GF off to elope. Then have party later) </t>
  </si>
  <si>
    <t xml:space="preserve">@TheBurghBlues Sounds good. I look forward to it </t>
  </si>
  <si>
    <t xml:space="preserve">@selenagomez I agree! </t>
  </si>
  <si>
    <t>MzMoGreen</t>
  </si>
  <si>
    <t xml:space="preserve">Its so beautiful outside, jus like me!!! </t>
  </si>
  <si>
    <t xml:space="preserve">@NicLizD Goin to see him tonight. So it's &amp;quot;Boss&amp;quot; day here in Ronnie-Land </t>
  </si>
  <si>
    <t xml:space="preserve">just had a great catch up with Sophie </t>
  </si>
  <si>
    <t>RyanFerguson83</t>
  </si>
  <si>
    <t xml:space="preserve">will be twittering from the SI Conference in College Station tomorrow...not that anyone but SI people care... </t>
  </si>
  <si>
    <t>Mon May 18 08:04:24 PDT 2009</t>
  </si>
  <si>
    <t>angieg415</t>
  </si>
  <si>
    <t xml:space="preserve">@kyradavis just read ur email. not sure if i was supposed to get it, but congrats nonetheless!! might be in dc soon. will def let u know </t>
  </si>
  <si>
    <t>JuniperJames</t>
  </si>
  <si>
    <t xml:space="preserve">at Rio with my old kids. now if I can just keep my shins safe all day it'll be a miracle. </t>
  </si>
  <si>
    <t>smyle4_me</t>
  </si>
  <si>
    <t xml:space="preserve">@helloleticia CONGRATULATIONS!! We are so excited for you! </t>
  </si>
  <si>
    <t>suegmc</t>
  </si>
  <si>
    <t xml:space="preserve">off to play golf with my wonderful husband who took the day off...kids still in school </t>
  </si>
  <si>
    <t>Paul_howell28</t>
  </si>
  <si>
    <t>rachel slater new 2 twitter  &amp;lt;&amp;lt;&amp;lt;  welcome  from paul</t>
  </si>
  <si>
    <t xml:space="preserve">@tyapeter tjip, it's need a feeling and sense, but the more u practise, the more u know ... but I'm not guarantee 100% </t>
  </si>
  <si>
    <t>unefleurdumal</t>
  </si>
  <si>
    <t xml:space="preserve">On the verge of calling for civil disobedience... </t>
  </si>
  <si>
    <t xml:space="preserve">@amandafortier you can do it! but 11 on a holiday was an unrealistic goal. you have to set reasonable goals for youself </t>
  </si>
  <si>
    <t>@archiedineros I know, it's so upbeat  Nice to tweet with ya  I like your new pic!</t>
  </si>
  <si>
    <t xml:space="preserve">@787yghoi It's probably not often that a stone is surprised </t>
  </si>
  <si>
    <t xml:space="preserve">@jiayongou yeah read abou this one. But I don't want to go with Adobe AIR... thanks anyway! </t>
  </si>
  <si>
    <t>Dudayz</t>
  </si>
  <si>
    <t>Malam all...... dingin ya abis hujan!!!!  http://plurk.com/p/uldoa</t>
  </si>
  <si>
    <t>Good morning, Twitterverse!  http://ff.im/30mIB</t>
  </si>
  <si>
    <t xml:space="preserve">@bwguinig you should look into setting up a #Dropbox account as an emergency backup for your docs http://bit.ly/ei0YA it's 2GB for free </t>
  </si>
  <si>
    <t xml:space="preserve">enjoyed the maths test </t>
  </si>
  <si>
    <t>Mon May 18 08:04:28 PDT 2009</t>
  </si>
  <si>
    <t>gintran</t>
  </si>
  <si>
    <t xml:space="preserve">excited for my new purple nano to come in </t>
  </si>
  <si>
    <t>kaykay520</t>
  </si>
  <si>
    <t xml:space="preserve">i'm in a new outfit today=D cute blue shirt white shorts with leggings for dance </t>
  </si>
  <si>
    <t xml:space="preserve">@I_am_10_ninjas Looking up Uncle Tupelo &amp;amp; Jeff Tweedy. Got a feeling this is going to get expensive! </t>
  </si>
  <si>
    <t xml:space="preserve">@AviMarfia hehe iya you're welcomee </t>
  </si>
  <si>
    <t xml:space="preserve">everything changes is now on </t>
  </si>
  <si>
    <t xml:space="preserve">@AndreaDG I know what you mean!!! Hahaha </t>
  </si>
  <si>
    <t>lisa1774</t>
  </si>
  <si>
    <t xml:space="preserve">@weeyin13 bonjovi always brings back memories </t>
  </si>
  <si>
    <t xml:space="preserve">@robluketic It is? </t>
  </si>
  <si>
    <t>maybaby75</t>
  </si>
  <si>
    <t xml:space="preserve">@jordanknight - I just put a $1 in my piggy bank!!! All i need is the dates and the details please    </t>
  </si>
  <si>
    <t>Shaynee</t>
  </si>
  <si>
    <t xml:space="preserve">MAC Awards tonight at B.B. Kings! Can't wait! and my bff Nancy T is in the HOUSE....... </t>
  </si>
  <si>
    <t>gratefulpinup</t>
  </si>
  <si>
    <t xml:space="preserve">listening to all these things i've done </t>
  </si>
  <si>
    <t>caressamba</t>
  </si>
  <si>
    <t>has the best boyf in the whole wide world  *barf* lol</t>
  </si>
  <si>
    <t>hairdesignsbyJ</t>
  </si>
  <si>
    <t xml:space="preserve">@Yumyum5219 i got da twit app on my phone now! </t>
  </si>
  <si>
    <t xml:space="preserve">@wpstudios about half way thru the alphabet with prone, #trickydicky </t>
  </si>
  <si>
    <t>Mon May 18 08:04:30 PDT 2009</t>
  </si>
  <si>
    <t xml:space="preserve">@agilemanager @RonJeffries for very good reasons </t>
  </si>
  <si>
    <t xml:space="preserve">double espresso from@dose_espresso and my heart is all aflutter </t>
  </si>
  <si>
    <t xml:space="preserve">good morning twitter.. &amp;quot;you will only have significant success with something that is an obsession&amp;quot; </t>
  </si>
  <si>
    <t>@terryronald Stop it, I'm happy in my delusions     I'm carting myself off to bed.  Enjoy the rest of your day (eat cake!) x</t>
  </si>
  <si>
    <t xml:space="preserve">AHHHHHH THE JOBROS and DEMI here!!!! OMJ!! still in Shock, it's amazing WE LOVE YOU GUYS!!! </t>
  </si>
  <si>
    <t xml:space="preserve">Morning y'all!  I'm still in bed being lazy, what y'all up to? </t>
  </si>
  <si>
    <t>Mon May 18 08:04:32 PDT 2009</t>
  </si>
  <si>
    <t xml:space="preserve">is opening his arms to Monday and is positive that it will be a greaaaat day!!! And he hasn't had any coffee, yet </t>
  </si>
  <si>
    <t>Matt_Corsaletti</t>
  </si>
  <si>
    <t xml:space="preserve">I watched &amp;quot;Hot Rod&amp;quot; with @isla_fisher last night and wow, she has got to be the most beautiful woman in hollywood! I really mean that! </t>
  </si>
  <si>
    <t>Mon May 18 08:04:33 PDT 2009</t>
  </si>
  <si>
    <t>FRODSLIG</t>
  </si>
  <si>
    <t xml:space="preserve">http://twitpic.com/5ffa0 - My two guys! </t>
  </si>
  <si>
    <t>yinb</t>
  </si>
  <si>
    <t xml:space="preserve">@aikha thanks kharen! muah muah.. </t>
  </si>
  <si>
    <t xml:space="preserve">I love when my boss goes on vacation. I'll be outside all day because the sun is out &amp;amp; it's a beautiful day </t>
  </si>
  <si>
    <t>Exams went good today!  Now I've got to revise for English Lit tomorrow.</t>
  </si>
  <si>
    <t xml:space="preserve">Craving for more Ewan. I  think it's time to continue that Star Wars marathon. </t>
  </si>
  <si>
    <t>Mon May 18 08:04:34 PDT 2009</t>
  </si>
  <si>
    <t>MissMailin</t>
  </si>
  <si>
    <t xml:space="preserve">@Jorriss oh Richie! Your funniness* is not just funny, it's creative= [super] funny! *words created by me </t>
  </si>
  <si>
    <t xml:space="preserve">@StLCardsGuy Bring on your ridicule. I have been a Cubs fan my whole life and I live in St. Louis.  I can take anything you throw at me. </t>
  </si>
  <si>
    <t xml:space="preserve">#Hubble EVA-5: NasaTV beautiful images are worth for Festival de Cannes and win the palm  </t>
  </si>
  <si>
    <t>transfan32</t>
  </si>
  <si>
    <t>sittin in noc  botcon next week. weeeeee</t>
  </si>
  <si>
    <t>Mon May 18 08:04:35 PDT 2009</t>
  </si>
  <si>
    <t>is about to go upstirs are revise french with some killer tunes lol.. im sad.. drama tomorooo  good mood lol.. love yas  xxx</t>
  </si>
  <si>
    <t xml:space="preserve">Watching Davids' Videos.  THE DAVID FEVER IS STILL ONN. </t>
  </si>
  <si>
    <t>@helenmelon1 You bet I'll be doing it again next year!!  x</t>
  </si>
  <si>
    <t>JAYS1RA</t>
  </si>
  <si>
    <t xml:space="preserve">bye the way...Got a NEW job, </t>
  </si>
  <si>
    <t>shaeffer007</t>
  </si>
  <si>
    <t xml:space="preserve">@InvisibleOrchid looks good </t>
  </si>
  <si>
    <t>Mon May 18 08:04:36 PDT 2009</t>
  </si>
  <si>
    <t>mlamaro</t>
  </si>
  <si>
    <t xml:space="preserve">Tks, @ellenpacheco !!! IELTS it is! </t>
  </si>
  <si>
    <t xml:space="preserve">I'm going offline. Night for me tweets </t>
  </si>
  <si>
    <t xml:space="preserve">@SusanneUre @ByDezin thanks so much Suz He's so cool - makes me such a better man/person </t>
  </si>
  <si>
    <t>emma_esl</t>
  </si>
  <si>
    <t xml:space="preserve">I didn't take bberry with me because my wankhands + bberry + fast flowing river = disaster </t>
  </si>
  <si>
    <t>Mon May 18 08:04:37 PDT 2009</t>
  </si>
  <si>
    <t xml:space="preserve">will sleep now. Will dream about that Blackberry. and will pray that I get a good mark for Organic Chem tomorrow. </t>
  </si>
  <si>
    <t>J_dizzzle</t>
  </si>
  <si>
    <t xml:space="preserve">@Jeriney shoot that mylist chick my number, shes sounds hot! </t>
  </si>
  <si>
    <t xml:space="preserve">@KaydeeJean try not to worry how much it'll hurt, it's over before you notice. my lupron shots are going ok so far. you can do it! </t>
  </si>
  <si>
    <t>Mon May 18 08:06:14 PDT 2009</t>
  </si>
  <si>
    <t xml:space="preserve">@tommcfly u have a cat? I have 3 </t>
  </si>
  <si>
    <t xml:space="preserve">@keeeyt i wanna learn how they make it. </t>
  </si>
  <si>
    <t>@ditut well, uh, we don't really do that around here  but hey, it's a good thing!</t>
  </si>
  <si>
    <t>SANOMI</t>
  </si>
  <si>
    <t>@tometty great song @tometty:  I upped this! Glad to see it's making the rounds   @ShiaoMei: &amp;quot;@crowjane @pink... ? http://blip.fm/~6j54o</t>
  </si>
  <si>
    <t xml:space="preserve">@jsgreyhoundgirl Yes, please do! Thanks. </t>
  </si>
  <si>
    <t xml:space="preserve">You look stunning @MaryAliceHale!  are you and your zoomer ready to race? </t>
  </si>
  <si>
    <t xml:space="preserve">@rjbardsley I used to love Napster back when it first launched. Ah, the days of free music. </t>
  </si>
  <si>
    <t xml:space="preserve">I do believe in faries i do i do </t>
  </si>
  <si>
    <t>Mon May 18 08:06:19 PDT 2009</t>
  </si>
  <si>
    <t>Zoe_302</t>
  </si>
  <si>
    <t>Going to go swimming  . and Gym!!!!!!!! One day i will have both of these in my house -- we can always dream aye</t>
  </si>
  <si>
    <t xml:space="preserve">I've had crazy busy day &amp;amp; just going home soon </t>
  </si>
  <si>
    <t>AnitaDFiouris</t>
  </si>
  <si>
    <t xml:space="preserve">@VickysLife Don't know but I'll give it a try and let you know! </t>
  </si>
  <si>
    <t xml:space="preserve">Just woke up... I'm kinda enjoying the fact that I don't have anything to do right now hahaha.. still sooo tired.. explain that one! haha </t>
  </si>
  <si>
    <t>@NLC_Molly wow ... did some handy work around the house  ... that's awesome! I'm terrible at that stuff.</t>
  </si>
  <si>
    <t>iMeril</t>
  </si>
  <si>
    <t xml:space="preserve">@TheProphetBlog You're welcome. I check your blog immediately after visiting Rap-Up.com, though I'm a Keri Hilson fan. </t>
  </si>
  <si>
    <t>JohnnyBlaze820</t>
  </si>
  <si>
    <t xml:space="preserve">@enterbelladonna  Thank you... i love your breasts </t>
  </si>
  <si>
    <t>icrossing_uk</t>
  </si>
  <si>
    <t xml:space="preserve">@switchedonmedia Congratulations on Alex joining! We'll sure he'll make a excellent addition to your team </t>
  </si>
  <si>
    <t>wickedlypamx</t>
  </si>
  <si>
    <t xml:space="preserve">What is everyone doing right now? </t>
  </si>
  <si>
    <t>@toooby I will  you too!</t>
  </si>
  <si>
    <t xml:space="preserve">@Denveratlast I have the mom bag with imodium and phenergan!! Keep handy at all times </t>
  </si>
  <si>
    <t xml:space="preserve">damn i love coffee and trash tv and days off </t>
  </si>
  <si>
    <t xml:space="preserve">With Lulu, watching @coollike's videos  Enjoyed it a lot. Subscribe </t>
  </si>
  <si>
    <t>@DanaXDanger That Intro Was Awesome  x</t>
  </si>
  <si>
    <t>@choochoobear I got it.  Took me a couple extra seconds, but I got it.    Age: 29  ;-)</t>
  </si>
  <si>
    <t xml:space="preserve">@IdahoDomestic Learning some good techniques for cleaning my apt. from you. Now to find the time </t>
  </si>
  <si>
    <t>@HayleyxWilliams I saw that  Thanks for being a band with your amazing guyz! ( I am not pretty sure if I wrote that right... ;D)</t>
  </si>
  <si>
    <t>xxtaylor_</t>
  </si>
  <si>
    <t>just got home from the procedure  laying in bed</t>
  </si>
  <si>
    <t>ltoriginals</t>
  </si>
  <si>
    <t xml:space="preserve">@aimeeimnida CONGRATS!!! Are you excited to be done and &amp;quot;on to the real world&amp;quot;? </t>
  </si>
  <si>
    <t>is getting back into drumming  with a fat eyebrow.</t>
  </si>
  <si>
    <t>Gone four oï¿½clock already &amp;amp; pencil has yet to meet typo layout pad! Some exciting enquiries today delayed me; in a good way  #typography</t>
  </si>
  <si>
    <t xml:space="preserve">If you stuck around for the last session at #teched, thank you!  please also remember to fill out your evaluation for my session </t>
  </si>
  <si>
    <t>recman76</t>
  </si>
  <si>
    <t>The only thing bad about having a degree in recreation; the summer! LOL  Hope everyone has a great day.</t>
  </si>
  <si>
    <t>lizzeeeh</t>
  </si>
  <si>
    <t>has to get to bed. thesis mode + worship! will i animate or not? hohohohoooo (haha) nanayt!  http://plurk.com/p/uleby</t>
  </si>
  <si>
    <t xml:space="preserve">@TheRealJordin yayay! love you! your amazzing </t>
  </si>
  <si>
    <t xml:space="preserve">yay for sleeping in for the first time this summer </t>
  </si>
  <si>
    <t xml:space="preserve">@Jaicenia lol yeh it began when I woke up in LA..aaahhh! Whatever..same to u </t>
  </si>
  <si>
    <t>halfjpnzhottie</t>
  </si>
  <si>
    <t xml:space="preserve">@indmix hi </t>
  </si>
  <si>
    <t>@lewisking Haha, that's old.  Funny how they moved the pin just a tad to make it not so obvious!</t>
  </si>
  <si>
    <t>teejayyy</t>
  </si>
  <si>
    <t>job hunting paid off yesterday  nothhh now its time to go swimming in the rain. @joshuaswift</t>
  </si>
  <si>
    <t xml:space="preserve">time for more coffee, successfully got the revised version of chapter 2 all typed neatly, i'm kind of proud of myself </t>
  </si>
  <si>
    <t>http://twitpic.com/5ffdw - Hell yesss.  double taping..blink's gonna be on tonight and tom night but I get to see both performances to ...</t>
  </si>
  <si>
    <t>DomesticBecky</t>
  </si>
  <si>
    <t xml:space="preserve">@TwoPeasandPod  UM yes. let me know next time you go there. i live close by... </t>
  </si>
  <si>
    <t xml:space="preserve">Thanks to that someone, this day was perfect! ;) Goodnight! </t>
  </si>
  <si>
    <t>sqlfool</t>
  </si>
  <si>
    <t xml:space="preserve">@MladenPrajdic I've got a 6 year old step-daughter... none of my own yet.  You?  </t>
  </si>
  <si>
    <t>iamKOOFA</t>
  </si>
  <si>
    <t xml:space="preserve">@SPAHLANE, @dfx987 Thank you guys, seriously. I was way worse than I realized. Lol. We would've both been fucked if you hadn't rescued. </t>
  </si>
  <si>
    <t xml:space="preserve">@musicalkimberli I know right, they're ridiculous! </t>
  </si>
  <si>
    <t>DavidMunn</t>
  </si>
  <si>
    <t>MrSky: &amp;quot;@DavidMunn here's another for your collection of Sci-fi songs  http://blip.fm/~6j50t</t>
  </si>
  <si>
    <t>Mon May 18 08:06:27 PDT 2009</t>
  </si>
  <si>
    <t xml:space="preserve">CHICOS diviertanse mucho, get fun so much, Peru is great and loves you!!!!! LOS QUEREMOS so MUCHHHHH!!! </t>
  </si>
  <si>
    <t xml:space="preserve">@namz66 oh yea? cool. From where? </t>
  </si>
  <si>
    <t>@starmOneymitch they alwaysz clean it not me. i called my neighbor 2 clean it  he has a little crush on me so it worksz out</t>
  </si>
  <si>
    <t>chrism1192</t>
  </si>
  <si>
    <t xml:space="preserve">Listening to KROQ and waiting for Blink-182 to go on. </t>
  </si>
  <si>
    <t xml:space="preserve">@pinktoque_she i love you she! have a safe trip!! </t>
  </si>
  <si>
    <t>Mon May 18 08:06:30 PDT 2009</t>
  </si>
  <si>
    <t>i am @home again  after a long schoolday</t>
  </si>
  <si>
    <t>Mon May 18 08:06:31 PDT 2009</t>
  </si>
  <si>
    <t xml:space="preserve">@Photocritic Weren't u planning to retire and become a fulltime blogger? </t>
  </si>
  <si>
    <t xml:space="preserve">@Minervity today i am happy. i hope u too. love all your tweets </t>
  </si>
  <si>
    <t xml:space="preserve">Outside watching Coal&amp;amp;Lily play their fav game: burrow-under-the-picnic-blanket. Rex hasn't quite figured it out yet tho </t>
  </si>
  <si>
    <t xml:space="preserve">(Shuffling Tarot cards) anyone want a free mini Tarot tweet? @Gemstars your name,age and question and I will @ back first 10 people </t>
  </si>
  <si>
    <t>I leave for Maine Friday!  Only a 4 day work week yay!!</t>
  </si>
  <si>
    <t>piezoguy</t>
  </si>
  <si>
    <t xml:space="preserve">@lindsaymetter cheer up! Things WILL get better </t>
  </si>
  <si>
    <t xml:space="preserve">is finally getting what i want </t>
  </si>
  <si>
    <t>Educator</t>
  </si>
  <si>
    <t xml:space="preserve">Just launched my edu-startup (http://www.educator.com). I would love any suggestions on how to improve </t>
  </si>
  <si>
    <t>TeamBuck</t>
  </si>
  <si>
    <t xml:space="preserve">First part of the days work is done! Now some lunch and some rest and the we go on to part two! </t>
  </si>
  <si>
    <t xml:space="preserve">@carole29 Great news </t>
  </si>
  <si>
    <t>sinatraj</t>
  </si>
  <si>
    <t xml:space="preserve">@whelanandealin hahaha.. </t>
  </si>
  <si>
    <t xml:space="preserve">Hi @faraichideya: Found you through @MrTweet. </t>
  </si>
  <si>
    <t xml:space="preserve">Wishing all a productive day </t>
  </si>
  <si>
    <t>Mon May 18 08:06:37 PDT 2009</t>
  </si>
  <si>
    <t xml:space="preserve">@soccershop Absolutely </t>
  </si>
  <si>
    <t xml:space="preserve">@robluketic http://twitpic.com/5fe2x - LOL! welcome to the south </t>
  </si>
  <si>
    <t xml:space="preserve">@springtree Yeah sounds like a plan....  I haven't gotten the benadryl out yet, don't know if that would even help now, but am hopeful! </t>
  </si>
  <si>
    <t>Gibboniser</t>
  </si>
  <si>
    <t xml:space="preserve">Just set one of my Perito Moreno pics as a desktop.  It's a nice reminder of what I've been up to for the last 4 or 5 months </t>
  </si>
  <si>
    <t xml:space="preserve">on my way to Poca </t>
  </si>
  <si>
    <t xml:space="preserve">@bastholm I'd say less by the amount of e-mails Cannes Lions has sent out about entering </t>
  </si>
  <si>
    <t xml:space="preserve">@bryantma No worries; I thought &amp;quot;learn-de&amp;quot; was simply a more &amp;quot;with-it&amp;quot; variant that I'd not previously been aware of </t>
  </si>
  <si>
    <t>@flyingspatula Really?! I've never seen it happen before.  Gah, this will be my fourth visit to the Apple Store this month! This sucks. :/</t>
  </si>
  <si>
    <t>coldfumonkeh</t>
  </si>
  <si>
    <t xml:space="preserve">@JeffRSmall I'm not saying it is a waste of time at all. Just asking opinions from fellow developers. A nice lively debate </t>
  </si>
  <si>
    <t>isabella_s</t>
  </si>
  <si>
    <t xml:space="preserve">@elliebohane you are a big celebrity geek </t>
  </si>
  <si>
    <t xml:space="preserve">@Tommcfly lol my cats are the same </t>
  </si>
  <si>
    <t>@fudgecrumpet  but they dont fall down</t>
  </si>
  <si>
    <t>@selenagomez this tweet just got favourited  .. !</t>
  </si>
  <si>
    <t xml:space="preserve">@YankeeGirl20 wow...that would be awesome! i need a notebook but can't afford one, thought this might be a good &amp;quot;inbetween&amp;quot; thang </t>
  </si>
  <si>
    <t>@nicholaspoulos ohai  i love your videos they cool</t>
  </si>
  <si>
    <t xml:space="preserve">@dcdoran using adium as a twitter client took a while to grow on me, but it's fantastic.  </t>
  </si>
  <si>
    <t>amandarecker</t>
  </si>
  <si>
    <t xml:space="preserve">@DanaLanePhoto I'm hoping to head up that way someday...to live.  </t>
  </si>
  <si>
    <t>pristinebyme</t>
  </si>
  <si>
    <t xml:space="preserve">@StLCardsGuy Slashing Brewers' tires? I'm in! </t>
  </si>
  <si>
    <t>Mon May 18 08:06:43 PDT 2009</t>
  </si>
  <si>
    <t>sfaul612</t>
  </si>
  <si>
    <t>is finally a few days off  so excited!!!!!! then interning!!!</t>
  </si>
  <si>
    <t>JoeDunham</t>
  </si>
  <si>
    <t xml:space="preserve">@elitakespics reminds me of a combination of &amp;quot;chris daughtry&amp;quot; and &amp;quot;dracula&amp;quot;!  </t>
  </si>
  <si>
    <t>GaboContreras</t>
  </si>
  <si>
    <t>playing Pet Society!  &amp;amp; don't know how to keep hiding my bad grades from my parents hahaha!</t>
  </si>
  <si>
    <t>princesstiffany</t>
  </si>
  <si>
    <t xml:space="preserve">Reading chapter, after chapter for class... then writing a paper.  Happy Monday </t>
  </si>
  <si>
    <t>Mon May 18 08:06:44 PDT 2009</t>
  </si>
  <si>
    <t>@eatlikeagirl a cup of tea suggested  This is what i do in similar situation, don't know if its tea or my belief!</t>
  </si>
  <si>
    <t>NicholasLaSalla</t>
  </si>
  <si>
    <t>@magickmomma Save them there dishes for when I get home!   Love you sweetie!</t>
  </si>
  <si>
    <t>akn64</t>
  </si>
  <si>
    <t xml:space="preserve">@McCainBlogette Definitely do something outrageous to or with Stephen Colbert! </t>
  </si>
  <si>
    <t xml:space="preserve">@Sapnene nene, miss you girl! wazzup? </t>
  </si>
  <si>
    <t>Mon May 18 08:08:26 PDT 2009</t>
  </si>
  <si>
    <t>jillboat</t>
  </si>
  <si>
    <t xml:space="preserve">I thinking about all the things I want to do and realize I need more time...or give up sleep </t>
  </si>
  <si>
    <t xml:space="preserve">@pinkplaidcat  Thanks so much for listening!! </t>
  </si>
  <si>
    <t xml:space="preserve">@ravibhushan  very involved audience. nice. </t>
  </si>
  <si>
    <t>jaziimun</t>
  </si>
  <si>
    <t xml:space="preserve">@justindasho nah, never got the chance. </t>
  </si>
  <si>
    <t>CharlotteBaret</t>
  </si>
  <si>
    <t>@AshleyLTMSYF http://twitpic.com/5e0qw - You look great  .Can't wait to see your new video .</t>
  </si>
  <si>
    <t>huntlawgroup</t>
  </si>
  <si>
    <t>Discussion on NC House Bill 1110, which would limit heart balm tort claims to pre-separation actions. Good stuff!  http://bit.ly/nw645</t>
  </si>
  <si>
    <t>marieherold</t>
  </si>
  <si>
    <t xml:space="preserve">@frenchgov @pegobry and I gonna need to buy a camera then... </t>
  </si>
  <si>
    <t>On the city bus with Ashley and a bunch of gangstas.  i wanna get gang banged.</t>
  </si>
  <si>
    <t>SaaRii</t>
  </si>
  <si>
    <t xml:space="preserve">Haha Im Kidding I'm Not Going to meet Them NEVER ): T.T   But I wish One Day I Can Meet Them They Are amazing </t>
  </si>
  <si>
    <t xml:space="preserve">@Zukumimefuok drive in movies sound fun  @ chelsea's skipping with victoria and chels. im sooo tired. off today </t>
  </si>
  <si>
    <t xml:space="preserve">Yearbooks out... Funny stuff. </t>
  </si>
  <si>
    <t>zerosclub</t>
  </si>
  <si>
    <t xml:space="preserve">Hey All, Zero's Club room opens officially tonight.....it's gonna be awsome.....hope to see you there </t>
  </si>
  <si>
    <t xml:space="preserve">is playing N64!! Haha, how I love summer </t>
  </si>
  <si>
    <t>Nice typo.. Supposed to be @_raz_ in my last tweet. I seem to have dollars on my mind today  #code #typo</t>
  </si>
  <si>
    <t>It doesn't feel like Monday  @joechapman @star45 @caporal_chef @pinkpolkadots @TheLenzyme @crispast @angiece... ? http://blip.fm/~6j5a7</t>
  </si>
  <si>
    <t xml:space="preserve">Good morning! Hope your Monday is off to a good start. Mine will be after a steaming cup o'Joe! </t>
  </si>
  <si>
    <t>reginabean19</t>
  </si>
  <si>
    <t>Is chillin like a villain  no class until wednesday.</t>
  </si>
  <si>
    <t>YOU can HELP ME.! tweet me what my new song should be about. !! i'll tell everyone that had also helped me with it  greetings elli xoxo</t>
  </si>
  <si>
    <t>katherineguti</t>
  </si>
  <si>
    <t xml:space="preserve">is @ work until 6:30 and then getting ready for tomorrow </t>
  </si>
  <si>
    <t>Mon May 18 08:08:31 PDT 2009</t>
  </si>
  <si>
    <t xml:space="preserve">Good Morning Twitterville! Happy Monday... starting my mornin' off watching The View, sunshine, and my Twit-l0ves  Great day ahead.. </t>
  </si>
  <si>
    <t xml:space="preserve">WLAN is finally working. YAY </t>
  </si>
  <si>
    <t xml:space="preserve">@thelight @whitelight007 @sneezymelon @nakulshenoy @anaggh okay thank u guys for liking my new handle </t>
  </si>
  <si>
    <t xml:space="preserve">@Stitching_Witch hey rachel slater ... i found ya ,,, how ya doing ,,,, is this where we dish all the goss about you &amp;gt;&amp;gt; lol  &amp;lt;&amp;lt;&amp;lt; </t>
  </si>
  <si>
    <t xml:space="preserve">@RachelJeanMpls yeah and @rwhickok just did it too  you are all jerks </t>
  </si>
  <si>
    <t>wow the ast transformations at compile time in groovy 1.6 is powerful magic and we are seeing behind the curtain  @gr8conf</t>
  </si>
  <si>
    <t xml:space="preserve">Outfit of the Day: Express Sequin Button Down shirt, H&amp;amp;M Wide-Leg Grey Slacks &amp;amp; Michael Kors Black and Silver Platform Wedges </t>
  </si>
  <si>
    <t xml:space="preserve">@miajustesen can i come? plz? </t>
  </si>
  <si>
    <t>Mon May 18 08:08:34 PDT 2009</t>
  </si>
  <si>
    <t>_tylerjane</t>
  </si>
  <si>
    <t>is riding her horse!! ahh i missed him soo much!!!!  p.s. go see the star trek movie ASAP!</t>
  </si>
  <si>
    <t>HiroBoga</t>
  </si>
  <si>
    <t xml:space="preserve">@MarkHeartofBiz Wow--amazing to think your boys are mobile! My oldest began climbing everything in sight almost as soon as he could crawl </t>
  </si>
  <si>
    <t>KreamDelaKreme</t>
  </si>
  <si>
    <t>GDK satisfies me oh so much  Grand daddy you know the rest uhh chillin playin some nhl gym later</t>
  </si>
  <si>
    <t>mkhawaja</t>
  </si>
  <si>
    <t xml:space="preserve">Habib Haddad co-founder of Yamli is describing creating a startup just like building the layers of an onion! very delicious </t>
  </si>
  <si>
    <t>@eosimos Welcome to Twitter and happy birthday.  Looking forward to reading your Tweets.   Any relation to @mesimos ? ;)</t>
  </si>
  <si>
    <t xml:space="preserve">Paper is finally done </t>
  </si>
  <si>
    <t>twirlingirl</t>
  </si>
  <si>
    <t xml:space="preserve">After two days of work I finally have the chance to unpack and relax today </t>
  </si>
  <si>
    <t xml:space="preserve">@SarahKohl I like the one you have </t>
  </si>
  <si>
    <t>DoNotGoGently</t>
  </si>
  <si>
    <t>@attilacsordas  Is that a gentle attempt at helpful criticism?  Those are auto-tweets resulting from my Connotea library adds.</t>
  </si>
  <si>
    <t>Mon May 18 08:08:36 PDT 2009</t>
  </si>
  <si>
    <t xml:space="preserve">omg blink 182! j/k cant wait to hear the interveiw portion </t>
  </si>
  <si>
    <t>thunderpopcola</t>
  </si>
  <si>
    <t>I am SO covered with petroleum jelly and lip gloss! Makes a good smell, I guess.  Thanks cousins for the prank!</t>
  </si>
  <si>
    <t>ItsAdamLambert</t>
  </si>
  <si>
    <t xml:space="preserve">im going to eat a bagel for breakfast today </t>
  </si>
  <si>
    <t xml:space="preserve">@annttkerr Hey hey Thanks for spreading the word! I had fun at the signing and wrote some very silly dedications!  It was a grand larf! </t>
  </si>
  <si>
    <t>Mon May 18 08:08:38 PDT 2009</t>
  </si>
  <si>
    <t>Dunno why we played for 12 hours - steve already knows I won't be beat.  Stopped bc I had appt. Fucking tired but clawed up enuf to split</t>
  </si>
  <si>
    <t>jennihhh</t>
  </si>
  <si>
    <t xml:space="preserve">Today will be a better day, for you and me </t>
  </si>
  <si>
    <t xml:space="preserve">@YoungPhillyFonz BAEEEE!!! </t>
  </si>
  <si>
    <t>ndunbar1</t>
  </si>
  <si>
    <t xml:space="preserve">only 12 days till major drunkness in magaluf </t>
  </si>
  <si>
    <t>@KT_93 old enough  lol you??</t>
  </si>
  <si>
    <t>sjshepherd</t>
  </si>
  <si>
    <t xml:space="preserve">@Sharontweet Re- Faye and Mark's secret.. is it something you already know? You wouldn't tease us would you </t>
  </si>
  <si>
    <t xml:space="preserve">@mikebarnes5 Wooo.. rock on.  Before long you'll be writing for section303.com </t>
  </si>
  <si>
    <t xml:space="preserve">Hello awesome tweetmates, we kinda need your help. </t>
  </si>
  <si>
    <t>kursteeh</t>
  </si>
  <si>
    <t xml:space="preserve">on my way to newport beach! </t>
  </si>
  <si>
    <t xml:space="preserve">My tank on warcraft now has her first 2 pieces of tier 7 equipment! I suppose now is the time to stop wearing my Defias armor set </t>
  </si>
  <si>
    <t xml:space="preserve">@ABonin Yes as long as they have not blocked you </t>
  </si>
  <si>
    <t xml:space="preserve">@helloandre Thanks </t>
  </si>
  <si>
    <t>aalleexxiisss</t>
  </si>
  <si>
    <t xml:space="preserve">Goodmorning sunshinee ! </t>
  </si>
  <si>
    <t>AkiRo_O</t>
  </si>
  <si>
    <t>Ouvindo KROQ - What's My Age Again?  x X</t>
  </si>
  <si>
    <t>BREAKINENT</t>
  </si>
  <si>
    <t>BUT ITS GETTING WARM OUTSIDE, SO I HAVE TO GET MY BLACK ASS WORKING OUT AGAIN  WANNA WORK OUT 2GETHER?</t>
  </si>
  <si>
    <t xml:space="preserve">@carole29 glad you're still going to be gainfully employed </t>
  </si>
  <si>
    <t xml:space="preserve">Hi @HoneyMagazine: Found you through @MrTweet. </t>
  </si>
  <si>
    <t xml:space="preserve">@brandonbrown I'm not sure. I just found out that I'm going june 4th for my internship. 3 days after I move to midland. Exciting </t>
  </si>
  <si>
    <t xml:space="preserve">such can be expected among awesome friends </t>
  </si>
  <si>
    <t>@CyberWasteland @cartoonmoney Relax  I still like both of you (and I'm generally not friends with girls. They are scary *shudders*)</t>
  </si>
  <si>
    <t>Katrine8D</t>
  </si>
  <si>
    <t xml:space="preserve">says thanks a lot to DuusJ .. </t>
  </si>
  <si>
    <t xml:space="preserve">@koodies Yay! Do it for life </t>
  </si>
  <si>
    <t xml:space="preserve">Last night ruled. Music industry nights light a fire under me. Great mood, stunning day. Time to pack. </t>
  </si>
  <si>
    <t>Mon May 18 08:08:44 PDT 2009</t>
  </si>
  <si>
    <t>@amandarecker You'd love it in the fall.  If/when you do, you'll have a guide. ;)</t>
  </si>
  <si>
    <t>eromero_81</t>
  </si>
  <si>
    <t xml:space="preserve">Smile shutter is great </t>
  </si>
  <si>
    <t xml:space="preserve">@patriciados Sounds like you're in an old school Disney princess movie. </t>
  </si>
  <si>
    <t>19Wanderlust89</t>
  </si>
  <si>
    <t xml:space="preserve">is going to the mall </t>
  </si>
  <si>
    <t>Mon May 18 08:08:45 PDT 2009</t>
  </si>
  <si>
    <t xml:space="preserve">@Jeth2DaRow OOOOO!!! boy no you didn't! LOL. Y? you jealous </t>
  </si>
  <si>
    <t>@chloemcfly i love you too  i called @tommcfly a big fat juggernaut and he still didnt reply.</t>
  </si>
  <si>
    <t>MFPClassicCars</t>
  </si>
  <si>
    <t xml:space="preserve">Starting To Get Stuff Packed For The Springfield Show </t>
  </si>
  <si>
    <t>matgyver</t>
  </si>
  <si>
    <t xml:space="preserve">Watched the new Star Trek movie yesterday...it was awesome </t>
  </si>
  <si>
    <t>Mon May 18 08:08:47 PDT 2009</t>
  </si>
  <si>
    <t xml:space="preserve">driving  mom 2 the airport. still having a great day all struggles aside..happy 2 have a man, son, &amp;amp; great friends &amp;amp; twit fam who luv me </t>
  </si>
  <si>
    <t xml:space="preserve">@mileycyrus lend me a jumper im freezing </t>
  </si>
  <si>
    <t>marcelass</t>
  </si>
  <si>
    <t xml:space="preserve">Krystin bought me a gorgeous new scarf </t>
  </si>
  <si>
    <t>michaelnobbs</t>
  </si>
  <si>
    <t xml:space="preserve">@holeycoww thank you </t>
  </si>
  <si>
    <t>dentree2</t>
  </si>
  <si>
    <t xml:space="preserve">So tired... Getting ready for juries. Just gave final speeches. Working ball game tonight, then practice. Then sleep, hopefully! </t>
  </si>
  <si>
    <t xml:space="preserve">@kirash4 Well my friend, I wanted to have a captain of the Boulder area. It is too large of an area. Any suggestions! </t>
  </si>
  <si>
    <t>beingkris</t>
  </si>
  <si>
    <t xml:space="preserve">is uploading pictures to Flickr.com </t>
  </si>
  <si>
    <t xml:space="preserve">@jamesgotfredson I'm somewhat amused, and not surprised at all that you of all people would be twittering from his commencement! CONGRATS </t>
  </si>
  <si>
    <t>echodrift</t>
  </si>
  <si>
    <t xml:space="preserve">@caitysparkles Happy Birthday </t>
  </si>
  <si>
    <t xml:space="preserve">im supposed to be saving for europe. so what am i doing tonight? oh right- buying a new blackberry. stupid impulse buys! </t>
  </si>
  <si>
    <t>jeanene_</t>
  </si>
  <si>
    <t xml:space="preserve">good morning twits! </t>
  </si>
  <si>
    <t>Mon May 18 08:08:49 PDT 2009</t>
  </si>
  <si>
    <t xml:space="preserve">@Tinker_xxxx Thank you so much for the rt, i appreciate your support </t>
  </si>
  <si>
    <t xml:space="preserve">@BadParent Hahah, the ESPN in me loves your analogy </t>
  </si>
  <si>
    <t xml:space="preserve">Good news this morning. Fefe is coming to visit from DC! Yaaaaaay!!! I looooooove Feefster </t>
  </si>
  <si>
    <t>Mon May 18 08:08:50 PDT 2009</t>
  </si>
  <si>
    <t>@ddlovato You SHould Feel Worthy Of Your Fans You Do An Amazing Job Everyone Loves You !  x</t>
  </si>
  <si>
    <t xml:space="preserve">@saturdaygirl Aw thanks. I'm really chuffed </t>
  </si>
  <si>
    <t>madxmedic</t>
  </si>
  <si>
    <t xml:space="preserve">Good day, good partner. Also a very good weekend off with stupid face. Life is good. </t>
  </si>
  <si>
    <t xml:space="preserve">drinking coke </t>
  </si>
  <si>
    <t>bakek</t>
  </si>
  <si>
    <t xml:space="preserve">INTA starts today.  8000 trademark  lawyers in Seattle.  Fill in your own caption.  </t>
  </si>
  <si>
    <t>Mon May 18 08:08:52 PDT 2009</t>
  </si>
  <si>
    <t xml:space="preserve">@joshjordan @lestweforget06 @brittaniiii THANKS GUYS!!! </t>
  </si>
  <si>
    <t>Mon May 18 08:08:53 PDT 2009</t>
  </si>
  <si>
    <t>@jaithemon     inbetn, a very  good evening  !</t>
  </si>
  <si>
    <t xml:space="preserve">@willingthrall lol, no, there's only 4 of us here and this is the 'top'. Would like to transfer to the self-employed dept 1sweet day. </t>
  </si>
  <si>
    <t>Mon May 18 08:08:54 PDT 2009</t>
  </si>
  <si>
    <t>Carizzle26</t>
  </si>
  <si>
    <t>I LUVVVV(lindsy22 you can tell im serious)) Marlenes sister...she really is my idol  I want to be just like her!</t>
  </si>
  <si>
    <t>gonna be a busy day! housework, then real work  listening to r. pattinson throughout.</t>
  </si>
  <si>
    <t>Let's temporarily avoid each others blogs,tweets and facebook so we have something to talk about on our date   oh someecards</t>
  </si>
  <si>
    <t>Thu May 21 23:31:51 PDT 2009</t>
  </si>
  <si>
    <t xml:space="preserve">@itsonlywords I'd like to know what you find out about the cameras - maybe even under $100? </t>
  </si>
  <si>
    <t>Thu May 21 23:31:52 PDT 2009</t>
  </si>
  <si>
    <t>screelman</t>
  </si>
  <si>
    <t xml:space="preserve">@JoyceWLee Are we talking about the same FMCG product here!? hehe Hope all's well with you! </t>
  </si>
  <si>
    <t xml:space="preserve">@carellalailia hehe, belanje molo sih ya? Hemat dunk </t>
  </si>
  <si>
    <t>cherielee01</t>
  </si>
  <si>
    <t>@sixpegs my friends got quite a bit of things from vietnam  heard that the girls over there are really sweet and nice lol</t>
  </si>
  <si>
    <t>soredtherose</t>
  </si>
  <si>
    <t xml:space="preserve">@thenyxie Does &amp;quot;I Duddits!&amp;quot; mean you finished your pron? I was willing to pinch hit </t>
  </si>
  <si>
    <t>martooska</t>
  </si>
  <si>
    <t xml:space="preserve">Yesssss!!!! I AM finally getting mobile tweets </t>
  </si>
  <si>
    <t xml:space="preserve">@CiaoBella50 thank you for the #followfriday </t>
  </si>
  <si>
    <t>@ayoslang There's a class tmrw, I can DM you the venue/directions  Have you been to the Podium Mall yet? There's a demo roda there tom!</t>
  </si>
  <si>
    <t xml:space="preserve">&amp;quot;theyre called boobs,ed&amp;quot; im so lame </t>
  </si>
  <si>
    <t>Thu May 21 23:32:00 PDT 2009</t>
  </si>
  <si>
    <t>@cindyscott54 lol I was...just wasn't in the tweeting mood  I guess there was a debate? lol surprise surprise</t>
  </si>
  <si>
    <t xml:space="preserve">@SoulSlave ????? ???????, za?? p?dï¿½i?? </t>
  </si>
  <si>
    <t>zorrobiwan</t>
  </si>
  <si>
    <t xml:space="preserve">@janosizoltan au boulot of course </t>
  </si>
  <si>
    <t>Thu May 21 23:32:02 PDT 2009</t>
  </si>
  <si>
    <t xml:space="preserve">@hao_country U did not upset me &amp;amp; neither is @Kricket_rc234 upset, Im sure. Juz wanted 2 B sure U tk care so U dun get into unnec trouble </t>
  </si>
  <si>
    <t>joedw22</t>
  </si>
  <si>
    <t xml:space="preserve">it's my birthday!!! </t>
  </si>
  <si>
    <t>Thu May 21 23:32:03 PDT 2009</t>
  </si>
  <si>
    <t xml:space="preserve">Bowling right now n I'm winning </t>
  </si>
  <si>
    <t xml:space="preserve">@GarageGlamorous omg - sir sounds so old - i'm only 33! </t>
  </si>
  <si>
    <t>anabelhuerta</t>
  </si>
  <si>
    <t xml:space="preserve">still awake!!! and im not tired quite bored oh well </t>
  </si>
  <si>
    <t>Thu May 21 23:32:04 PDT 2009</t>
  </si>
  <si>
    <t xml:space="preserve">hilarious...leaving da movies..saw Dance Crew wit &amp;quot;him&amp;quot; </t>
  </si>
  <si>
    <t xml:space="preserve">@jsykk Thanks a lot bro. She's a week old tomorrow. Crazy! I'm just an obsessed new Dad throwing pics up every chance I get. </t>
  </si>
  <si>
    <t xml:space="preserve">@lizid grammar still an issue I see </t>
  </si>
  <si>
    <t>aparna_joshi</t>
  </si>
  <si>
    <t xml:space="preserve">I thought this terminator movie would end the story...come on guys, i love it but lets put it to rest </t>
  </si>
  <si>
    <t xml:space="preserve">Day off work. Got up early. Already started on the housework. As soon as the house is sorted it's - game time! Yay! </t>
  </si>
  <si>
    <t>Thu May 21 23:32:06 PDT 2009</t>
  </si>
  <si>
    <t>Goodnight everybody....I NEED sleep!!!!  Muahz!</t>
  </si>
  <si>
    <t>theclubkid</t>
  </si>
  <si>
    <t xml:space="preserve">i passed a.math </t>
  </si>
  <si>
    <t xml:space="preserve">Thank Goodness I didn't log off before he logged on&amp;lt;333 </t>
  </si>
  <si>
    <t>Nobodey</t>
  </si>
  <si>
    <t>I am just glad I have kept everything PG -13.   Hi mom!</t>
  </si>
  <si>
    <t>Thu May 21 23:32:07 PDT 2009</t>
  </si>
  <si>
    <t xml:space="preserve">@NovaWildstar my dear husband will have to go to work too... but first there will be a lot of shouting about the injustice of this </t>
  </si>
  <si>
    <t>http://img.ly/qI She has a thing for plastic bags.  #iPhone</t>
  </si>
  <si>
    <t>Thu May 21 23:32:08 PDT 2009</t>
  </si>
  <si>
    <t>And working out daily isnt easy either. But i know i'm gonna look EXTRA cute in my bikini and my new skirt  yaaaaa!</t>
  </si>
  <si>
    <t>pickaboicu</t>
  </si>
  <si>
    <t>wishes she could meet mr. robert pattinson.  ahh seems like such a lovely man</t>
  </si>
  <si>
    <t xml:space="preserve">@lesley007 I agree... it is a v. nice gesture... but can be a bit tedious. Nice to do it for people you are extra super chatty with. </t>
  </si>
  <si>
    <t>@rogergzz I want to come!!!  i miss you! Come back to L.A.! xoxo</t>
  </si>
  <si>
    <t xml:space="preserve">@scarletmandy @Donnette I just baked @verwon a cake with a file hidden in it. </t>
  </si>
  <si>
    <t>can't read anymore! but is it a great book? yezzir(; hope I can get mrs Wallace to cut me some slack  goodnight all</t>
  </si>
  <si>
    <t xml:space="preserve">Got new Profile pic in my FB acct </t>
  </si>
  <si>
    <t>Thu May 21 23:32:10 PDT 2009</t>
  </si>
  <si>
    <t>gin_t3</t>
  </si>
  <si>
    <t xml:space="preserve">just finished watching the movie pretty good typical guy movie but not boring i jumped on some parts drove home </t>
  </si>
  <si>
    <t xml:space="preserve">In a fantastic mood. </t>
  </si>
  <si>
    <t>Thu May 21 23:32:11 PDT 2009</t>
  </si>
  <si>
    <t xml:space="preserve">not at work but working head off.. </t>
  </si>
  <si>
    <t>Where can we buy THE bracelet?  I want one! haha!!!</t>
  </si>
  <si>
    <t xml:space="preserve">@aqmusic Thank u. Ill be sure to send that out. Have a blessed wknd. </t>
  </si>
  <si>
    <t>cornykornz</t>
  </si>
  <si>
    <t>@kristenstewart9 heyy kristen .  maybe @kyleandjackieo is ryt .why don't you put a picture of you sayin &amp;quot;this is the real kristen..</t>
  </si>
  <si>
    <t>steinkirch</t>
  </si>
  <si>
    <t xml:space="preserve">My gHealth is so organized, so cute </t>
  </si>
  <si>
    <t>Thu May 21 23:32:13 PDT 2009</t>
  </si>
  <si>
    <t>nicolasmainella</t>
  </si>
  <si>
    <t>EarCandy on Linux  http://bit.ly/ELQvW</t>
  </si>
  <si>
    <t xml:space="preserve">@brandisweet Jus got done w that.     </t>
  </si>
  <si>
    <t xml:space="preserve">Happy Friday to y'all! And congrats to the PIttsburgh Penguins for their game2 win against Carolina last night 7-4 </t>
  </si>
  <si>
    <t>Thu May 21 23:32:15 PDT 2009</t>
  </si>
  <si>
    <t>@Enamoredsoul  I love ya girl.. you're a riot   haha I am soo gonna blog about unicorn farts and burps someday</t>
  </si>
  <si>
    <t xml:space="preserve">On my way, bursting with excitement like a 3 ur old </t>
  </si>
  <si>
    <t>innocentangel00</t>
  </si>
  <si>
    <t>@RyanSeacrest ur hair look gud by the way,i knew spikes wud suit u  u looked cool! n yes v know they r real for sure!</t>
  </si>
  <si>
    <t>happytails101</t>
  </si>
  <si>
    <t xml:space="preserve">1:30 AM...going to bed...must rest...lots of dogs to walk in the morning. g'night all </t>
  </si>
  <si>
    <t>FreshLikeAMilli</t>
  </si>
  <si>
    <t xml:space="preserve">Have had a bomb ass time in the 716 &amp;amp; LOVE those I spent it with, but def. ready to return to ChiCity Sat morning </t>
  </si>
  <si>
    <t>Thu May 21 23:32:17 PDT 2009</t>
  </si>
  <si>
    <t>heyitsleanna</t>
  </si>
  <si>
    <t>@SarmAtakhanian LEARN TO SPELL YOU ILLITERATE CHILD  muahahha. look i think youre delusional somehow thinking youre gonna beat me whatever</t>
  </si>
  <si>
    <t>Thu May 21 23:32:18 PDT 2009</t>
  </si>
  <si>
    <t xml:space="preserve">i had a lot of fun tonight hanging out with josh for the first time. laurie's officially allowed to keep him around </t>
  </si>
  <si>
    <t>Thu May 21 23:32:19 PDT 2009</t>
  </si>
  <si>
    <t>BevMo9</t>
  </si>
  <si>
    <t xml:space="preserve">@K852489 HECK NO!!!! The cubbies are gonna kick the Padres behind!! You're just a sore loser! </t>
  </si>
  <si>
    <t>xsimplistikaznx</t>
  </si>
  <si>
    <t xml:space="preserve">@lmalindajeanl how was SLO lol?  </t>
  </si>
  <si>
    <t>theBRA1N</t>
  </si>
  <si>
    <t xml:space="preserve">@RavenLightholme lmao at that recurring memo. It must be a doozie. I was never particularly fond of the UCC either. </t>
  </si>
  <si>
    <t>Thu May 21 23:32:20 PDT 2009</t>
  </si>
  <si>
    <t>Will have a Winner for my Give Away on my blog later  http://bit.ly/vvp4c</t>
  </si>
  <si>
    <t>Thu May 21 23:32:21 PDT 2009</t>
  </si>
  <si>
    <t>Penguins won tonight  up 2-0 now</t>
  </si>
  <si>
    <t>deepdesign</t>
  </si>
  <si>
    <t xml:space="preserve">@1root oh yeees! I like Terminator too! </t>
  </si>
  <si>
    <t xml:space="preserve">@meghanphillips Just FYI...I absolutely &amp;lt;33 your new avatar. Great pic in general, composition wise. And such a pretty face! </t>
  </si>
  <si>
    <t>dreamsessions</t>
  </si>
  <si>
    <t xml:space="preserve">Ask and you Shall Receive @calmwhiteroom - but really I am a student of dreams also </t>
  </si>
  <si>
    <t>Lyons_Colin</t>
  </si>
  <si>
    <t xml:space="preserve">@RetailMinded I'm using ping.fm for the most part so my facebook twitter and gmail status all update at the same time.  I'm a facebooker </t>
  </si>
  <si>
    <t>Thu May 21 23:32:22 PDT 2009</t>
  </si>
  <si>
    <t xml:space="preserve">@biffgriff thanks ! </t>
  </si>
  <si>
    <t xml:space="preserve">@twilightfairy @mojosanjay needless to mention u can count on me for responsibilities as well. </t>
  </si>
  <si>
    <t>Thu May 21 23:32:24 PDT 2009</t>
  </si>
  <si>
    <t>BITCH. PLEASE. IDGAF.  HAHAHAH</t>
  </si>
  <si>
    <t xml:space="preserve">@beach_bot Not really? </t>
  </si>
  <si>
    <t>u no new zealands the best,,,,,,,,  well not really ay</t>
  </si>
  <si>
    <t xml:space="preserve">@twinkiechan It is sticky, isn't it? But I really like that it makes my lips look like sugar frosting. </t>
  </si>
  <si>
    <t>@turoczy So youï¿½re omnipresent and possess prescient vision!  I kid. Mistakenly typed your name when trying to type @tiesque</t>
  </si>
  <si>
    <t>@tommcfly thats because he hasnt been going to tour rehearsals an all that haha, at least you still get to go  x</t>
  </si>
  <si>
    <t xml:space="preserve">@vivalariaa i think you need an EXterminator </t>
  </si>
  <si>
    <t>ankit_patel</t>
  </si>
  <si>
    <t xml:space="preserve">@therj30 Not sure about 2.20 but I hope you are right...will surely give you a virtual high five if it  reaches there! </t>
  </si>
  <si>
    <t>Thu May 21 23:32:27 PDT 2009</t>
  </si>
  <si>
    <t>Prasfaqs</t>
  </si>
  <si>
    <t xml:space="preserve">Forbes India... I hope they don't follow the fate of Campaign India </t>
  </si>
  <si>
    <t>flexo</t>
  </si>
  <si>
    <t xml:space="preserve">@MyLifeROI That's ok, I want to hear stuff like that. </t>
  </si>
  <si>
    <t xml:space="preserve">#FollowFriday: @CatholicChicks, because sheï¿½s uniting Catholic women of any race, ethnicity and background </t>
  </si>
  <si>
    <t>LadyNilstria</t>
  </si>
  <si>
    <t>&amp;quot;Why Unicorns are a Fatal Stain on Humanity&amp;quot; by T.E.I.T.N.L.   Yeppers.</t>
  </si>
  <si>
    <t>Thu May 21 23:32:28 PDT 2009</t>
  </si>
  <si>
    <t>@inrsoul @lennel ok! I will reload it up!  Doing that now.</t>
  </si>
  <si>
    <t xml:space="preserve">@AK_Pat Well SOME Air Force boys can capture my attention on occasion </t>
  </si>
  <si>
    <t xml:space="preserve">Amusing thing is, I got a second email immediately after, saying the other stuff had been shipped, but not the umbrella. </t>
  </si>
  <si>
    <t>Thu May 21 23:32:30 PDT 2009</t>
  </si>
  <si>
    <t xml:space="preserve">@crusaderz4life You are very welcome! xo </t>
  </si>
  <si>
    <t xml:space="preserve">@bnycastro Thanks, Uncle Bny!! </t>
  </si>
  <si>
    <t>jkabling2289</t>
  </si>
  <si>
    <t xml:space="preserve">i love my tech deck. </t>
  </si>
  <si>
    <t>Thu May 21 23:32:31 PDT 2009</t>
  </si>
  <si>
    <t>Rachelb13</t>
  </si>
  <si>
    <t xml:space="preserve">Good Night All!   Gonna be a great day once I go to sleep and wake up!   </t>
  </si>
  <si>
    <t>invoiceplace</t>
  </si>
  <si>
    <t xml:space="preserve">@ken_at_windward lol. well, you won't die if you skip one meal.. </t>
  </si>
  <si>
    <t xml:space="preserve">Updated my playlist song cos the previous one was screwed up.  Knock you down and out of this club </t>
  </si>
  <si>
    <t>@rampantheart hey nice work on @ithewriter downloaded the mag..  will read it later..</t>
  </si>
  <si>
    <t>Thu May 21 23:32:34 PDT 2009</t>
  </si>
  <si>
    <t>Huxley</t>
  </si>
  <si>
    <t xml:space="preserve">@problogger so how's it all going, do you have the w/e off? Friday is movie night at ours... kids, popcorn, cosy slippers, life is sweet </t>
  </si>
  <si>
    <t xml:space="preserve">Some girl I had a huge crush on back in HS found me on myspace. She still looks amazing. Texting &amp;amp; planning to do something next week. </t>
  </si>
  <si>
    <t>adam_nowotny</t>
  </si>
  <si>
    <t xml:space="preserve">Finally all contacts in sync, Google sync for S60 rulez </t>
  </si>
  <si>
    <t xml:space="preserve">Awesome night w/Kenny and Ryan. They sure do make a mean White Russian...I almost passed out on their couch. </t>
  </si>
  <si>
    <t>@tina5b5 thank you   #followfriday</t>
  </si>
  <si>
    <t xml:space="preserve">@KeNiJoeFanatic apology accepted.. no hard feelings </t>
  </si>
  <si>
    <t xml:space="preserve">@Johnny_Exp come see me!! </t>
  </si>
  <si>
    <t>KaityMay</t>
  </si>
  <si>
    <t xml:space="preserve">lift to AND from uni ... life is good </t>
  </si>
  <si>
    <t xml:space="preserve">@egallion is super gay. </t>
  </si>
  <si>
    <t>liamofc</t>
  </si>
  <si>
    <t xml:space="preserve">Last day till half term </t>
  </si>
  <si>
    <t xml:space="preserve">@MartineATF awwww u made it! so jealous </t>
  </si>
  <si>
    <t>Thu May 21 23:32:37 PDT 2009</t>
  </si>
  <si>
    <t>alderb</t>
  </si>
  <si>
    <t xml:space="preserve">@TPO_Hisself I certaintly will!  Haven't been there yet, but now I have a reason to visit! </t>
  </si>
  <si>
    <t>Thu May 21 23:33:54 PDT 2009</t>
  </si>
  <si>
    <t xml:space="preserve">@Danisidhe LOL that's great to hear. I'm looking forward to my day now </t>
  </si>
  <si>
    <t>Thu May 21 23:33:55 PDT 2009</t>
  </si>
  <si>
    <t>Ahh... finally, time to relax and vegetate in front of the computer. The weekend is here  oh yea! AND VEGAS!!! WOO HOO!!!</t>
  </si>
  <si>
    <t>Thu May 21 23:33:56 PDT 2009</t>
  </si>
  <si>
    <t xml:space="preserve">@donmelton you can get some two blocks away </t>
  </si>
  <si>
    <t>ikethepike</t>
  </si>
  <si>
    <t xml:space="preserve">@brianseitz  You lucky lucky man ._. I would kill to listen to the shins live :O I just bought all their albums off zune marketplace </t>
  </si>
  <si>
    <t>prettuouskhai</t>
  </si>
  <si>
    <t xml:space="preserve">@articlescholar hi, what is plurk? </t>
  </si>
  <si>
    <t>louisechanx</t>
  </si>
  <si>
    <t>woke up early for once  www.fmylife.com - checkk it.</t>
  </si>
  <si>
    <t xml:space="preserve">Getting ready to head out to the zoo tomorrow morning </t>
  </si>
  <si>
    <t>@SwinCash was at the game tonight from knoxville, tn i hope i am able to get my photo with you saturday   good luck this season</t>
  </si>
  <si>
    <t xml:space="preserve">@abriv take a unisom those KO you quick </t>
  </si>
  <si>
    <t xml:space="preserve">@jessicatmo see you tomorrow chicaaaaa </t>
  </si>
  <si>
    <t>@IrinaPhotograph Yes, I started my shop and four hours later I had a sale.   http://bit.ly/aJoqf</t>
  </si>
  <si>
    <t>@hannahmei be part of the competition, if thats ok with you? I had fun doing it!  &amp;amp; i don't want you to change any rules for me haha xx</t>
  </si>
  <si>
    <t>Thu May 21 23:33:59 PDT 2009</t>
  </si>
  <si>
    <t xml:space="preserve">@astynes Aww how cute of yr dh! He's a closet Twihard... I bet he is! </t>
  </si>
  <si>
    <t xml:space="preserve">finally, moved my docs from Gdocs to Zoho </t>
  </si>
  <si>
    <t xml:space="preserve">I only had two drinks last night and I feel hung over today...  Warrahell man....  Gotta be this GYM thing.... </t>
  </si>
  <si>
    <t>Thu May 21 23:34:00 PDT 2009</t>
  </si>
  <si>
    <t xml:space="preserve">@yansie02 yeah.. I guess you're right. hehehe.. Let's hope for the best.. I know it will be rocking season. </t>
  </si>
  <si>
    <t>Thu May 21 23:34:01 PDT 2009</t>
  </si>
  <si>
    <t xml:space="preserve">@blitzy_UK Hi!!!! Sadly I'm off to bed.. Wish you also a awesomely positive and happy day.. when ever that is for you </t>
  </si>
  <si>
    <t>Thu May 21 23:34:03 PDT 2009</t>
  </si>
  <si>
    <t xml:space="preserve">@PeterScotts haha no problemo bro, that was good, it rhymed pretty well , I love it! </t>
  </si>
  <si>
    <t>just woke up..  http://plurk.com/p/venha</t>
  </si>
  <si>
    <t xml:space="preserve">@popbytes haha I call everyone sir! even my mother lol it has nothing to do with age silly </t>
  </si>
  <si>
    <t xml:space="preserve">@theDebbyRyan happy 16th debby!you're gorgeous and i love your acting! </t>
  </si>
  <si>
    <t xml:space="preserve">@URFaVBaByBoo lol thanks you too.. </t>
  </si>
  <si>
    <t xml:space="preserve">its &amp;quot;bring your bottle of cachaï¿½a to work&amp;quot; day! </t>
  </si>
  <si>
    <t>Thu May 21 23:34:05 PDT 2009</t>
  </si>
  <si>
    <t xml:space="preserve">@floatingbones thanks, interesting that you know Mk and pole dancing! Cool. </t>
  </si>
  <si>
    <t xml:space="preserve">just woke up. yey for having no classes on friday!!! </t>
  </si>
  <si>
    <t>mypress</t>
  </si>
  <si>
    <t xml:space="preserve">@minhoba  &amp;quot;!?!????..&amp;quot; =&amp;gt; from January 28, 2006! *lol* - japan  install the charset </t>
  </si>
  <si>
    <t>idi0tmagn3t</t>
  </si>
  <si>
    <t xml:space="preserve">I totally am perturbed about the people who show up @ my apt... hmm.. Ill be nice </t>
  </si>
  <si>
    <t xml:space="preserve">Tummy be hurten Goodnight goodnight my goodfriens. </t>
  </si>
  <si>
    <t xml:space="preserve">@B_Rob09 Aww thanks! Sometimes I feel like people may be annoyed by it. Glad somebody likes it! </t>
  </si>
  <si>
    <t>JodieGraceee</t>
  </si>
  <si>
    <t>@ncfcog Tell me about it....Exhausted before I have even set foot outside of the door!  I hope you have a good day. Off to Manchester</t>
  </si>
  <si>
    <t>MikoPascual</t>
  </si>
  <si>
    <t xml:space="preserve">is watching The Suite Life on Deck </t>
  </si>
  <si>
    <t xml:space="preserve">Readers asking tips on Google Chrome and Firefox as i have not covered them much... will write Firefox and Chrome tutorials and tips.. </t>
  </si>
  <si>
    <t>im going to bed now! with this stuck in meh head. its awesomeness. go modest mouse!!  http://bit.ly/TFKtf</t>
  </si>
  <si>
    <t xml:space="preserve">accidentally found my first ever real job paycheck... reminiscing... </t>
  </si>
  <si>
    <t>Thu May 21 23:34:12 PDT 2009</t>
  </si>
  <si>
    <t xml:space="preserve">ANNNDDDD goodnight </t>
  </si>
  <si>
    <t>I wish i was with my bubus right now  i miss them very much!</t>
  </si>
  <si>
    <t>Thu May 21 23:34:15 PDT 2009</t>
  </si>
  <si>
    <t xml:space="preserve">&amp;quot;Duet&amp;quot; should do a mix tape </t>
  </si>
  <si>
    <t>Thu May 21 23:34:13 PDT 2009</t>
  </si>
  <si>
    <t>Ashleylover892</t>
  </si>
  <si>
    <t xml:space="preserve">hasn't been on here in a while, got alot goin on in my life right now, lots of gf problems but oh well, they are better now! </t>
  </si>
  <si>
    <t>Thu May 21 23:34:14 PDT 2009</t>
  </si>
  <si>
    <t>Morning all!  I woke up with http://bit.ly/XT1Tv  in my head today. Think I'm going to blame @brainwise for that!</t>
  </si>
  <si>
    <t>ooosh3sfam0us</t>
  </si>
  <si>
    <t xml:space="preserve">too tired . goodnite twittly deez . </t>
  </si>
  <si>
    <t>wachichornia</t>
  </si>
  <si>
    <t xml:space="preserve">Going to cannes </t>
  </si>
  <si>
    <t xml:space="preserve">With @cosmicsummerset! </t>
  </si>
  <si>
    <t>@AnikoHeartsJon Hey Aniko  Im alright, how u doin?</t>
  </si>
  <si>
    <t>Thu May 21 23:34:16 PDT 2009</t>
  </si>
  <si>
    <t xml:space="preserve">I just wish my otherside would miss me as well, just wishes though I guess </t>
  </si>
  <si>
    <t>Chelsamina</t>
  </si>
  <si>
    <t xml:space="preserve">@swiftkaratechop so i friggin love you. and your videos make me cry. but its alright. </t>
  </si>
  <si>
    <t>Mikhail_Kireev</t>
  </si>
  <si>
    <t xml:space="preserve">&amp;quot;Working&amp;quot; from home rules! I should practice it more often </t>
  </si>
  <si>
    <t>Thu May 21 23:34:18 PDT 2009</t>
  </si>
  <si>
    <t>is done with boys, ready for MEN  hahaha</t>
  </si>
  <si>
    <t>playtough01</t>
  </si>
  <si>
    <t xml:space="preserve">cant sleep so baking crazy amounts of goodies for everyone i work with tomorrow! </t>
  </si>
  <si>
    <t>@miizronnie Amen  a great gift too . i cnt believe Jack still thinks that lol</t>
  </si>
  <si>
    <t xml:space="preserve">@thecreativeone Thanks for posting my article/video. Congrats on graduating by the way. I can't wait to get my bachelors in 3 years </t>
  </si>
  <si>
    <t>@therunners desperate. AHAH  just kiddin</t>
  </si>
  <si>
    <t>Letina16</t>
  </si>
  <si>
    <t>Letina has been taken out to get her vital supplies - valium and credit!  and has spent the rest of the day relaxing with my cat...  xxx</t>
  </si>
  <si>
    <t xml:space="preserve">@KrisAllenmusic congratulations kris! you were great!! </t>
  </si>
  <si>
    <t xml:space="preserve">@OfficialSTaylo Good Night!!! </t>
  </si>
  <si>
    <t xml:space="preserve">@megook1019 you should take a nap!! </t>
  </si>
  <si>
    <t>BreezyDoll</t>
  </si>
  <si>
    <t>@jaykay35 lol kkkkk and yes I sure did  did u?</t>
  </si>
  <si>
    <t>Thu May 21 23:34:21 PDT 2009</t>
  </si>
  <si>
    <t xml:space="preserve">@dana_michelle... june12th at the orpheum theater in l.a. yay!!!! i'm super giddy right now </t>
  </si>
  <si>
    <t>richardhiscutt</t>
  </si>
  <si>
    <t xml:space="preserve">At work early today for a series of meetings. Have cracking headache but hoping my 'Yazoo' drink will fix me up! </t>
  </si>
  <si>
    <t xml:space="preserve">@quackyturtle haha i think i'm done with computer programming for quite a while. </t>
  </si>
  <si>
    <t xml:space="preserve">maybe read it before asking questions? </t>
  </si>
  <si>
    <t xml:space="preserve">@djsamhouse yep taken on board, go for what makes u happy </t>
  </si>
  <si>
    <t>beez1717</t>
  </si>
  <si>
    <t xml:space="preserve">Hair Piece Fail ï¿½ FAIL Blog: Pictures and Videos of Owned, Pwnd and Fail Moments - http://is.gd/ChK7  An epic fail I want to share </t>
  </si>
  <si>
    <t xml:space="preserve">@rampantheart Congratulations on the launch of the mag. Following @ithewriter . Reading the pdf </t>
  </si>
  <si>
    <t xml:space="preserve">Pacccking for Springs </t>
  </si>
  <si>
    <t>halork</t>
  </si>
  <si>
    <t xml:space="preserve">@bugsyrocker Only on the job 4 days and already cultivating 'foes?'  </t>
  </si>
  <si>
    <t>sitdh</t>
  </si>
  <si>
    <t xml:space="preserve">@thangman22 ???????????????? </t>
  </si>
  <si>
    <t xml:space="preserve">@Junior106 what color shirt? Lol </t>
  </si>
  <si>
    <t>Thu May 21 23:34:25 PDT 2009</t>
  </si>
  <si>
    <t xml:space="preserve">So I wonder who is all still.on.board. for the hats AND bras...why are all the other BG's sleeping??? This is important stuff! </t>
  </si>
  <si>
    <t>dancinspartan13</t>
  </si>
  <si>
    <t>@jasmine98diva hello there cuzzo wuzzo  follow me kay? luv ya! talk to you soon!!! i have a twitter too! how weird lol</t>
  </si>
  <si>
    <t xml:space="preserve">@nomatophobic One of my favourite songs ever  </t>
  </si>
  <si>
    <t>Lellie77</t>
  </si>
  <si>
    <t xml:space="preserve">@meghaneyr  goodnight megers.  Thanks for helping me out the last few weeks.  You are trully one of my favorite peeps of all time.  </t>
  </si>
  <si>
    <t xml:space="preserve">Not feelin too well, I think I ate too late. Bout 2 call it quits. Holla at ya tomorrow tweet world, GoodNite </t>
  </si>
  <si>
    <t>Thu May 21 23:34:27 PDT 2009</t>
  </si>
  <si>
    <t xml:space="preserve">@BHBADDEST lol...all i seen was my baby peanut </t>
  </si>
  <si>
    <t>quietlyfallen</t>
  </si>
  <si>
    <t xml:space="preserve">@onlyjessica Eee, that's freaking awesome. Congrats! </t>
  </si>
  <si>
    <t xml:space="preserve">@pika2000 Yeah..agree..Mr. Brain..is on my to watch list..hehe </t>
  </si>
  <si>
    <t xml:space="preserve">time to hit the sack. very productive day. Looking forward to a QUICK Friday </t>
  </si>
  <si>
    <t>salvadorurrea</t>
  </si>
  <si>
    <t xml:space="preserve">All work and No play makes Sal a grumpy munkey </t>
  </si>
  <si>
    <t>Thu May 21 23:34:29 PDT 2009</t>
  </si>
  <si>
    <t xml:space="preserve">Likes Method Man. Done wit homework yay! And gonna Hookah!!! Oh yes! </t>
  </si>
  <si>
    <t>njdtm</t>
  </si>
  <si>
    <t xml:space="preserve">has broken out the Spice Girls again </t>
  </si>
  <si>
    <t xml:space="preserve">congratz to mum's bestie jenny, expeting her third lil bub </t>
  </si>
  <si>
    <t>@PaulWestlake Cheers. Technology does'nt always go the way I hope. Should be sorted later. I needed to get up anyway  Enjoy your day.</t>
  </si>
  <si>
    <t>Thu May 21 23:34:31 PDT 2009</t>
  </si>
  <si>
    <t>Photo: Give me a guy like Matt Shelton and Iï¿½ll be happy end of story  Iï¿½ll post more pictures tomorrow Iï¿½m... http://tumblr.com/xry1uajmw</t>
  </si>
  <si>
    <t>Thu May 21 23:34:32 PDT 2009</t>
  </si>
  <si>
    <t>thesouthernstar</t>
  </si>
  <si>
    <t>@waxinglyrical that happens to me in the case of shopping for books  re: clothes shopping</t>
  </si>
  <si>
    <t xml:space="preserve">gnight guyes! </t>
  </si>
  <si>
    <t>@BuySellDomains Thanks  and TGIF !</t>
  </si>
  <si>
    <t>Thu May 21 23:34:34 PDT 2009</t>
  </si>
  <si>
    <t xml:space="preserve">Syed @ruhanirabin THANK YOU for the nicest #followfriday recommendation. You are an amazing friend....EVERYONE should follow you! </t>
  </si>
  <si>
    <t>@MacZombieRawr Join the club.  Night.</t>
  </si>
  <si>
    <t xml:space="preserve">@spacecowboytrax i wanna see stars and fireworks collide with your final product </t>
  </si>
  <si>
    <t>stepenny</t>
  </si>
  <si>
    <t xml:space="preserve">Tomorrrrowww: workkk-go to the liqour store ;) - get his tattoo and partayyy </t>
  </si>
  <si>
    <t>jocelyn42</t>
  </si>
  <si>
    <t xml:space="preserve">Time for some shut eye. Good Night World. </t>
  </si>
  <si>
    <t>Thu May 21 23:34:36 PDT 2009</t>
  </si>
  <si>
    <t xml:space="preserve">Follow @rubyhearts  she's really cool!  </t>
  </si>
  <si>
    <t>Thu May 21 23:34:37 PDT 2009</t>
  </si>
  <si>
    <t>KatieeeCarterrr</t>
  </si>
  <si>
    <t xml:space="preserve">@TravRuiz Lets learn the Rehab dance!! haha.. please?? We have nothing else to do in this lame town! </t>
  </si>
  <si>
    <t xml:space="preserve">morning everyone - v.tired, need to get the morning rum sorted, will catch up later </t>
  </si>
  <si>
    <t>Thu May 21 23:35:41 PDT 2009</t>
  </si>
  <si>
    <t xml:space="preserve">has quite the long night ahead of him -- installing updates for WoW, etc. on his new Laptop. </t>
  </si>
  <si>
    <t>Thu May 21 23:35:43 PDT 2009</t>
  </si>
  <si>
    <t xml:space="preserve">@jonasbrothers http://twitpic.com/5nw9a - wow i wish i was there </t>
  </si>
  <si>
    <t xml:space="preserve">@EmilFL GOODLUCK MAN! </t>
  </si>
  <si>
    <t>Thu May 21 23:35:44 PDT 2009</t>
  </si>
  <si>
    <t>kmsd1098</t>
  </si>
  <si>
    <t xml:space="preserve">@twinsoldlady HEY  BABY U NOW I'[LL BE THERE....I'M OFF THIS WEEKEND AND GOTTA MOVE IN 2 THE NEW SPOT...BUT I WILL MAKE TIME 4 U  </t>
  </si>
  <si>
    <t>thinks today was the best. Went to Science Center and it actually made my day  http://plurk.com/p/venwh</t>
  </si>
  <si>
    <t>fah00d</t>
  </si>
  <si>
    <t>super excited for tomorrow  good night peepZ</t>
  </si>
  <si>
    <t xml:space="preserve">@BrokerSaunders yes they are...if it's the black dog maybe it found what it was looking for in the dirt LOL </t>
  </si>
  <si>
    <t>Thu May 21 23:35:46 PDT 2009</t>
  </si>
  <si>
    <t xml:space="preserve">HAHA @meriel ROCKS  I &amp;lt;3 HER  Show her some love today guys and gals </t>
  </si>
  <si>
    <t xml:space="preserve">@JosephGettright p.s. I aint sayin sheit! </t>
  </si>
  <si>
    <t>Pochoco310</t>
  </si>
  <si>
    <t xml:space="preserve">@applegurl Cool!  I'm going to  see it today.  By the way I'm missing your reviews on YT.  </t>
  </si>
  <si>
    <t xml:space="preserve">@waaaida hahaha. balum. i will though. after pianoooo. </t>
  </si>
  <si>
    <t>Thu May 21 23:35:47 PDT 2009</t>
  </si>
  <si>
    <t>wanderingkwid</t>
  </si>
  <si>
    <t xml:space="preserve">Baked custard... just like mom used to make </t>
  </si>
  <si>
    <t xml:space="preserve">Game tonight @ home vs. Baylor. Be there or be square...or watch it on espn </t>
  </si>
  <si>
    <t xml:space="preserve">@manuscrypts When a 'youth icon' mentions my name in his interview..well, i must beam right! I beamed so much that this cubicle rattled! </t>
  </si>
  <si>
    <t>the Argentinian Lemon Tea I just had was oh so good!  I shall sleep in peace... g'night!</t>
  </si>
  <si>
    <t>@Roberto63 Thanks Rob!!! And thanks! I will  You enjoy your summer, too!</t>
  </si>
  <si>
    <t>Thu May 21 23:35:49 PDT 2009</t>
  </si>
  <si>
    <t>@Landfrau I am a treasure!  #cheated - used tanslator LOL</t>
  </si>
  <si>
    <t>dramakingdt1</t>
  </si>
  <si>
    <t>is Off For A Lovely BBQ In The Sun  x</t>
  </si>
  <si>
    <t>DaveandBonnie</t>
  </si>
  <si>
    <t xml:space="preserve">Clicking heels and saying Theses no place like home  Theses no place like home  Theses no place like home          Am I there yet </t>
  </si>
  <si>
    <t>Thu May 21 23:35:50 PDT 2009</t>
  </si>
  <si>
    <t xml:space="preserve">@thisisrice http://twitpic.com/5oedx - I like graffitti with a strong message </t>
  </si>
  <si>
    <t xml:space="preserve">@TheBossDonCJ Lmfaoo. Trey is my love. </t>
  </si>
  <si>
    <t xml:space="preserve">@coralfish yes!! ill check when i see her tomorrow affordable she makes them for a her burlesque troupe  yes i luv my life </t>
  </si>
  <si>
    <t xml:space="preserve">@girlxboy What if you're stalker is following you on Twitter? Just say you're having an orgy or something... oh wait. </t>
  </si>
  <si>
    <t>Thu May 21 23:35:51 PDT 2009</t>
  </si>
  <si>
    <t>padme83</t>
  </si>
  <si>
    <t>OOPPSS! Dear Curley1991 I wrote your msn on a PORN site  at least you will be finding sooo many new prostitutes. have fun little GIGIGIGI!</t>
  </si>
  <si>
    <t>Last day of term in the uk  if the week of streams is at 11 pm I'll be able to watch em  woo!</t>
  </si>
  <si>
    <t>@ninjen Thats a four letter word in my book!  ha! lol Just kiddin!</t>
  </si>
  <si>
    <t>pantherdata</t>
  </si>
  <si>
    <t xml:space="preserve">hope you all have a PurrrrrrFect weeeekend </t>
  </si>
  <si>
    <t>Thu May 21 23:35:53 PDT 2009</t>
  </si>
  <si>
    <t xml:space="preserve">Off To Southland might go beach afterwards </t>
  </si>
  <si>
    <t>http://twitpic.com/5ofrr - @ Pila. that's the old St. Anthony of Padua Church .  the first Antonine church in the Philippines.</t>
  </si>
  <si>
    <t>18zehn</t>
  </si>
  <si>
    <t xml:space="preserve">@renekaiser you got mail </t>
  </si>
  <si>
    <t>Thu May 21 23:35:54 PDT 2009</t>
  </si>
  <si>
    <t>alyssacasillas_</t>
  </si>
  <si>
    <t xml:space="preserve">taylor swift..by far the best concert i've been to yet. </t>
  </si>
  <si>
    <t xml:space="preserve">@cathy_cochina40 Have fun with that! hehe. Have a good one </t>
  </si>
  <si>
    <t>callinmesugar</t>
  </si>
  <si>
    <t xml:space="preserve">roll on 2pm....4 days off!!! Few drinks tonight and tomz </t>
  </si>
  <si>
    <t>Thu May 21 23:35:57 PDT 2009</t>
  </si>
  <si>
    <t xml:space="preserve">@anggiard iya tp mrk msh saling syg gt nggi, aku jg pucing jdnya haha. iya donggg kalopun sbntr yg ptg setia </t>
  </si>
  <si>
    <t xml:space="preserve">Is wishing @missbalticrabs the best of luck in her politics exam today </t>
  </si>
  <si>
    <t>Thu May 21 23:35:58 PDT 2009</t>
  </si>
  <si>
    <t>CarinaDunmore</t>
  </si>
  <si>
    <t xml:space="preserve">test, test... this is my first blog </t>
  </si>
  <si>
    <t>Talk to my lady  I love you Sexy Pants</t>
  </si>
  <si>
    <t>chintakar</t>
  </si>
  <si>
    <t>@darrinlim @tblairg I'm always up for taking the credit  Cud have had a similar surprise w the booking deal: http://tinyurl.com/ounsey</t>
  </si>
  <si>
    <t>just read up on what everyone is up to in the last day and a half. Well off to bed. tomorrow is bryan and Is 18 months  WOW!</t>
  </si>
  <si>
    <t xml:space="preserve">@DaveSimps now you can dm </t>
  </si>
  <si>
    <t>Thu May 21 23:36:02 PDT 2009</t>
  </si>
  <si>
    <t xml:space="preserve">@jonasbrothers http://twitpic.com/5o0ze - eeeeeeeeeeepppppppppp !!!! can't wait !!!!  </t>
  </si>
  <si>
    <t xml:space="preserve">thanks for the followfriday recommendations @anaggh and @keeda </t>
  </si>
  <si>
    <t>Y'all look wonderful today  http://plurk.com/p/venz0</t>
  </si>
  <si>
    <t>currently listen to my sisters' disk &amp;quot;DAVID ARCHULETA&amp;quot; hehehe  *its's kinda loud*</t>
  </si>
  <si>
    <t>Thu May 21 23:36:04 PDT 2009</t>
  </si>
  <si>
    <t>Brrrreakzz</t>
  </si>
  <si>
    <t xml:space="preserve">At Harem listening to the dj sounds of my seeeestar </t>
  </si>
  <si>
    <t>Thu May 21 23:36:05 PDT 2009</t>
  </si>
  <si>
    <t xml:space="preserve">@Ithildyn I can't believe you haven't seen that before! It's 2 or 3 years old - and it just sticks in your head </t>
  </si>
  <si>
    <t>Thu May 21 23:36:06 PDT 2009</t>
  </si>
  <si>
    <t>May 30 Imma See Magic  Super Excited!!</t>
  </si>
  <si>
    <t xml:space="preserve">wasted so much of my internet on Heroes. IM DOOMED!!!! but its all good </t>
  </si>
  <si>
    <t xml:space="preserve">@veronicaluvsyou cause it's a punkbitch </t>
  </si>
  <si>
    <t xml:space="preserve">getting her first implant today! </t>
  </si>
  <si>
    <t xml:space="preserve">gonna rock down to _____ avenue!! </t>
  </si>
  <si>
    <t>marissagraace</t>
  </si>
  <si>
    <t xml:space="preserve">room is SUPER CLEAAAN </t>
  </si>
  <si>
    <t>Thu May 21 23:36:08 PDT 2009</t>
  </si>
  <si>
    <t xml:space="preserve">@RealZoltan oh yeah wow thats awesome </t>
  </si>
  <si>
    <t>_quasi</t>
  </si>
  <si>
    <t xml:space="preserve">If he would have started as &amp;quot;Indian censor is fucked ..&amp;quot; and I am sure we all would have agreed ...  anyway, 'nuff on this. </t>
  </si>
  <si>
    <t xml:space="preserve">@vk2422 Still awake? Just checking. </t>
  </si>
  <si>
    <t>southlandbeads</t>
  </si>
  <si>
    <t>@zibbet Thanks!  I love the color selectors, btw. That's a great way to search and list.</t>
  </si>
  <si>
    <t>Thu May 21 23:36:11 PDT 2009</t>
  </si>
  <si>
    <t xml:space="preserve">Goin home .. Folsom was awesome in that tiny box.. So proud of my boys.. Good luck on tour! I heard everything I thought I'd never hear </t>
  </si>
  <si>
    <t>Thu May 21 23:36:12 PDT 2009</t>
  </si>
  <si>
    <t xml:space="preserve">Andrew wants to go to the bedroom so we can be loud... Hmmm </t>
  </si>
  <si>
    <t xml:space="preserve">#webdu talk went well, seems to have been well received in general and I didn't mess up *too* many times </t>
  </si>
  <si>
    <t>Thu May 21 23:36:13 PDT 2009</t>
  </si>
  <si>
    <t>@cwbarbour even that's a tad extreme for me  i think it depends a bit on the source, preparation, and frequency - http://tr.im/m4rY</t>
  </si>
  <si>
    <t>martin239</t>
  </si>
  <si>
    <t xml:space="preserve">Just out the bath, and ready for what today brings. ENTER SHIKARI! </t>
  </si>
  <si>
    <t xml:space="preserve">Friday is always somehow a very busy day in the life of a GlobeTask VA!  Just when we have no time to work </t>
  </si>
  <si>
    <t xml:space="preserve">Blood brothers was amazing.. all the actors were so talented and moved every single person in the audience. </t>
  </si>
  <si>
    <t>MelissaStairs</t>
  </si>
  <si>
    <t xml:space="preserve">@MckMama Are you posting about the new sleeping arrangements soon?  Rearranging is the best...always feel so accomplished afterwards </t>
  </si>
  <si>
    <t>andinipresident</t>
  </si>
  <si>
    <t xml:space="preserve">@nadhirarchangel youre welcome </t>
  </si>
  <si>
    <t xml:space="preserve">Finished and ready to hand in! </t>
  </si>
  <si>
    <t xml:space="preserve">@aDeSe OPPS WOT WERE YOU UPTO??? </t>
  </si>
  <si>
    <t>beachit23</t>
  </si>
  <si>
    <t>Lol on a school night? Ooh gurl..haha he's gonna be next door 4 two wks.haha  I wouldn't do that to nick..I like him too much.more tha ...</t>
  </si>
  <si>
    <t>Thu May 21 23:36:17 PDT 2009</t>
  </si>
  <si>
    <t>@trina_blue aww..I'm really sorry about that(not that there's anything wrong with being asian). No you look &amp;quot;you&amp;quot;!  'night kido!</t>
  </si>
  <si>
    <t xml:space="preserve">here in my cousin's house </t>
  </si>
  <si>
    <t>CB_PWNS</t>
  </si>
  <si>
    <t xml:space="preserve">Almost whole week spent on the road. Not much building. Now it's time to dig into the &amp;quot;Appreciation Quotes&amp;quot; section... Thanx for~~~ </t>
  </si>
  <si>
    <t>Thu May 21 23:36:19 PDT 2009</t>
  </si>
  <si>
    <t xml:space="preserve">@dannygokey I cannot wait to see what amazing things you have coming up! Never forget you are amazing! </t>
  </si>
  <si>
    <t xml:space="preserve">@healingsinger thank you, i needed that </t>
  </si>
  <si>
    <t xml:space="preserve">@vactress http://bit.ly/cADea  Maybe this is more you </t>
  </si>
  <si>
    <t>Thu May 21 23:36:21 PDT 2009</t>
  </si>
  <si>
    <t xml:space="preserve">@Brat13 Hell, Windows 7 will be out of my price range unless it's free </t>
  </si>
  <si>
    <t>Thu May 21 23:36:22 PDT 2009</t>
  </si>
  <si>
    <t>virmani</t>
  </si>
  <si>
    <t>@jigardoshi neah.. i wish! just reminiscing  read the post in my last tweet ...</t>
  </si>
  <si>
    <t>Thu May 21 23:36:24 PDT 2009</t>
  </si>
  <si>
    <t xml:space="preserve">@MsTeagan ...and by the way: I rewatched Sun Goddess last night. You and Sasha was amazing. I could watch that movie over and over! </t>
  </si>
  <si>
    <t>@Dr3ezii you'll prolly wake up 2 this tweet..Hope ur day is gud and S T R E S S F R E E lol  text me.</t>
  </si>
  <si>
    <t>Thu May 21 23:36:25 PDT 2009</t>
  </si>
  <si>
    <t>miss_phobia</t>
  </si>
  <si>
    <t xml:space="preserve">has planned the young adult retreat with Valerie...and finally it's come! Going to be in Santa Cruz with bible study pals this weekend </t>
  </si>
  <si>
    <t>IAmJMAck</t>
  </si>
  <si>
    <t>@AubreyODay Aubrey u gotta follow me  and r u still singing or what???</t>
  </si>
  <si>
    <t xml:space="preserve">@Ammirelle  I love you </t>
  </si>
  <si>
    <t>Thu May 21 23:36:26 PDT 2009</t>
  </si>
  <si>
    <t xml:space="preserve">The Gossip Girl season finale was AMAZING! I can't believe Dan and Serena's brother found them   Watching CSI:NY now </t>
  </si>
  <si>
    <t xml:space="preserve">@leafletter grats on all that </t>
  </si>
  <si>
    <t xml:space="preserve">@steph_davies Yeah. </t>
  </si>
  <si>
    <t xml:space="preserve">My shortest workout of the week but yet the one that had me sweat the most. Time to shower </t>
  </si>
  <si>
    <t xml:space="preserve">Heh got my sister using a Linux liveCD on her school laptop till she can have it sent in or they give me a xp serial </t>
  </si>
  <si>
    <t>mikeyb25</t>
  </si>
  <si>
    <t xml:space="preserve">is really looking forward to seeing @TheConeZone &amp;quot;Tonight Show&amp;quot; premiere LIVE in the audeince!  </t>
  </si>
  <si>
    <t>eloiseluvsellen</t>
  </si>
  <si>
    <t xml:space="preserve">Is off to see amy! i've missed amy like so much too! and we get to watch twilight! what a great night! </t>
  </si>
  <si>
    <t>Thu May 21 23:36:29 PDT 2009</t>
  </si>
  <si>
    <t xml:space="preserve">@GABBYiSACTiVE starbucks open this late? Lucky u </t>
  </si>
  <si>
    <t>Thu May 21 23:36:30 PDT 2009</t>
  </si>
  <si>
    <t>guillorama</t>
  </si>
  <si>
    <t xml:space="preserve">@ticklemeAli do it all for the paper staxx! </t>
  </si>
  <si>
    <t>Thu May 21 23:37:49 PDT 2009</t>
  </si>
  <si>
    <t xml:space="preserve">@SupriyaMM not good. It's ~4:40pm here now....so really I can knock off in about 1/2 hr </t>
  </si>
  <si>
    <t>@sleepycatt yep, they are. Hopefully later this week  Hope your leg's feeling better.</t>
  </si>
  <si>
    <t>vegaspens</t>
  </si>
  <si>
    <t>DJ Dax - The one who had the mad skills at school tonight! Check him out!  http://www.myspace.com/daxlewin</t>
  </si>
  <si>
    <t>Thu May 21 23:37:52 PDT 2009</t>
  </si>
  <si>
    <t xml:space="preserve">@MsBlackFoto I receive your DM but I cannot reply bcause u r not following me. Anyway thank you </t>
  </si>
  <si>
    <t xml:space="preserve">@tehlike Ok now it's serializing...now I just have to deserialize the interceptor and this LinFu 2.0 will have a serializable proxy </t>
  </si>
  <si>
    <t>Thu May 21 23:37:54 PDT 2009</t>
  </si>
  <si>
    <t xml:space="preserve">@realin Thanks ji, tussi great ho </t>
  </si>
  <si>
    <t>Thu May 21 23:37:55 PDT 2009</t>
  </si>
  <si>
    <t xml:space="preserve">@taylorswift13 so i just got back from your show in az...one word amazing </t>
  </si>
  <si>
    <t xml:space="preserve">@jawjjj great when you bake I will want to sample everything, not good </t>
  </si>
  <si>
    <t>Graduation party was a success.  I cleaned up everything &amp;amp; now looking at the pictures I took.</t>
  </si>
  <si>
    <t xml:space="preserve">@BethxCore Hello, thanxx for the follow, how are you?  </t>
  </si>
  <si>
    <t>Thu May 21 23:37:57 PDT 2009</t>
  </si>
  <si>
    <t xml:space="preserve">@pawwycute i love this song! </t>
  </si>
  <si>
    <t>says good morning loves! Woke up to THE most glowing feedback in Black Daisy. I'm sailing high.  http://plurk.com/p/veog3</t>
  </si>
  <si>
    <t>Night tweet-a-leets  I have to find salim now !</t>
  </si>
  <si>
    <t>Thu May 21 23:37:58 PDT 2009</t>
  </si>
  <si>
    <t>marianroja</t>
  </si>
  <si>
    <t xml:space="preserve">@supahdupahwoah hey dude! I miss the David-David concert. David Archuleta was so cute. :d I hope they would come back here soon. </t>
  </si>
  <si>
    <t>titafm</t>
  </si>
  <si>
    <t xml:space="preserve">@mizselle we're going to SD to shoot my friend's engagement photos.. also for DISNEYLAND </t>
  </si>
  <si>
    <t>mishilicoux31</t>
  </si>
  <si>
    <t>i`m so bored. :| hmpf. btw, i`m done editing some pics.  weeee. )</t>
  </si>
  <si>
    <t>Thu May 21 23:37:59 PDT 2009</t>
  </si>
  <si>
    <t xml:space="preserve">This woman is speaking Japanese to me..ummm, slow down..slow down.. Precious moments..! </t>
  </si>
  <si>
    <t>One more day of school and then a week off  I really need a tan!!!</t>
  </si>
  <si>
    <t>djplaygurl</t>
  </si>
  <si>
    <t>and www.asiaclassifiedtoday.com its all about free posting of ads in the philippines and in asia if u like to post some  thanks</t>
  </si>
  <si>
    <t>rissav0511</t>
  </si>
  <si>
    <t xml:space="preserve">Just got back after a week and a half away from work. Still ... am really looking forward to a long weekend! </t>
  </si>
  <si>
    <t>Thu May 21 23:38:00 PDT 2009</t>
  </si>
  <si>
    <t>@mikesage86 lol ur prob gona think its lame but im going to the Pussycat dolls concert tmrw night  thats my highlight. wat bout u?</t>
  </si>
  <si>
    <t xml:space="preserve">Home with babes </t>
  </si>
  <si>
    <t>Wooohoo! Waaaarrr! http://bit.ly/gbbpz  Weapon of choice: SoapUI  But first Groovy for token,token,token, @#$%Token</t>
  </si>
  <si>
    <t>Thu May 21 23:38:02 PDT 2009</t>
  </si>
  <si>
    <t xml:space="preserve">WishEveryoneandMeGoodLuck! See Yah Twitter in 40 Hrs.! </t>
  </si>
  <si>
    <t>Cari_Sevenfold</t>
  </si>
  <si>
    <t xml:space="preserve">Pendulum's on   another plus to it: IT'S A LIVE VIDEO!!! &amp;lt;3 the live video's </t>
  </si>
  <si>
    <t>Thu May 21 23:38:03 PDT 2009</t>
  </si>
  <si>
    <t>Pia_Pavlove</t>
  </si>
  <si>
    <t>Up since 7:00 am. Waaaay too early. [= Shopping today. I ? shoes.  SOme nice Nikes would be fine. I want that txt thing in germany! xD &amp;lt;3</t>
  </si>
  <si>
    <t xml:space="preserve">Weekend... YAY! Cold... YAY! Much yayness going on here </t>
  </si>
  <si>
    <t>@TahneishaN  thanks Mama T</t>
  </si>
  <si>
    <t>Thu May 21 23:38:06 PDT 2009</t>
  </si>
  <si>
    <t xml:space="preserve">@JayLostprophets thanks for the help. It's 4.98 on amazon so i'll go for that </t>
  </si>
  <si>
    <t>ginellem</t>
  </si>
  <si>
    <t xml:space="preserve">@amilya and thanks 4 sending hugs! I needed them </t>
  </si>
  <si>
    <t>MakiGalleta</t>
  </si>
  <si>
    <t xml:space="preserve">@Jonasbrothers I hope the guy from the road, the one that made you do the Yingo signal (Y), make you laght, I hope you came back to Chile </t>
  </si>
  <si>
    <t xml:space="preserve">Ugh. I need to sleep. Goodnight. </t>
  </si>
  <si>
    <t xml:space="preserve">@AngMoGirl sounds like singaporeans alright =p breatheeee </t>
  </si>
  <si>
    <t xml:space="preserve">I have the sweetest boyfriend ever </t>
  </si>
  <si>
    <t>ThePirateSaint</t>
  </si>
  <si>
    <t xml:space="preserve">I'm craving poison kisses. In the rain. </t>
  </si>
  <si>
    <t>sherrykirksy</t>
  </si>
  <si>
    <t xml:space="preserve">Time to turn in.  Goodnight, Tweeties...hasta luego </t>
  </si>
  <si>
    <t>wantstar</t>
  </si>
  <si>
    <t xml:space="preserve">@beist thank you thank you! </t>
  </si>
  <si>
    <t>Thu May 21 23:38:10 PDT 2009</t>
  </si>
  <si>
    <t xml:space="preserve">@RadiumX have fun catch ya later </t>
  </si>
  <si>
    <t xml:space="preserve">I love a boy who likes animals, especially dogs. Makes him that much hotter. </t>
  </si>
  <si>
    <t xml:space="preserve">@jeremi not really... they don't need such publicity i guess. </t>
  </si>
  <si>
    <t>planetrobsite</t>
  </si>
  <si>
    <t xml:space="preserve">@pocketedward but your one of the most loved action figures tho </t>
  </si>
  <si>
    <t xml:space="preserve">http://twitpic.com/5ofuy - Me getting ready for the last time,looking like a right herbert </t>
  </si>
  <si>
    <t xml:space="preserve">@hot_biscuits cool thanks </t>
  </si>
  <si>
    <t>@jaykpurdy Damn When Youre Sleeping You Look Sooooooo  Damn HOT !! Well You Always Do Look Hot  !!... Love You So !! Liva __X</t>
  </si>
  <si>
    <t xml:space="preserve">http://twitpic.com/5ofv3 - @ejr44 your pix slightly changed; what do you think ? </t>
  </si>
  <si>
    <t xml:space="preserve">Hi @midlifechick: Found you through @MrTweet. </t>
  </si>
  <si>
    <t xml:space="preserve">@sruthyskhan any invites going out for todays lunch???? am interested </t>
  </si>
  <si>
    <t>Leaflock</t>
  </si>
  <si>
    <t xml:space="preserve">@wetaworkshop Loved the last podcast! Richard mentioned some exciting stuff, and Shane is such a cool Kiwi. Nice job </t>
  </si>
  <si>
    <t xml:space="preserve">hahaha. i'm still learning about twitter... </t>
  </si>
  <si>
    <t xml:space="preserve">Be hopeful that God has a purpose for everything that we go through!  He will help us rise above everything! </t>
  </si>
  <si>
    <t xml:space="preserve"> tonight was a good night.</t>
  </si>
  <si>
    <t xml:space="preserve">Dyed my hair blonde again for the spring!! Goodnight tweets... New blog post by tomorrow night </t>
  </si>
  <si>
    <t>haha bus ride home was sooo freaking fun. I made friends with everyone  bahaha</t>
  </si>
  <si>
    <t>@urbanflowrchild follow @danielspengies  join the conversation.</t>
  </si>
  <si>
    <t>Florina_B</t>
  </si>
  <si>
    <t xml:space="preserve">@Mihnea One hand raised tonight at #OC2009, can't wait </t>
  </si>
  <si>
    <t>Thu May 21 23:38:17 PDT 2009</t>
  </si>
  <si>
    <t>http://twitpic.com/5ofu1 mie bakso laksana! the oldest and bestest mie cina sunda in all of tasik  u just cant stop eating here!!</t>
  </si>
  <si>
    <t>Thu May 21 23:38:18 PDT 2009</t>
  </si>
  <si>
    <t xml:space="preserve">@malkavscell yes, I can see that. </t>
  </si>
  <si>
    <t>Oops......@zoriancrx  #followfriday #followlove</t>
  </si>
  <si>
    <t xml:space="preserve">See you people later, sleepy now ~_~ Gnight / Morning, it's pretty early right now </t>
  </si>
  <si>
    <t>Thu May 21 23:38:19 PDT 2009</t>
  </si>
  <si>
    <t>SouljaGirlALWZ</t>
  </si>
  <si>
    <t xml:space="preserve">@ArabGirlALWZ i wanna tell @BLAHSODMG but i can't or it'll ruin the secret </t>
  </si>
  <si>
    <t>adamiaxo</t>
  </si>
  <si>
    <t xml:space="preserve">MDW !! WildNess </t>
  </si>
  <si>
    <t>dagbo</t>
  </si>
  <si>
    <t xml:space="preserve">what...a....nice...day. It will be a calm, happy one </t>
  </si>
  <si>
    <t>Sary_Fernandez</t>
  </si>
  <si>
    <t xml:space="preserve">http://twitpic.com/5oft1 - This is about 1977. Check out those shoes...  </t>
  </si>
  <si>
    <t xml:space="preserve">Thank god it's Friday, bring on the bank holiday festivities </t>
  </si>
  <si>
    <t>Thu May 21 23:38:20 PDT 2009</t>
  </si>
  <si>
    <t xml:space="preserve">is re-reading Harry Potter and the Deathly Hallows </t>
  </si>
  <si>
    <t>Thu May 21 23:38:21 PDT 2009</t>
  </si>
  <si>
    <t xml:space="preserve">@hyraxmedia No problem, will have a good play with everything over the extended weekend and let you know if i find any problems </t>
  </si>
  <si>
    <t xml:space="preserve">@HawaiiRealty Goodnight my friend! Sweet dreams! God Bless! </t>
  </si>
  <si>
    <t xml:space="preserve">@Ithildyn and that's why I was musing about cat dancing </t>
  </si>
  <si>
    <t>Thu May 21 23:38:22 PDT 2009</t>
  </si>
  <si>
    <t xml:space="preserve">@dnixx Heh, at least the proceeds from the downloads are going to a good cause. </t>
  </si>
  <si>
    <t>http://twitpic.com/5ofvq - This is our backyard before... We Have Chickens...  Whoot!</t>
  </si>
  <si>
    <t>Thu May 21 23:38:23 PDT 2009</t>
  </si>
  <si>
    <t xml:space="preserve">@acatinatree  aww shucks! thanks </t>
  </si>
  <si>
    <t xml:space="preserve">@samantharonson http://twitpic.com/5no14 - you should go to the fort tonight. that's where the party scene's at. </t>
  </si>
  <si>
    <t>Thu May 21 23:38:24 PDT 2009</t>
  </si>
  <si>
    <t xml:space="preserve">#followfriday @Da_evil thanks a lot  a   l o t </t>
  </si>
  <si>
    <t>is in naomi's house !  (dance) http://plurk.com/p/veojw</t>
  </si>
  <si>
    <t xml:space="preserve">tonight tonight tonight   </t>
  </si>
  <si>
    <t>Thu May 21 23:38:25 PDT 2009</t>
  </si>
  <si>
    <t xml:space="preserve">@twinsoldlady I LOVE YOU  </t>
  </si>
  <si>
    <t xml:space="preserve">most ppl wanna be successful, well...i just wanna b H A P P Y </t>
  </si>
  <si>
    <t>Thu May 21 23:38:26 PDT 2009</t>
  </si>
  <si>
    <t xml:space="preserve">Message sending failed. Hmm, maybe it's a sign? Ohwelll.. Maybe one dayy you'll find it </t>
  </si>
  <si>
    <t>Thu May 21 23:38:27 PDT 2009</t>
  </si>
  <si>
    <t>surferchixs03</t>
  </si>
  <si>
    <t xml:space="preserve">@beachit23: Awww that's sweeet! U so love nick! </t>
  </si>
  <si>
    <t>BrikalaChicka24</t>
  </si>
  <si>
    <t>Mmm... gotta love wine after work  Massages too, but no one is up for giving me one.</t>
  </si>
  <si>
    <t xml:space="preserve">So far this week's been amazing, can't wait for tonight! </t>
  </si>
  <si>
    <t>Thu May 21 23:38:29 PDT 2009</t>
  </si>
  <si>
    <t xml:space="preserve">@TPO_Hisself Sounds like a plan! LOL! </t>
  </si>
  <si>
    <t xml:space="preserve">loves it when he gets a sudden burst of motivation! </t>
  </si>
  <si>
    <t>Thu May 21 23:38:30 PDT 2009</t>
  </si>
  <si>
    <t>LizMcAndrew</t>
  </si>
  <si>
    <t xml:space="preserve">is pretty confident that i love jersey. Blink tickets go on sale in 8 days. stoked. </t>
  </si>
  <si>
    <t>MarkM_recruiter</t>
  </si>
  <si>
    <t>I LOVE MY NETWORK!!!!!!! 2 solid #F5 Network Engineers in 1 day and praise from 1 tough client!  (doing a little dance!)</t>
  </si>
  <si>
    <t>Just finished kareoke night at my house  8-1:30 niiice  loved it.. Sung my heart out</t>
  </si>
  <si>
    <t xml:space="preserve">Having a grand ol time installing mozilla add-on's while editing pics </t>
  </si>
  <si>
    <t xml:space="preserve">some things are worth a little sacrifice </t>
  </si>
  <si>
    <t xml:space="preserve">Anyway! Happy #followfriday to all. Will share some &amp;quot;must follow&amp;quot;s later. Wish u all a good day! Alot to do here as usual </t>
  </si>
  <si>
    <t>Thu May 21 23:38:32 PDT 2009</t>
  </si>
  <si>
    <t>meareneko</t>
  </si>
  <si>
    <t xml:space="preserve">lookng for something to read </t>
  </si>
  <si>
    <t>Thu May 21 23:38:35 PDT 2009</t>
  </si>
  <si>
    <t xml:space="preserve">@vickytcobra http://twitpic.com/5ofqu - I want the LV bag and the dog! </t>
  </si>
  <si>
    <t>poogy</t>
  </si>
  <si>
    <t xml:space="preserve">@ChelseaTavares Aww.  Well you know I do, if that makes ya feel any better </t>
  </si>
  <si>
    <t>Thu May 21 23:38:36 PDT 2009</t>
  </si>
  <si>
    <t xml:space="preserve">excited for her first Bikram Yoga class tomorrow. </t>
  </si>
  <si>
    <t>swanlake08</t>
  </si>
  <si>
    <t xml:space="preserve">hi all working at home this week end  have a great one!!! </t>
  </si>
  <si>
    <t>LaCachetona</t>
  </si>
  <si>
    <t>Special shout out to Eliazarputera and Panchogrande 04 for the entertainment good night boys blessings  take care!</t>
  </si>
  <si>
    <t xml:space="preserve">Morning  I shouldn't be here right now but well, it's a sunny Friday! I might as well starting working in a few minutes </t>
  </si>
  <si>
    <t>gorgeousdork24</t>
  </si>
  <si>
    <t xml:space="preserve">Packing done in record time! Now sleepy time! Goodnight! </t>
  </si>
  <si>
    <t>Thu May 21 23:40:01 PDT 2009</t>
  </si>
  <si>
    <t>Love being with Alex  Sooo pumped for San Diego with besties.</t>
  </si>
  <si>
    <t xml:space="preserve">@alikitty619 I definitely think I will take both of them off your hands for ya. Loving the names, BTW. </t>
  </si>
  <si>
    <t>Thu May 21 23:40:02 PDT 2009</t>
  </si>
  <si>
    <t xml:space="preserve">walk, walk, walk, walk in the light *clap clap* </t>
  </si>
  <si>
    <t>brandy_rose</t>
  </si>
  <si>
    <t>sitting in the private club lounge at the Ritz Carlton with the hub and C&amp;amp;S. its just how we roll!  &amp;lt;GrEaT sToRy!</t>
  </si>
  <si>
    <t xml:space="preserve">haha ok... i'm over it </t>
  </si>
  <si>
    <t xml:space="preserve">I just arrive at the office after lunch..need to send Grandma to her monthly trip to the bank </t>
  </si>
  <si>
    <t xml:space="preserve">@basketkace Reviewed. </t>
  </si>
  <si>
    <t xml:space="preserve">@wolfcat I didn't want to go. I had to be forced  </t>
  </si>
  <si>
    <t>Thu May 21 23:40:04 PDT 2009</t>
  </si>
  <si>
    <t xml:space="preserve">@TwiExaminer hey! I heard he just came back or is on his way back from the Cannes. BTW: I'm Resse </t>
  </si>
  <si>
    <t xml:space="preserve">Should really get out of bed and get ready to do some revision or to shopping </t>
  </si>
  <si>
    <t>Thu May 21 23:40:05 PDT 2009</t>
  </si>
  <si>
    <t xml:space="preserve">Off work tomorrow, thank god! Will be enjoying massive time playing H3, playing on the PC, and working out 2-3 times. </t>
  </si>
  <si>
    <t>Stubuckets</t>
  </si>
  <si>
    <t xml:space="preserve">@ShantiSaha u welcome enjoy vegas </t>
  </si>
  <si>
    <t>bonitazarah</t>
  </si>
  <si>
    <t xml:space="preserve">currently updating every single account i have.. </t>
  </si>
  <si>
    <t>@Kdpartak OMG. How funny. That is almost EXACTLY word 4 word what I said this morning. Now, I'm feeling good  &amp;amp; smiling A LOT BIGGER )))</t>
  </si>
  <si>
    <t xml:space="preserve">in the office early.  writer's block has gone.  sun is shining. today will be a good day </t>
  </si>
  <si>
    <t xml:space="preserve">@Tinkerbell2009a No worries </t>
  </si>
  <si>
    <t xml:space="preserve">@TroyBrownBBNews Yes... For a &amp;quot;friend&amp;quot; </t>
  </si>
  <si>
    <t>Thu May 21 23:40:07 PDT 2009</t>
  </si>
  <si>
    <t xml:space="preserve">@lilyroseallen- i really like you...but you should quit the coke...you're so pretty and talented.. without the coke, you would be greAT! </t>
  </si>
  <si>
    <t>Thu May 21 23:40:08 PDT 2009</t>
  </si>
  <si>
    <t>josh_joy</t>
  </si>
  <si>
    <t xml:space="preserve">http://thrdl.es/~/4h4 vote for my tweet </t>
  </si>
  <si>
    <t xml:space="preserve">@Norri I stay 1 km from Hub </t>
  </si>
  <si>
    <t>SnapShot74</t>
  </si>
  <si>
    <t xml:space="preserve">@joeymcintyre i am not sure what you want us to do but i am ready and waiting  you can not miss mine lol hello kitty all the way lol </t>
  </si>
  <si>
    <t>Thu May 21 23:40:09 PDT 2009</t>
  </si>
  <si>
    <t>@JonasBrother_NJ  yes it is comong very soon!!! And all of us r readyy!!! ;)</t>
  </si>
  <si>
    <t>@heyyykris hahaha.  well, i think i am off to bed. i'll text you tomorrow or somethin so we can discuss all the details. goodnight!!</t>
  </si>
  <si>
    <t xml:space="preserve">@omyitssy Loopt is cool! I'm stealing the idea, thanks! </t>
  </si>
  <si>
    <t xml:space="preserve">UserGroupRolon.jsp now replaces role.jsp. Now only shared.jsp needs updating. </t>
  </si>
  <si>
    <t xml:space="preserve">@requin Heck, wish I had some developer skills. </t>
  </si>
  <si>
    <t xml:space="preserve">@Gankaku @priyabradfield @RobitsWorld That looks like it could be fun  Signed my e-mail in the box </t>
  </si>
  <si>
    <t>Thu May 21 23:40:11 PDT 2009</t>
  </si>
  <si>
    <t>bsodmike</t>
  </si>
  <si>
    <t>@Charles_N Hi Charles, I hope you're keeping well  Cheers, Mike</t>
  </si>
  <si>
    <t>lillipops</t>
  </si>
  <si>
    <t xml:space="preserve">@trendytykes Ugh. The Doodlebops are on par with Barney in annoying-ness. My preschoolers haven't made a verdict for the Jumparounds. </t>
  </si>
  <si>
    <t>@danielspengies lucky you! Have fun! I went to the science museum yesterday. Free wednesdays  take your kid(s)</t>
  </si>
  <si>
    <t xml:space="preserve">Making a Vietnamese wrap... Mmmm... Their sooo good. </t>
  </si>
  <si>
    <t xml:space="preserve">@chevale hey nice layout! </t>
  </si>
  <si>
    <t>http://tinyurl.com/ry9wap Hello! Can you tell me more about yourself? Hope it is real to find a good man with internet   See my profil ...</t>
  </si>
  <si>
    <t xml:space="preserve">@Mou_shumi train se aate hain na, isliye </t>
  </si>
  <si>
    <t>Thu May 21 23:40:13 PDT 2009</t>
  </si>
  <si>
    <t xml:space="preserve">@bbolislife thaanks.  early ako nka sleep last night. as in 10pm. lol. it was a big improvement. </t>
  </si>
  <si>
    <t>kimberlyburge</t>
  </si>
  <si>
    <t xml:space="preserve">not working tonight! in everyones face </t>
  </si>
  <si>
    <t>http://www.pkr.com/ (via @AceCarman) love this site to play poker on. I have a review (needs an update) on www.pkrreview.co.uk  gl @ table</t>
  </si>
  <si>
    <t>Thu May 21 23:40:14 PDT 2009</t>
  </si>
  <si>
    <t>yeahmangroovy</t>
  </si>
  <si>
    <t xml:space="preserve">@stevemann72 hi... i believe you spoke with my gmother about potential cars... just wanted to ask you a couple questions... </t>
  </si>
  <si>
    <t xml:space="preserve">@beembitch thnk u </t>
  </si>
  <si>
    <t xml:space="preserve">@Shindig90 I thought the first series of the US Office was rubbish, exact copy of s1 uk office. However! It gets amazing after that </t>
  </si>
  <si>
    <t>greatwhitehat</t>
  </si>
  <si>
    <t xml:space="preserve">Got pissed off egen I was eliminated in the tournament so I forgot to Twitter it. Placed #20 of 60. Not bad considering the opponents </t>
  </si>
  <si>
    <t>Thu May 21 23:40:15 PDT 2009</t>
  </si>
  <si>
    <t>mm724</t>
  </si>
  <si>
    <t xml:space="preserve">Made it to where I was going and back...now its time for sleepy...nite nite... </t>
  </si>
  <si>
    <t>@HOTTVampChick here you go  http://bit.ly/qNtRH</t>
  </si>
  <si>
    <t xml:space="preserve">and let ppl know what they getttin into from da start... fuck da rest of u dat dnt </t>
  </si>
  <si>
    <t>wordnerd_jenn_o</t>
  </si>
  <si>
    <t xml:space="preserve">its going to be an exciting weekend but i can't say where... but some of you know </t>
  </si>
  <si>
    <t xml:space="preserve">@ocifant A million miles from cruising round North Cornwall in the FTI Bus. </t>
  </si>
  <si>
    <t>Deu2e</t>
  </si>
  <si>
    <t xml:space="preserve">im thinkin this Houston trip is gettin more &amp;amp; more difficult but imma make it work some how i've got too many &amp;quot;big plans&amp;quot; while im there </t>
  </si>
  <si>
    <t>Thu May 21 23:40:17 PDT 2009</t>
  </si>
  <si>
    <t>@brahadley My car iis here with me in LA  I rent when I go back to Port Perry</t>
  </si>
  <si>
    <t xml:space="preserve">@MarkRipley lol  well... guess you can fast forward towards the end </t>
  </si>
  <si>
    <t>Thu May 21 23:40:18 PDT 2009</t>
  </si>
  <si>
    <t>followmissbliss</t>
  </si>
  <si>
    <t xml:space="preserve">Okay Miss Bliss has gotta call it a nite. Tweet you in the morning.  Have a great nite @mommaconniebass. </t>
  </si>
  <si>
    <t>paigeparge</t>
  </si>
  <si>
    <t xml:space="preserve">My sisters leaving school today. I dont wanna leave next year. I didnt have to put my toast inthe microwave today. I've got the nack </t>
  </si>
  <si>
    <t xml:space="preserve">@avenalee i see u rep hip-hop all day..word up </t>
  </si>
  <si>
    <t>ms_hsushi</t>
  </si>
  <si>
    <t xml:space="preserve">is glad to be home for the weekend! </t>
  </si>
  <si>
    <t xml:space="preserve">@micheleboyd Great website! </t>
  </si>
  <si>
    <t xml:space="preserve">@nodgarb You're going to hurt @louiseducray's feelings. We WANT to go, not HAVE to go. Bring some rum. </t>
  </si>
  <si>
    <t>Lys48</t>
  </si>
  <si>
    <t xml:space="preserve">I cant wait till tomorrow cause its a three day weekend and i get to see jt night    </t>
  </si>
  <si>
    <t>Thu May 21 23:40:20 PDT 2009</t>
  </si>
  <si>
    <t xml:space="preserve">About to watch Hellboy II with sis. </t>
  </si>
  <si>
    <t>depthofblue</t>
  </si>
  <si>
    <t xml:space="preserve">@futtigue haha. dont complain. it's the internet! </t>
  </si>
  <si>
    <t>Thu May 21 23:40:21 PDT 2009</t>
  </si>
  <si>
    <t xml:space="preserve">@thisisbree sit up for a while, and take some indigestion tablets if you've got them. </t>
  </si>
  <si>
    <t>Thu May 21 23:40:22 PDT 2009</t>
  </si>
  <si>
    <t xml:space="preserve">@reanimated Yay, I'm hot </t>
  </si>
  <si>
    <t xml:space="preserve">http://twitpic.com/5ofz5 - children playing 'round the old fountain. </t>
  </si>
  <si>
    <t>JessiStensland</t>
  </si>
  <si>
    <t>@ChristianVDV whatEVER. Happy happy.   !!!!!!!!!!!!!!!!!!!!!!!!!!!!!!!!!!!!!!!!!!</t>
  </si>
  <si>
    <t>dinoblade</t>
  </si>
  <si>
    <t xml:space="preserve">Bed. Oh, and p.s. If You read this, sorry for having been awkward earlier. Inappropriate.   P.s.s.  Listening to Faithless Street </t>
  </si>
  <si>
    <t xml:space="preserve">@Jonas_Dreamgirl awesome, shall see you there then     i'm off twitter for now  i'll be on ffe and myspace though </t>
  </si>
  <si>
    <t xml:space="preserve">@bmfalc yes!! you should def come if you can make it! </t>
  </si>
  <si>
    <t xml:space="preserve">@hottea_ Good night, fellow otaku! Sweet dreams </t>
  </si>
  <si>
    <t>Thu May 21 23:40:25 PDT 2009</t>
  </si>
  <si>
    <t xml:space="preserve">@melissajtest Well, there's no better place than the playa. </t>
  </si>
  <si>
    <t xml:space="preserve">We have a winner! </t>
  </si>
  <si>
    <t>Thu May 21 23:40:28 PDT 2009</t>
  </si>
  <si>
    <t xml:space="preserve">@luxerito Was tough work.. </t>
  </si>
  <si>
    <t>kerry_mc</t>
  </si>
  <si>
    <t>and FoalDay  Happy Foalday my blesk!</t>
  </si>
  <si>
    <t xml:space="preserve">@AshleyCandyLand goodidea i could sell my boxershorts... but i think nobody will buy them....to be a musician is a better way to earn </t>
  </si>
  <si>
    <t>Thu May 21 23:40:29 PDT 2009</t>
  </si>
  <si>
    <t>dontaesanterrio</t>
  </si>
  <si>
    <t xml:space="preserve">@firmiefirms love you firma!!! everything will get better!!! </t>
  </si>
  <si>
    <t>unimelb</t>
  </si>
  <si>
    <t xml:space="preserve">loved watching your journey on #masterchef, @fooddesigner ! Such creative dishes! You were awesome </t>
  </si>
  <si>
    <t xml:space="preserve">thanks God for small group and for a good night of sharing </t>
  </si>
  <si>
    <t>@SwinCash lemme guess, WASABI BISTRO? wouldn't be surprised if Birdy was there with y'all  nice seeing you @ the Key even if u didn't play</t>
  </si>
  <si>
    <t>Thu May 21 23:40:31 PDT 2009</t>
  </si>
  <si>
    <t xml:space="preserve">@leighpod Never tried it in the 98. Had them both for years. Probably time for something new. Good idea, Leigh! </t>
  </si>
  <si>
    <t xml:space="preserve">@LAacupuncture I live in the top right hand corner and need to do more in all the other three </t>
  </si>
  <si>
    <t>Thu May 21 23:40:33 PDT 2009</t>
  </si>
  <si>
    <t xml:space="preserve">@sethsimonds True. </t>
  </si>
  <si>
    <t>Thu May 21 23:40:34 PDT 2009</t>
  </si>
  <si>
    <t>MizzVON</t>
  </si>
  <si>
    <t xml:space="preserve">LOVE ME OR HATE ME either way you are still thinking of me!  </t>
  </si>
  <si>
    <t>@arzoum never mind we figured it out  thanks anyway!</t>
  </si>
  <si>
    <t xml:space="preserve">@honeyteodoro Share more about your favorites at Wendy's! Write a review on myfoodtrip.com, for a chance to win P1000. </t>
  </si>
  <si>
    <t xml:space="preserve">@eyeofthecyclone Yes, ma'am! </t>
  </si>
  <si>
    <t>@gregh19 that's awesome  the bf and I met on Myspace!! Haha.... Story of our lives! Lol http://myloc.me/1nem</t>
  </si>
  <si>
    <t>kokolove</t>
  </si>
  <si>
    <t xml:space="preserve">looking for a new apartment for the fall... anybody need a roomie? </t>
  </si>
  <si>
    <t>Thu May 21 23:40:37 PDT 2009</t>
  </si>
  <si>
    <t xml:space="preserve">@lonemat then I'll stick to my roads, thanks! </t>
  </si>
  <si>
    <t>rainbless</t>
  </si>
  <si>
    <t xml:space="preserve">???????firefox???? </t>
  </si>
  <si>
    <t xml:space="preserve">51 day till sway sway !!!!!! wooo ready for my second best day of my life . second after the princess ball! </t>
  </si>
  <si>
    <t>VirgyVirg14</t>
  </si>
  <si>
    <t xml:space="preserve">In the rain </t>
  </si>
  <si>
    <t>had the craziest day EVER  SOO much fun! although exams are soon. How was your day?</t>
  </si>
  <si>
    <t xml:space="preserve">@ChrisHiter is that you or the robot talking </t>
  </si>
  <si>
    <t>Thu May 21 23:40:39 PDT 2009</t>
  </si>
  <si>
    <t xml:space="preserve">woooo I finally get a subway tomorrow  and finally get I buy Radio:ACTIVE tour DVD can't wait </t>
  </si>
  <si>
    <t xml:space="preserve">@HotnCold_X23 Thank you </t>
  </si>
  <si>
    <t xml:space="preserve">@dolcelaalaa ooh nice, say hi to him for me </t>
  </si>
  <si>
    <t xml:space="preserve">planned to get up for a shower at 6:30 fell back asleep and had one at 7:15 lol  getting ready. last day at school for one week woop </t>
  </si>
  <si>
    <t>Bogorad</t>
  </si>
  <si>
    <t xml:space="preserve">@Marusja It's a toy. Dyson tried to make a good robo-vaccuum and gave up - it's too complex a task to make one that actually works </t>
  </si>
  <si>
    <t>Thu May 21 23:42:00 PDT 2009</t>
  </si>
  <si>
    <t>ambientstudio</t>
  </si>
  <si>
    <t xml:space="preserve">great time with Nik, Saadia, Shadi, Simone, Aranka, Alessandro, Giovanni, and everyone else at OHMS 6th birthday, thank u all </t>
  </si>
  <si>
    <t xml:space="preserve">@jsullivanmusic hey lady. its chrisette michele. juss sayin hey </t>
  </si>
  <si>
    <t>alix_killuh_tm</t>
  </si>
  <si>
    <t>@felixgaribay you should txt me.  or get on yahoo.</t>
  </si>
  <si>
    <t xml:space="preserve">@djreymo aka who was there that got you saying that??  lol   u know wat im ready for?...SAMBUCA MANANA </t>
  </si>
  <si>
    <t>gamy</t>
  </si>
  <si>
    <t xml:space="preserve">Will my boss get suspicious if I tell her I had a flat tire twice this week, and THAT'S WHY I was late? </t>
  </si>
  <si>
    <t>AnggiShabrina</t>
  </si>
  <si>
    <t xml:space="preserve">part timing at Australian International School,,love the kids </t>
  </si>
  <si>
    <t>daliburgado</t>
  </si>
  <si>
    <t>New niche blog already on page 1 of Google with only 1 blog post and an about page. Sweet!   Love when I find those hot niches!</t>
  </si>
  <si>
    <t>kawaiixsarang</t>
  </si>
  <si>
    <t xml:space="preserve">http://twitpic.com/5og14 - More pictures from RICE-PLANTING (taken by my teacher)! </t>
  </si>
  <si>
    <t>Thu May 21 23:42:04 PDT 2009</t>
  </si>
  <si>
    <t xml:space="preserve">http://www.freerice.com/index.php If you go to this website you will feel guilty if you don't at least give 10 grains of rice. Okay? </t>
  </si>
  <si>
    <t xml:space="preserve">Got my sister's 5310 fixed for my own personal use -- just so I could win the bet I have with Martin that I won't buy a new phone soon </t>
  </si>
  <si>
    <t>Thu May 21 23:42:05 PDT 2009</t>
  </si>
  <si>
    <t>jarilahdevuori</t>
  </si>
  <si>
    <t>Geeky stuff: Mona Lisa pic coded in a tweet   http://bit.ly/Mbu9u (via @digg)</t>
  </si>
  <si>
    <t xml:space="preserve">@westcoastvegas lol..cyber-contact high FTW! </t>
  </si>
  <si>
    <t>Thu May 21 23:42:07 PDT 2009</t>
  </si>
  <si>
    <t>isabelle8588</t>
  </si>
  <si>
    <t xml:space="preserve">@sunanna ooo! I watched it today! that Star Wars girl was funny... </t>
  </si>
  <si>
    <t xml:space="preserve">just looking over the alton towers photos from october... man that was a long day, but it was excellent! </t>
  </si>
  <si>
    <t xml:space="preserve">@Valentin00 Yes indeed you do. </t>
  </si>
  <si>
    <t xml:space="preserve">@SushiChef I'm hoping it's Betty too haha. We can only hope </t>
  </si>
  <si>
    <t>Thu May 21 23:42:09 PDT 2009</t>
  </si>
  <si>
    <t xml:space="preserve">@dirty_joe yeah busy with work, but staying dedicated tot Twitter! On the balance the reality has to weigh more than the twitterverse </t>
  </si>
  <si>
    <t>paulsm</t>
  </si>
  <si>
    <t xml:space="preserve">Just one more day at the coal face, and then I can have a nice long weekend to myself... building websites for the family </t>
  </si>
  <si>
    <t xml:space="preserve">@LTLline hope it works out...that happened to me last year, but i still had everything...hope that's the same for you </t>
  </si>
  <si>
    <t xml:space="preserve">@mileycyrus i love u so much!!   come to chile pleaseee!! </t>
  </si>
  <si>
    <t>tynishakeli</t>
  </si>
  <si>
    <t xml:space="preserve">@mrrickybell yours was the best answer to my QUESTION!  ricky gets a gold star lol </t>
  </si>
  <si>
    <t>Thu May 21 23:42:11 PDT 2009</t>
  </si>
  <si>
    <t xml:space="preserve">after a lot of coffee, water and juice and really cold shower i'm ready to work, i hope.. feeling terrible </t>
  </si>
  <si>
    <t>Thu May 21 23:42:12 PDT 2009</t>
  </si>
  <si>
    <t xml:space="preserve">YEYYYY mom's coming homeee! </t>
  </si>
  <si>
    <t xml:space="preserve">@joshx413 cools thanks bro </t>
  </si>
  <si>
    <t>says I'm home people  http://plurk.com/p/vephd</t>
  </si>
  <si>
    <t>tofulion91</t>
  </si>
  <si>
    <t xml:space="preserve">Last day of college! After i frantically get this photog work in i can relax </t>
  </si>
  <si>
    <t>Thu May 21 23:42:13 PDT 2009</t>
  </si>
  <si>
    <t>Sara_Giglio</t>
  </si>
  <si>
    <t xml:space="preserve">Wish we could have created some awesome dinner with @raqueltherocket and @benetoss but a taco bell chalupa will have to suffice for now </t>
  </si>
  <si>
    <t xml:space="preserve">@s_soliloquy Got it, thanks! </t>
  </si>
  <si>
    <t>blackstar_18</t>
  </si>
  <si>
    <t xml:space="preserve">@mikeyway http://twitpic.com/5npfq - I will be looking forward to it!! </t>
  </si>
  <si>
    <t>sarahannkenney</t>
  </si>
  <si>
    <t xml:space="preserve">it worked! yea </t>
  </si>
  <si>
    <t>izabelle1211</t>
  </si>
  <si>
    <t xml:space="preserve">@ericupdate: it is good </t>
  </si>
  <si>
    <t xml:space="preserve">@hinshelm Cruel... That's surely the man's job if ever there way one? </t>
  </si>
  <si>
    <t xml:space="preserve">P.s I sent that to your phone not sure if it's working or not though so I tweeted it also lol </t>
  </si>
  <si>
    <t>I Chose My Outfit Weehhooo Im All Ready   ToodlePip Peoples   xxx</t>
  </si>
  <si>
    <t xml:space="preserve">@Angela_Griffin now that is funny </t>
  </si>
  <si>
    <t xml:space="preserve">Go baristas!! First wins take them to the semi finals!! Now we know the dream team </t>
  </si>
  <si>
    <t>Thu May 21 23:42:15 PDT 2009</t>
  </si>
  <si>
    <t xml:space="preserve">@HouseofSpain thank you </t>
  </si>
  <si>
    <t xml:space="preserve">@JackJaffee I had a feeling I was too slow. Ah well, next time. </t>
  </si>
  <si>
    <t>Hey @deangeloredman sing our anthem   (deangeloredman live &amp;gt; http://ustre.am/2WVt)</t>
  </si>
  <si>
    <t>Hoorah! Screenshare is working properly now!  Will set it up properly later.</t>
  </si>
  <si>
    <t xml:space="preserve">@flocker No worries, thanks for making such a handy browser. </t>
  </si>
  <si>
    <t>Thu May 21 23:42:19 PDT 2009</t>
  </si>
  <si>
    <t>yeahitsella</t>
  </si>
  <si>
    <t xml:space="preserve">Bunt Toast </t>
  </si>
  <si>
    <t>Thu May 21 23:42:17 PDT 2009</t>
  </si>
  <si>
    <t>JessCampbell29</t>
  </si>
  <si>
    <t xml:space="preserve">cutting up magazines for her vision board and going to her cabin tomorrow </t>
  </si>
  <si>
    <t xml:space="preserve">Time to sleep... before midnight. Wow </t>
  </si>
  <si>
    <t>@tuxrajesh Congrats!  @Karthik Dumber than Paris Hilton?</t>
  </si>
  <si>
    <t>@ccmatthews ohh shweet. email me a cool one. would love to see  . omg u have blonde hair now i see. hehe</t>
  </si>
  <si>
    <t>mzdeviate</t>
  </si>
  <si>
    <t>a mini poem of expression. a mid night session. listening so hard what i hear i can see. u know i'm bumping that Dope LAC!!  *MzDanielita</t>
  </si>
  <si>
    <t xml:space="preserve">@xkathyxrocksx it will b fine anyway, its german readin i dont care anymore </t>
  </si>
  <si>
    <t>Thu May 21 23:42:20 PDT 2009</t>
  </si>
  <si>
    <t xml:space="preserve">I love you too man, so much. &amp;lt;3 Safeway bags, skateboards, and mcdermoth. </t>
  </si>
  <si>
    <t xml:space="preserve">@iammandurr laugh it off let it go and when you wake up it will seem so yesterday so yesterday haven't you heard that I'm gonna be ok </t>
  </si>
  <si>
    <t xml:space="preserve">@josephranseth @aug1698 hey r u guys making me so proud that i'm feeling so heavy LOL!!! TQ again  Thanks for being who you are </t>
  </si>
  <si>
    <t>Thu May 21 23:42:21 PDT 2009</t>
  </si>
  <si>
    <t>nerual7</t>
  </si>
  <si>
    <t>ah yay thankgod it's over!! i wanna jump up and down!   only 2 more assignments and 2 exams to go!</t>
  </si>
  <si>
    <t>7TH HAPPY  That's all folks!!!</t>
  </si>
  <si>
    <t xml:space="preserve">Trying to be &amp;quot;good&amp;quot; and finish my salad first... on to ze main course.  </t>
  </si>
  <si>
    <t>Thu May 21 23:42:23 PDT 2009</t>
  </si>
  <si>
    <t xml:space="preserve">still in hollywood fuck gots to work tomore gettin paid! woo  then goin to the observitory and then new waters cd relece party! </t>
  </si>
  <si>
    <t xml:space="preserve">abnormalities in the rain </t>
  </si>
  <si>
    <t>Night all, vegas tomorrow !  i can hear my mom trying to go cesar mulan on my puppy, hehee.</t>
  </si>
  <si>
    <t>Thu May 21 23:42:24 PDT 2009</t>
  </si>
  <si>
    <t xml:space="preserve">@meerasapra wudnt brkfst would be better I thought u having a break...and it was nice </t>
  </si>
  <si>
    <t>Thu May 21 23:42:25 PDT 2009</t>
  </si>
  <si>
    <t xml:space="preserve">@aTexasAttitude  Been doing alright! Surprised I remember as much as I do, which makes it easier!  So far so good! </t>
  </si>
  <si>
    <t xml:space="preserve">@lawrencegee thanks for the tip! donezo.. check it out </t>
  </si>
  <si>
    <t>Thu May 21 23:42:26 PDT 2009</t>
  </si>
  <si>
    <t>@kerryank there you go schnookums, da one  http://bit.ly/nTmoy  Avagooday &amp;amp; thanks</t>
  </si>
  <si>
    <t xml:space="preserve">Hey! I just seem to have notched 300 followers! Wow! Thanks guys and gals for keeping up with my thoughts! Glad to have you here </t>
  </si>
  <si>
    <t>Omg good times I'm so fukung drunk  yay me LOL</t>
  </si>
  <si>
    <t>angelicarian</t>
  </si>
  <si>
    <t xml:space="preserve">@lufdxb Try not taking a nap in the afternoons. Always helps </t>
  </si>
  <si>
    <t>tysofly</t>
  </si>
  <si>
    <t xml:space="preserve">http://twitpic.com/5og21 - my haircut. nothing too special. just got my bangs back </t>
  </si>
  <si>
    <t>Thu May 21 23:42:28 PDT 2009</t>
  </si>
  <si>
    <t>louislannoy</t>
  </si>
  <si>
    <t xml:space="preserve">downloading Windows 7 on desktop </t>
  </si>
  <si>
    <t>Aitibi</t>
  </si>
  <si>
    <t xml:space="preserve">huhuuuuu  twitter works in Facebook </t>
  </si>
  <si>
    <t>maybe I should try drinking more of this...  ? http://blip.fm/~6sssi</t>
  </si>
  <si>
    <t>janneme</t>
  </si>
  <si>
    <t xml:space="preserve">Im Having This Shooot Tommorrrrow. Wooh. @ Colon Again. But Night Time! </t>
  </si>
  <si>
    <t>Thu May 21 23:42:31 PDT 2009</t>
  </si>
  <si>
    <t xml:space="preserve">Time to head into work for the last time  tweet u all later </t>
  </si>
  <si>
    <t xml:space="preserve">thanks for following </t>
  </si>
  <si>
    <t>Thu May 21 23:42:32 PDT 2009</t>
  </si>
  <si>
    <t xml:space="preserve">@LizJonasHQ mkayy coolio! thanks again! </t>
  </si>
  <si>
    <t>Jaamine</t>
  </si>
  <si>
    <t xml:space="preserve">cant wait for dance training to start </t>
  </si>
  <si>
    <t>PingpongHwang</t>
  </si>
  <si>
    <t xml:space="preserve">@valianttt coolio! Loved it  Dev Q&amp;amp;A. we should use that as a item. Well, you and Gary look good in the video </t>
  </si>
  <si>
    <t>Thu May 21 23:42:33 PDT 2009</t>
  </si>
  <si>
    <t>@benkowalewicz Oh don't I wish he was real? Why do people make these celeb tweets and pretend to be them? O.o Maybe I should make on  muah</t>
  </si>
  <si>
    <t>@tsattersten  Thanks</t>
  </si>
  <si>
    <t xml:space="preserve">@dominiccampbell have fun in the US and see you soon </t>
  </si>
  <si>
    <t>Disasterpiiece</t>
  </si>
  <si>
    <t xml:space="preserve">omfg how awesome dose this look... http://bit.ly/8W2nb, even better the SAS are init </t>
  </si>
  <si>
    <t>Thu May 21 23:42:36 PDT 2009</t>
  </si>
  <si>
    <t xml:space="preserve">@s_constantine lol, I knew you'd pick on that one so that is why I used it...your online strategy </t>
  </si>
  <si>
    <t xml:space="preserve">@chiniwini plus nahiya ako sa tita mo hahahaha. ) i'll ask my tito to send it to you </t>
  </si>
  <si>
    <t xml:space="preserve">hittin the sheets a lil early. hopefully a good day tomorrow. goodlookin out jenn. </t>
  </si>
  <si>
    <t xml:space="preserve">@jolagerlow WOO! I'll get to see you in ftd for the 1st time in forever. I was on holiday last time as well. </t>
  </si>
  <si>
    <t>FINALLY!!  &amp;lt;3</t>
  </si>
  <si>
    <t>I effin' love Kina Grannis! Her and her songs!  ?</t>
  </si>
  <si>
    <t>Hypotenuse</t>
  </si>
  <si>
    <t xml:space="preserve">@TheWarlocksDen just saw someone say they got demo cd to play with when they ordered simms </t>
  </si>
  <si>
    <t>Thu May 21 23:42:40 PDT 2009</t>
  </si>
  <si>
    <t>Dextress</t>
  </si>
  <si>
    <t xml:space="preserve">@leoh1llary Feel like quitting Sydney and moving up here! Anyone on north coast NSW looking for a marketing manager/digital specialist? </t>
  </si>
  <si>
    <t>@ThiaHeartsNick Pretty good.  Gotta help my dad type this huge thing this summer, then more job hunting.  Ew! Did you decide on a school?</t>
  </si>
  <si>
    <t>lessa6</t>
  </si>
  <si>
    <t xml:space="preserve">laughs at fake celebrities on here </t>
  </si>
  <si>
    <t>Thu May 21 23:42:41 PDT 2009</t>
  </si>
  <si>
    <t xml:space="preserve">Oh no, I forgot a big fav...#followfriday @SaltyMomma....sorry about that! </t>
  </si>
  <si>
    <t xml:space="preserve">lol adam switched american idol on for a second to see what the hype was about to see two women singing in a bikinis lol </t>
  </si>
  <si>
    <t>Thu May 21 23:43:58 PDT 2009</t>
  </si>
  <si>
    <t xml:space="preserve">@saritaonline The Fiance's ex wifey has become one of my good friends </t>
  </si>
  <si>
    <t>JackieDeGuz</t>
  </si>
  <si>
    <t xml:space="preserve">I just joined Twitter.  Still learning how to use it </t>
  </si>
  <si>
    <t>rganguly</t>
  </si>
  <si>
    <t xml:space="preserve">@iqbalza you're the man. SF has benefitted from the Indo-Paki handoff </t>
  </si>
  <si>
    <t>Thu May 21 23:43:59 PDT 2009</t>
  </si>
  <si>
    <t xml:space="preserve">So @jefflind, we had an awesome AI run </t>
  </si>
  <si>
    <t>Thu May 21 23:44:00 PDT 2009</t>
  </si>
  <si>
    <t>marcocardenas</t>
  </si>
  <si>
    <t xml:space="preserve">@justinemusk Neat bio, Justine, and cool web site! I've put you on my list to check out your stuff next time I'm at the bookstore </t>
  </si>
  <si>
    <t xml:space="preserve">Waking up. About to hit the road </t>
  </si>
  <si>
    <t xml:space="preserve">@ThatJessGirl92 we will get bakery food soon, dont worry. </t>
  </si>
  <si>
    <t xml:space="preserve">@evregirl what a dilemma my sweet tart </t>
  </si>
  <si>
    <t>danleee</t>
  </si>
  <si>
    <t xml:space="preserve">Mongin out in the morning to slipknot </t>
  </si>
  <si>
    <t>mrrickybell</t>
  </si>
  <si>
    <t xml:space="preserve">@tynishakeli Thanks, I'll take the Gold Star </t>
  </si>
  <si>
    <t>Thu May 21 23:44:04 PDT 2009</t>
  </si>
  <si>
    <t>I_will_make_it</t>
  </si>
  <si>
    <t xml:space="preserve">@markhoppus I will show this song to my brother with his bass! He will enjoy it </t>
  </si>
  <si>
    <t xml:space="preserve">Is listenin to lady gaga dunno why i hate her she drives me gaga lol (no offence if you like her) </t>
  </si>
  <si>
    <t>Thu May 21 23:44:05 PDT 2009</t>
  </si>
  <si>
    <t>jules_burt</t>
  </si>
  <si>
    <t>Drinking tea on my balcony  Beautiful day.</t>
  </si>
  <si>
    <t>cybillegayle</t>
  </si>
  <si>
    <t xml:space="preserve">@samantharonson Welcome to the Philippines! </t>
  </si>
  <si>
    <t>Thu May 21 23:44:06 PDT 2009</t>
  </si>
  <si>
    <t xml:space="preserve">@coinoprobots 'sup nerd. LOL, j/k </t>
  </si>
  <si>
    <t xml:space="preserve">great quote- 'every hot blooded woman needs an object to crave' - </t>
  </si>
  <si>
    <t>Thu May 21 23:44:07 PDT 2009</t>
  </si>
  <si>
    <t>Dad's going to have a Medical Mission! Yay!  Haha</t>
  </si>
  <si>
    <t>getting ready for school. enjoying atl. good mood   last day of half term woo!!</t>
  </si>
  <si>
    <t>keithblackburn</t>
  </si>
  <si>
    <t xml:space="preserve">@MomsofAmerica You're most welcome </t>
  </si>
  <si>
    <t>Thu May 21 23:44:08 PDT 2009</t>
  </si>
  <si>
    <t xml:space="preserve">@reneeruin thank you very much </t>
  </si>
  <si>
    <t xml:space="preserve">Thanks for the comments on the blog! @Xavierism @jessewatson1 You guys are both wonderful, love the feedback! </t>
  </si>
  <si>
    <t xml:space="preserve">#followfriday @moggy99 @woywegian @ozdj 4 the antipedian experiences @seismicshed @tomatthechad  4 the male view @bombayley @suziq13 4 ?? </t>
  </si>
  <si>
    <t xml:space="preserve">@turoczy Or you could upgrade the firmware on your twin, @NotRickTuroczy! </t>
  </si>
  <si>
    <t>ChungLiew</t>
  </si>
  <si>
    <t>@Alun_Lifesense Thanks  Have a Great Day!</t>
  </si>
  <si>
    <t>Thu May 21 23:44:09 PDT 2009</t>
  </si>
  <si>
    <t>We're looking forward to a weekend of poker  updates and playing. Just over a week to go for our first $50 added game on Everest. #ukprt</t>
  </si>
  <si>
    <t>Amy_Louise8701</t>
  </si>
  <si>
    <t xml:space="preserve">last day at 6th form and im going as a pregnant chav its going 2 b a funny day! </t>
  </si>
  <si>
    <t xml:space="preserve">Have i tweeted enough today!? Probs not. Linds got me real drunk, work is gonna be rough!! </t>
  </si>
  <si>
    <t>kernyen</t>
  </si>
  <si>
    <t xml:space="preserve">@ThomasAndMe thank you ThomasAndMe!  i hope you have a great and safe holiday weekend </t>
  </si>
  <si>
    <t>Lyddie126</t>
  </si>
  <si>
    <t xml:space="preserve">@slutmuffins haha but it's fun </t>
  </si>
  <si>
    <t>@jodieocto saya setuju sama pelajaran itu !  be grateful for what we have !</t>
  </si>
  <si>
    <t>Thu May 21 23:44:12 PDT 2009</t>
  </si>
  <si>
    <t>Jackie_11</t>
  </si>
  <si>
    <t xml:space="preserve">I love my Vito angel to the moon and back </t>
  </si>
  <si>
    <t>Thu May 21 23:44:13 PDT 2009</t>
  </si>
  <si>
    <t>djewok</t>
  </si>
  <si>
    <t xml:space="preserve">@KatieCeciil I wanted to kiss you goodnight....No longer can pretend, it wonï¿½t cave in and will be alright.. </t>
  </si>
  <si>
    <t xml:space="preserve">@jasonsalas &amp;lt;Ctrl&amp;gt;+ on that Chrome source code. Bob's yer Uncle </t>
  </si>
  <si>
    <t>mattybrooks</t>
  </si>
  <si>
    <t xml:space="preserve">4 Days 'til the BolderBoulder 10K!! </t>
  </si>
  <si>
    <t>Thu May 21 23:44:15 PDT 2009</t>
  </si>
  <si>
    <t>LadySolara</t>
  </si>
  <si>
    <t xml:space="preserve">wonders if its totally decadent to be reclining in bed while surfing the web.  and if it wasn't so darn late, I'd be WoWing </t>
  </si>
  <si>
    <t>Thu May 21 23:44:16 PDT 2009</t>
  </si>
  <si>
    <t xml:space="preserve">@TAG8109 Thank you so much I really appreciate it!  I am extremely focused on getting there- so thank you for noticing </t>
  </si>
  <si>
    <t xml:space="preserve">Hmmmm...maybe I can sleep after all. Gonna try. Night, tweeps! Rest well. </t>
  </si>
  <si>
    <t>luckymama10</t>
  </si>
  <si>
    <t xml:space="preserve">Maybe i'll have scot deliver lunch. </t>
  </si>
  <si>
    <t>RLAtk</t>
  </si>
  <si>
    <t xml:space="preserve">can't wait to see zoe and the others! going to be so fun! i'm wearing my awesome\sexy shoes too </t>
  </si>
  <si>
    <t xml:space="preserve">At least Technology was funny </t>
  </si>
  <si>
    <t>sonofsea</t>
  </si>
  <si>
    <t xml:space="preserve">@ozdj yep have been </t>
  </si>
  <si>
    <t>Sexilious_Sasha</t>
  </si>
  <si>
    <t>Oh damn i think i've just been hit by the twitter bug  Oh well so what if im late better late than never right?</t>
  </si>
  <si>
    <t>Thu May 21 23:44:18 PDT 2009</t>
  </si>
  <si>
    <t xml:space="preserve">working on some background patterns for twitter http://tinyurl.com/dz5sql </t>
  </si>
  <si>
    <t xml:space="preserve">Morning all. Yay it's Friday! </t>
  </si>
  <si>
    <t>chialyn</t>
  </si>
  <si>
    <t xml:space="preserve">@maddow Just saw you on UGLY BETTY tonight - inadvertently let out a squeal of joy. Unexpected non-MSNBC sightings are fun! </t>
  </si>
  <si>
    <t xml:space="preserve">@helga_hansen http://twitpic.com/5of2w - Oh my goodness ... talk about intricate! No wonder it took so long, but the results are GOOD </t>
  </si>
  <si>
    <t>Karenlom</t>
  </si>
  <si>
    <t xml:space="preserve">@ChesterBe Hectic dude I know but think about the nice ass you going to have. </t>
  </si>
  <si>
    <t>Thu May 21 23:44:20 PDT 2009</t>
  </si>
  <si>
    <t>Tanie_P</t>
  </si>
  <si>
    <t xml:space="preserve">is just getting use to this twitter thing?? Any suggestions </t>
  </si>
  <si>
    <t>Dmitry_vi</t>
  </si>
  <si>
    <t>@uplinkz1 ???????, ????? ????? ????? ?? ????????? ?????????? ? ???????.  ???? ????? ??????????? ???-??????.</t>
  </si>
  <si>
    <t>Hi isidor...! Here's a better version of that song just for you with lyrics  http://bit.ly/FVElG</t>
  </si>
  <si>
    <t>had a VERY long day...have a horrible headache...but guess who is going to see The Roots in SF???!!!!!!!!   goood night!</t>
  </si>
  <si>
    <t>fatASH</t>
  </si>
  <si>
    <t>soo my mom asked if i can take pictures of her for her FACEBOOK! hahha i know right?!i love her  http://twitgoo.com/77nk</t>
  </si>
  <si>
    <t>buckhollywood</t>
  </si>
  <si>
    <t xml:space="preserve">@BethanyLovesRob tomorrow afternoon- that one is done. this is the next one </t>
  </si>
  <si>
    <t xml:space="preserve">@DrZackAddy Just pull the blanket over your head and the laptop and you'll be alright </t>
  </si>
  <si>
    <t>chrisma</t>
  </si>
  <si>
    <t>says lingaw kaau ang nodame cantabile! hehehe...  http://plurk.com/p/vepzx</t>
  </si>
  <si>
    <t xml:space="preserve">i'll always remain faithful to Hamish and Andy.. even if they have been really mean to me in the past. ... cos its my job as a groupie. </t>
  </si>
  <si>
    <t>abhijatm</t>
  </si>
  <si>
    <t xml:space="preserve">@schlick Congratulations to the dad and mom and welcoming Aiden Lesley MacDonald </t>
  </si>
  <si>
    <t xml:space="preserve">@Renee3 Uploaded the last logo for #GenYTO to the Facebook group... if you still want me to send it via email I can as well. Enjoy </t>
  </si>
  <si>
    <t>1billionstrong</t>
  </si>
  <si>
    <t xml:space="preserve">@jtarter  Thanks for the offer but no thanks </t>
  </si>
  <si>
    <t>Thu May 21 23:44:27 PDT 2009</t>
  </si>
  <si>
    <t xml:space="preserve">@MissTonyaLee I checked: not too bad, really.  All things considered. I think it helped to have you around cheering them one. </t>
  </si>
  <si>
    <t>biancaatjuh</t>
  </si>
  <si>
    <t xml:space="preserve">can't wait 'till 11 AM </t>
  </si>
  <si>
    <t xml:space="preserve">@franklanzkie nothing beats a good &amp;quot;yella&amp;quot; cake! </t>
  </si>
  <si>
    <t xml:space="preserve">wants &amp;quot;perfect couch computing device&amp;quot; </t>
  </si>
  <si>
    <t>Thu May 21 23:44:30 PDT 2009</t>
  </si>
  <si>
    <t>tamikko</t>
  </si>
  <si>
    <t xml:space="preserve">just bought a laptop....yea.....pretty stoked </t>
  </si>
  <si>
    <t>Thu May 21 23:44:31 PDT 2009</t>
  </si>
  <si>
    <t xml:space="preserve">have a precious thing in my life </t>
  </si>
  <si>
    <t xml:space="preserve">good night all. i have a date with 2 great kids tomorrow to watch X-men 2. after work. i love my kids.. oh and wifey. </t>
  </si>
  <si>
    <t>Thu May 21 23:44:33 PDT 2009</t>
  </si>
  <si>
    <t xml:space="preserve">Finished reading now going to sleep night </t>
  </si>
  <si>
    <t>Thu May 21 23:44:34 PDT 2009</t>
  </si>
  <si>
    <t xml:space="preserve">This day is awesome. :-bd @innaraymundo, if you know what I mean. </t>
  </si>
  <si>
    <t>@sweetkisses277 nice  that's what i'm hoping for</t>
  </si>
  <si>
    <t>Thu May 21 23:44:35 PDT 2009</t>
  </si>
  <si>
    <t xml:space="preserve">Interesting... I want to have a black mannequin! </t>
  </si>
  <si>
    <t>4myprecious2</t>
  </si>
  <si>
    <t xml:space="preserve">I am so glad kris allen won! Him and his wife katy are such a cute couple </t>
  </si>
  <si>
    <t>Thu May 21 23:44:36 PDT 2009</t>
  </si>
  <si>
    <t xml:space="preserve">Just woke up and heading to the city </t>
  </si>
  <si>
    <t>Moonbeam_Atha</t>
  </si>
  <si>
    <t xml:space="preserve">Goodnight guys it's 7:43 AM Where I am </t>
  </si>
  <si>
    <t xml:space="preserve">@ErikBernskiold I didn't do it and I have 5 ppl to prove I never said it LOL, Thx </t>
  </si>
  <si>
    <t xml:space="preserve">@michaelgrainger  Good Times are coming mate,Good Luck lol </t>
  </si>
  <si>
    <t xml:space="preserve">@memily I know - but generalisations are so much more fun to wrap half facts and animated opinion around </t>
  </si>
  <si>
    <t xml:space="preserve">@jimmietryon I see  Thanks, Jimmie! I might try it when I get home. Although I don't have other twitter-like accounts to integrate hehe </t>
  </si>
  <si>
    <t xml:space="preserve">CONGRATS TO ALL WHO GRADUATED! </t>
  </si>
  <si>
    <t xml:space="preserve">saying goodnight to My twerps and tweethearts. </t>
  </si>
  <si>
    <t xml:space="preserve">@stevenr0driguez i was saying its just following numbers hehe... go to BHCC they do it for you or library and its FREE </t>
  </si>
  <si>
    <t>@alydenisof yep u did  still friday here in australia for another several long hrs</t>
  </si>
  <si>
    <t>Faaancy</t>
  </si>
  <si>
    <t>tweet tweet x) .. I'm going to buy the cosmopolition  I never bought it before xD haha .. pointless tweet ^^</t>
  </si>
  <si>
    <t>@OhayoIzzy  ily too!!!!!</t>
  </si>
  <si>
    <t>virginmedia</t>
  </si>
  <si>
    <t>@happytoytoy Apologies - hadn't spotted it was you again   Will chase where this one is at.</t>
  </si>
  <si>
    <t xml:space="preserve">Who knew things could get so violent at a Kings of Leon show! Crazy times </t>
  </si>
  <si>
    <t>exams next week, 'im freaking out' . Jonas Brothers song  LOL i amuse myself!</t>
  </si>
  <si>
    <t xml:space="preserve">@Angel42579  whad ya say.....brrrrrring.....brrrrring....brrrrrring...LOL my poor whittle hormonal mind!  Im hangin with the best tho! </t>
  </si>
  <si>
    <t xml:space="preserve">@grapejellykelly Heading to Weho! </t>
  </si>
  <si>
    <t xml:space="preserve">Man..so tired but still need to be at work place </t>
  </si>
  <si>
    <t>Thu May 21 23:44:43 PDT 2009</t>
  </si>
  <si>
    <t xml:space="preserve">off to school, last day of term then a week off school </t>
  </si>
  <si>
    <t xml:space="preserve">#Follow Friday People!! @lauragitt and @spurofmoment </t>
  </si>
  <si>
    <t>tutsplus</t>
  </si>
  <si>
    <t xml:space="preserve">@cg219 yep, Cgtuts+ will be launching on June 1 </t>
  </si>
  <si>
    <t>awesome. do you hire freelancers too  ?</t>
  </si>
  <si>
    <t>Can't sleep I feel like the day before u go to disney land  http://myloc.me/1neV</t>
  </si>
  <si>
    <t>Morning, Nice song to share in the morning  ? http://blip.fm/~6sswt</t>
  </si>
  <si>
    <t xml:space="preserve">@Jonasbrothers Aaaah i cannot wait </t>
  </si>
  <si>
    <t xml:space="preserve">Ugh not feeling well going to bed nigggggggggghhhhhhhhhhhht!!!!!!!!!! </t>
  </si>
  <si>
    <t>Thu May 21 23:45:57 PDT 2009</t>
  </si>
  <si>
    <t xml:space="preserve">MmmmmMMMMMMM! weather needs to improve if gunna have a nice BBQ! </t>
  </si>
  <si>
    <t xml:space="preserve">@luckymama10 thats not all i will deliver.. </t>
  </si>
  <si>
    <t>tangmarvin</t>
  </si>
  <si>
    <t xml:space="preserve">@mariedigby : are you serious kickboxing?! you might get hurt, but after that its nice to have a spa, you could also try boxing too </t>
  </si>
  <si>
    <t>richguzman</t>
  </si>
  <si>
    <t xml:space="preserve">@OCoulter @MagdaSchatzi @TheMurphy @Ivonne555 @claudiagmodel @bethmcshane @LudaDrummond @PattyScheeler @rhpritchard #followfriday </t>
  </si>
  <si>
    <t>Thu May 21 23:45:58 PDT 2009</t>
  </si>
  <si>
    <t>@JimmyTIght ahhh the life of a mucisian  It just aint as fun as making money off ur used panties hehe</t>
  </si>
  <si>
    <t xml:space="preserve">just had the most amazing bike ride with @Loreinski though Williamsburg, Greenpoint, the LES and the Village! Can't wait to do it again </t>
  </si>
  <si>
    <t>Thu May 21 23:45:59 PDT 2009</t>
  </si>
  <si>
    <t xml:space="preserve">@datinggold http://twitpic.com/5grsm - wow! </t>
  </si>
  <si>
    <t xml:space="preserve">@rom: Thanks again, sir!  I would now try installing iTunes on WINE to see if it would work! </t>
  </si>
  <si>
    <t>chandrabun</t>
  </si>
  <si>
    <t xml:space="preserve">Finished a game of sudoku, off to bed now </t>
  </si>
  <si>
    <t>@coolkidftw twice? haha. sociology sac today; epic pass  fell asleep; was good</t>
  </si>
  <si>
    <t>Thu May 21 23:46:01 PDT 2009</t>
  </si>
  <si>
    <t xml:space="preserve">Going to bed..say your prayers! &amp;amp; Happy birthday to @mama_gedlu , have a great one boo ! &amp;amp; go hard </t>
  </si>
  <si>
    <t>Thu May 21 23:46:02 PDT 2009</t>
  </si>
  <si>
    <t xml:space="preserve">JUST BOUGHT A 430EX II AND A STOFEN DIFFUSER!!! </t>
  </si>
  <si>
    <t xml:space="preserve">@LstInTheSeeThru HEY! </t>
  </si>
  <si>
    <t xml:space="preserve">@ObjColumnist Haha, it is quite but I'm getting there </t>
  </si>
  <si>
    <t xml:space="preserve">@Dameunited Morning </t>
  </si>
  <si>
    <t>DWade117</t>
  </si>
  <si>
    <t xml:space="preserve">@JaylaStarr Lakers lost and I loved it. By the way the butt plug pic is so hot </t>
  </si>
  <si>
    <t xml:space="preserve">Cant sleep. You know summer is coming when your sleeping patterns change! </t>
  </si>
  <si>
    <t>Thu May 21 23:46:04 PDT 2009</t>
  </si>
  <si>
    <t>mary_hilton</t>
  </si>
  <si>
    <t xml:space="preserve">zzzz may be the cure for my sadness. Class of 2009 baby! </t>
  </si>
  <si>
    <t>Google I/O is next week, a very interesting list of sessions topics: http://bit.ly/6dxap (wish I could attend  #google</t>
  </si>
  <si>
    <t xml:space="preserve">@HayleyNqahuia How ya doing, friend? </t>
  </si>
  <si>
    <t>Thu May 21 23:46:05 PDT 2009</t>
  </si>
  <si>
    <t>liatralala</t>
  </si>
  <si>
    <t xml:space="preserve">Dancing make me fresh ! </t>
  </si>
  <si>
    <t xml:space="preserve">@patphelan happy birthday </t>
  </si>
  <si>
    <t>Thu May 21 23:46:06 PDT 2009</t>
  </si>
  <si>
    <t xml:space="preserve">just visited uncle dans. came home with 6 beers. not too bad </t>
  </si>
  <si>
    <t>JustVee</t>
  </si>
  <si>
    <t xml:space="preserve">@leebaby09 you KNOW I got you </t>
  </si>
  <si>
    <t>ginabren</t>
  </si>
  <si>
    <t>@NICKZANO I'm watching What I Like About You right now  lol..I really wish the series would have continued longer!!.it's a favorite!</t>
  </si>
  <si>
    <t>Thu May 21 23:46:07 PDT 2009</t>
  </si>
  <si>
    <t xml:space="preserve">will be giving Shiatsu at Shape Day in Somerset West tomorrow! </t>
  </si>
  <si>
    <t>johnfvargas</t>
  </si>
  <si>
    <t xml:space="preserve">The glass is ALWAYS half full here http://bit.ly/vbNmH , and YOU are welcome and FREE to drink from it ... </t>
  </si>
  <si>
    <t xml:space="preserve">@kmbrown08  I am! u should be here...jus came frm Hookah lounge- (hopping)  </t>
  </si>
  <si>
    <t>Thu May 21 23:46:12 PDT 2009</t>
  </si>
  <si>
    <t>@lovebellaluna Why thank you.  Do you like the #uilleannpipes ?</t>
  </si>
  <si>
    <t>oLIANNAo</t>
  </si>
  <si>
    <t xml:space="preserve">@possessed_angel Driving down late late tomorrow night (prob wont be there til 3AM?) and staying til Monday. </t>
  </si>
  <si>
    <t>GreenEyedJessie</t>
  </si>
  <si>
    <t xml:space="preserve">@TheRealNobody LOL.. THANKS </t>
  </si>
  <si>
    <t xml:space="preserve">@Noway57 I'm fine..but a little tired...oh well tomorrow will be the weekend so gonna do some catching up with Kamen Rider </t>
  </si>
  <si>
    <t>neweravin</t>
  </si>
  <si>
    <t>Something cool  ? http://blip.fm/~6ssx6</t>
  </si>
  <si>
    <t>@LiLi214 lol i dont believe it!  how was that movie the other day u told me bout wit the &amp;quot;jesus jokes&amp;quot; lol</t>
  </si>
  <si>
    <t xml:space="preserve">@MrJoatmon I guess Oz is first on more than just swimming </t>
  </si>
  <si>
    <t>Thu May 21 23:46:15 PDT 2009</t>
  </si>
  <si>
    <t>shmeggy027</t>
  </si>
  <si>
    <t>BuffaLOVE for the weekend  excited to see my lovies on the island bright and early saturday morning....its all so bittersweet...</t>
  </si>
  <si>
    <t xml:space="preserve">@artbizness well, @tapps and I should be back at the ICA for Tuttle between 11 and 12 .... </t>
  </si>
  <si>
    <t>JohnCB1</t>
  </si>
  <si>
    <t xml:space="preserve">Just saw the new Star Trek - not a bad movie.  I wonder if they have considered doing a TV show based on these characters?   </t>
  </si>
  <si>
    <t>Thu May 21 23:46:16 PDT 2009</t>
  </si>
  <si>
    <t xml:space="preserve">gonna get a package from the mail soon </t>
  </si>
  <si>
    <t xml:space="preserve">I thought we might be detoxing this week with some of the major amounts of tea we got in SF. But the call of the sake was too strong. </t>
  </si>
  <si>
    <t xml:space="preserve">is now booked on 7:30AM flight to Raleigh. Many thanks to Negi-san and Su-chan. </t>
  </si>
  <si>
    <t xml:space="preserve">@danzodanzo argh ghost whisperer  did you watch it yesterday? </t>
  </si>
  <si>
    <t xml:space="preserve">forreal this time , g'nite </t>
  </si>
  <si>
    <t>kartar</t>
  </si>
  <si>
    <t xml:space="preserve">@Liiv7 comics r us on bourke st in city are good - packed with geeks but well it's a comic book store. They may be shocked to see girls </t>
  </si>
  <si>
    <t>apevere</t>
  </si>
  <si>
    <t xml:space="preserve">G'day! </t>
  </si>
  <si>
    <t>luring34569</t>
  </si>
  <si>
    <t xml:space="preserve">yaaayyy.. approved lahat ng enlisted subjects ko.. </t>
  </si>
  <si>
    <t>Thu May 21 23:46:19 PDT 2009</t>
  </si>
  <si>
    <t>sohhoon</t>
  </si>
  <si>
    <t xml:space="preserve">let me win this </t>
  </si>
  <si>
    <t xml:space="preserve">i am pigging out because tomorrow me and my roomie are going on a diet. </t>
  </si>
  <si>
    <t>paolavaldezz</t>
  </si>
  <si>
    <t>@vfactory waaaaaaaaaaa love your video is perfect yeaaahhhhh  i love u guys ^^!</t>
  </si>
  <si>
    <t>Thu May 21 23:46:21 PDT 2009</t>
  </si>
  <si>
    <t xml:space="preserve">goooooooooooooooooooooooood morning rise and shine everyone </t>
  </si>
  <si>
    <t>nfenduranceteam</t>
  </si>
  <si>
    <t>@Racing4Research is a way to raise money to cure NF. And you don't have to train for it!  Sample fundraiser: http://tinyurl.com/jessem</t>
  </si>
  <si>
    <t xml:space="preserve">I'm .. Chocolate .. high </t>
  </si>
  <si>
    <t>Thu May 21 23:46:22 PDT 2009</t>
  </si>
  <si>
    <t>TheLittleLizzie</t>
  </si>
  <si>
    <t xml:space="preserve">Woot today's exam is the last time I'll have to do german </t>
  </si>
  <si>
    <t>Thu May 21 23:46:23 PDT 2009</t>
  </si>
  <si>
    <t>MaryBeverly</t>
  </si>
  <si>
    <t xml:space="preserve">is so happy that Jack told me Bill Simmons had a twitter page (@sportsguy33).  Really just made my day </t>
  </si>
  <si>
    <t>Thu May 21 23:46:25 PDT 2009</t>
  </si>
  <si>
    <t xml:space="preserve">The Girl Guide camp is just a week away! I CAN'T WAIT!!!! First time having a camp in school!!! </t>
  </si>
  <si>
    <t xml:space="preserve">@RiskyBusinessMB @IAMtheCOMMODORE @theroser @ThePISTOL Oh man, I SO wish I was there to see the cops break up the PPP! Way to party Alex! </t>
  </si>
  <si>
    <t>phantii</t>
  </si>
  <si>
    <t>Sexy thing in Eska`s music test  / at work</t>
  </si>
  <si>
    <t xml:space="preserve">Car rally tomorrow! And it's Friday! Bed for real this time ha, Zzzzz </t>
  </si>
  <si>
    <t>toniiramiirez</t>
  </si>
  <si>
    <t>... i just sounded obssesed  ha</t>
  </si>
  <si>
    <t>googlers</t>
  </si>
  <si>
    <t>Google I/O is next week, a very interesting list of sessions topics: http://bit.ly/6dxap (wish I could attend   - @filiber</t>
  </si>
  <si>
    <t xml:space="preserve">@Red_Devil11 of course </t>
  </si>
  <si>
    <t>Thu May 21 23:46:28 PDT 2009</t>
  </si>
  <si>
    <t>Sat on the bus - feeling a little tender but not too rough  I wonder if brandon ever found his jacket..</t>
  </si>
  <si>
    <t>Thu May 21 23:46:29 PDT 2009</t>
  </si>
  <si>
    <t>@ItsJustDi I love that game!  I even have the expansion pack!!</t>
  </si>
  <si>
    <t xml:space="preserve">Good morning people. Dad gave me a lift to school. Wee. </t>
  </si>
  <si>
    <t>@zeet75 Cool.  Haha, Guillermo is SO FUNNY!!!!! xD</t>
  </si>
  <si>
    <t>School was boring todayyyy but at least i didnt freeze coz i got madie's jacket!!  &amp;lt;3 you maz!!</t>
  </si>
  <si>
    <t>@TerriEddyAlice alright ill sign in soon  haha.</t>
  </si>
  <si>
    <t>sare_lee</t>
  </si>
  <si>
    <t xml:space="preserve">at school doing my &amp;quot;psychology&amp;quot; work </t>
  </si>
  <si>
    <t>bonjour  ?  #30secondstomars #jaredleto #ShannonLeto ?</t>
  </si>
  <si>
    <t>Lovely haze free morning in the hills around Rome. Taken while fixing flat tyre on hire car  #fb http://mypict.me/1ndY</t>
  </si>
  <si>
    <t xml:space="preserve">Changed and ready for my second exam and also my last day of college! </t>
  </si>
  <si>
    <t>Thu May 21 23:46:34 PDT 2009</t>
  </si>
  <si>
    <t>LisaBTweets</t>
  </si>
  <si>
    <t xml:space="preserve">@gryph_jaxx it always is </t>
  </si>
  <si>
    <t>Thu May 21 23:46:35 PDT 2009</t>
  </si>
  <si>
    <t>MsKCJones</t>
  </si>
  <si>
    <t xml:space="preserve">I have a light work day in the am, so I can afford to stay up a little late </t>
  </si>
  <si>
    <t>caitiebecker</t>
  </si>
  <si>
    <t>@emilyhayes is that why you carry smaller purses now?  he</t>
  </si>
  <si>
    <t xml:space="preserve">Just finished plants vs zombies was a lovely game, now doing all the puzzles and mini games its fun </t>
  </si>
  <si>
    <t>Thu May 21 23:46:36 PDT 2009</t>
  </si>
  <si>
    <t>Shendoah</t>
  </si>
  <si>
    <t>http://twitpic.com/5og79 - #guildwars party in Sunspear Great Hall. The bunnies are my guild.  Tune into Bladeradio.com</t>
  </si>
  <si>
    <t xml:space="preserve">@hadenmaiden Morning </t>
  </si>
  <si>
    <t xml:space="preserve">and some Monster spaghetti meatballs. YEAAAAAAAHHHHH. </t>
  </si>
  <si>
    <t>@PrincessNite thanks for the #FF  Back atyer!</t>
  </si>
  <si>
    <t>Thu May 21 23:46:37 PDT 2009</t>
  </si>
  <si>
    <t xml:space="preserve">at work for now.... today will be a good day!  my best friend nadine, maxi and dex will come to my house )) i jump for joy! </t>
  </si>
  <si>
    <t>ionutbunescu</t>
  </si>
  <si>
    <t>@Cricketa normal c? i-a pl?cut  doar... eu sunt tot ce ai visat, n-am ochii verzi, dar rima se potrive?te :p Cu pl?cere. Dai o bere )</t>
  </si>
  <si>
    <t>I'm off! Gnite twitterpals  til 2morrow!! http://myloc.me/1nf0</t>
  </si>
  <si>
    <t xml:space="preserve">hey all you night owls </t>
  </si>
  <si>
    <t>Thu May 21 23:46:41 PDT 2009</t>
  </si>
  <si>
    <t xml:space="preserve">@travelmonkee Thanks very much mate </t>
  </si>
  <si>
    <t>Thu May 21 23:46:42 PDT 2009</t>
  </si>
  <si>
    <t>@letmesign haha, I already saw that when it premiered  Didn't get hooked, but still a decent show.</t>
  </si>
  <si>
    <t>Tonight was a good show. I still love listening to ownage.  Britlee &amp;lt;3</t>
  </si>
  <si>
    <t xml:space="preserve">*cough* *cough* Owww. My chest hurts, I hate being ill, i'm too much of a wuss to cope well. Yellow day in work today, I hate yellow. </t>
  </si>
  <si>
    <t>Thu May 21 23:46:44 PDT 2009</t>
  </si>
  <si>
    <t>nashpropst</t>
  </si>
  <si>
    <t xml:space="preserve">@farewellflight &amp;quot;Best month of our lives&amp;quot;...that's a lie and you know it! don't make me get my claendar out and start listing dates! </t>
  </si>
  <si>
    <t xml:space="preserve">tomorrow is Nordic walking day at Bled from 10am on. </t>
  </si>
  <si>
    <t>simonFerrari</t>
  </si>
  <si>
    <t xml:space="preserve">@aeazel It's not philanthropy if you charge interest </t>
  </si>
  <si>
    <t xml:space="preserve">@cherrytreerec devastating? more like supercosmical!! just thrilltastic </t>
  </si>
  <si>
    <t>Thu May 21 23:48:01 PDT 2009</t>
  </si>
  <si>
    <t xml:space="preserve">@Ed_Palacios I canï¿½t find the defect by facebook and canï¿½t save another banner. Search by facebook: eemia@hotmail.de </t>
  </si>
  <si>
    <t>weeezie</t>
  </si>
  <si>
    <t>Good Morning Tweeters and what a lovely day it is outside    #savekitt</t>
  </si>
  <si>
    <t>@cristinavb David Cook doesnt want to have one  he said he cannot imagine twittering himself :S</t>
  </si>
  <si>
    <t>KatOOOOOOOO</t>
  </si>
  <si>
    <t xml:space="preserve">about to go to the moooon !!!! t-minus 10 minutes </t>
  </si>
  <si>
    <t>Thu May 21 23:48:03 PDT 2009</t>
  </si>
  <si>
    <t xml:space="preserve">@koduckgirl ...workin' on it eye sware!! </t>
  </si>
  <si>
    <t xml:space="preserve">cant work.... </t>
  </si>
  <si>
    <t>@AravindJose thanks for loving twibrary.. The words of appreciation keep us on high  @unitechy</t>
  </si>
  <si>
    <t xml:space="preserve">@AllanGoesDMB hahah, no i wasn't serious ;) And she'd say &amp;quot;Tell him yourself!&amp;quot; So on a serious note, best of luck with your job search. </t>
  </si>
  <si>
    <t>@maxie2007 Aww thank you for the #ff lovin!    That is so sweet of you to say!</t>
  </si>
  <si>
    <t>Vegas tomorrow who's down  txt me</t>
  </si>
  <si>
    <t xml:space="preserve">@abmendez I sometimes play #guitar with the side of the pick because it's easier to get a 'ping' effect using the edge of my thumb. </t>
  </si>
  <si>
    <t xml:space="preserve">@hannahbabble A book of stupid maths? That's a crazy idea. Well done anyway </t>
  </si>
  <si>
    <t xml:space="preserve">let get ready... still a lot to do before we go ~ wedding day!! </t>
  </si>
  <si>
    <t>Thu May 21 23:48:06 PDT 2009</t>
  </si>
  <si>
    <t xml:space="preserve">i'm $5 richer thanks to @jenfairgray </t>
  </si>
  <si>
    <t>@onlinedesign - Hahaha.  Thanks.    Well as for what is the best app, it really depends on what your preferences are and what you want</t>
  </si>
  <si>
    <t>nothe</t>
  </si>
  <si>
    <t xml:space="preserve">@sanguish there was a lot to enjoy, vidually speaking. I wouldn't worry too much about it. </t>
  </si>
  <si>
    <t>Thu May 21 23:48:09 PDT 2009</t>
  </si>
  <si>
    <t xml:space="preserve">Night..im on a high! </t>
  </si>
  <si>
    <t>Thu May 21 23:48:11 PDT 2009</t>
  </si>
  <si>
    <t>229kimbo</t>
  </si>
  <si>
    <t xml:space="preserve">Timothy Bragg is a slow replyer </t>
  </si>
  <si>
    <t>@Goth_Vader yeah that will work  I'm so excited, thank you so much XD</t>
  </si>
  <si>
    <t>Thu May 21 23:48:14 PDT 2009</t>
  </si>
  <si>
    <t xml:space="preserve">@tferriss You should start using www.twitvid.io - video updates are so much more awesome. </t>
  </si>
  <si>
    <t xml:space="preserve">life is about love, last minutes &amp;amp; lost evenings. </t>
  </si>
  <si>
    <t xml:space="preserve">@TreezyZG &amp;lt;&amp;lt;---- WILL brb. HE HASN'T DOO-DOOED IN FOREVER LONG! </t>
  </si>
  <si>
    <t>is back from school!  http://plurk.com/p/veqx3</t>
  </si>
  <si>
    <t>Thu May 21 23:48:15 PDT 2009</t>
  </si>
  <si>
    <t xml:space="preserve">@ThomasGudgeon it's lovely  and so good because after today I am off for a week! What have you got planned for today? </t>
  </si>
  <si>
    <t xml:space="preserve">SHALOM is a good word </t>
  </si>
  <si>
    <t>Thu May 21 23:48:16 PDT 2009</t>
  </si>
  <si>
    <t xml:space="preserve">@poppya90 Good luck with the 40 hour no talking or eating famine -  BLISS - peace, quiet &amp;amp; a clean kitchen </t>
  </si>
  <si>
    <t xml:space="preserve">@FloFalcons41 hey to you too! </t>
  </si>
  <si>
    <t>Thu May 21 23:48:17 PDT 2009</t>
  </si>
  <si>
    <t xml:space="preserve">@waxinglyrical I perfectly think that is awesomely cool. Beside girl, you're already more beautiful than most girls </t>
  </si>
  <si>
    <t xml:space="preserve">@agentsmithfiles have a good time! </t>
  </si>
  <si>
    <t>http://twitpic.com/5og90    i love this photo.</t>
  </si>
  <si>
    <t>elisarossini</t>
  </si>
  <si>
    <t xml:space="preserve">@NewFictioniSoap yes! yes! yes! and where U r? </t>
  </si>
  <si>
    <t xml:space="preserve">!freebsd jails-ing make me rockers </t>
  </si>
  <si>
    <t>dojemi10</t>
  </si>
  <si>
    <t xml:space="preserve">Philippines! 1 Liter of Tears! I don't know if it'll be as moving as I have watched it on the internet but it's worth watching for </t>
  </si>
  <si>
    <t>Thu May 21 23:48:18 PDT 2009</t>
  </si>
  <si>
    <t>micksche</t>
  </si>
  <si>
    <t xml:space="preserve">@Braynerok Good mornin!  yes, I do. Don't you have a iPhone or blackberry? I'm now an twitter addict, because of the app. ;) greetz </t>
  </si>
  <si>
    <t xml:space="preserve">@1indienation oh me first.. you workout hottie </t>
  </si>
  <si>
    <t xml:space="preserve">@thepamjelly I'm coding a layout with a fee. </t>
  </si>
  <si>
    <t>@KrisAllenmusic you won you won !  goodluck with your future !</t>
  </si>
  <si>
    <t>qa3dak</t>
  </si>
  <si>
    <t xml:space="preserve">@bashool ????? ???? ?? ???? </t>
  </si>
  <si>
    <t>Thu May 21 23:48:20 PDT 2009</t>
  </si>
  <si>
    <t xml:space="preserve">@problogger Turn it into the DarrenRowse Lifestream </t>
  </si>
  <si>
    <t xml:space="preserve">Google should launch an OS.. will send Microsoft in the ditches </t>
  </si>
  <si>
    <t>was watching FRIENDS jst then.  http://plurk.com/p/veqy1</t>
  </si>
  <si>
    <t>Thu May 21 23:48:21 PDT 2009</t>
  </si>
  <si>
    <t>I love REM  remember their 1983 National tv debut on letterman? I had to youtube it!  x</t>
  </si>
  <si>
    <t xml:space="preserve">@theDebbyRyan im gonna be courageous everyday &amp;amp; overcome challenges no matter what anyone says  inspiring quote debbie! love it </t>
  </si>
  <si>
    <t>frog101</t>
  </si>
  <si>
    <t>@Faerieruth Feeding time perhaps?   Mine gets cold, so sneaks under the covers...</t>
  </si>
  <si>
    <t xml:space="preserve">@traumahunit man its too late to be takin all this deep ish lol..lets agree to disagree hahaha </t>
  </si>
  <si>
    <t>Thu May 21 23:48:22 PDT 2009</t>
  </si>
  <si>
    <t xml:space="preserve">I totally want to give it to a 14 year old boy </t>
  </si>
  <si>
    <t>Thu May 21 23:48:23 PDT 2009</t>
  </si>
  <si>
    <t>yvesprado</t>
  </si>
  <si>
    <t xml:space="preserve">Hey, what's up, guys? Just leaving the club and taking the party (sic) back home... </t>
  </si>
  <si>
    <t>Javision</t>
  </si>
  <si>
    <t>&amp;quot;Usable happiness: is a product that is simple to use, and makes you smile every time you use it.&amp;quot; --&amp;gt; Macbook Pro   #mac</t>
  </si>
  <si>
    <t xml:space="preserve">@BrazillofBLAK Hey hey that was an affectionate &amp;quot;Punks&amp;quot; I'm like you're older sis now </t>
  </si>
  <si>
    <t xml:space="preserve">@tom_howarth Got to love the May bank holiday's, Motorsport Monday for me </t>
  </si>
  <si>
    <t xml:space="preserve"> South Carlonia @ Alaska tomorrow night! Going with Alan and mom! &amp;lt;3 Exciiited.</t>
  </si>
  <si>
    <t xml:space="preserve">omg maï¿½ana comprare mi cd de tokio hotel... hey @VickyJones1984 you should record a cd your voice is beautiful i would be your fan </t>
  </si>
  <si>
    <t>RobstenShipper</t>
  </si>
  <si>
    <t xml:space="preserve">@brookeiloveyou i will post anything good i find </t>
  </si>
  <si>
    <t xml:space="preserve">Bought new bras. </t>
  </si>
  <si>
    <t>Thu May 21 23:48:27 PDT 2009</t>
  </si>
  <si>
    <t>teresacuteface</t>
  </si>
  <si>
    <t>Why me? but then again why not!  Need to do that with him tonite</t>
  </si>
  <si>
    <t>@Ran_Row what's with your hair ranita?  at least I'm not a boy.. Haha http://myloc.me/1nfa</t>
  </si>
  <si>
    <t xml:space="preserve">Hello twitterverse, I'm back </t>
  </si>
  <si>
    <t xml:space="preserve">@booyahmicki You can say that again. </t>
  </si>
  <si>
    <t xml:space="preserve">@limvicky love your pic! </t>
  </si>
  <si>
    <t xml:space="preserve">@quelquefois Just started work in the area. Didn't buy pretzels, altho I did get Ruth's homemade granola bars. </t>
  </si>
  <si>
    <t xml:space="preserve">@Elizabeth_N point pleasant... The home of our wedding memories </t>
  </si>
  <si>
    <t xml:space="preserve">@Les_Berry hehe sure did! </t>
  </si>
  <si>
    <t xml:space="preserve">I love the World Cup! I won $800 for the Japan/Korea Games. I put money on Italy and they won! </t>
  </si>
  <si>
    <t xml:space="preserve">@Levy1982 A cool - you going too?  See you at #SHTBOX.  Wanna hear which job you chose </t>
  </si>
  <si>
    <t xml:space="preserve">@nscafe Ah I missed it! What do you mean, not a good word? Larry King is doing the circuit. He'll be on Canada AM in the AM </t>
  </si>
  <si>
    <t>Thu May 21 23:48:30 PDT 2009</t>
  </si>
  <si>
    <t xml:space="preserve">is awake but doesn't have to be at school til 10. </t>
  </si>
  <si>
    <t>usreeb</t>
  </si>
  <si>
    <t xml:space="preserve">@tildensky you know what's not easily forgotten? Coming through for someone when they really need you. You and Jess rocked tonight. </t>
  </si>
  <si>
    <t xml:space="preserve">@SeaStarStudios Congratulations on another sale! </t>
  </si>
  <si>
    <t>Thu May 21 23:48:31 PDT 2009</t>
  </si>
  <si>
    <t>danielholter</t>
  </si>
  <si>
    <t xml:space="preserve">@EASMusic when will we figure out our ridiculous email sitch?!  </t>
  </si>
  <si>
    <t xml:space="preserve">Got to see little Ava tonight - she is adorable </t>
  </si>
  <si>
    <t>@anuuna can't earlier. Take it or leave it  21 at M. I'll take bastards out 20.</t>
  </si>
  <si>
    <t>Thu May 21 23:48:32 PDT 2009</t>
  </si>
  <si>
    <t xml:space="preserve">i just watched the AI finale for...who knows how many times! congrats, kris and adam </t>
  </si>
  <si>
    <t>BeckyLah</t>
  </si>
  <si>
    <t xml:space="preserve">Im 2 now 1 tweet off 100. </t>
  </si>
  <si>
    <t>claypruitt</t>
  </si>
  <si>
    <t xml:space="preserve">Good night Tweetle-Dee and Tweetle-Dum.  You know who you are. </t>
  </si>
  <si>
    <t>slashfilm</t>
  </si>
  <si>
    <t xml:space="preserve">@dark_swan Thank you! </t>
  </si>
  <si>
    <t>Thu May 21 23:48:33 PDT 2009</t>
  </si>
  <si>
    <t xml:space="preserve">happy 50th birthday #Morrissey! I will play him/The Smiths all day in dedication to him </t>
  </si>
  <si>
    <t>Thu May 21 23:48:34 PDT 2009</t>
  </si>
  <si>
    <t>JohnnyEugenio2</t>
  </si>
  <si>
    <t>Omgosh I put my phone back on the hook so the battery didn't die!!!  !! ;]</t>
  </si>
  <si>
    <t>Thu May 21 23:48:35 PDT 2009</t>
  </si>
  <si>
    <t xml:space="preserve">@RoseyDough Thanks! </t>
  </si>
  <si>
    <t xml:space="preserve">@lovebscott heyyyyy love muffin....its aaaaaaaaaalex!!! </t>
  </si>
  <si>
    <t>Thu May 21 23:48:36 PDT 2009</t>
  </si>
  <si>
    <t xml:space="preserve">@paddyfestus Good point!  </t>
  </si>
  <si>
    <t>@tommcfly well ur at Fortaleza performing tomorrow so maybe that's where your flying to  x</t>
  </si>
  <si>
    <t>Thu May 21 23:48:38 PDT 2009</t>
  </si>
  <si>
    <t xml:space="preserve">@amf7 @GrrrlRomeo  me, I sort of came out to my family via email about 8 years ago.  Book clerks can tell because of what you're buying. </t>
  </si>
  <si>
    <t>@thegaydreamer  @MykeTV   Have  a dose of relaxation after the busy  week schedule with some bollywood spice  http://bit.ly/19n3Ou</t>
  </si>
  <si>
    <t>@laurenmcartney thank god i can fast forward  haha</t>
  </si>
  <si>
    <t>Thu May 21 23:48:39 PDT 2009</t>
  </si>
  <si>
    <t>mattphotographs</t>
  </si>
  <si>
    <t xml:space="preserve">Bringing back the muttin chops next week. I'm sure @jessmxo is thrilled. </t>
  </si>
  <si>
    <t>hummingbird247</t>
  </si>
  <si>
    <t xml:space="preserve">Go back from watching The Phantom of the Opera on Broadway!  What an Amazing Show!  </t>
  </si>
  <si>
    <t xml:space="preserve">@bluebonnet21 that combination sounds cool to me! </t>
  </si>
  <si>
    <t>Thu May 21 23:48:41 PDT 2009</t>
  </si>
  <si>
    <t xml:space="preserve">I have unleashed a flock of purchase orders, staff opinion surveys and maintenance fixes at school. Off to the city for some RNR tonight </t>
  </si>
  <si>
    <t xml:space="preserve">work. Later </t>
  </si>
  <si>
    <t>deusexmachina_</t>
  </si>
  <si>
    <t xml:space="preserve">http://twitpic.com/5oga8 - Me at the Getty Museum in LA. Fun day. </t>
  </si>
  <si>
    <t xml:space="preserve">Morning! Weather is better today! Just straightening my hair </t>
  </si>
  <si>
    <t>@Radio_Lady goodnight  thx u2</t>
  </si>
  <si>
    <t>Thu May 21 23:48:42 PDT 2009</t>
  </si>
  <si>
    <t xml:space="preserve">@ZacharyQuinto Very well done. Next - Spock's voice on the video game? </t>
  </si>
  <si>
    <t>Thu May 21 23:48:43 PDT 2009</t>
  </si>
  <si>
    <t xml:space="preserve">so the virus comes to us..  --but we're blessed also, coz if there's a treatment for it, it'll be available here first.. </t>
  </si>
  <si>
    <t>Thu May 21 23:50:07 PDT 2009</t>
  </si>
  <si>
    <t>i'm off to dreamland. have a great night  http://bit.ly/8G3d</t>
  </si>
  <si>
    <t xml:space="preserve">@laurenpettifer i did mine today, it's really not that bad </t>
  </si>
  <si>
    <t xml:space="preserve">thanks for the karaoke suggestions.... not!! lol its cool i still had fun </t>
  </si>
  <si>
    <t xml:space="preserve">@Rachy555 lets hope </t>
  </si>
  <si>
    <t>Just got done eating &amp;amp; blending the leftovers for the weewees. Don't worry we eat healthy  Still in pain, but I'll survive 4 work 2morrow</t>
  </si>
  <si>
    <t>Cynner777</t>
  </si>
  <si>
    <t xml:space="preserve">Again, thanks!I hate when you make me realize that you're too good a friend to me.As ur friend I want to tell u, u need better friends. </t>
  </si>
  <si>
    <t>Syazoo</t>
  </si>
  <si>
    <t xml:space="preserve">beautiful morning to end your exams </t>
  </si>
  <si>
    <t>lsegal</t>
  </si>
  <si>
    <t xml:space="preserve">@Nashenas how come you're never online anymore! </t>
  </si>
  <si>
    <t>VeePeeTech</t>
  </si>
  <si>
    <t>Follow @BTBusiness for the latest BT info  (via @BTTradespace)</t>
  </si>
  <si>
    <t>Thu May 21 23:50:10 PDT 2009</t>
  </si>
  <si>
    <t>cintars</t>
  </si>
  <si>
    <t xml:space="preserve">birthday party coming soon </t>
  </si>
  <si>
    <t>Anyways, goodnight lovely stalkers...errr...twEEterz! I'll be seeing some of you in the chatroom tomorrow, right?    Hehe...Sweet dreams!</t>
  </si>
  <si>
    <t xml:space="preserve">@adriankoh Hey! Thanks. That's somewhere at Novena. Great that u liked it. </t>
  </si>
  <si>
    <t xml:space="preserve">surprisingly, after last night, i'm in a great mood </t>
  </si>
  <si>
    <t xml:space="preserve">When you guys see these picture$$$$$$..don't judge me. Its just a 24 y.o. having fun with his friends. I'm just me and just like u. </t>
  </si>
  <si>
    <t>http://tinyurl.com/ry9wap Hey!  hm... I can send you my pics, tell me your email. Or write me gmail_all@mail.ru</t>
  </si>
  <si>
    <t>laitala</t>
  </si>
  <si>
    <t xml:space="preserve">Feels good to be home!! Missing the beach house and everyone!! Very, very excited to see my boyfriend finally though! </t>
  </si>
  <si>
    <t>Thu May 21 23:50:12 PDT 2009</t>
  </si>
  <si>
    <t xml:space="preserve">@seankeithsmith OMG,do i hate u,or do i hate u!?!?! hahaha,ok i definitely hate u! that's GORGEOUS!!!! </t>
  </si>
  <si>
    <t>Thu May 21 23:50:13 PDT 2009</t>
  </si>
  <si>
    <t xml:space="preserve">I'm going to bed.... G'night my Tweeps! </t>
  </si>
  <si>
    <t>isisauset</t>
  </si>
  <si>
    <t xml:space="preserve">At work and looks like it might actually be a good night. </t>
  </si>
  <si>
    <t>Thu May 21 23:50:14 PDT 2009</t>
  </si>
  <si>
    <t>OOPS  @hotmess4CCNK Everyone slacks on the shaving in the winter! haha! We need that extra layer to keep us warm! TOTALLY JOKING! haha!</t>
  </si>
  <si>
    <t>@manojero buongiorno  have a lovely day ^^</t>
  </si>
  <si>
    <t>Thu May 21 23:50:15 PDT 2009</t>
  </si>
  <si>
    <t>photoart1982</t>
  </si>
  <si>
    <t>Good Morning to everbody     In an hour a will meet me with my best friend...and that means a lot of fun  ;-)</t>
  </si>
  <si>
    <t xml:space="preserve">This might just be pms-induced crazy talk, but I've decided to move to the UK or Australia to be surrounded by hot guys w/hot accents! </t>
  </si>
  <si>
    <t xml:space="preserve">two thumbs up for @samantharonson for visiting places like luneta park and checkin out JoseRizal Shrine! </t>
  </si>
  <si>
    <t>khloee_x</t>
  </si>
  <si>
    <t>woke up early. school in ten mins. ughh  atleast i finish at 2 today.</t>
  </si>
  <si>
    <t xml:space="preserve">Friday before bank holiday. Don't have to drive round the M25. Sun Shining. Safe to say I'm irritatingly cheerful. You have been warned </t>
  </si>
  <si>
    <t>paulpavlish</t>
  </si>
  <si>
    <t xml:space="preserve">@p_87 i know!!! you have a good sense of humor </t>
  </si>
  <si>
    <t>jaySics</t>
  </si>
  <si>
    <t xml:space="preserve">i want to go see Terminator again. goodnight </t>
  </si>
  <si>
    <t>djgiiks</t>
  </si>
  <si>
    <t>naruto shippuuden 110 &amp;amp; naruto manga 448... out now!!!  http://bit.ly/dVh66</t>
  </si>
  <si>
    <t xml:space="preserve">delta something something partay woOoooOoo! </t>
  </si>
  <si>
    <t>Thu May 21 23:50:18 PDT 2009</t>
  </si>
  <si>
    <t>@Janeylou74 ...Hope you're ok &amp;amp; you woke from a nicer dream this morning. Have a lovely day hun - soon be weekend  xxxx</t>
  </si>
  <si>
    <t>corilahners</t>
  </si>
  <si>
    <t>Happy Birffday @enterbelladonna   (hey mom-in-law, 4 a good time you should #FF @enterbelladonna you'll have to wiki #FF. google wiki 1st)</t>
  </si>
  <si>
    <t xml:space="preserve">Hello  feeling sooo good </t>
  </si>
  <si>
    <t>Thu May 21 23:50:19 PDT 2009</t>
  </si>
  <si>
    <t xml:space="preserve">@mlm4ever @iuliusg @TerryStorch @FortuneGod @Woywegian @BoomerRadioFM @CTNDIGITAL @bacieabbracci @videosmusic #FF </t>
  </si>
  <si>
    <t xml:space="preserve">Thank you to everyone who followed me. Although I could have more followers..Like 1000?? lol </t>
  </si>
  <si>
    <t>Thu May 21 23:50:20 PDT 2009</t>
  </si>
  <si>
    <t>@astynes Pfft! Definately jealous coz of Rob's hotness. lol! But he likes the movie, bet its grown on him. hehe  he sounds too cute man.</t>
  </si>
  <si>
    <t xml:space="preserve">just got soaked in the torrential downpour on the half a km walk home. It was nice </t>
  </si>
  <si>
    <t xml:space="preserve">@LauraMarie79 you just got a gold star twinny </t>
  </si>
  <si>
    <t>Memorial weekend..... Fiesta Texas n sea world.....in san antonio  http://tinyurl.com/ptoyy8 http://tinyurl.co.. http://tinyurl.com/ogggqm</t>
  </si>
  <si>
    <t xml:space="preserve">has ï¿½1.40 for school today. That means a Sausage Roll and a Jam Doughnut. </t>
  </si>
  <si>
    <t>Thu May 21 23:50:21 PDT 2009</t>
  </si>
  <si>
    <t xml:space="preserve">@NathanWiwat don't you ask @SPOILEDBOY lor? Perhaps he wanna dance T-Skirt na. </t>
  </si>
  <si>
    <t>My appt with the plastic surgeon is in 7 hours, I better sleep  'Nite Twitter!</t>
  </si>
  <si>
    <t xml:space="preserve">Time to go to sleep. My bestfriend graduates from CSUDH tomorrow! So excited and so proud. Pics tomorrow folks </t>
  </si>
  <si>
    <t xml:space="preserve">@misskatastrophe me neither. i just add bands and band members there. and i go to MySpace Music most of the time. </t>
  </si>
  <si>
    <t xml:space="preserve">@wasabisauce Goodnight to you Laine! And good luck with exams and results </t>
  </si>
  <si>
    <t xml:space="preserve">@dark_fire So...you feel like you failed to live up to expectations, and are suing your producers for million$? </t>
  </si>
  <si>
    <t xml:space="preserve">@jmac777 I kno i need to hustle.....jus like u...everyday u hustlin </t>
  </si>
  <si>
    <t>Thu May 21 23:50:22 PDT 2009</t>
  </si>
  <si>
    <t xml:space="preserve">@AubreyODay sounds great! I wish u the best in whatever it is u do! And shake all the haters off! I understand u </t>
  </si>
  <si>
    <t>Thu May 21 23:50:23 PDT 2009</t>
  </si>
  <si>
    <t xml:space="preserve">Excited!! Riding MY horse this morning!! Wonder if it'll feel any different? Perhaps like the first nervous drive home in a new car!!  </t>
  </si>
  <si>
    <t>Thu May 21 23:50:24 PDT 2009</t>
  </si>
  <si>
    <t xml:space="preserve">@ryanstarr7x Haha but the trashiness works for this show! #glee may become my fav new show yet. PS: Dollhouse is generally good </t>
  </si>
  <si>
    <t xml:space="preserve">@PrestonDMann i need your autograph.. </t>
  </si>
  <si>
    <t>cfischer0</t>
  </si>
  <si>
    <t xml:space="preserve">@Zac_Efron i wanna see 17 again.. but it's always synchronised to german.. i hate that... but i will find a cinema with original film </t>
  </si>
  <si>
    <t>Thu May 21 23:50:26 PDT 2009</t>
  </si>
  <si>
    <t xml:space="preserve">@azndragon1 me too! I can't wait. </t>
  </si>
  <si>
    <t xml:space="preserve">have wings will travel </t>
  </si>
  <si>
    <t xml:space="preserve">@jonasbrothers http://twitpic.com/5o0ze - eeeek cant wait!! </t>
  </si>
  <si>
    <t xml:space="preserve">@Miz_Calamity either way, I bet the color looks great on you. </t>
  </si>
  <si>
    <t>Thu May 21 23:50:28 PDT 2009</t>
  </si>
  <si>
    <t>@jillyanmurphy  In a parallel univers(ity)</t>
  </si>
  <si>
    <t xml:space="preserve">@lufii I can't wait to see the purple shoes </t>
  </si>
  <si>
    <t>Subscript</t>
  </si>
  <si>
    <t>how to make your own plntenbakfiets  http://tr.im/m4AX</t>
  </si>
  <si>
    <t>tina_maries</t>
  </si>
  <si>
    <t xml:space="preserve">It's almost midnight and I'm running around like a chicken with it's head cut off. Miguel is sound asleep. I should slap him. </t>
  </si>
  <si>
    <t>Thu May 21 23:50:30 PDT 2009</t>
  </si>
  <si>
    <t>My work here's done for today-ciao twitters until i see tomorrows sun  muah*</t>
  </si>
  <si>
    <t>Thu May 21 23:50:31 PDT 2009</t>
  </si>
  <si>
    <t xml:space="preserve">@elaborate you aren't too shabby yourself! I didn't know you play tennis!.. Or maybe I did. Let's hit the courts! </t>
  </si>
  <si>
    <t>Thu May 21 23:50:32 PDT 2009</t>
  </si>
  <si>
    <t xml:space="preserve">@50beats LOL.. SEATTLE'S JUST RiGHT UP THE ROAD!  LOL.. STiLL A QUiET CiTY.. NOT FROM HERE THOUGH....BUT iTS COOL </t>
  </si>
  <si>
    <t xml:space="preserve">@Starmari I have a blackberry </t>
  </si>
  <si>
    <t>Thu May 21 23:50:33 PDT 2009</t>
  </si>
  <si>
    <t>@imba liya liya.. its is anyways pretty much readable.. don't need a test to certify that I am romantic  re: http://ff.im/38m3l</t>
  </si>
  <si>
    <t xml:space="preserve">@hennesy1980 cools </t>
  </si>
  <si>
    <t>Thu May 21 23:50:34 PDT 2009</t>
  </si>
  <si>
    <t xml:space="preserve">holds up her cranberry juice no alcohol ( its like 3 am  to all her jwu friends ... in celebration of freshmen year </t>
  </si>
  <si>
    <t xml:space="preserve">is taking out her contacts then laying down </t>
  </si>
  <si>
    <t>Norm is sleeping on the recliner!  http://apps.facebook.com/dogbook/profile/view/6859070</t>
  </si>
  <si>
    <t>pattiebug</t>
  </si>
  <si>
    <t>it was a fun dance  haha me and andrea all looking at the guy getting arrested. hahah p2!</t>
  </si>
  <si>
    <t xml:space="preserve">leaving for french exam soon </t>
  </si>
  <si>
    <t xml:space="preserve">so freakin' hot outside! shuttled from 3 different banks to withdraw and pay my dues </t>
  </si>
  <si>
    <t>SodaShadi</t>
  </si>
  <si>
    <t xml:space="preserve">@SamuelNelson Ah, class assignments. I know how that goes; endless nights! Good luck </t>
  </si>
  <si>
    <t xml:space="preserve">4 day weekend!! </t>
  </si>
  <si>
    <t>dlandwehr14</t>
  </si>
  <si>
    <t>Just started using twitter  seems fun!</t>
  </si>
  <si>
    <t xml:space="preserve">@ROBSTENSHIPPER thanks sweetie </t>
  </si>
  <si>
    <t>ledipprey</t>
  </si>
  <si>
    <t xml:space="preserve">I remembered today why dancing is my true passion. I cried MULTIPLE times while watching SYTYCD. </t>
  </si>
  <si>
    <t>Thu May 21 23:50:37 PDT 2009</t>
  </si>
  <si>
    <t xml:space="preserve">heading out. nite world </t>
  </si>
  <si>
    <t xml:space="preserve">watching tmz...the shizz. lakers lost, boo. but i have no dislike for nuggets...carmelo anthony is such a cutie, lucky LaLa. </t>
  </si>
  <si>
    <t>iheartlolo</t>
  </si>
  <si>
    <t>just finished watching Notorius...NYC baby  I think it's time for a visit!</t>
  </si>
  <si>
    <t>Thu May 21 23:50:38 PDT 2009</t>
  </si>
  <si>
    <t xml:space="preserve">Going to bed and attempting to get some sleep...5 am will be here before I know it...night </t>
  </si>
  <si>
    <t>Thu May 21 23:50:39 PDT 2009</t>
  </si>
  <si>
    <t xml:space="preserve">Voicemail last night from a client with a &amp;quot;very juicy project&amp;quot; for Weaver... a nice tasty fly for our web? </t>
  </si>
  <si>
    <t>Morning! Its the weekend! Enjoy every second of it and say congratweelations to @laura_sarah for handing in her dissertation today!!!  xx</t>
  </si>
  <si>
    <t xml:space="preserve">TODAY VVK JONAS BROTHERS </t>
  </si>
  <si>
    <t>OMGee028</t>
  </si>
  <si>
    <t xml:space="preserve">Just got home.  Hey tweets! </t>
  </si>
  <si>
    <t xml:space="preserve">@Coley81 Sweet and carbonated, just like me, lol </t>
  </si>
  <si>
    <t>Just emailed someone about an apartment   Keep your fingers crossed!!</t>
  </si>
  <si>
    <t>Thu May 21 23:50:42 PDT 2009</t>
  </si>
  <si>
    <t>@kricket_rc234 I want the black, the white, the blue and the grey hahha  but it's too expensive! wahah</t>
  </si>
  <si>
    <t xml:space="preserve">@Zakupilot256 You tell your mom she is cool in my books. </t>
  </si>
  <si>
    <t>Thu May 21 23:50:44 PDT 2009</t>
  </si>
  <si>
    <t xml:space="preserve">Everyone wants another David Cook &amp;amp; @DavidArchie concert here in the Philippines. COOOME BAAACK DAAAVIDS! </t>
  </si>
  <si>
    <t xml:space="preserve">@GarageGlamorous why do you say that about 1976- it's not all it's cracked up to be! </t>
  </si>
  <si>
    <t>Thu May 21 23:50:45 PDT 2009</t>
  </si>
  <si>
    <t xml:space="preserve">@DianeDenmark euh that was a yes we are holidaying to </t>
  </si>
  <si>
    <t xml:space="preserve">@jocalling Anytime </t>
  </si>
  <si>
    <t xml:space="preserve">@HammTun I try my best..... </t>
  </si>
  <si>
    <t xml:space="preserve">@eplusie haha okay la I know..just trying to basket you haha </t>
  </si>
  <si>
    <t xml:space="preserve">will be going home in 15 mins.. </t>
  </si>
  <si>
    <t xml:space="preserve">@_likeAstar they amusing </t>
  </si>
  <si>
    <t>Thu May 21 23:50:47 PDT 2009</t>
  </si>
  <si>
    <t xml:space="preserve">@ElizabethKnox Ha - it means I'm a little proud of myself. </t>
  </si>
  <si>
    <t>to mr @langille have fun in n/s &amp;amp; hopefully ill be around later to chat about the super fun stuff if not ill catch you when you return  xx</t>
  </si>
  <si>
    <t>Thu May 21 23:51:59 PDT 2009</t>
  </si>
  <si>
    <t xml:space="preserve">@phantastic_kt yeahs </t>
  </si>
  <si>
    <t xml:space="preserve">@fossiloflife He's an ex-Managing Director of a corporation. Discussing something here. He isn't a politician.... not yet! </t>
  </si>
  <si>
    <t xml:space="preserve">@karinb_za he has no choice, I practically force it on him permanently! His pc is in the same room as the tv, so we both get our way </t>
  </si>
  <si>
    <t>Thu May 21 23:52:01 PDT 2009</t>
  </si>
  <si>
    <t>chrissyash</t>
  </si>
  <si>
    <t>WHO KNEW people i knew worked at a nearby store?? and who KNEW id embarrass myself  personally idc i laughed it off but who i was with did</t>
  </si>
  <si>
    <t>Swore I wouldn't, but did anyway   Did a search on Carzone for similar cars, and I'm pleased that I still got a good deal.</t>
  </si>
  <si>
    <t>Thu May 21 23:52:03 PDT 2009</t>
  </si>
  <si>
    <t xml:space="preserve">Done making personalized papers. </t>
  </si>
  <si>
    <t>Health121Beauty</t>
  </si>
  <si>
    <t xml:space="preserve">@iamcandygirl hehe </t>
  </si>
  <si>
    <t>Thu May 21 23:52:04 PDT 2009</t>
  </si>
  <si>
    <t xml:space="preserve">@AmberRosePowers welcome home!!!! </t>
  </si>
  <si>
    <t xml:space="preserve">@seankeithsmith California is BEAUTIFUL...expensive but beautiful...good weather,if u like it sunny/warm! </t>
  </si>
  <si>
    <t>Pongpyng</t>
  </si>
  <si>
    <t xml:space="preserve">Finally, I got my WM6 able to display korean </t>
  </si>
  <si>
    <t>jazelmarie</t>
  </si>
  <si>
    <t xml:space="preserve">@delamarRX931 some postal workers are nice sometimes. </t>
  </si>
  <si>
    <t xml:space="preserve">@antiiiiiia haha x) yes is Friday, but Im sad, i wanna be in June </t>
  </si>
  <si>
    <t xml:space="preserve">@mariedigby : anvil :about two 50 year old rockers wants to take a shot at fame once again. I think its a nice movie </t>
  </si>
  <si>
    <t>@Kre8tive1 it's always nice to be around ur peeps . Wow u do have a big family  Are u going it up big for the holiday ?</t>
  </si>
  <si>
    <t>Thu May 21 23:52:06 PDT 2009</t>
  </si>
  <si>
    <t>Emmiley_</t>
  </si>
  <si>
    <t xml:space="preserve">your mum </t>
  </si>
  <si>
    <t xml:space="preserve">@mayhemstudios ohh I want one!  Would look so cool next to my Mimobot Princess Leia USB </t>
  </si>
  <si>
    <t>Thu May 21 23:52:07 PDT 2009</t>
  </si>
  <si>
    <t xml:space="preserve">@GreenEyedJessie thx 4 the follow </t>
  </si>
  <si>
    <t xml:space="preserve">@thekeithchegwin Good morning, another happy man on board, hi </t>
  </si>
  <si>
    <t>xanzippa</t>
  </si>
  <si>
    <t>@adiav send it on anyway  I always need more inspiration and even if I don't eat a lot of pasta I can a.) serve others b.) mix things up.</t>
  </si>
  <si>
    <t xml:space="preserve">@MrShaunSheep good morning! </t>
  </si>
  <si>
    <t>Thu May 21 23:52:08 PDT 2009</t>
  </si>
  <si>
    <t xml:space="preserve">Nice relaxing day shopping ect nothing to strenuous, feet up and chill,  Oh and eat, lots of eating </t>
  </si>
  <si>
    <t>Thu May 21 23:52:09 PDT 2009</t>
  </si>
  <si>
    <t xml:space="preserve">@WKJThD NIght! Sweet Dreams! God Bless! </t>
  </si>
  <si>
    <t>Thu May 21 23:52:10 PDT 2009</t>
  </si>
  <si>
    <t xml:space="preserve">@AlisonBlaire  You pull out the pan flute, &amp;amp;Ill grab my tambourine! </t>
  </si>
  <si>
    <t xml:space="preserve">@Sinnz  the problem is I type it 100 different ways. I think its punishment for something </t>
  </si>
  <si>
    <t xml:space="preserve">@LyssaBrooke okay.that song was soo nice,right? </t>
  </si>
  <si>
    <t>Thu May 21 23:52:12 PDT 2009</t>
  </si>
  <si>
    <t>BlondeeButSmart</t>
  </si>
  <si>
    <t>@maeveo  you make me feel happy</t>
  </si>
  <si>
    <t>Thu May 21 23:52:13 PDT 2009</t>
  </si>
  <si>
    <t xml:space="preserve">Panda bears are thee cutest thing EVER. </t>
  </si>
  <si>
    <t xml:space="preserve">What a nice day for working with Green Snapper! </t>
  </si>
  <si>
    <t>Thu May 21 23:52:14 PDT 2009</t>
  </si>
  <si>
    <t xml:space="preserve">@EdricChin well thats good too but not always....evereything's good if you dont have too much of it </t>
  </si>
  <si>
    <t>alexvolocaru</t>
  </si>
  <si>
    <t xml:space="preserve">@piticu21, Cristi.. when you make comments like http://bit.ly/q0AF4 , make some analysis on the sender best practices, cheers </t>
  </si>
  <si>
    <t>RoxiLeeW</t>
  </si>
  <si>
    <t xml:space="preserve">fahzy lee your life would be boring without me haha </t>
  </si>
  <si>
    <t>Ta ta dudes have a lovely day see you at @Bass_'s place for the party this evening.  xx</t>
  </si>
  <si>
    <t xml:space="preserve">Morning all! how are we this morning? </t>
  </si>
  <si>
    <t xml:space="preserve">@juliabarretto Hi!! You know Arooj right? I'm her classmate before in Miriam. </t>
  </si>
  <si>
    <t>Thu May 21 23:52:15 PDT 2009</t>
  </si>
  <si>
    <t>Karthik_J</t>
  </si>
  <si>
    <t xml:space="preserve">The office is a happier place on a Friday </t>
  </si>
  <si>
    <t xml:space="preserve">how is everyone? </t>
  </si>
  <si>
    <t xml:space="preserve">is off to LDN. Has o make important business calls later this morning, *gag*. It's all good though </t>
  </si>
  <si>
    <t xml:space="preserve">is home working on homework. Then he is going to bed. He is tired out from school and work. He hopes everyone is having a good life. </t>
  </si>
  <si>
    <t xml:space="preserve">Goodnight ily drew and thomas! Ahh I love VFC generally!! </t>
  </si>
  <si>
    <t>@carlamedina hey carla  youree amaziing so beautiful !!! i loveeee u &amp;lt;3</t>
  </si>
  <si>
    <t>Thu May 21 23:52:21 PDT 2009</t>
  </si>
  <si>
    <t xml:space="preserve">@MarjoHorn You are most welcome -- thank you for your friendship. </t>
  </si>
  <si>
    <t>verbocarne</t>
  </si>
  <si>
    <t xml:space="preserve">Llegando a casa. Meeting went good. Second meeting on Tuesday. It looks promising. </t>
  </si>
  <si>
    <t>naterin</t>
  </si>
  <si>
    <t xml:space="preserve">update: yep </t>
  </si>
  <si>
    <t xml:space="preserve">Can't wait to see what the future brings! </t>
  </si>
  <si>
    <t xml:space="preserve">@allyeezy of course </t>
  </si>
  <si>
    <t>@JamesSmithComic  That's it, you and John need to go to the Boardwalk in MD and find the young Sax playing teacher,  Cheers!</t>
  </si>
  <si>
    <t>Thu May 21 23:52:27 PDT 2009</t>
  </si>
  <si>
    <t xml:space="preserve">i love king of the hill. it's the one with the emus!!! </t>
  </si>
  <si>
    <t>Thu May 21 23:52:28 PDT 2009</t>
  </si>
  <si>
    <t>The_Real_Trey</t>
  </si>
  <si>
    <t xml:space="preserve">@emma_licious lol... yea, but I dont have a boo..... those are for lames </t>
  </si>
  <si>
    <t xml:space="preserve">@clarashin oh it's not pms-induced -- i've often daydreamed the same thing </t>
  </si>
  <si>
    <t xml:space="preserve">@miminet i think ur sending DM's 2 wrong person lol or ur NOT using the &amp;quot;@&amp;quot; symbol in front of my name J_Logic or just click reply or DM </t>
  </si>
  <si>
    <t>Right found her lefty fersure  goodnight twittlers!</t>
  </si>
  <si>
    <t>Thu May 21 23:52:29 PDT 2009</t>
  </si>
  <si>
    <t xml:space="preserve">thinks is hilarious that @billbasil tells his boys he cant go to spybar tonight bc hes on MIAMI MELTDOWN duty </t>
  </si>
  <si>
    <t xml:space="preserve">@Crystal525 she looks gorgeous Crystal! She is a fighter! Thank you for this wonderful update </t>
  </si>
  <si>
    <t xml:space="preserve">K knocked out from all the excitement! I'm glad he is home. He racked up three rolls of film! I can't wait to develop them </t>
  </si>
  <si>
    <t xml:space="preserve">@chaitrasuresh no thank you. I'd rather have Kumble lift the IPL trophy </t>
  </si>
  <si>
    <t>ModelMentality</t>
  </si>
  <si>
    <t xml:space="preserve">Calling it a night early! Had a great time with my girls!!! Nitey nite </t>
  </si>
  <si>
    <t xml:space="preserve">@Zomperific I love it </t>
  </si>
  <si>
    <t>Thu May 21 23:52:32 PDT 2009</t>
  </si>
  <si>
    <t>paopangan</t>
  </si>
  <si>
    <t xml:space="preserve">in tarlac already. sal good. Were riding ghetto style. Haha. Seriously all good. </t>
  </si>
  <si>
    <t xml:space="preserve">@lonemat go take a nap. Think I'm gonna pack it in myself in a few </t>
  </si>
  <si>
    <t xml:space="preserve">@tylerhilton went to eat with troy at amicis tonight brought you up. had no idea u had crossed your t's with them. So awesome for u. </t>
  </si>
  <si>
    <t>eschin</t>
  </si>
  <si>
    <t>@ikaare dude thats awesome! im tweeting in a meeting  yoohoo</t>
  </si>
  <si>
    <t>@jimgris my wife loves the new user group T-shirt design - so *officially* it is a good job  #LOSUG</t>
  </si>
  <si>
    <t>@wylmite705 when kevin was playing piano  your head is right below me &amp;gt;.&amp;lt; ahhhh lol</t>
  </si>
  <si>
    <t>@vikkipedia fancy  Wish I couldve gone with you. I got the message too late. :C</t>
  </si>
  <si>
    <t xml:space="preserve">@MickyFin Hi Micky, did you sort out your white n97 yesterday </t>
  </si>
  <si>
    <t>is looking forward to the dinner date with his baby G tonight.  (not the watch!)</t>
  </si>
  <si>
    <t>Thu May 21 23:52:35 PDT 2009</t>
  </si>
  <si>
    <t xml:space="preserve">I have 49 followers wow. that's alright </t>
  </si>
  <si>
    <t xml:space="preserve">@cathjenkin I dunno. Gonna test out my GPS thinger on the bb. Hold thumbs </t>
  </si>
  <si>
    <t>Issababeeey</t>
  </si>
  <si>
    <t xml:space="preserve">excited for banquet tomorrow! </t>
  </si>
  <si>
    <t>ocifant</t>
  </si>
  <si>
    <t>@Cornwall_Info Indeed. I know where I'd much rather be, but there's no competition, really is there?  Roll on October and our next visit.</t>
  </si>
  <si>
    <t xml:space="preserve">@jodabone Thank you! She's an incredible kid. </t>
  </si>
  <si>
    <t>Thu May 21 23:52:37 PDT 2009</t>
  </si>
  <si>
    <t>Im_Xi</t>
  </si>
  <si>
    <t>It's snowing  It's awesome xDDDD</t>
  </si>
  <si>
    <t>read_thomas</t>
  </si>
  <si>
    <t xml:space="preserve">Alright. You could pick me up, cos I don't really feel like biking. </t>
  </si>
  <si>
    <t>SamanthaShaw</t>
  </si>
  <si>
    <t xml:space="preserve">had a wonderful first day on the job.  I'm so excited to start working on news stories!  Eight per week!!! Ahhh!  </t>
  </si>
  <si>
    <t xml:space="preserve">@davidcharris I don't think so </t>
  </si>
  <si>
    <t>Maria_Valencia</t>
  </si>
  <si>
    <t xml:space="preserve">@sashavujacic You guys will do great on Sat.! I'm proud of our Lakers! Great seeing u 2nite! Hope i can get a kiss next time! love ya! </t>
  </si>
  <si>
    <t>Thu May 21 23:52:38 PDT 2009</t>
  </si>
  <si>
    <t xml:space="preserve">@xGrrrItzzEmzZx haha. Thanks a Bunch JoshBerry is fun! . Enjoy your day. </t>
  </si>
  <si>
    <t xml:space="preserve">@MikeMilan215 Mikey can u send me da link </t>
  </si>
  <si>
    <t>salvatikj</t>
  </si>
  <si>
    <t xml:space="preserve">I'm falling fast and hard.... in a good way </t>
  </si>
  <si>
    <t>mymagicworld</t>
  </si>
  <si>
    <t>It' s coffee time  Translate for my Dad: Bi im Kafi!</t>
  </si>
  <si>
    <t xml:space="preserve">@i_nemo right you're </t>
  </si>
  <si>
    <t xml:space="preserve">@Pepsieee well I google it, and one of the results was cleaning with eraser . And its working btw, I cleaned one button yesterday </t>
  </si>
  <si>
    <t>@ginoboi GINOISM in the HOUSE. haha.  Can't wait to meet you and @monicafrancesca!!!</t>
  </si>
  <si>
    <t xml:space="preserve">@DHSWatchList Your mom's the new. ... ... ... </t>
  </si>
  <si>
    <t>just found out her boss is Atenean yay  and there are more Ateneans here than I thought. http://plurk.com/p/ves1u</t>
  </si>
  <si>
    <t xml:space="preserve">@erin_gee My licensing exam. Far less exciting than salsa! I'm def going to have to try that soon. PS Book a trip somewhere, silly girl! </t>
  </si>
  <si>
    <t>@johannasmiles yah! me too  im still in the process of doing it haha pg 10  how was your day today?/ MISSED YOU!</t>
  </si>
  <si>
    <t>@Valentin00 Uh oh.  Watch out now.</t>
  </si>
  <si>
    <t>Thu May 21 23:52:43 PDT 2009</t>
  </si>
  <si>
    <t>CasperJamison</t>
  </si>
  <si>
    <t xml:space="preserve">i do believe i got fucked over </t>
  </si>
  <si>
    <t>Thu May 21 23:52:44 PDT 2009</t>
  </si>
  <si>
    <t>paulalynnbee</t>
  </si>
  <si>
    <t xml:space="preserve">@aplusk Thanks for the sunscreen video I forgot too! It made my night! </t>
  </si>
  <si>
    <t xml:space="preserve">will take a shower now. later my loves </t>
  </si>
  <si>
    <t>@t0nym0rtimer Alton Towers is amazing!  Have a great time! xx</t>
  </si>
  <si>
    <t>@DiCarvalho Thank you  #FOLLOWFRIDAY</t>
  </si>
  <si>
    <t>__kreeee</t>
  </si>
  <si>
    <t xml:space="preserve">is loving my random life </t>
  </si>
  <si>
    <t>@Audrey_O yes. i am open anytime after 11am  i am like 30 mins north of downtown sd.</t>
  </si>
  <si>
    <t>Thu May 21 23:52:46 PDT 2009</t>
  </si>
  <si>
    <t>FITC09</t>
  </si>
  <si>
    <t xml:space="preserve">#OTL food for all </t>
  </si>
  <si>
    <t xml:space="preserve">@KRKring Thanks. It feels weird to be askiing people, &amp;quot;Will you be my friend?&amp;quot; Like grade-school valentines. But I just sent you one. </t>
  </si>
  <si>
    <t>anicehassim</t>
  </si>
  <si>
    <t xml:space="preserve">@Xeph of course, you mean &amp;quot;aye aye, Skipper!&amp;quot; </t>
  </si>
  <si>
    <t xml:space="preserve">@handbagpets I think @duff64 must like your picture. He isn't following me, probably because there's too much filth in my tweets </t>
  </si>
  <si>
    <t>kontrastreich</t>
  </si>
  <si>
    <t>@phischeye outdoor would not be that good that's right  I guess we'll stay in the studio</t>
  </si>
  <si>
    <t>6 more days til summmmmmmmer  @icantunloveyou lucky haha.</t>
  </si>
  <si>
    <t xml:space="preserve">is realizing how much chicks dig me ... awesome! </t>
  </si>
  <si>
    <t xml:space="preserve">smoking a ciggy before bed. LAST assembly at school tomorrow. high school is almost over! </t>
  </si>
  <si>
    <t>valar_varda</t>
  </si>
  <si>
    <t xml:space="preserve">breaking the law </t>
  </si>
  <si>
    <t>ToraLeigh</t>
  </si>
  <si>
    <t>so pure and soft..  ? http://blip.fm/~6st7k</t>
  </si>
  <si>
    <t>Thu May 21 23:53:55 PDT 2009</t>
  </si>
  <si>
    <t>EYLM</t>
  </si>
  <si>
    <t xml:space="preserve">I couldn't stop thinking about Fresh Prince Of Bel-Air bloopers! And now that I'm typing this I'm thinking about them again! </t>
  </si>
  <si>
    <t>BrigidCMur</t>
  </si>
  <si>
    <t xml:space="preserve">@ddlovato you're one of the most amazing people.  it's nice to see sane celebrities. you and selena are my favorites.  </t>
  </si>
  <si>
    <t>Thu May 21 23:53:56 PDT 2009</t>
  </si>
  <si>
    <t>cyrusaurus</t>
  </si>
  <si>
    <t xml:space="preserve">hearing some beautiful music from random artists </t>
  </si>
  <si>
    <t xml:space="preserve">Is looking forward to some portobello Market action this afternoon... </t>
  </si>
  <si>
    <t>Jerichoooo</t>
  </si>
  <si>
    <t xml:space="preserve">Bouta KO. It was nice kickin it w/ the Reg's </t>
  </si>
  <si>
    <t>Thu May 21 23:53:58 PDT 2009</t>
  </si>
  <si>
    <t>eMoneyMachine</t>
  </si>
  <si>
    <t xml:space="preserve">watching pulp fiction for the 1000th time </t>
  </si>
  <si>
    <t xml:space="preserve">it's Friday and its sunny  </t>
  </si>
  <si>
    <t>Thu May 21 23:54:00 PDT 2009</t>
  </si>
  <si>
    <t>dizzyupthegirlx</t>
  </si>
  <si>
    <t xml:space="preserve">Drinking the summer away </t>
  </si>
  <si>
    <t xml:space="preserve">@Rose_Cohen Hey didn't know you're coming! The REAL boss of News24 </t>
  </si>
  <si>
    <t xml:space="preserve">@AnoopDoggDesai You're SO hot! </t>
  </si>
  <si>
    <t>Thu May 21 23:54:01 PDT 2009</t>
  </si>
  <si>
    <t>I'm high like plane!   (I'm high on paint)</t>
  </si>
  <si>
    <t>Thu May 21 23:54:02 PDT 2009</t>
  </si>
  <si>
    <t xml:space="preserve">Will post my #FollowFriday tmrw morning. Who wants to be mentioned?? </t>
  </si>
  <si>
    <t>Thu May 21 23:54:03 PDT 2009</t>
  </si>
  <si>
    <t xml:space="preserve">@shanselman it even managed to stop Vista freaking out about activation somehow </t>
  </si>
  <si>
    <t>Thu May 21 23:54:04 PDT 2009</t>
  </si>
  <si>
    <t xml:space="preserve">@jiminthemorning I've found an Interweb article about a banjo design licensed to Gibson, would that count </t>
  </si>
  <si>
    <t>ZgirlG</t>
  </si>
  <si>
    <t xml:space="preserve">trying to figure out all this twitter mumbo jumbo!! Im a newby </t>
  </si>
  <si>
    <t>Thu May 21 23:54:07 PDT 2009</t>
  </si>
  <si>
    <t xml:space="preserve">@morrick lol maybe MMX is the year of Pentium </t>
  </si>
  <si>
    <t>tszcheetah</t>
  </si>
  <si>
    <t xml:space="preserve">My current playlist: TS3, SC3k+4, LocoRoco and Efteling tunes! </t>
  </si>
  <si>
    <t>@wahliaodotcom @lennel ahh...finally saw the pics.  good stuff ya #sgtweetup</t>
  </si>
  <si>
    <t>xchloeiscoolx</t>
  </si>
  <si>
    <t xml:space="preserve">sitting in the house waiting for this day to end!  </t>
  </si>
  <si>
    <t>Thu May 21 23:54:10 PDT 2009</t>
  </si>
  <si>
    <t xml:space="preserve">now for those who know -me- I def. will hav I dance moves 2 ego dwn pack in 3 days!! -sad- I know I know </t>
  </si>
  <si>
    <t xml:space="preserve">With people. I love Carly + Rhiannon </t>
  </si>
  <si>
    <t xml:space="preserve">@peterc We all have autistic traits! I work with LD and Autism, and remember whilst I was training getting 44 on this test, now I got 42 </t>
  </si>
  <si>
    <t>poocs</t>
  </si>
  <si>
    <t xml:space="preserve">@garrett Oh wow. That's been a while </t>
  </si>
  <si>
    <t>@Coley81 only karaoke and not that well lol...no, i landed a photo gig for a wedding in august.  I appreciate your help!!</t>
  </si>
  <si>
    <t xml:space="preserve">@Gorjess87 like your pic </t>
  </si>
  <si>
    <t xml:space="preserve">nightnight, everybody </t>
  </si>
  <si>
    <t xml:space="preserve">@Shaniscool throw it against the wall </t>
  </si>
  <si>
    <t xml:space="preserve">@TheRealJordin seems you're that sleepy already... </t>
  </si>
  <si>
    <t>Thu May 21 23:54:15 PDT 2009</t>
  </si>
  <si>
    <t>taa121288</t>
  </si>
  <si>
    <t xml:space="preserve">Lying in bed listening to leaked Big Whiskey. Ball tomorrow.  Good Night. </t>
  </si>
  <si>
    <t xml:space="preserve">@howarddbear oh no i saw them. I dont often look in my inbox .  </t>
  </si>
  <si>
    <t>Thu May 21 23:54:17 PDT 2009</t>
  </si>
  <si>
    <t xml:space="preserve">@oxleyj Sadly, she is right. Here, the money we save with little Linux netbooks and Sun Terminals will go towards decent Apple Laptops </t>
  </si>
  <si>
    <t>Thu May 21 23:54:18 PDT 2009</t>
  </si>
  <si>
    <t>matildeb</t>
  </si>
  <si>
    <t>back in bussiness  good morning!</t>
  </si>
  <si>
    <t xml:space="preserve">@ChesterBe Have fun and dun work too hard, okay hehe ;) And we're sure you will, like always  Wish u a nice day! </t>
  </si>
  <si>
    <t>mbmakeupart</t>
  </si>
  <si>
    <t>@jameselledge thanks  very excited to see the ad!</t>
  </si>
  <si>
    <t>LeahF__</t>
  </si>
  <si>
    <t>Ahh cannot wait!!  I'm a loser, it's okay. http://bit.ly/mvfGK</t>
  </si>
  <si>
    <t xml:space="preserve">@jacqherselman great wknd of #rugby you guys have #super14 semi &amp;amp; we have #heinekencup final.. Don't ya just love rugbywknd </t>
  </si>
  <si>
    <t xml:space="preserve">@steffanii013 oh, you still wanna go? haha, well it is nice in Makati, haha </t>
  </si>
  <si>
    <t>Thu May 21 23:54:20 PDT 2009</t>
  </si>
  <si>
    <t>FurryTwiter</t>
  </si>
  <si>
    <t xml:space="preserve">I wuv the serires movies </t>
  </si>
  <si>
    <t>Thu May 21 23:54:21 PDT 2009</t>
  </si>
  <si>
    <t xml:space="preserve">@AussieMumTwo Thanks Rebecca. Have a happy #followfriday! </t>
  </si>
  <si>
    <t>eritreanroyalty</t>
  </si>
  <si>
    <t xml:space="preserve">family guy always helps out a stressful day  </t>
  </si>
  <si>
    <t xml:space="preserve">i went to bed early enough last night so im not that tired this mornin </t>
  </si>
  <si>
    <t xml:space="preserve">@lildrkr Hehehe, sounds like a plan Batman!!! Aw, Id love to meet your mum </t>
  </si>
  <si>
    <t>Thu May 21 23:54:22 PDT 2009</t>
  </si>
  <si>
    <t xml:space="preserve">@topdan Can't wait! Luv the workstation demand! Go Neville!!  Need some jamming happy Friday music. </t>
  </si>
  <si>
    <t>Thu May 21 23:54:23 PDT 2009</t>
  </si>
  <si>
    <t>Spliney</t>
  </si>
  <si>
    <t xml:space="preserve">reading news on my Iphone. Later today will read my new book </t>
  </si>
  <si>
    <t xml:space="preserve">@TEPtracks All day every day!~ I've been uber busy with a different project, Im finally got time to do music </t>
  </si>
  <si>
    <t>itzvk</t>
  </si>
  <si>
    <t xml:space="preserve"> FOOD! </t>
  </si>
  <si>
    <t>Thu May 21 23:54:24 PDT 2009</t>
  </si>
  <si>
    <t>liztan88</t>
  </si>
  <si>
    <t xml:space="preserve">eating apples </t>
  </si>
  <si>
    <t>sybrows</t>
  </si>
  <si>
    <t>My walk home in Oxford   http://twitpic.com/5oghz</t>
  </si>
  <si>
    <t>kuaziren</t>
  </si>
  <si>
    <t xml:space="preserve">i am happy that i have awesome friends in an awesome class </t>
  </si>
  <si>
    <t>@nothingelseon Only two episodes in so far, but yeah, not much can compare to Peep Show  I think the producer worked on both shows though.</t>
  </si>
  <si>
    <t>A better pic of me relaxin on the couch  http://mypict.me/1nfn</t>
  </si>
  <si>
    <t>Ms_Kyls</t>
  </si>
  <si>
    <t xml:space="preserve">Getting ready for the weekend!! Girls night in tonight then party on Saturday. I'm so glad it's Friday </t>
  </si>
  <si>
    <t xml:space="preserve">@taylorswift13 Your SO cute! Your concert was AMAzingggg </t>
  </si>
  <si>
    <t xml:space="preserve">@MaraBG It's a pleasure </t>
  </si>
  <si>
    <t>Thu May 21 23:54:28 PDT 2009</t>
  </si>
  <si>
    <t>bigdog_nick</t>
  </si>
  <si>
    <t xml:space="preserve">Just got back from the gym. Shower, sleep, work </t>
  </si>
  <si>
    <t xml:space="preserve">@GuitarDragon Well, aren't you having a lovely time! </t>
  </si>
  <si>
    <t>@djmoe713 you make me sound so young. lol I turn 20 november 6th  lucky me the age was never an issue</t>
  </si>
  <si>
    <t>Thu May 21 23:54:29 PDT 2009</t>
  </si>
  <si>
    <t xml:space="preserve">@imrananwar OMG,u went to St.Pauls? I went to St.Joseph's Convent...CRAZY!!!! </t>
  </si>
  <si>
    <t>Thu May 21 23:54:30 PDT 2009</t>
  </si>
  <si>
    <t>@valcoda Goodness sakes, well, good luck with that.    Be well!</t>
  </si>
  <si>
    <t>@bobbyedner let her go; echo: flash flash; body talk: lost then found... to narrow it down..  but really... let her go..</t>
  </si>
  <si>
    <t xml:space="preserve">@cruz8j what up? im still awake </t>
  </si>
  <si>
    <t>@lisaxjbx3 awwh yeah i know what you mean!! you just gotta go watch a bunch of JB vids on youtube  that usually helps</t>
  </si>
  <si>
    <t>Thu May 21 23:54:33 PDT 2009</t>
  </si>
  <si>
    <t xml:space="preserve">Nothing....I'm bored....oh!! not anymore &amp;quot;Reasons&amp;quot;  - EWF is on!! Jammin'!!!  </t>
  </si>
  <si>
    <t>Thu May 21 23:54:34 PDT 2009</t>
  </si>
  <si>
    <t xml:space="preserve">@ThisIsRobThomas lol hello Spiderman lol on buildings now??  very nice billboard! </t>
  </si>
  <si>
    <t>officialbribaby</t>
  </si>
  <si>
    <t xml:space="preserve">bout to go to sleep! </t>
  </si>
  <si>
    <t>Thu May 21 23:54:35 PDT 2009</t>
  </si>
  <si>
    <t>? w00t.. i didn't know Magnificent was U2's new single.  it is my favourite song out of no line on the hori.. http://tr.im/m4BW</t>
  </si>
  <si>
    <t>jagangel</t>
  </si>
  <si>
    <t xml:space="preserve">Mornin!!! its friday! and tomorrow the weekend of poleness and fun is upon us! </t>
  </si>
  <si>
    <t>Thu May 21 23:54:36 PDT 2009</t>
  </si>
  <si>
    <t>bootziscool</t>
  </si>
  <si>
    <t xml:space="preserve">haha fuctup looks kinda like fruitcup.. </t>
  </si>
  <si>
    <t>CarlaP94</t>
  </si>
  <si>
    <t xml:space="preserve">HAHA...watching Phineas and Ferb </t>
  </si>
  <si>
    <t>marie1992</t>
  </si>
  <si>
    <t>happy sweet 16 @thedebbyryan  you totally rooooooock &amp;lt;3</t>
  </si>
  <si>
    <t>Thu May 21 23:54:39 PDT 2009</t>
  </si>
  <si>
    <t>carter71185</t>
  </si>
  <si>
    <t>@HighHopes788  that's what's up!!!</t>
  </si>
  <si>
    <t>Thu May 21 23:54:40 PDT 2009</t>
  </si>
  <si>
    <t>i'll meet yuuki soon~  today's class is just bored. but i like old Germany movies! ))</t>
  </si>
  <si>
    <t xml:space="preserve">@Paul_Rasmussen Cool </t>
  </si>
  <si>
    <t xml:space="preserve">@saritaonline Don't understand the weather we're having. Summer's suppose to be over but it's uber hot. 2hrs lang tuyo na sinampay ko. </t>
  </si>
  <si>
    <t xml:space="preserve">@rajasa living in this kind of society? Yes we should. Yes...I'm a great pretender </t>
  </si>
  <si>
    <t>Thu May 21 23:54:41 PDT 2009</t>
  </si>
  <si>
    <t xml:space="preserve">@imrananwar yeah,hopefully i'll encounter u sometime! </t>
  </si>
  <si>
    <t>Thu May 21 23:54:42 PDT 2009</t>
  </si>
  <si>
    <t>Lewah</t>
  </si>
  <si>
    <t xml:space="preserve">Morning twitterers aha its nice day! well so far....dont jinx it leah </t>
  </si>
  <si>
    <t>maltagrl</t>
  </si>
  <si>
    <t>did i tell y'all that i adopted a homeless kittenlast week?  good karma</t>
  </si>
  <si>
    <t>Thu May 21 23:54:43 PDT 2009</t>
  </si>
  <si>
    <t xml:space="preserve">Dude @davidakachaos what?! *shock* that's really really really really really REALLY cool!!! Congratz! </t>
  </si>
  <si>
    <t xml:space="preserve">@Evitchka yes I did!  Thank you </t>
  </si>
  <si>
    <t>rachaelstarrxx</t>
  </si>
  <si>
    <t>alannah heree being gay  but i love her lots xx</t>
  </si>
  <si>
    <t>@Figgywithit. so pretty, FWI! nice.   ? http://blip.fm/~6st8j</t>
  </si>
  <si>
    <t xml:space="preserve">@diannawhitley Cheers </t>
  </si>
  <si>
    <t xml:space="preserve">@1critic Yes and it was awesome! My friends teased me because I was literally nervous by the end even though I knew that song was coming! </t>
  </si>
  <si>
    <t>Thu May 21 23:54:45 PDT 2009</t>
  </si>
  <si>
    <t xml:space="preserve">drinking pina colada and surfing the internet. life is good. </t>
  </si>
  <si>
    <t>Thu May 21 23:54:46 PDT 2009</t>
  </si>
  <si>
    <t>Rawrza</t>
  </si>
  <si>
    <t xml:space="preserve">@boulderquest I'm going to the Centerville Ohio Quest center. Master Hayes was standing less than ten feet away when I got my belt! </t>
  </si>
  <si>
    <t>Thu May 21 23:56:04 PDT 2009</t>
  </si>
  <si>
    <t>jonyzume</t>
  </si>
  <si>
    <t xml:space="preserve">@cbreloaded it must be horse flu LOL </t>
  </si>
  <si>
    <t>Thu May 21 23:56:05 PDT 2009</t>
  </si>
  <si>
    <t xml:space="preserve">@michaelgrainger </t>
  </si>
  <si>
    <t xml:space="preserve">@annekeothavong Well done for getting through to semis Anne, good luck!! </t>
  </si>
  <si>
    <t xml:space="preserve">Almost time for &amp;quot;Red Eye&amp;quot; on Fox News. </t>
  </si>
  <si>
    <t xml:space="preserve">@matthix yup I think so too...base on your tweets </t>
  </si>
  <si>
    <t>SPIRITCHILD31</t>
  </si>
  <si>
    <t xml:space="preserve">@sevinfootongue...oh, I am sorry. I have been on a boat and in the sun all day...my bad. </t>
  </si>
  <si>
    <t xml:space="preserve">@jamie_oliver good morning, great tweets last night, I hope Dexters bowels have recovered </t>
  </si>
  <si>
    <t>I love you @disruptiveplay  Thanks @Fatafeat!</t>
  </si>
  <si>
    <t>Thu May 21 23:56:08 PDT 2009</t>
  </si>
  <si>
    <t xml:space="preserve">@_Flik_ your welcome nice to meet u, got to go to work very soon so will catchya later. </t>
  </si>
  <si>
    <t xml:space="preserve">@patrikdahlen Just take it. </t>
  </si>
  <si>
    <t>@AubreyODay Check this out too    http://i43.photobucket.com/albums/e362/pytech/AUBMAY09PYTECHGRN.gif</t>
  </si>
  <si>
    <t>@tweetygurl75 The Twilight books are amazing  Are you enjoying so far? Hope so xx</t>
  </si>
  <si>
    <t xml:space="preserve">Last day of college before the half term! </t>
  </si>
  <si>
    <t>georgiaduncan</t>
  </si>
  <si>
    <t xml:space="preserve">heading to the country road sale </t>
  </si>
  <si>
    <t>Thu May 21 23:56:11 PDT 2009</t>
  </si>
  <si>
    <t xml:space="preserve">Happy Birthday @timboreader via @kokeshi - twitter the new social calendar </t>
  </si>
  <si>
    <t>@melodyee oh ice coffee is my fav flavored milk, soft drink dr pepper  and juice apple juice  coz orange juice and milk go yuckky</t>
  </si>
  <si>
    <t>Thu May 21 23:56:13 PDT 2009</t>
  </si>
  <si>
    <t>erinbev</t>
  </si>
  <si>
    <t xml:space="preserve">working tomorrow and looking forward to the weekend </t>
  </si>
  <si>
    <t xml:space="preserve">@iLoveColbyO kay gonna YouTube it now </t>
  </si>
  <si>
    <t xml:space="preserve">@BengaluruHuDuGa All the best man - let us know when the baby arrives </t>
  </si>
  <si>
    <t xml:space="preserve">@flyingbolt  Well, that sounds nice.  </t>
  </si>
  <si>
    <t xml:space="preserve">@BabeNatasha awww you're the greatest! </t>
  </si>
  <si>
    <t xml:space="preserve">@BADGER1052 got it yesterday </t>
  </si>
  <si>
    <t>PuggleHugs</t>
  </si>
  <si>
    <t xml:space="preserve">@Cuchulain Enjoy!  My Puggle woudn't make it on a trip! </t>
  </si>
  <si>
    <t>erinelectric</t>
  </si>
  <si>
    <t>@itsmesammond ahaa yeah but this is rare  lol everyone says that all the time :p xx</t>
  </si>
  <si>
    <t>dddanisantos</t>
  </si>
  <si>
    <t xml:space="preserve">going to bed, goodnight </t>
  </si>
  <si>
    <t>Thu May 21 23:56:16 PDT 2009</t>
  </si>
  <si>
    <t>sweet_destiny</t>
  </si>
  <si>
    <t>I see that Kris Allen did win the American Idol  Great, that gives me further reason to check him out properly.</t>
  </si>
  <si>
    <t>kevy_wevy</t>
  </si>
  <si>
    <t>I packed my bookcase for the move! What?! Small steps!  http://twitpic.com/5ogjl</t>
  </si>
  <si>
    <t>Thu May 21 23:56:18 PDT 2009</t>
  </si>
  <si>
    <t>He'll brighten your day, come watch!  http://www.blogtv.com/People/KayFizzleDizzle</t>
  </si>
  <si>
    <t xml:space="preserve">@saritaonline by the way, i remember i heard your singing every time i pass by after my dinner @ lemon garden, your singing is great </t>
  </si>
  <si>
    <t>ShiatsuTracy</t>
  </si>
  <si>
    <t xml:space="preserve">here comes the wkend </t>
  </si>
  <si>
    <t>Goodnight everyone.... You too @Lacouvee !!     See you tomorrow</t>
  </si>
  <si>
    <t xml:space="preserve">@lilyroseallen have a good last full day </t>
  </si>
  <si>
    <t>Thu May 21 23:56:20 PDT 2009</t>
  </si>
  <si>
    <t xml:space="preserve">@sexyundiesblog LOL!  Yup cheerful and bouncy and full of the joys of spring.  Doubtless there will be tears before bedtime.  </t>
  </si>
  <si>
    <t xml:space="preserve">Inebriated via Tim Dixon </t>
  </si>
  <si>
    <t xml:space="preserve">i just found out my grades and am officially off probation!! </t>
  </si>
  <si>
    <t>PrincessGenya</t>
  </si>
  <si>
    <t xml:space="preserve">Got 5 awards at the awards ceremony today, got my yearbook, and got my SAT scores! Today was a good day. </t>
  </si>
  <si>
    <t>thomasbregulla</t>
  </si>
  <si>
    <t xml:space="preserve">@soulpictures yes. shortly before falling over, I was saved </t>
  </si>
  <si>
    <t>Teru182</t>
  </si>
  <si>
    <t xml:space="preserve">@rejou Hey dude girl tell me if you move to the Bnf today by sms or call me </t>
  </si>
  <si>
    <t>Thu May 21 23:56:22 PDT 2009</t>
  </si>
  <si>
    <t>seishingi</t>
  </si>
  <si>
    <t xml:space="preserve">Waiting for boarding time. </t>
  </si>
  <si>
    <t>Morning all. Very tired this morning, week caught up on me  Knitting, spinning &amp;amp; writing today</t>
  </si>
  <si>
    <t>princessdayz147</t>
  </si>
  <si>
    <t xml:space="preserve">@TiffanyLD Yes, I am going this weekend. All I have is a Macy's and it's not till next week so I am driving to LA instead. </t>
  </si>
  <si>
    <t>Thu May 21 23:56:23 PDT 2009</t>
  </si>
  <si>
    <t>AndOneCC</t>
  </si>
  <si>
    <t xml:space="preserve">Late night jack in the box run. Mmmm, I can practically taste those fried tacos </t>
  </si>
  <si>
    <t xml:space="preserve">Going out for dinner tonight with Daddy </t>
  </si>
  <si>
    <t xml:space="preserve">@BeanaB ill be back saturday </t>
  </si>
  <si>
    <t>Thu May 21 23:56:24 PDT 2009</t>
  </si>
  <si>
    <t xml:space="preserve">ABOUT TO WATCH 90210. YAYY ! </t>
  </si>
  <si>
    <t xml:space="preserve">@Sianz oooh Caipirinha's bloody love them,mmm rum </t>
  </si>
  <si>
    <t>toda you are you, that is truer than true there is noone elese who is youer than you!  http://tinyurl.com/o25mul</t>
  </si>
  <si>
    <t>JPongco</t>
  </si>
  <si>
    <t xml:space="preserve">Two points and two airballs ....my contribution to a thrilling 63-62 win by elmo faculty over seniors....yay </t>
  </si>
  <si>
    <t>toothwempale</t>
  </si>
  <si>
    <t xml:space="preserve">@cupcakesfortwo How are you, Mrs Karlson? </t>
  </si>
  <si>
    <t xml:space="preserve">What I did while procrastinating - http://tinyurl.com/pwx3xs - add me on Flickr, if you have it! Cheers! </t>
  </si>
  <si>
    <t xml:space="preserve">@DinsterDobbins  late? nah. Happy to say I've written every thing I've shot....or shot everything I've written. whichever sound better </t>
  </si>
  <si>
    <t xml:space="preserve">@ChesterBe Have fun and dun work too hard, okay hehe ;) And we're sure you will, like always  Wish u a nice day tomorrow! </t>
  </si>
  <si>
    <t xml:space="preserve">At whiterose eating </t>
  </si>
  <si>
    <t xml:space="preserve">@The_Sciolist @cybersybil </t>
  </si>
  <si>
    <t>Thu May 21 23:56:28 PDT 2009</t>
  </si>
  <si>
    <t>luxuryb0y</t>
  </si>
  <si>
    <t xml:space="preserve">just at da crib hella bored tryinn to mee and convo </t>
  </si>
  <si>
    <t>@Madey123 oh. I'm not exicted but I can't sleep all the same.  and now I'm tiiiiiiiiiiired!</t>
  </si>
  <si>
    <t>catcatcatmeowww</t>
  </si>
  <si>
    <t xml:space="preserve">We are two hearts with but one beat...two souls with but one shoe.  Ready for disneyland in the morrow </t>
  </si>
  <si>
    <t>TheRuffinLady</t>
  </si>
  <si>
    <t xml:space="preserve">@Introtodance LOL...yes, BUT he is gonna be on the curb if he doesn't get it together quickly! He lives in ATL..6'7ft the way I like'm </t>
  </si>
  <si>
    <t>Thu May 21 23:56:29 PDT 2009</t>
  </si>
  <si>
    <t xml:space="preserve">@Pharriell Hey dude girl tell me if you move to the Bnf today by sms or call me </t>
  </si>
  <si>
    <t xml:space="preserve">@bellware well let me know when you start raising the flag and marching. I'm very sure few people will gather behind you. @pandamonial </t>
  </si>
  <si>
    <t>Thu May 21 23:56:31 PDT 2009</t>
  </si>
  <si>
    <t xml:space="preserve">-- this weekend is goin` to be fun , hopefully as fun as last weekend! i can`t shout! </t>
  </si>
  <si>
    <t xml:space="preserve">just got home got rehearsal in the morning but ima be up for a while hit me up on AIM - Thareasonwhy214 </t>
  </si>
  <si>
    <t>Thu May 21 23:56:32 PDT 2009</t>
  </si>
  <si>
    <t>JennBranco</t>
  </si>
  <si>
    <t>Make me good god...but not yet.  I like that.</t>
  </si>
  <si>
    <t xml:space="preserve">yeah its raining .. gonna be a good cycle in </t>
  </si>
  <si>
    <t xml:space="preserve">@squishymatter I am just glad to hear they are available out there. Now I know. </t>
  </si>
  <si>
    <t xml:space="preserve">Ok Twitterers it's time for me to get some sleep. Haven't heard from Bry in a few days so there's a chance my phone will ring WAY EARLY. </t>
  </si>
  <si>
    <t>@NickHodge Flex, shmex. Raphaï¿½l beats everything by price and learning curve.  #webdu</t>
  </si>
  <si>
    <t>sveen0or</t>
  </si>
  <si>
    <t xml:space="preserve">@CarloHilton its awesome, isnt it </t>
  </si>
  <si>
    <t>Am drinking booze out of a neon green straw.  http://yfrog.com/14b4oj</t>
  </si>
  <si>
    <t>OfficialEB</t>
  </si>
  <si>
    <t xml:space="preserve">I had fun at akon's concert, met a lot of ppl I havt seen in while too </t>
  </si>
  <si>
    <t>Thu May 21 23:56:35 PDT 2009</t>
  </si>
  <si>
    <t xml:space="preserve">@aymentv WTF!? Thats mad! Lol, I was in national youth theatre with him last summer  tell him, 2 do the phone in, interview 4 BBC Derby </t>
  </si>
  <si>
    <t xml:space="preserve">watching youtube videos.. </t>
  </si>
  <si>
    <t>Thu May 21 23:56:36 PDT 2009</t>
  </si>
  <si>
    <t xml:space="preserve">@Vanadia Where do you usually work and play? If you have a cool space or side project, I want to see it </t>
  </si>
  <si>
    <t>Thu May 21 23:56:39 PDT 2009</t>
  </si>
  <si>
    <t xml:space="preserve">@Dievs sumin?ts </t>
  </si>
  <si>
    <t>Write_Raven</t>
  </si>
  <si>
    <t xml:space="preserve">when is Kris Allen's debut album coming out?? I'm so psyched; can't wait for it! </t>
  </si>
  <si>
    <t xml:space="preserve">going home on a wet and miserable newcastle night..should that be knight? </t>
  </si>
  <si>
    <t xml:space="preserve">@mav485 sure, gimme a couple of mind to find my charger and I'll be there. </t>
  </si>
  <si>
    <t>beckybenson</t>
  </si>
  <si>
    <t xml:space="preserve">Slept a little better last night </t>
  </si>
  <si>
    <t xml:space="preserve">a friend says Bangalore is very cold and he is wearing a sweater.. </t>
  </si>
  <si>
    <t>BarbaraSher</t>
  </si>
  <si>
    <t>@Raggedreporter Sounds right.  #ideaparty</t>
  </si>
  <si>
    <t xml:space="preserve">@JustJane222 wit a flash lite in da day time..he aint hard to find </t>
  </si>
  <si>
    <t>Just rocked out to untouched  take me on the floor seems good to have next :p</t>
  </si>
  <si>
    <t xml:space="preserve">A bit hung over, but I'm alone at work today, so no one will notice </t>
  </si>
  <si>
    <t xml:space="preserve">Licensed to drive  .. with a supervising driver, but you know </t>
  </si>
  <si>
    <t xml:space="preserve">@WOTN Thank you. </t>
  </si>
  <si>
    <t>Thu May 21 23:56:42 PDT 2009</t>
  </si>
  <si>
    <t xml:space="preserve">@savagestar up to no good as usual. </t>
  </si>
  <si>
    <t xml:space="preserve">@andydick hook @lisamricci up she is the one who got me followin u she is a big fan .. get her sum front row tixx </t>
  </si>
  <si>
    <t>nesrene1</t>
  </si>
  <si>
    <t xml:space="preserve">is planning for the weekend.  Shutting down soon </t>
  </si>
  <si>
    <t>getting ready to go to sleep!  Good Night everyone!</t>
  </si>
  <si>
    <t>Sportsvideo</t>
  </si>
  <si>
    <t xml:space="preserve">@trishthedish Hey, how much for the Saturday? Long story but I might need it! Can let u know for sure tomorrow! </t>
  </si>
  <si>
    <t xml:space="preserve">@chloewrites hmm i'm not in HR anymore officially, i was just assisting (directing) HR in this instance.. and yes, on occasion.. </t>
  </si>
  <si>
    <t>Thu May 21 23:56:46 PDT 2009</t>
  </si>
  <si>
    <t>corcorlovesyou</t>
  </si>
  <si>
    <t xml:space="preserve">@nickvelo congratulations! </t>
  </si>
  <si>
    <t>harmonieann</t>
  </si>
  <si>
    <t xml:space="preserve">I declare this Z-land... and today we have a day off. So everybody meet up in your favorite place. Bring blankets </t>
  </si>
  <si>
    <t>Thu May 21 23:56:47 PDT 2009</t>
  </si>
  <si>
    <t xml:space="preserve">@OneLuvGurl good morning sunshine </t>
  </si>
  <si>
    <t>Thu May 21 23:56:48 PDT 2009</t>
  </si>
  <si>
    <t>SeanLindo</t>
  </si>
  <si>
    <t xml:space="preserve">@fayelicious I have Sims 3 if you want me to bring it to Gwinnett this weekend, but you can't have my 360 controller </t>
  </si>
  <si>
    <t xml:space="preserve">@ryanbeatty  ~ hope all is well Ryan.  </t>
  </si>
  <si>
    <t>Thu May 21 23:56:50 PDT 2009</t>
  </si>
  <si>
    <t>K_Golightly</t>
  </si>
  <si>
    <t>@lisang in that case, REALLY nice  shabbat shalom! i'm off to work. xx</t>
  </si>
  <si>
    <t xml:space="preserve">doing some web design at work... grunge style FTW </t>
  </si>
  <si>
    <t>Thu May 21 23:58:08 PDT 2009</t>
  </si>
  <si>
    <t>kennethruelan</t>
  </si>
  <si>
    <t xml:space="preserve">@fatcatina hahah... we'll need to find a way to stop work one of these days and just chill... </t>
  </si>
  <si>
    <t xml:space="preserve">@JohnCleese nearly headless nick! </t>
  </si>
  <si>
    <t xml:space="preserve">An interesting day begins  Have a plane at 16.30 from MAD to AMS &amp;amp; OSL. Didn't pack anything yet and didn't decide how to get to Madrid </t>
  </si>
  <si>
    <t xml:space="preserve">@vidu123 you will be crucified .... if u do that .. remember how i had plans to throw u out from the vashi bridge?? dont tempt me darling </t>
  </si>
  <si>
    <t>nicolezapanta</t>
  </si>
  <si>
    <t xml:space="preserve">Just had fried tilapia for lunch. Thanks Quena for the delicious lunch! </t>
  </si>
  <si>
    <t xml:space="preserve">tired of Hollister!!!!!!!!!!!!!!!!!!!!!! Next week last week for a while </t>
  </si>
  <si>
    <t xml:space="preserve">@katetorralba Hi Kate! Good lick with work. Are you back in Manila? </t>
  </si>
  <si>
    <t>christianobrien</t>
  </si>
  <si>
    <t xml:space="preserve">My profile pic has returned, thanks @twitter! </t>
  </si>
  <si>
    <t>After a 16 hour day in the studio what do we do? P90X!! Or at least 3/4 of @7eventhtimedown is tonight.    http://twitpic.com/5ogml</t>
  </si>
  <si>
    <t>Thu May 21 23:58:14 PDT 2009</t>
  </si>
  <si>
    <t>integlspwr</t>
  </si>
  <si>
    <t>@m0sing ya guarantee.  Man these girls on charm school is a hot mess.</t>
  </si>
  <si>
    <t>@DaveCapo Thank You!  #FF</t>
  </si>
  <si>
    <t xml:space="preserve">@GeneJuarez Thanks 4 the follow.  Congrats on the 1,000 followers!! Feel free 2 reach out anytime. Looking fwd 2  your tweets as well. </t>
  </si>
  <si>
    <t>Thu May 21 23:58:16 PDT 2009</t>
  </si>
  <si>
    <t>MzHdz</t>
  </si>
  <si>
    <t xml:space="preserve">@LucasS at 5pm? or at 10:30? </t>
  </si>
  <si>
    <t>And of course we took breaks once in a while but now we're done! Just need to check it out a few more times just in case  good night</t>
  </si>
  <si>
    <t>melrose18</t>
  </si>
  <si>
    <t xml:space="preserve">Congrats to the new American Idol Kris Allen..... You made it!!!! </t>
  </si>
  <si>
    <t>Thu May 21 23:58:17 PDT 2009</t>
  </si>
  <si>
    <t>@paulaabdul glad u got some rest!  ur right, they both R winners &amp;amp; both will have amazing careers! Looking forward to watch them shine ...</t>
  </si>
  <si>
    <t xml:space="preserve">getting into anon fights is fun! </t>
  </si>
  <si>
    <t>Thu May 21 23:58:18 PDT 2009</t>
  </si>
  <si>
    <t>@cocktailvh1 why'd u let ray_j use you 4 fame! He's brokers u should head 4 the hills hun  isn't he w/@officialtila !?</t>
  </si>
  <si>
    <t>dean_cummings</t>
  </si>
  <si>
    <t xml:space="preserve">@stringedmusic </t>
  </si>
  <si>
    <t xml:space="preserve">@delia_p you had enough paint palette door tags for my 13th floor!!! yay </t>
  </si>
  <si>
    <t xml:space="preserve">@chymonzon ms.monzon, chillax lang </t>
  </si>
  <si>
    <t>Thu May 21 23:58:19 PDT 2009</t>
  </si>
  <si>
    <t xml:space="preserve">@bobbyedner Maybe This is Love </t>
  </si>
  <si>
    <t xml:space="preserve">@NILANTI We should work together </t>
  </si>
  <si>
    <t>@stinginthetail  !!!</t>
  </si>
  <si>
    <t>JulesMK</t>
  </si>
  <si>
    <t xml:space="preserve">The school week is over and it's Quiz Night! A good excuse to hang out with friends!! </t>
  </si>
  <si>
    <t>peaceracer</t>
  </si>
  <si>
    <t xml:space="preserve">Currently at work. Thinking about my laptop which is currently in the repairs. But no worries, will be seeing her tml. </t>
  </si>
  <si>
    <t xml:space="preserve">going to bed...dave, jordan and jeremy are coming to wilmington tomorrow for the weekend! i'm excited </t>
  </si>
  <si>
    <t xml:space="preserve">love the song &amp;quot;no boundaries&amp;quot; has an awesome beat.. specially the way adam and kris sang it.. </t>
  </si>
  <si>
    <t>Thu May 21 23:58:23 PDT 2009</t>
  </si>
  <si>
    <t>1uscgirl</t>
  </si>
  <si>
    <t xml:space="preserve">@infestma Thanks for the feedback!  </t>
  </si>
  <si>
    <t>@onebadpig almost midnight....when I'm wide awake.   I only read the first post but will read more in-depth later....serious reading!</t>
  </si>
  <si>
    <t xml:space="preserve">Catching a flight to Melbourne. Thought I'd escaped the news room but guess what's playing in the headrest screen? </t>
  </si>
  <si>
    <t>Thu May 21 23:58:24 PDT 2009</t>
  </si>
  <si>
    <t xml:space="preserve">@lid86   That's lovely to hear.  </t>
  </si>
  <si>
    <t>@LostDeeJay Oh wow, how cool!  Where is Boswell, exactly? Not sure if I've heard of it.</t>
  </si>
  <si>
    <t xml:space="preserve">@malkavscell bwhahahaha! that's awesome, thanks for sharing. </t>
  </si>
  <si>
    <t xml:space="preserve">@ankeshk  general winters.. i meant the months of nov - dec.. &amp;amp; I am in Amdabad. Not Pune. but will be doin sthing excitin there soon </t>
  </si>
  <si>
    <t xml:space="preserve">@megancb85 of course! I can't seem to get enough of the Disney Channel! </t>
  </si>
  <si>
    <t>Thu May 21 23:58:26 PDT 2009</t>
  </si>
  <si>
    <t xml:space="preserve">@vijayanands Since you send your third invitation within an hour, I shall oblige </t>
  </si>
  <si>
    <t xml:space="preserve">I have to take a fat poop I will be back in a sec luv u guys </t>
  </si>
  <si>
    <t xml:space="preserve">@ginellem great,.. I will search and find... just wanted ask B4 I hunted </t>
  </si>
  <si>
    <t>Gm twitters  home sick / i need a quick post about the swineflu symptoms, just in case</t>
  </si>
  <si>
    <t>@m0po suck my wang you wimp  where's my party huh??</t>
  </si>
  <si>
    <t>Thu May 21 23:58:27 PDT 2009</t>
  </si>
  <si>
    <t>youthcamp</t>
  </si>
  <si>
    <t xml:space="preserve">19 Hours Till Youth Camp Rally!! Are you going?? </t>
  </si>
  <si>
    <t xml:space="preserve">@Ukania by the sound of it youe still sleepy </t>
  </si>
  <si>
    <t xml:space="preserve">@PinkBerryGirl A pleasure </t>
  </si>
  <si>
    <t>@rachdancinqueen she's my favourite ever!!  then she smiles politely and says &amp;quot;you're welcome&amp;quot;</t>
  </si>
  <si>
    <t>YaBoyAwoods</t>
  </si>
  <si>
    <t xml:space="preserve">Reminiscing, talking shit, deep convos, all the good stuff wit my bff chocolate </t>
  </si>
  <si>
    <t xml:space="preserve">i am so happy and bored </t>
  </si>
  <si>
    <t xml:space="preserve">Ahh it's Moore @Gazedd - but I prefer to call him Dickbreath </t>
  </si>
  <si>
    <t>@inspectorsarit thank you!!!  enjoy your weekend darling!!</t>
  </si>
  <si>
    <t>iTzGreg</t>
  </si>
  <si>
    <t xml:space="preserve"> Smiley Faces times a billion  That's how jevin makes me feel            </t>
  </si>
  <si>
    <t>now my twitter works again.  yay</t>
  </si>
  <si>
    <t xml:space="preserve">@camthecameraman the thought of using another platform and getting my head around it is enough to make me feel ill </t>
  </si>
  <si>
    <t xml:space="preserve">@JasonSWrench Congrats!  I have baby Puggles and also my Big Baby Reece who is a brindle hyper one! </t>
  </si>
  <si>
    <t xml:space="preserve">off to the mall to meet up my sister and friends.going to the angels and demons screening! yey! </t>
  </si>
  <si>
    <t>jasonhasmyheart</t>
  </si>
  <si>
    <t xml:space="preserve">Yea!  Kris Allen is the American Idol!  I can't wait for his debut album </t>
  </si>
  <si>
    <t xml:space="preserve">@captainmicahp thanks for following and for listening to 2Schooners </t>
  </si>
  <si>
    <t xml:space="preserve">@alandavies1 well done on finishing the book. I look forward to reading it </t>
  </si>
  <si>
    <t>Thu May 21 23:58:32 PDT 2009</t>
  </si>
  <si>
    <t>@willyfoo ill bring my mobile charger as well, so i can do a Qik Stream. seems to work well yesterday.  #ctu09sg</t>
  </si>
  <si>
    <t>@RealZoltan awww you would make a cute couple  have you ever met her in person??</t>
  </si>
  <si>
    <t>Thu May 21 23:58:35 PDT 2009</t>
  </si>
  <si>
    <t>haribolover</t>
  </si>
  <si>
    <t xml:space="preserve">got a lie in...7am, wwooohooo!  2weeks till new baby (should) be here </t>
  </si>
  <si>
    <t xml:space="preserve">@trinarockstarr. Gnight Ms. Trina! Soooo glad to know you're a bball fan! That's awesome! Rock on Diamond Princess! </t>
  </si>
  <si>
    <t>helloimronnie</t>
  </si>
  <si>
    <t>Hey @deangeloredman SEE NOW DAS WHAT IM TALKIN BOUTT!!! we can see you nah!!!   (deangeloredman live &amp;gt; http://ustre.am/2WVt)</t>
  </si>
  <si>
    <t xml:space="preserve">Your sex is on fire!!! ((Kings of Leon)) love listening to this song </t>
  </si>
  <si>
    <t>staceybabeh</t>
  </si>
  <si>
    <t>Trent's coming over tonight  wish he'd hurry up and get here</t>
  </si>
  <si>
    <t>CAngel00727</t>
  </si>
  <si>
    <t>Get free chocolate on Fridays!  Go to this link to find out how! Mars is doing it til September!  https://secure.realchocolate.com/</t>
  </si>
  <si>
    <t xml:space="preserve">@virtuousnumber9 good night sis </t>
  </si>
  <si>
    <t>@adicrazy Thanks to @flyyoufools  #iwantahippoforchristmas</t>
  </si>
  <si>
    <t>Thu May 21 23:58:36 PDT 2009</t>
  </si>
  <si>
    <t>I'm not sure y, but he likes to hang out in my bathtub  http://twitpic.com/5ognc</t>
  </si>
  <si>
    <t>ErinMarie518</t>
  </si>
  <si>
    <t xml:space="preserve">off to dreamland....excited for the long weekend with my boytoy </t>
  </si>
  <si>
    <t xml:space="preserve">At Jon's wedding - rain has held off! Great day and going to be a big night </t>
  </si>
  <si>
    <t>SandyCandyxoxo</t>
  </si>
  <si>
    <t xml:space="preserve">applied some revita-lash and off to bed! </t>
  </si>
  <si>
    <t>toplevelhawaii</t>
  </si>
  <si>
    <t>@ChristineHitt Chris you've gotta get a FLIP Video Ultra HD @ Best Buy $199 .. honey if you don't love it .. I'll buy it from ya  Get One</t>
  </si>
  <si>
    <t>jaredsasser</t>
  </si>
  <si>
    <t xml:space="preserve">Writing fantastic book. More to come soon. Enough writing for one night... </t>
  </si>
  <si>
    <t xml:space="preserve">@sethsimonds thanks buddy. </t>
  </si>
  <si>
    <t>Thu May 21 23:58:37 PDT 2009</t>
  </si>
  <si>
    <t xml:space="preserve">@Suthnautr follow my breadcrumbs </t>
  </si>
  <si>
    <t>Thu May 21 23:58:38 PDT 2009</t>
  </si>
  <si>
    <t xml:space="preserve">@djsteen It's ok...I don't either. </t>
  </si>
  <si>
    <t xml:space="preserve">time to KO. goodnight world. </t>
  </si>
  <si>
    <t>Thu May 21 23:58:39 PDT 2009</t>
  </si>
  <si>
    <t>Sitting on the floor in the gogo room with camay and kimmieee  damnnn its hot!! If your in SD but not heree step up your gamee</t>
  </si>
  <si>
    <t>Thu May 21 23:58:40 PDT 2009</t>
  </si>
  <si>
    <t xml:space="preserve">Sleep!!! Mmmm memorial day weekend pregame stars tomorrow </t>
  </si>
  <si>
    <t>Thu May 21 23:58:41 PDT 2009</t>
  </si>
  <si>
    <t>hope to participate in mapnik sprint, need to work out ideas to work on; or i could just simply go through bug tracker  #wherecamp</t>
  </si>
  <si>
    <t>I win.  IN YOUR FACE. Thanks for playing!</t>
  </si>
  <si>
    <t>drew024</t>
  </si>
  <si>
    <t xml:space="preserve">pretty good day today. tomorrow is pay day </t>
  </si>
  <si>
    <t>@Hip_M0M I am glad it helps you to talk about it.    I lost a baby at 14 weeks between my son and my youngest daughter.  I still remember.</t>
  </si>
  <si>
    <t>SuppDollfaceee</t>
  </si>
  <si>
    <t xml:space="preserve">@dearkaylax YES! COME HOME TO ME! </t>
  </si>
  <si>
    <t xml:space="preserve">Where's my cutie, @eunichick? </t>
  </si>
  <si>
    <t>weshoecker</t>
  </si>
  <si>
    <t xml:space="preserve">Early to bed, early to rise. Gotta get up for a little lake weekend with Fork </t>
  </si>
  <si>
    <t>@rockingla awe thanks  I really need it right now</t>
  </si>
  <si>
    <t>Thu May 21 23:58:44 PDT 2009</t>
  </si>
  <si>
    <t>readingroom_au</t>
  </si>
  <si>
    <t xml:space="preserve">Countdown to beer o'clock has started, marking the beginning of the end of a hectic week </t>
  </si>
  <si>
    <t>Thu May 21 23:58:47 PDT 2009</t>
  </si>
  <si>
    <t xml:space="preserve">@info4every1 </t>
  </si>
  <si>
    <t>Thu May 21 23:58:48 PDT 2009</t>
  </si>
  <si>
    <t xml:space="preserve">I have a bun.. Oops. I mean a cake in the oven...Lol. &amp;quot;HaPpY BoDaY JuNiOr!!&amp;quot; its too cute. </t>
  </si>
  <si>
    <t>NataliaMelendez</t>
  </si>
  <si>
    <t xml:space="preserve">Haha ya tu sabe we are taking over the world. You are hilarious </t>
  </si>
  <si>
    <t>Thu May 21 23:58:49 PDT 2009</t>
  </si>
  <si>
    <t>AislynBee</t>
  </si>
  <si>
    <t>@itsBrittanySnow Hey. do you know what my favorite movie is? john tuckerrr  because of you!</t>
  </si>
  <si>
    <t xml:space="preserve">@robertkellyfans I'm in! </t>
  </si>
  <si>
    <t>Thu May 21 23:58:50 PDT 2009</t>
  </si>
  <si>
    <t xml:space="preserve">And if you haven't already... http://bit.ly/mCJ7b Join the fanlisting! </t>
  </si>
  <si>
    <t>Fri May 22 00:00:07 PDT 2009</t>
  </si>
  <si>
    <t>ravishing09</t>
  </si>
  <si>
    <t xml:space="preserve">Since my return I have beat all time record for wedding bookings! Lots of love all around. </t>
  </si>
  <si>
    <t>Fri May 22 00:00:09 PDT 2009</t>
  </si>
  <si>
    <t xml:space="preserve">@amazon_reviews Yep, mine does also! </t>
  </si>
  <si>
    <t>JRabbit612</t>
  </si>
  <si>
    <t>@jtimberlake u should check out @MGiraudOfficial  I Think you may find he is a bit like you music wise</t>
  </si>
  <si>
    <t xml:space="preserve">Lunch time *crunch.will simply have instant noddles today </t>
  </si>
  <si>
    <t>Fri May 22 00:00:11 PDT 2009</t>
  </si>
  <si>
    <t>XStevenProcess</t>
  </si>
  <si>
    <t xml:space="preserve">@willis536 @truongshlong I went to see Terminator and nabbed you guys obsessed posters. </t>
  </si>
  <si>
    <t xml:space="preserve">Today also Frosmo offers fun games - and great tournaments with prizes! Do it yourself. </t>
  </si>
  <si>
    <t>lulusowieso</t>
  </si>
  <si>
    <t>ahhh just one day to goooooo  ..(I am packing)</t>
  </si>
  <si>
    <t>Fri May 22 00:00:12 PDT 2009</t>
  </si>
  <si>
    <t xml:space="preserve">@sendchocolate - October this year 15-17 in Las Vegas. I won't miss it! </t>
  </si>
  <si>
    <t>Fri May 22 00:00:13 PDT 2009</t>
  </si>
  <si>
    <t>Dragnsfire</t>
  </si>
  <si>
    <t xml:space="preserve">@Starshadw Oh ... ~tons~ of fun there!  At least the weather should be nice for planting flowers though, right? </t>
  </si>
  <si>
    <t xml:space="preserve">is celebrating her rose tattoo being a year old </t>
  </si>
  <si>
    <t xml:space="preserve">Just got home. Got some of the best birthday gifts ever in the mail from Emily. Wow! </t>
  </si>
  <si>
    <t xml:space="preserve">No Boundaries - Kris Allen. Love his version! </t>
  </si>
  <si>
    <t>It was a nice day on set for the soap opera!! I have an audition tomorrow, wish me luck!!! Goodnight twitters  xoxoxo</t>
  </si>
  <si>
    <t>deliinmybelly</t>
  </si>
  <si>
    <t xml:space="preserve">@ryoji HI. and i have no idea how this works. </t>
  </si>
  <si>
    <t>Fri May 22 00:00:14 PDT 2009</t>
  </si>
  <si>
    <t xml:space="preserve">that i am not so good at. good thing we get an oral next year. </t>
  </si>
  <si>
    <t xml:space="preserve">@nettabrielle congrats!!! I will most certainly make it out next time and buy it at Rasputin's </t>
  </si>
  <si>
    <t>Fri May 22 00:00:16 PDT 2009</t>
  </si>
  <si>
    <t xml:space="preserve">@Afsoon T1: 5/5, T2: 5/5, T3: 4/5 just for reference </t>
  </si>
  <si>
    <t>http://tinyurl.com/ry9wap How are you? Nice ad. Do we have a chance to meet? Can we be friends? (or may be more  I saw your ad and I t ...</t>
  </si>
  <si>
    <t>PrincessArchie</t>
  </si>
  <si>
    <t>@claudia215 heading there now.    Good night, Sweet Claudia.  Sweet dreams.</t>
  </si>
  <si>
    <t>Fri May 22 00:00:17 PDT 2009</t>
  </si>
  <si>
    <t xml:space="preserve">@jeremyangel Good luck! If it's broken, will you have to have it bandaged up? I promise I won't laugh! See you in a bit!   </t>
  </si>
  <si>
    <t>@shuntlai is down again, even at pj  as usual...</t>
  </si>
  <si>
    <t>twkaty</t>
  </si>
  <si>
    <t xml:space="preserve">working(!) because I like it </t>
  </si>
  <si>
    <t xml:space="preserve">When I was small I can't sleep without my snoopy doll. And the doll is still with me, in my cabinet. Ready to be hand over to my baby </t>
  </si>
  <si>
    <t xml:space="preserve">so what does &amp;quot;locked in&amp;quot; mean people... please explain </t>
  </si>
  <si>
    <t xml:space="preserve">@Ryankfm You know you're home when you walk down those stairs &amp;amp; you smell the air &amp;amp; you know, &amp;quot;I'm home&amp;quot;! Cape Town just smells different </t>
  </si>
  <si>
    <t>magyardavid</t>
  </si>
  <si>
    <t>meg van a programozï¿½s  ï¿½nisUnixvagyok UNIX4EVER I!LOVE!THIS!COMPANY! o/</t>
  </si>
  <si>
    <t>View all of my photography here!  http://duskdiamond.com/photo.php</t>
  </si>
  <si>
    <t>thenyxie</t>
  </si>
  <si>
    <t xml:space="preserve">@soredtherose Definitely gotta love it </t>
  </si>
  <si>
    <t xml:space="preserve">Just a random fact.  In 7th grade, my HR# was 210 and this is my 210th update.  </t>
  </si>
  <si>
    <t>Fri May 22 00:00:21 PDT 2009</t>
  </si>
  <si>
    <t xml:space="preserve">@delwilliams goodnite to you  </t>
  </si>
  <si>
    <t>@erininstereo ok cool!!!! I will let you or nat know by tomorrow if my friend wants the cat  he really wants one</t>
  </si>
  <si>
    <t>Fri May 22 00:00:23 PDT 2009</t>
  </si>
  <si>
    <t>RachaelElder</t>
  </si>
  <si>
    <t>@Vickybeeching I'm glad you tried to break in those converse.  I'm pretty sure chucks are the only shoes that look &amp;quot;off&amp;quot; when they are new</t>
  </si>
  <si>
    <t xml:space="preserve">@janjan1979 Aww how cute </t>
  </si>
  <si>
    <t>Fri May 22 00:00:24 PDT 2009</t>
  </si>
  <si>
    <t>Hey @deangeloredman he singing to us jc crew  we get it in   (deangeloredman live &amp;gt; http://ustre.am/2WVt)</t>
  </si>
  <si>
    <t xml:space="preserve">Oh yeah, forgot to say, I'm getting Pokemon Platinum today. ok now bye </t>
  </si>
  <si>
    <t xml:space="preserve">@NikkiHReed hi....you were great in Twilight </t>
  </si>
  <si>
    <t>Fri May 22 00:00:26 PDT 2009</t>
  </si>
  <si>
    <t xml:space="preserve">working on a myspace page and NOT hating it. </t>
  </si>
  <si>
    <t xml:space="preserve">@iKitty  a geek, love it. </t>
  </si>
  <si>
    <t>@kevin_nealon What About Me? Definitely.  You're hilarious.</t>
  </si>
  <si>
    <t xml:space="preserve">always smile. you never know who will be inspired by your smile. you are always being watched </t>
  </si>
  <si>
    <t xml:space="preserve">@steffanii013 at least you won't be leaving your classmates here.  i'm sure they'll miss you. </t>
  </si>
  <si>
    <t>@ennjay You got facebook? http://tinyurl.com/c44c6r Come join up!  x</t>
  </si>
  <si>
    <t>Fri May 22 00:00:28 PDT 2009</t>
  </si>
  <si>
    <t xml:space="preserve">when kris allen hugged his wife and cried, it was when i got the so-called &amp;quot;goosebumps&amp;quot;. </t>
  </si>
  <si>
    <t xml:space="preserve">@Garwhy Sure, once a decade is fine. see you in 8 years... </t>
  </si>
  <si>
    <t>@misswhipass Happy birthday  Have a wondeful day!</t>
  </si>
  <si>
    <t>nickdong91</t>
  </si>
  <si>
    <t xml:space="preserve">OMFG....Im 18 years old </t>
  </si>
  <si>
    <t xml:space="preserve">i'm happy i didn't do anything stupid last night. that being said, i loved being drunk </t>
  </si>
  <si>
    <t>@rebekah_day I make greeting cards that say EFFING on them!  http://effing.cc</t>
  </si>
  <si>
    <t xml:space="preserve">@JPlatnum it's a certain scent in the air, kinda musky </t>
  </si>
  <si>
    <t xml:space="preserve">@rohant Yeah, we had our wedding dinner there </t>
  </si>
  <si>
    <t xml:space="preserve">@FlyByMusic http://www.flybymusic.com/listen?t=73565 Let's play </t>
  </si>
  <si>
    <t>@joyce_ap haha! yeah! the gray set nalang?  hati tayo! haha! 10 dollars each</t>
  </si>
  <si>
    <t xml:space="preserve">@richardpbacon Is it stag weekend bank holiday, by any chance? </t>
  </si>
  <si>
    <t xml:space="preserve">is happy Pokemon G/S will have a remake on the DS. yeee! </t>
  </si>
  <si>
    <t>Fri May 22 00:00:32 PDT 2009</t>
  </si>
  <si>
    <t>Sbovag</t>
  </si>
  <si>
    <t xml:space="preserve">@aartesia YOU GOT AN A!??!?!?! That is toooo cool!! </t>
  </si>
  <si>
    <t xml:space="preserve">@wondroushippo i know, that's what's so great about it.  then again, i generally enjoy seeing people make assholes of themselves.  </t>
  </si>
  <si>
    <t xml:space="preserve">@thamarh Hey, I'm proud of those! </t>
  </si>
  <si>
    <t>Fri May 22 00:00:33 PDT 2009</t>
  </si>
  <si>
    <t>@jillilah Effing Me Effing You Ahhh Haaa  http://effing.cc</t>
  </si>
  <si>
    <t xml:space="preserve">Listening to @DonnieWahlberg sing how much he needs me!!!  Boy in me you've got to believe I'll be loving u and this u will see </t>
  </si>
  <si>
    <t xml:space="preserve">@squishymatter one less thing to worry about anyway ;) And don't worry about the typos. It's late anyway. </t>
  </si>
  <si>
    <t>sschanz</t>
  </si>
  <si>
    <t xml:space="preserve">Um. Twitter was a Jeopardy answer. Yeahh. But I'm off to bed now. Work at ungodly hours in the a.m. tomorrow. </t>
  </si>
  <si>
    <t xml:space="preserve">@zeuxis Ok, going to bed now... tweet ya later! </t>
  </si>
  <si>
    <t>Zopyros</t>
  </si>
  <si>
    <t xml:space="preserve">Gonna head canteen for Lunch.. My nose n throat are givin me trouble... ya u guessed it rite.. HardRock cafe effect </t>
  </si>
  <si>
    <t>p_huttunen</t>
  </si>
  <si>
    <t xml:space="preserve">World Village Festival is starting tomorrow. Can't wait! </t>
  </si>
  <si>
    <t xml:space="preserve">Please let us know where the report will be published </t>
  </si>
  <si>
    <t xml:space="preserve">@chingdynasty thanks for the follow! </t>
  </si>
  <si>
    <t xml:space="preserve">Love @starstryder 's intro to the show, @skepticzone! </t>
  </si>
  <si>
    <t>Fri May 22 00:00:35 PDT 2009</t>
  </si>
  <si>
    <t>cafexperiment</t>
  </si>
  <si>
    <t xml:space="preserve">#followfriday @mjcoffeeholick @vidaecaffe @CaffeSociety hello everybody </t>
  </si>
  <si>
    <t>Izzyizz</t>
  </si>
  <si>
    <t xml:space="preserve">my heart is beating like a jungle drum... </t>
  </si>
  <si>
    <t>Fri May 22 00:00:36 PDT 2009</t>
  </si>
  <si>
    <t>savannahsmithh</t>
  </si>
  <si>
    <t xml:space="preserve">I'm gonna stay up all night so i cann sleep all day on the river tomoro </t>
  </si>
  <si>
    <t xml:space="preserve">@MariekevdP Good moaning, have a great day at work. Hope you feel better. My headache is nearly gone </t>
  </si>
  <si>
    <t>kerrinaa</t>
  </si>
  <si>
    <t xml:space="preserve">JELLY JELLY JELLYFISH! When you squeeze me I go SQUISH! </t>
  </si>
  <si>
    <t xml:space="preserve">Haven't felt this chilled in a while; its kindaa nicee </t>
  </si>
  <si>
    <t xml:space="preserve">@Travis_M &amp;quot;save down&amp;quot; &amp;quot;turbo trainer&amp;quot; sounds like something Sean wouldn't do! </t>
  </si>
  <si>
    <t>Thanks @hashifahnabilah and @ArmaniNate for launching me beyond 900!  Now just as long nobody removes me, I can keep it that way. lol</t>
  </si>
  <si>
    <t xml:space="preserve">@coopersvictim Silent Hill rocks! Do you have a fave one? </t>
  </si>
  <si>
    <t>Fri May 22 00:00:40 PDT 2009</t>
  </si>
  <si>
    <t xml:space="preserve">@EvilBenStiller I know this is a really dumb question, but are you the real Ben?  Like, are you Ben_Stiller from before? </t>
  </si>
  <si>
    <t xml:space="preserve">@GreenFalcon805 thanks nite </t>
  </si>
  <si>
    <t>@Nanti_SARRMM Take a look at my facebook group!? http://tinyurl.com/c44c6r Come on in!  x</t>
  </si>
  <si>
    <t xml:space="preserve">oan holiday next week, yeh! </t>
  </si>
  <si>
    <t xml:space="preserve">Good morning everybody. Hope you enjoy this day </t>
  </si>
  <si>
    <t>@spoxchange nah, my own venture won't be a very exciting news to disclose on twitter i guess  something different &amp;amp; much better</t>
  </si>
  <si>
    <t>Fri May 22 00:00:42 PDT 2009</t>
  </si>
  <si>
    <t>OhSuzyQ</t>
  </si>
  <si>
    <t xml:space="preserve">No, I'm not eating that but just thinking about it... i'll have it fur brekkie tomorrow </t>
  </si>
  <si>
    <t xml:space="preserve">See you tonight @TrueLive </t>
  </si>
  <si>
    <t xml:space="preserve">??? freeware ??? Opensource ??? ?????????  http://www.blognone.com/node/3558 ?????? @ripmilla freeware.in.th ???????????? </t>
  </si>
  <si>
    <t xml:space="preserve">who used to say &amp;quot;good night and good luck&amp;quot;. Sleep well @freshleafdesign </t>
  </si>
  <si>
    <t xml:space="preserve">@ColeMSprouse hey watchin suite life on deck   </t>
  </si>
  <si>
    <t xml:space="preserve">Happy Friday everyone  Have a great weekend...bank holiday and airshow woo hoo </t>
  </si>
  <si>
    <t xml:space="preserve">@binxy yeah, you don't! While I am super-addicted. </t>
  </si>
  <si>
    <t>cosy, cute Friday night in!  Noodle box, sushi maybe a movie. Ah heaven!</t>
  </si>
  <si>
    <t>Fri May 22 00:00:46 PDT 2009</t>
  </si>
  <si>
    <t xml:space="preserve">Nite all...tomorrow is Friday and then THREE DAY WEEKEND!!! </t>
  </si>
  <si>
    <t xml:space="preserve">@corewhen im so proud of u corwin!!!! </t>
  </si>
  <si>
    <t>Fri May 22 00:00:47 PDT 2009</t>
  </si>
  <si>
    <t>crisimarie</t>
  </si>
  <si>
    <t xml:space="preserve">Had fun tonight with Alex!! </t>
  </si>
  <si>
    <t>jestyr7</t>
  </si>
  <si>
    <t>@trepdiation90 i will follow you to the ends of the earth and to the end of time.  i love you.</t>
  </si>
  <si>
    <t xml:space="preserve">Does nyone notice how repetitive school is? the one gud thing about 2day was we had a nice sub for drama so we didnt exactly do much work </t>
  </si>
  <si>
    <t xml:space="preserve">happy two months </t>
  </si>
  <si>
    <t>Fri May 22 00:02:06 PDT 2009</t>
  </si>
  <si>
    <t>did i tell y'all that i adopted a homeless kitten last week?  good karma</t>
  </si>
  <si>
    <t>@teamabdul ha ha thanks, you guys are!..i just thought of such a cool idea! I'll message u on myspace okay?  xoxo</t>
  </si>
  <si>
    <t>Fri May 22 00:02:08 PDT 2009</t>
  </si>
  <si>
    <t xml:space="preserve">@conorpegypt so then thats you who's been doing that. Time to erase your votes </t>
  </si>
  <si>
    <t>@kylieireland Are U becoming a homeless person in LA? That list makes it seems so  I was nice to see you in flesh for 5 seconds  love ya</t>
  </si>
  <si>
    <t xml:space="preserve">@veganhope I even like #3 which everyone seems to hate </t>
  </si>
  <si>
    <t xml:space="preserve">@AubreyODay  I was hope-n you would say Yes dud i  think you would kill that show LoL you got my VOTE! </t>
  </si>
  <si>
    <t xml:space="preserve">shaminxoLunch time *crunch.will simply have instant noodles today </t>
  </si>
  <si>
    <t>Fri May 22 00:02:10 PDT 2009</t>
  </si>
  <si>
    <t>@HermF  I know.. Gotta love it.</t>
  </si>
  <si>
    <t>Fri May 22 00:02:11 PDT 2009</t>
  </si>
  <si>
    <t>@selenagomez AND cobrastarship is awesome too  just sayin lol</t>
  </si>
  <si>
    <t xml:space="preserve">re-save it I mean. </t>
  </si>
  <si>
    <t xml:space="preserve">After a great dessert and martinis at the melting pot with my love lindsey its time for pretty woman and sleeeeeeeeeeeeeeep </t>
  </si>
  <si>
    <t xml:space="preserve">@squishymatter goodnight and sweet dreams to you too! Talk to you later. </t>
  </si>
  <si>
    <t>Fri May 22 00:02:12 PDT 2009</t>
  </si>
  <si>
    <t xml:space="preserve">@daveoffkb - youu forgot know </t>
  </si>
  <si>
    <t>Fri May 22 00:02:13 PDT 2009</t>
  </si>
  <si>
    <t>nikusjka</t>
  </si>
  <si>
    <t xml:space="preserve">Morning coffee.. here it`s almost like a liquid of life </t>
  </si>
  <si>
    <t xml:space="preserve">Just watched David Cook sing the winning song of last year's American Idol. I cried with joy. I love him. </t>
  </si>
  <si>
    <t xml:space="preserve">@Ger_Bear_ I would kill for some free time - well not literally. Swap you. Do you want my to do list </t>
  </si>
  <si>
    <t>boomboomtisk</t>
  </si>
  <si>
    <t xml:space="preserve">Posted at homebase for the night. It's okay though, you're cute and I'll hear from you soon </t>
  </si>
  <si>
    <t>Fri May 22 00:02:15 PDT 2009</t>
  </si>
  <si>
    <t>MrJasonAnthony</t>
  </si>
  <si>
    <t xml:space="preserve">Life is great, going back to school in the fall and am becoming a Bartender at my job </t>
  </si>
  <si>
    <t>Atronil</t>
  </si>
  <si>
    <t xml:space="preserve">@mironset ??? ????? </t>
  </si>
  <si>
    <t xml:space="preserve">Denny's after work. Because the semester is over and it's time for a pitiful celebration. </t>
  </si>
  <si>
    <t>Fri May 22 00:02:17 PDT 2009</t>
  </si>
  <si>
    <t>songstoplay</t>
  </si>
  <si>
    <t xml:space="preserve">@bbcott i miss you too.  ill be back in a couple months. </t>
  </si>
  <si>
    <t xml:space="preserve">@itisib hey there bianx </t>
  </si>
  <si>
    <t>courttieetrash</t>
  </si>
  <si>
    <t xml:space="preserve">feeling sorry for adam, haha looking forward till chinese tonight + i won a star trek warp ball. </t>
  </si>
  <si>
    <t>Fri May 22 00:02:19 PDT 2009</t>
  </si>
  <si>
    <t xml:space="preserve">@SiciliaCurves it's not really you that should be apologizing, but you know i love the cupcakes, so i'll take it. </t>
  </si>
  <si>
    <t xml:space="preserve">@Jonasbrothers I can't wait to see the clip!!! </t>
  </si>
  <si>
    <t xml:space="preserve">Afternoon tea at the Peninsula Manila. Food really cheers me up </t>
  </si>
  <si>
    <t>Fri May 22 00:02:21 PDT 2009</t>
  </si>
  <si>
    <t xml:space="preserve">Has been up since 4:30 this morning and is actually feeling pretty good for it. 19days </t>
  </si>
  <si>
    <t>stillchewing</t>
  </si>
  <si>
    <t>@missmiracle  Might hit up the park.  Maybe grab a frozen coke from Speedway  I'll listen to your worries and Ava can giggle them away.</t>
  </si>
  <si>
    <t xml:space="preserve">...its friday tomorrow!! </t>
  </si>
  <si>
    <t>rajahc</t>
  </si>
  <si>
    <t xml:space="preserve">@bensmithson Cool. Sound great... </t>
  </si>
  <si>
    <t>thank you for the #FF hugs coming ur way  (@amilya)</t>
  </si>
  <si>
    <t>Fri May 22 00:02:22 PDT 2009</t>
  </si>
  <si>
    <t>kaktusjoe77</t>
  </si>
  <si>
    <t xml:space="preserve">clubanddance.com... Was fï¿½r Elektrofans... </t>
  </si>
  <si>
    <t>Morning Twitter! I'm fine at last!  I don't have sore throat any more!!! It will be a great day for me! )</t>
  </si>
  <si>
    <t xml:space="preserve">@myNAMEizKARiN Derrick Rose for me! sorry just had to add that in there LOL </t>
  </si>
  <si>
    <t>@JJLuver756 haha! yeah. lol. its catchy haha.  i am the next blackberry in line. NEW PRODUCT joshBerry. haha. Lets freaking chat!</t>
  </si>
  <si>
    <t>Fri May 22 00:02:24 PDT 2009</t>
  </si>
  <si>
    <t xml:space="preserve">@itsonlywords My sourdough starter. He escaped his cage too many times, so changed his name to one more suiting for him </t>
  </si>
  <si>
    <t xml:space="preserve">@jeannemariepics - Love your work! Just dm you. </t>
  </si>
  <si>
    <t>Fri May 22 00:02:25 PDT 2009</t>
  </si>
  <si>
    <t>queen_fantastic</t>
  </si>
  <si>
    <t xml:space="preserve">is happy again because she is winning! </t>
  </si>
  <si>
    <t>@aTexasAttitude  I think everyone deserves to be happy!   Did you decide to go back to the office? How is life in the hill Country?</t>
  </si>
  <si>
    <t xml:space="preserve">That's funny, all we three are online now. </t>
  </si>
  <si>
    <t xml:space="preserve">4ever! Haha love this song </t>
  </si>
  <si>
    <t>Oh &amp;amp; December was there too!! What a sweet babygirl  http://twitpic.com/5ogrw</t>
  </si>
  <si>
    <t>@StadiumDan of course! Thanks babes!!  No big party this year, I kept it lowkey. With Carla now in Vegas!</t>
  </si>
  <si>
    <t xml:space="preserve">Lunch time *crunch.will simply have instant noodles today </t>
  </si>
  <si>
    <t xml:space="preserve">@Trobo1 testy pops will forced remind me of brooke </t>
  </si>
  <si>
    <t>linkranker</t>
  </si>
  <si>
    <t xml:space="preserve">The gym and the pool... oh yeah and the pool were awesome too... especially the ride home on my bike... I love riding at night. </t>
  </si>
  <si>
    <t>@SailIBO hey, good to hear that ,thanks.  will try to keep up.</t>
  </si>
  <si>
    <t xml:space="preserve">Tomorrow is Friday! this week has gone by so fast,its amazing.  Goodnight </t>
  </si>
  <si>
    <t xml:space="preserve">@sampagan Though it probably depends how much oil is in the PB. I'll have to give it a try. I have some apples waiting to be eaten. </t>
  </si>
  <si>
    <t>@ajaymohanreddy @s4sukhdeep @kadambariyer thanks for the updates  I guess I</t>
  </si>
  <si>
    <t>Fri May 22 00:02:30 PDT 2009</t>
  </si>
  <si>
    <t xml:space="preserve">uh oh the history of sex on history channel im finna see why our parents were so horny that night we all came about! lol Yikes </t>
  </si>
  <si>
    <t xml:space="preserve">@EmilyOsment it would be absolutely amazing if you replied </t>
  </si>
  <si>
    <t xml:space="preserve">@jensen_ackles Twitter is awesome. Glad to see Jared has it </t>
  </si>
  <si>
    <t>Fri May 22 00:02:33 PDT 2009</t>
  </si>
  <si>
    <t>lets all make @andyclemmensen a trending topic  so put #andyclemmensen as may times as possible in every twitter and i will &amp;lt;3 U 4eva xoxo</t>
  </si>
  <si>
    <t>hannahcheers</t>
  </si>
  <si>
    <t xml:space="preserve">hopefully having sweet sweet dreams about my boy </t>
  </si>
  <si>
    <t xml:space="preserve">???? ??? &amp;quot;???????&amp;quot; ? &amp;quot;FollowFiday&amp;quot; ? ???? ????? ??????????. http://tinyurl.com/pnox2e ??, ? ???? ???? ?? - ?????????. </t>
  </si>
  <si>
    <t>Fri May 22 00:02:34 PDT 2009</t>
  </si>
  <si>
    <t xml:space="preserve">@lisamricci haha I told him hook u up and that the reply I got </t>
  </si>
  <si>
    <t>Fri May 22 00:02:35 PDT 2009</t>
  </si>
  <si>
    <t xml:space="preserve">Felicity dearest, you should not have given me your password. I thought you were joking but obviously you weren't. I love it btw.Makes me </t>
  </si>
  <si>
    <t>Fri May 22 00:02:36 PDT 2009</t>
  </si>
  <si>
    <t>@toria678 hahaha how random. ive been to st kilda.               are you coming to tigs fete tomorrow?</t>
  </si>
  <si>
    <t xml:space="preserve">YAY. no more tests </t>
  </si>
  <si>
    <t xml:space="preserve">@mhisham haha what would that be? </t>
  </si>
  <si>
    <t>Fri May 22 00:02:39 PDT 2009</t>
  </si>
  <si>
    <t>Pixelpark_Koeln</t>
  </si>
  <si>
    <t>Wir belegen eine Platz in den Top5 - das ist OK, but still work to do!   http://tr.im/m4DI</t>
  </si>
  <si>
    <t xml:space="preserve">going to manchesterrr </t>
  </si>
  <si>
    <t>kaekonakagawa</t>
  </si>
  <si>
    <t xml:space="preserve">@fiandshoegaze  Orange!  is the happy colour of the moment.   I love my orange nails today.  </t>
  </si>
  <si>
    <t>Fri May 22 00:02:41 PDT 2009</t>
  </si>
  <si>
    <t xml:space="preserve">@HardSIDOfficial once i get set up with some capturing and editing software and the PSU actually gets here, i don't see why not </t>
  </si>
  <si>
    <t xml:space="preserve">@mysmallpotatoes Oh how I love #SkiSchool. One of my favourite comedies ever. </t>
  </si>
  <si>
    <t xml:space="preserve">@jordanknight Yeah! I guess that is funny but he can still kiss my ass </t>
  </si>
  <si>
    <t>SeanElls</t>
  </si>
  <si>
    <t xml:space="preserve">I am about to finish getting ready for school, darn german exam. I am really looking forward to the weekend, going to be IMMENSE! </t>
  </si>
  <si>
    <t xml:space="preserve">@martooska take pictures!! </t>
  </si>
  <si>
    <t xml:space="preserve">@arabmula aww u know u deserve it </t>
  </si>
  <si>
    <t xml:space="preserve">btw, which DFM students will be at re big commencement? I'll be there with geoffrey for gail </t>
  </si>
  <si>
    <t>@EmilyOsment it would be absolutely amazing if you replied  xx</t>
  </si>
  <si>
    <t>Fri May 22 00:02:43 PDT 2009</t>
  </si>
  <si>
    <t xml:space="preserve">@martinxo Thanks Mart. Will also work up appetite for rare opportunity for pub lunch with wife. </t>
  </si>
  <si>
    <t xml:space="preserve">Watching the BMW PGA tour this weekend, and were shocked by John Daly's outfit </t>
  </si>
  <si>
    <t xml:space="preserve">@astroboyisgay Makes sense  I had, like, a Mensa moment there </t>
  </si>
  <si>
    <t>Morning twitter. Day of Reiki Today!  xxx</t>
  </si>
  <si>
    <t>goddard_</t>
  </si>
  <si>
    <t xml:space="preserve">hehehe. toooooonight is going to be fucking awsome </t>
  </si>
  <si>
    <t>Fri May 22 00:02:45 PDT 2009</t>
  </si>
  <si>
    <t>@dreamer7231 Good for you!! Apply for the visa  Do it. I'm just guessing it's to cambodia and that, but... do it. G'luck with the test!</t>
  </si>
  <si>
    <t>zaher</t>
  </si>
  <si>
    <t>Amazed to see that Potato content in Pringles is only 42 %  http://news.bbc.co.uk/2/hi/business/8060204.stm (via @matheussiq8 )</t>
  </si>
  <si>
    <t>Fri May 22 00:02:48 PDT 2009</t>
  </si>
  <si>
    <t>StripeySockLady</t>
  </si>
  <si>
    <t xml:space="preserve">Hello Oxygen...&amp;amp; couch-potato-ness...&amp;amp; FOOD </t>
  </si>
  <si>
    <t xml:space="preserve">@dimensiondvdrob let me know when you have met the criteria my friend!  </t>
  </si>
  <si>
    <t>Fri May 22 00:02:49 PDT 2009</t>
  </si>
  <si>
    <t>@nicolequiroz Not me  one of my BFs needs to find a dress ï¿½ she also asked me to design her dress, so i think we're looking 4 inspiration</t>
  </si>
  <si>
    <t>says Bye now!  http://plurk.com/p/veujq</t>
  </si>
  <si>
    <t>arneolander</t>
  </si>
  <si>
    <t xml:space="preserve">@MarkClayton711 have a great night Dad..Hi to Mum and Harald </t>
  </si>
  <si>
    <t>Hanuman1</t>
  </si>
  <si>
    <t xml:space="preserve">I ate my first selfplanted strawberry this morning </t>
  </si>
  <si>
    <t>Fri May 22 00:02:50 PDT 2009</t>
  </si>
  <si>
    <t xml:space="preserve">Tyra time ----&amp;gt; sleepy time  Sweet dreams to all </t>
  </si>
  <si>
    <t xml:space="preserve">you know what else is better than okay!? THE LIVING END IN 4 HOURS   </t>
  </si>
  <si>
    <t xml:space="preserve">@Snookss Oh what can I say, I'm sad...  it's a box of wine - lol.  I'd be more than happy to share.  TGIF!!!  </t>
  </si>
  <si>
    <t>agnieszkasshoes</t>
  </si>
  <si>
    <t xml:space="preserve">@Crintzs Hey there. I'm writing online - 2 chh per week so I can't get block - does mean some of it's rubbish, though </t>
  </si>
  <si>
    <t>TheGrumpyOldMan</t>
  </si>
  <si>
    <t xml:space="preserve">I shall mostly be checking the weather forecast </t>
  </si>
  <si>
    <t>Fri May 22 00:02:51 PDT 2009</t>
  </si>
  <si>
    <t>jodie_walker_83</t>
  </si>
  <si>
    <t xml:space="preserve">Wine &amp;amp; Beer tasting on a sunny beautiful afternoon... i am NEVER getting a job! kidding </t>
  </si>
  <si>
    <t xml:space="preserve">MAN! Scorching hot today! Summer's supposed to be over right? Let it rain let it rain! </t>
  </si>
  <si>
    <t>ponomar</t>
  </si>
  <si>
    <t xml:space="preserve">@aSmarty ?????????? ?????? - ?? </t>
  </si>
  <si>
    <t>@talcampbell u know i stay in dallas now?!?!? Im on the North side  dont be lookin for me at crystals no more LOL</t>
  </si>
  <si>
    <t xml:space="preserve">Oh wait my first official follow Friday @zaibatsu very informative and entertaining </t>
  </si>
  <si>
    <t>MsD_Larren</t>
  </si>
  <si>
    <t xml:space="preserve">@usofshavonne girl, it's been a long time coming...so many detours and alternate routes....whew! </t>
  </si>
  <si>
    <t xml:space="preserve">good weather, good food and good friends are what make summers in san marcos so lovely </t>
  </si>
  <si>
    <t>Fri May 22 00:04:03 PDT 2009</t>
  </si>
  <si>
    <t xml:space="preserve">@cocoxochitl http://twitpic.com/5oevf - I made this my new background on my laptop! </t>
  </si>
  <si>
    <t xml:space="preserve">@pliadesigns oh girlie...it took me a long time...almost 10 years out here to finally find one who actually cares about my hair! </t>
  </si>
  <si>
    <t>Fri May 22 00:04:05 PDT 2009</t>
  </si>
  <si>
    <t xml:space="preserve">http://twitpic.com/5ogto - Love my salt water sandals. </t>
  </si>
  <si>
    <t>psymonc</t>
  </si>
  <si>
    <t>@Emily185 i did it  i own twitter, win for simon!  xxx</t>
  </si>
  <si>
    <t>Fri May 22 00:04:07 PDT 2009</t>
  </si>
  <si>
    <t xml:space="preserve">@Aydsman Cheers, bro. Emma Dean is pretty awesome too </t>
  </si>
  <si>
    <t>Fri May 22 00:04:08 PDT 2009</t>
  </si>
  <si>
    <t xml:space="preserve">Thank god its friday </t>
  </si>
  <si>
    <t>Fri May 22 00:04:09 PDT 2009</t>
  </si>
  <si>
    <t>immaturity</t>
  </si>
  <si>
    <t>I'm getting better at these crutches.  #andyclemmensen &amp;lt;&amp;lt;&amp;lt; he told me to!</t>
  </si>
  <si>
    <t xml:space="preserve">@raincoaster you are to funny seized by the ppl indeed. </t>
  </si>
  <si>
    <t>Fri May 22 00:04:10 PDT 2009</t>
  </si>
  <si>
    <t xml:space="preserve">@bethchristou And what a proposal! </t>
  </si>
  <si>
    <t xml:space="preserve">@mburland I was trying to work that out but guessed 'items' was some sort of Burland code word. Ha, ha! See you soon </t>
  </si>
  <si>
    <t xml:space="preserve">@avril4everr: I woke up at 6:30 </t>
  </si>
  <si>
    <t>Fri May 22 00:04:11 PDT 2009</t>
  </si>
  <si>
    <t>@mattpowersmusic im off to see Cage The Elephant tonight (again!) great friends of Autovaughan  KOL nxt mth! will tweet a pic</t>
  </si>
  <si>
    <t xml:space="preserve">Ugh I still have so much to do...yet I wasted 2.5 hours talking to him on the phone. Dadgum it Asa, why do I have to love you so much? </t>
  </si>
  <si>
    <t>jadiebabesxx</t>
  </si>
  <si>
    <t xml:space="preserve">is up and ready to have a gooood day with her bestie  </t>
  </si>
  <si>
    <t>Fri May 22 00:04:15 PDT 2009</t>
  </si>
  <si>
    <t xml:space="preserve">@wombat1974 I know, can you believe I get paid to do this? </t>
  </si>
  <si>
    <t>DeeAndrews</t>
  </si>
  <si>
    <t>drawing at the tate today  woohoo</t>
  </si>
  <si>
    <t xml:space="preserve">im going to ice some cupcakes </t>
  </si>
  <si>
    <t xml:space="preserve">@LouPimentel haha, I guess I asked for that </t>
  </si>
  <si>
    <t>Fri May 22 00:04:19 PDT 2009</t>
  </si>
  <si>
    <t xml:space="preserve">@jazzyrae these girls write like illiterates &amp;quot;he was real well known&amp;quot; ...well known is just fine. &amp;quot;more realer&amp;quot; siiigh ...LOL ok enuff! </t>
  </si>
  <si>
    <t xml:space="preserve">Good morning all, it's a bit grim here this early. Complete lack of sleep again, and not in a great mood. At least it's Friday! </t>
  </si>
  <si>
    <t>Fri May 22 00:04:20 PDT 2009</t>
  </si>
  <si>
    <t xml:space="preserve">@aDB keeps me entertained </t>
  </si>
  <si>
    <t xml:space="preserve">@janna_047 The song is so good, and it fits his voice very well. </t>
  </si>
  <si>
    <t xml:space="preserve">going to school now. will take pictures </t>
  </si>
  <si>
    <t>@misskatastrophe 'a rocket to the moon' is good.  not much screaming as what ching asks for. sure.let me know if you have one! i'll add u!</t>
  </si>
  <si>
    <t>Fri May 22 00:04:21 PDT 2009</t>
  </si>
  <si>
    <t xml:space="preserve">It's now my lil sis' 16th birthday </t>
  </si>
  <si>
    <t>casarock</t>
  </si>
  <si>
    <t xml:space="preserve">Heute wiederentdeckt: Element of Crime. So coool! </t>
  </si>
  <si>
    <t xml:space="preserve">@MagpieSparkles woah - is that your morning wake up drink? give me 4 espresso shots! </t>
  </si>
  <si>
    <t>meeshell92</t>
  </si>
  <si>
    <t xml:space="preserve">@bobbyedner: what I really want to say!!!!!!! </t>
  </si>
  <si>
    <t xml:space="preserve">Yeah, its friday </t>
  </si>
  <si>
    <t>ClintonWayne</t>
  </si>
  <si>
    <t xml:space="preserve">@shybutflyy, I know. just throw the book at me huh? </t>
  </si>
  <si>
    <t>paiglet</t>
  </si>
  <si>
    <t xml:space="preserve">3.  Manners...learn them, know them, live them.  They will serve you well </t>
  </si>
  <si>
    <t>@andyclemmensen ahaha your cool  I'll help ;)</t>
  </si>
  <si>
    <t xml:space="preserve">missing my walter&amp;lt;3 I guess its sleeepy time now. night </t>
  </si>
  <si>
    <t>MKre8tions</t>
  </si>
  <si>
    <t xml:space="preserve">New ticket number has been posted for my raffle! Visit my blog to see if it's yours! kre8tivknits.wordpress.com Good Luck! </t>
  </si>
  <si>
    <t xml:space="preserve">@Jayde_Nicole How about &amp;quot;I'm a celebrity&amp;quot; by @SpencerPratt? </t>
  </si>
  <si>
    <t xml:space="preserve">Hey thanks for all the #followFriday mentions people!! </t>
  </si>
  <si>
    <t>jadeypox</t>
  </si>
  <si>
    <t xml:space="preserve">@SoophE despise double study! are you insane! I love my triple study every second friday! i need to study for exams badly. RE down </t>
  </si>
  <si>
    <t xml:space="preserve">@jonfun how? what? who? where? huh? what do you mean? i dont understand. hello. who are you? </t>
  </si>
  <si>
    <t>Fri May 22 00:04:28 PDT 2009</t>
  </si>
  <si>
    <t xml:space="preserve">Rox woke up and wanted to play, so we danced. Daddy was the prince, Mama was the queen and Rox was the princess, of course. Life is sweet </t>
  </si>
  <si>
    <t xml:space="preserve">Hep me get more followers..  follow me! follow me! </t>
  </si>
  <si>
    <t>Fri May 22 00:04:29 PDT 2009</t>
  </si>
  <si>
    <t>texasjodylynn</t>
  </si>
  <si>
    <t xml:space="preserve">@JoyOfStamping where are the new alcohol inks? </t>
  </si>
  <si>
    <t xml:space="preserve">@moogle301 oh! yes! of course that is me!!! aren't I hot?? ;)))) jk jk just google lollipop and it's on the 1st or 2nd page of images </t>
  </si>
  <si>
    <t>Fri May 22 00:04:31 PDT 2009</t>
  </si>
  <si>
    <t>things are looking up  goodnight &amp;lt;3</t>
  </si>
  <si>
    <t>@SweetSqueezes i already told her about it lol  i win ;] xo</t>
  </si>
  <si>
    <t xml:space="preserve">@EROCC my quake buddy is in his 3rd dream right now lol ill be up @ 10 am 2morrow cuz its myg day off </t>
  </si>
  <si>
    <t>@Valentin00 @ 1st i thought u was talkin about the web show but idk shit lol ur a cutie  where u from?</t>
  </si>
  <si>
    <t>Fri May 22 00:04:32 PDT 2009</t>
  </si>
  <si>
    <t>lola_rose88</t>
  </si>
  <si>
    <t>@AnilBhalla hey you!  how's it going?</t>
  </si>
  <si>
    <t>Porksterr2</t>
  </si>
  <si>
    <t xml:space="preserve">Deco's is popppinn!! Happy bday to me and liz </t>
  </si>
  <si>
    <t>Fri May 22 00:04:33 PDT 2009</t>
  </si>
  <si>
    <t>rarakeynes</t>
  </si>
  <si>
    <t xml:space="preserve">@selme next week? let's tell yoyo to join too </t>
  </si>
  <si>
    <t>eemeshee</t>
  </si>
  <si>
    <t xml:space="preserve">is preparing to fly to the US tomorrow </t>
  </si>
  <si>
    <t>Sleepin pretty! Peace yaLL ..twiick iit!  http://twitpic.com/5ogub</t>
  </si>
  <si>
    <t>Fri May 22 00:04:34 PDT 2009</t>
  </si>
  <si>
    <t xml:space="preserve">@AshleyCandyLand your natural dark skin and your dark hair..aaand...hmmm yes thats it </t>
  </si>
  <si>
    <t>FloMo123</t>
  </si>
  <si>
    <t xml:space="preserve">on my way into Munich doing a bit of shopping then flying back 2 london 2nigtht </t>
  </si>
  <si>
    <t>gage006</t>
  </si>
  <si>
    <t>@raz0r_sex That I am, currently residing here. I'm moving on Wednesday though but definitely  dm'ing my number</t>
  </si>
  <si>
    <t xml:space="preserve">@karisaurusrex hahah that was sent late... Let's dance across the states, we'll dominate this nation! </t>
  </si>
  <si>
    <t>Audio: No Boundaries- Kris Allen The winning song from American Idol this season.  http://tumblr.com/xlr1uaq5z</t>
  </si>
  <si>
    <t xml:space="preserve">Off to get the UFC game then off to tech </t>
  </si>
  <si>
    <t>Fri May 22 00:04:35 PDT 2009</t>
  </si>
  <si>
    <t xml:space="preserve">@s_soliloquy Hey no probs! </t>
  </si>
  <si>
    <t>vtoffeef</t>
  </si>
  <si>
    <t xml:space="preserve">@benjamin_cook http://twitpic.com/5mqs1 - I'm all for you as the 12th Doctor! </t>
  </si>
  <si>
    <t>@RoxyD I'm sure it will be fixed back together again. Are you going dancing this weekend?  x</t>
  </si>
  <si>
    <t>@triciasays don't worry. ur not nsy at all  I just didn't know what you meant about 'click' haha</t>
  </si>
  <si>
    <t>what! babe!! lol  its not my fault! your the one with a hottie butt!!</t>
  </si>
  <si>
    <t>mrennn</t>
  </si>
  <si>
    <t xml:space="preserve">@JoshBerry26 You should follow me. </t>
  </si>
  <si>
    <t>Fri May 22 00:04:38 PDT 2009</t>
  </si>
  <si>
    <t xml:space="preserve">I heart @bigvon @caps00 @shaydiddy @djtonedef @missjessicanicole @realtalibkweli @boxkev @all of my facebook... love love loveeeee! </t>
  </si>
  <si>
    <t>sleepyhead21</t>
  </si>
  <si>
    <t xml:space="preserve">Just bought some more Oreos today. Excited to eat them tomorrow </t>
  </si>
  <si>
    <t>@scott_goldblatt Hey man. Do I know you?  what does rt mean?</t>
  </si>
  <si>
    <t xml:space="preserve">http://twitpic.com/5ogug - For @Crensci this is fairy bread </t>
  </si>
  <si>
    <t>Fri May 22 00:04:40 PDT 2009</t>
  </si>
  <si>
    <t>nofrills</t>
  </si>
  <si>
    <t>Available for free at: http://bit.ly/YGtw6  ? http://blip.fm/~6stlt</t>
  </si>
  <si>
    <t xml:space="preserve">The sun is out, it's Friday and I'm on annual leave next week </t>
  </si>
  <si>
    <t>@josephranseth you know #3hotwords &amp;quot;you were right&amp;quot;....just saying hunka-hunka  lol</t>
  </si>
  <si>
    <t xml:space="preserve">Had a Great time Stargazing tonight </t>
  </si>
  <si>
    <t>Fri May 22 00:04:41 PDT 2009</t>
  </si>
  <si>
    <t>idsketching</t>
  </si>
  <si>
    <t xml:space="preserve">@fecsx need a brain interface for that one </t>
  </si>
  <si>
    <t xml:space="preserve">@SoulUK Miss Zaki is quite an eclectic Canadian girlie that's fo sho.  Never really got into her stuff.  Thx babes. </t>
  </si>
  <si>
    <t xml:space="preserve">Going to work... laterss! </t>
  </si>
  <si>
    <t>Fri May 22 00:04:42 PDT 2009</t>
  </si>
  <si>
    <t xml:space="preserve">I recommend @keeda @shivaranjan @realin @mekkanikal @adii @suddentwilight @abhi2point0 for having awesome conversations on twitter </t>
  </si>
  <si>
    <t>CountYourBeans</t>
  </si>
  <si>
    <t xml:space="preserve">Happy 3rd Birthday, Ryan! You are an inspiration and you teach us something new every day! We're so proud &amp;amp; blessed to be your parents! </t>
  </si>
  <si>
    <t>Ronda278</t>
  </si>
  <si>
    <t xml:space="preserve">@Danie01 My sister saw her when she was here and said it was awesome. </t>
  </si>
  <si>
    <t xml:space="preserve">school was pretty boring. didnt so quite well for midyears but not as bad as i first thought. adam lambert still on my mind. goodluck </t>
  </si>
  <si>
    <t xml:space="preserve">http://twitpic.com/5oguk - Can't think of a better way to start my day </t>
  </si>
  <si>
    <t>Fri May 22 00:04:44 PDT 2009</t>
  </si>
  <si>
    <t xml:space="preserve">@caffeinated Amen to that.  </t>
  </si>
  <si>
    <t>sierra007</t>
  </si>
  <si>
    <t xml:space="preserve">From Porn to Letterman all in a Thursday night </t>
  </si>
  <si>
    <t xml:space="preserve">@timidheathen They have to chuck Jesus in somewhere or their boss wouldn't be happy </t>
  </si>
  <si>
    <t>Fri May 22 00:04:45 PDT 2009</t>
  </si>
  <si>
    <t>morganpyne</t>
  </si>
  <si>
    <t>Love the intro... &amp;quot;Cycling his way through a midlife crisis!&amp;quot;  #nzuphill</t>
  </si>
  <si>
    <t>Fri May 22 00:04:46 PDT 2009</t>
  </si>
  <si>
    <t xml:space="preserve">@MissBossman i'm gud baby girl...how ur summer goin? Will be there by the end of july..hope u aint forgot our plans </t>
  </si>
  <si>
    <t xml:space="preserve">@lindork ur welcome </t>
  </si>
  <si>
    <t>WiSH  MY MAN @pworld12 A HAPPY 25TH!  HE MiGHT BE CRAZY.. BUT HE DESERVES iT.. LOL   LOVE YOU BABY!</t>
  </si>
  <si>
    <t>goooooddd morning!!! ahh weather is looking better  hopefully it says like it tomorrow  xx</t>
  </si>
  <si>
    <t>fossil12</t>
  </si>
  <si>
    <t>@marcelwidmer eimal muss das schon sein.  #hardcorefreak #aszh</t>
  </si>
  <si>
    <t>Fri May 22 00:04:49 PDT 2009</t>
  </si>
  <si>
    <t>This one goes out to @c_dig who missed the dedication round earlier...  (BTW, you should follow her) ? http://blip.fm/~6stm2</t>
  </si>
  <si>
    <t xml:space="preserve">@bobbyedner Lost Then Found </t>
  </si>
  <si>
    <t>Hi this is http://gayorbispace.com we are a new online Gay, Lesbian &amp;amp; Bisexual network to meet new friends  Check Us Out....It's FREE</t>
  </si>
  <si>
    <t xml:space="preserve">@nishitd I think it's gonna be fun. Looking forward to the tennis tweets </t>
  </si>
  <si>
    <t>Fri May 22 00:04:51 PDT 2009</t>
  </si>
  <si>
    <t xml:space="preserve">Wanted: Weapons of Fate has been 1k'ed. Moving on! </t>
  </si>
  <si>
    <t xml:space="preserve">@StarKat7 http://twitpic.com/5nl2v - Omg!!! That's well nice! I really like that </t>
  </si>
  <si>
    <t xml:space="preserve">@JawshKrewz Bye josh. See you at work tomorrow. </t>
  </si>
  <si>
    <t>@Cyberela I just noticed that your username is spelled with one 'l' while your 'name' is spelled with two. Which one is correct?  (Both?)</t>
  </si>
  <si>
    <t>Fri May 22 00:06:11 PDT 2009</t>
  </si>
  <si>
    <t>NKURI</t>
  </si>
  <si>
    <t xml:space="preserve">cockyness is a plus </t>
  </si>
  <si>
    <t xml:space="preserve">What a glorious morning!  add to that, I have next week off - things are looking good </t>
  </si>
  <si>
    <t>felishamatthew</t>
  </si>
  <si>
    <t xml:space="preserve">Creating a new task list on Google Calendar. Like having all the events and tasks in one place. </t>
  </si>
  <si>
    <t xml:space="preserve">booking movie tickets, what/where to watch? everywhere seems full. ... others; mesmerized by my phone. </t>
  </si>
  <si>
    <t>yukibeefly</t>
  </si>
  <si>
    <t xml:space="preserve">I finally did it! I am perfectly content </t>
  </si>
  <si>
    <t>Fri May 22 00:06:12 PDT 2009</t>
  </si>
  <si>
    <t>erronocampo</t>
  </si>
  <si>
    <t xml:space="preserve">layout layout layout layout layout layout layout... </t>
  </si>
  <si>
    <t xml:space="preserve">good afternoon manila...coffee break...and literally, having a cup of coffee...haha </t>
  </si>
  <si>
    <t xml:space="preserve">@paigeh666 haha thats ok, well i happen to have a yellow submarine passing by my house right now, i'll get in it and come pick you up </t>
  </si>
  <si>
    <t xml:space="preserve">just landed another wedding photography gig in August, happy out  </t>
  </si>
  <si>
    <t>Fri May 22 00:06:14 PDT 2009</t>
  </si>
  <si>
    <t>vswims</t>
  </si>
  <si>
    <t xml:space="preserve">&amp;quot;I do it my way, I shit on folks the opposite of R. K &amp;quot; </t>
  </si>
  <si>
    <t xml:space="preserve">Listening to the first ever episode of This American Life, &amp;quot;back when the show was still good&amp;quot; </t>
  </si>
  <si>
    <t>Nauctshea</t>
  </si>
  <si>
    <t xml:space="preserve">@AHGreenwood re: ramz. I should hope so. You quadrupled the amount available. And you are welcome. </t>
  </si>
  <si>
    <t>Fri May 22 00:06:15 PDT 2009</t>
  </si>
  <si>
    <t xml:space="preserve">@OfficialSTaylo damn missed you by a few!! Chat later today!! *hugs*  </t>
  </si>
  <si>
    <t>Fri May 22 00:06:16 PDT 2009</t>
  </si>
  <si>
    <t xml:space="preserve">@TheRealDjTrigga damn sure wasn't tonight, lol.  it was extra wack, but we stayed for the game.  my french connection was GREAT </t>
  </si>
  <si>
    <t>Yey! Its Friday. Roll on half term  4 groups to teach and a budget to write for next year.......then, bliss, a full week off.</t>
  </si>
  <si>
    <t>Christinasimmon</t>
  </si>
  <si>
    <t xml:space="preserve">@kristenstewart9 KJS makes you seem like a dumb ass trying to win a Miss Popularity contest. she needs to get a life &amp;amp; apparently so do I </t>
  </si>
  <si>
    <t>trevorsg</t>
  </si>
  <si>
    <t xml:space="preserve">@pixelcodr Woo!! You're winning! I voted </t>
  </si>
  <si>
    <t>Fri May 22 00:06:17 PDT 2009</t>
  </si>
  <si>
    <t>listening to freestyle music  stevie b was the shittttt</t>
  </si>
  <si>
    <t>sergiarodillo</t>
  </si>
  <si>
    <t xml:space="preserve">@emilyosment i love your show.. and u </t>
  </si>
  <si>
    <t>MissDecor</t>
  </si>
  <si>
    <t>just updated my blog, so look if you need inspiration for your bathroom  www.missdecor.com</t>
  </si>
  <si>
    <t xml:space="preserve">@JFR_Racing 1st round of euro champs this weekend keep updated with eurodragster.com and live audio with audiorealm.com then type nitro </t>
  </si>
  <si>
    <t>@pullicino Enjoy dude..  wish i could say the same too..</t>
  </si>
  <si>
    <t>@epicpetwars downloading right now  YAY new pets haha and RP XD</t>
  </si>
  <si>
    <t>furiousmuse</t>
  </si>
  <si>
    <t>@sarahdemay hope you had a happy birthday!  not sure what you won, but it sounds like a good thing!</t>
  </si>
  <si>
    <t>0xEFBBBF</t>
  </si>
  <si>
    <t>@astelter Me too  Also there's low traffic on the autobahn at that time. One of the most annoying time killer for me is traffic jam!</t>
  </si>
  <si>
    <t xml:space="preserve">@LonelyBob Listened to the music the whole lunchbreak </t>
  </si>
  <si>
    <t>Fri May 22 00:06:21 PDT 2009</t>
  </si>
  <si>
    <t>kahokohinogirl</t>
  </si>
  <si>
    <t xml:space="preserve">does anyone knows kris allen's twitter? </t>
  </si>
  <si>
    <t>@SUPREMESMITH really? okay.. i will  we will chat about it later.. lol</t>
  </si>
  <si>
    <t>crispassinato</t>
  </si>
  <si>
    <t>@Time4CoffeeTime Hiiiiii  kisses Gï¿½Nite</t>
  </si>
  <si>
    <t xml:space="preserve">@the7thpwr I love my work!!! plus have the bonus of a four day weekend to look forward too. </t>
  </si>
  <si>
    <t>Fri May 22 00:06:22 PDT 2009</t>
  </si>
  <si>
    <t xml:space="preserve">It's the last of school for my kiddos!  Yay... Summer is here! </t>
  </si>
  <si>
    <t>Fri May 22 00:06:23 PDT 2009</t>
  </si>
  <si>
    <t xml:space="preserve">@CosmicFaery cant stand the smell of it either! yuk </t>
  </si>
  <si>
    <t xml:space="preserve">Did everyone else know Family Force 5 had a new album??? Listening to it right now. So great! And humorous </t>
  </si>
  <si>
    <t>themtang</t>
  </si>
  <si>
    <t xml:space="preserve">@blogTV obviously if I see your update I am </t>
  </si>
  <si>
    <t>madzpestano</t>
  </si>
  <si>
    <t xml:space="preserve">@eztarbright Thesis sucks. Good luck! </t>
  </si>
  <si>
    <t>@andydick .. my guess is ur gunna give @lisamricci &amp;amp; @ashleericci front row seat 2 ur show  right ??? lol</t>
  </si>
  <si>
    <t>Fri May 22 00:06:25 PDT 2009</t>
  </si>
  <si>
    <t xml:space="preserve">finishing up now and heading to the airport for a long weekend Germany (without internet) ... see you all in a couple of days again </t>
  </si>
  <si>
    <t>And follow me boys  @zacwoodward @tyrese4real @darrinmogul @fauntleroy @yashved_2890 @iamdiddy @aplusk</t>
  </si>
  <si>
    <t xml:space="preserve">Enjoy day with your cherubs. Kids City is a great option, plethora of bouncy castles (for kids, of course) + more sugar than a cane field </t>
  </si>
  <si>
    <t xml:space="preserve">Yay it's friday  Off to the gym and then out for some beers </t>
  </si>
  <si>
    <t xml:space="preserve">@chazdrums LOL its ok babe </t>
  </si>
  <si>
    <t>@Figgywithit. so very happy you got to see The Allman Brothers last night! super!    and back to sleep, i go... ? http://blip.fm/~6stmy</t>
  </si>
  <si>
    <t xml:space="preserve">#andyclemmensen i really really want to watch &amp;quot;alice in wonderland&amp;quot; &amp;amp;&amp;amp; &amp;quot;the flinstones&amp;quot; the real people ones </t>
  </si>
  <si>
    <t>Fri May 22 00:06:29 PDT 2009</t>
  </si>
  <si>
    <t>jayydee025</t>
  </si>
  <si>
    <t>Love seein ya wit sweatz a beater and J'z haha  perfect woman summer time</t>
  </si>
  <si>
    <t>@s4saurabh  we follow you with Naukris!</t>
  </si>
  <si>
    <t xml:space="preserve">Proud that my dad's room officially had the latest party at the convention </t>
  </si>
  <si>
    <t>gayleyglesias</t>
  </si>
  <si>
    <t xml:space="preserve">&amp;lt; 3 for my 222! iClever </t>
  </si>
  <si>
    <t>Fri May 22 00:06:31 PDT 2009</t>
  </si>
  <si>
    <t>the tingtings on my pod.  missed listening to them.</t>
  </si>
  <si>
    <t>http://twitpic.com/5ogxc - This is fairy bread with the crusts on....any of you had this??? We love it here at kids parties  @Crensci</t>
  </si>
  <si>
    <t xml:space="preserve">Long weekend here I come!!!!!!!! </t>
  </si>
  <si>
    <t>Fri May 22 00:06:32 PDT 2009</t>
  </si>
  <si>
    <t>Armotag</t>
  </si>
  <si>
    <t xml:space="preserve">Just maths today, hopefully Ill get home early to play some tf2 with the new update </t>
  </si>
  <si>
    <t>Syreeta306</t>
  </si>
  <si>
    <t xml:space="preserve">@wowthatsjdee @Bravo_of_Game_7 That was a good look tonight </t>
  </si>
  <si>
    <t>Fri May 22 00:06:33 PDT 2009</t>
  </si>
  <si>
    <t>cmi7b5</t>
  </si>
  <si>
    <t xml:space="preserve">can now single blow taps on harmonica </t>
  </si>
  <si>
    <t xml:space="preserve">To be clear, not angry at inconsiderate bullies, just in awe of their immaturity. In other news, off to calming body balance class. Yum. </t>
  </si>
  <si>
    <t xml:space="preserve">@GeekMommy LOL, done that... And have caught hubby snoring in front of it fairly often, lol.  Good night!  </t>
  </si>
  <si>
    <t xml:space="preserve">@darrenporter Ah yeah we've got a gizmo and it works a treat! Great for speeding past those bank-holiday queues at the peage </t>
  </si>
  <si>
    <t>Fri May 22 00:06:34 PDT 2009</t>
  </si>
  <si>
    <t xml:space="preserve">I am LOVING TweetGenius!! Yes, awake at 3am and craving some icecream. Gonna raid my freezer now </t>
  </si>
  <si>
    <t>spotnyk</t>
  </si>
  <si>
    <t>I am officially afraid of #Twinity. Granted, I was also afraid of #SecondLife the first time as well.  Someone tell me how Twinity is good</t>
  </si>
  <si>
    <t>Fri May 22 00:06:35 PDT 2009</t>
  </si>
  <si>
    <t xml:space="preserve">@highmeh That only works for a month, and then you have to go back to a real job.  </t>
  </si>
  <si>
    <t>Fri May 22 00:06:36 PDT 2009</t>
  </si>
  <si>
    <t xml:space="preserve">@miss_oregon word </t>
  </si>
  <si>
    <t>U_Know_U_Luv_Me</t>
  </si>
  <si>
    <t xml:space="preserve">Only 4 and a half days till I go home, cant wait for party ..... Get to see ppl, get to dress up and don't forget the free food lol </t>
  </si>
  <si>
    <t xml:space="preserve">@OscarTG Morning mate. I so miss Outlook since I left work - NOT! </t>
  </si>
  <si>
    <t>Fri May 22 00:06:37 PDT 2009</t>
  </si>
  <si>
    <t xml:space="preserve">is about to watch tv until i fall asleep....say ur prayers and remember GOD loves you no matter what you do....sweet dreams </t>
  </si>
  <si>
    <t>Fri May 22 00:06:38 PDT 2009</t>
  </si>
  <si>
    <t xml:space="preserve">@nomatophobic You play Chess? Awesome, epic battles will ensue in our future! </t>
  </si>
  <si>
    <t xml:space="preserve">@Lowryn she has to post the tooth to the tooth fairy. Get a pretty card for her to write to the tooth fairy. </t>
  </si>
  <si>
    <t>mightyjennaa</t>
  </si>
  <si>
    <t>@ZiiGGie I'm planning to stay home on Sunday&amp;amp;go shopping at South Coast Plaza on Saturday  You?</t>
  </si>
  <si>
    <t xml:space="preserve">@WOMENONTOP yeah i had to DVR it  Oh btw, i will check my email in the morning since i didn't  get to today </t>
  </si>
  <si>
    <t xml:space="preserve">@michaelgrainger lol yes it is </t>
  </si>
  <si>
    <t>Fri May 22 00:06:39 PDT 2009</t>
  </si>
  <si>
    <t xml:space="preserve">yes we will, im charging the camera right now </t>
  </si>
  <si>
    <t>Fri May 22 00:06:40 PDT 2009</t>
  </si>
  <si>
    <t>Ceryse</t>
  </si>
  <si>
    <t>@TheProphetBlog i sent you some info earlier  .....</t>
  </si>
  <si>
    <t>Fri May 22 00:06:41 PDT 2009</t>
  </si>
  <si>
    <t>punkypurls</t>
  </si>
  <si>
    <t xml:space="preserve">just joined twitter searching for my fiber friends </t>
  </si>
  <si>
    <t>Joffred360</t>
  </si>
  <si>
    <t xml:space="preserve">@superjeniffer08 Sleep nako ah. 3 a.m. na kasi. hehe Nice to meet you pala Jennifer. Goodnight? Morning na pala. Goodafternoon naman dyan </t>
  </si>
  <si>
    <t xml:space="preserve">@jima6636 I like the super mid badge better than the stars jim </t>
  </si>
  <si>
    <t>Fri May 22 00:06:42 PDT 2009</t>
  </si>
  <si>
    <t>kitjarik</t>
  </si>
  <si>
    <t xml:space="preserve">sittin with computer, watchin' Brigada.  ?????????? ???????? </t>
  </si>
  <si>
    <t>RinnaTheCat</t>
  </si>
  <si>
    <t xml:space="preserve">@puppy52 Oh... hope you are well after a good night sleep </t>
  </si>
  <si>
    <t>HappyHood</t>
  </si>
  <si>
    <t xml:space="preserve">at work, 's gonna be a lazy hazy day. tonite out for partying at galerie loayl. gonna be fun </t>
  </si>
  <si>
    <t xml:space="preserve">Lucky I'm in love with my best friendddd </t>
  </si>
  <si>
    <t>Fri May 22 00:06:44 PDT 2009</t>
  </si>
  <si>
    <t>Goodnight my twiggas  Make sure say your prayers before u close your eyes and drift off into wonderland. Bless</t>
  </si>
  <si>
    <t>bbgooddani</t>
  </si>
  <si>
    <t xml:space="preserve">@tanitan ahhh thanks puta! i'm crossing the fingers lol. can't wait to see you and your zebra print cap at graduation </t>
  </si>
  <si>
    <t xml:space="preserve">@delamarRX931 hi del.it must be your lucky day. </t>
  </si>
  <si>
    <t xml:space="preserve">OWWW! Hurt myself. Keno ftw! Taking her up on the pokies offer though. </t>
  </si>
  <si>
    <t>InstantMusick</t>
  </si>
  <si>
    <t xml:space="preserve">@DickeryUnlmtd Exactly! </t>
  </si>
  <si>
    <t>Fri May 22 00:06:46 PDT 2009</t>
  </si>
  <si>
    <t>swatib1218</t>
  </si>
  <si>
    <t xml:space="preserve">Congrats to my little sis! Soo proud of her today! </t>
  </si>
  <si>
    <t>babyS_SoHee</t>
  </si>
  <si>
    <t xml:space="preserve">@nhokchip cass oay .... ch? choa t?k kï¿½ch vote vs ^^ t?k chï¿½ pï¿½k vote ch? nao` </t>
  </si>
  <si>
    <t>Fri May 22 00:06:47 PDT 2009</t>
  </si>
  <si>
    <t xml:space="preserve">@psymonc haha. you got a twitter. </t>
  </si>
  <si>
    <t>marrow</t>
  </si>
  <si>
    <t xml:space="preserve">Good to catch up briefly with my twitter friends. @oziangie and @palmdoc keep working. I'll keep doing very little </t>
  </si>
  <si>
    <t xml:space="preserve">@ChesterBe Sweetdreams, dont let the monsters eat your soul </t>
  </si>
  <si>
    <t>pauline_psycho</t>
  </si>
  <si>
    <t xml:space="preserve">watching WWE </t>
  </si>
  <si>
    <t>steelwater</t>
  </si>
  <si>
    <t xml:space="preserve">today, give your girlfriend the biggest hug and tell her how much you appreciate her being next to you </t>
  </si>
  <si>
    <t>Fri May 22 00:06:51 PDT 2009</t>
  </si>
  <si>
    <t xml:space="preserve">Recently came back from my 5k run, just in time before the rain! PHEW! Goodnight all! </t>
  </si>
  <si>
    <t>arielle_gale</t>
  </si>
  <si>
    <t xml:space="preserve">Playing a word search. Preping myself for this weekend </t>
  </si>
  <si>
    <t xml:space="preserve">Right I NEED coffee , back in 5mins. Thank you for all the #followfriday reccys  and thank you for the smiles you all bring!!!! </t>
  </si>
  <si>
    <t xml:space="preserve">@Lady_Twitster No I thought u had! My mistake was dipplng in and out yesterday. Got your RL mixed up with your virtual one! </t>
  </si>
  <si>
    <t>Fri May 22 00:06:52 PDT 2009</t>
  </si>
  <si>
    <t xml:space="preserve">planning our trip to Portland, OR </t>
  </si>
  <si>
    <t xml:space="preserve">@jenxstudios I need some if you energy then </t>
  </si>
  <si>
    <t xml:space="preserve">@ACALLPRO  Thanks AC!!!!! </t>
  </si>
  <si>
    <t>MBRosso</t>
  </si>
  <si>
    <t xml:space="preserve">@therealsavannah lol.we are great,thanx! goodnight!  </t>
  </si>
  <si>
    <t>Fri May 22 00:08:17 PDT 2009</t>
  </si>
  <si>
    <t xml:space="preserve">@MikeQuinn3g pleasure my friend, spreading the twitter love </t>
  </si>
  <si>
    <t xml:space="preserve">Speaking of coffee, any tweeps working in Suntec area? Thinking about a &amp;quot;Twopi&amp;quot; (kopi) group!! Anyone interested? </t>
  </si>
  <si>
    <t>Fri May 22 00:08:18 PDT 2009</t>
  </si>
  <si>
    <t xml:space="preserve">@MGiraudOfficial sounds like its gettin better and better everyday huh? </t>
  </si>
  <si>
    <t>@Tcell1 hello  hows it going?</t>
  </si>
  <si>
    <t>@r0ckergirl14 Go buy more.  Haha. Actually, no, don't. That's gonna be a lot of sugar. ;)</t>
  </si>
  <si>
    <t>Fri May 22 00:08:20 PDT 2009</t>
  </si>
  <si>
    <t xml:space="preserve">I want to see more. </t>
  </si>
  <si>
    <t xml:space="preserve">im sitting in a chair listenin to sum of my music ... and shaking ... idk why im shaking tho .... i had cofee </t>
  </si>
  <si>
    <t xml:space="preserve">@mumbrella Premier's knew about it when it first launched, just took them ages to go onto it! Need I say anymore? </t>
  </si>
  <si>
    <t>Fri May 22 00:08:23 PDT 2009</t>
  </si>
  <si>
    <t xml:space="preserve">@Lionhart2    hey cute lion </t>
  </si>
  <si>
    <t xml:space="preserve">@MariaSimone I luv it.. sitting outside with laptop watching, listening to rain .. so relaxing </t>
  </si>
  <si>
    <t>@andyclemmensen I shall do that for you haha #andyclemmensen #andyclemmensen #andyclemmensen #andyclemmensen #andyclemmensen haha  xo</t>
  </si>
  <si>
    <t xml:space="preserve">@gookchick thanks Q!! Can't wait to see you guys again </t>
  </si>
  <si>
    <t>Fri May 22 00:08:24 PDT 2009</t>
  </si>
  <si>
    <t xml:space="preserve">Sleep. Flight at 9am </t>
  </si>
  <si>
    <t>Fri May 22 00:08:25 PDT 2009</t>
  </si>
  <si>
    <t>0u4</t>
  </si>
  <si>
    <t>loves this weeks updates!!!  http://plurk.com/p/vevvp</t>
  </si>
  <si>
    <t>@justads - your voice in yr promo sample is very &amp;quot;oh yeahhhh baby&amp;quot;   - you should do more voiceover work...</t>
  </si>
  <si>
    <t>AshGoldGrillz</t>
  </si>
  <si>
    <t>@jayymJEALOUSYY GOOOOOOOD, now dye it  kthnx!!!</t>
  </si>
  <si>
    <t>Sageallen</t>
  </si>
  <si>
    <t>Lol sure did and yea in a great way  lol do jai ho!  by puppy cat dolls!</t>
  </si>
  <si>
    <t>El_Delicioso</t>
  </si>
  <si>
    <t xml:space="preserve">Heading to beach Sunday and Monday why the heck not </t>
  </si>
  <si>
    <t>Fri May 22 00:08:26 PDT 2009</t>
  </si>
  <si>
    <t xml:space="preserve">@Hedgewytch not sure if I'll be tweeting much today </t>
  </si>
  <si>
    <t>alexandramccue</t>
  </si>
  <si>
    <t xml:space="preserve">@cordmontgomery i'm sorry.. i just get really jealous okay? i dont want bitches flirting with you.. i wanna keep you for myself </t>
  </si>
  <si>
    <t xml:space="preserve">@tcn33 awesome </t>
  </si>
  <si>
    <t>@IamWaveyK yup thats true  well good luck maybe u wouldnt lose ur phone if u had my digits in there haha lmao just kiddin</t>
  </si>
  <si>
    <t>Fri May 22 00:08:27 PDT 2009</t>
  </si>
  <si>
    <t xml:space="preserve">Done packin finally shesh.......Veeeeggggggaasss!!!! </t>
  </si>
  <si>
    <t xml:space="preserve">@gulpanag try reading 'outliers: the story of success'... might seem totally absurd but triggers a thought process </t>
  </si>
  <si>
    <t>Fri May 22 00:08:28 PDT 2009</t>
  </si>
  <si>
    <t>abrokentomorrow</t>
  </si>
  <si>
    <t>NEWTRACKS UP SOON; KEEP ANY EYE OUT  www.myspace.com/abrokentomorrowuk - drop us a comment! (L)</t>
  </si>
  <si>
    <t xml:space="preserve">@maitababy ahaha I WIN @randomasiandude sorry man, better luck next year.. </t>
  </si>
  <si>
    <t>Fri May 22 00:08:29 PDT 2009</t>
  </si>
  <si>
    <t xml:space="preserve">look everyone! I have Edward Cullen eyes in my picture!!! </t>
  </si>
  <si>
    <t>nadiaclaressa</t>
  </si>
  <si>
    <t xml:space="preserve">the smithsonian escape... </t>
  </si>
  <si>
    <t>Fri May 22 00:08:30 PDT 2009</t>
  </si>
  <si>
    <t>@BedlamB It's all good  I just prefer him at the front, not as bait per se, but so his gun is pointing away from me...</t>
  </si>
  <si>
    <t>@vnesnz Work 3 off 4? We need the Ozzies help here  No blips?</t>
  </si>
  <si>
    <t>Fri May 22 00:08:31 PDT 2009</t>
  </si>
  <si>
    <t>Loveridge87</t>
  </si>
  <si>
    <t>@RosannaPrice both! Lol. Been played as bit of a fool, damn the opposite sex, we should both turn gay. Least could do pride marches!  x</t>
  </si>
  <si>
    <t>shoaholic1988</t>
  </si>
  <si>
    <t xml:space="preserve">Vic, U R the best! And so R the gadget </t>
  </si>
  <si>
    <t>@jonasbrothers http://twitpic.com/5nf67 - Nick looks so thirsty. lol  was kevin that took the picture?</t>
  </si>
  <si>
    <t>Fri May 22 00:08:32 PDT 2009</t>
  </si>
  <si>
    <t xml:space="preserve">OK, have some work to do, see you in a while/later! </t>
  </si>
  <si>
    <t xml:space="preserve">@david_henrie http://twitpic.com/5ogwq - i love it </t>
  </si>
  <si>
    <t>@David_Henrie it's my graduation tomorrow.  im done with college. haha. congratulate me! hehe. jk</t>
  </si>
  <si>
    <t>@littlebead Thanks LB! Am I really worthy to be in the same group as @RickyBee?!  xo</t>
  </si>
  <si>
    <t xml:space="preserve">@the_photo_boy Thanks </t>
  </si>
  <si>
    <t>@shoinan how was the 60 minute ending cut scene for you?  I made the mistake of thinking i 'finished' the game at 2am :/</t>
  </si>
  <si>
    <t xml:space="preserve">@GitS83 ?? ?? ????? ??????? ????????. </t>
  </si>
  <si>
    <t>PunkRckPr1ncess</t>
  </si>
  <si>
    <t>@JakeSummerlin it should be awesome like   can't wait xxx</t>
  </si>
  <si>
    <t xml:space="preserve">@absolutraia @andiraa hehe.. Who do u think signed her up n installed ubertwitter in her phone? </t>
  </si>
  <si>
    <t>Fri May 22 00:08:35 PDT 2009</t>
  </si>
  <si>
    <t xml:space="preserve">@mikechen looks like great time  Catherine reading map and giving directions at 14 months  Cute pictures </t>
  </si>
  <si>
    <t xml:space="preserve">@sakhi_ not yet.. i still haven't got enough time to take my camera out. Let me first enjoy with naked eyes </t>
  </si>
  <si>
    <t>Fri May 22 00:08:36 PDT 2009</t>
  </si>
  <si>
    <t xml:space="preserve">@vegankimber but I dont always do such a great job of it! </t>
  </si>
  <si>
    <t xml:space="preserve">@Madey123: Yes </t>
  </si>
  <si>
    <t>emregulcan</t>
  </si>
  <si>
    <t xml:space="preserve">I'll get her hot, show her what I've got </t>
  </si>
  <si>
    <t xml:space="preserve">@RnBKha m sitting in a chair listenin to sum of my music ... and shaking ... idk why im shaking tho .... i had cofee </t>
  </si>
  <si>
    <t xml:space="preserve">good morning to the world, its sunny here, hope its sunny wherever you are ??!!   </t>
  </si>
  <si>
    <t xml:space="preserve">@ryanraz84 You know it. </t>
  </si>
  <si>
    <t>Fri May 22 00:08:37 PDT 2009</t>
  </si>
  <si>
    <t>AnetteSylvia</t>
  </si>
  <si>
    <t xml:space="preserve">@Machita64 nice to see you back  Greetings from Norway </t>
  </si>
  <si>
    <t xml:space="preserve">@AubreyODay do u or have u been so into it were u have ur own private performance? </t>
  </si>
  <si>
    <t>Fri May 22 00:08:38 PDT 2009</t>
  </si>
  <si>
    <t>@amandaperson: niiiight  dream sweetly.</t>
  </si>
  <si>
    <t xml:space="preserve">@uphtopint Thanks Rayunda! I hope you are having a good day </t>
  </si>
  <si>
    <t>Fri May 22 00:08:39 PDT 2009</t>
  </si>
  <si>
    <t xml:space="preserve">@drubeered you made twitter so you can escape from facebook land ) nice try dru. hope it works. </t>
  </si>
  <si>
    <t xml:space="preserve">@DAZ081068 your welcome have a nice day  </t>
  </si>
  <si>
    <t>Fri May 22 00:08:41 PDT 2009</t>
  </si>
  <si>
    <t xml:space="preserve">@FaithfulChosen Daaaaaaaaaaaaaaaarling! good morning </t>
  </si>
  <si>
    <t xml:space="preserve">@anaggh Thanks for the recommendation </t>
  </si>
  <si>
    <t xml:space="preserve">@itisib  okay then </t>
  </si>
  <si>
    <t>vistaspkharas</t>
  </si>
  <si>
    <t xml:space="preserve">@sagarraha @gulpanag in a mess right now, will be away for a while </t>
  </si>
  <si>
    <t>euanmcgrath</t>
  </si>
  <si>
    <t xml:space="preserve">@MrAlexParsons yeeaahhh </t>
  </si>
  <si>
    <t xml:space="preserve">Weekend is looking fine...sunshine, tunes and a few sherberts </t>
  </si>
  <si>
    <t>ITS FRIDAY !    in a good wee mood.</t>
  </si>
  <si>
    <t>@pacificrimvideo I watched all of your guys' quest crew vids (: they make me so happy! Keep on uploading  !!</t>
  </si>
  <si>
    <t>Fri May 22 00:08:45 PDT 2009</t>
  </si>
  <si>
    <t>rhenxbby</t>
  </si>
  <si>
    <t xml:space="preserve">Chinese food. Yummy </t>
  </si>
  <si>
    <t>SVRatRod</t>
  </si>
  <si>
    <t xml:space="preserve">is just gonna chill for all 4 days </t>
  </si>
  <si>
    <t>ramonaczernek</t>
  </si>
  <si>
    <t>@Adri_DCMA  well save your money and lets go somewhere!  I'm free</t>
  </si>
  <si>
    <t xml:space="preserve">@Raycast: Morning...I'm off to bed </t>
  </si>
  <si>
    <t xml:space="preserve">Memorial Day weekend is going 2 start w/ me n my kids watching Terminator Salvation later today, oh yeah </t>
  </si>
  <si>
    <t>ukgirlindubai</t>
  </si>
  <si>
    <t xml:space="preserve">Going to beach today </t>
  </si>
  <si>
    <t xml:space="preserve">@nandinih  See you on Sunday! </t>
  </si>
  <si>
    <t>Aaronsmith2</t>
  </si>
  <si>
    <t xml:space="preserve">Its on the way </t>
  </si>
  <si>
    <t xml:space="preserve">@MarketLikeAChik NIght my friend! Sweet Dreams to you too! God Bless! </t>
  </si>
  <si>
    <t>@JdotRabbit so yea... im still up and its like 3am! Make sure you are Locked In tomorrow  Nite !</t>
  </si>
  <si>
    <t xml:space="preserve">@meldrum83 ok then you can roll my nappies n build my cakes n go shopping </t>
  </si>
  <si>
    <t>Fri May 22 00:08:49 PDT 2009</t>
  </si>
  <si>
    <t>mlboyd25</t>
  </si>
  <si>
    <t xml:space="preserve">I am celebrating what i don't see </t>
  </si>
  <si>
    <t xml:space="preserve">At shark club. Hella wack!!! Going to leave soon and get 110octane for the new software. Anyone wanna run tonight? </t>
  </si>
  <si>
    <t>zaphod</t>
  </si>
  <si>
    <t xml:space="preserve">@ankita_gaba in 4 million years...  </t>
  </si>
  <si>
    <t>isabel92795</t>
  </si>
  <si>
    <t xml:space="preserve">may be go hang out with my cousins </t>
  </si>
  <si>
    <t xml:space="preserve">going to the first Primark Store Opening in Germany </t>
  </si>
  <si>
    <t>Fri May 22 00:08:50 PDT 2009</t>
  </si>
  <si>
    <t>ursusfidelis</t>
  </si>
  <si>
    <t xml:space="preserve">@XoEgee i would never wear the golf shoe macbeth's </t>
  </si>
  <si>
    <t>Fri May 22 00:08:51 PDT 2009</t>
  </si>
  <si>
    <t xml:space="preserve">@jokoness listen to india arie </t>
  </si>
  <si>
    <t xml:space="preserve">i loooove disneyland! </t>
  </si>
  <si>
    <t xml:space="preserve">@windazhyy wanda.. woow!! our name almost similar </t>
  </si>
  <si>
    <t xml:space="preserve">@ccmatthews statuses lol. omg its so early there XD. its 12.30 during tge day here </t>
  </si>
  <si>
    <t xml:space="preserve">@Nichster ehm... a wee bit... ho-hum, ahl tolerate her some more until it becomes unbearable... then ill let her have it ON HERE! </t>
  </si>
  <si>
    <t>Fri May 22 00:08:53 PDT 2009</t>
  </si>
  <si>
    <t>Moving at a good pace on Queens Rd!  http://yfrog.com/154xaj</t>
  </si>
  <si>
    <t xml:space="preserve">@emmmmaaax awww  im not sure it worked cause i was mobile and something about my quota limit? i'll get your addy from someone </t>
  </si>
  <si>
    <t>Fri May 22 00:08:54 PDT 2009</t>
  </si>
  <si>
    <t>@Emileezy, you so are not! Don't ever think you are!  That better be someone else posting it!</t>
  </si>
  <si>
    <t xml:space="preserve">Old man in library said, 'my library card is the second best card I own after my licence. I couldn't do without it' </t>
  </si>
  <si>
    <t>Fri May 22 00:10:05 PDT 2009</t>
  </si>
  <si>
    <t xml:space="preserve">Goodnight to you tweeters you!  </t>
  </si>
  <si>
    <t xml:space="preserve">@sigmosaics Yuck! Nope, no coffee, but enjoy yours! </t>
  </si>
  <si>
    <t>Fri May 22 00:10:06 PDT 2009</t>
  </si>
  <si>
    <t>@violetbakes oh, what a beautiful sunrise  Good Morning!</t>
  </si>
  <si>
    <t xml:space="preserve">@tommcfly hey tom! guess what? I won you on twitter how do you fell uuh? xD just kidding, mi update number 1000 is to you  love ya mate </t>
  </si>
  <si>
    <t xml:space="preserve">@Darrell_Nelson Thank you. Other TEDx are talking about us online </t>
  </si>
  <si>
    <t>dimitarnevena</t>
  </si>
  <si>
    <t xml:space="preserve">is relieved that the bulge in the cloth on the couch is gone </t>
  </si>
  <si>
    <t>Fri May 22 00:10:09 PDT 2009</t>
  </si>
  <si>
    <t>StephhanieRenee</t>
  </si>
  <si>
    <t xml:space="preserve">Going to watch foxtel    #andyclemmensen  </t>
  </si>
  <si>
    <t>STS-125 pic makes a great dual monitor wallpaper.  http://airme.us/z5947</t>
  </si>
  <si>
    <t xml:space="preserve">@labradors Good mornign! Have a great Friday!! </t>
  </si>
  <si>
    <t xml:space="preserve">@billt Mizpee has being going in New York for at least 3 years #letsmakeastartupbycopyinsomeyanks </t>
  </si>
  <si>
    <t>tonyatran</t>
  </si>
  <si>
    <t>a planned out week. i love that, don't you??  5 days &amp;amp; countin'!</t>
  </si>
  <si>
    <t>Fri May 22 00:10:10 PDT 2009</t>
  </si>
  <si>
    <t>Hi Guys, will be here very much less than usual for the next 2-3 days. Datelines to meet for projects. Be missing you!  will reply u soon!</t>
  </si>
  <si>
    <t xml:space="preserve">@Shudh thanks a lot </t>
  </si>
  <si>
    <t>Fri May 22 00:10:11 PDT 2009</t>
  </si>
  <si>
    <t xml:space="preserve">http://twitpic.com/5oh23 - meow.. New hoody </t>
  </si>
  <si>
    <t>@pooja_LuvIndia its recommending interesting tweops u know.....  http://tiny123.com/0l9 #followfriday.....</t>
  </si>
  <si>
    <t xml:space="preserve">@farah15 Hehehe lurus plang tu in a way ah... next-G = Next Generation </t>
  </si>
  <si>
    <t>Fri May 22 00:10:12 PDT 2009</t>
  </si>
  <si>
    <t xml:space="preserve">babysitter julian to the rescue </t>
  </si>
  <si>
    <t xml:space="preserve">omgg (oh my good god!) its absolutely bucketing down - but looks so pretty hitting the river. view from my dining room is killer!! K </t>
  </si>
  <si>
    <t xml:space="preserve">@priskilluh you are wonderful </t>
  </si>
  <si>
    <t xml:space="preserve">exam's OVER! omg. what a relief. </t>
  </si>
  <si>
    <t>Fri May 22 00:10:13 PDT 2009</t>
  </si>
  <si>
    <t xml:space="preserve">damn my pins rub against my boots, trainers required! </t>
  </si>
  <si>
    <t xml:space="preserve">@amantha have a good one, keep safe and dont breath on the place </t>
  </si>
  <si>
    <t xml:space="preserve">its the weekend </t>
  </si>
  <si>
    <t>Fri May 22 00:10:14 PDT 2009</t>
  </si>
  <si>
    <t xml:space="preserve">@ladymaryann at 1st i was like what's bb? after a split sec i got it.  @snickers1015 hi steph! TY for the link!  @dazzleme18 hi dazz! </t>
  </si>
  <si>
    <t>IamCaramelApple</t>
  </si>
  <si>
    <t xml:space="preserve">Debating on heading out to vegas, or to the river of love </t>
  </si>
  <si>
    <t xml:space="preserve">-grins happily- Frank won the Player of the Year Award and Essien's goal against Barca won Goal of the Season. I voted for them! </t>
  </si>
  <si>
    <t xml:space="preserve">@dian_yach actually i'm looking forward to hear what @MGiraudOfficial would come out with. </t>
  </si>
  <si>
    <t>JeromeYome</t>
  </si>
  <si>
    <t>soo tired! soo happy yesterday! its great. walking all the way to see all the stuffs in glorietta. argh! so tiring!  but yet. its cool. &amp;lt;3</t>
  </si>
  <si>
    <t xml:space="preserve">@simplymallory WHHATAT ? THEY SAID SEASON 7 WAS THE LAST :O, this has truely made my day, thank you so much </t>
  </si>
  <si>
    <t>Fri May 22 00:10:16 PDT 2009</t>
  </si>
  <si>
    <t>nataliateresa</t>
  </si>
  <si>
    <t>is loving the fact it a long bank holiday weekend, and waiting for amanda to get to work. sooner im out the better  ROLL ON BANK HOLIDAY</t>
  </si>
  <si>
    <t xml:space="preserve">@JoeyLondon good night! we just start the day </t>
  </si>
  <si>
    <t>Fri May 22 00:10:17 PDT 2009</t>
  </si>
  <si>
    <t>NERiSSAxMARiE</t>
  </si>
  <si>
    <t xml:space="preserve">. . .yeah i think its about that time i go to sleep [yeah right . . .watch me be back in 5mins! lol]. . .so yeah. adios mii TWiGGAS </t>
  </si>
  <si>
    <t xml:space="preserve">#andyclemmensen i think this just might work for #andyclemmensen  </t>
  </si>
  <si>
    <t>@itsonlywords Can you come to my house and do my  yard next please!  I only have one acre! Ha! I wish! lol</t>
  </si>
  <si>
    <t>Missbran04</t>
  </si>
  <si>
    <t xml:space="preserve">@AubreyODay I know those true life shows get you hooked! Straight up!! They also need True Life fans waiting to hear more of Aubrey! </t>
  </si>
  <si>
    <t>@billyco7  yeah   um....i didn't get the mothers name.  I just decided to use Sarah.  That's super of you.  He is goin thru lots for a kid</t>
  </si>
  <si>
    <t>Fri May 22 00:10:18 PDT 2009</t>
  </si>
  <si>
    <t>xRYLEx</t>
  </si>
  <si>
    <t xml:space="preserve">just saw Terminator Salvation...  evil robots trying to kill you = awesome </t>
  </si>
  <si>
    <t>Fri May 22 00:10:20 PDT 2009</t>
  </si>
  <si>
    <t xml:space="preserve">Kirsty apparently looks like jarred according to danielle and lauren looks like brett haha </t>
  </si>
  <si>
    <t>Fri May 22 00:10:21 PDT 2009</t>
  </si>
  <si>
    <t xml:space="preserve">@DymondDoll I'm get u so mke sure u include me in too </t>
  </si>
  <si>
    <t>david_ma</t>
  </si>
  <si>
    <t xml:space="preserve">@leighcheri3 sure did!!! Ok well, it was good not great. may see it again tho </t>
  </si>
  <si>
    <t>Fri May 22 00:10:22 PDT 2009</t>
  </si>
  <si>
    <t xml:space="preserve">Feet sore, shoulders sun burned. But otherwise then amazing day at Disneyland. </t>
  </si>
  <si>
    <t>Fri May 22 00:10:23 PDT 2009</t>
  </si>
  <si>
    <t>@EmilyOsment you have such a cute puppy! I have a dog just like it! Its called a Lhasa Apso her name is Lacey!!!  Coolio nails! -a fan</t>
  </si>
  <si>
    <t xml:space="preserve">Bye everyone and have nice vacations </t>
  </si>
  <si>
    <t>Yee laurens sleepover  with my husband! &amp;gt;.&amp;lt;</t>
  </si>
  <si>
    <t xml:space="preserve">@thefrogbag </t>
  </si>
  <si>
    <t>bye for now  THIS IS MY 699 TWEET!</t>
  </si>
  <si>
    <t>Fri May 22 00:10:25 PDT 2009</t>
  </si>
  <si>
    <t>ChelseaMoore</t>
  </si>
  <si>
    <t xml:space="preserve">now i can finally get my broke ass some money! </t>
  </si>
  <si>
    <t xml:space="preserve">@ZoeVaklinova absolutely! the more aware you are the better choices you make </t>
  </si>
  <si>
    <t xml:space="preserve">@inaires Awesome! can't wait to see it </t>
  </si>
  <si>
    <t xml:space="preserve">@InvisibleGaijin She doesn't smoke </t>
  </si>
  <si>
    <t xml:space="preserve">Nooooo Andy Samberg chopped off his rag-a-muffin hair. Le sigh. At least he still looks adorable </t>
  </si>
  <si>
    <t xml:space="preserve">is off to school in about five minutes - listening to arctic monkeys, again </t>
  </si>
  <si>
    <t xml:space="preserve">Listening to too much Paramore !! love that band!!!!!!! </t>
  </si>
  <si>
    <t>Fri May 22 00:10:29 PDT 2009</t>
  </si>
  <si>
    <t xml:space="preserve">@DerrenLitten Morning Sir. You got 'validated' so I reckon you'll soon reach 1,000 </t>
  </si>
  <si>
    <t xml:space="preserve">listening to Waiting for yesterday </t>
  </si>
  <si>
    <t xml:space="preserve">@TagAlongTess it's all good, I think we encompass that concept in the verses, then we wont have to wreck the chorus </t>
  </si>
  <si>
    <t xml:space="preserve">@aditya Meh. Still don't believe the extra weight will help them in the least on the course. We'll see in qualifying/race day </t>
  </si>
  <si>
    <t>warattada</t>
  </si>
  <si>
    <t>has donated blood before going to a salon  She has a meeting @4pm</t>
  </si>
  <si>
    <t>Fri May 22 00:10:33 PDT 2009</t>
  </si>
  <si>
    <t>littlecrane</t>
  </si>
  <si>
    <t xml:space="preserve">My eyes are of the tired but spent a good night talking and getting to be more of a friend and less of a casual with a cool Twimbly. </t>
  </si>
  <si>
    <t xml:space="preserve">@markmedia Sounds like fun </t>
  </si>
  <si>
    <t>Fri May 22 00:10:34 PDT 2009</t>
  </si>
  <si>
    <t xml:space="preserve">My niece danced with andrew and now she is on cloud 9 </t>
  </si>
  <si>
    <t xml:space="preserve">i'm in a surprisingly good mood, the days started good so far </t>
  </si>
  <si>
    <t>Fri May 22 00:10:36 PDT 2009</t>
  </si>
  <si>
    <t>ryanpeal</t>
  </si>
  <si>
    <t xml:space="preserve"># followfriday @mstuyvenberg @feb_unsw @hazelmail @beckescreet - all almost as cool as he-man and she-ra </t>
  </si>
  <si>
    <t>superelephants</t>
  </si>
  <si>
    <t>says hellloooooo  http://plurk.com/p/vewf8</t>
  </si>
  <si>
    <t>dorkboycomics</t>
  </si>
  <si>
    <t>@alice_at_night no, but i'll check 'em out , thanks  ....have been listening to Drag The River a lot</t>
  </si>
  <si>
    <t xml:space="preserve">@HUGONATOR Thank you so much for the #ff!   </t>
  </si>
  <si>
    <t xml:space="preserve">Hmmm, @C_DIG It should play automatically... did you try pressing the play button? </t>
  </si>
  <si>
    <t xml:space="preserve">@dizzyunplugged its cool mos gonna give us a lift, you are of course welcome to come into toon though </t>
  </si>
  <si>
    <t xml:space="preserve">@Fashionalities Happy Birthday Soror! I hope you have a Blessed day </t>
  </si>
  <si>
    <t>Fri May 22 00:10:38 PDT 2009</t>
  </si>
  <si>
    <t>Mazal22</t>
  </si>
  <si>
    <t xml:space="preserve">@BritBrit17 haha of course im a v-ho. I coined that phrase with Nicky </t>
  </si>
  <si>
    <t xml:space="preserve">Going to work late tmrw. So staying up tonighttttt! </t>
  </si>
  <si>
    <t>jezinyoureye</t>
  </si>
  <si>
    <t xml:space="preserve">@madisonyoung The pictures look amazing, too. You're so photogenic. </t>
  </si>
  <si>
    <t>Fri May 22 00:10:39 PDT 2009</t>
  </si>
  <si>
    <t>smashimusprime</t>
  </si>
  <si>
    <t xml:space="preserve">When the brother Macmanus are naked not the mother of course </t>
  </si>
  <si>
    <t>Fri May 22 00:10:40 PDT 2009</t>
  </si>
  <si>
    <t>UtahBoatingInfo</t>
  </si>
  <si>
    <t>Is there someone out there that just loves a good blogger challenge? I dare you.  Please DM me for details.</t>
  </si>
  <si>
    <t>vbabyy</t>
  </si>
  <si>
    <t>the best nights are the nights you never stop laughing.   Beach in the AM&amp;lt;3</t>
  </si>
  <si>
    <t>Jennuzka</t>
  </si>
  <si>
    <t xml:space="preserve">tired at work after 4 hours of sleep!!loving the weather though,so sunny and warm </t>
  </si>
  <si>
    <t>ashanachronism</t>
  </si>
  <si>
    <t>I chopped my nails off and my hair off... Apparently it's chop crap off day  let's go for a leg?</t>
  </si>
  <si>
    <t>Fri May 22 00:10:41 PDT 2009</t>
  </si>
  <si>
    <t>@David_Henrie thanks for the shirt  i loved it</t>
  </si>
  <si>
    <t>Fri May 22 00:10:42 PDT 2009</t>
  </si>
  <si>
    <t xml:space="preserve">@t_nasty411 tell me good news </t>
  </si>
  <si>
    <t xml:space="preserve">@toothwempale That sounds lovely.  I had no idea @dvdastarr was engaged.  There u go.  Have a jolly time.  </t>
  </si>
  <si>
    <t>@Werecat1 Hey girlie.  Loved Star Trek.</t>
  </si>
  <si>
    <t>Fri May 22 00:10:43 PDT 2009</t>
  </si>
  <si>
    <t xml:space="preserve">@dorkydeanna I posted one on there. Dougie is super cute. All the things he says and does are so funny and so cute. </t>
  </si>
  <si>
    <t xml:space="preserve">@tayhawaii: together we're coolafly </t>
  </si>
  <si>
    <t xml:space="preserve">@mwtsnx Thank you. </t>
  </si>
  <si>
    <t>oweezy</t>
  </si>
  <si>
    <t xml:space="preserve">Who cares about the clouds when we're together </t>
  </si>
  <si>
    <t>Fri May 22 00:10:45 PDT 2009</t>
  </si>
  <si>
    <t xml:space="preserve">@LstInTheSeeThru Hey Bobbi! </t>
  </si>
  <si>
    <t>Rajivhr</t>
  </si>
  <si>
    <t xml:space="preserve">woow.. i feel great, wake up at ur own will, at home relaxing. had delicious breakfast n a refreshing tea. </t>
  </si>
  <si>
    <t xml:space="preserve">@ElizabethBanks He deserved it - if nothing else just to see the shocked looks on the judges' faces - priceless! </t>
  </si>
  <si>
    <t>Fri May 22 00:10:48 PDT 2009</t>
  </si>
  <si>
    <t xml:space="preserve">Need to send emails to 100,000  contacts? Check out EmailUnlimited on http://www.4officeautomation.com </t>
  </si>
  <si>
    <t>@laurawilbury sure  thanks a lot!</t>
  </si>
  <si>
    <t>Fri May 22 00:10:49 PDT 2009</t>
  </si>
  <si>
    <t xml:space="preserve">@adey90 Bake something </t>
  </si>
  <si>
    <t xml:space="preserve">@AubreyODay baby you were born to be your own STAR! </t>
  </si>
  <si>
    <t xml:space="preserve">@abhishekrungta ah! naice naice! ping anytime for light conversations, i'm sure it'll act as stress buster (if there is any) </t>
  </si>
  <si>
    <t>KylaRae_</t>
  </si>
  <si>
    <t xml:space="preserve">night worldddd.... powder puff tomorrow time to knock out some bitchess. </t>
  </si>
  <si>
    <t xml:space="preserve">@theroser I wish I could have gone!! Glad you had fun though! </t>
  </si>
  <si>
    <t>pennyleiabruce</t>
  </si>
  <si>
    <t xml:space="preserve">morning everyone  today gona b my day i can feel it </t>
  </si>
  <si>
    <t>shadowsdown</t>
  </si>
  <si>
    <t xml:space="preserve">Yessss. Done making my chickenladas! Well, except for tomorrow when i'll add sauce and then cook it </t>
  </si>
  <si>
    <t xml:space="preserve">#FollowFriday @MisterNoodle Cuz he calls us out on #FF lists. Straightshooting 4 sure. </t>
  </si>
  <si>
    <t>Fri May 22 00:10:52 PDT 2009</t>
  </si>
  <si>
    <t xml:space="preserve">@thaumata haha! Hello! I can't keep up! I will try and poke my head in more often </t>
  </si>
  <si>
    <t>Morning all! Feeling great this morning. Probably something to do with the weather and the fact it is Friday!  TGIF</t>
  </si>
  <si>
    <t>Fri May 22 00:12:07 PDT 2009</t>
  </si>
  <si>
    <t>TweetTagger</t>
  </si>
  <si>
    <t>via @petalice: Never mind, I am following now!  Prolly lots easier!</t>
  </si>
  <si>
    <t>morning tweets... happy Friday  yeahhhh... looking for a great weekend!</t>
  </si>
  <si>
    <t>kelsfisher</t>
  </si>
  <si>
    <t xml:space="preserve">Wow is all i can say </t>
  </si>
  <si>
    <t>Fri May 22 00:12:08 PDT 2009</t>
  </si>
  <si>
    <t xml:space="preserve">I just got done play fighting with Adrien. Lol. I got and indian burn so he won. . . Till tomorrow. Lol. </t>
  </si>
  <si>
    <t xml:space="preserve">Wow! The cafe in lasalle open its door already guys!! </t>
  </si>
  <si>
    <t xml:space="preserve">@theroser so fun to see you today (or yesterday since it's past midnight) </t>
  </si>
  <si>
    <t>@Gibbs_NCIS Thanks &amp;amp; will do  Good night Gibbs. You take care too.</t>
  </si>
  <si>
    <t>Fri May 22 00:12:09 PDT 2009</t>
  </si>
  <si>
    <t>@OfficialJoBros can't wait for the new album  oh and hello !</t>
  </si>
  <si>
    <t xml:space="preserve">Hi it's may two two and it's my birthday </t>
  </si>
  <si>
    <t>Fri May 22 00:12:12 PDT 2009</t>
  </si>
  <si>
    <t xml:space="preserve"> Friday!!! Plus, woke up naturally, no nasty alarm. The world is so much nicer when the sun wakes you up instead of some radio dj </t>
  </si>
  <si>
    <t xml:space="preserve">@ThePISTOL I heard you had a visit from LAs finest. haha Wish I could have been there. Hope you had a fantastic birthday! </t>
  </si>
  <si>
    <t xml:space="preserve">i love facebook! </t>
  </si>
  <si>
    <t xml:space="preserve">@Coley81 OMG, ypu are a professional, I love it </t>
  </si>
  <si>
    <t>Fri May 22 00:12:13 PDT 2009</t>
  </si>
  <si>
    <t>TaraTracy</t>
  </si>
  <si>
    <t xml:space="preserve">Sleepless nights. fantastic. </t>
  </si>
  <si>
    <t>@caitlingray GOOD LUCK  X</t>
  </si>
  <si>
    <t>Fri May 22 00:12:14 PDT 2009</t>
  </si>
  <si>
    <t xml:space="preserve">@paul_guest I'm loving it! Paul you are definitly my favourite twitterbaby </t>
  </si>
  <si>
    <t>@MagpieSparkles How 's the effort going...?  For the record I could never do it, NEVER! In fact, my goal of the day is to make a dupe of&amp;gt;</t>
  </si>
  <si>
    <t>karlee16</t>
  </si>
  <si>
    <t xml:space="preserve">@andyclemmensen #andyclemmensen ha i put that in about 100 times. </t>
  </si>
  <si>
    <t>Fri May 22 00:12:15 PDT 2009</t>
  </si>
  <si>
    <t xml:space="preserve">@hakandahlstrom Thanks, Hï¿½kan. Have a nice day </t>
  </si>
  <si>
    <t xml:space="preserve">@prettypink04 Hi! Nice to meet you too! </t>
  </si>
  <si>
    <t>Fri May 22 00:12:17 PDT 2009</t>
  </si>
  <si>
    <t xml:space="preserve">@nickybyrneoffic Awww, sorry about that. But they'll grow up!  Lots of love from Chile </t>
  </si>
  <si>
    <t xml:space="preserve">@AngelaGillham The Google doodle is in honor of Mary Cassat - a painter type who was born on 22 May </t>
  </si>
  <si>
    <t>Miss_sippiGirl</t>
  </si>
  <si>
    <t xml:space="preserve">Just finished one of the books my friend sent me </t>
  </si>
  <si>
    <t>Fri May 22 00:12:18 PDT 2009</t>
  </si>
  <si>
    <t xml:space="preserve">obsessed with farm town on facebook </t>
  </si>
  <si>
    <t>Pobsessed</t>
  </si>
  <si>
    <t xml:space="preserve">Listening to 21st century breakdown - Green Day </t>
  </si>
  <si>
    <t>Fri May 22 00:12:20 PDT 2009</t>
  </si>
  <si>
    <t xml:space="preserve">@airofina nite! thx again 4 the twitter bg, cant wait 2 c anymore u make. hope in ur dreams, like mine fox renewed #tscc  </t>
  </si>
  <si>
    <t xml:space="preserve">@LMAshton LOL!  something tells me you could handle the naughty language tho... !!!  </t>
  </si>
  <si>
    <t>Fri May 22 00:12:21 PDT 2009</t>
  </si>
  <si>
    <t xml:space="preserve">maybe go hang out with my cousins </t>
  </si>
  <si>
    <t>MamieL</t>
  </si>
  <si>
    <t xml:space="preserve">@FionW good luck on your final IB exam. Congratulations on graduating and college!!! </t>
  </si>
  <si>
    <t>Fri May 22 00:12:23 PDT 2009</t>
  </si>
  <si>
    <t xml:space="preserve">@zephyrabc123 Sounds like fun. </t>
  </si>
  <si>
    <t>vishrutshukla</t>
  </si>
  <si>
    <t xml:space="preserve">@bhaskarpratap I will limit myself to ERRORs only </t>
  </si>
  <si>
    <t>stevenswaz</t>
  </si>
  <si>
    <t xml:space="preserve">[swaz] am goin swimming as soon as it opens.wanna be first there like its all miiiiine. </t>
  </si>
  <si>
    <t xml:space="preserve">@justinmccall Cool Idea...Will def try and be there </t>
  </si>
  <si>
    <t>Fri May 22 00:12:24 PDT 2009</t>
  </si>
  <si>
    <t xml:space="preserve">@ionwen Love you, have a great day! </t>
  </si>
  <si>
    <t>Fri May 22 00:12:25 PDT 2009</t>
  </si>
  <si>
    <t>@jeremi oh... you are here!  where are you seated?</t>
  </si>
  <si>
    <t xml:space="preserve">@Mama_Gedlu Happy Birthday Betty. 18 is best age to turn next to 21! Have a good one. </t>
  </si>
  <si>
    <t xml:space="preserve">Watching Hard Knocks: Training Camp with the Dallas Cowboys. Gotta love NFL Network </t>
  </si>
  <si>
    <t>o_0cynthiamarie</t>
  </si>
  <si>
    <t xml:space="preserve">This is the hottest convo ive ever had. And it's with him. I'm at a loss for words.. </t>
  </si>
  <si>
    <t>Fri May 22 00:12:26 PDT 2009</t>
  </si>
  <si>
    <t>jenae11</t>
  </si>
  <si>
    <t xml:space="preserve">gettin ready for the weekend </t>
  </si>
  <si>
    <t>Fri May 22 00:12:27 PDT 2009</t>
  </si>
  <si>
    <t xml:space="preserve">Pictures of our new office : http://bit.ly/1a9GpO We'll share more soon </t>
  </si>
  <si>
    <t xml:space="preserve">@CoronadoRealtor You know Heidi, I like your bio. On another note, I see the interwebs still have you here... Me too </t>
  </si>
  <si>
    <t>Duskbringer</t>
  </si>
  <si>
    <t xml:space="preserve">@RoddyBottum http://twitpic.com/5o5dx - Hey! There's our guy! Looking a bit more sophisticated around the temples these days. </t>
  </si>
  <si>
    <t>Fri May 22 00:12:28 PDT 2009</t>
  </si>
  <si>
    <t>Am on this Sunday's episode of Ang Pinaka, 6pm QTV Channel 11. We do food!  http://plurk.com/p/vewv5</t>
  </si>
  <si>
    <t>@zebedeejane She's doing really well, ta  Seems really settled and had a good night  Twitpic laters ;-)</t>
  </si>
  <si>
    <t>Thanks @J2ad &amp;amp; Hi! @DecoDelight  * ? http://blip.fm/~6stul</t>
  </si>
  <si>
    <t>Fri May 22 00:12:29 PDT 2009</t>
  </si>
  <si>
    <t>wickedwif</t>
  </si>
  <si>
    <t>Essay at almost 3000 words so far! Thanks for long and detailed answers, Rebecca!  @kinokofry</t>
  </si>
  <si>
    <t xml:space="preserve">@shaynizzle ill be okay when I see you guys again </t>
  </si>
  <si>
    <t xml:space="preserve">@_Flik_ Awww you getting all confuzzled ! </t>
  </si>
  <si>
    <t>Fri May 22 00:12:31 PDT 2009</t>
  </si>
  <si>
    <t>TiaPowell</t>
  </si>
  <si>
    <t xml:space="preserve">Still an insomniac, but now my dog has a gas problem =( thinking about driving to the coast for a nice beach day to myself </t>
  </si>
  <si>
    <t>jhukranti</t>
  </si>
  <si>
    <t xml:space="preserve">looking forward to next year...promising new freshmen will join me! </t>
  </si>
  <si>
    <t>SimplyE16</t>
  </si>
  <si>
    <t xml:space="preserve">Goodnight my Twitter friends! Sweet Dreams! </t>
  </si>
  <si>
    <t>melbrackstone</t>
  </si>
  <si>
    <t xml:space="preserve">@cannboys lol....a pinhole optic....cheeky sod </t>
  </si>
  <si>
    <t>Fri May 22 00:12:34 PDT 2009</t>
  </si>
  <si>
    <t xml:space="preserve">@Fashionalities Hey Soror! I wanted to wish you a very Happy Birthday. I hope you have a Blessed day </t>
  </si>
  <si>
    <t>MsColdpiece</t>
  </si>
  <si>
    <t xml:space="preserve">@Kicheal I know him. </t>
  </si>
  <si>
    <t>discoterie</t>
  </si>
  <si>
    <t xml:space="preserve">Having high tea at cova now </t>
  </si>
  <si>
    <t xml:space="preserve">@raH904 shad up lol </t>
  </si>
  <si>
    <t xml:space="preserve">@AnoopDoggDesai are you going to wear that jacket you wore for motown week on larry king live or another one? coz you have so many </t>
  </si>
  <si>
    <t xml:space="preserve">@spybarbie84 ahhh yes ...we could only hope... </t>
  </si>
  <si>
    <t xml:space="preserve">lets make @andyclemmensen a trendy topic. add #andyclemmensen in ur twitters </t>
  </si>
  <si>
    <t>@pedrodias thx  see you in a few days</t>
  </si>
  <si>
    <t>@Mr_PaulEvans oh yes I have done like 2 other songs...  and more songs to come!</t>
  </si>
  <si>
    <t>Fri May 22 00:12:37 PDT 2009</t>
  </si>
  <si>
    <t>omgitsniicole</t>
  </si>
  <si>
    <t xml:space="preserve">@DavidArchie Hey! I heard you &amp;amp; David Cook were amazing when you guys performed in the Mall of Asia. </t>
  </si>
  <si>
    <t xml:space="preserve">@draganallama he really doesn't, but when he does it's drivel. hahaa. I WANT NANDO'S. i have one of those portugasm things. </t>
  </si>
  <si>
    <t>Fri May 22 00:12:39 PDT 2009</t>
  </si>
  <si>
    <t xml:space="preserve">@stevenpam How was the practice? Was perfect weather to be up today (once the fog cleared, of course </t>
  </si>
  <si>
    <t xml:space="preserve">Just remembered: &amp;quot;Oh for godsakes woman, it's only dancing.&amp;quot; - Nigel Lythgoe to Sonya. LOL cracked me up </t>
  </si>
  <si>
    <t>@AllyBingham yeah, but i wasn't. i'm sure josh would appreciate an addition to his face, if it's from you  hehe</t>
  </si>
  <si>
    <t>jenaltenbernd</t>
  </si>
  <si>
    <t xml:space="preserve">Going home for the weekend. </t>
  </si>
  <si>
    <t>endorphinrush</t>
  </si>
  <si>
    <t xml:space="preserve">Exam today. Yay! Then 3 weeks off nothing </t>
  </si>
  <si>
    <t>Fri May 22 00:12:41 PDT 2009</t>
  </si>
  <si>
    <t>@Snookss Praise the lord for that...  I think we need at least one 3 day weekend a month!     And I'll go to bed soon, I'm sure.  ;)</t>
  </si>
  <si>
    <t xml:space="preserve">@TheRealJordin goodnight too </t>
  </si>
  <si>
    <t>florinmatinca</t>
  </si>
  <si>
    <t xml:space="preserve">Mornin'  What a great day to do big things </t>
  </si>
  <si>
    <t xml:space="preserve">turn my scale on is better than the latest &amp;quot;swag&amp;quot; epidemic.go jeezy </t>
  </si>
  <si>
    <t>Fri May 22 00:12:43 PDT 2009</t>
  </si>
  <si>
    <t>GnDx</t>
  </si>
  <si>
    <t>@darkid es el segundo blog  el otro es mylittlebaby.com.mx</t>
  </si>
  <si>
    <t>danawachter</t>
  </si>
  <si>
    <t xml:space="preserve">Wake up call from a good friend who's still awake...nice way to start the day </t>
  </si>
  <si>
    <t>unit101</t>
  </si>
  <si>
    <t>@CanadianGir2112  glad you liked, but I must admit the swine flu jokes are getting a bit boaring. (sorry, lol)</t>
  </si>
  <si>
    <t xml:space="preserve">@miranda_jane It's a stud. I find it hard to find one that sits just right. Will definitely check out wildcat.co.uk - thanks!  </t>
  </si>
  <si>
    <t xml:space="preserve">@autumnkaine &amp;quot;Stop thinking about cutting my throat with your penis, weirdo.&amp;quot; lol, yayness. can't wait til tomorrow/today </t>
  </si>
  <si>
    <t>Fri May 22 00:12:47 PDT 2009</t>
  </si>
  <si>
    <t>benj38</t>
  </si>
  <si>
    <t xml:space="preserve">i have to revised my BAC! SO fun </t>
  </si>
  <si>
    <t>SelGomezFan</t>
  </si>
  <si>
    <t xml:space="preserve">@SelenaJoey u r soo cute joey plezzzzzzzzzz follow me!! </t>
  </si>
  <si>
    <t>Fri May 22 00:12:48 PDT 2009</t>
  </si>
  <si>
    <t>ishiguro</t>
  </si>
  <si>
    <t xml:space="preserve">Anyone who wants a Graphic Design of a twilight character or characters let me know with the background and il make it for you </t>
  </si>
  <si>
    <t xml:space="preserve">@cindyscott54  yes, my favourite place to be in London, other than the National Gallery.  </t>
  </si>
  <si>
    <t xml:space="preserve">@dazzleme18 Let's spam his ass, LOL @Mia_R Hi hi! </t>
  </si>
  <si>
    <t>Andrewgen</t>
  </si>
  <si>
    <t>McJess</t>
  </si>
  <si>
    <t xml:space="preserve">@mattevans good times </t>
  </si>
  <si>
    <t xml:space="preserve">packing tomorrow... with a break to watch Brooklyn </t>
  </si>
  <si>
    <t>Fri May 22 00:12:50 PDT 2009</t>
  </si>
  <si>
    <t>Worshipthe1</t>
  </si>
  <si>
    <t xml:space="preserve">@ivyjm the peninsula with my family, ashley and I are leaving after the party.. </t>
  </si>
  <si>
    <t>Fri May 22 00:12:51 PDT 2009</t>
  </si>
  <si>
    <t xml:space="preserve">@andydick Guessing... ok I give. What?! </t>
  </si>
  <si>
    <t>Fri May 22 00:12:52 PDT 2009</t>
  </si>
  <si>
    <t>@wadeis why have I not seen this before? http://ibreathemountainsaremountains.com/ The door is the door  Dan is the beard  Awesome!</t>
  </si>
  <si>
    <t>@EmilyOsment and arent u up pretty late?  here its like 9.12 am, but i suppose its night over there.</t>
  </si>
  <si>
    <t>Fri May 22 00:12:53 PDT 2009</t>
  </si>
  <si>
    <t>ctitchbayley</t>
  </si>
  <si>
    <t xml:space="preserve">@Lizinhollywood happy birthday </t>
  </si>
  <si>
    <t>cali2vegas</t>
  </si>
  <si>
    <t xml:space="preserve">@CEOofSHEGETDOE see there you go!! FOCUS man FOCUS </t>
  </si>
  <si>
    <t xml:space="preserve">G'morning everyone </t>
  </si>
  <si>
    <t>Fri May 22 00:12:54 PDT 2009</t>
  </si>
  <si>
    <t>@adnamay yea they were recording  and my friends and i were in the front. awesome show! now at hotel eating pizza and watching Kimmel</t>
  </si>
  <si>
    <t>Fri May 22 00:12:55 PDT 2009</t>
  </si>
  <si>
    <t>@rinaz I express post it to you can?   Or will they mess around again with the delivery and charge you tax on it? :p</t>
  </si>
  <si>
    <t>@mackenzeepierce well everyone can't be smart and beautiful like you  going to do some work now before bed. Sweet dreams. Nice 2 talk 2 u!</t>
  </si>
  <si>
    <t>Fri May 22 00:14:05 PDT 2009</t>
  </si>
  <si>
    <t>_dancemachine_</t>
  </si>
  <si>
    <t xml:space="preserve">ready to party tomorrow night. </t>
  </si>
  <si>
    <t>@Louie_E lets do somethingggg. call lauren!  haha</t>
  </si>
  <si>
    <t>Fri May 22 00:14:06 PDT 2009</t>
  </si>
  <si>
    <t xml:space="preserve">Hehehe @billyraycyrus just said sweet niblets! </t>
  </si>
  <si>
    <t>Fri May 22 00:14:07 PDT 2009</t>
  </si>
  <si>
    <t>@LiLi_reppin_sod mah name is in the pic  hot shid! its dope tho</t>
  </si>
  <si>
    <t xml:space="preserve">@QueenSeema Fate rarely calls up at a moment of our choosing..... . </t>
  </si>
  <si>
    <t>Fri May 22 00:14:08 PDT 2009</t>
  </si>
  <si>
    <t xml:space="preserve">@natalieannem you fancy nick, so i am allowed to have dreams where i deny joe. </t>
  </si>
  <si>
    <t xml:space="preserve">@Stirrinstuff Thanks for your lovely tweet on Wed! </t>
  </si>
  <si>
    <t xml:space="preserve">friday afternoon/evening will be good  then saturday at samanthas! </t>
  </si>
  <si>
    <t>Fri May 22 00:14:10 PDT 2009</t>
  </si>
  <si>
    <t>emilyjeansill</t>
  </si>
  <si>
    <t xml:space="preserve">just finished a good talk with my boyfriend about having a servants heart. how can we &amp;quot;wash people's feet&amp;quot; everyday? </t>
  </si>
  <si>
    <t xml:space="preserve">@thatjhoanna  You'll have so much fun -- especially if you come to Italy </t>
  </si>
  <si>
    <t xml:space="preserve">Watching a slice of cheese that won't melt. @marcelekkel It reminds me of something you said last Monday! </t>
  </si>
  <si>
    <t xml:space="preserve">That was one of the best PPPs ever!!  For the record, the police were very nice...they didn't break up the party </t>
  </si>
  <si>
    <t>Fri May 22 00:14:13 PDT 2009</t>
  </si>
  <si>
    <t xml:space="preserve">Breakfast, Training, Chillen, Party with friends </t>
  </si>
  <si>
    <t xml:space="preserve">@OMGfree and TY for the compliment!! </t>
  </si>
  <si>
    <t xml:space="preserve">@C_DIG It's seems to have a been a weird week for people's energy levels in general. It's about time for a weekend, I think. U have news? </t>
  </si>
  <si>
    <t>Fri May 22 00:14:15 PDT 2009</t>
  </si>
  <si>
    <t>@sbtfly  U got it on 1st try! Think I was the 1st black staff @ Toronto Arts Council, circa ..ok will have 2 get back to u bout my 3 yrs</t>
  </si>
  <si>
    <t xml:space="preserve">@_Anne_Hathaway We love, love, LOVE your style! </t>
  </si>
  <si>
    <t>@LorindaV glad it was a success  hope you had fun</t>
  </si>
  <si>
    <t>One of my favorite new DM songs  ? http://blip.fm/~6stwr</t>
  </si>
  <si>
    <t xml:space="preserve">BORED of the MP expenses row now! Joanna Lumley for Prime Minister </t>
  </si>
  <si>
    <t xml:space="preserve">@amysav83 i'm very well thanks, cuppa tea in hand, have a little time before i leave for work. how are you? </t>
  </si>
  <si>
    <t xml:space="preserve">Once today is finished I'm off for the weekend ! Woo Hoo </t>
  </si>
  <si>
    <t>CandyceLeQuelle</t>
  </si>
  <si>
    <t xml:space="preserve">Has God ever just made you laugh? If we would just let go &amp;amp; let God have His way, we'll be alright! </t>
  </si>
  <si>
    <t>Fri May 22 00:14:19 PDT 2009</t>
  </si>
  <si>
    <t xml:space="preserve">@jl cool... now planning to come here fr a quick weekend getaway </t>
  </si>
  <si>
    <t xml:space="preserve">@girlwithnoname likewise </t>
  </si>
  <si>
    <t>ROBO_tron1</t>
  </si>
  <si>
    <t xml:space="preserve">love watching tv </t>
  </si>
  <si>
    <t xml:space="preserve">#followfriday @evregirl because she is so awesome and authentic @twanjikalula cause he is funny and friendly and in TV </t>
  </si>
  <si>
    <t>@rahulrrao lucky you buddy  always be cautious!</t>
  </si>
  <si>
    <t>Fri May 22 00:14:20 PDT 2009</t>
  </si>
  <si>
    <t xml:space="preserve">@itsonlywords Well ive my doublewide rt in the middle of mine &amp;amp; ive trees all arnd it, but the weeds &amp;amp; etc. have taken ovr! </t>
  </si>
  <si>
    <t xml:space="preserve">okay, now i am really off ... maybe i still tweet some on the airport while waiting at the gate </t>
  </si>
  <si>
    <t>I'm awake,  is it t early to twitter?</t>
  </si>
  <si>
    <t xml:space="preserve">Man I feel way to sick moving around . I'm gonna call it a night Twit fam. Hopefully tomorrow will be better </t>
  </si>
  <si>
    <t xml:space="preserve">Kateys taking me back to my apt so I can clean up and crash. Then, oh yes, work in the a.m. </t>
  </si>
  <si>
    <t>Photo: Vincent and Tina concept!  http://tumblr.com/xl01uasng</t>
  </si>
  <si>
    <t>hey your awesome  thank you #fast follow right back at you ! (@amilya)</t>
  </si>
  <si>
    <t>I want one  - http://www.simondale.net/house/index.htm</t>
  </si>
  <si>
    <t>misaluvsparkun</t>
  </si>
  <si>
    <t xml:space="preserve">i fOund u </t>
  </si>
  <si>
    <t>Fri May 22 00:14:25 PDT 2009</t>
  </si>
  <si>
    <t>kaspartu</t>
  </si>
  <si>
    <t xml:space="preserve">feels like monday, so it's the perefect week. one day, and then weekend! nice... </t>
  </si>
  <si>
    <t>Fri May 22 00:14:27 PDT 2009</t>
  </si>
  <si>
    <t xml:space="preserve">partyy today!!! Best Wishes To My Friend, Milly. </t>
  </si>
  <si>
    <t>I like to audit audit ( working  )</t>
  </si>
  <si>
    <t>snickers1015</t>
  </si>
  <si>
    <t xml:space="preserve">@Mia_R @Simalves posted them all on Anoop's FB Fan Page </t>
  </si>
  <si>
    <t>@mikadee12 heeeey!  can`t wait to see you on monday!</t>
  </si>
  <si>
    <t>jmissme</t>
  </si>
  <si>
    <t xml:space="preserve">waiting for my hair to dye.. </t>
  </si>
  <si>
    <t>Fri May 22 00:14:31 PDT 2009</t>
  </si>
  <si>
    <t xml:space="preserve">@rsuenaga  youre so hawt when your annoyed  </t>
  </si>
  <si>
    <t>Fri May 22 00:14:30 PDT 2009</t>
  </si>
  <si>
    <t xml:space="preserve">@bbum Another situation of me being not as productive as you. Corbin bugs me the same way. Damn productive people. </t>
  </si>
  <si>
    <t xml:space="preserve">@MissKatherine Oh I am doing amazingly well!  Thanks!  No rush though on calling me back....Worry about moving and unpacking first! </t>
  </si>
  <si>
    <t>MariaMaja</t>
  </si>
  <si>
    <t xml:space="preserve">my dream last night: my boyfriend.. driving a helicopter! now he can fly in dreams! </t>
  </si>
  <si>
    <t xml:space="preserve">@gambuzino We need some PR specialist </t>
  </si>
  <si>
    <t xml:space="preserve">Fate rarely calls upon at a moment of our choosing..... . </t>
  </si>
  <si>
    <t xml:space="preserve">Love to all you trinity people I will miss you all xxxx </t>
  </si>
  <si>
    <t xml:space="preserve">is off to do some shopping </t>
  </si>
  <si>
    <t xml:space="preserve">watching toy story with lil bro bro </t>
  </si>
  <si>
    <t>Hollie_Avil</t>
  </si>
  <si>
    <t xml:space="preserve">Solid swim this morning.. Looking forward to stepping onto the track for the first time today </t>
  </si>
  <si>
    <t>Fri May 22 00:14:34 PDT 2009</t>
  </si>
  <si>
    <t>stasiacrespo</t>
  </si>
  <si>
    <t>@Leti72 :'( but they're they only men i take back  better get some wins this weekend</t>
  </si>
  <si>
    <t>kelleycoughlan</t>
  </si>
  <si>
    <t xml:space="preserve">Waiting for lover roomie to get home so we can go grab grub </t>
  </si>
  <si>
    <t>Fri May 22 00:14:35 PDT 2009</t>
  </si>
  <si>
    <t xml:space="preserve">@ORGChinaDOll I'm done though, cause this is as childish as it gets. I was just bored lol back to regularly scheduled programming </t>
  </si>
  <si>
    <t xml:space="preserve">@breghesquiere heyyy! congrats! that is so awesome that you got in!  </t>
  </si>
  <si>
    <t xml:space="preserve">downloading some great music 4rm a great person!!! </t>
  </si>
  <si>
    <t>Fri May 22 00:14:36 PDT 2009</t>
  </si>
  <si>
    <t xml:space="preserve">@countingcrows Am on a hot date tonight so you have plenty of hours to get all the pics loaded up </t>
  </si>
  <si>
    <t>Stacy713</t>
  </si>
  <si>
    <t xml:space="preserve">Getting ready 4 the baby thats soon to be on the way! </t>
  </si>
  <si>
    <t xml:space="preserve">@Arnibella Yup it was fun! watching 21 </t>
  </si>
  <si>
    <t xml:space="preserve">@nicksummy --whatever floats your boat.    I love my freedom and my residual income.  You evidently love your job.  </t>
  </si>
  <si>
    <t xml:space="preserve">@haandol ohhh.. thats cool then! </t>
  </si>
  <si>
    <t xml:space="preserve">Tonight was SO WEIIIIRD. But whatever. Exhausted. Reading my Bible and then getting some sleep! Goodnight! </t>
  </si>
  <si>
    <t xml:space="preserve">finally can type without hardly looking at the keyboard </t>
  </si>
  <si>
    <t>@stockmangirl   Exactly!</t>
  </si>
  <si>
    <t>Fri May 22 00:14:38 PDT 2009</t>
  </si>
  <si>
    <t xml:space="preserve">On my way out to my bday dinner @ my fave restaurant. Tension though cos my brother and I are fighting haha. Can't wait till mondayyy </t>
  </si>
  <si>
    <t xml:space="preserve">@QUADTHECOMPOSER Oh wow. you do? *o.O* thats a first. </t>
  </si>
  <si>
    <t>zentetzuken9687</t>
  </si>
  <si>
    <t xml:space="preserve">Stress, kinda mad and anxious... So im running at moval tracks right now! </t>
  </si>
  <si>
    <t>mikegrehan</t>
  </si>
  <si>
    <t xml:space="preserve">Been up since 5.00am - Already feeling like it's time for bed </t>
  </si>
  <si>
    <t>NicolaAppel</t>
  </si>
  <si>
    <t xml:space="preserve">is looking forward to our visitor @Marichan who will be arriving this afternoon! </t>
  </si>
  <si>
    <t>maykela</t>
  </si>
  <si>
    <t>Mornung all  3 coffee already...</t>
  </si>
  <si>
    <t xml:space="preserve">just woke up and driving already. </t>
  </si>
  <si>
    <t xml:space="preserve">@Jamerichin I know what ya mean hun I'm just saying I wanna be in the fam too! Haha </t>
  </si>
  <si>
    <t>Fri May 22 00:14:40 PDT 2009</t>
  </si>
  <si>
    <t>Panigg</t>
  </si>
  <si>
    <t xml:space="preserve">Oh yeah, on thing is bright red. The note &amp;quot;Standing Ovation!&amp;quot; at the end. Love this thing. </t>
  </si>
  <si>
    <t>@Sunshineliron Good morning!  Will you be home today? Maybe we could skype when gf goes of to her studio (if she does) ...or tomorrow?</t>
  </si>
  <si>
    <t>Fri May 22 00:14:41 PDT 2009</t>
  </si>
  <si>
    <t>@neelnshah awesome.. spread the word  retweet..</t>
  </si>
  <si>
    <t>Fri May 22 00:14:42 PDT 2009</t>
  </si>
  <si>
    <t>xpauieX</t>
  </si>
  <si>
    <t xml:space="preserve">Watching Princess Diaries Two with COrnettos.. </t>
  </si>
  <si>
    <t>8ed8</t>
  </si>
  <si>
    <t xml:space="preserve">just tried crazy crepes its very delicous </t>
  </si>
  <si>
    <t>tryna get to use of wordpress  will be telling the second blog soon. be patient silent readers :p</t>
  </si>
  <si>
    <t>InsertWordsHere</t>
  </si>
  <si>
    <t>is hyper!  Stupid caramel tarts...</t>
  </si>
  <si>
    <t>DolceMarissa</t>
  </si>
  <si>
    <t xml:space="preserve">@JacksonSchultz haha... that was pretty funny!! </t>
  </si>
  <si>
    <t xml:space="preserve">So my brother and I are going 2 Fiesta Village tomorrow! Anyone care to join us? </t>
  </si>
  <si>
    <t>Fri May 22 00:14:49 PDT 2009</t>
  </si>
  <si>
    <t>TheDutchmaster</t>
  </si>
  <si>
    <t>Finished the new Libresse commercial (15s). Once again they loved my music  Go me!</t>
  </si>
  <si>
    <t xml:space="preserve">just got out of the Art show, that wasn't really an Art show. I meet actresses, models, directer.....it was hollywood. </t>
  </si>
  <si>
    <t>Fri May 22 00:14:51 PDT 2009</t>
  </si>
  <si>
    <t>louloubean89</t>
  </si>
  <si>
    <t xml:space="preserve">@Alyssa_Milano I am so happy to see shirts that girls of any size can wear. I love the Poplin Peasant top. I'm totally going to buy it! </t>
  </si>
  <si>
    <t>AomeAnne</t>
  </si>
  <si>
    <t xml:space="preserve">a glass of vino. aaaand good night.  sweet dreams </t>
  </si>
  <si>
    <t>Fri May 22 00:14:52 PDT 2009</t>
  </si>
  <si>
    <t xml:space="preserve">@Artful_Bloke I am sure you are good at making lots of things </t>
  </si>
  <si>
    <t xml:space="preserve">What a good night of just hanging out and not really drinking. </t>
  </si>
  <si>
    <t>maxchoong</t>
  </si>
  <si>
    <t xml:space="preserve">Thanks @ivysoon for the lunch. </t>
  </si>
  <si>
    <t>Fri May 22 00:14:53 PDT 2009</t>
  </si>
  <si>
    <t xml:space="preserve">@ConnorJack Woooooot! </t>
  </si>
  <si>
    <t>@Jshox hope you had a good night and don't go to bed too late k!  nighty night &amp;lt;3</t>
  </si>
  <si>
    <t xml:space="preserve">Im am now officially a member of the Oliver Cast. </t>
  </si>
  <si>
    <t>DOMINICANMAMEE</t>
  </si>
  <si>
    <t xml:space="preserve">GOING TO BED...GOODNITE </t>
  </si>
  <si>
    <t>Fri May 22 00:14:54 PDT 2009</t>
  </si>
  <si>
    <t xml:space="preserve">its not a d&amp;amp;b song, its a 135 bpm breakbeat tune called &amp;quot;The Time Is Now&amp;quot; . . . get ready </t>
  </si>
  <si>
    <t xml:space="preserve">PRETTI'BROWN EYEZ.I want break his heart...GOODNIte.YALL! </t>
  </si>
  <si>
    <t>Fri May 22 00:16:11 PDT 2009</t>
  </si>
  <si>
    <t>@Jac_lyn haha I was on the patio at Dodies at a table.  wasn't that bad actually!!! Haha.. Miss you girly!</t>
  </si>
  <si>
    <t>llldaisylll</t>
  </si>
  <si>
    <t xml:space="preserve">At the little cave, spelunking </t>
  </si>
  <si>
    <t>@ nikenando hey hey...eff u sir.  - @ nikenando hey hey...eff u sir.  http://bit.ly/oQ0SZ</t>
  </si>
  <si>
    <t xml:space="preserve">@jcx27 Thanks for the FF recommendation! Who knows, i might eventually have 12k followers.  </t>
  </si>
  <si>
    <t>dimitralix</t>
  </si>
  <si>
    <t xml:space="preserve">@smjacob please get some sleep you need it, thats an order mister! </t>
  </si>
  <si>
    <t xml:space="preserve">@CruciFire I used to do the same when I used to visit Mumbai during summer vacs. Ahh those were the days. </t>
  </si>
  <si>
    <t>Fri May 22 00:16:16 PDT 2009</t>
  </si>
  <si>
    <t xml:space="preserve">@dannygokey absolutely @rocksteaLady !  we love ya! don't forget to shout  out  your lovely fans from Indonesia </t>
  </si>
  <si>
    <t>Fri May 22 00:16:14 PDT 2009</t>
  </si>
  <si>
    <t>daveyboyuk</t>
  </si>
  <si>
    <t xml:space="preserve">Aaaaah, its Friday, ur Vodka needs you, pointed out by the big Lotto finger lol </t>
  </si>
  <si>
    <t>Tamalee</t>
  </si>
  <si>
    <t>@1jaredPADALECKI Twitter's pretty easy to use.  Welcome! *hugs*</t>
  </si>
  <si>
    <t>nmrd</t>
  </si>
  <si>
    <t>walking to school  the polkice yesterday told us to go out of the bull ring without our car(i was at school)</t>
  </si>
  <si>
    <t>Fri May 22 00:16:19 PDT 2009</t>
  </si>
  <si>
    <t>@irldexter photo of Dan(@zentechguy) taken @ Green Gulch . Glad you saw it now  _/\_</t>
  </si>
  <si>
    <t xml:space="preserve">@Silvermenace  Glad its sunny there </t>
  </si>
  <si>
    <t>@jordanknight I AM Jordan, Im so gutted I missed this 1 but im not gonna miss the next awsome cruise with u guys  xx</t>
  </si>
  <si>
    <t xml:space="preserve">Yhey! fb finally works! </t>
  </si>
  <si>
    <t xml:space="preserve"> a goodmorning back at cha @moovmnt</t>
  </si>
  <si>
    <t>Fri May 22 00:16:21 PDT 2009</t>
  </si>
  <si>
    <t>@lazorbeam yayyyy setlist twins  fun was so.. Fun? Glad we got to see each other again!</t>
  </si>
  <si>
    <t xml:space="preserve">@paul_steele yes am good thanks - just working on work lol </t>
  </si>
  <si>
    <t xml:space="preserve">waiting for it to be 1 am so we can get marie's donuts. </t>
  </si>
  <si>
    <t>Paigeballs</t>
  </si>
  <si>
    <t>Spent the whole day with Joshua  went to panera bread  and hanging out with Julianna tomorrow. Hell yeah!</t>
  </si>
  <si>
    <t>Fri May 22 00:16:22 PDT 2009</t>
  </si>
  <si>
    <t>misskatastrophe</t>
  </si>
  <si>
    <t xml:space="preserve">@triiiiciaaaa i'm gonna check them out some time. </t>
  </si>
  <si>
    <t xml:space="preserve">I ran today in McCormicks woods and I gotta say....nice place to go running! </t>
  </si>
  <si>
    <t>Fri May 22 00:16:23 PDT 2009</t>
  </si>
  <si>
    <t xml:space="preserve">@delbius Thanks Fairy Tweet Mamma </t>
  </si>
  <si>
    <t>@JoshBerry26 Lol, you're welcome!! &amp;amp;&amp;amp; thanks sweetie  Hmm...do you know me to not watch you're videos!?!?</t>
  </si>
  <si>
    <t>Fri May 22 00:16:24 PDT 2009</t>
  </si>
  <si>
    <t>dabobabo</t>
  </si>
  <si>
    <t xml:space="preserve">@Serpentaires good morning </t>
  </si>
  <si>
    <t xml:space="preserve">Sun Salutations and meditation in the sunshine, that's the way to start the day... go to go, got to get work </t>
  </si>
  <si>
    <t xml:space="preserve">@aTexasAttitude Excellent, well its all good here </t>
  </si>
  <si>
    <t>Fri May 22 00:16:25 PDT 2009</t>
  </si>
  <si>
    <t xml:space="preserve">Oh...also bought a bag of fizzy candies...Tangfasticgnammy... </t>
  </si>
  <si>
    <t xml:space="preserve">@Hatz94 @sgfernandez agreed. we all needed breaks. (especially since i wouldnt be able to be there cause i just got home from a concert.. </t>
  </si>
  <si>
    <t xml:space="preserve">dat new new background </t>
  </si>
  <si>
    <t>believelovewins</t>
  </si>
  <si>
    <t xml:space="preserve">Sang out every song &amp;amp; lost my voice trying to reach you in Reno..Hot tub time </t>
  </si>
  <si>
    <t xml:space="preserve"> #followfriday @n3rin3 @jurgenphoto @shaneaddinall @robi27 @dannyvan @byronrode @tattood1</t>
  </si>
  <si>
    <t>@TeeZazzle Thank you very much.  Hope you have a great weekend.</t>
  </si>
  <si>
    <t xml:space="preserve">@ojtibi testing wordpress themes offline. </t>
  </si>
  <si>
    <t>millycharlton</t>
  </si>
  <si>
    <t xml:space="preserve">Here we go again, another day another $! Countdown to 5pm starts now </t>
  </si>
  <si>
    <t>JC_MPH</t>
  </si>
  <si>
    <t>I have arrived!  Twit, Tweet, Twittering... ;)</t>
  </si>
  <si>
    <t xml:space="preserve">@Blaire2012 Blaire has a twitter!!! </t>
  </si>
  <si>
    <t xml:space="preserve">@Stepto they make cocoa puffs that are the size of your head??? Wicked! </t>
  </si>
  <si>
    <t xml:space="preserve">@sallythtgrl well HELLO SOUL MATE. cant wait to see what your tweeting's all about. i was TOTALLY hitting on you! </t>
  </si>
  <si>
    <t>Fri May 22 00:16:29 PDT 2009</t>
  </si>
  <si>
    <t xml:space="preserve">@enterbelladonna  sorry I didnt see it was your birthday earlier...I hope you had an amazingly blessed day hun </t>
  </si>
  <si>
    <t>scorpioskarma</t>
  </si>
  <si>
    <t xml:space="preserve">I just wish my some of my friends would find success &amp;amp; be triumphant in everything they do! I hope they keep the faith!!! </t>
  </si>
  <si>
    <t>Fri May 22 00:16:30 PDT 2009</t>
  </si>
  <si>
    <t>@prinsesarah koraaak!!! we enjoy wine laters!  they have nice salad - you order roka salata w/ feta cheese (ayan ngrecommend na)</t>
  </si>
  <si>
    <t xml:space="preserve">@Descentia awww! That's for the FF love! </t>
  </si>
  <si>
    <t>MerMacD32</t>
  </si>
  <si>
    <t xml:space="preserve">@Monkeymusic15 you know, i think it really might be </t>
  </si>
  <si>
    <t>jcghost05</t>
  </si>
  <si>
    <t xml:space="preserve">i'm tweeting </t>
  </si>
  <si>
    <t>Fri May 22 00:16:32 PDT 2009</t>
  </si>
  <si>
    <t>@SimpleSong OMGG THAT WASS SO SWEET! thankkk you soo much  Tommorow i will favourite it etc! thank you i appreciated that so much! &amp;lt;3</t>
  </si>
  <si>
    <t>Fri May 22 00:16:33 PDT 2009</t>
  </si>
  <si>
    <t xml:space="preserve">@nikenando hey hey...psa...eff u sir. </t>
  </si>
  <si>
    <t xml:space="preserve">@iLoveColbyO i meant soft and chewy chocolate chip cookies lol...im such a loser hehe </t>
  </si>
  <si>
    <t>Fri May 22 00:16:34 PDT 2009</t>
  </si>
  <si>
    <t xml:space="preserve">off  to bed!!!!! Stay classy tweeters be back at 6am </t>
  </si>
  <si>
    <t>Fri May 22 00:16:35 PDT 2009</t>
  </si>
  <si>
    <t xml:space="preserve">@saritaonline about 10 of us, haha, i'm not waving cuz i have not know u on twitter  maybe we can have next event at your vanue </t>
  </si>
  <si>
    <t xml:space="preserve">I'm on the proses or rewatching the old kimura takuya dorama..love generation here I come </t>
  </si>
  <si>
    <t xml:space="preserve">Just got home. Had a great time with Teht, Em, Bush &amp;amp; Rafael. Thanks Mcdo buddies. </t>
  </si>
  <si>
    <t>donna_dimples</t>
  </si>
  <si>
    <t xml:space="preserve">@DonnieWahlberg thats how I usually start the day too..Rise and Grrrind... </t>
  </si>
  <si>
    <t>Fri May 22 00:16:36 PDT 2009</t>
  </si>
  <si>
    <t xml:space="preserve">One day. I will be there. Just once.. </t>
  </si>
  <si>
    <t xml:space="preserve">@hariandja I've introduce you to @jtug, follow the account and don't forget to learn what twitter is all about </t>
  </si>
  <si>
    <t xml:space="preserve">Listening to No b0undaries Adam's ver. Whle eating chken n0odles and c0fFeE shake,. </t>
  </si>
  <si>
    <t>Fri May 22 00:16:37 PDT 2009</t>
  </si>
  <si>
    <t>marleneandme</t>
  </si>
  <si>
    <t xml:space="preserve">@samantharonson hey are you having fun here in manila? go rock the whole city!  and don't forget to try the lechon. </t>
  </si>
  <si>
    <t>Fri May 22 00:16:38 PDT 2009</t>
  </si>
  <si>
    <t>gabfz</t>
  </si>
  <si>
    <t xml:space="preserve">finished off an artwork i put aside for too long.....feeling of accomplishment </t>
  </si>
  <si>
    <t xml:space="preserve">@jordan0rly i think he should </t>
  </si>
  <si>
    <t>Fri May 22 00:16:39 PDT 2009</t>
  </si>
  <si>
    <t xml:space="preserve">this could either go really well or really badly! fingers crossed i do well </t>
  </si>
  <si>
    <t>Fri May 22 00:16:40 PDT 2009</t>
  </si>
  <si>
    <t>jyoseph</t>
  </si>
  <si>
    <t xml:space="preserve">@randyr Yeah I must have been not checking my email at all the right times </t>
  </si>
  <si>
    <t>europlastics</t>
  </si>
  <si>
    <t>Finishing our new web site content review....just a few days to put in online  Greaaaaaaaat!</t>
  </si>
  <si>
    <t xml:space="preserve">coffee and twittering Great-Tits, perfect start to day </t>
  </si>
  <si>
    <t xml:space="preserve">Off to #Darlington to work 1-2-1 with someone who wants to develop his persuasive presentation skills for an upcoming talk.Busy day ahead </t>
  </si>
  <si>
    <t xml:space="preserve">talking to people, myspace-ing and twittering, eating dumplings now too </t>
  </si>
  <si>
    <t>Fri May 22 00:16:43 PDT 2009</t>
  </si>
  <si>
    <t xml:space="preserve">The whole laker crew needs tweehab </t>
  </si>
  <si>
    <t>Melymonsterr</t>
  </si>
  <si>
    <t xml:space="preserve">jus got home from vagabonddd funn nightt </t>
  </si>
  <si>
    <t xml:space="preserve">@simplelife1 we have a yali for sale for 45M Eur.. interested? </t>
  </si>
  <si>
    <t xml:space="preserve">@Bridget_D Happy BirthdaY !!!! That you may be healthy and happy </t>
  </si>
  <si>
    <t>Fri May 22 00:16:45 PDT 2009</t>
  </si>
  <si>
    <t xml:space="preserve">@Epic_War_MT nighty night, lady </t>
  </si>
  <si>
    <t>jazzibelle</t>
  </si>
  <si>
    <t xml:space="preserve">i am more than just a pretty face </t>
  </si>
  <si>
    <t xml:space="preserve">@KingdomGuard The trip had more hits than misses, so yeah, it was pretty good </t>
  </si>
  <si>
    <t>DangerPu</t>
  </si>
  <si>
    <t xml:space="preserve">@lilGr8white feeling better yet? i hope soooo </t>
  </si>
  <si>
    <t xml:space="preserve">Going to the lake now. Watching some hot guys </t>
  </si>
  <si>
    <t>Fri May 22 00:16:47 PDT 2009</t>
  </si>
  <si>
    <t xml:space="preserve">@GrrrlRomeo  should have told her you weren't that easy either.... but perhaps i'm wrong.  </t>
  </si>
  <si>
    <t>a tiple or two at the craddocks, soon out to dinner  where's my jess face!!</t>
  </si>
  <si>
    <t xml:space="preserve">@AlexisTai lol well thank you for your concern. i did not in any way harm myself today </t>
  </si>
  <si>
    <t xml:space="preserve">@1jaredPADALECKI  welcome to twitter </t>
  </si>
  <si>
    <t>Fri May 22 00:16:50 PDT 2009</t>
  </si>
  <si>
    <t>WayneJohns</t>
  </si>
  <si>
    <t xml:space="preserve">The sun is shining, its a beautiful day. . Its gonna be good!  Everyone having the same? </t>
  </si>
  <si>
    <t xml:space="preserve">@ErinScandalous So, my first YT tut is going to be a video response to your &amp;quot;Sea &amp;amp; Sky&amp;quot; vid...except I'm using drugstore brands.  </t>
  </si>
  <si>
    <t xml:space="preserve">@Franner_tastic where is your stopover? ahh wells.. 8 MORE HOURS IS OZ </t>
  </si>
  <si>
    <t>Fri May 22 00:16:52 PDT 2009</t>
  </si>
  <si>
    <t xml:space="preserve">@KatieCeciil Thanks gorjusss </t>
  </si>
  <si>
    <t>Fabz04</t>
  </si>
  <si>
    <t>and your little boy crush game is getting annoying soooo stop plz kthnks  .. . . . and no its not for you</t>
  </si>
  <si>
    <t>riverkatz</t>
  </si>
  <si>
    <t xml:space="preserve">Thank you to everyone who voted for the cause! Our entry will now be reviewed. We still have a chance to win because of your support! </t>
  </si>
  <si>
    <t>Fri May 22 00:16:54 PDT 2009</t>
  </si>
  <si>
    <t xml:space="preserve">Iguanas was great tonight </t>
  </si>
  <si>
    <t xml:space="preserve">@revdal Thank you for your tweet after broadcast on Wed! </t>
  </si>
  <si>
    <t>@cameronFCUKME its a black, but purple/blue in the sunlight  just dyed over the purple i had in there, lol.</t>
  </si>
  <si>
    <t>Fri May 22 00:16:55 PDT 2009</t>
  </si>
  <si>
    <t xml:space="preserve">@broooooke_ no its not an ankle problem its a foot problem it cant be fixed my stretching and shit like that </t>
  </si>
  <si>
    <t>Fri May 22 00:16:56 PDT 2009</t>
  </si>
  <si>
    <t>ProductOfFear</t>
  </si>
  <si>
    <t xml:space="preserve">@ajarofalmonds Note to self: A sleepy dad is a generous one. He just gave me 200 dollars when I asked for moneys </t>
  </si>
  <si>
    <t xml:space="preserve">Working on a new song eariler, going well so far! </t>
  </si>
  <si>
    <t>Fri May 22 00:16:57 PDT 2009</t>
  </si>
  <si>
    <t xml:space="preserve">tweetdeck was being a douche a while ago but we're cool now </t>
  </si>
  <si>
    <t>kul_tokyo</t>
  </si>
  <si>
    <t xml:space="preserve">@book_of_tea obecna  followana i followingujaca </t>
  </si>
  <si>
    <t>@andrewtleung Good luck drew, probably see you tomorrow. Possibly pick you up from school?  K, time for bed. Goodnight.</t>
  </si>
  <si>
    <t xml:space="preserve">@junetang6 wedding guess list? </t>
  </si>
  <si>
    <t>Fri May 22 00:18:11 PDT 2009</t>
  </si>
  <si>
    <t xml:space="preserve">@designthinkers OK, but that can apply to anyone. That's why I wasn't convinced. Keep 'em gcoming though </t>
  </si>
  <si>
    <t>Fri May 22 00:18:12 PDT 2009</t>
  </si>
  <si>
    <t xml:space="preserve">just say terminator, not as good as 2, better than 1,&amp;amp;3; worth paying for </t>
  </si>
  <si>
    <t xml:space="preserve">Morning all....still got an achy arm.....not as bad though! It's #followfriday if anyone wants one let me know and I will do some later </t>
  </si>
  <si>
    <t>its friday again!  awesome!</t>
  </si>
  <si>
    <t>stanko75</t>
  </si>
  <si>
    <t>Tested WIKTO and understand nothing  Acunetix stays best vulnerability scanner, but not free</t>
  </si>
  <si>
    <t>Fri May 22 00:18:14 PDT 2009</t>
  </si>
  <si>
    <t>cervinae</t>
  </si>
  <si>
    <t xml:space="preserve">@LadyCorvid No worries, I hope you have a grand weekend </t>
  </si>
  <si>
    <t>keyt_g08</t>
  </si>
  <si>
    <t xml:space="preserve">i miss walking in the streets of valenzuela city, and bus/jeep bus rides with babe's fingers in between mine.. </t>
  </si>
  <si>
    <t xml:space="preserve">@_emmajane_ Love London and know it well as I have family in Essex. I have a busy day too, lots of running around. Have a lovely time </t>
  </si>
  <si>
    <t>Fri May 22 00:18:15 PDT 2009</t>
  </si>
  <si>
    <t>mattmattmatty</t>
  </si>
  <si>
    <t xml:space="preserve">@Lee_Campbell It was good-nice history and overview of the toolkit, and some impressive examples of how it's being used. Free beer, too </t>
  </si>
  <si>
    <t xml:space="preserve">@bringmemurder Follow me! </t>
  </si>
  <si>
    <t>I agree  @shailgohel @priyaflorence @ceetee @raghuonrails @frankinsmoke...we can make #v2powercut trending topic today</t>
  </si>
  <si>
    <t xml:space="preserve">@habitathostel @avalanchelynn yeah once u're in top 10 u probably get to make music! </t>
  </si>
  <si>
    <t>Fri May 22 00:18:17 PDT 2009</t>
  </si>
  <si>
    <t xml:space="preserve">@blogtv yes, I am a small person who helps make up the 6000 followers </t>
  </si>
  <si>
    <t xml:space="preserve">@CaiteShey haha i know. and she was traumatized by that whole part. hahaha omg. that was too funny. thank you </t>
  </si>
  <si>
    <t>Fri May 22 00:18:18 PDT 2009</t>
  </si>
  <si>
    <t xml:space="preserve">My 2 yo son wants to be &amp;quot;grow'd dup&amp;quot; so he can drink &amp;quot;STINK&amp;quot; (i.e. Irish Whiskey) like his Dad </t>
  </si>
  <si>
    <t>deanna24</t>
  </si>
  <si>
    <t xml:space="preserve">@Britopian thanks! it was time for a refresh </t>
  </si>
  <si>
    <t xml:space="preserve">this should be fine! </t>
  </si>
  <si>
    <t>Fri May 22 00:18:20 PDT 2009</t>
  </si>
  <si>
    <t>FoodlandHawaii</t>
  </si>
  <si>
    <t xml:space="preserve">@NaniWaialeale except I love follow Fridays </t>
  </si>
  <si>
    <t>@timjingma haha, really? lol, we ended up having a test in the class i skipped, oops  lol</t>
  </si>
  <si>
    <t>theREALwerdan</t>
  </si>
  <si>
    <t xml:space="preserve">@rhysamos Mercy/austin hospital taken from Heidelberg station platform 2.  And it's a great time not to be at work </t>
  </si>
  <si>
    <t xml:space="preserve">@tommcfly could you bring me a piece of that chocolate pizza when you come back to Mï¿½xico, it looks delicious </t>
  </si>
  <si>
    <t>Fri May 22 00:18:22 PDT 2009</t>
  </si>
  <si>
    <t xml:space="preserve">@ashliynervosa hahaha. very creative name! made me laugh. </t>
  </si>
  <si>
    <t xml:space="preserve">@llauraxxx Well i think Ms Groves can bite me haha </t>
  </si>
  <si>
    <t>Fri May 22 00:18:23 PDT 2009</t>
  </si>
  <si>
    <t xml:space="preserve">@NerdGenius Wow, you should have never told me that. Now, I am going to be asking you to go and look for women's clothing and shoes </t>
  </si>
  <si>
    <t>Fri May 22 00:18:24 PDT 2009</t>
  </si>
  <si>
    <t>@iLoveColbyO everyday for lunch, and dinner for the past 3 weeks...i went to mcdonalds today and it was amazziinng  lol</t>
  </si>
  <si>
    <t xml:space="preserve">@sachinngarg Your first tweet? (yes, its called Tweet) Welcome. It'll take some time to get used to character limit though.  </t>
  </si>
  <si>
    <t>WOOT WOOT!!! I was awarded Varsity Basketball MVP!!!  Too legit to quit!!! I'm SO blessed! Thank you God!  I LOVE YOU, CHAD!!! &amp;lt;3 &amp;lt;3 &amp;lt;3</t>
  </si>
  <si>
    <t xml:space="preserve">@KritiA Thanks for recommendation </t>
  </si>
  <si>
    <t>Bedtime for me now  Gotta dream up some #FF magic for the morning! Sweet dreams to all x</t>
  </si>
  <si>
    <t>FINALLY a young lady that understands me!  @LakerGirl1</t>
  </si>
  <si>
    <t>marcshake</t>
  </si>
  <si>
    <t xml:space="preserve">@HickoryFarms Free Shipping. I doubt that you ship to germany but really nice offer </t>
  </si>
  <si>
    <t xml:space="preserve">@kelisha eek! what did u do?  I seen no stray cats down here in tassie </t>
  </si>
  <si>
    <t xml:space="preserve">Mornin'! Brekkie &amp;amp; papers, then (hopefully) some shopping. </t>
  </si>
  <si>
    <t>Fri May 22 00:18:28 PDT 2009</t>
  </si>
  <si>
    <t>spocoeric</t>
  </si>
  <si>
    <t xml:space="preserve">@nevernotfunny where's my prize from question of the week on ep 323?  </t>
  </si>
  <si>
    <t>Fri May 22 00:18:29 PDT 2009</t>
  </si>
  <si>
    <t>loki_diego</t>
  </si>
  <si>
    <t xml:space="preserve">thanks everyone for the drinks.... Remember tomorrow to bring your gear. </t>
  </si>
  <si>
    <t xml:space="preserve">Home safe and sound in bed. Wow what an adventure! Gotta do it again! </t>
  </si>
  <si>
    <t>@Marci_Lall yep, me too  learning&amp;amp;teaching....I love this life! Have an amazing day!</t>
  </si>
  <si>
    <t>Fri May 22 00:18:30 PDT 2009</t>
  </si>
  <si>
    <t>@jordieBBY ....um.dats cool and all.. But no offensive, I jus wanted u to the link. THANK U! Lol... But when u ready...jus @reply me  lol</t>
  </si>
  <si>
    <t>Fri May 22 00:18:31 PDT 2009</t>
  </si>
  <si>
    <t xml:space="preserve">i just played @lovetigerlily's diamonds video over a foals song, it was really nice </t>
  </si>
  <si>
    <t xml:space="preserve">@walthern thanks for your welcoming </t>
  </si>
  <si>
    <t>@QUADTHECOMPOSER I haven't had a quy tell me that unless he was qay. &amp;amp;&amp;amp; uhm.. yea.  I &amp;lt;333 Her Album.</t>
  </si>
  <si>
    <t xml:space="preserve">@RobWelsh I'm trying the other Kenyan at the mo, and some Gethembwini is waiting in the cupboard </t>
  </si>
  <si>
    <t xml:space="preserve">@lisamilktea im excited to do your hair and make up this weeekend, yay </t>
  </si>
  <si>
    <t>NaomiGear</t>
  </si>
  <si>
    <t>@MissKatiePrice Happy Birthday....what a beautiful day  xxxxxx</t>
  </si>
  <si>
    <t xml:space="preserve">Catching up on tweets from the @QueenofSpain @brooksbayne summit brokered by @heathermeeker. Makes Nixon &amp;amp; Mao seem like frat party </t>
  </si>
  <si>
    <t>Lunch with Stace, have new tights now  ALSO NO MONEY. Kind of want to go out but kinda tired... calling Roz, see what she thinks.</t>
  </si>
  <si>
    <t>schlimpi</t>
  </si>
  <si>
    <t xml:space="preserve">@toastedsnow hi du </t>
  </si>
  <si>
    <t>Fri May 22 00:18:39 PDT 2009</t>
  </si>
  <si>
    <t>arsi_t</t>
  </si>
  <si>
    <t>says selesai juga natto anak2nya parish.....untung da nyampe rumah baru hujan...thx God  sekarang ngurusin ... http://plurk.com/p/veydz</t>
  </si>
  <si>
    <t xml:space="preserve">@b50 omg no NOOOOOOOO I am from PETAQ - Ppl for Ethical Treatment of Animal Quotes </t>
  </si>
  <si>
    <t>Amourada</t>
  </si>
  <si>
    <t xml:space="preserve">@Thamien </t>
  </si>
  <si>
    <t xml:space="preserve">@pj_endrinal really? my old school only had classes during tues-fri for cross-cutting measures. so yea, enjoy the weekend! </t>
  </si>
  <si>
    <t>theincrediblejo</t>
  </si>
  <si>
    <t xml:space="preserve">performing in the mall tomorroww  gonna be so fun. and i'm gonna try and see henry from 8tv while i'm there </t>
  </si>
  <si>
    <t xml:space="preserve">Good night all - Have sweet dreams </t>
  </si>
  <si>
    <t>RainyDays67</t>
  </si>
  <si>
    <t>Listening to: My Favorite song!!  &amp;quot;JackSoul ï¿½ Somedays ï¿½ Listen &amp;amp; lyrics at Last.fm&amp;quot; ( http://bit.ly/B1FA0 )</t>
  </si>
  <si>
    <t xml:space="preserve">In the movies with Maddie . This movie is heaps good so far </t>
  </si>
  <si>
    <t xml:space="preserve">@kkrhythm no but I'm feelin good.. </t>
  </si>
  <si>
    <t xml:space="preserve">Ugh! Need to go into one of the big towns today .,2 hour drive . Oh well soon weekend . wooohoo! </t>
  </si>
  <si>
    <t>desiness9</t>
  </si>
  <si>
    <t xml:space="preserve">@mirage0780 good luck thisther! do it for the cheese </t>
  </si>
  <si>
    <t>School was great today  keepin my ambition and focus  sweet dreams tweet hearts. Xoxo</t>
  </si>
  <si>
    <t>Fri May 22 00:18:41 PDT 2009</t>
  </si>
  <si>
    <t xml:space="preserve">@glorianatheband Any chance of getting backstage passes to your show in SLC, UT? </t>
  </si>
  <si>
    <t>reneekychin</t>
  </si>
  <si>
    <t xml:space="preserve">@queenneon Ooh, you're doing it!!! Have fun, if you make it! </t>
  </si>
  <si>
    <t xml:space="preserve">wow Taylor Swift was AMAZING!! bedtime! </t>
  </si>
  <si>
    <t>ickledot</t>
  </si>
  <si>
    <t xml:space="preserve">http://bit.ly/10j9Os  What's a 'crack bank' then? </t>
  </si>
  <si>
    <t>Feeling heaps better this morning  With an incredibly beautiful day here in Terrassa! Looking for cabins along coast for family in june!</t>
  </si>
  <si>
    <t>Fri May 22 00:18:45 PDT 2009</t>
  </si>
  <si>
    <t>BeautyOfAbyss</t>
  </si>
  <si>
    <t xml:space="preserve">@Sinteque a coffee junkie.... </t>
  </si>
  <si>
    <t>Fri May 22 00:18:43 PDT 2009</t>
  </si>
  <si>
    <t>oscarsix</t>
  </si>
  <si>
    <t>good morning friends. cloudy sky in hungary  now is time to work</t>
  </si>
  <si>
    <t xml:space="preserve">@biologically17  ok! </t>
  </si>
  <si>
    <t>Fri May 22 00:18:44 PDT 2009</t>
  </si>
  <si>
    <t>Just dropped my iPhone onto the floor tiles... And nothing happened!  My baby is okaaaayyy!!</t>
  </si>
  <si>
    <t xml:space="preserve">I'm closing my lappy...probably wake her up before I go to sleep..but if not...gnite to everyone.... </t>
  </si>
  <si>
    <t xml:space="preserve">@BabeNatasha I just got up. And it's a glorious sunny friday in London and it's a bank holiday weekend. It doesn't get much better </t>
  </si>
  <si>
    <t xml:space="preserve">Sleepy time.. Goodnight tweetnesses </t>
  </si>
  <si>
    <t>sanimari</t>
  </si>
  <si>
    <t xml:space="preserve">We are preparing a website about BIG TITS IN ROMANIA </t>
  </si>
  <si>
    <t>Fri May 22 00:18:46 PDT 2009</t>
  </si>
  <si>
    <t>zebre</t>
  </si>
  <si>
    <t xml:space="preserve">Was fï¿½r ein grandioser Abend gestern. I'm really, really happy! </t>
  </si>
  <si>
    <t>elly_wright23</t>
  </si>
  <si>
    <t xml:space="preserve">@dotstar_76  by sticking it up your bottom </t>
  </si>
  <si>
    <t>cupidgoesrawr</t>
  </si>
  <si>
    <t xml:space="preserve">Deadmau5 show = failtastic. gnite. </t>
  </si>
  <si>
    <t>Fri May 22 00:18:47 PDT 2009</t>
  </si>
  <si>
    <t xml:space="preserve">@darrenhayes I bet you do...you dirty ole man!!  </t>
  </si>
  <si>
    <t>LouDk</t>
  </si>
  <si>
    <t xml:space="preserve">we are making movie history here @ work </t>
  </si>
  <si>
    <t>Fri May 22 00:18:48 PDT 2009</t>
  </si>
  <si>
    <t xml:space="preserve">@edwario I hope it does </t>
  </si>
  <si>
    <t xml:space="preserve">PixelApnea ï¿½ 20 Awesome iPhone Application Websites  http://bit.ly/ssUqb &amp;lt;-- personally recommend things, top app </t>
  </si>
  <si>
    <t xml:space="preserve">@SaraHDanger Once I'm back on my desktop I'll upload them to sendspace or something and send them in a 'space message </t>
  </si>
  <si>
    <t>DarshaFokx</t>
  </si>
  <si>
    <t xml:space="preserve">@speaktothewind thanks for the tip. Have just packed the Berocca and had one today for good measure too. No hangover for Jayney on Sunday </t>
  </si>
  <si>
    <t>Fri May 22 00:18:51 PDT 2009</t>
  </si>
  <si>
    <t>saw Angels and Demons with Allira yesterday!!  Bought Pokemon Season 1 as well...</t>
  </si>
  <si>
    <t xml:space="preserve">I bought my ticket for Zuriiiich ! </t>
  </si>
  <si>
    <t>Fri May 22 00:18:52 PDT 2009</t>
  </si>
  <si>
    <t>@archmazing  d.c.!!! OMG!  i love them..</t>
  </si>
  <si>
    <t>Fri May 22 00:18:55 PDT 2009</t>
  </si>
  <si>
    <t>NormMc</t>
  </si>
  <si>
    <t xml:space="preserve">Is listening to Iglu &amp;amp; Hartly (as usual) getting ready to meet friends for lunch and drinks in BELFAST! Going to wear white jeans </t>
  </si>
  <si>
    <t>Fri May 22 00:18:53 PDT 2009</t>
  </si>
  <si>
    <t xml:space="preserve">@diegomaranan You should SEE THIS PLACE </t>
  </si>
  <si>
    <t>steffistricks</t>
  </si>
  <si>
    <t xml:space="preserve">Nick Shen is baaald!   History and Calc Final tomorrow. Oh the Joys of being a student </t>
  </si>
  <si>
    <t>Fri May 22 00:18:54 PDT 2009</t>
  </si>
  <si>
    <t xml:space="preserve">@BSwafford yup. That's the one I'm talkin' about </t>
  </si>
  <si>
    <t>@rawrgoesaimee  yes yes yes! you first thO! hahaha</t>
  </si>
  <si>
    <t>@AlexisMarie23 Hi Alexis!  i just finished watching another AI finale replay. LOL I just can't get enough of #Anoop! =D</t>
  </si>
  <si>
    <t>mrsemery</t>
  </si>
  <si>
    <t xml:space="preserve">Going home after the 'day from hell' to get ready for the school ball. Which will probably turn to the 'night from hell' </t>
  </si>
  <si>
    <t>ruby666</t>
  </si>
  <si>
    <t xml:space="preserve">wanting to have some fun </t>
  </si>
  <si>
    <t xml:space="preserve">@angelneptustar I'm quite sure he twittered it *lol* </t>
  </si>
  <si>
    <t>Fri May 22 00:18:56 PDT 2009</t>
  </si>
  <si>
    <t>@Sunshineliron  How are you honey?</t>
  </si>
  <si>
    <t>Fri May 22 00:18:57 PDT 2009</t>
  </si>
  <si>
    <t>fleepcom</t>
  </si>
  <si>
    <t xml:space="preserve">@gen Nice but not as good as this version: http://bit.ly/yOzV5 (Scroll down to No Can Do) </t>
  </si>
  <si>
    <t xml:space="preserve">Home! Going out to dinner with the family tonight </t>
  </si>
  <si>
    <t>Fri May 22 00:18:58 PDT 2009</t>
  </si>
  <si>
    <t xml:space="preserve">@CauseMusic SWEET DREAMS </t>
  </si>
  <si>
    <t>pmjordan</t>
  </si>
  <si>
    <t xml:space="preserve">@digiom being publicly pedantic isn't for everyone. </t>
  </si>
  <si>
    <t>cc_magnifique</t>
  </si>
  <si>
    <t xml:space="preserve">@katytron haha, oh did you? NICE and THX! it's just my eye makeup from today. I'm such an eyeshadow h0r! </t>
  </si>
  <si>
    <t>Fri May 22 00:20:12 PDT 2009</t>
  </si>
  <si>
    <t xml:space="preserve">@DeadCabbage I just HAVE to say that I LOVE your twitter pic better than your Blip pic -however fitting it goes with your blip name. </t>
  </si>
  <si>
    <t>otzy_007</t>
  </si>
  <si>
    <t xml:space="preserve">@dropio of course I'll use the command line interface </t>
  </si>
  <si>
    <t>@melattree No no, people should follow you!  Hope u have a fantastic birthday wknd btw! Will have to buy u a drink at #27dinner! x</t>
  </si>
  <si>
    <t>@mcafee15 just got reminded of how great you look in your blue and white sweater...  kinda think she's //wrists atm lol</t>
  </si>
  <si>
    <t>Fri May 22 00:20:14 PDT 2009</t>
  </si>
  <si>
    <t xml:space="preserve">I just too my first breathalizer and passed. Yessss! </t>
  </si>
  <si>
    <t xml:space="preserve"> watching my best friends wedding.</t>
  </si>
  <si>
    <t xml:space="preserve">@DruSkeez_Beat hey! follow me so I can send u a direct msg, pls </t>
  </si>
  <si>
    <t>Fri May 22 00:20:16 PDT 2009</t>
  </si>
  <si>
    <t>amcewen</t>
  </si>
  <si>
    <t xml:space="preserve">@frankieroberto ooh, there'll be clever people there as well as us? Excellent </t>
  </si>
  <si>
    <t>@reesie Oh, I was just out and about! Not shooting, just carrying it with me in case  I did figure it out though... eventually. With help.</t>
  </si>
  <si>
    <t xml:space="preserve">i love rainy days </t>
  </si>
  <si>
    <t xml:space="preserve">@mozwold hahaha that's actually brilliant I love it! Yum! </t>
  </si>
  <si>
    <t>KDONMIAAMOR</t>
  </si>
  <si>
    <t xml:space="preserve">shouts out to Brooke Hogan!! for coming out tonight! Juan burgandy, Menace, DK, The Morning Madhouse!!! 102.5 KDON thats how we do </t>
  </si>
  <si>
    <t>Fri May 22 00:20:18 PDT 2009</t>
  </si>
  <si>
    <t xml:space="preserve">@innate_autumn Ah, I saw this on your LJ and meant to comment. I'll do the survey </t>
  </si>
  <si>
    <t xml:space="preserve">@natobasso it's not my BIG idea...but I thought it would be fun </t>
  </si>
  <si>
    <t xml:space="preserve">@wizardElite I like @nomatophobic's response... &amp;quot;yet&amp;quot;.. </t>
  </si>
  <si>
    <t>WHOOOO HOOOOO The Market is back at City Hall  You will not believe how much that cheers me up.</t>
  </si>
  <si>
    <t>Fri May 22 00:20:20 PDT 2009</t>
  </si>
  <si>
    <t>VmagnoliaV</t>
  </si>
  <si>
    <t xml:space="preserve">@feizaipeng thx! hopefully i can get through! </t>
  </si>
  <si>
    <t>AniaWincencik</t>
  </si>
  <si>
    <t xml:space="preserve">Now going to sleep </t>
  </si>
  <si>
    <t>Fri May 22 00:20:22 PDT 2009</t>
  </si>
  <si>
    <t xml:space="preserve">@myrlueck @antonotron Alas! I find myself vodka sauce-less. The pesto was decent, though. </t>
  </si>
  <si>
    <t>pjcommunists</t>
  </si>
  <si>
    <t xml:space="preserve">ok it is time for me to pass out. Raleigh tomorrow! </t>
  </si>
  <si>
    <t>I'm 31 in exactly one week. Listening to #samsparro and love the song pocket  the words are good.</t>
  </si>
  <si>
    <t>Fri May 22 00:20:23 PDT 2009</t>
  </si>
  <si>
    <t xml:space="preserve">@lovebleedspoisn wow! </t>
  </si>
  <si>
    <t>just gave my client a quick tour of his new computer.  Now heading home!</t>
  </si>
  <si>
    <t>Fri May 22 00:20:24 PDT 2009</t>
  </si>
  <si>
    <t>rkarthik</t>
  </si>
  <si>
    <t xml:space="preserve">Times Now news reader claimed that T R Baalu exclusively spoke to them and showed a clipping where their camera man ran behind TRB's car </t>
  </si>
  <si>
    <t xml:space="preserve">@Youngva2010 Hi! XavierMedia has found a way to get thousands of Twitter followers: * http://digg.com/u13ota * check it out </t>
  </si>
  <si>
    <t xml:space="preserve">@CowgirlJP Ye! Coz I'm from your area... </t>
  </si>
  <si>
    <t>Fri May 22 00:20:27 PDT 2009</t>
  </si>
  <si>
    <t>oliviacaryl</t>
  </si>
  <si>
    <t>has finished!!!!  bring on the Annual Dinner!!</t>
  </si>
  <si>
    <t>vegas24</t>
  </si>
  <si>
    <t xml:space="preserve">So happy the Laker's lost.  Lets go Cavs </t>
  </si>
  <si>
    <t xml:space="preserve">aiswarya_h thanks aiswarya..m OK..somehow crawling ;) See ya on monday..enjoy d weekend </t>
  </si>
  <si>
    <t xml:space="preserve">I'm starting to see spaceships on Bankhead(fabo voice)... Where did that come from? </t>
  </si>
  <si>
    <t>lynettelinyy</t>
  </si>
  <si>
    <t xml:space="preserve">going for jubilate tonight with thomson buddies! but i don't live at thomson. haha </t>
  </si>
  <si>
    <t>Fri May 22 00:20:26 PDT 2009</t>
  </si>
  <si>
    <t xml:space="preserve">@michaelgrainger lol thank you! </t>
  </si>
  <si>
    <t xml:space="preserve">Morning all! Sunglasses on this morning! Devon's fab! </t>
  </si>
  <si>
    <t xml:space="preserve">i neeed to shower sooon </t>
  </si>
  <si>
    <t xml:space="preserve">@JoshBerry26 Lol, your welcome! You are such an amazing video maker, i hope one day to be as good as you </t>
  </si>
  <si>
    <t>cheekoo98</t>
  </si>
  <si>
    <t xml:space="preserve">taking some photos of myself. </t>
  </si>
  <si>
    <t>Fri May 22 00:20:29 PDT 2009</t>
  </si>
  <si>
    <t xml:space="preserve">@TWLOHA http://twitpic.com/5l8qo - BLUE!!    More universal . . . altho my daughters would go for the pink! lol  Still voting for blue! </t>
  </si>
  <si>
    <t>Fri May 22 00:20:30 PDT 2009</t>
  </si>
  <si>
    <t>@outoftheline Muhahaha.  Find ich gut. ^^</t>
  </si>
  <si>
    <t xml:space="preserve">@filiber yup. Well-known for many insiders but maybe not for everybody, hence the tweet </t>
  </si>
  <si>
    <t>dinabayrr</t>
  </si>
  <si>
    <t xml:space="preserve">my brain is about to burst...aahh cant wait till the weekend </t>
  </si>
  <si>
    <t>Fri May 22 00:20:32 PDT 2009</t>
  </si>
  <si>
    <t xml:space="preserve">Morning everyone, I allready got my boardingtickets trough internet..that was easy, I got a windowseat, and Mir, you sit next, no window </t>
  </si>
  <si>
    <t>Fri May 22 00:20:33 PDT 2009</t>
  </si>
  <si>
    <t>Lopezthewolf</t>
  </si>
  <si>
    <t xml:space="preserve">@mr_short_time Hi. Booked a 3 month ticket this time. Butwill see how it goes. you never know I may get bored </t>
  </si>
  <si>
    <t>godspeed23</t>
  </si>
  <si>
    <t xml:space="preserve">I am now officially a GAIQ!!... yaay carl!! </t>
  </si>
  <si>
    <t>10 followers? Well, thats lame  tell ALL your friends to follow me. If they dont have twitter, ask them to make one!!!! =]</t>
  </si>
  <si>
    <t xml:space="preserve">@mscott45  I wont know officially foe another few years now, so yay! </t>
  </si>
  <si>
    <t>Fri May 22 00:20:35 PDT 2009</t>
  </si>
  <si>
    <t>TobyHine</t>
  </si>
  <si>
    <t xml:space="preserve">Howdy-doodee y'all  Gonna book tickets to see The Cult in October at the Royay Albert Hall this morning...good band &amp;amp; good location </t>
  </si>
  <si>
    <t xml:space="preserve">@Therealcolby I'm listening to Ooh Aah right now! My fav song at the mo forsure </t>
  </si>
  <si>
    <t>@MommaDJane thnx!!  I'm still building it up adding more stuff all the time</t>
  </si>
  <si>
    <t>Fri May 22 00:20:36 PDT 2009</t>
  </si>
  <si>
    <t xml:space="preserve">Yay home at last </t>
  </si>
  <si>
    <t xml:space="preserve">@stillpixels that's okay, i'm a lazy stalker with a short attention span. </t>
  </si>
  <si>
    <t>Fri May 22 00:20:37 PDT 2009</t>
  </si>
  <si>
    <t xml:space="preserve">@irawanjohan @pabbas welcome to the @tweet_genius network </t>
  </si>
  <si>
    <t xml:space="preserve">goin to bed. gettin up early tomm. goodnight </t>
  </si>
  <si>
    <t>Fri May 22 00:20:38 PDT 2009</t>
  </si>
  <si>
    <t>hittm37</t>
  </si>
  <si>
    <t xml:space="preserve">Night at the Museum 2 = pure amazingness. True story. </t>
  </si>
  <si>
    <t>Kairena</t>
  </si>
  <si>
    <t xml:space="preserve">its hot. good day to do my laundry. </t>
  </si>
  <si>
    <t xml:space="preserve">@aussietweety Hi! XavierMedia has found a way to get thousands of Twitter followers: * http://digg.com/u13ota * check it out </t>
  </si>
  <si>
    <t xml:space="preserve">@_Flik_  just filter out the follows </t>
  </si>
  <si>
    <t xml:space="preserve">@lizzieizzard Hope it was good </t>
  </si>
  <si>
    <t>@surrealpsycho cant you add NFSW prefix..  for such links</t>
  </si>
  <si>
    <t xml:space="preserve">its a baby boy! its a baby boy! its a baby boy! its a baby boy! its a baby boy! its a baby boy! its a baby boy! just so everyone knows </t>
  </si>
  <si>
    <t xml:space="preserve">@PinkM was the KCB tea strungi? </t>
  </si>
  <si>
    <t>Fri May 22 00:20:40 PDT 2009</t>
  </si>
  <si>
    <t>pooj</t>
  </si>
  <si>
    <t xml:space="preserve">@meetumeetu please watch 'Melinda and Melinda'... it reminded me of our IM discussions... much fun </t>
  </si>
  <si>
    <t>abcbaby</t>
  </si>
  <si>
    <t xml:space="preserve">Somehow managing to keep up with laundry and dishes. Maybe we are getting used to each other </t>
  </si>
  <si>
    <t>Fri May 22 00:20:41 PDT 2009</t>
  </si>
  <si>
    <t>aquamilas</t>
  </si>
  <si>
    <t xml:space="preserve">@Annntea ????, ? ??? ????? ???????, ??? ?? ? ????????. ??????? ??? </t>
  </si>
  <si>
    <t>Fri May 22 00:20:42 PDT 2009</t>
  </si>
  <si>
    <t>@fromthesamesky Sorry, I missed this reply somewhere in the ether! Love your blog - interesting to get perspective from 'both sides'  x</t>
  </si>
  <si>
    <t xml:space="preserve">@jessica_noelle I feel that way too sometimes. What helps me is thinking that tomorrow is a new day full of new possibilities. </t>
  </si>
  <si>
    <t xml:space="preserve">FRIDAY will be the day I catch up on twitter faves &amp;amp; see all the links I've not yet gotten to ... I hope </t>
  </si>
  <si>
    <t>If you spent $3-$5 a day to feel better would you? I did and I am so glad I made that choice. Just amazing  http://bit.ly/3XXpdc</t>
  </si>
  <si>
    <t>misssarahbeara</t>
  </si>
  <si>
    <t xml:space="preserve">@TheMandyMoore  hey i just saw ur new video with chuck liddel i dont get it or the song please explain </t>
  </si>
  <si>
    <t>Fri May 22 00:20:45 PDT 2009</t>
  </si>
  <si>
    <t xml:space="preserve">absolutely exhausted after techkaraoke. really enjoyed everyone. thanks for coming. </t>
  </si>
  <si>
    <t>dukarr</t>
  </si>
  <si>
    <t xml:space="preserve">Watching the sun go down over a quiet beer at the paddo. No really! It's ok </t>
  </si>
  <si>
    <t xml:space="preserve">@penguingirl74 Cool 'Marcus' and 'Dom' need some more friends </t>
  </si>
  <si>
    <t>eiramairolg</t>
  </si>
  <si>
    <t xml:space="preserve">I have a crush on Andy Samberg. Such a funny guy </t>
  </si>
  <si>
    <t>Fri May 22 00:20:46 PDT 2009</t>
  </si>
  <si>
    <t>xRomadelx</t>
  </si>
  <si>
    <t xml:space="preserve">@david_henrie http://twitpic.com/3j9p8 - nice car!! like my cousin's car! ur so frekin' cute! LOL </t>
  </si>
  <si>
    <t>droppedwaffle</t>
  </si>
  <si>
    <t xml:space="preserve">been playing wii all day. round two tomorrow morning. </t>
  </si>
  <si>
    <t>Fri May 22 00:20:47 PDT 2009</t>
  </si>
  <si>
    <t xml:space="preserve">@tyrelassie Thank you , your very kind. Have a lovely day. </t>
  </si>
  <si>
    <t>Fri May 22 00:20:48 PDT 2009</t>
  </si>
  <si>
    <t>neilmoodley</t>
  </si>
  <si>
    <t xml:space="preserve">lots to get done today. #Seminar content, marketing #strategy, blog theme update, #book writing. Great end to the week </t>
  </si>
  <si>
    <t>Fri May 22 00:20:51 PDT 2009</t>
  </si>
  <si>
    <t xml:space="preserve">Watching and at the same time downloading random videos of The Soup. Really hilarious.. I love it </t>
  </si>
  <si>
    <t>Fri May 22 00:20:50 PDT 2009</t>
  </si>
  <si>
    <t>@Laleh84  why thank you!! ;) it's a tough job, but someone's gotta do it...and it might as well be me. ;)</t>
  </si>
  <si>
    <t>the_dre</t>
  </si>
  <si>
    <t>@joycloete @joycloete feeling much better now  here's a virtual espresso for your sympathy</t>
  </si>
  <si>
    <t>suesthoughts</t>
  </si>
  <si>
    <t xml:space="preserve">Catching up with an old friend and it feels so good. I love refection. </t>
  </si>
  <si>
    <t>HarryPinter</t>
  </si>
  <si>
    <t xml:space="preserve">http://www.mtv.com/movies/news/articles/1611903/story.jhtml  nice article about terminator salvation and that TSCC is way better! </t>
  </si>
  <si>
    <t>boowaern</t>
  </si>
  <si>
    <t xml:space="preserve">I am doing some last minute revision on the bus. </t>
  </si>
  <si>
    <t>billisdoing</t>
  </si>
  <si>
    <t xml:space="preserve">@ray_stephens nothing quite like the bush and fog. </t>
  </si>
  <si>
    <t xml:space="preserve">Yay i cant wait to see you tommorow </t>
  </si>
  <si>
    <t>Notsograceful</t>
  </si>
  <si>
    <t xml:space="preserve">Gonna watch some JONAS and then hit the hay. I going to get lunch with mah boy Jeremy tomorrow. </t>
  </si>
  <si>
    <t>yickerabbo</t>
  </si>
  <si>
    <t xml:space="preserve">@hak5darren re:Gateway, @matphillips got me to flash my A1 with the GW Bios http://twitpic.com/5ohax because it is the same but better </t>
  </si>
  <si>
    <t>YAAAAAWN. Good morning everyone  What does life have in store for us today?</t>
  </si>
  <si>
    <t>Fri May 22 00:20:56 PDT 2009</t>
  </si>
  <si>
    <t>lo0ie</t>
  </si>
  <si>
    <t xml:space="preserve">beta.spezify.com &amp;lt; spezify spezify .. rock my eye !! </t>
  </si>
  <si>
    <t>Zomgitszoe</t>
  </si>
  <si>
    <t xml:space="preserve">Killing Floor should make it go away </t>
  </si>
  <si>
    <t>Fri May 22 00:20:59 PDT 2009</t>
  </si>
  <si>
    <t xml:space="preserve">5hours sleep just isn't enough for me....... but yayyyyy its friday </t>
  </si>
  <si>
    <t>@DJH0LLYWOOD sOunds like a plan  lmao naw ill bring mha friend just 4 u ;) lol &amp;amp; fOr qunn@ even doe heshOws no lOve</t>
  </si>
  <si>
    <t>@paul_freeman Its hard to judge the phase because of the crap LCD   But yes, not an easy one to call.  Are you doing this on film?</t>
  </si>
  <si>
    <t>itsjustsamxo</t>
  </si>
  <si>
    <t xml:space="preserve">@taylorswift13 I just wanted to thank you for that and you put on an amazing show. I still love your &amp;quot;risky&amp;quot; dress with the zipper </t>
  </si>
  <si>
    <t xml:space="preserve">@joanneteh cool. can you take a photo of the cacuts? </t>
  </si>
  <si>
    <t>@tinyvamp too many friends going away, stress from fam\school, sickness.. Etc. I'll manage.  thanks I appreciate it a lot though D</t>
  </si>
  <si>
    <t>says hi plurkers.!  long time no plurk (LOL) ) hehe http://plurk.com/p/vez8r</t>
  </si>
  <si>
    <t xml:space="preserve">@SarahHorvat btw that's very unusual, agreed! Forget about the ppl who wouldn't know: we're here, unleash yourself! </t>
  </si>
  <si>
    <t>iristigerlily</t>
  </si>
  <si>
    <t xml:space="preserve">It really made my day when, because I was carrying a heavy load of washing, two boys went out of their way to open the door for me </t>
  </si>
  <si>
    <t xml:space="preserve">@cory_prowse I've already been preaching </t>
  </si>
  <si>
    <t>Fri May 22 00:22:06 PDT 2009</t>
  </si>
  <si>
    <t xml:space="preserve">http://twitpic.com/5ohhp - Playing Monsters &amp;amp; Aliens with my son </t>
  </si>
  <si>
    <t xml:space="preserve">@SiDawson oi, you! coming to @MTUB? it's been (ready? I'm about to use a really cool word here...) YONKS </t>
  </si>
  <si>
    <t xml:space="preserve">Going to watch TV now. Update later. </t>
  </si>
  <si>
    <t>vanillasurf</t>
  </si>
  <si>
    <t xml:space="preserve">@Mike0616  thanks for your feedback. Is added to the list </t>
  </si>
  <si>
    <t>Fri May 22 00:22:09 PDT 2009</t>
  </si>
  <si>
    <t xml:space="preserve">@KatoBabe oh absolutely </t>
  </si>
  <si>
    <t>Fri May 22 00:22:10 PDT 2009</t>
  </si>
  <si>
    <t>Seerkox</t>
  </si>
  <si>
    <t>@putnupr Aha, who you gonna call ? GHOST BUSTERS !  LOL</t>
  </si>
  <si>
    <t xml:space="preserve">@karinb_za I forgot to tell you, I's got me twlt t shirt on under my jersey </t>
  </si>
  <si>
    <t>mpbits</t>
  </si>
  <si>
    <t xml:space="preserve">Anyone looking to test roll-your-own line breaking and mention/URL highlighting should definitely favorite @pklpkl's retweets. </t>
  </si>
  <si>
    <t>Fri May 22 00:22:12 PDT 2009</t>
  </si>
  <si>
    <t xml:space="preserve">@nicolerichie &amp;quot;...You were a Brownie. You were a Girl Scout Cookie.&amp;quot; From Heathers </t>
  </si>
  <si>
    <t xml:space="preserve">@jenniedidntdoit a house rave? for your sake i hope not </t>
  </si>
  <si>
    <t>Hey all, just woken up. getting UFC Today  Listening to 50 cent atm</t>
  </si>
  <si>
    <t>Fri May 22 00:22:13 PDT 2009</t>
  </si>
  <si>
    <t xml:space="preserve">Tomorrow I will be 11 months old, tweeps! </t>
  </si>
  <si>
    <t xml:space="preserve">@thedailysurvey hello guys. can you play Love sex Magic for me. need to jumstart my sleepy afternoon at work. </t>
  </si>
  <si>
    <t>Fri May 22 00:22:14 PDT 2009</t>
  </si>
  <si>
    <t xml:space="preserve">@QueenSeema You must give me a rough picture. </t>
  </si>
  <si>
    <t>Fri May 22 00:22:15 PDT 2009</t>
  </si>
  <si>
    <t>@bigyahu No! not sure whether to be relieved or offended!  Have a gr8 wkend</t>
  </si>
  <si>
    <t>gossipgirlenn</t>
  </si>
  <si>
    <t xml:space="preserve">updating my friendster accounts </t>
  </si>
  <si>
    <t xml:space="preserve">I wanna go to bed but iam not tired im bored and do not know what to do i didnt notice how late it was </t>
  </si>
  <si>
    <t>Fri May 22 00:22:16 PDT 2009</t>
  </si>
  <si>
    <t>@bethie138  this is just gonna be OFF THE CHAIN!!!!!!!!!!!</t>
  </si>
  <si>
    <t>Fri May 22 00:22:17 PDT 2009</t>
  </si>
  <si>
    <t>joshyf</t>
  </si>
  <si>
    <t xml:space="preserve">@jonerp I don't think so, but using BWA does provide many benefits. needs more research </t>
  </si>
  <si>
    <t xml:space="preserve">@whitsundays Staying here </t>
  </si>
  <si>
    <t xml:space="preserve">@ShropshirePixie Done </t>
  </si>
  <si>
    <t>@cassiex9 What happend lol? or is this just from something lol  xx</t>
  </si>
  <si>
    <t>Fri May 22 00:22:20 PDT 2009</t>
  </si>
  <si>
    <t>Picnic Tomorrow   I can't wait,. everyone welcome to come along.</t>
  </si>
  <si>
    <t xml:space="preserve">@drewryanscott say what? </t>
  </si>
  <si>
    <t xml:space="preserve">@Dating645 Thank You, but I don't need no relationship advice! I have a COOl AZZ relationship wit GOD!!! Thats all I need! Thanks though! </t>
  </si>
  <si>
    <t>Fri May 22 00:22:22 PDT 2009</t>
  </si>
  <si>
    <t>@JoNNNy5 I'll teach you  hahaha go to sleep!!</t>
  </si>
  <si>
    <t xml:space="preserve">@mcsteph94 haha lol.....my montage was pretty awesome lol </t>
  </si>
  <si>
    <t>Fri May 22 00:22:24 PDT 2009</t>
  </si>
  <si>
    <t xml:space="preserve">OMG Kelly from Teen Hearts just sent me a message on myspace EEEEEP, he says he loves me more </t>
  </si>
  <si>
    <t>trotzdem guten morgen an alle  #followfriday</t>
  </si>
  <si>
    <t xml:space="preserve">@bodiecruz Really? Awww. CUTE it is. </t>
  </si>
  <si>
    <t>Wndee</t>
  </si>
  <si>
    <t xml:space="preserve">@Dj_Flava: Have a good flight! Enjoy! </t>
  </si>
  <si>
    <t xml:space="preserve">@misskatastrophe P.S i don't mean to sound like your mom. lol. </t>
  </si>
  <si>
    <t>thereseismyname</t>
  </si>
  <si>
    <t xml:space="preserve">I just finished my new post in my new blog </t>
  </si>
  <si>
    <t>xenocrates90</t>
  </si>
  <si>
    <t xml:space="preserve">time to try to get some sleep </t>
  </si>
  <si>
    <t xml:space="preserve">Less than 24 hours to go, gorgeous morning here in Famara. We're just off for a little pre brekkie jog to the beach and back </t>
  </si>
  <si>
    <t>sunjuicy</t>
  </si>
  <si>
    <t>@ironchefkristen aww!  lets wear matching swim caps, the one w/ the colorful pretty flowers on it. We are goin 2 look adorable!</t>
  </si>
  <si>
    <t>Jenraiders</t>
  </si>
  <si>
    <t xml:space="preserve">Preferably a puppy </t>
  </si>
  <si>
    <t xml:space="preserve">Beautiful morning in Glasgow...after aqua natal class this morn, plan to go for meandering stroll around the walled garden @ HFAL. </t>
  </si>
  <si>
    <t>Fri May 22 00:22:30 PDT 2009</t>
  </si>
  <si>
    <t>Chocolobita</t>
  </si>
  <si>
    <t>@jonasbrothers http://twitpic.com/5nw9a - :O T-Shirt of Argentina... nice!  Come back to Perï¿½ guys!!! You have to visit Machu Picchu.. ...</t>
  </si>
  <si>
    <t xml:space="preserve">@andyoakes but we looooooove you </t>
  </si>
  <si>
    <t xml:space="preserve">Just got home from the midnight showing of Night at the Museum 2. It was pretty good! Great movie to just sit back and enjoy. </t>
  </si>
  <si>
    <t>I follow @Bluenscottish even though she tortures me with &amp;quot;Scottish Girl&amp;quot; videos!  LOL  #FollowFriday</t>
  </si>
  <si>
    <t>Fri May 22 00:22:31 PDT 2009</t>
  </si>
  <si>
    <t>RIPMagazine</t>
  </si>
  <si>
    <t>.... The Essential Iron Maiden (liner notes by Friend  ), Circle 2 Circle's Burden of Truth, Opeth's Watershed, Motorhead's No Remorse...</t>
  </si>
  <si>
    <t xml:space="preserve">http://bit.ly/DmHtQ  Ashely Tisdale - It`s alright, It`s okay </t>
  </si>
  <si>
    <t>RichardFerreyra</t>
  </si>
  <si>
    <t xml:space="preserve">@RZK5000 ok but we still need them stuffs to become reality. </t>
  </si>
  <si>
    <t>Fri May 22 00:22:34 PDT 2009</t>
  </si>
  <si>
    <t>maudz01</t>
  </si>
  <si>
    <t xml:space="preserve">i've done the payroll, now to dress the kids then getting the 'Plan' up and running! lol </t>
  </si>
  <si>
    <t>Fri May 22 00:22:35 PDT 2009</t>
  </si>
  <si>
    <t xml:space="preserve">@iamNOTvladdy That's why they call me Coach! I know all the plays of the game &amp;amp; will retire my clipboard when I meet &amp;quot;him&amp;quot;... </t>
  </si>
  <si>
    <t xml:space="preserve">it will be nice day </t>
  </si>
  <si>
    <t xml:space="preserve">i feel like i'm back in high school, had an amazing night without getting into any kind of trouble.  </t>
  </si>
  <si>
    <t xml:space="preserve">@sankarshanm Hehehe, that'd be kinda confusing </t>
  </si>
  <si>
    <t xml:space="preserve">@seankeithsmith and u DID have me right...i AM a peace corps kinda gal...just havent had the chance yet! </t>
  </si>
  <si>
    <t xml:space="preserve">@cheekygene i just thought that it was strange thats all. youre so sensitive </t>
  </si>
  <si>
    <t>Fri May 22 00:22:37 PDT 2009</t>
  </si>
  <si>
    <t>ohmisshaleyann</t>
  </si>
  <si>
    <t xml:space="preserve">im twenty-two on the twenty second </t>
  </si>
  <si>
    <t xml:space="preserve">i let them know what they wanted to know! </t>
  </si>
  <si>
    <t xml:space="preserve">There are those times in life ya just wanna smile. Right now is one of those times for me. </t>
  </si>
  <si>
    <t>Fri May 22 00:22:38 PDT 2009</t>
  </si>
  <si>
    <t xml:space="preserve">R U goin 2 promote my vids 1 of these dayssss??? I've heard sumthin like that? </t>
  </si>
  <si>
    <t xml:space="preserve">anybody know http://en.wikipedia.org/wiki/Autogyro ??  they are starting very near to my house. i think i need to get a licence </t>
  </si>
  <si>
    <t>Fri May 22 00:22:39 PDT 2009</t>
  </si>
  <si>
    <t xml:space="preserve">In hotel with matthew, chargi g phone then showing him around the bay!! </t>
  </si>
  <si>
    <t>ScottyLikesCake</t>
  </si>
  <si>
    <t xml:space="preserve">Happy birthday to me &amp;amp; I had a lie in &amp;amp; Hogan is walking The Boy Wonder to school so I'm still wearing my pyjamas </t>
  </si>
  <si>
    <t>@paupaula Sending my best regards  Why didn't you save it as draft first?</t>
  </si>
  <si>
    <t>Fri May 22 00:22:43 PDT 2009</t>
  </si>
  <si>
    <t xml:space="preserve">@theebayk1d 6 hours... not bad. today i got four.  </t>
  </si>
  <si>
    <t>Fri May 22 00:22:44 PDT 2009</t>
  </si>
  <si>
    <t>TatevikD</t>
  </si>
  <si>
    <t>Feeling happy  ... a new page in our life is starting!</t>
  </si>
  <si>
    <t>Fri May 22 00:22:46 PDT 2009</t>
  </si>
  <si>
    <t>mcl_mdq</t>
  </si>
  <si>
    <t xml:space="preserve">@smileyfacejonez Hey! Thanks, nice song! I like it! </t>
  </si>
  <si>
    <t xml:space="preserve">gotta love my mac photobooth - http://twitpic.com/5ohgu - i can play with it all day </t>
  </si>
  <si>
    <t>? @Alexmetric Hello sir.. Can't wait for when you have time for the podcast. Loving the new single! Peace E  http://tr.im/m4Hs</t>
  </si>
  <si>
    <t>ASARWONO</t>
  </si>
  <si>
    <t>kyaaaaaaaaaaa... r u sure u wanna play that game  hihihihihihi</t>
  </si>
  <si>
    <t>Fri May 22 00:22:47 PDT 2009</t>
  </si>
  <si>
    <t>@brandonwronski chin up my man!  i got my ticket today! see you on the 19th  love you</t>
  </si>
  <si>
    <t>Ali_m_Tariq</t>
  </si>
  <si>
    <t>says my exams are about to end finally i was so sick of them  just one exam left thank god.</t>
  </si>
  <si>
    <t>@jordanknight Iï¿½d love to join you next time. Where do I get the money from? Maybe a bank raid?  Hopefully not! But..whatever it takes</t>
  </si>
  <si>
    <t>brunibus</t>
  </si>
  <si>
    <t xml:space="preserve">crawling to work and dreaming of tonight TOUCHING HEAVEN in berlin!!! </t>
  </si>
  <si>
    <t>djka</t>
  </si>
  <si>
    <t xml:space="preserve">already hit up 3 clubs, promoting sunday, almost done </t>
  </si>
  <si>
    <t>@asher_book hey asher  i loved the love struck video!! it was very very nice!!! good luck with everything! hope to meet you one day luv u!</t>
  </si>
  <si>
    <t xml:space="preserve">@_beck_ I love it! My current favourite  You get the chewiness of tapioca pearls, with the kick of coffee </t>
  </si>
  <si>
    <t>Fri May 22 00:22:49 PDT 2009</t>
  </si>
  <si>
    <t>JonasGLA</t>
  </si>
  <si>
    <t xml:space="preserve">1/100000000 chance of italy today. if not half term </t>
  </si>
  <si>
    <t>tonyabeckmoore</t>
  </si>
  <si>
    <t xml:space="preserve">LOVED date night with my 4 year old son!  He's some sweet talker.  </t>
  </si>
  <si>
    <t xml:space="preserve">Good morning tweeps </t>
  </si>
  <si>
    <t>andypalmer</t>
  </si>
  <si>
    <t xml:space="preserve">@pcalcado indeed, but they're still missing from your vm </t>
  </si>
  <si>
    <t>kayetlynn</t>
  </si>
  <si>
    <t>Hey, how bout you marry me? - brittanyotter: your suppose to marry me remember hhahahahah  http://tumblr.com/x5a1uausc</t>
  </si>
  <si>
    <t>Fri May 22 00:22:51 PDT 2009</t>
  </si>
  <si>
    <t xml:space="preserve">Enjoy the huge 1920x1200 panel of my new Thinkpad </t>
  </si>
  <si>
    <t xml:space="preserve">adam's brother says Slash thinks Adam is awesome and wants to collaborate.... WIN!   that makes my night a little bit better </t>
  </si>
  <si>
    <t>this one is for the knackered dads in the world  &amp;quot;Dont tell me, you dont know what you see. When you're look... ? http://blip.fm/~6su77</t>
  </si>
  <si>
    <t>Fri May 22 00:22:52 PDT 2009</t>
  </si>
  <si>
    <t>yaboyryan</t>
  </si>
  <si>
    <t>@TYJspeaks hahah thanks man  glad you enjoyed it ahah</t>
  </si>
  <si>
    <t>12ab34five</t>
  </si>
  <si>
    <t>GOODNIGHT AMERICA...bRIGITTE IN aUSTRALIA    X</t>
  </si>
  <si>
    <t>Fri May 22 00:22:54 PDT 2009</t>
  </si>
  <si>
    <t xml:space="preserve">@ikamini traffic I'm auckland is beyond bad. Yay can't wait for wednesday, gonna be a blast! </t>
  </si>
  <si>
    <t>Fri May 22 00:22:55 PDT 2009</t>
  </si>
  <si>
    <t xml:space="preserve">i feel like eating some strawberry strings [idk the name] candy </t>
  </si>
  <si>
    <t xml:space="preserve">I think that's all for now... Goodnight for real, twitterland!! </t>
  </si>
  <si>
    <t xml:space="preserve">Mmm having tweeted for a while.  All s good just busy, busy. Home from work to study </t>
  </si>
  <si>
    <t>Fri May 22 00:22:56 PDT 2009</t>
  </si>
  <si>
    <t>JoshFerris</t>
  </si>
  <si>
    <t xml:space="preserve">can the developer of Tweetie for Mac create a web browser? </t>
  </si>
  <si>
    <t>kollner</t>
  </si>
  <si>
    <t xml:space="preserve">Preparing to take my parents to borispol and home. I need a drink </t>
  </si>
  <si>
    <t>@vickytcobra seems you woke up at pretty much the same time as me  except i went to bed at 11.30 so i definitely got more than 3 hrs sleep</t>
  </si>
  <si>
    <t>Fri May 22 00:22:59 PDT 2009</t>
  </si>
  <si>
    <t>came home from watching terminator, it was okie, wasnt as good as the previous ones! played sme gears and now watching oth  awesomeness!!</t>
  </si>
  <si>
    <t>indiareckoner</t>
  </si>
  <si>
    <t xml:space="preserve">@priyaflorence wow you have some cool blogs  .naaree.com is pretty inspitational </t>
  </si>
  <si>
    <t xml:space="preserve">@dutch3ss Ohh... that's cert 3 at the AFA </t>
  </si>
  <si>
    <t>boltronic</t>
  </si>
  <si>
    <t xml:space="preserve">@bleung I'm very glad someone else agrees </t>
  </si>
  <si>
    <t>@Karen230683 morning.. sounds like ya had a crap nite.. oh well ur day can only get betta  hows ya?</t>
  </si>
  <si>
    <t>Fri May 22 00:24:14 PDT 2009</t>
  </si>
  <si>
    <t xml:space="preserve">@cindyscott54  Ooh... well then!  here I come!  </t>
  </si>
  <si>
    <t>tony_dillon</t>
  </si>
  <si>
    <t xml:space="preserve">Ahhhh -- I love the smell of workers in the morning </t>
  </si>
  <si>
    <t xml:space="preserve">@MsRivercity *waves hello* </t>
  </si>
  <si>
    <t>natallowed</t>
  </si>
  <si>
    <t>Gosh! more followers! thanks to all of you  you guys are the best.</t>
  </si>
  <si>
    <t xml:space="preserve">Getting ready for the drupalcamp install party &amp;amp; brygeeriskovlyst chipped in another cage for the geeks can you say &amp;quot;Trippel Blond&amp;quot;?  </t>
  </si>
  <si>
    <t>Fri May 22 00:24:18 PDT 2009</t>
  </si>
  <si>
    <t xml:space="preserve">@flybabyf #flylady I'm with you on ironing! Just going to hang up wet laundry first... See you back here soon! </t>
  </si>
  <si>
    <t xml:space="preserve">@andyclemmensen is so cool. @andyclemmensen is teh best their is. @andyclemmensen you are amazing </t>
  </si>
  <si>
    <t>c@astrobiased It did indeed. And thanks  I'd simply forgotten what birthday I was on!</t>
  </si>
  <si>
    <t>Fri May 22 00:24:19 PDT 2009</t>
  </si>
  <si>
    <t xml:space="preserve">@cornbreadturner it was fucking awesome, I eagerly await a sequel </t>
  </si>
  <si>
    <t xml:space="preserve">@jack_daniel could'a been my parts, as I clearly where napping when you asked  and yes, there are a number of jobs here </t>
  </si>
  <si>
    <t xml:space="preserve">is loving having his phone back on line </t>
  </si>
  <si>
    <t>sunshine_diva</t>
  </si>
  <si>
    <t xml:space="preserve">@chunkyrican You my little sister are also up late...  </t>
  </si>
  <si>
    <t>Fri May 22 00:24:20 PDT 2009</t>
  </si>
  <si>
    <t>jennykarlsson</t>
  </si>
  <si>
    <t>is off to have coffee with bigbrother downtown, while my beloved one still sleeps  then I'll be at work for ... http://plurk.com/p/vezsb</t>
  </si>
  <si>
    <t>@jessiexbessie i'll show it to you tomorrow if you work tomorrow  i haven't seen you in a while.</t>
  </si>
  <si>
    <t>Pwless</t>
  </si>
  <si>
    <t xml:space="preserve">@JoeM1108 say whatever is in your mind. What you're doing,eating,seeing,listening,feeling </t>
  </si>
  <si>
    <t xml:space="preserve">@chainusnabus wanna pack my stuff for me? </t>
  </si>
  <si>
    <t>Fri May 22 00:24:23 PDT 2009</t>
  </si>
  <si>
    <t>clawfire</t>
  </si>
  <si>
    <t xml:space="preserve">@LonelyFreak @webeur no pb les gars </t>
  </si>
  <si>
    <t xml:space="preserve">@heyimash not from me!!!!!!!! </t>
  </si>
  <si>
    <t>Fri May 22 00:24:24 PDT 2009</t>
  </si>
  <si>
    <t>MonishaB</t>
  </si>
  <si>
    <t xml:space="preserve">in mathss.. anaita is paranoid. Ooo and now its role reversal... haaha </t>
  </si>
  <si>
    <t xml:space="preserve">@TwiMadness i say 20,000 euro's?! CHEAP! it's worth more i tell ya </t>
  </si>
  <si>
    <t>303 updates so far!            304 now.</t>
  </si>
  <si>
    <t xml:space="preserve">@NASCARGirl14 Lol! The trophy is almost as big as him </t>
  </si>
  <si>
    <t>@ShortStack_24 goooooooood listening to short stack songs  wbu?</t>
  </si>
  <si>
    <t>macko71</t>
  </si>
  <si>
    <t xml:space="preserve">Just created the account and logged in for the 1st time. Joining the hype </t>
  </si>
  <si>
    <t xml:space="preserve">Beautiful morning in Glasgow...after aqua natal class this morn, plan to go for a meandering stroll around the walled garden @ HFAL. </t>
  </si>
  <si>
    <t>bridalbar</t>
  </si>
  <si>
    <t xml:space="preserve">http://twitpic.com/5ohkk - Date night with dad at buffett. Thx to @ledoctor 4 the pic </t>
  </si>
  <si>
    <t xml:space="preserve">feels a little better today - lots of vitamin c and should be back to normal </t>
  </si>
  <si>
    <t>kemp10</t>
  </si>
  <si>
    <t xml:space="preserve">Finishing the last Verizon job of the week. Home tomorrow. </t>
  </si>
  <si>
    <t xml:space="preserve">I am celebrating what I don't see </t>
  </si>
  <si>
    <t xml:space="preserve">@anaggh thanks </t>
  </si>
  <si>
    <t>Fri May 22 00:24:29 PDT 2009</t>
  </si>
  <si>
    <t>embr</t>
  </si>
  <si>
    <t xml:space="preserve">@liewcf Are you letting go or are you looking to buy one? The 1855mm f2.8 is good glass indeed! Ive seen prices in range of 3.4k on PM. </t>
  </si>
  <si>
    <t xml:space="preserve">You got what you deserved! </t>
  </si>
  <si>
    <t>Fri May 22 00:24:30 PDT 2009</t>
  </si>
  <si>
    <t>@WOMENONTOP ok sweety pie!!  have goodnight! love you!! &amp;lt;3333</t>
  </si>
  <si>
    <t xml:space="preserve">@itsAudio I'm having a good start woke up early fresh and ready for my day   cant wait till weekend </t>
  </si>
  <si>
    <t xml:space="preserve">@Acheronscrow and I would certainly love to give it </t>
  </si>
  <si>
    <t xml:space="preserve">Have you guys heard Permanent by David Cook? LISTEN TO ITTTT!!! </t>
  </si>
  <si>
    <t>Fri May 22 00:24:31 PDT 2009</t>
  </si>
  <si>
    <t xml:space="preserve">HEADED HOMEE AT 3:24 AM &amp;gt;:O . DUMB TIRED HAD FUN [`W.*] DANNAH THO </t>
  </si>
  <si>
    <t>@NoelClarke morning you  Hope the rewrite goes well xx</t>
  </si>
  <si>
    <t>Fri May 22 00:24:32 PDT 2009</t>
  </si>
  <si>
    <t>nev09</t>
  </si>
  <si>
    <t xml:space="preserve">is off to school now. peace out all you fellow twitterers. </t>
  </si>
  <si>
    <t xml:space="preserve">@casanadralove have a fun friday and a great performance on saturday i hope you videotape it so i can watch </t>
  </si>
  <si>
    <t>missdee2204</t>
  </si>
  <si>
    <t xml:space="preserve">twitter on my phone? Whatever next?! </t>
  </si>
  <si>
    <t>@NoelClarke just saw you on someones page and decided to follow you  what are you writing?</t>
  </si>
  <si>
    <t xml:space="preserve">@warrenbuckley Dunno - hopefully record something today and then a cast next week </t>
  </si>
  <si>
    <t>Fri May 22 00:24:34 PDT 2009</t>
  </si>
  <si>
    <t xml:space="preserve">@kulit Maltese is cute. Flurry ones are my fav too. </t>
  </si>
  <si>
    <t>Fri May 22 00:24:37 PDT 2009</t>
  </si>
  <si>
    <t xml:space="preserve">@Descentia Oh my! Now you got me blushing like a little girl! </t>
  </si>
  <si>
    <t>Fri May 22 00:24:38 PDT 2009</t>
  </si>
  <si>
    <t>@andyclemmensen haha you finally caught onto the trending topics thing. i shall make it happen andy  #andyclemmensen #andyclemmensen</t>
  </si>
  <si>
    <t xml:space="preserve">@topsyyturvyy You have no idea!!! Gosh. Can't wait to meet Poppy </t>
  </si>
  <si>
    <t xml:space="preserve">@saritaonline yep ^__^ it'll be, if it does get made.. but the story will get you more than the violence though.. </t>
  </si>
  <si>
    <t xml:space="preserve">@blabers no, sorry, it's fabber cos we have the good weather AND electricity! </t>
  </si>
  <si>
    <t>Fri May 22 00:24:39 PDT 2009</t>
  </si>
  <si>
    <t xml:space="preserve">enjoying the fact I didn't have to be up at stupid o'clock for breakfast today. hurrah for home </t>
  </si>
  <si>
    <t>Fri May 22 00:24:40 PDT 2009</t>
  </si>
  <si>
    <t>amazedbyme</t>
  </si>
  <si>
    <t xml:space="preserve">add on exteen </t>
  </si>
  <si>
    <t>Fri May 22 00:24:41 PDT 2009</t>
  </si>
  <si>
    <t xml:space="preserve">yawn, breakfeast was sooo good, hash-browns with a omlet, and fresh cherry juice </t>
  </si>
  <si>
    <t>Fri May 22 00:24:42 PDT 2009</t>
  </si>
  <si>
    <t>MizMayra</t>
  </si>
  <si>
    <t xml:space="preserve">Glad its very close to the weekend, im in the, laying around-watching movies-w.sum1 mood, hope u come </t>
  </si>
  <si>
    <t xml:space="preserve">@JanaMarea nope, just gone on sale </t>
  </si>
  <si>
    <t>Fri May 22 00:24:43 PDT 2009</t>
  </si>
  <si>
    <t>The SEACOM intro website is pretty cool   @Seacomlive only 48days away.</t>
  </si>
  <si>
    <t xml:space="preserve">@daynaelee BD!!!!! sml, SML! lol. I was gonna put that as my fb status ;) I love random calc lab moments like those </t>
  </si>
  <si>
    <t>true_stories</t>
  </si>
  <si>
    <t>Night at the Museum 2 = pure amazingness. True story. : Night at the Museum 2 = pure amazingness. True story.  http://tinyurl.com/p4yo3v</t>
  </si>
  <si>
    <t>Fri May 22 00:24:45 PDT 2009</t>
  </si>
  <si>
    <t>leesimpson1</t>
  </si>
  <si>
    <t xml:space="preserve">Off to Breadsall Priory today for a lovely relaxing day </t>
  </si>
  <si>
    <t xml:space="preserve">@CiaoBella50 Hooray! So glad I can brighten your day </t>
  </si>
  <si>
    <t>JENDiZ</t>
  </si>
  <si>
    <t xml:space="preserve">this paper is no joke! gr! i never wanna read the L.A times or New York Times again. lol. 70% finished </t>
  </si>
  <si>
    <t>amirk25</t>
  </si>
  <si>
    <t xml:space="preserve">@Rick_1953  Good morning although it's 1323 hrs here </t>
  </si>
  <si>
    <t xml:space="preserve">@VIVELELANCE demented owl with its tongue sticking out? Yes I did ask this yesterday but never got a reply, lol </t>
  </si>
  <si>
    <t>LouieC3</t>
  </si>
  <si>
    <t xml:space="preserve">Heading to bed night everyone, @Alonis Goodnight and Locked in, have a great friday!! </t>
  </si>
  <si>
    <t xml:space="preserve">@mugunthkumar thanks for the recommendation </t>
  </si>
  <si>
    <t xml:space="preserve">Okay, I have second best to yogurt - crumpets. But I still have FOTC </t>
  </si>
  <si>
    <t>Fri May 22 00:24:48 PDT 2009</t>
  </si>
  <si>
    <t xml:space="preserve">Morning from the Emerald Isle. Wet. Grey. Grass is nice and green tho. </t>
  </si>
  <si>
    <t>Fri May 22 00:24:50 PDT 2009</t>
  </si>
  <si>
    <t>just listed a Purple Bobble Crochet Purse with Flower  , check it out  http://bit.ly/7BO8h</t>
  </si>
  <si>
    <t xml:space="preserve">@sankarshanm Cool, /me likes </t>
  </si>
  <si>
    <t xml:space="preserve">@thelostofficial Ooh, thank you! I'll definitely have to check that out! </t>
  </si>
  <si>
    <t xml:space="preserve">Gnight! </t>
  </si>
  <si>
    <t>Fri May 22 00:24:51 PDT 2009</t>
  </si>
  <si>
    <t>@Cali_hypocrisy ...  sweet! so basically grab him, throw him into the car..&amp;amp; take off for vegas... &amp;amp; i can probably get there in 2 hours..</t>
  </si>
  <si>
    <t xml:space="preserve">#followfriday gal that is very Tweet &amp;amp; lots of fun. Check out @passionsista &amp;amp; follow her, she's just gr8! </t>
  </si>
  <si>
    <t>timo_mueller</t>
  </si>
  <si>
    <t>@Jets0n good morning sir  how much is the WoW Account?</t>
  </si>
  <si>
    <t>Fri May 22 00:24:52 PDT 2009</t>
  </si>
  <si>
    <t>Attention_Whor3</t>
  </si>
  <si>
    <t xml:space="preserve">YAYYYYYYYYYYYYYYYYYy! iPhone! Finally </t>
  </si>
  <si>
    <t>carmencita</t>
  </si>
  <si>
    <t xml:space="preserve">listening to smile by @lilyroseallen and, well... smiling </t>
  </si>
  <si>
    <t xml:space="preserve">im addicted to the sausage in the school canteen </t>
  </si>
  <si>
    <t>alicatmeow</t>
  </si>
  <si>
    <t>had a fun night with my jofis  but I miss my bestest @britnisherea more than anything!!!!</t>
  </si>
  <si>
    <t>@chibiryan - yeah!!! @commoncraft  cool they are here too.</t>
  </si>
  <si>
    <t xml:space="preserve">@brookandthecity what kind of piercing you get? I'm getting one soon too </t>
  </si>
  <si>
    <t>Fri May 22 00:24:56 PDT 2009</t>
  </si>
  <si>
    <t>I love you Josh  also you Derek  and you Garth  and I know you hate but I love you Sav. I just love everyone  I'm gay. Good night!</t>
  </si>
  <si>
    <t>Fri May 22 00:24:57 PDT 2009</t>
  </si>
  <si>
    <t>@CLouboutin U shut up lol... Ya'll got a bitch twisted... With that damn Strawberry Blonde shit! Lmao!!! Bye bitch!  Don't call me 2morrow</t>
  </si>
  <si>
    <t>Fri May 22 00:24:58 PDT 2009</t>
  </si>
  <si>
    <t xml:space="preserve">I'm loving this week more than I thought I would. </t>
  </si>
  <si>
    <t xml:space="preserve">@balf ha! Thanks! </t>
  </si>
  <si>
    <t xml:space="preserve">@MGiraudOfficial cool! wish I could play piano as good as you or maybe I should start learning again </t>
  </si>
  <si>
    <t>Fri May 22 00:24:59 PDT 2009</t>
  </si>
  <si>
    <t>mobiledavidd</t>
  </si>
  <si>
    <t xml:space="preserve">done packing! </t>
  </si>
  <si>
    <t xml:space="preserve">@Sperly  wow, I just realized it is friday </t>
  </si>
  <si>
    <t>Fri May 22 00:25:00 PDT 2009</t>
  </si>
  <si>
    <t xml:space="preserve">@itsonlywords night my friend! Take care and sweet dreams!  God Bless You! </t>
  </si>
  <si>
    <t>@renee_66  haha gorn  your funny .. ive been voting for sway sway all arvo haha ...    #andyclemmensen #andyclemmensen #andyclemmensen</t>
  </si>
  <si>
    <t>aesterley</t>
  </si>
  <si>
    <t xml:space="preserve">im pretty sure i may have sleep insomnia or somethin idk; listenin to 3.D.G, Adam Gontier is a god </t>
  </si>
  <si>
    <t xml:space="preserve">It appears my maths went a bit awry, the bill came back with 25 vodkas on :-/ oops </t>
  </si>
  <si>
    <t>katluvslollipop</t>
  </si>
  <si>
    <t xml:space="preserve">@TheAdamLambert hi adam!even if you are not the winner on american idol, you're still a winner for all of us! </t>
  </si>
  <si>
    <t xml:space="preserve">@AubreyODay True Life : I really want more AubreyODay Playboy Pics </t>
  </si>
  <si>
    <t>KMosfjeld</t>
  </si>
  <si>
    <t xml:space="preserve">But please don't leave me - as I will come back and try to be more relevant when the vacation is over </t>
  </si>
  <si>
    <t>@feblub HiYa! I'm shiny and happy!  How are you? I was just about to go for a walk but I think it's going to rain, ho hum Twitter instead</t>
  </si>
  <si>
    <t>Fri May 22 00:26:20 PDT 2009</t>
  </si>
  <si>
    <t>reyam</t>
  </si>
  <si>
    <t>Finde! Finde! Xa ï¿½ finde!  Hoxe toca a long way to tipperary</t>
  </si>
  <si>
    <t xml:space="preserve">Steal This Idea: Google Reader &amp;amp; Twitter Hashtags | Search Engine People http://bit.ly/Sh8F0 &amp;lt;- i do something similar with vienna </t>
  </si>
  <si>
    <t>laesky</t>
  </si>
  <si>
    <t xml:space="preserve">@bluewavemickey yehey! it's going to be a looong weekend! </t>
  </si>
  <si>
    <t>lyrarero</t>
  </si>
  <si>
    <t xml:space="preserve">@Raynadya halloooooo thankyou follow nya yaaa </t>
  </si>
  <si>
    <t>Fri May 22 00:26:21 PDT 2009</t>
  </si>
  <si>
    <t xml:space="preserve">@snufsnuf thank you so much for #followfriday me mate </t>
  </si>
  <si>
    <t>jessasison</t>
  </si>
  <si>
    <t xml:space="preserve">listening to music.. LOL. </t>
  </si>
  <si>
    <t>@thelongmile Why not try a XAMPP. It's cross platform (Mac, Windows, Linux). Free and fast!  You're going to love it!</t>
  </si>
  <si>
    <t xml:space="preserve">@ArielaRoss follow the money! </t>
  </si>
  <si>
    <t>Fri May 22 00:26:23 PDT 2009</t>
  </si>
  <si>
    <t xml:space="preserve">@trishiefishie No it's not!  You're a Philippine-born Guam girl who goes to school at Santa Clara University.  </t>
  </si>
  <si>
    <t xml:space="preserve">@davidyeiser that is indeed a realization thats hard to admit </t>
  </si>
  <si>
    <t>Fri May 22 00:26:24 PDT 2009</t>
  </si>
  <si>
    <t>ShortStack_24</t>
  </si>
  <si>
    <t xml:space="preserve">@x__lee ahh sexi LOL reeding that eng book thing n listening 2 SS </t>
  </si>
  <si>
    <t xml:space="preserve">@rgoodchild @silkehartung But she snogged Stuart from Shortland St in the Toxic video </t>
  </si>
  <si>
    <t>Fri May 22 00:26:25 PDT 2009</t>
  </si>
  <si>
    <t>@edjames1 I know you,ve been meat-free (allegedly!) but is there any need to go mad and get a huge bbq to make up for it!    x</t>
  </si>
  <si>
    <t xml:space="preserve">@glaceau_sa Well I'll tell u later. So far room temp aint been all that bad! </t>
  </si>
  <si>
    <t xml:space="preserve">@liverpoolweath So what have we got to look forward to this weekend? Any changes from yesterday's projections? We need some sun! </t>
  </si>
  <si>
    <t>SophiaYinxin</t>
  </si>
  <si>
    <t xml:space="preserve">Mid-year exam is finally OVER!YAY </t>
  </si>
  <si>
    <t xml:space="preserve">Last day in AZ (IBM) Whr i hav been for 4 years,Mixed Feeling as i am gonna miss my buddies but hell yeah i am all ready for the New Role </t>
  </si>
  <si>
    <t>Fri May 22 00:26:30 PDT 2009</t>
  </si>
  <si>
    <t>I've been having fun playing with Light Craft's &amp;quot;new photo editor for the rest of us&amp;quot;   www.lightcrafts.com/aurora/</t>
  </si>
  <si>
    <t xml:space="preserve">@AndyCorney aaww no thats a shame! know how ya feel lol. my shift was fine thanx </t>
  </si>
  <si>
    <t>Fri May 22 00:26:31 PDT 2009</t>
  </si>
  <si>
    <t xml:space="preserve">Just drank a can of cold tomato soup </t>
  </si>
  <si>
    <t xml:space="preserve">@bogdant yepp, it tastes really delicious. I got it from the local EDEKA, it was like ï¿½3,99 for some ml but it's worth it! </t>
  </si>
  <si>
    <t>Fri May 22 00:26:32 PDT 2009</t>
  </si>
  <si>
    <t>starsofjewells</t>
  </si>
  <si>
    <t xml:space="preserve">aND OFF TO BED NOW, SUCH A buusy week, day, MONTH! All is GREAT..I keep saying, I GOT THIS! You have to KNOW me! </t>
  </si>
  <si>
    <t>Fri May 22 00:26:33 PDT 2009</t>
  </si>
  <si>
    <t>Bank-holiday weekend  Bring it on!!</t>
  </si>
  <si>
    <t xml:space="preserve">Goodnight everyone! See you soon </t>
  </si>
  <si>
    <t xml:space="preserve">ahh Friday how I love thee when you bring me to a long weekend. </t>
  </si>
  <si>
    <t xml:space="preserve">ive got more to do, im doing people id blatantly get along with in real life </t>
  </si>
  <si>
    <t xml:space="preserve">@over40something Am having 3 days too. A flex day on Monday. That's flexible working hours. Nice, isn't it </t>
  </si>
  <si>
    <t xml:space="preserve">@MryEmery son nom ? </t>
  </si>
  <si>
    <t xml:space="preserve">long weekend ahead and fingers crossed good weather. can't wait </t>
  </si>
  <si>
    <t xml:space="preserve">AND THE BENDERING ALMOST BEGINS </t>
  </si>
  <si>
    <t>Fri May 22 00:26:37 PDT 2009</t>
  </si>
  <si>
    <t xml:space="preserve">@rimabeladina halloooooo thankyou follow nya yaaa </t>
  </si>
  <si>
    <t>lukaszmalina</t>
  </si>
  <si>
    <t xml:space="preserve">It's my first time on twitter? yes, it is... </t>
  </si>
  <si>
    <t xml:space="preserve">@maxmarkson Somehow, I don't think anyone has &amp;quot;made&amp;quot; you eat chocolate in your life </t>
  </si>
  <si>
    <t>ok ok off to bed-got a lot LOT of stuff to do tomorrow. i will try to be good at followfriday AND i promise to post a few good pix!  later</t>
  </si>
  <si>
    <t>Fri May 22 00:26:38 PDT 2009</t>
  </si>
  <si>
    <t>@OfficialAS yeah dw i WILL  btw ange i have 40 free mins.... tell me when to call ;)</t>
  </si>
  <si>
    <t>emeratapang</t>
  </si>
  <si>
    <t xml:space="preserve">Sam Worthington and Christian Bales = SEXY!!! [Terminator Salvation]... Off to Snoozeville </t>
  </si>
  <si>
    <t>jaylyn_okahala</t>
  </si>
  <si>
    <t xml:space="preserve">YAY! weekends are finally here! Time for relaxation </t>
  </si>
  <si>
    <t>THErickilee</t>
  </si>
  <si>
    <t xml:space="preserve">@Breko haha no thank YOU!!!! you were awesome! </t>
  </si>
  <si>
    <t>pjhanse</t>
  </si>
  <si>
    <t>Good morning to ALL  ? http://blip.fm/~6subv</t>
  </si>
  <si>
    <t xml:space="preserve">@AhhPhotography oh wow thats great!! i havent really considered photography as a career more of a side hobby but it does sound exciting </t>
  </si>
  <si>
    <t>FFanny13</t>
  </si>
  <si>
    <t xml:space="preserve">what a party last night, what a party!!! </t>
  </si>
  <si>
    <t xml:space="preserve">@PrinceOfTheOC Yuuuuppp </t>
  </si>
  <si>
    <t>karanbirdhillon</t>
  </si>
  <si>
    <t xml:space="preserve">Finally, its the weekend!! </t>
  </si>
  <si>
    <t>Fri May 22 00:26:40 PDT 2009</t>
  </si>
  <si>
    <t xml:space="preserve">@AnoopDoggDesai sorry for accidently spelling OTHER wrong... Lol! </t>
  </si>
  <si>
    <t>KlimOla</t>
  </si>
  <si>
    <t>@zarezan gift me http://deepstore.ru/images/29779.jpg However, my birthday's on June, 12  this is very unexpected and pleasant</t>
  </si>
  <si>
    <t xml:space="preserve">let there be sims in 4 hours! yay </t>
  </si>
  <si>
    <t>Fri May 22 00:26:41 PDT 2009</t>
  </si>
  <si>
    <t xml:space="preserve">@christinastrain Lol, only b/c that Journey song has been playing in my head ever since.  And not just me.  </t>
  </si>
  <si>
    <t>Fri May 22 00:26:42 PDT 2009</t>
  </si>
  <si>
    <t>says good morning!!  http://plurk.com/p/vf0cz</t>
  </si>
  <si>
    <t>Fri May 22 00:26:43 PDT 2009</t>
  </si>
  <si>
    <t xml:space="preserve">@dbdc I sure do Danny!  fingers x'd! I feel cool,hope you are too,gotta dash matey. catch ya laters. </t>
  </si>
  <si>
    <t>lil_miss_risa</t>
  </si>
  <si>
    <t xml:space="preserve">I now have more followers than followees..... sweet </t>
  </si>
  <si>
    <t xml:space="preserve">@GauravSaha We don't make waffles per se.. but we do serve in some kickass waffles cones </t>
  </si>
  <si>
    <t>Fri May 22 00:26:44 PDT 2009</t>
  </si>
  <si>
    <t xml:space="preserve">@mpers LACK OF ALE! Hasn't your mate heard of Belgian Trappist breweries?! Maybe he's been there and just can't remember! </t>
  </si>
  <si>
    <t xml:space="preserve">on the phone with @KevinFierce </t>
  </si>
  <si>
    <t xml:space="preserve">@AubreyODay true life: diddy wishes he had me back </t>
  </si>
  <si>
    <t>Fri May 22 00:26:45 PDT 2009</t>
  </si>
  <si>
    <t xml:space="preserve">@columalmighty I'm nearly at school! I'm on the bus </t>
  </si>
  <si>
    <t>ling67</t>
  </si>
  <si>
    <t>@andrewjpan not worth knowing  true.</t>
  </si>
  <si>
    <t>Fri May 22 00:26:46 PDT 2009</t>
  </si>
  <si>
    <t xml:space="preserve">Lmao @zocore! Yeah we'll see. You won't catch me going to the hospital you're working at though! Lol. J/k. </t>
  </si>
  <si>
    <t>Fri May 22 00:26:47 PDT 2009</t>
  </si>
  <si>
    <t xml:space="preserve">@birdynumnumz Looking forward to it!  Everyone has a unique perspective, sounds like your tale is going to be fascinating </t>
  </si>
  <si>
    <t>lovelightliz</t>
  </si>
  <si>
    <t xml:space="preserve">note to self: when awed/ amazed/ etc. about something, the correct expression to utter is &amp;quot;Fascinating!&amp;quot; </t>
  </si>
  <si>
    <t>@stafwang well then, happy birthday to you! you're now an adult according to the government  seriously though, hope you have a happy bday!</t>
  </si>
  <si>
    <t>nikdoorg</t>
  </si>
  <si>
    <t>Giving free photos to anybody! But in russian  http://tinyurl.com/r3rpcq</t>
  </si>
  <si>
    <t>just ordered a whole heap of Clandestine gear from store for my birthday!   new clan gear in &amp;lt; month!! YAY ME!</t>
  </si>
  <si>
    <t>FromAboveMusic</t>
  </si>
  <si>
    <t xml:space="preserve">FAB are in the studio finishing of the song... it's late but we like to get the job done! </t>
  </si>
  <si>
    <t>fborchsenius</t>
  </si>
  <si>
    <t xml:space="preserve">Is considering a couple of titleist spin milled vokey design wedges. Oil can finish of cource </t>
  </si>
  <si>
    <t xml:space="preserve">@Kels757 lol. looks like you thought right </t>
  </si>
  <si>
    <t>Fri May 22 00:26:49 PDT 2009</t>
  </si>
  <si>
    <t xml:space="preserve">Can't sleep. Therefore I will work on the website. So thankful that Bobby has helped so much w/ this. Grandma would have LOVED him! </t>
  </si>
  <si>
    <t xml:space="preserve">http://twitpic.com/5ohnp - I love you dad </t>
  </si>
  <si>
    <t xml:space="preserve">@nickihunter hehe ik but im listening to aquaso its ok </t>
  </si>
  <si>
    <t xml:space="preserve">@marcflores going to be a nice long weekend in the best city on earth </t>
  </si>
  <si>
    <t xml:space="preserve">@dranupama Tyvm!  for the#followfriday mention! </t>
  </si>
  <si>
    <t>Fri May 22 00:26:51 PDT 2009</t>
  </si>
  <si>
    <t>@everyone what about bradie  #bradiewebbstack#bradiewebbstack#bradiewebbstack#bradiewebbstack#bradiewebbstack#bradiewebbstack#bradiewebbst</t>
  </si>
  <si>
    <t>beyonceknowz</t>
  </si>
  <si>
    <t xml:space="preserve">Stay tunned for hip hops NEW media source! BEYONCEKNOWZ official website coming soon! </t>
  </si>
  <si>
    <t>@aparajuli cool! I love free work drinks. Don't get too wasted  no, screw it - party hard, u only live once!</t>
  </si>
  <si>
    <t xml:space="preserve">@jensen_ackles Thanks for letting us know that Jared is twittering now!  I have added him!  </t>
  </si>
  <si>
    <t>Fri May 22 00:26:52 PDT 2009</t>
  </si>
  <si>
    <t xml:space="preserve">Bed time! Not too horribly late this time. </t>
  </si>
  <si>
    <t>@elwoood haha, you're not a UK friend tho! But you're still welcome into the conversation!!!  hahahaha</t>
  </si>
  <si>
    <t xml:space="preserve">@MsRiverCity iTold u @NEECHIE_NEECH was ill </t>
  </si>
  <si>
    <t>@manavps This time HSBC took onl7 C7 , B3 and MBA  or I think PSD did not give it to us.</t>
  </si>
  <si>
    <t>Fri May 22 00:26:53 PDT 2009</t>
  </si>
  <si>
    <t xml:space="preserve">@jensen_ackles  Thank You for the update on Jared </t>
  </si>
  <si>
    <t xml:space="preserve">@1stud1 ur a fuckin beast.. wen u become a beast as producer u got to remember me ..... </t>
  </si>
  <si>
    <t xml:space="preserve">finally going to sleeeeep </t>
  </si>
  <si>
    <t>Fri May 22 00:26:54 PDT 2009</t>
  </si>
  <si>
    <t xml:space="preserve">(@lovelightliz) note to self: when awed/ amazed/ etc. about something, the correct expression to utter is &amp;quot;Fascinating!&amp;quot; </t>
  </si>
  <si>
    <t xml:space="preserve">@miraatwits halloooooo thankyou follow nya yaaa </t>
  </si>
  <si>
    <t>canol</t>
  </si>
  <si>
    <t>@tehlike I will ask my son  or do you want to help</t>
  </si>
  <si>
    <t>Fri May 22 00:26:55 PDT 2009</t>
  </si>
  <si>
    <t>ilovezebras8</t>
  </si>
  <si>
    <t xml:space="preserve">My one friend said i should ask this guy out but idk if i want to i just nerve though of him like that befor....... Well night everyone!! </t>
  </si>
  <si>
    <t>FatCurvyStories</t>
  </si>
  <si>
    <t xml:space="preserve">@mollena thanks! I love happy vibes...   And here some for you too!! </t>
  </si>
  <si>
    <t xml:space="preserve">Morning! Got my hospital appointment today so no school </t>
  </si>
  <si>
    <t xml:space="preserve">@HotStewart OHHHH I just had PINK oreos </t>
  </si>
  <si>
    <t xml:space="preserve">@lifeinthegalaxy well twitter is about adding value and leveraging influence, velocity in a friction free environment.  </t>
  </si>
  <si>
    <t>Fri May 22 00:26:57 PDT 2009</t>
  </si>
  <si>
    <t xml:space="preserve">Morning all. I'm so happy that's it's friday. BANK HOLIDAY WEEKEND BABY!!! </t>
  </si>
  <si>
    <t>Fri May 22 00:26:58 PDT 2009</t>
  </si>
  <si>
    <t xml:space="preserve">@RadiantLux  yeah Mary is amazing isn't she... did you do EFT taping form the call while you drove? </t>
  </si>
  <si>
    <t>I_AM_MAGICAL</t>
  </si>
  <si>
    <t xml:space="preserve">@jayksworld &amp;amp; @jonsilan2solid 's world  what would I do without u guys. if it wasn't for yall this wouldn't be such a MAGICAL world 4 me. </t>
  </si>
  <si>
    <t>staneffect</t>
  </si>
  <si>
    <t xml:space="preserve">yea.....kris allen won..... </t>
  </si>
  <si>
    <t>Fri May 22 00:26:59 PDT 2009</t>
  </si>
  <si>
    <t xml:space="preserve">@KenGeorge  Yeah, but people who  like adventure n action do like him. He' not my favorite one  but I think he does have fans </t>
  </si>
  <si>
    <t>@tophatdog Awww...I don't know how you keep going!  As you can see,I'm still awake.My attempt to sleep early failed. :/</t>
  </si>
  <si>
    <t>Fri May 22 00:27:00 PDT 2009</t>
  </si>
  <si>
    <t>@kylehase Those are not mine  Sorry to say I don't know any shared calendar for events in English unfortunately</t>
  </si>
  <si>
    <t>rebecka80</t>
  </si>
  <si>
    <t xml:space="preserve">Can't seem to sleep. Come chat with me </t>
  </si>
  <si>
    <t>Fri May 22 00:27:01 PDT 2009</t>
  </si>
  <si>
    <t>sakshamagrawal</t>
  </si>
  <si>
    <t xml:space="preserve">@legendaryTVAC You are awake, already? Now I can look forward to my daily dose of the internet crap </t>
  </si>
  <si>
    <t>Fri May 22 00:27:02 PDT 2009</t>
  </si>
  <si>
    <t xml:space="preserve">@michaelpokocky I am sooo blessed &amp;amp; honored with ur kind words  God bless </t>
  </si>
  <si>
    <t xml:space="preserve">@Shontelle_Layne LOL, I'm listening to that song right now! Jai Ho back at you! </t>
  </si>
  <si>
    <t>I follow @actionchick  because she always has something interesting to tweet!   #FollowFriday</t>
  </si>
  <si>
    <t>Fri May 22 00:28:11 PDT 2009</t>
  </si>
  <si>
    <t>sadhbh15</t>
  </si>
  <si>
    <t xml:space="preserve">what a lovely day </t>
  </si>
  <si>
    <t>richardpeacock</t>
  </si>
  <si>
    <t xml:space="preserve">@spicycauldron thanks for the commendation, rarely am I described as 'fetching' </t>
  </si>
  <si>
    <t>Fri May 22 00:28:14 PDT 2009</t>
  </si>
  <si>
    <t xml:space="preserve">@JdR04 well as i can see in the TV series... Cali is very lovable...  hope we can be friends.. you have facebook? </t>
  </si>
  <si>
    <t>Fri May 22 00:28:16 PDT 2009</t>
  </si>
  <si>
    <t xml:space="preserve">@Rowen_Windsong yeah, i had to navigate perilous boobietraps and dragon pits and! returned but with a few scratches but i'm okay </t>
  </si>
  <si>
    <t>Good morning from rainy Norway   Remember our goal:  http://bit.ly/Cy7vq  @30SECONDSTOMARS - off to bake muffins...feel like spoiling self</t>
  </si>
  <si>
    <t xml:space="preserve">@iLoveColbyO best way to do it...hehe...i like extra meat sauce and extra cheese </t>
  </si>
  <si>
    <t>mOfaNiE</t>
  </si>
  <si>
    <t xml:space="preserve">SpEnT 3HrS at MYy sOns scHoOL fOr hiS fun fAiR!! </t>
  </si>
  <si>
    <t>Fri May 22 00:28:17 PDT 2009</t>
  </si>
  <si>
    <t>Kinda unfinished  needs the High Torque built in, LED lights and hood (audi TT) mounted. #rc #rc-cars http://mobypicture.com/?gbvum4</t>
  </si>
  <si>
    <t xml:space="preserve">@HellaSound i dont share links, i share the love man </t>
  </si>
  <si>
    <t>PETEROYCE</t>
  </si>
  <si>
    <t xml:space="preserve">a week on thursday i see my god!!!! britney spears!!! </t>
  </si>
  <si>
    <t>Fri May 22 00:28:19 PDT 2009</t>
  </si>
  <si>
    <t>_sweetnvicious</t>
  </si>
  <si>
    <t xml:space="preserve">@30SECONDSTOMARS Man...I can't wait to hear it! </t>
  </si>
  <si>
    <t>Fri May 22 00:28:20 PDT 2009</t>
  </si>
  <si>
    <t xml:space="preserve">@scodal I am eating chinese food...just wanted to add to the randomness </t>
  </si>
  <si>
    <t>RedGiantTweet</t>
  </si>
  <si>
    <t>@Si_p time to learn  http://en.wikipedia.org/wiki/Haiku</t>
  </si>
  <si>
    <t>Fri May 22 00:28:22 PDT 2009</t>
  </si>
  <si>
    <t>Darceholio</t>
  </si>
  <si>
    <t>Playing a show tonighttt  Probably should be practicing</t>
  </si>
  <si>
    <t xml:space="preserve">@miss_marilyn There is definitely room for new people in my life! Just not this saturday. hehe </t>
  </si>
  <si>
    <t>Fri May 22 00:28:23 PDT 2009</t>
  </si>
  <si>
    <t xml:space="preserve">Gotta Catch a train @ 850 am! Back to CT then off to Cali Monday! </t>
  </si>
  <si>
    <t>jazraquel</t>
  </si>
  <si>
    <t xml:space="preserve">Keeeepin it on the DL </t>
  </si>
  <si>
    <t>@mandyjwilliams Thanks Mandy  &amp;lt;3</t>
  </si>
  <si>
    <t>Fri May 22 00:28:24 PDT 2009</t>
  </si>
  <si>
    <t>roharra</t>
  </si>
  <si>
    <t xml:space="preserve">I got accepted into Grad School! </t>
  </si>
  <si>
    <t xml:space="preserve">@gurdeepak bjp does not need a hr specialist, it needs a real CEO </t>
  </si>
  <si>
    <t xml:space="preserve">@JewelStaite It's the simple things </t>
  </si>
  <si>
    <t xml:space="preserve">@trallybby http://bit.ly/5Ptea  #lovestruck by @vfactory    </t>
  </si>
  <si>
    <t>fine_without_u</t>
  </si>
  <si>
    <t>@TVXQUKnow : Hello YunHo, How're you going?  I just wanna ask s.questions: what does your friendship look like?  Am I stupid if I keep ...</t>
  </si>
  <si>
    <t>TheTrashQueen</t>
  </si>
  <si>
    <t xml:space="preserve">Tired. Have to go to work. Would like to keep on spinning that slate gray bamboo... Ah, well, I'll do so after work. </t>
  </si>
  <si>
    <t xml:space="preserve">@TeeTizzle31  if you like 2 laugh..have a good time..follow me..its just that simple </t>
  </si>
  <si>
    <t>JACIWHITE</t>
  </si>
  <si>
    <t xml:space="preserve">Jaci, we think you might enjoy: The Last Unicorn   Our best guess for you is 4.9. netlfix knows me sooooo well  </t>
  </si>
  <si>
    <t xml:space="preserve">Stayed in tonight &amp;amp; watched some movies </t>
  </si>
  <si>
    <t>#followfriday @TessMorris @mozwold @emmacrook @dannypcrook @NanaRaine @Beverleyknight coz they are FAB tweeps  xxx</t>
  </si>
  <si>
    <t>__wannadisco</t>
  </si>
  <si>
    <t xml:space="preserve">@BobbyBKdreams  travis? didnt think so neighbor </t>
  </si>
  <si>
    <t xml:space="preserve">@loveMaegan Girl, go to BED.  With you fabulous shoes. </t>
  </si>
  <si>
    <t>grace_cassey</t>
  </si>
  <si>
    <t xml:space="preserve">just had a good laugh </t>
  </si>
  <si>
    <t>Fri May 22 00:28:33 PDT 2009</t>
  </si>
  <si>
    <t>jenniedidntdoit</t>
  </si>
  <si>
    <t xml:space="preserve">@TheBreakingPig ha! no my animals are just crazy, no biggie </t>
  </si>
  <si>
    <t>Wherever you want to go on holiday Travel Junky will, &amp;quot;take you there&amp;quot;  http://www.traveljunky.com   ? http://blip.fm/~6sue5</t>
  </si>
  <si>
    <t>Fri May 22 00:28:32 PDT 2009</t>
  </si>
  <si>
    <t xml:space="preserve">@akisaxena LoL its a Christian song... No one's blamin anyone... </t>
  </si>
  <si>
    <t>Clickin' time..  --&amp;gt; http://www.neobux.com/?rh=6D633278</t>
  </si>
  <si>
    <t xml:space="preserve">After a long day I'm finally calling it a night..cnt front I did have a good time with the kidd </t>
  </si>
  <si>
    <t xml:space="preserve">@realrebelchild I am, I am    Night  </t>
  </si>
  <si>
    <t>FANTASHETIC</t>
  </si>
  <si>
    <t xml:space="preserve">is sipping on some Red wine, laying with Jayboo, and watching Edward Scissorhands. </t>
  </si>
  <si>
    <t>nattiee</t>
  </si>
  <si>
    <t xml:space="preserve">@Unloved777 there is! it took me a while to realise haha. you goto 'snap a picture' then on the top right you click snap or upload </t>
  </si>
  <si>
    <t>diannesalcedo</t>
  </si>
  <si>
    <t>@ChesterBe Night Chester  Do you have an eight-pack yet?</t>
  </si>
  <si>
    <t>Fri May 22 00:28:37 PDT 2009</t>
  </si>
  <si>
    <t xml:space="preserve">Teaching my student some algebra in our patio. Nice warm breeze coming through the window. Mmmm... Feels good. </t>
  </si>
  <si>
    <t xml:space="preserve">@jessychristine very true....ill get them next week then </t>
  </si>
  <si>
    <t>Fri May 22 00:28:38 PDT 2009</t>
  </si>
  <si>
    <t xml:space="preserve">@philhawley or if you feel up to it you could try having a great trip </t>
  </si>
  <si>
    <t>Fri May 22 00:28:39 PDT 2009</t>
  </si>
  <si>
    <t xml:space="preserve">@yungflashyfly  if you like 2 laugh..have a good time..follow me..its just that simple </t>
  </si>
  <si>
    <t xml:space="preserve">@FreelanceCoffee I'll probably be in my car this time, coz I have to go to Harbour Town... so not fussed </t>
  </si>
  <si>
    <t>Peyoo</t>
  </si>
  <si>
    <t xml:space="preserve">@weromemuero No weramemuera, no! Peyo is a businessman, i touch my balls.. All day </t>
  </si>
  <si>
    <t xml:space="preserve">&amp;quot;Sometimes it hurts to know the loving you had was slowly fading away...&amp;quot; Blame it on me is on repeat tonight... Sweet dreams </t>
  </si>
  <si>
    <t xml:space="preserve">@IdolFanatic bye zara...take care and plzzz try it!!!!!!!!! </t>
  </si>
  <si>
    <t>Clairabelle83</t>
  </si>
  <si>
    <t xml:space="preserve">Hey hey it's Friday </t>
  </si>
  <si>
    <t>Fri May 22 00:28:40 PDT 2009</t>
  </si>
  <si>
    <t xml:space="preserve">@GeeTee808 im blackberry fresh for communication actions </t>
  </si>
  <si>
    <t>....so I'll hang around this town...TIL JUNE 12TH COMES AROUND!    21 days!</t>
  </si>
  <si>
    <t>@laurawilbury awesome  sounds goooood. i can't wait.</t>
  </si>
  <si>
    <t xml:space="preserve">@bitwisefellows well, I'm Japheth, but I promise not to spam you  </t>
  </si>
  <si>
    <t>Aikibod</t>
  </si>
  <si>
    <t xml:space="preserve">A great training session last night with Prof Rick Clark! Oohhh my fingers hurt !! </t>
  </si>
  <si>
    <t xml:space="preserve">@RiverKanoff I think you meant to say it certainly wasn't my Twittiest. </t>
  </si>
  <si>
    <t xml:space="preserve">skyping with tita </t>
  </si>
  <si>
    <t xml:space="preserve">@gigglewaggle halloooooo thankyou follow nya yaaa </t>
  </si>
  <si>
    <t>@astroboyisgay Yeah, it was designed to work with mobiles. It automatically fits your phone screen  It actually looks nice sa phone</t>
  </si>
  <si>
    <t>ben_royall</t>
  </si>
  <si>
    <t xml:space="preserve">doing laundry and packing for Massanutten with my best friend and casey this weekend. </t>
  </si>
  <si>
    <t>Fri May 22 00:28:45 PDT 2009</t>
  </si>
  <si>
    <t xml:space="preserve">I gotta go to Viet's house now. Learning English. Let's go </t>
  </si>
  <si>
    <t>@MzAlize2009 that's cool  i didn't mean to knock you at all... i was just getting frustrated last night by adam fans that were so upset</t>
  </si>
  <si>
    <t>Fri May 22 00:28:47 PDT 2009</t>
  </si>
  <si>
    <t xml:space="preserve">Finally said something. Done. </t>
  </si>
  <si>
    <t xml:space="preserve">@AdoriStudios Thanks for the #followfriday darlingheart  Big big hugs to you! </t>
  </si>
  <si>
    <t xml:space="preserve">missing that loser boyfriend of mine but so glad I have Alyssa to help me out on this rocky road!!! </t>
  </si>
  <si>
    <t>momagic</t>
  </si>
  <si>
    <t>packing... again  Its going to be a great weekend...</t>
  </si>
  <si>
    <t>Fri May 22 00:28:49 PDT 2009</t>
  </si>
  <si>
    <t xml:space="preserve">@whitneyjene you look great!!! </t>
  </si>
  <si>
    <t xml:space="preserve">@krishashok @dineshtantri - Aw? Is that so? Happy Birthday, Dinesh!! </t>
  </si>
  <si>
    <t>Fri May 22 00:28:50 PDT 2009</t>
  </si>
  <si>
    <t xml:space="preserve">i swear im not a creep ...#andyclemmensen #andyclemmensen #andyclemmensen #andyclemmensen #andyclemmensen #andyclemmensen </t>
  </si>
  <si>
    <t>Fri May 22 00:28:51 PDT 2009</t>
  </si>
  <si>
    <t xml:space="preserve">No Boundaries - Kris Allen. I love that song. </t>
  </si>
  <si>
    <t>Fri May 22 00:28:52 PDT 2009</t>
  </si>
  <si>
    <t xml:space="preserve">@blitzkilla lmao idgaf yall can chill im sleeping thanks </t>
  </si>
  <si>
    <t>@SkepticZone ready for the 30th mate?  Should be great fun! We have people spreading fliers and posters around unis</t>
  </si>
  <si>
    <t>AngstyRossini</t>
  </si>
  <si>
    <t xml:space="preserve">@Wolfie_Rankin Pats Wolfie - be patient... It will get here soon.  Online order tracking is fun, following it all the way to your door </t>
  </si>
  <si>
    <t>Fri May 22 00:28:53 PDT 2009</t>
  </si>
  <si>
    <t xml:space="preserve">@Vanilla_Kiss @SignoraJay @MzGoodyGoodz @MsButterflySC @RachelRoth @headhoot19 @Jaicenia @Kellc13 @MissSididdy Thanks 4 the #prayers! </t>
  </si>
  <si>
    <t xml:space="preserve">phew weekend's finally here! </t>
  </si>
  <si>
    <t xml:space="preserve">@nicolerichie &amp;quot;Lick it up baby. Lick. It. Up.&amp;quot; </t>
  </si>
  <si>
    <t>raiza0701</t>
  </si>
  <si>
    <t xml:space="preserve">@beeboy08 no problem. . </t>
  </si>
  <si>
    <t>Fri May 22 00:28:54 PDT 2009</t>
  </si>
  <si>
    <t xml:space="preserve">just had an awesome day with an old buddy, brian </t>
  </si>
  <si>
    <t xml:space="preserve">Decided I'm going to restructure @kingspoker admin fees to be far more competitive. I'm optimistic. </t>
  </si>
  <si>
    <t xml:space="preserve">@Turkish_goddess kant wait either! Im out of skoo now! So im happy bout tht..ready to qo live wid my baby! </t>
  </si>
  <si>
    <t>Fri May 22 00:28:56 PDT 2009</t>
  </si>
  <si>
    <t>DreamGenesis</t>
  </si>
  <si>
    <t>Me and my homie Jenna are chillin @ my moms studio... Kickin back with Mary Jane  Oooh yes</t>
  </si>
  <si>
    <t>zideshowbob</t>
  </si>
  <si>
    <t xml:space="preserve">@from10to300mm Hrhrhr! If so, try to put your DSLR in the machine. </t>
  </si>
  <si>
    <t xml:space="preserve">I forgot how much I loved Amel Larrieux and her song &amp;quot;makes me whole&amp;quot;. Jst Beautiful. If u dont know it, download it now. </t>
  </si>
  <si>
    <t xml:space="preserve">home and no hw for the weekend </t>
  </si>
  <si>
    <t>alexblount</t>
  </si>
  <si>
    <t xml:space="preserve">@joeswan82 WPF flame wars! </t>
  </si>
  <si>
    <t>@acattani You bet! Nice to connect again  @kabissa I won't be at N2Y4 so don't know if there are any/many Africa-related events I'm afraid</t>
  </si>
  <si>
    <t>Fri May 22 00:28:58 PDT 2009</t>
  </si>
  <si>
    <t xml:space="preserve">@eiir Hihi! they sure are </t>
  </si>
  <si>
    <t xml:space="preserve">@theadamlambert Congratulations for being a very great performer. Thanks for never failing in entertaining us.  you're still the best! </t>
  </si>
  <si>
    <t>Fri May 22 00:28:59 PDT 2009</t>
  </si>
  <si>
    <t xml:space="preserve">@kelleykelz  if you like 2 laugh..have a good time..follow me..its just that simple </t>
  </si>
  <si>
    <t>Fri May 22 00:29:00 PDT 2009</t>
  </si>
  <si>
    <t xml:space="preserve">@haeny halloooooo thankyou follow nya yaaa </t>
  </si>
  <si>
    <t>Fri May 22 00:29:01 PDT 2009</t>
  </si>
  <si>
    <t xml:space="preserve">@kawehdashti she could give me the dress first </t>
  </si>
  <si>
    <t>britbritfan18</t>
  </si>
  <si>
    <t xml:space="preserve">wants to be successful. </t>
  </si>
  <si>
    <t>Fri May 22 00:29:02 PDT 2009</t>
  </si>
  <si>
    <t>@FLOW828 sweet sweet  glad your home safe and sound</t>
  </si>
  <si>
    <t>@thejazzter yeah!i sort of realized that. he was just in shock really. But at the end when he was hugging his wife,he was crying  so sweet</t>
  </si>
  <si>
    <t>Fri May 22 00:30:21 PDT 2009</t>
  </si>
  <si>
    <t xml:space="preserve">I want today to be over already then I have a week off </t>
  </si>
  <si>
    <t>Fri May 22 00:30:22 PDT 2009</t>
  </si>
  <si>
    <t>cineia</t>
  </si>
  <si>
    <t>@androidPT ooooooh thank you, my love. I apreciate it very much! I`m so happy!!!  ****</t>
  </si>
  <si>
    <t>Fri May 22 00:30:23 PDT 2009</t>
  </si>
  <si>
    <t>happystargazer</t>
  </si>
  <si>
    <t>i love this song.  ? http://blip.fm/~6sugj</t>
  </si>
  <si>
    <t xml:space="preserve">@AnnaSaccone aw lucky! i don't have a car here, so i have to carry my groceries in the rain! it did stop long enough to get them though </t>
  </si>
  <si>
    <t>Fri May 22 00:30:24 PDT 2009</t>
  </si>
  <si>
    <t>@PoivreMedia but is it disco dynamite?  Can't wait to get down to the bar, Lauren.</t>
  </si>
  <si>
    <t>@SpiritfireM Oh, I don't doubt it. It's okay.  Also, I need Cold Weather Flying.</t>
  </si>
  <si>
    <t>Fri May 22 00:30:25 PDT 2009</t>
  </si>
  <si>
    <t xml:space="preserve">Setting off now to go pick @laura8289, @SamForbes &amp;amp; Jamie up then its off to Alton Towers </t>
  </si>
  <si>
    <t>I follow @zaibatsu  because HE is a a classic twitter tweep!  (say that 3 x's fast!)   #FollowFriday</t>
  </si>
  <si>
    <t>Today: Universal Studios, City Walk, Rodeo Drive &amp;amp; Hollywood. Fantastic day.  More details &amp;amp; w/e tomorrow.</t>
  </si>
  <si>
    <t>Fri May 22 00:30:27 PDT 2009</t>
  </si>
  <si>
    <t xml:space="preserve">I'll be working on my new movie in few.... </t>
  </si>
  <si>
    <t xml:space="preserve">@JyotiBella just texted ur phone  lol cannot get enough of you </t>
  </si>
  <si>
    <t>Fri May 22 00:30:28 PDT 2009</t>
  </si>
  <si>
    <t xml:space="preserve">@CaptArgo come to @MTUB!! come to @MTUB!! come to @MTUB!! (point getting across here?) come to @MTUB!! come to @MTUB!! come to @MTUB!!  </t>
  </si>
  <si>
    <t xml:space="preserve">@benjaminlove Have you seen the season finale yet? It was awesome!! Don't worry, I won't give any spoilers. </t>
  </si>
  <si>
    <t>janetbailey</t>
  </si>
  <si>
    <t xml:space="preserve">@AspireShawn You're welcome. No relation as far as I know </t>
  </si>
  <si>
    <t>Fri May 22 00:30:31 PDT 2009</t>
  </si>
  <si>
    <t xml:space="preserve">@shaunjumpnow we should try and get #shaunjumpnow a trending topic before andy and shaun get theirs </t>
  </si>
  <si>
    <t>Fri May 22 00:30:29 PDT 2009</t>
  </si>
  <si>
    <t xml:space="preserve">@_GiNA_ hahaha indeed.  my dream is to hold L.O's hand and say, &amp;quot;i am your biggest fan, your haters fear me&amp;quot; </t>
  </si>
  <si>
    <t>sawicky</t>
  </si>
  <si>
    <t xml:space="preserve">is laughing to herself as usual </t>
  </si>
  <si>
    <t xml:space="preserve">@rinddh halloooooo thankyou follow nya yaaa </t>
  </si>
  <si>
    <t>carangia</t>
  </si>
  <si>
    <t>@duff64 Heeey, why don't you play in Brazil?! Bring Loaded!  kisses</t>
  </si>
  <si>
    <t>Jaimeabraham31</t>
  </si>
  <si>
    <t xml:space="preserve">I found a new way of txting I'm soo amazed </t>
  </si>
  <si>
    <t>Fri May 22 00:30:33 PDT 2009</t>
  </si>
  <si>
    <t xml:space="preserve">@lilhooligan babygirl, I'd go with youuu! I live Cali </t>
  </si>
  <si>
    <t>kavabanga111</t>
  </si>
  <si>
    <t xml:space="preserve">good morning  from russia </t>
  </si>
  <si>
    <t xml:space="preserve">@SpanishKabob but in realness i can kinda help i guess...do you have facebook...you can always start there </t>
  </si>
  <si>
    <t>ReeloadFilmFest</t>
  </si>
  <si>
    <t xml:space="preserve">Get 15 palador DVDs (of your choice) worth 6000 absolutely free with loads of other goodies on being a member with Reeload!!! </t>
  </si>
  <si>
    <t>Fri May 22 00:30:34 PDT 2009</t>
  </si>
  <si>
    <t xml:space="preserve">@iLoxy morning! How are you today? </t>
  </si>
  <si>
    <t>Fri May 22 00:30:35 PDT 2009</t>
  </si>
  <si>
    <t>craziilatina</t>
  </si>
  <si>
    <t xml:space="preserve">Happy With The Results </t>
  </si>
  <si>
    <t>reichan</t>
  </si>
  <si>
    <t xml:space="preserve">Wait, today is Friday? </t>
  </si>
  <si>
    <t>jmclark1</t>
  </si>
  <si>
    <t xml:space="preserve">is hoping Jake is having a good time in Iowaville </t>
  </si>
  <si>
    <t>Fri May 22 00:30:37 PDT 2009</t>
  </si>
  <si>
    <t xml:space="preserve">I cannot even compehend how we're going to clean carper in all three bedrooms in one weekend, so I better call hubby and ask </t>
  </si>
  <si>
    <t>Fri May 22 00:30:38 PDT 2009</t>
  </si>
  <si>
    <t xml:space="preserve">@morganxx aww spanks! (I learnt that one from you! haha) You're lovely too y'know! </t>
  </si>
  <si>
    <t xml:space="preserve">@ChrisDavid315 Thank u budddy </t>
  </si>
  <si>
    <t>revgreenjsy</t>
  </si>
  <si>
    <t xml:space="preserve">doing well with my new outlook on food. no bread or pasta for a whole 10 days...... tough - but i feel great. back on the bike today too! </t>
  </si>
  <si>
    <t>@nickybyrneoffic take a brolly with you if you go out walking... just to be sure  xx</t>
  </si>
  <si>
    <t>thesimszone</t>
  </si>
  <si>
    <t xml:space="preserve">We'll make a post with links to other reports from Utrecht tonight </t>
  </si>
  <si>
    <t xml:space="preserve">@shelbymw hey! I tryed lol I'm second tho! </t>
  </si>
  <si>
    <t>clspart</t>
  </si>
  <si>
    <t xml:space="preserve">vyn on 8x now </t>
  </si>
  <si>
    <t>Fri May 22 00:30:40 PDT 2009</t>
  </si>
  <si>
    <t>rochellelouisex</t>
  </si>
  <si>
    <t>HAhaha, Chloe &amp;quot;Suck the Wang&amp;quot;   HAHAHAHAHAHAHHA     Flying in the Rainbow, , , Yea i am sooo not High  hahahaha ILOVEHIM hahahah&amp;lt;3</t>
  </si>
  <si>
    <t xml:space="preserve">@taehtinen like when jackie brown came out after reservoir dogs &amp;amp; pulp fiction.. oh, the whining of fanbois.. </t>
  </si>
  <si>
    <t>canIjustsay</t>
  </si>
  <si>
    <t>@augustladki I'll have to ask him about those when hes awake!!              yeyyyy!</t>
  </si>
  <si>
    <t>GabNerd</t>
  </si>
  <si>
    <t>@sunkenplanet Dude! I feel you haha..but hey! Its summer  lol</t>
  </si>
  <si>
    <t>Sex and the city   http://myloc.me/1nj6</t>
  </si>
  <si>
    <t>Fri May 22 00:30:41 PDT 2009</t>
  </si>
  <si>
    <t xml:space="preserve">Message for those who have seen Terminator Salvation - PLEASE NO SPOILERS! Thank you </t>
  </si>
  <si>
    <t xml:space="preserve">@teenyballerina sounds yummy, I could to for some food right now :O I just remembered that we're getting pizza tonight </t>
  </si>
  <si>
    <t xml:space="preserve">@iN0J Happy Birthday! </t>
  </si>
  <si>
    <t xml:space="preserve">today, i love life! today is such a great day </t>
  </si>
  <si>
    <t>Fri May 22 00:30:43 PDT 2009</t>
  </si>
  <si>
    <t>laciermaths</t>
  </si>
  <si>
    <t>Whee kitties!  They make everything better. http://tr.im/m4IV (Wacky sound effects, however, do not.)</t>
  </si>
  <si>
    <t xml:space="preserve">Now all link baiters dont take this gfail thing as a good link bait strategy by google </t>
  </si>
  <si>
    <t>Fri May 22 00:30:44 PDT 2009</t>
  </si>
  <si>
    <t>@zelciia i will  #sgtweetup</t>
  </si>
  <si>
    <t>@amysav83 i'm best man at my cuz's wedding in cyprus. taking my son  he's never been.</t>
  </si>
  <si>
    <t xml:space="preserve">tonight was good, now I'm tired, it was a long drive but hella fun.  thanks for the show @Donnie182. </t>
  </si>
  <si>
    <t>Fri May 22 00:30:47 PDT 2009</t>
  </si>
  <si>
    <t>Ligia07</t>
  </si>
  <si>
    <t xml:space="preserve">Looking forward to the weekend </t>
  </si>
  <si>
    <t>Fri May 22 00:30:45 PDT 2009</t>
  </si>
  <si>
    <t>elspnk</t>
  </si>
  <si>
    <t xml:space="preserve">@jabanducci the offcial one is @mileycyrus...hope that helps </t>
  </si>
  <si>
    <t>@XKirstyxo Not unlikely  we got #shortstack to 4th on the trending topics a few nights ago.  #andyclemmensen</t>
  </si>
  <si>
    <t xml:space="preserve">good morning 39 ...thank you girls @sarlitchin @annapickard @marjanholsreis </t>
  </si>
  <si>
    <t xml:space="preserve">@thenewbnb It sure is. Amazon is throwin' in great deals to clear out the stock. </t>
  </si>
  <si>
    <t xml:space="preserve">can't wait for Harry Potter 6!!!!!!!! </t>
  </si>
  <si>
    <t xml:space="preserve">@Brody_T oh? where are you then?? thought you were in the states, no? I'm doing great thanks. busy morning. off out in couple hours </t>
  </si>
  <si>
    <t>William_Blake</t>
  </si>
  <si>
    <t xml:space="preserve">@jocelyn_hsu meet you there! </t>
  </si>
  <si>
    <t xml:space="preserve">actually its already friday, so yeah </t>
  </si>
  <si>
    <t>jonjon_604</t>
  </si>
  <si>
    <t>had a great day in DT with my babybear  n other posse's...enjoyed walkin at davie street with my other bf</t>
  </si>
  <si>
    <t xml:space="preserve">watchin @DanMerriweather on gmtv! soundin good </t>
  </si>
  <si>
    <t>@Adrieg welcome to my world  haha</t>
  </si>
  <si>
    <t>gregburson</t>
  </si>
  <si>
    <t xml:space="preserve">@gyp_sy deep in the heart of the kiwi psyche is the love of a good pie </t>
  </si>
  <si>
    <t>bmatthewz3</t>
  </si>
  <si>
    <t xml:space="preserve">Whew... Installation now in progress... </t>
  </si>
  <si>
    <t>@rebeculla @rebeculla thanks!  just downloaded it, no work today so plenty of time to enjoy   #followfriday @rebeculla</t>
  </si>
  <si>
    <t>Fri May 22 00:30:50 PDT 2009</t>
  </si>
  <si>
    <t>princess5444</t>
  </si>
  <si>
    <t>@taylorswift13 Taylor your concert tonight in PHX was unbelievable. It was by far the best concert i've been to   Thank you!!!!</t>
  </si>
  <si>
    <t>Fri May 22 00:30:51 PDT 2009</t>
  </si>
  <si>
    <t>TAJrani</t>
  </si>
  <si>
    <t xml:space="preserve">it's about time for a great Black movie with beautiful Black people. if I was a writer/producer. nite tweet freaks. </t>
  </si>
  <si>
    <t xml:space="preserve">@amyhoy Yeah. May not even be Arial. </t>
  </si>
  <si>
    <t xml:space="preserve">@TheMonkeyBoy - hopefully you'll just be very alert with no headache or farting problem  </t>
  </si>
  <si>
    <t>Fri May 22 00:30:52 PDT 2009</t>
  </si>
  <si>
    <t xml:space="preserve">@TheDonOfTheSouf most def </t>
  </si>
  <si>
    <t xml:space="preserve">@dwynstew aww no breakdowns plz and i'm glad ur ok. remember things are replaceable but u aren't </t>
  </si>
  <si>
    <t>sallymoss</t>
  </si>
  <si>
    <t xml:space="preserve">25 hours to cram like I've never crammed before! Cramming doesn't even work for me...doh! 27 hours and it will all be over! </t>
  </si>
  <si>
    <t>Fri May 22 00:30:53 PDT 2009</t>
  </si>
  <si>
    <t xml:space="preserve">@nishita1 thankss!!! </t>
  </si>
  <si>
    <t xml:space="preserve">Everyday is Like Sunday uplifts me towards a day at work, from which I get to leave an hour early - see, sometimes it's the little things </t>
  </si>
  <si>
    <t>Retweeting @shuntlai: @spryken @munyew90 @chiewata camp there for sunrise  ( wow..i love camping)</t>
  </si>
  <si>
    <t>Fri May 22 00:30:54 PDT 2009</t>
  </si>
  <si>
    <t xml:space="preserve">On the phone with Jack </t>
  </si>
  <si>
    <t xml:space="preserve">@lisamricci ... well ima go 2 bed I will talk u 2mrw  </t>
  </si>
  <si>
    <t>Fri May 22 00:30:55 PDT 2009</t>
  </si>
  <si>
    <t xml:space="preserve">@tomngo422 isn't life great?! </t>
  </si>
  <si>
    <t>Fri May 22 00:30:56 PDT 2009</t>
  </si>
  <si>
    <t xml:space="preserve">@Praval baaki chal tu padh le ab! best of luck for your exam tomorrow </t>
  </si>
  <si>
    <t xml:space="preserve">LAL just gave DEN a chance!LOL tomorrow CAVs will rise!! </t>
  </si>
  <si>
    <t>Ynci</t>
  </si>
  <si>
    <t xml:space="preserve">Check turned out quite well! Bloodpressure is a bit too hight, weight: 133,8kg. Have a wonderful weekend everybody 'til we tweet again </t>
  </si>
  <si>
    <t xml:space="preserve">@uppercasemag Thank you so much Janine!! I've been a lover of UPPERCASE for quite a while now, so I was really glad to find you on here </t>
  </si>
  <si>
    <t>capitalwines</t>
  </si>
  <si>
    <t xml:space="preserve">@LatteArtPR Half bottle? That only fills 2 glasses? </t>
  </si>
  <si>
    <t>Fri May 22 00:30:58 PDT 2009</t>
  </si>
  <si>
    <t>jimmietryon</t>
  </si>
  <si>
    <t xml:space="preserve">@mohdrafie If you want the same app on Linux, go with LAMP. </t>
  </si>
  <si>
    <t xml:space="preserve">@pmbq - Thanks! I saw your tweets and wished I was there too. </t>
  </si>
  <si>
    <t>Fri May 22 00:30:59 PDT 2009</t>
  </si>
  <si>
    <t>Mishleroux</t>
  </si>
  <si>
    <t xml:space="preserve">Making many decisions and looking forward to a crazy weekend </t>
  </si>
  <si>
    <t>mooshy_sushi</t>
  </si>
  <si>
    <t>@one2four i guesss we're seeing you on sat  we've got bottle service at xs on sat i believe.</t>
  </si>
  <si>
    <t>Fri May 22 00:31:00 PDT 2009</t>
  </si>
  <si>
    <t xml:space="preserve">@Deney your thai is in my stomach now </t>
  </si>
  <si>
    <t xml:space="preserve">@iAMAliceCullen_ mmm i just finished my first hunt </t>
  </si>
  <si>
    <t>Fri May 22 00:31:01 PDT 2009</t>
  </si>
  <si>
    <t xml:space="preserve">@ldotldot still haven't seen you. </t>
  </si>
  <si>
    <t>@hothusband_01  do u have any brothers or sisters?</t>
  </si>
  <si>
    <t xml:space="preserve">Takin my ass to bed... A bitch is tired! No more drinkin for me for a whole day! lol... Nighty Tweetpeas!!! Sweet Dreams!!! And God Bless </t>
  </si>
  <si>
    <t>Fri May 22 00:31:02 PDT 2009</t>
  </si>
  <si>
    <t>Goodmorning  How y'all doin'? :p I'm going to get some food now xD bye &amp;lt;3</t>
  </si>
  <si>
    <t>Meg74</t>
  </si>
  <si>
    <t xml:space="preserve">I love balcony nights with @SUUUZE and @ SpencerBCarter </t>
  </si>
  <si>
    <t>Fri May 22 00:32:17 PDT 2009</t>
  </si>
  <si>
    <t xml:space="preserve">@donnieklang I &amp;lt;3 YOUR MUSIC! </t>
  </si>
  <si>
    <t xml:space="preserve">going off to bed.. have a wonderful night everybody </t>
  </si>
  <si>
    <t>@lidasshi yeahhh same as archie ,but its gonna be alright like archie do now  btw have you heard the 'No Boundaries' studio vers ? Its ...</t>
  </si>
  <si>
    <t xml:space="preserve">More cuteness #followfriday @ashleyannabrown @rubylovesred @lealou @AlexaLewis @muniecas @superjunk </t>
  </si>
  <si>
    <t>Hey @andydick  Don't forget my shirt.Go to the chat side to see the address.   (andydick live &amp;gt; http://ustre.am/2Koj)</t>
  </si>
  <si>
    <t>pompert</t>
  </si>
  <si>
    <t xml:space="preserve">wasting away in the wastelands of a devistated d.c. with my lazer rifle in hand and with hawkes the big ass mutant. yeah i love fallout 3 </t>
  </si>
  <si>
    <t>NellySue7</t>
  </si>
  <si>
    <t xml:space="preserve">I love super late, drunk calls from my favorite people at APU!! Lol I can't wait for next year!!! </t>
  </si>
  <si>
    <t>Fri May 22 00:32:21 PDT 2009</t>
  </si>
  <si>
    <t>Goin 2 nursery  The suns out! Yay hope its a gd day. 1Week of college starts now :p x</t>
  </si>
  <si>
    <t>@PriyaRaju  You get hate mail!!??</t>
  </si>
  <si>
    <t xml:space="preserve">I may never have friends again after the picture I just made on photoshop! It was a request and well, tis awesome! </t>
  </si>
  <si>
    <t>Fri May 22 00:32:22 PDT 2009</t>
  </si>
  <si>
    <t>Chl0w</t>
  </si>
  <si>
    <t xml:space="preserve">at work.. annoying the customers with my pesky mood </t>
  </si>
  <si>
    <t>colinairey</t>
  </si>
  <si>
    <t>On the plane. Blagged my extra leg room   .</t>
  </si>
  <si>
    <t>Fri May 22 00:32:23 PDT 2009</t>
  </si>
  <si>
    <t xml:space="preserve">Primary, secondary, tertiary, quaternary, quinary, senary, septenary, octonary, nonary, denary, ??, duodenary, vigenary -- randomness </t>
  </si>
  <si>
    <t xml:space="preserve">@nicolerichie Heathers! ...You were a brownie. You were a girl scout cookie. </t>
  </si>
  <si>
    <t xml:space="preserve">@emaziinq  if you like 2 laugh..have a good time..follow me..its just that simple </t>
  </si>
  <si>
    <t xml:space="preserve">Thank god its friday but too bad its not payday.... 7 more days of stress! </t>
  </si>
  <si>
    <t>alaninbelfast</t>
  </si>
  <si>
    <t>@ryangadams Express  but buy tickets online in advance to get discount (online carnet gets double discount)</t>
  </si>
  <si>
    <t>magnifikka</t>
  </si>
  <si>
    <t xml:space="preserve">@aiyenface hahaha.. ) now that's the reaction i was expecting. </t>
  </si>
  <si>
    <t>Fri May 22 00:32:28 PDT 2009</t>
  </si>
  <si>
    <t>@DazzleMeThis Whoa!! You telling me that there's gonna be little andy bunnies hopping around??Whooooo  #andyclemmensen #andyclemmensen</t>
  </si>
  <si>
    <t xml:space="preserve">morning all tweeps  tis the weekend looking forward to the #F1 Monaco gp &amp;amp; #SPL #Celtic game this weekend is all sports </t>
  </si>
  <si>
    <t>@The_B_Ho_Show  It's what I love most about myself hehe Good night my dear... hopefully hear from you 2morrow. You brighten my days. xx</t>
  </si>
  <si>
    <t>Fri May 22 00:32:29 PDT 2009</t>
  </si>
  <si>
    <t>JordanBogo</t>
  </si>
  <si>
    <t xml:space="preserve">I guess ill go to bed now </t>
  </si>
  <si>
    <t>Fri May 22 00:32:30 PDT 2009</t>
  </si>
  <si>
    <t xml:space="preserve">@_shia your twitters are always so eloquent. </t>
  </si>
  <si>
    <t>Fri May 22 00:32:31 PDT 2009</t>
  </si>
  <si>
    <t xml:space="preserve">@billyraycyrus good night MR. ThrillBilly </t>
  </si>
  <si>
    <t>Fri May 22 00:32:32 PDT 2009</t>
  </si>
  <si>
    <t>yayyyyyyyyyyyyy! i finally got my laptop back  i hope it dosent stop working again.. damn HP</t>
  </si>
  <si>
    <t xml:space="preserve">@nordseth haha, true indeed </t>
  </si>
  <si>
    <t>Fri May 22 00:32:33 PDT 2009</t>
  </si>
  <si>
    <t>Digidesignresor</t>
  </si>
  <si>
    <t xml:space="preserve">Happy Memorial Weekend with great sales @ the Resort </t>
  </si>
  <si>
    <t>Fri May 22 00:32:35 PDT 2009</t>
  </si>
  <si>
    <t xml:space="preserve">james has to email one of the teachers because he got caught skipping lunch. my input next tweet. </t>
  </si>
  <si>
    <t>Fri May 22 00:32:36 PDT 2009</t>
  </si>
  <si>
    <t xml:space="preserve">@lastonelv I'm glad that you're happy mate </t>
  </si>
  <si>
    <t xml:space="preserve">@lilmissnorti Possibly - you are the right age. Check out http://emmadean.com and see if you recognise the photo </t>
  </si>
  <si>
    <t>ti_naing</t>
  </si>
  <si>
    <t xml:space="preserve">i am talking to my fav girl </t>
  </si>
  <si>
    <t>nylanegaucsap</t>
  </si>
  <si>
    <t>warmly congratulating ptr. askel  may he be blessed more and more!</t>
  </si>
  <si>
    <t>xx_Tori_Jane_xx</t>
  </si>
  <si>
    <t xml:space="preserve">Bout to go to Steveessss ;;; Dayummm Africa </t>
  </si>
  <si>
    <t>Fri May 22 00:32:38 PDT 2009</t>
  </si>
  <si>
    <t>katzpotter</t>
  </si>
  <si>
    <t xml:space="preserve">@FredbirdStL If I wave my arms and cheer real loud, do I get one of these tee-shirts? </t>
  </si>
  <si>
    <t>@_GiNA_ and then id use my magical powers and steal him from his gurlfriend  hahahah.</t>
  </si>
  <si>
    <t>@mebner http://twitpic.com/5mbeq - great  where can i get such an ice bomb</t>
  </si>
  <si>
    <t xml:space="preserve">@FlissTee I have absolutely no complaints </t>
  </si>
  <si>
    <t>Listening to Electrick Red's Album by way of my boy  @MikeMilan215 so far pretty damn impressive since i wasnt check'n fo em'</t>
  </si>
  <si>
    <t>rjdanao</t>
  </si>
  <si>
    <t xml:space="preserve">can't wait for GG season 3! </t>
  </si>
  <si>
    <t>loves jv.  i promiseeeee! no more off nights&amp;lt;/3 LAKERS!! [www.SOYFASHIONISTA.com]</t>
  </si>
  <si>
    <t>@ZenityHF he can't help smiling at his auntie katie  enjoy not having those parent ears LOL</t>
  </si>
  <si>
    <t>@jaiotu the slab said,you crack me up...   hahahahahahahaaha</t>
  </si>
  <si>
    <t xml:space="preserve">@tiffeetiff but u can have a come on over and see my new place party </t>
  </si>
  <si>
    <t>iModel_</t>
  </si>
  <si>
    <t>@sapphire_dorian lol, not much, dancing, looking at weight loss stuff  You?</t>
  </si>
  <si>
    <t>viinterljus</t>
  </si>
  <si>
    <t xml:space="preserve">What's up ? </t>
  </si>
  <si>
    <t xml:space="preserve">@darianapatrick Awww OK! Im glad to hear that </t>
  </si>
  <si>
    <t>Fri May 22 00:32:44 PDT 2009</t>
  </si>
  <si>
    <t xml:space="preserve">Weekend plans?.... I am hoping to do a little redecorating,  lots of cleaning at home &amp;amp; cooking some breakfast food. </t>
  </si>
  <si>
    <t>Fri May 22 00:32:45 PDT 2009</t>
  </si>
  <si>
    <t>honeymoon_x</t>
  </si>
  <si>
    <t>breakfast with cornflakes and cappuccino  yummy!</t>
  </si>
  <si>
    <t>chrisleach78</t>
  </si>
  <si>
    <t xml:space="preserve">@yearsixteacher enjoy the Maldives  </t>
  </si>
  <si>
    <t>TadSetTheScene</t>
  </si>
  <si>
    <t xml:space="preserve">@EllieWaller if your up you should talk to me  I don't have my laptop and can't I'm you on aim! Direct message me! </t>
  </si>
  <si>
    <t xml:space="preserve">Goin out to a movie &amp;quot;date&amp;quot; tonight. Haven't been on one of these for a while. Hehe..... I know exactly what I'm wearing </t>
  </si>
  <si>
    <t>Fri May 22 00:32:46 PDT 2009</t>
  </si>
  <si>
    <t xml:space="preserve">@darkonfire it had to be you by harry connick jr. LOVELOVELOVE. am damn lucky to get to hear it live. </t>
  </si>
  <si>
    <t xml:space="preserve">@kBROwn49 WOW! Kirk, you don't deserve that check. You should just give it to me </t>
  </si>
  <si>
    <t xml:space="preserve">we're sincerely welcome flatworld thailand new merchants (who just joined us), we're so happy to have your guys being with us, thank you </t>
  </si>
  <si>
    <t xml:space="preserve">I'm swamped with work... I need another 2 pairs of hands and another 3 brains... @SelinaKok  Happy Birthday to your mummy! </t>
  </si>
  <si>
    <t>@Cookleta i'm off to watch it too byee..zara really tensed me sumthing to get my mind off  byeee</t>
  </si>
  <si>
    <t>Fri May 22 00:32:49 PDT 2009</t>
  </si>
  <si>
    <t xml:space="preserve">I still saw us together at the end of everyday </t>
  </si>
  <si>
    <t xml:space="preserve">@LORI_SF alright, I just woke up </t>
  </si>
  <si>
    <t xml:space="preserve">@thenyxie Did you have the WW Underoos? I was so about her - had lunch boxes &amp;amp; records... No wonder I grew up geeky </t>
  </si>
  <si>
    <t>got wifi from politehnica  .. richard  stallman presentation</t>
  </si>
  <si>
    <t>genus_products</t>
  </si>
  <si>
    <t xml:space="preserve">@jstunzi What's this maybe caper? </t>
  </si>
  <si>
    <t>Fri May 22 00:32:51 PDT 2009</t>
  </si>
  <si>
    <t>alittlestranger</t>
  </si>
  <si>
    <t xml:space="preserve">Doormice are on the news, I'm having a cuteness overload! </t>
  </si>
  <si>
    <t xml:space="preserve">@aphrodaisy as long as he's your former manager... </t>
  </si>
  <si>
    <t>lovebugs27</t>
  </si>
  <si>
    <t xml:space="preserve">can't wait to fly back home to canada, one month to go </t>
  </si>
  <si>
    <t xml:space="preserve">@chocolatesuze She's in London &amp;amp; I wanted to order a huge hamper for her. Ended up getting her half a doz cashmere socks instead </t>
  </si>
  <si>
    <t>Fri May 22 00:32:53 PDT 2009</t>
  </si>
  <si>
    <t xml:space="preserve">Listen to music </t>
  </si>
  <si>
    <t>generoberts</t>
  </si>
  <si>
    <t xml:space="preserve">@UMR_patti it actually is quite nice sometimes. But I could totally go for watching a whole season of doctor who not alone instead </t>
  </si>
  <si>
    <t xml:space="preserve">@Lesley_M  s You don't realize how much work is involved until you move some place new OR you get a chance to really look at the process. </t>
  </si>
  <si>
    <t>Fri May 22 00:32:55 PDT 2009</t>
  </si>
  <si>
    <t>andehc</t>
  </si>
  <si>
    <t xml:space="preserve">Last day at work today, then a short holiday woo </t>
  </si>
  <si>
    <t xml:space="preserve">@KerriSackville Kevin on now - off to think about mud </t>
  </si>
  <si>
    <t xml:space="preserve">@aubreyoday WOW MR_AGUILARA IS A DOUCHE!! NICE COMEBACK </t>
  </si>
  <si>
    <t>Fri May 22 00:32:56 PDT 2009</t>
  </si>
  <si>
    <t xml:space="preserve">Finally i had a haircut! </t>
  </si>
  <si>
    <t>This mornings temporary office  - http://mobypicture.com/?pou69o</t>
  </si>
  <si>
    <t>PAvila87</t>
  </si>
  <si>
    <t xml:space="preserve">This is gonna be a lonnnnngggggg night </t>
  </si>
  <si>
    <t>elizabeth0218</t>
  </si>
  <si>
    <t xml:space="preserve">the good thing: this next week is the last  and then off to school, well just the final exams and then VACATIONS! </t>
  </si>
  <si>
    <t xml:space="preserve">3:30 am already and I'm still working </t>
  </si>
  <si>
    <t>@GorgeousBorjas No mam he just told me to fix my light.  they just wanted me to be drunky. Suckers!!</t>
  </si>
  <si>
    <t>SooChic</t>
  </si>
  <si>
    <t xml:space="preserve">@smooth_operata das how it soppose to be.. </t>
  </si>
  <si>
    <t>Finally in the park, no one lost or in trouble yet, and now we are waiting in line for maybe the 3rd best ride... Star Tours  pirates next</t>
  </si>
  <si>
    <t>Fri May 22 00:32:59 PDT 2009</t>
  </si>
  <si>
    <t xml:space="preserve">watching the channel 10 news hoping the footy has good weather tomoz </t>
  </si>
  <si>
    <t>Looks like I won't need mud gyres afterall  If I hadn't bought them though...</t>
  </si>
  <si>
    <t>gwennoda</t>
  </si>
  <si>
    <t xml:space="preserve">@blurr96 maybe... i guess i would have to come to the OC, though, huh?  </t>
  </si>
  <si>
    <t>noahkb</t>
  </si>
  <si>
    <t xml:space="preserve">Someone named nicole aka @nikisunshine bought me a lovely Famous Stars and Straps shirt. Thanks love </t>
  </si>
  <si>
    <t xml:space="preserve">@edjames1 btw, hear you and M are off for a boozy lunch at some point! Do I get to play catch up and get completely Fazeleyed </t>
  </si>
  <si>
    <t xml:space="preserve">@loris_sl had a great time thanks, not that hot here, but we do have the roof </t>
  </si>
  <si>
    <t xml:space="preserve">just talked to adam for 2 hours from iraq.. so in love </t>
  </si>
  <si>
    <t>queenkay2la</t>
  </si>
  <si>
    <t xml:space="preserve">all i need is this bluuuunnt!@#$ </t>
  </si>
  <si>
    <t>Fri May 22 00:33:03 PDT 2009</t>
  </si>
  <si>
    <t xml:space="preserve">home from school, all snug in my bed listening to the five people who changed my life: nick joe kevin jonas, miley cyrus and taylor swift </t>
  </si>
  <si>
    <t xml:space="preserve">Gonna get me a fry up at Tesco, Stockport </t>
  </si>
  <si>
    <t xml:space="preserve">Thanks for the plug, @seattlegeekly!  Turns out there are Ray Bradbury geeks in Seattle! </t>
  </si>
  <si>
    <t xml:space="preserve">was a little sad for an hour today but other then that.. wonderful day. </t>
  </si>
  <si>
    <t>TheRandomEmo</t>
  </si>
  <si>
    <t xml:space="preserve">Wow...I have never seen some as beautiful as Adam Lambert </t>
  </si>
  <si>
    <t>Fri May 22 00:34:23 PDT 2009</t>
  </si>
  <si>
    <t xml:space="preserve">@LocalJoost You can try to finish there work... the sooner they don't bothering you anymore. </t>
  </si>
  <si>
    <t>is listening to the frug by rilo kiley  and might go for a walk in a bit with Albertaaa, m'dog.</t>
  </si>
  <si>
    <t>Fri May 22 00:34:24 PDT 2009</t>
  </si>
  <si>
    <t>beltofte</t>
  </si>
  <si>
    <t xml:space="preserve">@mortendk FUCK....... it is going to be so gooooood </t>
  </si>
  <si>
    <t xml:space="preserve">@CoronadoRealtor LoL - &amp;quot;that social media blogging stuff&amp;quot; eh? Why thank you </t>
  </si>
  <si>
    <t>Fri May 22 00:34:25 PDT 2009</t>
  </si>
  <si>
    <t>Here they are  http://twitpic.com/5ohw3</t>
  </si>
  <si>
    <t>FamousFalicious</t>
  </si>
  <si>
    <t xml:space="preserve">Cant Sleep Just Listeing To the Shawn Mcdonald </t>
  </si>
  <si>
    <t>zham</t>
  </si>
  <si>
    <t>@woahitsJana haha  the band ryt?  im loving jay leno.hahah</t>
  </si>
  <si>
    <t>Fri May 22 00:34:26 PDT 2009</t>
  </si>
  <si>
    <t>markdlc</t>
  </si>
  <si>
    <t xml:space="preserve">2 hours till Dday: statistics LT... right now practicing chi-square distribution, analysis of variance, and the simple linear regression. </t>
  </si>
  <si>
    <t xml:space="preserve">@vmcconville Certainly was Vince - 3 hours there, 4 hour meeting and 3 hours back - Im shattered now and have to move this weekend!!! </t>
  </si>
  <si>
    <t xml:space="preserve">Even porn stars can have class - http://tinyurl.com/q3442h - specifically film number 5! </t>
  </si>
  <si>
    <t>@m000sh  it would mark OU versions of DP out as distinctive though - 40 mins of content in a 28 min programme ;-)</t>
  </si>
  <si>
    <t>Fri May 22 00:34:28 PDT 2009</t>
  </si>
  <si>
    <t xml:space="preserve">@smeykunz i know, its becoming a regular thing </t>
  </si>
  <si>
    <t>@Willows84 I've added you back my lovely  x</t>
  </si>
  <si>
    <t>Fri May 22 00:34:29 PDT 2009</t>
  </si>
  <si>
    <t xml:space="preserve">@RobinGrantham good to know the taping went well, hope the savouring didn't take too long !! </t>
  </si>
  <si>
    <t>lovefool19</t>
  </si>
  <si>
    <t>eeeeee..i'm new.  what's up people?</t>
  </si>
  <si>
    <t>Jiinksz</t>
  </si>
  <si>
    <t>@imtheZero ur proud riqht ?  hehe -highfive- now run alonq, kiddo.</t>
  </si>
  <si>
    <t>HazelAngeli</t>
  </si>
  <si>
    <t xml:space="preserve">I LOVE MY MOOD! I haven't been this happy in a while </t>
  </si>
  <si>
    <t xml:space="preserve">Applying at GNC. Gonna get me a new cool job </t>
  </si>
  <si>
    <t xml:space="preserve">@mcflyyerr Haha oh dear its so embarrassing lol. I'm going to Summer Pops in Liverpool. </t>
  </si>
  <si>
    <t>@light_bikes bahaha!!!  Hate them!</t>
  </si>
  <si>
    <t>Fri May 22 00:34:32 PDT 2009</t>
  </si>
  <si>
    <t>tokenone</t>
  </si>
  <si>
    <t>Got my fill of some george lopez now its time for bed  night twitter world</t>
  </si>
  <si>
    <t xml:space="preserve">@saritaonline i was thinking of including @komikero 's wasted character on there to do a cameo, if i get a chance.. </t>
  </si>
  <si>
    <t>Fri May 22 00:34:33 PDT 2009</t>
  </si>
  <si>
    <t xml:space="preserve">@Harith maybe I'll ask him why he penalized one of my sites </t>
  </si>
  <si>
    <t>lanabosch</t>
  </si>
  <si>
    <t xml:space="preserve">omg! done with math exam! </t>
  </si>
  <si>
    <t>Severyna</t>
  </si>
  <si>
    <t xml:space="preserve">will rock on AC/DC concert on sunday in Vienna lml, yeeeah </t>
  </si>
  <si>
    <t xml:space="preserve">@sweetout me too... ny cat kept on going up and down the bed growling </t>
  </si>
  <si>
    <t>Fri May 22 00:34:34 PDT 2009</t>
  </si>
  <si>
    <t>calalily_sg</t>
  </si>
  <si>
    <t xml:space="preserve">Playing the newlywed game with the hubby. So much fun </t>
  </si>
  <si>
    <t>Fri May 22 00:34:35 PDT 2009</t>
  </si>
  <si>
    <t>EliasWallace</t>
  </si>
  <si>
    <t xml:space="preserve">Bout to jump on the train to Arhus for the SPOT festival in Denmark.  Come watch Dafuniks David Fricke!!! </t>
  </si>
  <si>
    <t>baking cookies  haven't baked in a long time lol</t>
  </si>
  <si>
    <t>Yeea 2day was Historic  Just hit that nice 3 hour workout w/ @kbee24781 weeew boy I'm barely alive lol.</t>
  </si>
  <si>
    <t xml:space="preserve">@mattgumbley There are quite a bit, not as many though, and they are nice, but I rather stick to writing a 'normal' rails app, is faster </t>
  </si>
  <si>
    <t xml:space="preserve">@urbanfly in my head I said it in a Manc accent like the boddingtons advert </t>
  </si>
  <si>
    <t xml:space="preserve">@thebrandbuilder @brainsonfire are great folks; met them in Miami - quite passionate about their work </t>
  </si>
  <si>
    <t>OoOo...tOniGht jUs keEps gettin better...keep it comin baby  gladly gettin it...wide awake for the cake baby</t>
  </si>
  <si>
    <t xml:space="preserve">OK. Did my mitzvah for the evening, even though I'm not Jewish. Nighty night, Twitter! </t>
  </si>
  <si>
    <t xml:space="preserve">you guys are gay!!! </t>
  </si>
  <si>
    <t>beauty__</t>
  </si>
  <si>
    <t>hello beauty ;) | fadzli.com | blog: Hello there, nice body. hope you're here to stay  nope, this one defi.. http://bit.ly/UFkX8</t>
  </si>
  <si>
    <t xml:space="preserve">@timpickles you have mail </t>
  </si>
  <si>
    <t>http://twitpic.com/5ohvy Playing around with icons.  Joe/pup needs one, so... ;)</t>
  </si>
  <si>
    <t>Fri May 22 00:34:38 PDT 2009</t>
  </si>
  <si>
    <t xml:space="preserve">@Huddyfansworld, thanks for following! </t>
  </si>
  <si>
    <t xml:space="preserve">@ZEROGreenhouse Kids are in bed, fast asleep, recuperating from the wrath of mommy, LOL, they are good and sweet (i didn't tie 'em up) </t>
  </si>
  <si>
    <t>irmetalhead</t>
  </si>
  <si>
    <t xml:space="preserve">@aeriagames posted </t>
  </si>
  <si>
    <t xml:space="preserve">@aubreyoday WOW MR_AGUILERA IS A DOUCHE!! NICE COMEBACK </t>
  </si>
  <si>
    <t>@cosaverde oh, hee, i didn't know you were following my posts  am looking at baby stuff at your site-not enough! more baby stuff, please!</t>
  </si>
  <si>
    <t xml:space="preserve">looking at the reviews for Adam Lambert's No Boundaries in the UK iTunes store ... all sorta say the same thing </t>
  </si>
  <si>
    <t xml:space="preserve">@ianklassen thank you   I have a LOT of updating to do on it - tons of new pics </t>
  </si>
  <si>
    <t xml:space="preserve">@ericdlux yay your the bomb.com </t>
  </si>
  <si>
    <t>@tommcly @dougiemcfly @mcflyharry @dannymcfly, have a good show today! its my birthday today  wahoooo , love you xxxxxxxxxx</t>
  </si>
  <si>
    <t>bridgetchang</t>
  </si>
  <si>
    <t>@cfong42 and that's another reason why I love you.    I fell in LOVE with Allison from the start. I dl'd all her songs off iTunes!</t>
  </si>
  <si>
    <t>teddyjas</t>
  </si>
  <si>
    <t xml:space="preserve">@violetile cute. its even cuter if its free </t>
  </si>
  <si>
    <t>AnnaOscarsson</t>
  </si>
  <si>
    <t xml:space="preserve">@IngoDerailed hihih thanks </t>
  </si>
  <si>
    <t>Fri May 22 00:34:42 PDT 2009</t>
  </si>
  <si>
    <t xml:space="preserve">Goodknight all! </t>
  </si>
  <si>
    <t>Fri May 22 00:34:43 PDT 2009</t>
  </si>
  <si>
    <t xml:space="preserve">it's only 9:30 ; but , i guess i'll go to bed . </t>
  </si>
  <si>
    <t xml:space="preserve">@lynnie11 no shit, 14 months?  wow.  i'm trying desperately to work north america into the plans.  maybe i'll get to visit you </t>
  </si>
  <si>
    <t>Fri May 22 00:34:44 PDT 2009</t>
  </si>
  <si>
    <t>@amysav83 hope so, its been 4 years since i last went away  whereabouts in england do you visit? come south!  hope you get nice weather</t>
  </si>
  <si>
    <t xml:space="preserve">Nothing better than having someone else cook for you.  </t>
  </si>
  <si>
    <t>Fri May 22 00:34:45 PDT 2009</t>
  </si>
  <si>
    <t>@theadamlambert hey!  Are you the real adam? Im confused between you and @mradamlambert.</t>
  </si>
  <si>
    <t>Fri May 22 00:34:46 PDT 2009</t>
  </si>
  <si>
    <t>PolyVector</t>
  </si>
  <si>
    <t xml:space="preserve">http://twitpic.com/5ohwg - Worked a bit on animation smoothing, AI and controls. </t>
  </si>
  <si>
    <t xml:space="preserve">@ilonavg Yeah, I forgot all about the snooze (and mute) button on the kiddo's belly when he was still a work in progress </t>
  </si>
  <si>
    <t>Fri May 22 00:34:47 PDT 2009</t>
  </si>
  <si>
    <t xml:space="preserve">@KritiA Hey.. thanks for the #followfriday </t>
  </si>
  <si>
    <t xml:space="preserve">@Kandeered  if you like 2 laugh..have a good time..follow me..its just that simple </t>
  </si>
  <si>
    <t xml:space="preserve">@Felienne Say hi to Holle Bolle Gijs from me </t>
  </si>
  <si>
    <t xml:space="preserve">@staceyBEAR they would be awesome to see </t>
  </si>
  <si>
    <t xml:space="preserve">@shinytoyguns saw a clip, it was absolutely perfect. Will check your album out now </t>
  </si>
  <si>
    <t xml:space="preserve">@cornbreadturner I really wanted to see a lot more of the U.S.S.Kelvin, that was a great design </t>
  </si>
  <si>
    <t>today's dilbert is awesome! A good zinger for once  http://bit.ly/2WSWMg</t>
  </si>
  <si>
    <t>Fri May 22 00:34:49 PDT 2009</t>
  </si>
  <si>
    <t xml:space="preserve">@ohmankristina It will make you cry, but you might recognize some of the landmarks in the film.  Just go see it </t>
  </si>
  <si>
    <t xml:space="preserve">listening to melody gardot @3FM, guess i'll be going to north sea jazz for more! </t>
  </si>
  <si>
    <t xml:space="preserve">Good luck with french everybody </t>
  </si>
  <si>
    <t>Fri May 22 00:34:50 PDT 2009</t>
  </si>
  <si>
    <t>@nikimurata Nice  I'm looking at both spellings now and both look right!</t>
  </si>
  <si>
    <t xml:space="preserve">ITS THE WEEKEND. YAY!!!!!! got nothing interesting going on. what bout u, and weekend plans? anyone? </t>
  </si>
  <si>
    <t>Fri May 22 00:34:51 PDT 2009</t>
  </si>
  <si>
    <t xml:space="preserve">Can't wait to see Lamb in concert tonight, thought it would never happen </t>
  </si>
  <si>
    <t>Fri May 22 00:34:52 PDT 2009</t>
  </si>
  <si>
    <t xml:space="preserve">25 C and raising.. good morning..  expecting 30 C.. I'm smiling at the summer... finally.. </t>
  </si>
  <si>
    <t>@1jaredPADALECKI Hey,NICE TO SEE U Here welcome!!!hope u'll twitts a lot  hehe..</t>
  </si>
  <si>
    <t xml:space="preserve">@SuffCompServ if I get a working conversion script I'll share </t>
  </si>
  <si>
    <t>Fri May 22 00:34:53 PDT 2009</t>
  </si>
  <si>
    <t xml:space="preserve">Today my engineering project will be completed. Few rivets and we're up for testing. I'll bring my dslr and try to take some pictures. </t>
  </si>
  <si>
    <t>@tommcfly @dougiemcfly @mcflyharry @dannymcfly, have a good show today! its my birthday today  wahoooo , love you xxxxxxxxxx</t>
  </si>
  <si>
    <t>@kungfuanthrax I am doing great  Kinda tired.</t>
  </si>
  <si>
    <t xml:space="preserve">Happy Birthday @Hagablog ... make sure to drive your daddy crazy today. </t>
  </si>
  <si>
    <t xml:space="preserve">Going to bed now ladies. Goodnight. </t>
  </si>
  <si>
    <t xml:space="preserve">@JustinQuizon @natethegreater  thanks guys for a fun-filled night!! you guys are so much fun!! we MUST do this again </t>
  </si>
  <si>
    <t>kajakj</t>
  </si>
  <si>
    <t xml:space="preserve">sweet weekend around the corner </t>
  </si>
  <si>
    <t>gabydam</t>
  </si>
  <si>
    <t xml:space="preserve">dissapointed in new Enemey CD but can't wait to dance on their old tracks this Monday </t>
  </si>
  <si>
    <t>Fri May 22 00:34:57 PDT 2009</t>
  </si>
  <si>
    <t xml:space="preserve">@ megan. Son? Ha you make me laugh. Fine go to sleep kid lol. @ laz. She not down for edgar tonight lol jk megan </t>
  </si>
  <si>
    <t xml:space="preserve">Screw you @Bigd040 </t>
  </si>
  <si>
    <t>@EvilNanny why thank you  I'll do mine when I get the laptop out, will make sure you get a personal one now ;) x</t>
  </si>
  <si>
    <t xml:space="preserve">@nckosmn oh, let me know some more. trying to find more bands (: You Me at Six is absolutely amazing. </t>
  </si>
  <si>
    <t xml:space="preserve">going to youth </t>
  </si>
  <si>
    <t xml:space="preserve">@gotCJ good luck! </t>
  </si>
  <si>
    <t>Fri May 22 00:35:00 PDT 2009</t>
  </si>
  <si>
    <t xml:space="preserve">@moonwell87 thanx </t>
  </si>
  <si>
    <t xml:space="preserve">@Cookleta sure byee </t>
  </si>
  <si>
    <t>Fri May 22 00:35:01 PDT 2009</t>
  </si>
  <si>
    <t xml:space="preserve">Feeling creative </t>
  </si>
  <si>
    <t>Zutigufu</t>
  </si>
  <si>
    <t>watching the ring.  we shall test the fear. =D</t>
  </si>
  <si>
    <t>Fri May 22 00:35:02 PDT 2009</t>
  </si>
  <si>
    <t xml:space="preserve">@hjmart same to you </t>
  </si>
  <si>
    <t>i chose to go to the nearest movie theater according to our gps! plus tickets were super cheap.  terminator was gooood.</t>
  </si>
  <si>
    <t>A great good morning to you from Oslo! My legs are in good shape today  office day, paperwork. Will make it trainifique, tho!</t>
  </si>
  <si>
    <t>Fri May 22 00:35:03 PDT 2009</t>
  </si>
  <si>
    <t xml:space="preserve">Got his full 7 hours in </t>
  </si>
  <si>
    <t xml:space="preserve">@rohitsabu oh yeah... he's GOD... </t>
  </si>
  <si>
    <t>Fri May 22 00:36:17 PDT 2009</t>
  </si>
  <si>
    <t>hot chocolate, cold weather  perfect!</t>
  </si>
  <si>
    <t xml:space="preserve">@MaryJoRs lol....i swear i always eat while chachaing </t>
  </si>
  <si>
    <t>RyanTrevMorris</t>
  </si>
  <si>
    <t xml:space="preserve">@nikki_morris lol- was after a couple last night, and i was trying to educate a few mates on the power of Twitter- twas a bad example </t>
  </si>
  <si>
    <t>kellyzhangteam</t>
  </si>
  <si>
    <t>Add Us to your FACEBOOK  http://bit.ly/pnI9l</t>
  </si>
  <si>
    <t>armeynsinaga</t>
  </si>
  <si>
    <t xml:space="preserve">@marlissadessy what kind of surgery? </t>
  </si>
  <si>
    <t xml:space="preserve">Brighton today. Minibreak starts now! </t>
  </si>
  <si>
    <t xml:space="preserve">cyling class was ok tonight,more like it was a lot of fun on Tuesday night with my favorite teacher </t>
  </si>
  <si>
    <t xml:space="preserve">@theprince23 aww yea of course we can talk </t>
  </si>
  <si>
    <t>@NudeyRudey I feel so good now that we have settle some things   How are you going ??</t>
  </si>
  <si>
    <t>nhinaa</t>
  </si>
  <si>
    <t xml:space="preserve">@Wondersteff agreed </t>
  </si>
  <si>
    <t xml:space="preserve">@tomlenk youmade me want doughnuts. mmm. oh and flavors making sweet love in your mouth? that's a culinary orgasm. need one! </t>
  </si>
  <si>
    <t>Fri May 22 00:36:23 PDT 2009</t>
  </si>
  <si>
    <t>@CathySavels u cant paint all the time.  u need to find the  time to relax and have fun, through shopping for example ;)</t>
  </si>
  <si>
    <t>http://twitpic.com/5ohy5 - @bencoder Hello bc  it's a meta-game. Watch this space ;D</t>
  </si>
  <si>
    <t xml:space="preserve">@Pr3ciious89  if you like 2 laugh..have a good time..follow me..its just that simple </t>
  </si>
  <si>
    <t>Fri May 22 00:36:24 PDT 2009</t>
  </si>
  <si>
    <t xml:space="preserve">@LORI_SF That's amazing..isn't it  I live in other corner of the world </t>
  </si>
  <si>
    <t xml:space="preserve">seeing pink very soon </t>
  </si>
  <si>
    <t>@bskeete87 oooo she would really feel beat &amp;quot;double teamd&amp;quot; n 1 nite..imma save ths 1..jus kno i gt it 4 u   @KeiaRose now i gt u back! lol</t>
  </si>
  <si>
    <t xml:space="preserve">@bree_bers thanks!  you guys handled that situation so well...it was magical </t>
  </si>
  <si>
    <t>Fri May 22 00:36:25 PDT 2009</t>
  </si>
  <si>
    <t>ItsVoniBitch</t>
  </si>
  <si>
    <t>polarize pictures  I'm looking foward to buy a polaroid instant camera &amp;lt;3</t>
  </si>
  <si>
    <t xml:space="preserve">now following @colinudelewis - comes highly recommended </t>
  </si>
  <si>
    <t xml:space="preserve">it is 8:30 - already taken Dave to drop his gar at garage - kids all ready for school and child #4 smashed a glass cake stand. Good start </t>
  </si>
  <si>
    <t xml:space="preserve">Aww...missed talking to that boy. Schedules have just been crazy lately but i DID promise u ur JB soon and i intend to keep my promise! </t>
  </si>
  <si>
    <t>Fri May 22 00:36:26 PDT 2009</t>
  </si>
  <si>
    <t xml:space="preserve">So glad I developed a test suite for the Amberdms Billing System SOAP API - makes it so easy to test after making code modifications </t>
  </si>
  <si>
    <t xml:space="preserve">@Turkish_goddess for lik a year n 8 months! </t>
  </si>
  <si>
    <t>chelsealeann241</t>
  </si>
  <si>
    <t>@Cindysaillant too many shots.. And at least 5 for you  ha</t>
  </si>
  <si>
    <t>Fri May 22 00:36:27 PDT 2009</t>
  </si>
  <si>
    <t>tbmcmullen</t>
  </si>
  <si>
    <t xml:space="preserve">@matthiaskramm Argh.  I would like that quiz a lot more without all the C99 questions.  Without those I did pretty well. </t>
  </si>
  <si>
    <t>lee_eelin</t>
  </si>
  <si>
    <t xml:space="preserve">http://twitpic.com/5ohy9 - Neighbourhood kitty needs a tummy rub. </t>
  </si>
  <si>
    <t>@DazzleMeThis Wow almost 2000 tweets that's wicked  damn i'm almost at 400 tweets lol</t>
  </si>
  <si>
    <t xml:space="preserve">@chingdynasty no problem ching! enjoy here. i know you are already </t>
  </si>
  <si>
    <t>@NeoGzus  I got the t-shirt today!~ ITS BEAUTIFUL~!  ThanksYou So Much!~  x x x</t>
  </si>
  <si>
    <t>Fri May 22 00:36:30 PDT 2009</t>
  </si>
  <si>
    <t xml:space="preserve">young money in chargeee </t>
  </si>
  <si>
    <t>MsRoystonBaby</t>
  </si>
  <si>
    <t xml:space="preserve">In the studio with bestie and Sergio </t>
  </si>
  <si>
    <t xml:space="preserve">even the weather is happy today's the last day of classes! </t>
  </si>
  <si>
    <t>Fri May 22 00:36:33 PDT 2009</t>
  </si>
  <si>
    <t>Izzi_Elf</t>
  </si>
  <si>
    <t xml:space="preserve">@jonisno Have fun! I am flathunting today! What iz destroytwitter? How do i get it? </t>
  </si>
  <si>
    <t>nope no elise but a joe  but I can't write to him cause stupid iPod ahhhhh</t>
  </si>
  <si>
    <t>Fri May 22 00:36:34 PDT 2009</t>
  </si>
  <si>
    <t xml:space="preserve">@cindyleigh @freelancecoffee somewhere where you can park would be nice </t>
  </si>
  <si>
    <t xml:space="preserve">Hungry. I'm gonna go eat ze floss from breadtalk plus iced tea. </t>
  </si>
  <si>
    <t>kukusaramii</t>
  </si>
  <si>
    <t xml:space="preserve">@Peulo not really, past few days lang. </t>
  </si>
  <si>
    <t xml:space="preserve">@Lizkearsey  Oh ok thought I would ask new to this twitter </t>
  </si>
  <si>
    <t>Fri May 22 00:36:35 PDT 2009</t>
  </si>
  <si>
    <t>kykardashian143</t>
  </si>
  <si>
    <t xml:space="preserve">braceface? i guess ppl got jokes lol tlkn to my bf, bed afterwards. g'nite. as haven would say &amp;quot;HOLLA! WHATEVA!&amp;quot; </t>
  </si>
  <si>
    <t xml:space="preserve">Morning! Half past 8 and we're off home buy caravan buy Yarmouth buy wind farm. I plan not to be back here with parents for a long time </t>
  </si>
  <si>
    <t>@zaibatsu that is one very cute cat!!!    d3</t>
  </si>
  <si>
    <t xml:space="preserve">@Naomi_23 @howlieT @nwoolhouseuk  thanks you for your morning/evening greetings </t>
  </si>
  <si>
    <t xml:space="preserve">up and awake. am going to do some work today. This idea feels good </t>
  </si>
  <si>
    <t>TristanDScott</t>
  </si>
  <si>
    <t xml:space="preserve">@princessa_the1 It would be great if we went on a date </t>
  </si>
  <si>
    <t xml:space="preserve">@joanneteh Never mind. What are you doing in Friday afternoon? It's just hard to get motivation for work. </t>
  </si>
  <si>
    <t>mastermine21</t>
  </si>
  <si>
    <t xml:space="preserve">online. </t>
  </si>
  <si>
    <t>Fri May 22 00:36:39 PDT 2009</t>
  </si>
  <si>
    <t>@DwightHoward dont brake shot clocks anymore  lol. good luck tomorrow dwight! your amazing.</t>
  </si>
  <si>
    <t>Fri May 22 00:36:37 PDT 2009</t>
  </si>
  <si>
    <t xml:space="preserve">Auch - just made something dirty to compensate for a design flaw in our membership implementation... But it works just fine </t>
  </si>
  <si>
    <t>Fri May 22 00:36:38 PDT 2009</t>
  </si>
  <si>
    <t xml:space="preserve">@robocallaghan  I'll keep my eye out for that special cuckoo </t>
  </si>
  <si>
    <t>loveliting</t>
  </si>
  <si>
    <t xml:space="preserve">@thisisroger Trending Topics is what most people are talking about right now. Good to see you in Twitter Roger! </t>
  </si>
  <si>
    <t xml:space="preserve">I wonder if my shit  greedy local MP could take a 12 inch dildo up his ass??????????? Ohhhhh break time in 30 mins,, I'm starving </t>
  </si>
  <si>
    <t>Eyes_On_Fire55</t>
  </si>
  <si>
    <t>Karaoke = amazing!  Only makes me wanna be a rock star that much more. *sigh*</t>
  </si>
  <si>
    <t>@QandQ run with it.. hahaha  it's their fault not mine...</t>
  </si>
  <si>
    <t xml:space="preserve">@theSmaw I can tell that you don't get the bus in from Brixton </t>
  </si>
  <si>
    <t>JannaBananax17</t>
  </si>
  <si>
    <t>PreGrad Party Tonight @ 7pm! Call me    [also, i had a wonderful pinning, thanks everyone who came, can't wait to see pics up on facebook]</t>
  </si>
  <si>
    <t>Fri May 22 00:36:41 PDT 2009</t>
  </si>
  <si>
    <t>@SpiritfireM  I'm sloooooooowly exploring.. XD</t>
  </si>
  <si>
    <t>braampje</t>
  </si>
  <si>
    <t xml:space="preserve">@JowieDePowie googluck and do it between the lines </t>
  </si>
  <si>
    <t>on the way to the city to get din din  im starved!</t>
  </si>
  <si>
    <t>Fri May 22 00:36:43 PDT 2009</t>
  </si>
  <si>
    <t>ASEXXYBADGRL</t>
  </si>
  <si>
    <t xml:space="preserve">@samantharonson Haha I love samantha ronson...she's fan-fuckin-tastic...always makes me laugh... </t>
  </si>
  <si>
    <t>Fri May 22 00:36:45 PDT 2009</t>
  </si>
  <si>
    <t>arti_kz</t>
  </si>
  <si>
    <t>? psi ????-??? - ?? qwit ??????? ?????  ??? ?? ??? ??? ???????? ? ???? ??????...</t>
  </si>
  <si>
    <t xml:space="preserve">Well after a fantwitterous night I find myself riding home to Pete with a grin on my face </t>
  </si>
  <si>
    <t>ladytori</t>
  </si>
  <si>
    <t xml:space="preserve">well im on my way to the pool to get into the hot tub damn i love where i live </t>
  </si>
  <si>
    <t xml:space="preserve">@secondhandjohn Good luck John! I'm SO xcited for your new album! </t>
  </si>
  <si>
    <t>on my way to alton towers. excited. wish i hadnt come home last night, soo happy  and for the record, you fell asleep!</t>
  </si>
  <si>
    <t>Fri May 22 00:36:47 PDT 2009</t>
  </si>
  <si>
    <t xml:space="preserve">LOL at the same time my scottisch terrier Bert tries to bring the bal from the garden into the livingroom, he is so stubborn and cool </t>
  </si>
  <si>
    <t xml:space="preserve">Hey Tweeps, Awesome Friend and Amazing Tweep @CharissaCowart needs some votes on TwitterWall http://is.gd/CamM Go show some love </t>
  </si>
  <si>
    <t xml:space="preserve">So....what am I doing? Writing </t>
  </si>
  <si>
    <t xml:space="preserve">hey @volunteeringwa get that wine ready I am on my way TGIF </t>
  </si>
  <si>
    <t>Fri May 22 00:36:49 PDT 2009</t>
  </si>
  <si>
    <t>@LostInInaka Turn R&amp;amp;J into drinking game 2 keep you alert. Tally references w/ friends 4 l8r    http://tinyurl.com/pbmkfr</t>
  </si>
  <si>
    <t>Fri May 22 00:36:50 PDT 2009</t>
  </si>
  <si>
    <t>@owlcity Cool! The Black Hills are amazing!  I love South Dakota.</t>
  </si>
  <si>
    <t>Fri May 22 00:36:52 PDT 2009</t>
  </si>
  <si>
    <t xml:space="preserve">@ellimist1313 a knitted sweater, dork   </t>
  </si>
  <si>
    <t xml:space="preserve">@mikemike2020 wonderful loincloth and feathers! thx for the #FF </t>
  </si>
  <si>
    <t>Fri May 22 00:36:53 PDT 2009</t>
  </si>
  <si>
    <t>xXxkaylaaaaaxXx</t>
  </si>
  <si>
    <t xml:space="preserve">your body is a wounderland- john mayer   </t>
  </si>
  <si>
    <t>Fri May 22 00:36:56 PDT 2009</t>
  </si>
  <si>
    <t>first movie stills of New Moon. Cool  http://bit.ly/1xsz0v /</t>
  </si>
  <si>
    <t xml:space="preserve">@Judyastley Yes but by the end of it you'll be in the motherland </t>
  </si>
  <si>
    <t xml:space="preserve">watching The Hitcher on Cinemax. Sean Bean on killing spree. </t>
  </si>
  <si>
    <t xml:space="preserve">@dopeguhxfresh Haha you need twitter intervention bae </t>
  </si>
  <si>
    <t>SakuraDevil</t>
  </si>
  <si>
    <t xml:space="preserve">A refreshing day  Just eat,play and listen to music </t>
  </si>
  <si>
    <t xml:space="preserve">@Shadez @CruciFire Oh man this is Big!! Archie used to be my dating idol when i was a kid </t>
  </si>
  <si>
    <t xml:space="preserve">@beccaRAR Thanks sexy lady </t>
  </si>
  <si>
    <t>Fri May 22 00:36:59 PDT 2009</t>
  </si>
  <si>
    <t>femaleshinigami</t>
  </si>
  <si>
    <t xml:space="preserve">Well Jared joined Twitter? And here I thought everybody was here already XD Well, hello @1jaredPADALECKI !! </t>
  </si>
  <si>
    <t>Fri May 22 00:37:00 PDT 2009</t>
  </si>
  <si>
    <t xml:space="preserve">I must try and put in an extra effort on my latest ACD book. Only fitting given the date </t>
  </si>
  <si>
    <t>@hulahips15 Thank you very very very much for your gift to Maia!   Love you all.  Too bad you won't be here this year. Miss you.</t>
  </si>
  <si>
    <t xml:space="preserve">i'm so into his song, &amp;quot;heartless&amp;quot;. simple but cute. </t>
  </si>
  <si>
    <t xml:space="preserve">@PhlaymzGudMoney I don't! Becuz I love pickle juice! </t>
  </si>
  <si>
    <t xml:space="preserve">Valentina got a new camera and won't let me bring it tomorrow. &amp;gt;&amp;lt; biatch, she better let me. </t>
  </si>
  <si>
    <t xml:space="preserve">Decidedly, I am going to bed.  After importing and sorting through about 10 gigs of 9th grade music, I kept 7 gigs and am enjoying it. </t>
  </si>
  <si>
    <t xml:space="preserve">just listenin to music now, mite go make some crumpets in a mo  Mmmm food.... </t>
  </si>
  <si>
    <t xml:space="preserve">@kailys3 So you're the older woman in this scenario? What's the problem, cougar? Teach him a few tricks! Like how to beg! </t>
  </si>
  <si>
    <t>@Fletchiticus Skullcandy  My sister has them and scarcely hears anything but her Japanese Pop/Rap/Rock</t>
  </si>
  <si>
    <t xml:space="preserve">@biancaduhh WOW im SOO HAPPY for you Bianca i know how much you wanted him to reply to you </t>
  </si>
  <si>
    <t>karendoodles</t>
  </si>
  <si>
    <t>http://tinyurl.com/q25lw2 (Ulan! Check this one.)  http://plurk.com/p/vf2tb</t>
  </si>
  <si>
    <t>Fri May 22 00:37:03 PDT 2009</t>
  </si>
  <si>
    <t>Looking forward to a great bank holiday weekend,yay,need to finish making my bread pudding  x</t>
  </si>
  <si>
    <t>Fri May 22 00:37:04 PDT 2009</t>
  </si>
  <si>
    <t xml:space="preserve">going to the gym, then swimming, then off to sarahs </t>
  </si>
  <si>
    <t xml:space="preserve">@rustycharm yeah the bright ones aye!!! </t>
  </si>
  <si>
    <t xml:space="preserve">My sister told me that customs laughed hard when they saw her pic in the passport. How embarrassing is that!  </t>
  </si>
  <si>
    <t>Fri May 22 00:38:13 PDT 2009</t>
  </si>
  <si>
    <t>My life hates me. So much! But i dont hate my friends anymore  haha.</t>
  </si>
  <si>
    <t>meluna30</t>
  </si>
  <si>
    <t xml:space="preserve">better go to bed...because tomorrow will b a busy dayyyyy </t>
  </si>
  <si>
    <t>Fri May 22 00:38:14 PDT 2009</t>
  </si>
  <si>
    <t>SapirShavit</t>
  </si>
  <si>
    <t>just finished another exam ! 2 more left  such a busy day O:</t>
  </si>
  <si>
    <t xml:space="preserve">@Mallarybc It's where you recommend Twitter users to other Twitter users </t>
  </si>
  <si>
    <t xml:space="preserve">@rkartha I guess only 99... Don't think anything else worth watching is playing... Though i can watch F &amp;amp; F again </t>
  </si>
  <si>
    <t>@jstbee btw you're right.. you got me to like tofu.. so you're definitely a part of this transformation  HAHAHA</t>
  </si>
  <si>
    <t>lexy - novice  this has been keeping me up all night. i need to get up early... damn</t>
  </si>
  <si>
    <t xml:space="preserve">@PowerCV the art of running a scrappy startup means knowing the difference between expense and investment </t>
  </si>
  <si>
    <t>mileha</t>
  </si>
  <si>
    <t xml:space="preserve">helloo friday...its going to be another sleepless weekend </t>
  </si>
  <si>
    <t>Fri May 22 00:38:17 PDT 2009</t>
  </si>
  <si>
    <t xml:space="preserve">@paul_freeman  Just bracket to make sure... </t>
  </si>
  <si>
    <t>MayraP420</t>
  </si>
  <si>
    <t xml:space="preserve">BrittDock: come over!!! </t>
  </si>
  <si>
    <t xml:space="preserve">@lja_star I'm sure Mandi is since she's been there a couple of times. </t>
  </si>
  <si>
    <t>Fri May 22 00:38:18 PDT 2009</t>
  </si>
  <si>
    <t>@aruntp Thnx dude. Yeah will let the BITSian tweeple know  Suggest things to download Just go the complete allman brothers discography</t>
  </si>
  <si>
    <t>Fri May 22 00:38:19 PDT 2009</t>
  </si>
  <si>
    <t xml:space="preserve">@JulianEdward awww thx. </t>
  </si>
  <si>
    <t xml:space="preserve">is going to go get butter to make her icing... </t>
  </si>
  <si>
    <t>ladykryyn</t>
  </si>
  <si>
    <t xml:space="preserve">@smoulderingsea I'll settle for m&amp;amp;m cookies. </t>
  </si>
  <si>
    <t>@sweetlilmzmia Haha okay. Thanks   Still thinking thank you though</t>
  </si>
  <si>
    <t>Fri May 22 00:38:20 PDT 2009</t>
  </si>
  <si>
    <t xml:space="preserve">Goodnight Twittererz!!!  I have begun 2 write down my dreams upon waking as an excercise in lucid consciousness. Talk 2morrow friends. </t>
  </si>
  <si>
    <t>Fri May 22 00:38:21 PDT 2009</t>
  </si>
  <si>
    <t xml:space="preserve">everyone please give a warm welcome my friend @akai_chou808 (patrick) he is still new to this. </t>
  </si>
  <si>
    <t xml:space="preserve">i just added hala masri on facebook. hahahaha </t>
  </si>
  <si>
    <t>Fri May 22 00:38:22 PDT 2009</t>
  </si>
  <si>
    <t xml:space="preserve">Already finished taking a bath. </t>
  </si>
  <si>
    <t>Fri May 22 00:38:23 PDT 2009</t>
  </si>
  <si>
    <t>Elliezamuso</t>
  </si>
  <si>
    <t xml:space="preserve">Met Mathew Mitcham today... Great guy, great diver </t>
  </si>
  <si>
    <t xml:space="preserve">so I wont be at @MTUB til at least 9ish, I'm thinking. may keep you posted.. maybe. oh come now, I'm never reliable. but I will be there! </t>
  </si>
  <si>
    <t>Fri May 22 00:38:24 PDT 2009</t>
  </si>
  <si>
    <t>@DwightHoward dont brake shot clocks anymore  lol. good luck today dwight! your amazing.</t>
  </si>
  <si>
    <t xml:space="preserve">@pim2005 Wonder how many people will have understood that tweet! LOL  Sorry it was so long </t>
  </si>
  <si>
    <t xml:space="preserve">Can I say Denver in 6? </t>
  </si>
  <si>
    <t xml:space="preserve">@daveybarnett hopefully, yes. I hope the weather is like today too </t>
  </si>
  <si>
    <t>~30 pages left.  Damn I'm good under pressure. Can't wait till summer though. It's so so close.</t>
  </si>
  <si>
    <t xml:space="preserve">@linaaa_b  if you like 2 laugh..have a good time..follow me..its just that simple </t>
  </si>
  <si>
    <t xml:space="preserve">@marxculture Lol. Yay! Another rat fan! </t>
  </si>
  <si>
    <t xml:space="preserve">@dschach @jpseabury I most definitely will NOT qualify for fashion-forward part of the job description. Don't even ask! </t>
  </si>
  <si>
    <t>Fri May 22 00:38:27 PDT 2009</t>
  </si>
  <si>
    <t>Cosmonautix</t>
  </si>
  <si>
    <t xml:space="preserve">livejournal.com - 10 years! yeaaay! </t>
  </si>
  <si>
    <t xml:space="preserve">@SLotH13 You're welcome! </t>
  </si>
  <si>
    <t>Fri May 22 00:38:29 PDT 2009</t>
  </si>
  <si>
    <t xml:space="preserve">@wonderdidi @brother488 now we have the new emoji master and emoji queen </t>
  </si>
  <si>
    <t>Fri May 22 00:38:30 PDT 2009</t>
  </si>
  <si>
    <t xml:space="preserve">@:therealpickler Kelly I am a new fan of yours after tonights concert here in Phoenix the entire show was so good </t>
  </si>
  <si>
    <t>Fri May 22 00:38:31 PDT 2009</t>
  </si>
  <si>
    <t xml:space="preserve">@flyingbolt No I didn't, thats why you txt me remember, ya donut, </t>
  </si>
  <si>
    <t>Fri May 22 00:38:32 PDT 2009</t>
  </si>
  <si>
    <t xml:space="preserve">@Snookss Can I be the treasurer instead?  Need to pay for this cheap wine somehow!  </t>
  </si>
  <si>
    <t>Michelle_Eads</t>
  </si>
  <si>
    <t>14 more days til the big move! Cleaning and running around today!  Can't wait to be in the states!</t>
  </si>
  <si>
    <t>Fri May 22 00:38:33 PDT 2009</t>
  </si>
  <si>
    <t xml:space="preserve">@amysav83 i hve 2 leave 4 work :O i posted a youtube vid for you to watch. hope you like it. i may log on at work. have a great day </t>
  </si>
  <si>
    <t>Fri May 22 00:38:34 PDT 2009</t>
  </si>
  <si>
    <t xml:space="preserve">@onm_uk oh my goodness DSiWare shop actually has a good game. Hey there pictopic </t>
  </si>
  <si>
    <t xml:space="preserve">@cArtPhotography Cynthia!!  Where have you been!?  </t>
  </si>
  <si>
    <t xml:space="preserve">is glad soccer in cancelled tomorrow </t>
  </si>
  <si>
    <t>Work todayyy.  x</t>
  </si>
  <si>
    <t xml:space="preserve">@Tamara_B Vodka is what will ease my pain. </t>
  </si>
  <si>
    <t>Fri May 22 00:38:37 PDT 2009</t>
  </si>
  <si>
    <t xml:space="preserve">@thelongmile I see. Frankly speaking, I'm not really good on the server side, I search and find any info besides email to the provider </t>
  </si>
  <si>
    <t>overstreetjj</t>
  </si>
  <si>
    <t xml:space="preserve">Still drinking vino of course. </t>
  </si>
  <si>
    <t xml:space="preserve">@LauraWhittaker good morning </t>
  </si>
  <si>
    <t>@penwynhapus sorry to hear ur disappointed - I was too when Coldplay posted a picture of the live album  - but it wasnt....</t>
  </si>
  <si>
    <t>NikoTune</t>
  </si>
  <si>
    <t xml:space="preserve">just starting to work @ office... puh! so tired! </t>
  </si>
  <si>
    <t>@TSStechAngel Hi  How's life with you?</t>
  </si>
  <si>
    <t xml:space="preserve">@deichmann yep, it's amazing </t>
  </si>
  <si>
    <t xml:space="preserve">@anima - LOL. Agree </t>
  </si>
  <si>
    <t>Fri May 22 00:38:41 PDT 2009</t>
  </si>
  <si>
    <t xml:space="preserve">@darkzoo thanks for the #followfriday. Fingers crossed for you for the 30th </t>
  </si>
  <si>
    <t>@candice5355 heyy  nothing, just listening to music. omj, got the new girlfriend and theres a double page on miley  but they said...</t>
  </si>
  <si>
    <t>@selves aww thanks  I'm sure it will come... got a movie on. giving it time. got someone to call in case of nightmares.</t>
  </si>
  <si>
    <t xml:space="preserve">@LeslieRosales hahahha yea u are fired!! It's gonna be fun tho </t>
  </si>
  <si>
    <t>Fri May 22 00:38:45 PDT 2009</t>
  </si>
  <si>
    <t>jibin_mathews</t>
  </si>
  <si>
    <t xml:space="preserve">making beef curry </t>
  </si>
  <si>
    <t xml:space="preserve">#mindboggles: When Apple creates proprietary software, it's revolutionary. When anyone else does, it's a #fail.  </t>
  </si>
  <si>
    <t xml:space="preserve">@JoshKin Plan H3's outing well. I'll start working on Tuesday. Off to Tagaytay. Will just look forward to your pictures. </t>
  </si>
  <si>
    <t xml:space="preserve">@robinpietersen DUDE!! Your famous!! </t>
  </si>
  <si>
    <t>@TimTheBlue thanks tim!!  x</t>
  </si>
  <si>
    <t xml:space="preserve">@robi27 awww shame baba, i come give u some cuddles soon </t>
  </si>
  <si>
    <t xml:space="preserve">@Chavo_ I will once I get home </t>
  </si>
  <si>
    <t>Fri May 22 00:38:49 PDT 2009</t>
  </si>
  <si>
    <t xml:space="preserve">I feel so complete right now. Heaven. </t>
  </si>
  <si>
    <t>Ok Im gonna take a shower and then go to bed, have work all day tomorrow. Good nite tweeters  http://twitpic.com/5oi11</t>
  </si>
  <si>
    <t>Fri May 22 00:38:50 PDT 2009</t>
  </si>
  <si>
    <t>@samantharonson You should totally try ISAW. Its one of those foods sold in the street.  Delicious, I tell ya.</t>
  </si>
  <si>
    <t>Fri May 22 00:38:51 PDT 2009</t>
  </si>
  <si>
    <t>UPSgirl</t>
  </si>
  <si>
    <t xml:space="preserve">It is a good idea to make sure it is in sturdy packaging and taped securely! Feel free to go a little tape happy! </t>
  </si>
  <si>
    <t xml:space="preserve">@halcyoncmdr Thanks!  </t>
  </si>
  <si>
    <t>synthesisphotos</t>
  </si>
  <si>
    <t xml:space="preserve">Good night tweetards. </t>
  </si>
  <si>
    <t>Fri May 22 00:38:52 PDT 2009</t>
  </si>
  <si>
    <t>@draculabus yeah i changed it  you like?</t>
  </si>
  <si>
    <t>Fri May 22 00:38:53 PDT 2009</t>
  </si>
  <si>
    <t>Can't sLeep.watchinG Friends.Can't  Get enouGh  &amp;quot;Look! I'm chandLer, couLd I BE wearin' anymore cLothes&amp;quot;</t>
  </si>
  <si>
    <t>Fri May 22 00:38:54 PDT 2009</t>
  </si>
  <si>
    <t>@sharonhayes you're always welcome  #women2follow</t>
  </si>
  <si>
    <t>helloimtim</t>
  </si>
  <si>
    <t>@owlcity I'm like so obsessed with your music  you are amazing. It would mean the world to me if you replied to this tweet. \^.^/</t>
  </si>
  <si>
    <t xml:space="preserve">@ericxenvy: cool...thanks! can't wait to see the other pics! </t>
  </si>
  <si>
    <t>Fri May 22 00:38:56 PDT 2009</t>
  </si>
  <si>
    <t>@HelenH20 v nice  enjoy the film?</t>
  </si>
  <si>
    <t>darthpelo</t>
  </si>
  <si>
    <t>Live from iPhone/mobile corse in Cremona  Now AppleScript base</t>
  </si>
  <si>
    <t>melissaaa94</t>
  </si>
  <si>
    <t>@janinaaa lols i couldnt go to cross country...but im glad lols  xxx</t>
  </si>
  <si>
    <t>mandis13</t>
  </si>
  <si>
    <t xml:space="preserve">@feliciaday No spoilers, but maybe my fave video game ending this year so far. </t>
  </si>
  <si>
    <t xml:space="preserve">@CasperStorm Mhehehe the best way to end #L4D </t>
  </si>
  <si>
    <t>artistalover</t>
  </si>
  <si>
    <t xml:space="preserve">@dawnwadawn please reply.. </t>
  </si>
  <si>
    <t xml:space="preserve">@kentology Him! gots wheels 2morrow eve &amp;amp; wondering what is earliest u can meet me as i have to get to bed as early as possible fri </t>
  </si>
  <si>
    <t>parantza</t>
  </si>
  <si>
    <t xml:space="preserve">@ddlovato and we'll be waiting for you with open arms, hands and hearts  Love ya girl!!! </t>
  </si>
  <si>
    <t xml:space="preserve">making a moving pic </t>
  </si>
  <si>
    <t xml:space="preserve">@MJ Congratulations! Rest well </t>
  </si>
  <si>
    <t xml:space="preserve">taking some photos of myself. &amp;lt;again&amp;gt; </t>
  </si>
  <si>
    <t xml:space="preserve">hm there was unfort no 'lower your eyelids to die with the sun' played during todays set. le sigh. but still goodness </t>
  </si>
  <si>
    <t>Family fun  Just ordered pizza from Pizza Hut online for dinner.</t>
  </si>
  <si>
    <t>Fri May 22 00:39:03 PDT 2009</t>
  </si>
  <si>
    <t xml:space="preserve">its almost over!!  summer is just around the corner </t>
  </si>
  <si>
    <t xml:space="preserve">@MandyAlwaysKnws lol he said they were nice about everythin. he just came in ALO a bit ago </t>
  </si>
  <si>
    <t xml:space="preserve">@PeteyMK im loving it  i dont see why people shouldnt. its great. </t>
  </si>
  <si>
    <t xml:space="preserve">finally home. excited about the cupcakes. yeah i enjoy the simple things in life </t>
  </si>
  <si>
    <t xml:space="preserve">Good night! Sweet dreams!  TGIF, baby!!! </t>
  </si>
  <si>
    <t>shane_woz_ere</t>
  </si>
  <si>
    <t xml:space="preserve">@hy_supergirl - Obviously you've never been to Ireland </t>
  </si>
  <si>
    <t>jayseeteael</t>
  </si>
  <si>
    <t xml:space="preserve">good first day at the new gym..time for a refreshing shower.. </t>
  </si>
  <si>
    <t>Fri May 22 00:40:12 PDT 2009</t>
  </si>
  <si>
    <t>LalaLupes</t>
  </si>
  <si>
    <t>Lol pk here tweeting on k lupe's phizzone lol cricket sucks   [[Lu-Peh]]</t>
  </si>
  <si>
    <t>silvermic</t>
  </si>
  <si>
    <t xml:space="preserve">Just 5 and half more hours and this day at work is done! I am really looking forward to the weekend </t>
  </si>
  <si>
    <t>simonbarrow</t>
  </si>
  <si>
    <t xml:space="preserve">@davidmasters That's good to hear. I agree </t>
  </si>
  <si>
    <t>Fri May 22 00:40:14 PDT 2009</t>
  </si>
  <si>
    <t xml:space="preserve">@1jaredPADALECKI hey Jared, welcome to twitter! </t>
  </si>
  <si>
    <t xml:space="preserve">@natasha_zemlin so sorry my phone died!! but yes I went </t>
  </si>
  <si>
    <t>NateChrist</t>
  </si>
  <si>
    <t xml:space="preserve">Three beers plus two shots of kahlua plus two shots of vodka plus nyquil equals </t>
  </si>
  <si>
    <t>@Rowen_Windsong extra spicy flavor!  haha ^^</t>
  </si>
  <si>
    <t>http://beta.spezify.com/spezify.swf I`m loving it  and the way they show ur results is great, visual-strong</t>
  </si>
  <si>
    <t xml:space="preserve">Reading a bedtime stor, can't got to sleep.. I'm reading Wicked. </t>
  </si>
  <si>
    <t>Fri May 22 00:40:16 PDT 2009</t>
  </si>
  <si>
    <t xml:space="preserve">I've added an eleventh commandment...honor thy ears and soul... @honorsociety &amp;lt;--everyone follow them, it's part of the sacred law </t>
  </si>
  <si>
    <t>Fri May 22 00:40:17 PDT 2009</t>
  </si>
  <si>
    <t xml:space="preserve">@NoReinsGirl good morning, day going well so far? </t>
  </si>
  <si>
    <t xml:space="preserve">@SoongUK Oh yeah good point, in my despondent state I'd forgot about that. Stop holding out on all those offers, I *know* there are loads </t>
  </si>
  <si>
    <t>debzatee</t>
  </si>
  <si>
    <t>@nic12chris. . . . yay nic . . . welcome to twitterworld! ! ! lol  x x x</t>
  </si>
  <si>
    <t xml:space="preserve">My puppy is snoring. I think hes better. Haha  </t>
  </si>
  <si>
    <t xml:space="preserve">Trying to write a post  entitled, &amp;quot; The curious case of the lizard in my bathroom&amp;quot; </t>
  </si>
  <si>
    <t>uciksa</t>
  </si>
  <si>
    <t xml:space="preserve">@James_Phelps jacob i guess </t>
  </si>
  <si>
    <t xml:space="preserve">@dan99iel subscribe as in RSS by the way. </t>
  </si>
  <si>
    <t>Fri May 22 00:40:21 PDT 2009</t>
  </si>
  <si>
    <t xml:space="preserve">@itsshashank thanks </t>
  </si>
  <si>
    <t>flickytwit</t>
  </si>
  <si>
    <t>@nealejames spoken like a true native of the shire! i look forward to learning more vocab and customs, not to mention hand gestures  xxx</t>
  </si>
  <si>
    <t>Fri May 22 00:40:23 PDT 2009</t>
  </si>
  <si>
    <t>@sanye  It's your day today! Gefeliciteerd, tis verdiend</t>
  </si>
  <si>
    <t>Zugam</t>
  </si>
  <si>
    <t xml:space="preserve"> I love the download fest.</t>
  </si>
  <si>
    <t>Tina617</t>
  </si>
  <si>
    <t xml:space="preserve">@farmer1019 Good for you, Farmer! </t>
  </si>
  <si>
    <t>Fri May 22 00:40:24 PDT 2009</t>
  </si>
  <si>
    <t xml:space="preserve">Today I will be having a relaxed day. First walk Roxy, then doing groceries and after that cleaning the house and watching Oprah </t>
  </si>
  <si>
    <t xml:space="preserve">@josephranseth Yeah! MR.DJ-J! *yawn* I'm getting sleepy.. can you find me a lullaby dedication </t>
  </si>
  <si>
    <t>Fri May 22 00:40:25 PDT 2009</t>
  </si>
  <si>
    <t xml:space="preserve">@Domm_LoveLife  if you like 2 laugh..have a good time..follow me..its just that simple </t>
  </si>
  <si>
    <t>Fri May 22 00:40:26 PDT 2009</t>
  </si>
  <si>
    <t>@bellaxmarie im great Bella dear, she is a persuasive girl that Alice  sry if the charity event was boring for you.Did Ness make friends?</t>
  </si>
  <si>
    <t xml:space="preserve">@almstasongwritr http://twitpic.com/5nv09 - OMG!!!! I just saw this right now, hahaha thank you Annika </t>
  </si>
  <si>
    <t xml:space="preserve">@SpellOfPlay sweet. </t>
  </si>
  <si>
    <t>Fri May 22 00:40:29 PDT 2009</t>
  </si>
  <si>
    <t>It's just like painting a blank canvas     It enhances natural beauty when used correctly.... http://bit.ly/FhpIM</t>
  </si>
  <si>
    <t>ABillionSuns</t>
  </si>
  <si>
    <t xml:space="preserve">@612brisbane try following my public account instead of @rocketpilot </t>
  </si>
  <si>
    <t>Fri May 22 00:40:30 PDT 2009</t>
  </si>
  <si>
    <t>gingy34</t>
  </si>
  <si>
    <t xml:space="preserve">@popisunga:  sometimes...kase minsan there are sequences in a manga that are not shown in anime...in some cases lang ah... </t>
  </si>
  <si>
    <t>On train to London. Makes change from Dublin  Haven't been to the office in ages. I like London.</t>
  </si>
  <si>
    <t>Fri May 22 00:40:31 PDT 2009</t>
  </si>
  <si>
    <t xml:space="preserve">@DBMRECORDS LOL so true...  thanks for checking it out though.  I need my beauty sleep so night! </t>
  </si>
  <si>
    <t>meltedrachel</t>
  </si>
  <si>
    <t xml:space="preserve">I love Twitter with my cuppa in the morning- I get a whole list of awesome links more tasty than cereal. Thanks Everyone </t>
  </si>
  <si>
    <t>@columnbreak awesome!  How cool is that???   d3</t>
  </si>
  <si>
    <t>Fri May 22 00:40:33 PDT 2009</t>
  </si>
  <si>
    <t>watched How To Lose Friends &amp;amp; Alienate People and now watching He's Just Not That Into You  Justin Long is so cute</t>
  </si>
  <si>
    <t xml:space="preserve">@Coco_The_Ninja hangin out with family. And gonna try and get a couple Beat Freaks things in. </t>
  </si>
  <si>
    <t xml:space="preserve">@rohanbabu Thanks...Rohan. </t>
  </si>
  <si>
    <t xml:space="preserve">just rolled out another update on http://wearehunted.com - home time ! </t>
  </si>
  <si>
    <t>@Penmwynhapus sorry to hear ur disappointed - I was too when Coldplay posted a picture of the live album  - but it wasnt....</t>
  </si>
  <si>
    <t>Fri May 22 00:40:35 PDT 2009</t>
  </si>
  <si>
    <t xml:space="preserve">@wrocknquidditch Great minds think alike, you know! </t>
  </si>
  <si>
    <t xml:space="preserve">@LstInTheSeeThru Bobbi you're so right! I noticed that a lot too, i just didn't have the guts to say it out loud! ROFL </t>
  </si>
  <si>
    <t xml:space="preserve">@jakeashley im watching the same sunset </t>
  </si>
  <si>
    <t>#ff #followfriday   @BeccaBoo253</t>
  </si>
  <si>
    <t>Fri May 22 00:40:36 PDT 2009</t>
  </si>
  <si>
    <t xml:space="preserve">@loboastuto Congratulations! Now let's see if your theory works... </t>
  </si>
  <si>
    <t>@fortranboy Hope you are having a lovely time  Have you seen any baby koalas yet?</t>
  </si>
  <si>
    <t xml:space="preserve">my latest background design: @DayleRobyn </t>
  </si>
  <si>
    <t>Kris Allen on The Tonight Show  http://bit.ly/4as1rW</t>
  </si>
  <si>
    <t>@courtneykkk note for the morning: its not pee..its lemonade..and your pants are in the dryer  &amp;lt;3 as always a good night )</t>
  </si>
  <si>
    <t>Fri May 22 00:40:39 PDT 2009</t>
  </si>
  <si>
    <t>@Nathj89 happy bday mate, what better present than a 3 day weekend  have fun!</t>
  </si>
  <si>
    <t xml:space="preserve">Rushrushrush. On the way to sixthform </t>
  </si>
  <si>
    <t>Fri May 22 00:40:41 PDT 2009</t>
  </si>
  <si>
    <t>networxtech</t>
  </si>
  <si>
    <t xml:space="preserve">If Mac DW CS3 is painfully slow, click on it in app's, 'get info' and tick  'Open using Rosetta' http://tinyurl.com/rdnywo worked 4 me </t>
  </si>
  <si>
    <t>Fri May 22 00:40:44 PDT 2009</t>
  </si>
  <si>
    <t>sophietjefie</t>
  </si>
  <si>
    <t xml:space="preserve">Waiting for my new lcd television to be delivered </t>
  </si>
  <si>
    <t>Fri May 22 00:40:42 PDT 2009</t>
  </si>
  <si>
    <t xml:space="preserve">Getting ready for the footy </t>
  </si>
  <si>
    <t>Fri May 22 00:40:43 PDT 2009</t>
  </si>
  <si>
    <t xml:space="preserve">@REGYATES happy birthday. </t>
  </si>
  <si>
    <t xml:space="preserve">@unbottledjeanie wa.....is damn &amp;quot;shui&amp;quot; ler....wish you have a nice day after this </t>
  </si>
  <si>
    <t>Fri May 22 00:40:45 PDT 2009</t>
  </si>
  <si>
    <t>GreyFamily</t>
  </si>
  <si>
    <t xml:space="preserve">Just added another Troubadour show July 14th </t>
  </si>
  <si>
    <t>rhonda_brown</t>
  </si>
  <si>
    <t xml:space="preserve">@Davidbc It was so great to see you guys today. Hannah is precious and I loved watching her eat salsa! </t>
  </si>
  <si>
    <t>azthunderpony</t>
  </si>
  <si>
    <t xml:space="preserve">@ColoradoFoothil UR just showing off now... </t>
  </si>
  <si>
    <t>dancing_moon</t>
  </si>
  <si>
    <t xml:space="preserve">www.chinabrilliancetours.com is officially online~~China Trip is just a website away~~start planning your holidays now~! </t>
  </si>
  <si>
    <t xml:space="preserve">Woo, I haz new makeups! Pretty eyeshadow. And lipstick and nailpolish. Not sure how much I'll use them but eh </t>
  </si>
  <si>
    <t>Happppy berdayyyyy!!  don't b mad!! http://twitpic.com/5oi3q</t>
  </si>
  <si>
    <t xml:space="preserve">goodmorning. what a beautiful day today </t>
  </si>
  <si>
    <t>Fri May 22 00:40:47 PDT 2009</t>
  </si>
  <si>
    <t>clarisa</t>
  </si>
  <si>
    <t xml:space="preserve">Packing my stuff. I'm coming home tomorrow! </t>
  </si>
  <si>
    <t>Fri May 22 00:40:48 PDT 2009</t>
  </si>
  <si>
    <t xml:space="preserve">going to cologne today... weather is nice... think it's going to be fun </t>
  </si>
  <si>
    <t>Fri May 22 00:40:49 PDT 2009</t>
  </si>
  <si>
    <t xml:space="preserve">SHOPPING! New shoes! New ear rings! New Make-up! and hopefully... New Sunglasses soon... </t>
  </si>
  <si>
    <t>Fri May 22 00:40:50 PDT 2009</t>
  </si>
  <si>
    <t>Fri May 22 00:40:52 PDT 2009</t>
  </si>
  <si>
    <t>Morning world.  What's everyone up to today?</t>
  </si>
  <si>
    <t>veggielissa</t>
  </si>
  <si>
    <t xml:space="preserve">@MaziMazNYC transgeneration is uber gay...just like us </t>
  </si>
  <si>
    <t xml:space="preserve">@djshelton @mikeyballardo goodnight silly boys. </t>
  </si>
  <si>
    <t>Jo_Y</t>
  </si>
  <si>
    <t xml:space="preserve">off to play scratch golf comp in the sun </t>
  </si>
  <si>
    <t>Fri May 22 00:40:54 PDT 2009</t>
  </si>
  <si>
    <t>AngelicAngie70</t>
  </si>
  <si>
    <t xml:space="preserve">@MARIOdm thanks </t>
  </si>
  <si>
    <t xml:space="preserve">Thinking that winning ï¿½100K would put a big shit-eating grin on my face </t>
  </si>
  <si>
    <t>Fri May 22 00:40:56 PDT 2009</t>
  </si>
  <si>
    <t>riza182</t>
  </si>
  <si>
    <t xml:space="preserve">@ccrystaaal happy birthday! super late but hope you had a good one! </t>
  </si>
  <si>
    <t>Fri May 22 00:40:59 PDT 2009</t>
  </si>
  <si>
    <t>lovely_djay</t>
  </si>
  <si>
    <t xml:space="preserve">Faster JPEG Encoding in FB10: http://snipr.com/ijhgu Thibault, you rock </t>
  </si>
  <si>
    <t>Fri May 22 00:41:00 PDT 2009</t>
  </si>
  <si>
    <t>I follow @brian72975 ... cause us DFW Texans haf' to stick together!      #FollowFriday</t>
  </si>
  <si>
    <t xml:space="preserve">#followfriday @NegativeNatalie @TamekaRaymond @dolcina @ButtercupD -D great tweeters in my list. always wanna hear what they hav to say. </t>
  </si>
  <si>
    <t>Fri May 22 00:41:01 PDT 2009</t>
  </si>
  <si>
    <t>bigcarter16</t>
  </si>
  <si>
    <t xml:space="preserve">@billyraycyrus hi thought id say that my 8 year old sister loves miley so much its unreal lol, would you be able to pass this on please? </t>
  </si>
  <si>
    <t>Going shopping today. Might buy a Super Psychic Reader Hat O-matic if I can find one  First I need to pay my bills though</t>
  </si>
  <si>
    <t>usetrojan</t>
  </si>
  <si>
    <t xml:space="preserve">Ok my bad!! Don't even trip on the subject ese !! Lmao </t>
  </si>
  <si>
    <t>Fri May 22 00:41:02 PDT 2009</t>
  </si>
  <si>
    <t xml:space="preserve">@mizz_tweety  if you like 2 laugh..have a good time..follow me..its just that simple </t>
  </si>
  <si>
    <t xml:space="preserve">Gonna head to bed and dream of @ replies. G'night to all of my wonderful Twitter followers. I am grateful every day for all of you. </t>
  </si>
  <si>
    <t xml:space="preserve">hmmm Can I say Denver in 6? </t>
  </si>
  <si>
    <t xml:space="preserve">So v tired! 3 hrs of job searching followed by gym and then I can rest til tues </t>
  </si>
  <si>
    <t>Fri May 22 00:41:03 PDT 2009</t>
  </si>
  <si>
    <t xml:space="preserve">@atlprincess Nice rhyme </t>
  </si>
  <si>
    <t xml:space="preserve">digitalize your brand? mari, ke saya </t>
  </si>
  <si>
    <t xml:space="preserve">@rashmi I see you've made it to a different kind of list! Congrats anyway </t>
  </si>
  <si>
    <t>Fri May 22 00:41:04 PDT 2009</t>
  </si>
  <si>
    <t xml:space="preserve">@Iamamogul I know that's right! LoL!  I need to be taking over the world! I am a business woman! </t>
  </si>
  <si>
    <t xml:space="preserve">@kdaly100 getting there, thanks a million </t>
  </si>
  <si>
    <t>Heading to LA soon!  oh and I think Mike already announced the tour name &amp;quot;The Blue Light Special&amp;quot; tour. Not much different than b4, I know</t>
  </si>
  <si>
    <t>Fri May 22 00:41:05 PDT 2009</t>
  </si>
  <si>
    <t xml:space="preserve">http://twitpic.com/5oi45 - A very nice wash room in QVB... Never get bored to use it </t>
  </si>
  <si>
    <t>aww @lisamricci I hope it works  @andydick &amp;amp; his son deserve it .</t>
  </si>
  <si>
    <t>jdmartell</t>
  </si>
  <si>
    <t xml:space="preserve">Day old pizza is good </t>
  </si>
  <si>
    <t>Fri May 22 00:41:06 PDT 2009</t>
  </si>
  <si>
    <t>dawnwadawn</t>
  </si>
  <si>
    <t xml:space="preserve">@artistalover Hi! Nope, don't think so. </t>
  </si>
  <si>
    <t>Fri May 22 00:41:07 PDT 2009</t>
  </si>
  <si>
    <t xml:space="preserve">ok let's spread some #followfriday love </t>
  </si>
  <si>
    <t>@Billyraycyrus Good Night  Sweet Dreams</t>
  </si>
  <si>
    <t>Fri May 22 00:42:20 PDT 2009</t>
  </si>
  <si>
    <t xml:space="preserve">Hope all of you Twitter's are okay. Friday for many of us. Long weekend here in the US </t>
  </si>
  <si>
    <t>Shortlisted on www.greatbritons.ba.com PLEASE VOTE FROM MONDAY  !!</t>
  </si>
  <si>
    <t xml:space="preserve">@daniq62 you're not the only that knows. </t>
  </si>
  <si>
    <t>Fri May 22 00:42:21 PDT 2009</t>
  </si>
  <si>
    <t>smilesalazad</t>
  </si>
  <si>
    <t>Dumpy fixed, Suckbox Fixed.... Next cute sizza just started  yihaaaaa!!!!</t>
  </si>
  <si>
    <t>Fri May 22 00:42:22 PDT 2009</t>
  </si>
  <si>
    <t xml:space="preserve">@JewelStaite...Mastiff x Great Dane + food + big soft bed= a happy pooch and happy mummy! which = bliss!! So little for so much!! </t>
  </si>
  <si>
    <t>Fri May 22 00:42:23 PDT 2009</t>
  </si>
  <si>
    <t>@sowrongitsKazie nawww  yay for today! twas worth of a santi rating ;)</t>
  </si>
  <si>
    <t xml:space="preserve">Taking weird pleasure in my following | followers | updates all being round figures... opps, not now! Details person maybe? </t>
  </si>
  <si>
    <t>Fri May 22 00:42:24 PDT 2009</t>
  </si>
  <si>
    <t>jajing07</t>
  </si>
  <si>
    <t xml:space="preserve">going home early :today... </t>
  </si>
  <si>
    <t xml:space="preserve">Just had an unlikely &amp;quot;Morrissey is 50 today&amp;quot; conversation with someone at work. Happy birthday you charming man! </t>
  </si>
  <si>
    <t>Fri May 22 00:42:27 PDT 2009</t>
  </si>
  <si>
    <t>timbot38</t>
  </si>
  <si>
    <t xml:space="preserve">@Jem38 nothing clean im afraid </t>
  </si>
  <si>
    <t xml:space="preserve">yay i figured it out, but only with your help (you know who you are) </t>
  </si>
  <si>
    <t xml:space="preserve">Working :p and thinking about life </t>
  </si>
  <si>
    <t xml:space="preserve">Oh to hell w/ it. @pad4thai We all learn something new every day. So forget about it. Worry is a waste of time. </t>
  </si>
  <si>
    <t>Fri May 22 00:42:29 PDT 2009</t>
  </si>
  <si>
    <t>Just 3 more weeks of school  I wanna see Her MadGesty  !!!!</t>
  </si>
  <si>
    <t>debbiekeogh</t>
  </si>
  <si>
    <t xml:space="preserve">Welcome Michelle </t>
  </si>
  <si>
    <t xml:space="preserve">@lilandtedsmum  it was quite loud and came from nowhere. I laughed too </t>
  </si>
  <si>
    <t xml:space="preserve">@bck Yeah, in fairness 'horse' is a pretty generic search term - thanks for following up </t>
  </si>
  <si>
    <t>sophie_tomlinso</t>
  </si>
  <si>
    <t>@jimmycarr  Doncaster is the best!!!</t>
  </si>
  <si>
    <t>metbronson</t>
  </si>
  <si>
    <t xml:space="preserve">@honorablecnote wooty was funny too see am laughing lol. </t>
  </si>
  <si>
    <t>@Jinxie_G  not sure how to add in to that. What's behind the thing anyway? #jinxiessecretdiary</t>
  </si>
  <si>
    <t>darinajoy</t>
  </si>
  <si>
    <t>Do NOT text or tweet tonight what you may regret tomorrow  http://textsfromlastnight.com/</t>
  </si>
  <si>
    <t>Fri May 22 00:42:33 PDT 2009</t>
  </si>
  <si>
    <t>Ylva09</t>
  </si>
  <si>
    <t xml:space="preserve">Band practice tonight, with a new singer. I'm sooo excited! All work and no play makes Ylva wanting to become a rock star </t>
  </si>
  <si>
    <t>Fri May 22 00:42:32 PDT 2009</t>
  </si>
  <si>
    <t xml:space="preserve">#followfriday  @eastermoon   she takes great pictures and needs more followers. She's also a really nice person </t>
  </si>
  <si>
    <t>angela_mendez</t>
  </si>
  <si>
    <t xml:space="preserve">WARNING: i am royally pissed right now.  do NOT get on my bad side today; or i WILL rip you a new asshole. love, angela </t>
  </si>
  <si>
    <t>KevinM71</t>
  </si>
  <si>
    <t xml:space="preserve">the gallows were simply incredible last night. London is the reason, C'MON!!! </t>
  </si>
  <si>
    <t>GWENIPOO</t>
  </si>
  <si>
    <t>Is layin in bed wide awake.  Why can't I sleep?   I really need to.   Hope I don't oversleep tomorrow!</t>
  </si>
  <si>
    <t>fantomik</t>
  </si>
  <si>
    <t xml:space="preserve">Today's Dilbert comic just made my day http://twurl.nl/re28el </t>
  </si>
  <si>
    <t>piticu21</t>
  </si>
  <si>
    <t xml:space="preserve">@fatadinport concediu neplatit </t>
  </si>
  <si>
    <t>Fri May 22 00:42:36 PDT 2009</t>
  </si>
  <si>
    <t>atomikai</t>
  </si>
  <si>
    <t xml:space="preserve">@prettylaurie Thanks, babe! Hey it's been a minute! Hope you're doing well. </t>
  </si>
  <si>
    <t>nicolemockler</t>
  </si>
  <si>
    <t xml:space="preserve">@aftertrace As if that was even a real question! </t>
  </si>
  <si>
    <t>CatsWhiskersFP</t>
  </si>
  <si>
    <t>The first Bionicle Glatorian - Gresh! Luke says thank you Sharon!!  http://twitpic.com/5oi5k</t>
  </si>
  <si>
    <t>@Noway57 No offense taken  my family is quite eccentric.hmm.how to say.just very different from normal type family..but I'm cool with it.</t>
  </si>
  <si>
    <t>http://twitpic.com/5oi2q - colour full  i'm lovin' it</t>
  </si>
  <si>
    <t xml:space="preserve">@devakishor yeah! dropped out to become full time @problogger types  I co-founded blog design studio na </t>
  </si>
  <si>
    <t xml:space="preserve">should get up and out of bed...maybe in 5 </t>
  </si>
  <si>
    <t>Fri May 22 00:42:38 PDT 2009</t>
  </si>
  <si>
    <t xml:space="preserve">@lila82 your awesome </t>
  </si>
  <si>
    <t xml:space="preserve">@MaUipArTyMaMa awwwwww....... try smiling it helps a little   </t>
  </si>
  <si>
    <t xml:space="preserve">@dcapehart awwww well at least you can still pass it on to someone else </t>
  </si>
  <si>
    <t>Fri May 22 00:42:39 PDT 2009</t>
  </si>
  <si>
    <t xml:space="preserve">@freedomwitheald oh hi, nice to meet you. Wanna hang out sometime? </t>
  </si>
  <si>
    <t>@sweynh Yes, just do it   - &amp;amp; then you can start your Norwegian campaign, too (I expect Scotland could do with the Crowns + compound %)</t>
  </si>
  <si>
    <t>lizpdx</t>
  </si>
  <si>
    <t xml:space="preserve">@mystoandpizzi Hey no prob! I really like you guys' production work. Yall are one of my influences in music! </t>
  </si>
  <si>
    <t>Fri May 22 00:42:41 PDT 2009</t>
  </si>
  <si>
    <t>#FF @kyelani please vote for her on  http://bit.ly/y5KKS Miss Twitterworld - she's gorgeous   And doesn't want to be beaten by hairy dude!</t>
  </si>
  <si>
    <t xml:space="preserve">@Harsayis cool, thanks </t>
  </si>
  <si>
    <t>Fri May 22 00:42:42 PDT 2009</t>
  </si>
  <si>
    <t xml:space="preserve">@xwidep thank you for the follow friday rec </t>
  </si>
  <si>
    <t>Nana was here!  and yes, she just realised that her flight is tomorrow, not today. HAHAHA</t>
  </si>
  <si>
    <t xml:space="preserve">@LisaNBC Yersh the Qwooolest!!! Say Hhhhhi to Marrjshh for me! haha </t>
  </si>
  <si>
    <t>Morning all  at the mall, waiting to get my haircut...</t>
  </si>
  <si>
    <t>@buckhollywood have fun, on radio, im still up, but im in nz and its like 742 pm on friday  Lol</t>
  </si>
  <si>
    <t>Fri May 22 00:42:43 PDT 2009</t>
  </si>
  <si>
    <t>qnzfinest1</t>
  </si>
  <si>
    <t xml:space="preserve">just left some club in the city..good times tonight </t>
  </si>
  <si>
    <t xml:space="preserve">@michaelpokocky ohh thts wonderful  its really nice 2 connect with people who r intuitively blessed...I am soo grateful 2 u pal </t>
  </si>
  <si>
    <t>TEDxTokyo_ja</t>
  </si>
  <si>
    <t xml:space="preserve">@yukifujino ??/Twitter???????????????????????????????????????????????????????????????????????????????????????????????????????? </t>
  </si>
  <si>
    <t>escapeparadise</t>
  </si>
  <si>
    <t xml:space="preserve">Blah, long day of finishing off school, wine tasting and party. Bed time! Also, I am excited to see the girls tomorrow!! </t>
  </si>
  <si>
    <t>Fri May 22 00:42:46 PDT 2009</t>
  </si>
  <si>
    <t>satsumi</t>
  </si>
  <si>
    <t xml:space="preserve">Having pancakes on southbank. I love melbourne. </t>
  </si>
  <si>
    <t>newmanofaction</t>
  </si>
  <si>
    <t xml:space="preserve">202 following, 202 followers, and now, 202 updates.  Does this linear progression mean i should update more or follow more? </t>
  </si>
  <si>
    <t xml:space="preserve">Now watching Sisterhood of Travelling Pants 2(: Yes, something not scary </t>
  </si>
  <si>
    <t>fabzerla24</t>
  </si>
  <si>
    <t xml:space="preserve">@RizaGonzales heyyy whats up </t>
  </si>
  <si>
    <t>Fri May 22 00:42:47 PDT 2009</t>
  </si>
  <si>
    <t xml:space="preserve">@samantharonson that's probably the funniest thing I've heard all day! </t>
  </si>
  <si>
    <t xml:space="preserve">@whskr Sure has!  </t>
  </si>
  <si>
    <t>Fri May 22 00:42:48 PDT 2009</t>
  </si>
  <si>
    <t xml:space="preserve">Opening night was great  Denny's afterwards </t>
  </si>
  <si>
    <t>Fri May 22 00:42:49 PDT 2009</t>
  </si>
  <si>
    <t xml:space="preserve">@GlenroyTerence Thanks you! hope ur feeling better </t>
  </si>
  <si>
    <t>Fri May 22 00:42:50 PDT 2009</t>
  </si>
  <si>
    <t xml:space="preserve">@tedtheteacher N it is worth spending a single penny on blog </t>
  </si>
  <si>
    <t>cherry78</t>
  </si>
  <si>
    <t xml:space="preserve">morning tweets, at last the sun is out. </t>
  </si>
  <si>
    <t>Fri May 22 00:42:53 PDT 2009</t>
  </si>
  <si>
    <t xml:space="preserve">@RyanAElliott072 So... ultimately, you fail the test... but your loyalty is admirable. </t>
  </si>
  <si>
    <t>@Jenn_L babeeeeeee  miss u pretty girl and i miss talking about our new hair hehehe!! xo</t>
  </si>
  <si>
    <t>Fri May 22 00:42:54 PDT 2009</t>
  </si>
  <si>
    <t>RichardPieterse</t>
  </si>
  <si>
    <t xml:space="preserve">@MattMazur Hi Matt, how are you today? I am improving my French by your Tweets </t>
  </si>
  <si>
    <t>Fri May 22 00:42:55 PDT 2009</t>
  </si>
  <si>
    <t xml:space="preserve">B left. Watching Mr. Brooks by myself. Getting freaked out. But @mrskutcher is lookin good in it </t>
  </si>
  <si>
    <t xml:space="preserve">My first acupuncture session. Interesting. Also, just walked by what seems to be the opening of the first Swiss Apple store - shiny! </t>
  </si>
  <si>
    <t>Fri May 22 00:42:56 PDT 2009</t>
  </si>
  <si>
    <t xml:space="preserve">#followfriday than there is @lcstranslations professional complainer &amp;amp; translator. She's canadian but she really loves italian habits </t>
  </si>
  <si>
    <t>Fri May 22 00:42:57 PDT 2009</t>
  </si>
  <si>
    <t xml:space="preserve">@appleey it was warm (literally!) &amp;amp; cozy. zsofi has a very chillout ambience. join us next time? </t>
  </si>
  <si>
    <t>halezya</t>
  </si>
  <si>
    <t xml:space="preserve">My random clicking around after saying I was going to bed only lasted a minute or so </t>
  </si>
  <si>
    <t>@robgreenlee Rob I am totally excited about podcasts!!!  They have longer legs than we may think ... plateau phase!    d3</t>
  </si>
  <si>
    <t>RLFans Pre-game pubs: Dean Richmond: See you pies outside red lion tonight for some banter  http://tinyurl.com/rdu7vc</t>
  </si>
  <si>
    <t xml:space="preserve">ahh finally donw with my second essay... finally off to bed. Battle of the Sexes pep rally tomorrow. Westview's greatest emcee </t>
  </si>
  <si>
    <t xml:space="preserve">@_supernatural_ that has just made my day, thankyou </t>
  </si>
  <si>
    <t xml:space="preserve">I'll never say who ask me all this vocabulary *glare at Pluto* </t>
  </si>
  <si>
    <t>Fri May 22 00:42:59 PDT 2009</t>
  </si>
  <si>
    <t>jainnimit</t>
  </si>
  <si>
    <t xml:space="preserve">@nidhi_sunil:Surely I'll do my level best to spread the words about the initiative ! </t>
  </si>
  <si>
    <t>EltekValere</t>
  </si>
  <si>
    <t xml:space="preserve">@RichardSmedley Tell me more about the 1460 Norwgeian mortage on Scotland. Never heard of it. -curious Norwegain </t>
  </si>
  <si>
    <t xml:space="preserve">@salimismail congrats!!! its going to be a busy weekend for you </t>
  </si>
  <si>
    <t>restim</t>
  </si>
  <si>
    <t xml:space="preserve">Weekend!! I am out of here </t>
  </si>
  <si>
    <t>Fri May 22 00:43:00 PDT 2009</t>
  </si>
  <si>
    <t>jalexvillanueva</t>
  </si>
  <si>
    <t xml:space="preserve">I'm really highh! Thank you, John, for making my birthday get off to a great start! </t>
  </si>
  <si>
    <t xml:space="preserve">In the bus on my way to liseberg </t>
  </si>
  <si>
    <t>Fri May 22 00:43:01 PDT 2009</t>
  </si>
  <si>
    <t xml:space="preserve">@becausei http://twitpic.com/5oi1t - Loving TweetDeck in the background there </t>
  </si>
  <si>
    <t xml:space="preserve">@CheekyNath Newcastle are so rubbish @onlineanalytics see you both next season when the mighty Leicester whup your asses </t>
  </si>
  <si>
    <t>Fri May 22 00:43:02 PDT 2009</t>
  </si>
  <si>
    <t>jensfursund</t>
  </si>
  <si>
    <t xml:space="preserve">@robertcupisz nice stuff... let's see some screenshots </t>
  </si>
  <si>
    <t>@apmvassist Hi Sir!  good day.. I'm Michelle -applicant. Are you online today? Thanks.</t>
  </si>
  <si>
    <t>Fri May 22 00:43:04 PDT 2009</t>
  </si>
  <si>
    <t xml:space="preserve">@SonyLuv  if you like 2 laugh..have a good time..follow me..its just that simple </t>
  </si>
  <si>
    <t>Fri May 22 00:43:05 PDT 2009</t>
  </si>
  <si>
    <t xml:space="preserve">im very sleepy but completely awake. up &amp;amp; getting ready to harrass @wearetheoceans til she hates me &amp;amp; buyin her mom flowers for her bday </t>
  </si>
  <si>
    <t>youngconts05</t>
  </si>
  <si>
    <t xml:space="preserve">nothing like black jack at 3 am *I&amp;lt;3 W.N.H!* </t>
  </si>
  <si>
    <t xml:space="preserve">Haha hey dummie you can't drive w/ the parking cone stuck under the car....classic </t>
  </si>
  <si>
    <t xml:space="preserve">@alanmcbride Oh, good luck with learning then </t>
  </si>
  <si>
    <t>Fri May 22 00:43:07 PDT 2009</t>
  </si>
  <si>
    <t xml:space="preserve">@mikeyway put both versions of the I'm not okay video up??? please </t>
  </si>
  <si>
    <t>Its dry !! been for my walk and have come home with dry paws  Met a funny looking dog and boy did he stink. Worse than a wet human urgh</t>
  </si>
  <si>
    <t>Fri May 22 00:43:08 PDT 2009</t>
  </si>
  <si>
    <t xml:space="preserve">@camcalupitan camilla you have been responsible for me laughing for a good 3 hours now! HAHAHAHA! yeeee </t>
  </si>
  <si>
    <t xml:space="preserve">Oye Its friday </t>
  </si>
  <si>
    <t xml:space="preserve">LOL @ Hamish on the Unessential Listening - Phone Flirt. </t>
  </si>
  <si>
    <t>Fri May 22 00:44:12 PDT 2009</t>
  </si>
  <si>
    <t xml:space="preserve">@XKirstyxo I just saved it in my favorites </t>
  </si>
  <si>
    <t xml:space="preserve">@bballgurl24 night Rose </t>
  </si>
  <si>
    <t>mikatori</t>
  </si>
  <si>
    <t xml:space="preserve">I have NOT been using Twitter as a stalking tool  </t>
  </si>
  <si>
    <t>Fri May 22 00:44:15 PDT 2009</t>
  </si>
  <si>
    <t xml:space="preserve">@andy_lamb I find them truly scary! Even the terminology worries me! How's the new site going? </t>
  </si>
  <si>
    <t xml:space="preserve">@evixo thanks yeah I'm trying to do just that now, sending out stuff to my contacts, hopefully something comes back </t>
  </si>
  <si>
    <t>Fri May 22 00:44:18 PDT 2009</t>
  </si>
  <si>
    <t>craigy777</t>
  </si>
  <si>
    <t>pretty much in LOVE with this girl! shes absoubloody lutley amazing  love you babe xxx</t>
  </si>
  <si>
    <t>@shaundiviney i want u 2b a trending topic  #shaundiviney#shaundiviney#shaundiviney#shaundiviney#shaundiviney#shaundiviney#shaundiviney</t>
  </si>
  <si>
    <t xml:space="preserve">I follow @chavis_t  because he is a nice gentleman with a great smile... and that's hard to find these days! </t>
  </si>
  <si>
    <t>Fri May 22 00:44:19 PDT 2009</t>
  </si>
  <si>
    <t xml:space="preserve">@draeme_saekyrFK Oh, very cool. Sounds like something I'd like. </t>
  </si>
  <si>
    <t>Fri May 22 00:44:20 PDT 2009</t>
  </si>
  <si>
    <t xml:space="preserve">watching bunch of Kris Allen interviews </t>
  </si>
  <si>
    <t xml:space="preserve">@DHughesy did you? </t>
  </si>
  <si>
    <t xml:space="preserve">Taylor Swift is AH-mazing! Her show was def. the best I've seen so far </t>
  </si>
  <si>
    <t>tylerose2009</t>
  </si>
  <si>
    <t xml:space="preserve">watching Bolt by my lonesome.. but i'm okay with that </t>
  </si>
  <si>
    <t xml:space="preserve">@yoursake then give me your D70 </t>
  </si>
  <si>
    <t>Fri May 22 00:44:22 PDT 2009</t>
  </si>
  <si>
    <t>mar_2390</t>
  </si>
  <si>
    <t xml:space="preserve">@LizzytheLezzy omg u r THE lizzy the lezzy! u r so cool! </t>
  </si>
  <si>
    <t>Fri May 22 00:44:23 PDT 2009</t>
  </si>
  <si>
    <t xml:space="preserve">@_ophelia selfridges </t>
  </si>
  <si>
    <t xml:space="preserve">@Patty_B Ooooh Have fun </t>
  </si>
  <si>
    <t xml:space="preserve">@eyinteriors I'm good thanks, like you, I've been working hard on my biz </t>
  </si>
  <si>
    <t>@KwikSpell Indeed they do.  Can't wait to hear it!</t>
  </si>
  <si>
    <t>@danisach sorry ! i only just worked out how to see the @ things  send me a link to your music !!</t>
  </si>
  <si>
    <t>@NW_Mktg_Guy Hey NWMarketingGuy I need to meet you in person!!! I keep hearing about you!!!  Warmly,  d3</t>
  </si>
  <si>
    <t>Fri May 22 00:44:25 PDT 2009</t>
  </si>
  <si>
    <t>freshdesign</t>
  </si>
  <si>
    <t xml:space="preserve">on the train to Zï¿½rich meeting @strijker - let's brainstorm </t>
  </si>
  <si>
    <t xml:space="preserve">@Thud_Hardbutt Finest what though? </t>
  </si>
  <si>
    <t xml:space="preserve">Finally worked out pressing the button on the g1 headset twice skips to the next random song.  Only took me 7 months </t>
  </si>
  <si>
    <t>Fri May 22 00:44:27 PDT 2009</t>
  </si>
  <si>
    <t xml:space="preserve">@stevewazz - You go to the Dive Bar wayy to much </t>
  </si>
  <si>
    <t>Fri May 22 00:44:28 PDT 2009</t>
  </si>
  <si>
    <t>@shaarni oi if your with or can talk to em tell her, her mums fine  thats if she hasnt already got in contact with her  &amp;lt;3</t>
  </si>
  <si>
    <t>@NicoleJeane mmmmm please don't be sad! Don't actually know you, but also don't like it when your sad!     double smiles!!</t>
  </si>
  <si>
    <t>Pinkjo23</t>
  </si>
  <si>
    <t xml:space="preserve">love my sex and the city </t>
  </si>
  <si>
    <t>Fri May 22 00:44:29 PDT 2009</t>
  </si>
  <si>
    <t>lauren_morris</t>
  </si>
  <si>
    <t xml:space="preserve">My first tweet! lol tried uploading a photo but didn't work! I will try later. Take care everyone, enjoy your weekend! </t>
  </si>
  <si>
    <t>l0serNikkachu</t>
  </si>
  <si>
    <t xml:space="preserve">Longer, better, faster, STRONGER. </t>
  </si>
  <si>
    <t>sonalove</t>
  </si>
  <si>
    <t xml:space="preserve">@lovingyouhouse ??? ??? ??? ?? ???? </t>
  </si>
  <si>
    <t>@mattbeetar morning  how's it going is sunny SA?</t>
  </si>
  <si>
    <t>Fri May 22 00:44:33 PDT 2009</t>
  </si>
  <si>
    <t xml:space="preserve">@KimishaB  if you like 2 laugh..have a good time..follow me..its just that simple </t>
  </si>
  <si>
    <t>TWO MORE EXAMS! THE END IS IN SIGHT!!! @beccarr_mcc...modules next week...   haven't you missed them muchly?! Lol MISS 10Q...(again) xxx</t>
  </si>
  <si>
    <t>Fri May 22 00:44:34 PDT 2009</t>
  </si>
  <si>
    <t>quaresmajpqp</t>
  </si>
  <si>
    <t>@SuButcher Fine Tks.  Ready for weekend!</t>
  </si>
  <si>
    <t>seoulconfessor</t>
  </si>
  <si>
    <t xml:space="preserve">@myraculous Yes indeed! Can't wait for the blue sea. How sexciting! </t>
  </si>
  <si>
    <t>ccarriedo</t>
  </si>
  <si>
    <t xml:space="preserve">I need new hiphop and RnB tracks. Any suggestions? </t>
  </si>
  <si>
    <t xml:space="preserve">#followfriday @lindyasimus Hi sweetie, just signing off &amp;amp;noticed u here! At least I caught u in passing! Cool 2 C U &amp;amp; Big Heart!  </t>
  </si>
  <si>
    <t>Fri May 22 00:44:36 PDT 2009</t>
  </si>
  <si>
    <t>@yogamad harman and graham share a bunch of letters in their last names, too   i never seem to see celebs in vinnie's class.  wonder why?</t>
  </si>
  <si>
    <t>calperniaaddams</t>
  </si>
  <si>
    <t>@jameskysonlee The &amp;quot;internment&amp;quot; camp  Were you there today?</t>
  </si>
  <si>
    <t>Fri May 22 00:44:38 PDT 2009</t>
  </si>
  <si>
    <t>datguygabe</t>
  </si>
  <si>
    <t xml:space="preserve">@amandabarry very true ... im gonna bank on it  </t>
  </si>
  <si>
    <t>eric_walter</t>
  </si>
  <si>
    <t xml:space="preserve">@jimmyfallon say my name on your show! I know you check Twitter during commercial breaks! </t>
  </si>
  <si>
    <t xml:space="preserve">@Ryan_Shelton of corse not *cough cough* but there is no shame in being addicted to twitter.... +_+ lol i am....... </t>
  </si>
  <si>
    <t>Fri May 22 00:44:39 PDT 2009</t>
  </si>
  <si>
    <t>@andrewgerhart sleeps overrated!  Playing with Colin is way better im sure   let Beth sleep hehehe</t>
  </si>
  <si>
    <t>Fri May 22 00:44:40 PDT 2009</t>
  </si>
  <si>
    <t xml:space="preserve">@lawill5253  if you like 2 laugh..have a good time..follow me..its just that simple </t>
  </si>
  <si>
    <t xml:space="preserve">Sharing a bed with a handsome chap </t>
  </si>
  <si>
    <t>Fri May 22 00:44:41 PDT 2009</t>
  </si>
  <si>
    <t xml:space="preserve">@CatatonicCat sssh we aren't telling Molly that it's a big deal </t>
  </si>
  <si>
    <t>@stickytiki I like to know that people aapreciate me   Made any camera purchases lately lol ?</t>
  </si>
  <si>
    <t>Fri May 22 00:44:42 PDT 2009</t>
  </si>
  <si>
    <t xml:space="preserve">@Jabulani9 thanks! </t>
  </si>
  <si>
    <t>ickleshaz</t>
  </si>
  <si>
    <t xml:space="preserve">@ethansuplee http://twitpic.com/5myv0 - Very sharp gentlemen! </t>
  </si>
  <si>
    <t xml:space="preserve">In case I won't have time to tweet tonight, I'll make up for it tomorrow </t>
  </si>
  <si>
    <t xml:space="preserve">@Madey123 YEAH! A CARD!  okay bye bye and have fuuuuuun! </t>
  </si>
  <si>
    <t>PrinceTriton</t>
  </si>
  <si>
    <t xml:space="preserve">I'm gonna freak if that meant what I think it meant! </t>
  </si>
  <si>
    <t>Scifleet</t>
  </si>
  <si>
    <t>Update   all good, flood holding at photo levels and they have been out and about in the dinghy. Tomorrow &amp;amp; more rain is the question?</t>
  </si>
  <si>
    <t xml:space="preserve">Do u think being alone is good? I have no clue cuz i'm alone here..no feeling..LOL </t>
  </si>
  <si>
    <t>Fri May 22 00:44:44 PDT 2009</t>
  </si>
  <si>
    <t xml:space="preserve">@rockeye u have a date with us </t>
  </si>
  <si>
    <t>NivenArchitects</t>
  </si>
  <si>
    <t xml:space="preserve">Good Morning...and the sun is out ready for the Bank Holiday! </t>
  </si>
  <si>
    <t>mopennock</t>
  </si>
  <si>
    <t xml:space="preserve">@d_n_t Ah, a nice herd/flock pun to start the day ;) Must try out several browsers, it's my job </t>
  </si>
  <si>
    <t>Fri May 22 00:44:46 PDT 2009</t>
  </si>
  <si>
    <t xml:space="preserve">@owlcity that sounds really fun </t>
  </si>
  <si>
    <t xml:space="preserve">@slehmann nice, thanks! </t>
  </si>
  <si>
    <t>maryintrance</t>
  </si>
  <si>
    <t xml:space="preserve">@work. tonight some good friends and a fresh summer air! homeless weekend </t>
  </si>
  <si>
    <t>O5683</t>
  </si>
  <si>
    <t>gaayyy saturday nights party got cancelled..but it's been moved to next weekend from a house to a factory  so keen</t>
  </si>
  <si>
    <t>mysteryn11</t>
  </si>
  <si>
    <t xml:space="preserve">I twitter, therefore I am. </t>
  </si>
  <si>
    <t>Fri May 22 00:44:51 PDT 2009</t>
  </si>
  <si>
    <t xml:space="preserve">burger please? </t>
  </si>
  <si>
    <t>@scarletmandy i don't mind if the kisses never stops .. well  hehe .. *makin face like a naughty little boy*</t>
  </si>
  <si>
    <t>Fri May 22 00:44:52 PDT 2009</t>
  </si>
  <si>
    <t xml:space="preserve">@LondonEater you are safe from the sword of Damocles! Messers Scoble, Vaynerchuk and Kawasaki were not so lucky... </t>
  </si>
  <si>
    <t>darkeh</t>
  </si>
  <si>
    <t xml:space="preserve">Nanab berry </t>
  </si>
  <si>
    <t xml:space="preserve">@courtneykkk another note for the morning: watch the video on your phone </t>
  </si>
  <si>
    <t>@mattbeetar morning  how's it going in sunny SA?</t>
  </si>
  <si>
    <t>@JPrigent I am following your sis  #followfriday</t>
  </si>
  <si>
    <t>Fri May 22 00:44:55 PDT 2009</t>
  </si>
  <si>
    <t>_BALLER_</t>
  </si>
  <si>
    <t xml:space="preserve">its gonna be a GREAT Friday!!! </t>
  </si>
  <si>
    <t>@nickihunter, I sent twits to ur hubby Josh tonight. I hope my texts got u horny  GO give it to your man! I can't say Thank You enough!</t>
  </si>
  <si>
    <t>Fri May 22 00:44:56 PDT 2009</t>
  </si>
  <si>
    <t>@benjibum oooo kaycee  she was adorable on the phone the other day  .</t>
  </si>
  <si>
    <t>pluseight</t>
  </si>
  <si>
    <t xml:space="preserve">just had breakfast outsise at a cafe just after my swim, all before work </t>
  </si>
  <si>
    <t>Fri May 22 00:44:57 PDT 2009</t>
  </si>
  <si>
    <t>jenneysurelia</t>
  </si>
  <si>
    <t xml:space="preserve">Is off for a weekend of soleil, plage, amis et gourmandises... </t>
  </si>
  <si>
    <t>Fri May 22 00:44:58 PDT 2009</t>
  </si>
  <si>
    <t>@DominaCaffeine @novawildstar I stand on the bed to put the duvet covers on  Did it last night in about two minutes flat, because I am ace</t>
  </si>
  <si>
    <t xml:space="preserve">Can't wait for  Blink 182 and 30 seconds ta mars' new album! </t>
  </si>
  <si>
    <t>Fri May 22 00:44:59 PDT 2009</t>
  </si>
  <si>
    <t>Groomie</t>
  </si>
  <si>
    <t xml:space="preserve">@Sairchip no kids everyday is how I'd like it </t>
  </si>
  <si>
    <t>marcodavi</t>
  </si>
  <si>
    <t>Going to Venice end of the month  Any photo tips?</t>
  </si>
  <si>
    <t xml:space="preserve">@KatMcGraw aww haha that was the cutest hug!!! </t>
  </si>
  <si>
    <t>PatPatchie</t>
  </si>
  <si>
    <t>This is Awesome! Lady gaga with David Archuleta  That's cool! http://bit.ly/gbBcR</t>
  </si>
  <si>
    <t>lesleyrawrs</t>
  </si>
  <si>
    <t xml:space="preserve">I guess on FB you can only make so many status updates before you piss people off... So this is kinda cool. Umm... I like chocolate. </t>
  </si>
  <si>
    <t>Fri May 22 00:45:00 PDT 2009</t>
  </si>
  <si>
    <t>swtLad1e</t>
  </si>
  <si>
    <t xml:space="preserve">done with work this week.. got the weekend off YAY </t>
  </si>
  <si>
    <t>Fri May 22 00:45:01 PDT 2009</t>
  </si>
  <si>
    <t xml:space="preserve">@Tanika_is_Cute  if you like 2 laugh..have a good time..follow me..its just that simple </t>
  </si>
  <si>
    <t xml:space="preserve">There will be a T6 too, but w/the way T5 is going they could seriously destroy the series. Still though... 2 more Terminators who knows </t>
  </si>
  <si>
    <t>@DwightHoward I'm ready for the game   but shouldn't you be sleeping???</t>
  </si>
  <si>
    <t>Fri May 22 00:45:03 PDT 2009</t>
  </si>
  <si>
    <t xml:space="preserve">shops weren't that busy for once thank god </t>
  </si>
  <si>
    <t>Fri May 22 00:45:04 PDT 2009</t>
  </si>
  <si>
    <t xml:space="preserve">naked night take 2 </t>
  </si>
  <si>
    <t xml:space="preserve">Morning Twits!  #followfriday @expatcookie, @lisahollowood, @raveonstudio, @alexhighton, @steffeck, @samdj1210, @stringedmusic </t>
  </si>
  <si>
    <t>Good morning! Coffee, cake and cat - CCC  Minki celebrates her 10th birthday... old lady cat but she is still my baby.</t>
  </si>
  <si>
    <t xml:space="preserve">@Neets68 Happy Birthday Anita! Thank very much also for the #FF. Do have a lovely happy day! </t>
  </si>
  <si>
    <t>Fri May 22 00:45:05 PDT 2009</t>
  </si>
  <si>
    <t>Angiem1984</t>
  </si>
  <si>
    <t xml:space="preserve">i may actually sleep now.. yay, for me! tonight was good. </t>
  </si>
  <si>
    <t>Fri May 22 00:45:06 PDT 2009</t>
  </si>
  <si>
    <t>MYOHM_dot_org</t>
  </si>
  <si>
    <t xml:space="preserve">Sorry all, I meant twards . Sometimes it helps to screen ones tweets, but then what fun would that be </t>
  </si>
  <si>
    <t>Fri May 22 00:45:07 PDT 2009</t>
  </si>
  <si>
    <t>@jonasbrothers http://twitpic.com/5o0ze - YAYY  I CANT WAIT!!!!!</t>
  </si>
  <si>
    <t xml:space="preserve">@MaheshKukreja  my pleasure always sweetie, hope school's going ok! </t>
  </si>
  <si>
    <t>Fri May 22 00:45:08 PDT 2009</t>
  </si>
  <si>
    <t xml:space="preserve">Why? Why in the heck did I go on MySpace before I got off the computer? Adam/Allison video: http://bit.ly/EXiEd  </t>
  </si>
  <si>
    <t>Fri May 22 00:46:17 PDT 2009</t>
  </si>
  <si>
    <t xml:space="preserve">@SlainwithSatan thanks! your hair is blonde?! i wanna see </t>
  </si>
  <si>
    <t>@_supernatural_ No problem  and thanks for mine later!! x</t>
  </si>
  <si>
    <t>GeoDerice</t>
  </si>
  <si>
    <t xml:space="preserve">@PaulReddick1 thanks for the kind words- how much do i owe you for saying this again  </t>
  </si>
  <si>
    <t>erikkobus</t>
  </si>
  <si>
    <t>@maritzacollazo send me a sampler please  erik.kobus@gmail.com thanks!!</t>
  </si>
  <si>
    <t>Mats_Erik</t>
  </si>
  <si>
    <t xml:space="preserve">Getting ready for another 4 hours in the library, then a 3 hour exam (!!!) and then the weekend!! </t>
  </si>
  <si>
    <t>Unfortunate email grammar error: Sender wrote &amp;quot;copulation&amp;quot; but really meant &amp;quot;compilation.&amp;quot; This significantly brightened my work day.  #fb</t>
  </si>
  <si>
    <t xml:space="preserve">@Niya1010  if you like 2 laugh..have a good time..follow me..its just that simple </t>
  </si>
  <si>
    <t>EatNaturalBars</t>
  </si>
  <si>
    <t xml:space="preserve">good morning! i hope everyone has lots planned for the bank holiday </t>
  </si>
  <si>
    <t xml:space="preserve">@mayank thanks for the recommendation buddy.. </t>
  </si>
  <si>
    <t>Fri May 22 00:46:22 PDT 2009</t>
  </si>
  <si>
    <t xml:space="preserve">@bytera  Cool..transporting...feeling France </t>
  </si>
  <si>
    <t>treks</t>
  </si>
  <si>
    <t>@YouCanHateMeNow ? ???? ?? ???. ????? ????? ?? ?????? - ??? ? ????? ?????  ?? ??? ??? ???????</t>
  </si>
  <si>
    <t>Fri May 22 00:46:23 PDT 2009</t>
  </si>
  <si>
    <t xml:space="preserve">@anaggh YaY! Whatta Photo! </t>
  </si>
  <si>
    <t xml:space="preserve">@SlapnutzUK: @BigDaveSchlicky @FrodoUK @JaySFnB good session last night boys. Shit like needs to happen more . U all lubed up then </t>
  </si>
  <si>
    <t>Fri May 22 00:46:24 PDT 2009</t>
  </si>
  <si>
    <t xml:space="preserve">i hear movement on the other side of my wall..... i think its almost time to leave </t>
  </si>
  <si>
    <t>Fri May 22 00:46:25 PDT 2009</t>
  </si>
  <si>
    <t xml:space="preserve">hurry hurry you put my head in such a flurry flurry freckle freckle what makes you so special what makes you so special </t>
  </si>
  <si>
    <t>Fri May 22 00:46:26 PDT 2009</t>
  </si>
  <si>
    <t>Sammie_Shiba</t>
  </si>
  <si>
    <t xml:space="preserve">@WalkingYuki Paul Newman's natural doggy biscuits! They're my fave! </t>
  </si>
  <si>
    <t xml:space="preserve">@Saurabh naah @punkpolkadots is riding pillion. people are tentatively adding themselves still...so let's see </t>
  </si>
  <si>
    <t>rauchy</t>
  </si>
  <si>
    <t xml:space="preserve">@tormaroe I hear ya, I'm alone at work as well, solving other people's bugs. But I brought myself a jug of cappucino along </t>
  </si>
  <si>
    <t>Fri May 22 00:46:27 PDT 2009</t>
  </si>
  <si>
    <t xml:space="preserve">welcome ms. bass </t>
  </si>
  <si>
    <t>TnoelH</t>
  </si>
  <si>
    <t xml:space="preserve">We have god to thank for change! Not that bitch Obama. Thank you </t>
  </si>
  <si>
    <t>Fri May 22 00:46:28 PDT 2009</t>
  </si>
  <si>
    <t>jannabanana08</t>
  </si>
  <si>
    <t xml:space="preserve">eating doughnuts at cello's with benny. </t>
  </si>
  <si>
    <t>lloydmLewis</t>
  </si>
  <si>
    <t xml:space="preserve">@Erin_N ye i was pretty proud of them </t>
  </si>
  <si>
    <t xml:space="preserve">3 exams to go! </t>
  </si>
  <si>
    <t>Fri May 22 00:46:30 PDT 2009</t>
  </si>
  <si>
    <t xml:space="preserve">@ash_phillips am i seeing you at some point tonight? </t>
  </si>
  <si>
    <t>home stretch of addressing invites. 8 more left!!  another batch is being sent out tomorrow. all of them will be out the door by tuesday!</t>
  </si>
  <si>
    <t xml:space="preserve">@_Janet_ Yes! Do it and then show me some piccies! </t>
  </si>
  <si>
    <t xml:space="preserve">@Justmet37 aww did you miss me? yay! </t>
  </si>
  <si>
    <t xml:space="preserve">my sis's there... have to go </t>
  </si>
  <si>
    <t xml:space="preserve">What a difference a day makes....wonderful evening last night, great night's sleep, fab waking, happy happy MG </t>
  </si>
  <si>
    <t xml:space="preserve">Made a slow cooked chicken curry soup for dinner, hope it taste good </t>
  </si>
  <si>
    <t>Fri May 22 00:46:32 PDT 2009</t>
  </si>
  <si>
    <t xml:space="preserve">@KristinJHQ can't wait to see them </t>
  </si>
  <si>
    <t>Fri May 22 00:46:33 PDT 2009</t>
  </si>
  <si>
    <t>cbnqtony</t>
  </si>
  <si>
    <t>Wrecked it. Frankenstein essay and New cbnq song. Cbnq and I FTW!  W.S.T.W.W.D? Goodnight</t>
  </si>
  <si>
    <t>I follow @CynthiaY29  because I like her , crooked nose and all! HAHAHA!   (she is beautiful just the way she is! ) #FollowFriday</t>
  </si>
  <si>
    <t>Fri May 22 00:46:34 PDT 2009</t>
  </si>
  <si>
    <t xml:space="preserve">@teefchen i just hooked it up to my cell. You just texted me </t>
  </si>
  <si>
    <t>Fri May 22 00:46:35 PDT 2009</t>
  </si>
  <si>
    <t xml:space="preserve">@ everyone. Cant wait till tomorrow </t>
  </si>
  <si>
    <t>Fri May 22 00:46:36 PDT 2009</t>
  </si>
  <si>
    <t>esti264</t>
  </si>
  <si>
    <t xml:space="preserve">trying twitter.. </t>
  </si>
  <si>
    <t xml:space="preserve">more later </t>
  </si>
  <si>
    <t xml:space="preserve">@billyraycyrus Tweet Dreams ! </t>
  </si>
  <si>
    <t xml:space="preserve">@zayaan27 Thanx Z </t>
  </si>
  <si>
    <t xml:space="preserve">@littolucy lol... right. whatchu talkin bout hun? </t>
  </si>
  <si>
    <t>Fri May 22 00:46:38 PDT 2009</t>
  </si>
  <si>
    <t xml:space="preserve">Got my camera back from Canon Center // Clean Sensor at last </t>
  </si>
  <si>
    <t xml:space="preserve">@ydurran No problem - BF's mom kept saying I couldn't just leave her on the side of the road </t>
  </si>
  <si>
    <t>Fri May 22 00:46:39 PDT 2009</t>
  </si>
  <si>
    <t>kate__b</t>
  </si>
  <si>
    <t xml:space="preserve">@bradiewebbstack You are one cool bean Bradie! </t>
  </si>
  <si>
    <t>Fri May 22 00:46:40 PDT 2009</t>
  </si>
  <si>
    <t xml:space="preserve">@_Flik_ Then it has to be a haunting ! Maybe they will make a true story movie about it in the future. </t>
  </si>
  <si>
    <t>#sarahcfuller ftw make me a trending topic  yes this is how bored i am</t>
  </si>
  <si>
    <t xml:space="preserve">@BreBad101  if you like 2 laugh..have a good time..follow me..its just that simple </t>
  </si>
  <si>
    <t xml:space="preserve">@jordanknight  cruise in Europe next year and I'll try to be there </t>
  </si>
  <si>
    <t>PeterJThomas</t>
  </si>
  <si>
    <t xml:space="preserve">@NeilRaden Well at least it led to @bfinucane and I carrying out an interesting twitter experiment </t>
  </si>
  <si>
    <t>Fri May 22 00:46:41 PDT 2009</t>
  </si>
  <si>
    <t xml:space="preserve">http://bit.ly/tDnVS  Fanthomas episode 4, to bad you guys don`t understand Norwegian : / It is so funny </t>
  </si>
  <si>
    <t>With @kristianinicole getting TWASTED ya I stole it sorry keke its a great one  happy bday to me twitches</t>
  </si>
  <si>
    <t>Fri May 22 00:46:43 PDT 2009</t>
  </si>
  <si>
    <t>Loriru</t>
  </si>
  <si>
    <t xml:space="preserve">home. what a night. ended with tequila and funk...and pizza </t>
  </si>
  <si>
    <t>JGatlab</t>
  </si>
  <si>
    <t xml:space="preserve">Good luck! </t>
  </si>
  <si>
    <t>Fri May 22 00:46:45 PDT 2009</t>
  </si>
  <si>
    <t xml:space="preserve">@_Flik_ #followfriday - thank you for this! </t>
  </si>
  <si>
    <t xml:space="preserve">Will be trying to catch up on backlog of tweets today around work so if I don't respond immediately, don't take offense please </t>
  </si>
  <si>
    <t>Fri May 22 00:46:44 PDT 2009</t>
  </si>
  <si>
    <t xml:space="preserve">@txjrich I didn't know I wasn't following you!  But I am now.  </t>
  </si>
  <si>
    <t xml:space="preserve">@Andrew_FP i was referring to your tennis thing fyi. anyway, i think my grades are extremely charitable, at least for me </t>
  </si>
  <si>
    <t>Fri May 22 00:46:47 PDT 2009</t>
  </si>
  <si>
    <t xml:space="preserve">I was just about to begin editing Seether/Saving Abel when my friend asks &amp;quot;Wanna make a 2AM McDonalds run?&amp;quot; Double Cheese Burger w/ Fries </t>
  </si>
  <si>
    <t xml:space="preserve">@mories23 no way!! #followfriday this man is lovely </t>
  </si>
  <si>
    <t>Fri May 22 00:46:48 PDT 2009</t>
  </si>
  <si>
    <t>That's how clubben.com does it baby  full house at club sugar !!</t>
  </si>
  <si>
    <t xml:space="preserve">@piinkluvr  if you like 2 laugh..have a good time..follow me..its just that simple </t>
  </si>
  <si>
    <t xml:space="preserve">@2indya Oh ok! Thnks for the information. Bt I think it'd b gr8 we can decipher the code..it'd b easier to make money thn </t>
  </si>
  <si>
    <t>I follow @CynthiaY29 because I like her , crooked nose and all! HAHAHA!  (she is beautiful just the way she is! ) #FollowFriday</t>
  </si>
  <si>
    <t>Fri May 22 00:46:50 PDT 2009</t>
  </si>
  <si>
    <t>Breakfast just like my local greesy spoon  get no ketchup or brown sauce  but can be asked for.  http://yfrog.com/0z4vtjj</t>
  </si>
  <si>
    <t>SoberUkraine</t>
  </si>
  <si>
    <t xml:space="preserve">@stevepavlina Unforgettable stories and insights would be nice to hear/watch </t>
  </si>
  <si>
    <t>Fri May 22 00:46:52 PDT 2009</t>
  </si>
  <si>
    <t xml:space="preserve">waiting in hot anticipation for Fred Basset </t>
  </si>
  <si>
    <t xml:space="preserve">Drawing next Finn-Strip. It might be up soon </t>
  </si>
  <si>
    <t>Fri May 22 00:46:53 PDT 2009</t>
  </si>
  <si>
    <t xml:space="preserve">@Queens15 Hi ! XavierMedia has found a way to get thousands of Twitter followers: * http://digg.com/u13ota * check it out </t>
  </si>
  <si>
    <t xml:space="preserve">@anz_rocks19 Hey thanks for the Follow Friday, I dont know how to do it, need sum 1 to teach me!!! </t>
  </si>
  <si>
    <t xml:space="preserve">@JansportJ LOL i dunno you tell ME! </t>
  </si>
  <si>
    <t>Fri May 22 00:46:54 PDT 2009</t>
  </si>
  <si>
    <t xml:space="preserve">@paigeebaby haha  aww kays sweet, it will have andy in it.  cos its a SS|PATD train </t>
  </si>
  <si>
    <t>Fri May 22 00:46:55 PDT 2009</t>
  </si>
  <si>
    <t xml:space="preserve">@alistaird221b No I've not seen it  please do forward it </t>
  </si>
  <si>
    <t xml:space="preserve">Walked off the bottle of red and cheese from last night with the dog this morning - lovely sunny day ahead. Working from hammock today </t>
  </si>
  <si>
    <t>mrsobell23</t>
  </si>
  <si>
    <t>@Yanadine awww thx! We try  lol</t>
  </si>
  <si>
    <t>@WitFrontlynaz Amen bruh!  We got this in the bag!</t>
  </si>
  <si>
    <t>Fri May 22 00:46:57 PDT 2009</t>
  </si>
  <si>
    <t xml:space="preserve">@hkolk Told you snowboard is bad for you </t>
  </si>
  <si>
    <t>Thanks for the #followfriday mentions  @ZenityHF @Trachena @TearyEyezs @dtpriceless @Dorian_Brown</t>
  </si>
  <si>
    <t>hana_cute</t>
  </si>
  <si>
    <t xml:space="preserve">Everyday is exciting. You never know what or who the future will bring.... </t>
  </si>
  <si>
    <t>Fri May 22 00:46:58 PDT 2009</t>
  </si>
  <si>
    <t xml:space="preserve">@PhlaymzGudMoney didn't know they had um til u said something... They will be on the list! </t>
  </si>
  <si>
    <t xml:space="preserve">@xGinaLisa: YESS~ Excitment ABOUND </t>
  </si>
  <si>
    <t>@BlondeBlogger No worries for the #ff  hope all is well x</t>
  </si>
  <si>
    <t>@scodal lol k was just wondering....I thought you must be about my husbands age...and you are  He was so excited about the car insurance</t>
  </si>
  <si>
    <t>Fri May 22 00:46:59 PDT 2009</t>
  </si>
  <si>
    <t>@Dutchrudder sure sure  you got a long shift today? I said SHIFT.</t>
  </si>
  <si>
    <t>Fri May 22 00:47:00 PDT 2009</t>
  </si>
  <si>
    <t xml:space="preserve">@StylebyFire DM me your email, I have a little something for you for being the first one signed up on www.lynnsteven.com. </t>
  </si>
  <si>
    <t>avacotter</t>
  </si>
  <si>
    <t xml:space="preserve">Another day in the books...got a second job interview on Monday! Gardening in the morning! </t>
  </si>
  <si>
    <t xml:space="preserve">Welcome to all new followers...I look forward to sharing and learning from and with you! </t>
  </si>
  <si>
    <t>Fri May 22 00:47:01 PDT 2009</t>
  </si>
  <si>
    <t>itzshana</t>
  </si>
  <si>
    <t xml:space="preserve">Ocean cityyyyyyyyy </t>
  </si>
  <si>
    <t>Fri May 22 00:47:03 PDT 2009</t>
  </si>
  <si>
    <t xml:space="preserve">@lalawa Hi ! XavierMedia has found a way to get thousands of Twitter followers: * http://digg.com/u13ota * check it out </t>
  </si>
  <si>
    <t>Angel20078</t>
  </si>
  <si>
    <t xml:space="preserve">morning everyone hope u all had a nice sleep </t>
  </si>
  <si>
    <t xml:space="preserve">@xGinaLisa: YESS~ Excitement ABOUND </t>
  </si>
  <si>
    <t>ashleejane_02</t>
  </si>
  <si>
    <t xml:space="preserve">@billyraycyrus haha! That's cute.. </t>
  </si>
  <si>
    <t>Fri May 22 00:47:06 PDT 2009</t>
  </si>
  <si>
    <t xml:space="preserve">@violetile  ModKat Litter box looks damn nice but also very ex, lucky Marbles toilet bowl train </t>
  </si>
  <si>
    <t xml:space="preserve">@__Candy__ now it is three </t>
  </si>
  <si>
    <t>@DenaCeleste Care to mozy on over here while you're up anyway and help me clean?  (I would be *ever* so grateful!)</t>
  </si>
  <si>
    <t>Fri May 22 00:47:05 PDT 2009</t>
  </si>
  <si>
    <t xml:space="preserve">eating a sandwich ) and drinking iced tea </t>
  </si>
  <si>
    <t>SunJaK</t>
  </si>
  <si>
    <t xml:space="preserve">Juggling is not as easy as I imagined it would be but I am getting the hang of it. </t>
  </si>
  <si>
    <t>memyselfandluis</t>
  </si>
  <si>
    <t>@heycassadee hi  is this THE cassadee pope?  anyway, im such a BIG fan. i loved your show when you came here to the philippines! bye</t>
  </si>
  <si>
    <t>Bookmore</t>
  </si>
  <si>
    <t>@PinkBatgirl @_izzy_ Turn that frown upside down ladies  We'll try to keep you occupied.</t>
  </si>
  <si>
    <t>@GroovyHorse @SeaShells95 @ShortStack_24 okayyy, im back  whats been happening with you all..  i see danni lost her pen and shelley</t>
  </si>
  <si>
    <t>Fri May 22 00:48:15 PDT 2009</t>
  </si>
  <si>
    <t xml:space="preserve">@aubrifierce lol. @AubreyODay is d only one besides D and Drea I'd want to hang out with! </t>
  </si>
  <si>
    <t>@mblack16 @hannah_bradshaw  i love your basket tosses in cheer  well doneee xo</t>
  </si>
  <si>
    <t xml:space="preserve">Breakfast @ koffiesalon </t>
  </si>
  <si>
    <t>The place where I live...from Google Earth   http://yfrog.com/3onukj</t>
  </si>
  <si>
    <t>zaffo80</t>
  </si>
  <si>
    <t>@Tamour  me too, so i will be able to read mail again</t>
  </si>
  <si>
    <t>Fri May 22 00:48:18 PDT 2009</t>
  </si>
  <si>
    <t>ruthtynes</t>
  </si>
  <si>
    <t xml:space="preserve">Great Bible Study tonight, fun shopping online, now night-night time </t>
  </si>
  <si>
    <t xml:space="preserve">@Fragtastic thanks! Came up better than I was expecting actually </t>
  </si>
  <si>
    <t xml:space="preserve">Kris Allen on the Tonight Show with Jay Leno. </t>
  </si>
  <si>
    <t xml:space="preserve">is heading out to the aquarium today, in lovely new flat, grippy, comfy, stretchy (men's!) shoes </t>
  </si>
  <si>
    <t xml:space="preserve">@Diggydash  if you like 2 laugh..have a good time..follow me..its just that simple </t>
  </si>
  <si>
    <t>putialmas</t>
  </si>
  <si>
    <t xml:space="preserve">try to cheer up and smile </t>
  </si>
  <si>
    <t>Fri May 22 00:48:22 PDT 2009</t>
  </si>
  <si>
    <t xml:space="preserve">@bbum He sucks? True. But you'll need to be more specific on _why_! </t>
  </si>
  <si>
    <t>BanburyCross</t>
  </si>
  <si>
    <t>@snarkrumpus  Sup G?! how's things? been super busy the past couple of weeks! Home soon...promise!  GP Sunday! woop woop! x</t>
  </si>
  <si>
    <t>Fri May 22 00:48:23 PDT 2009</t>
  </si>
  <si>
    <t>gromitski</t>
  </si>
  <si>
    <t xml:space="preserve">@stgodley wahay!! </t>
  </si>
  <si>
    <t>@DaneGz about 4 hrs. 3 if u speed haha  howe everything??</t>
  </si>
  <si>
    <t xml:space="preserve">@emigibney the 4od service, i'm an idiot so i know no other way. am watching it now before work </t>
  </si>
  <si>
    <t>Fri May 22 00:48:25 PDT 2009</t>
  </si>
  <si>
    <t xml:space="preserve">downloading Phineas and Ferb episode  only a few seconds remaininggg </t>
  </si>
  <si>
    <t xml:space="preserve">you gave me LOLs, ROTFLs, *ahem*s, and #@%$#@%#$#.....ty  until we meet again, i'll keep your shirt warm </t>
  </si>
  <si>
    <t xml:space="preserve">You guys are so absorbed by self promotion and links, it's pretty sad. </t>
  </si>
  <si>
    <t>Fri May 22 00:48:27 PDT 2009</t>
  </si>
  <si>
    <t xml:space="preserve">@scott_mills Zoe gets my vote. DJ Talents lyrics were very impressive and well thought out but just didnt quite do it for me as a guest </t>
  </si>
  <si>
    <t xml:space="preserve">@Butterflyshoes A bit tired, but is last day of this half term and have 9 days off woohoo! </t>
  </si>
  <si>
    <t>Fri May 22 00:48:28 PDT 2009</t>
  </si>
  <si>
    <t xml:space="preserve">For all the fans of @manuscrypts . He is a famous figure &amp;amp; we have him interviewed @http://tr.im/lZId  </t>
  </si>
  <si>
    <t xml:space="preserve">Molly is going to be some kind of chippy or builder when she grows up, fav programmes are Handy Manny and Bob the Builder </t>
  </si>
  <si>
    <t xml:space="preserve">@EricIsiah ppl change so much i swear. And here ive known ya ass all my life and the only thing changed bout you was ya height. </t>
  </si>
  <si>
    <t>Fri May 22 00:48:29 PDT 2009</t>
  </si>
  <si>
    <t xml:space="preserve">Good night tweeps  tomorrow's agenda includes golden state bridge, alcatraz and get aids at Castro </t>
  </si>
  <si>
    <t>Photo: deathbydebauchery: I really, really need a camera now since I soiled the one I have.  Hmm. http://tumblr.com/x9t1uazqh</t>
  </si>
  <si>
    <t>Fri May 22 00:48:30 PDT 2009</t>
  </si>
  <si>
    <t>@IAMBELLA ..AS LONG AS WE COOL  LOL</t>
  </si>
  <si>
    <t>Fri May 22 00:48:31 PDT 2009</t>
  </si>
  <si>
    <t>haleydee</t>
  </si>
  <si>
    <t xml:space="preserve">@taylorswift13 hope you had a great show mama! </t>
  </si>
  <si>
    <t>Fri May 22 00:48:32 PDT 2009</t>
  </si>
  <si>
    <t>Doug_Kyle</t>
  </si>
  <si>
    <t>TWEET OF THE DAY: Why I Love Twitter: A place where serious people can think serious thoughts about trivial things  . . .  (via @lensweet)</t>
  </si>
  <si>
    <t xml:space="preserve">@chickswhodunk  if you like 2 laugh..have a good time..follow me..its just that simple </t>
  </si>
  <si>
    <t xml:space="preserve">@jenniferjayy make sure you give me a challenge or dedication for Saturday's video. </t>
  </si>
  <si>
    <t xml:space="preserve">@davidismyangel I also have it on repeat,  I have listen to it, like 20 times already. </t>
  </si>
  <si>
    <t xml:space="preserve">@saltyshutter mornin'!  You good? </t>
  </si>
  <si>
    <t>vanillablue21</t>
  </si>
  <si>
    <t xml:space="preserve">Good night :] we went out to a movie, ate pizza and then came back to my house to just sit around. Gosh I love my friends </t>
  </si>
  <si>
    <t>Fri May 22 00:48:35 PDT 2009</t>
  </si>
  <si>
    <t>NorthWestGirl20</t>
  </si>
  <si>
    <t xml:space="preserve">@alasala1 that sounds cool </t>
  </si>
  <si>
    <t xml:space="preserve">@sophielynette Thanks. I wish I had some right now </t>
  </si>
  <si>
    <t xml:space="preserve">@coldplay http://twitpic.com/5cyr7 - I didn't know you wore glasses. You look really cute in them </t>
  </si>
  <si>
    <t xml:space="preserve">@Teamoc Thanks for the follow. Back at ya </t>
  </si>
  <si>
    <t>Andy is coming second in the trending topics!  That was quick! You guys rock! #andyclemmensen</t>
  </si>
  <si>
    <t xml:space="preserve">@nimmypal Oh yes, enough hate mail to make my hair curl, only its curly already </t>
  </si>
  <si>
    <t>Fri May 22 00:48:36 PDT 2009</t>
  </si>
  <si>
    <t>@Rowen_Windsong my friend goes to school in MA, maybe when i visit her one of these days we can do tea  or something haha</t>
  </si>
  <si>
    <t xml:space="preserve">@liiiindsaay my foot doesn't hurt any longer </t>
  </si>
  <si>
    <t>Fri May 22 00:48:37 PDT 2009</t>
  </si>
  <si>
    <t xml:space="preserve">Uploading pics to Facebook made me happy remembering the fun I had this past month.  Can't wait for the upcoming festivities planned! </t>
  </si>
  <si>
    <t>Fri May 22 00:48:38 PDT 2009</t>
  </si>
  <si>
    <t>itasveer</t>
  </si>
  <si>
    <t xml:space="preserve">Thanks @zappos for sending over your culture book! You're one company we really look up to </t>
  </si>
  <si>
    <t>cookiepusher</t>
  </si>
  <si>
    <t xml:space="preserve">@SugarPlumKelly Goodnight Kelly!! </t>
  </si>
  <si>
    <t>HenySusanti</t>
  </si>
  <si>
    <t xml:space="preserve">@jensen_ackles Thanks for you info and now I'm following Jared </t>
  </si>
  <si>
    <t xml:space="preserve">Ohhh and it's my pups 1st birthday today! Happy Birthday Sammy, my loyal puppy! </t>
  </si>
  <si>
    <t>Fri May 22 00:48:40 PDT 2009</t>
  </si>
  <si>
    <t>KissDONTkill</t>
  </si>
  <si>
    <t xml:space="preserve">@KhloeKardashian your awesome </t>
  </si>
  <si>
    <t>Fri May 22 00:48:41 PDT 2009</t>
  </si>
  <si>
    <t>Rachellevey</t>
  </si>
  <si>
    <t xml:space="preserve">Off to bonny scotland today, should be good </t>
  </si>
  <si>
    <t xml:space="preserve">@iainlee want spoilers, not just vague ifs and maybes! </t>
  </si>
  <si>
    <t>jovietalk</t>
  </si>
  <si>
    <t xml:space="preserve">@ddlovato was amazing when she performed in Chile </t>
  </si>
  <si>
    <t xml:space="preserve">@unit101 I'd be happy just to get the bottom bracket up that high, let alone all the other things he's doing.  </t>
  </si>
  <si>
    <t>medicinegirl</t>
  </si>
  <si>
    <t xml:space="preserve">im gonna play a game on the computer while i toke this sweet tooth...ciao </t>
  </si>
  <si>
    <t>Fri May 22 00:48:42 PDT 2009</t>
  </si>
  <si>
    <t>foolishmel</t>
  </si>
  <si>
    <t xml:space="preserve">played pokemon platinum. got bored of it. downloading final fantasy IV now. hope it's fun. </t>
  </si>
  <si>
    <t xml:space="preserve">@TheRealNobody The follow shout-out is much appreciated! </t>
  </si>
  <si>
    <t xml:space="preserve">@drewryanscott agreed </t>
  </si>
  <si>
    <t xml:space="preserve">@sarma A summer internship would be awesome! I'm free and don't have to teach again until August 17th! Where do i sign up? </t>
  </si>
  <si>
    <t xml:space="preserve">@melattree @nicharry I registered www.stopcore.co.za the other day. Will set it up this weekend. We're going to make them take notice </t>
  </si>
  <si>
    <t>Fri May 22 00:48:43 PDT 2009</t>
  </si>
  <si>
    <t>negrita</t>
  </si>
  <si>
    <t xml:space="preserve">@tsepeaces it's the most beautiful place in the world! (no bias) </t>
  </si>
  <si>
    <t>HeartofCygnus</t>
  </si>
  <si>
    <t xml:space="preserve">Our 3rd (EP) CD is shaping up... still more writing to do... There might even be a prequel to Utopia...  we'll see </t>
  </si>
  <si>
    <t>Fri May 22 00:48:44 PDT 2009</t>
  </si>
  <si>
    <t>Chessyakeishani</t>
  </si>
  <si>
    <t xml:space="preserve">@stylisticalien hey thanks yaaaa </t>
  </si>
  <si>
    <t>@startuplounge Nice to meet you too.  Am based out of Cochin. Wish you had a bio to find more about you.</t>
  </si>
  <si>
    <t xml:space="preserve">@OpheliaPunk i have a 3 day weekend coming up... hope to work on it then. </t>
  </si>
  <si>
    <t>says 2 more weekssss  http://plurk.com/p/vf5nz</t>
  </si>
  <si>
    <t>Fri May 22 00:48:47 PDT 2009</t>
  </si>
  <si>
    <t xml:space="preserve">@jonasbrothers http://twitpic.com/5nf67 - Where is Kevin ? </t>
  </si>
  <si>
    <t>Fri May 22 00:48:48 PDT 2009</t>
  </si>
  <si>
    <t xml:space="preserve">@relientK at least we made it this far </t>
  </si>
  <si>
    <t>Fri May 22 00:48:49 PDT 2009</t>
  </si>
  <si>
    <t xml:space="preserve">@andrewandmike Nope he doesn't do Friday's </t>
  </si>
  <si>
    <t>Fri May 22 00:48:50 PDT 2009</t>
  </si>
  <si>
    <t xml:space="preserve">Oh little cutie bunnies are hopping on the street </t>
  </si>
  <si>
    <t>Fri May 22 00:48:51 PDT 2009</t>
  </si>
  <si>
    <t>But we too embarrased to ask  first time kev has not had brown sauce on his sausage. He mad for the stuff.</t>
  </si>
  <si>
    <t>Fri May 22 00:48:53 PDT 2009</t>
  </si>
  <si>
    <t xml:space="preserve">@anca_foster who me? </t>
  </si>
  <si>
    <t>lilies7979</t>
  </si>
  <si>
    <t xml:space="preserve">Passing out n its almost 4 am. G'nite n G'mornin what ever the fuck Sweet dreams 2 da twitter planet. </t>
  </si>
  <si>
    <t>Fri May 22 00:48:54 PDT 2009</t>
  </si>
  <si>
    <t>@JerxRuiz im always up for any online game  ping me on FB and il play ya</t>
  </si>
  <si>
    <t xml:space="preserve">i did it! yes! 80% is not bad </t>
  </si>
  <si>
    <t xml:space="preserve">@Gecy I have sun poisoning on my arms from when I was a child, so I understand.  My blisters are starting to go away, so I'm not worried. </t>
  </si>
  <si>
    <t>Good morning twitteries  how is everyone today?</t>
  </si>
  <si>
    <t>Fri May 22 00:48:56 PDT 2009</t>
  </si>
  <si>
    <t>vivekian</t>
  </si>
  <si>
    <t>@pothik  hehe</t>
  </si>
  <si>
    <t>Fri May 22 00:48:57 PDT 2009</t>
  </si>
  <si>
    <t xml:space="preserve">@nishitd Add me to Federite list </t>
  </si>
  <si>
    <t xml:space="preserve">I on my way to getting summer internshp at medical facility. Today i will know what exactly will be! </t>
  </si>
  <si>
    <t>Fri May 22 00:48:58 PDT 2009</t>
  </si>
  <si>
    <t xml:space="preserve">@billyraycyrus better yet...you and tish best parents award 2009 </t>
  </si>
  <si>
    <t>Gotta catch some zzzzzzzzzzzs, but tomorrow we need to have a debriefing session on here. So many highlights  THANKS AGAIN TO ALLLLLLLL!</t>
  </si>
  <si>
    <t xml:space="preserve">If you are bored, you can always change it up and choose your own adventure. Yea, like the book though your life can be way better </t>
  </si>
  <si>
    <t>@Wrtnpromise  Ghost story time</t>
  </si>
  <si>
    <t xml:space="preserve">@AshBenzo done filming saturday! heard your pilot got picked up congrats! anytime next week works for me </t>
  </si>
  <si>
    <t xml:space="preserve">@StephenGonzalez Thank you for the #FollowFriday Stephen. </t>
  </si>
  <si>
    <t>mattandgiselle</t>
  </si>
  <si>
    <t xml:space="preserve">Producer Pete's going on a third date with Amanda! </t>
  </si>
  <si>
    <t>Fri May 22 00:49:03 PDT 2009</t>
  </si>
  <si>
    <t>Sirtoby73</t>
  </si>
  <si>
    <t xml:space="preserve">can't believe it's a sunny day! </t>
  </si>
  <si>
    <t>aramonrose</t>
  </si>
  <si>
    <t xml:space="preserve">http://twitpic.com/5oick - John &amp;amp; Sharon </t>
  </si>
  <si>
    <t>Fri May 22 00:49:04 PDT 2009</t>
  </si>
  <si>
    <t xml:space="preserve">@squishycool cute. </t>
  </si>
  <si>
    <t xml:space="preserve">Memorial Day 2008 in NYC: http://bit.ly/mrdPS  Good old times! </t>
  </si>
  <si>
    <t xml:space="preserve">@PoornaK yea I am ok only. Actually more worried about the other results </t>
  </si>
  <si>
    <t>I'm up. Zagreb-day  I really hope the weather is better down there...</t>
  </si>
  <si>
    <t xml:space="preserve">Glad it's Friday BUT have had a very good first week at my new job </t>
  </si>
  <si>
    <t>Fri May 22 00:49:07 PDT 2009</t>
  </si>
  <si>
    <t xml:space="preserve">@leedman @MaheshKukreja @wipoolplayer @CoronadoRealtor Thanks for the recommendation. </t>
  </si>
  <si>
    <t xml:space="preserve">@ingalunda omg yay! that's awesome news </t>
  </si>
  <si>
    <t xml:space="preserve">@nataccil hey thanks yaaa </t>
  </si>
  <si>
    <t xml:space="preserve">@snufsnuf I'm glad you are sure of that....... Wish I could say that </t>
  </si>
  <si>
    <t>@ingridmoo why thankyou  whats the go with twitter? do you just talk?</t>
  </si>
  <si>
    <t>alexnic</t>
  </si>
  <si>
    <t>f.f.f.f.f.friday  what do peeps have planned for the bank holiday weekend?</t>
  </si>
  <si>
    <t xml:space="preserve">morning twits </t>
  </si>
  <si>
    <t xml:space="preserve">I had a good day. </t>
  </si>
  <si>
    <t>Fri May 22 00:50:27 PDT 2009</t>
  </si>
  <si>
    <t>Mum and I saved a slowworm; seconds later a truck went over the area he was sunbathing on  #fb http://yfrog.com/15szsj</t>
  </si>
  <si>
    <t>Fri May 22 00:50:28 PDT 2009</t>
  </si>
  <si>
    <t>IHCF</t>
  </si>
  <si>
    <t xml:space="preserve">@Lifestyle_gifts thanks very much! </t>
  </si>
  <si>
    <t>Fri May 22 00:50:29 PDT 2009</t>
  </si>
  <si>
    <t>Morning  Feels weird not going to school :/ Dont know what to do today. Weather don't look great but it's supposed to be warm this weekend</t>
  </si>
  <si>
    <t>Fri May 22 00:50:30 PDT 2009</t>
  </si>
  <si>
    <t>NeNe357</t>
  </si>
  <si>
    <t xml:space="preserve">Night night from Lucky, Baby, NeNe, and NeNe's Mama. We love you! </t>
  </si>
  <si>
    <t>MarcusPacheco</t>
  </si>
  <si>
    <t xml:space="preserve">@BrookeBreakdown man, if only I had a webcam. it's okay though twitter = amazing... </t>
  </si>
  <si>
    <t>kssantiago</t>
  </si>
  <si>
    <t xml:space="preserve">http://twitpic.com/5oie6 - at universal </t>
  </si>
  <si>
    <t>grrrrrrrrr still havent had dinner )=  ... so kewl seeing wat clebs do  ...</t>
  </si>
  <si>
    <t>Juvenati</t>
  </si>
  <si>
    <t xml:space="preserve">@kaijuisme nothing bc ur takin credit for disco haha </t>
  </si>
  <si>
    <t>Fri May 22 00:50:31 PDT 2009</t>
  </si>
  <si>
    <t>Hellebaby</t>
  </si>
  <si>
    <t>Two thumbs up   Sobek http://webfl.at/a42k3k</t>
  </si>
  <si>
    <t>burnda</t>
  </si>
  <si>
    <t>late night phone conversations are the greatest- my little heart goes pitter patter the whole time  just getting me more and more hooked!!</t>
  </si>
  <si>
    <t xml:space="preserve">@KimSherrell You have over 14k updates! ...I am not worthy...(bowing twice...) #FollowFriday  She is the Ever-Ready Bunny of twitter!  </t>
  </si>
  <si>
    <t xml:space="preserve">@gregor_rohrig he is awesome! Had a whole week of lectures from him when I did the PDMM last year! </t>
  </si>
  <si>
    <t>Fri May 22 00:50:33 PDT 2009</t>
  </si>
  <si>
    <t xml:space="preserve">No wonder you have a twitter </t>
  </si>
  <si>
    <t>Fri May 22 00:50:34 PDT 2009</t>
  </si>
  <si>
    <t>@cArtPhotography It's been YEARS!!    (In Internet-time).</t>
  </si>
  <si>
    <t>Fri May 22 00:50:36 PDT 2009</t>
  </si>
  <si>
    <t>Mlle_A</t>
  </si>
  <si>
    <t>@lesbridgets_com @seoadsenseman &amp;gt; au boulot du coup  courage !</t>
  </si>
  <si>
    <t>@mzjeskaluvsMnMs Jeska we gotta get #andyclemmensen  to be a trending topic.all you do is put #andyclemmensen  in your tweets  pleasee</t>
  </si>
  <si>
    <t>migger</t>
  </si>
  <si>
    <t xml:space="preserve">@Funzafunza easy fix: Buy the much better Tweetie app </t>
  </si>
  <si>
    <t>Fri May 22 00:50:37 PDT 2009</t>
  </si>
  <si>
    <t>Glad to see that inFamous has been getting good reviews.  Very tempted to buy it now.</t>
  </si>
  <si>
    <t xml:space="preserve">how to get wax out of carpet - paper towel and hairdryer.. ezzzz </t>
  </si>
  <si>
    <t xml:space="preserve">Woooo! :@ What a long day, I'm pooped. Getting up in 7 hours though, so we can be at Disneyland when it opens tomorrow! </t>
  </si>
  <si>
    <t xml:space="preserve">Have a great friday everyone! Weather is just so so but that won't stop me from enjoyin this wonderful day! </t>
  </si>
  <si>
    <t>Fri May 22 00:50:41 PDT 2009</t>
  </si>
  <si>
    <t>@LindsayNicole91 u better be having fun!  Especially since u got a cute guy with u!! ;) happy guh-rad night.</t>
  </si>
  <si>
    <t xml:space="preserve">@TheCelticRose thanks but, I'll think about it. Maybe I could b like the ppl on YouTube! I'll see if my scanner workin in the Mornin' </t>
  </si>
  <si>
    <t>lauramspencer</t>
  </si>
  <si>
    <t xml:space="preserve">@britthewitt this is why I love you because I thought the same thing onward to so you think you can dance get ready </t>
  </si>
  <si>
    <t>Fri May 22 00:50:42 PDT 2009</t>
  </si>
  <si>
    <t>YAY FIRST SYDNEY SHOW SOLD OUT!  love all you super troopers. now for number 2 ;)</t>
  </si>
  <si>
    <t>@cheekygene do you feel like when we talk that you get thrown into a whirlwind or disillusion and confusion.  its cool hey</t>
  </si>
  <si>
    <t xml:space="preserve">got some pictures to upload to flickr will do so later. </t>
  </si>
  <si>
    <t>Fri May 22 00:50:43 PDT 2009</t>
  </si>
  <si>
    <t>realPMMalaysia</t>
  </si>
  <si>
    <t>relax peeps. even i don't have a sit in the courtroom.  yea, i'm the 3vi1</t>
  </si>
  <si>
    <t xml:space="preserve">Got some drawing in, I'm about 2 go back to sleep my times are all mixed up now, yesterday really threw me off today's a good day to rest </t>
  </si>
  <si>
    <t>@ZOMGGREENSTUFF I second that  &amp;lt;3</t>
  </si>
  <si>
    <t>Fri May 22 00:50:45 PDT 2009</t>
  </si>
  <si>
    <t xml:space="preserve">@Anniegolightly Nikon F, Canon FTb, Hasselblad 500C/M, Mamiya M645, + film for each, Polaroid film for my SX-70, light meter, etc. </t>
  </si>
  <si>
    <t xml:space="preserve">@rachellarrabee  if you like 2 laugh..have a good time..follow me..its just that simple </t>
  </si>
  <si>
    <t>Fri May 22 00:50:46 PDT 2009</t>
  </si>
  <si>
    <t xml:space="preserve">Weekend plans?.... I am hoping to do a little redecorating, lots of cleaning at home &amp;amp; cook some breakfast food. </t>
  </si>
  <si>
    <t xml:space="preserve">@amyypee haha, thankyou </t>
  </si>
  <si>
    <t xml:space="preserve">@hellobebe, tell mikey to text quark, he was the one who guested me  quark is my fairy god mother! </t>
  </si>
  <si>
    <t>Fri May 22 00:50:47 PDT 2009</t>
  </si>
  <si>
    <t xml:space="preserve">@Bigdoggpinc I read that. No bad karma, just keeping it lean </t>
  </si>
  <si>
    <t>@shereemcfly09 i couldnt get on yesterday! My day was good  And you? Awh cool i dont know how many i have haha! LoveYouJonesy &amp;lt;3 XxxX</t>
  </si>
  <si>
    <t xml:space="preserve">http://twitpic.com/5oieg - Country Pub: Me, Kristi, and Erin </t>
  </si>
  <si>
    <t xml:space="preserve">@AnyColorBlack oh yes! I have that Friday feeling </t>
  </si>
  <si>
    <t>Fri May 22 00:50:48 PDT 2009</t>
  </si>
  <si>
    <t>sldblog</t>
  </si>
  <si>
    <t xml:space="preserve">But got sandwhiches packed, thank you!! </t>
  </si>
  <si>
    <t xml:space="preserve">@yomurray I'm like a mommy but I get paid </t>
  </si>
  <si>
    <t>Styles818</t>
  </si>
  <si>
    <t xml:space="preserve">@Moni7dSHEGETDOE thats because i'm the only one that understands you  </t>
  </si>
  <si>
    <t xml:space="preserve">@charlieboy808 have another </t>
  </si>
  <si>
    <t xml:space="preserve">@roofer_on_fire I'd like to think that I just improved lunch for many children and vegetarians.  I'm less edgy this way.  </t>
  </si>
  <si>
    <t xml:space="preserve">I made it to the train, with some sprinting through Paddington station! En route to Worcester reading new @netmag </t>
  </si>
  <si>
    <t>where_s_my_mind</t>
  </si>
  <si>
    <t>@ChesterBe it's very cool that you really respond to your followers.  thank you so much. see you in St.Petersburg ;)</t>
  </si>
  <si>
    <t xml:space="preserve">Google Mail is BACK </t>
  </si>
  <si>
    <t>Fri May 22 00:50:52 PDT 2009</t>
  </si>
  <si>
    <t>maria_kennedy</t>
  </si>
  <si>
    <t xml:space="preserve">just wake up </t>
  </si>
  <si>
    <t xml:space="preserve">@ConnectGirlz Tomorrow. Fiesta Village. And we're leaving like @ 12!!! </t>
  </si>
  <si>
    <t xml:space="preserve">just having fun on the computer with my close friends, Oella And Amrie. hehe </t>
  </si>
  <si>
    <t>Fri May 22 00:50:53 PDT 2009</t>
  </si>
  <si>
    <t xml:space="preserve">@jamesh_1993 thanks </t>
  </si>
  <si>
    <t xml:space="preserve">@ A's abode with M...keep up with the Acronyms... </t>
  </si>
  <si>
    <t>Fri May 22 00:50:54 PDT 2009</t>
  </si>
  <si>
    <t>michelledasilva</t>
  </si>
  <si>
    <t xml:space="preserve">@robinpietersen congrats on the wedding and the stunning photos.  </t>
  </si>
  <si>
    <t>Fri May 22 00:50:55 PDT 2009</t>
  </si>
  <si>
    <t>@robwatts Morning Robert  Thank you for the mention. Hope your day will be a good one. It's 3am here.</t>
  </si>
  <si>
    <t>saiybahscarlet</t>
  </si>
  <si>
    <t xml:space="preserve">is editingg picturesss </t>
  </si>
  <si>
    <t>Fri May 22 00:50:57 PDT 2009</t>
  </si>
  <si>
    <t xml:space="preserve">One more class to teach and then I can enjoy my weekend! </t>
  </si>
  <si>
    <t xml:space="preserve">eating a bcon and egg sandwich, then going to the hospital to have these bloody stitches out! </t>
  </si>
  <si>
    <t>poshboytl</t>
  </si>
  <si>
    <t xml:space="preserve">@lgn21st wow....DHH???????????? ??RailsConf china????? </t>
  </si>
  <si>
    <t>Fri May 22 00:50:58 PDT 2009</t>
  </si>
  <si>
    <t>two_Ot</t>
  </si>
  <si>
    <t xml:space="preserve">@eskimowoman no not at all. found it eloquent and entertaining. hence, my recommendation </t>
  </si>
  <si>
    <t>Fri May 22 00:50:59 PDT 2009</t>
  </si>
  <si>
    <t xml:space="preserve">Sydney - Toyota - Hiace - 1985 - $6,900  - new ad received and will be posted on the HCC site soon </t>
  </si>
  <si>
    <t xml:space="preserve">@JonathanAB Problem, what problem! LOL! I'm smiling, there can be no crisis too big today... </t>
  </si>
  <si>
    <t>Fri May 22 00:51:00 PDT 2009</t>
  </si>
  <si>
    <t>mundoo</t>
  </si>
  <si>
    <t>I think I found a de-stresser.  Pop the bubblewrap online. It even sounds good and satisfying.http://tinyurl.com/gpzf</t>
  </si>
  <si>
    <t>danceaddicted</t>
  </si>
  <si>
    <t xml:space="preserve">Good morning^^...http://www.mtv.it/tv/programmi/trl/msn/index.asp VOTE!!! for CB!!! </t>
  </si>
  <si>
    <t>Fri May 22 00:51:01 PDT 2009</t>
  </si>
  <si>
    <t>has a wonderful hubby who's working from home to help look after the little one  huzzah</t>
  </si>
  <si>
    <t>StrictlyBizz</t>
  </si>
  <si>
    <t>Damn just got woken up by a conference call from my boys in LA and Philly. Dudes are crazy! Looks like I'm going to LA soon  yay!</t>
  </si>
  <si>
    <t xml:space="preserve">@wirobchen Tell me about it </t>
  </si>
  <si>
    <t>TommyLind</t>
  </si>
  <si>
    <t xml:space="preserve">@Adolphi well, at least tweetdeck messes with me. It doesn't show all tweets, replies and friends.... Or it might be just me </t>
  </si>
  <si>
    <t>Fri May 22 00:51:02 PDT 2009</t>
  </si>
  <si>
    <t xml:space="preserve">@Neets68 Blast, my DH's been before me. Never mind, heppi heppi bï¿½rsdey from me (&amp;amp; the Bernese bears) as well! 1 yr younger than me again </t>
  </si>
  <si>
    <t xml:space="preserve">going to read &amp;quot;the host&amp;quot; and hopefully fall asleep. but first brush teeeth </t>
  </si>
  <si>
    <t>relax peeps. even i don't have a seat in the courtroom.  yea, i'm the 3vi1</t>
  </si>
  <si>
    <t>Emily7714</t>
  </si>
  <si>
    <t xml:space="preserve">going home, making a black bean burger and watching cheaper by the dozen. </t>
  </si>
  <si>
    <t>love waking up to the sound of the birds  hate waking up to rexy's barks :/ goodmorning twitterville!</t>
  </si>
  <si>
    <t xml:space="preserve">@ziaira  if you like 2 laugh..have a good time..follow me..its just that simple </t>
  </si>
  <si>
    <t>Fri May 22 00:51:03 PDT 2009</t>
  </si>
  <si>
    <t>MountainDan</t>
  </si>
  <si>
    <t xml:space="preserve">@Akelaa hehe...i KNEW it! </t>
  </si>
  <si>
    <t>@waxinglyrical - All girls are cute  So yeah, kawaii. Too bad not a strawberry. With that she could define her name literally XD</t>
  </si>
  <si>
    <t>Vampiimuchly</t>
  </si>
  <si>
    <t xml:space="preserve">MADDIE I LOVE YOUR OLD FASHIONED WAYS </t>
  </si>
  <si>
    <t>Fri May 22 00:51:04 PDT 2009</t>
  </si>
  <si>
    <t xml:space="preserve">@ladybug8320 I will! Thank you </t>
  </si>
  <si>
    <t>Fri May 22 00:51:05 PDT 2009</t>
  </si>
  <si>
    <t>Lyuba</t>
  </si>
  <si>
    <t xml:space="preserve">Really happy! everything could be changed for 180 even in 35 yo </t>
  </si>
  <si>
    <t>@thenewbnb @sidv you have to follow the rules  the #jaljeera can has to be passed by the person who has it.. its with @ankita_gaba</t>
  </si>
  <si>
    <t xml:space="preserve">@twinkiechan Giant crochet hook and yarn firehose? Salacious &amp;amp; hilarious! </t>
  </si>
  <si>
    <t>unoblogger</t>
  </si>
  <si>
    <t xml:space="preserve">@nicolechen get it serviced </t>
  </si>
  <si>
    <t xml:space="preserve">good morning @ all!!! </t>
  </si>
  <si>
    <t>Fri May 22 00:51:06 PDT 2009</t>
  </si>
  <si>
    <t xml:space="preserve">Is chilling with @wolfhudson in his room </t>
  </si>
  <si>
    <t>aljulin_here</t>
  </si>
  <si>
    <t xml:space="preserve">Commuting to and from Valenzuela and Manila is sooo very tiring. </t>
  </si>
  <si>
    <t>@KrisAllenmusic you are so awesome!!  Cant wait for your cover of Kiss A Girl on iTunes HAHA</t>
  </si>
  <si>
    <t>BERNinHELL</t>
  </si>
  <si>
    <t xml:space="preserve">@BrownSugaT well im a guy who cooks cleans does laundry and massages and im honest so that there def makes me stand out and im so urs now </t>
  </si>
  <si>
    <t>@Jeepers1993 You should be good now.  It was only a month in the making.    Hope it was worth it!  heheheh</t>
  </si>
  <si>
    <t>alright all,  im heading to bed. i shall be back tomorrow at some point  going to try to get the internet to work at work  ?</t>
  </si>
  <si>
    <t>MarielcLee</t>
  </si>
  <si>
    <t>listening music.  as always.</t>
  </si>
  <si>
    <t>@ellyboulton xtraviganzer@aol.com  can't wait to see you on saturday!!</t>
  </si>
  <si>
    <t xml:space="preserve">@simonmainwaring Thank you for sharing </t>
  </si>
  <si>
    <t>Fri May 22 00:52:19 PDT 2009</t>
  </si>
  <si>
    <t xml:space="preserve">wondering how shannon is doing </t>
  </si>
  <si>
    <t xml:space="preserve">@miahpeah what's that? and who are you anyways? </t>
  </si>
  <si>
    <t>lukasp</t>
  </si>
  <si>
    <t xml:space="preserve">@karenlwells It's a quote from Star Trek </t>
  </si>
  <si>
    <t xml:space="preserve">Are you all following @theclaireharper ? she's an awesome author and friend of ours </t>
  </si>
  <si>
    <t>jan004</t>
  </si>
  <si>
    <t xml:space="preserve">There are a few around </t>
  </si>
  <si>
    <t xml:space="preserve">@DonnieWahlberg Is your Lab creating some clones from you guys, too? Oh no! Forget it! I want the original ones </t>
  </si>
  <si>
    <t>Fri May 22 00:52:23 PDT 2009</t>
  </si>
  <si>
    <t>friend01sd</t>
  </si>
  <si>
    <t>I've watched almost 10.000 videos on the Youtube. Check out my account  I am awesome....(agree or die)</t>
  </si>
  <si>
    <t>@Lady_Twitster the usual work stuffs and cant wait for friday to finished..u have a good friday, ok?!  x</t>
  </si>
  <si>
    <t xml:space="preserve">@salisburydowns Thanks for the #FollowFriday - I hope your weekend is wonderful </t>
  </si>
  <si>
    <t xml:space="preserve">@UND3FiNEDSWAGGA  if you like 2 laugh..have a good time..follow me..its just that simple </t>
  </si>
  <si>
    <t xml:space="preserve">@tophatdog Wow...that's great!I've heard of many things ppl do to try and sleep,but I never thought of that.Your mom is cool btw! </t>
  </si>
  <si>
    <t>Fri May 22 00:52:24 PDT 2009</t>
  </si>
  <si>
    <t xml:space="preserve">Just made some yummy red jelly </t>
  </si>
  <si>
    <t>@rickbutts - Insomnia.   It's awesome for work and for being awake when everyone else is sleeping but Twitter gets quiet(er).</t>
  </si>
  <si>
    <t xml:space="preserve">@gezyka thats true. you save on those...things..lol and its good for the environment! </t>
  </si>
  <si>
    <t>Fri May 22 00:52:25 PDT 2009</t>
  </si>
  <si>
    <t xml:space="preserve">@madmanweb that's his perspective </t>
  </si>
  <si>
    <t>XxbbydevlxX</t>
  </si>
  <si>
    <t>@1jaredPADALECKI glad to hear uve jumped aboard the tweet train   ii&amp;lt;3yoo</t>
  </si>
  <si>
    <t xml:space="preserve"> Still smile @ the bullshit ...I love it keep it coming</t>
  </si>
  <si>
    <t>kshaeburl</t>
  </si>
  <si>
    <t xml:space="preserve">can not wait for this weekend </t>
  </si>
  <si>
    <t>Fri May 22 00:52:28 PDT 2009</t>
  </si>
  <si>
    <t>MizzTay</t>
  </si>
  <si>
    <t>Ok, bedtime, I gotta get ready for a weekend full of besties  YAY! Dear Chico graduates, I will bless you with my presence in two days!</t>
  </si>
  <si>
    <t>Fri May 22 00:52:29 PDT 2009</t>
  </si>
  <si>
    <t>Susete</t>
  </si>
  <si>
    <t xml:space="preserve">Good Morning People </t>
  </si>
  <si>
    <t>Madmoor</t>
  </si>
  <si>
    <t>Thx God for people who left their wifi routers unpassworded  Good for me and my iphone.</t>
  </si>
  <si>
    <t>Fri May 22 00:52:30 PDT 2009</t>
  </si>
  <si>
    <t>@CatatonicCat it's a Lotus 7 replica  it's quite lethal, so only comes out on nice weather days!</t>
  </si>
  <si>
    <t>Fri May 22 00:52:31 PDT 2009</t>
  </si>
  <si>
    <t xml:space="preserve">@Tea_Chang hehe , thank you </t>
  </si>
  <si>
    <t>@ChillyOATL thanks for the bedtime lyrics.   i'm gone...</t>
  </si>
  <si>
    <t>BurielWebwerx</t>
  </si>
  <si>
    <t xml:space="preserve">@paddydonnelly Great idea! Get the translucent, colored type.  </t>
  </si>
  <si>
    <t>ah92us</t>
  </si>
  <si>
    <t xml:space="preserve">GET READY FOR THE FIRST GRAD NITE EXPLOSION. 1AM AT THE CASTLE! </t>
  </si>
  <si>
    <t>Fri May 22 00:52:32 PDT 2009</t>
  </si>
  <si>
    <t xml:space="preserve">@pearli17  if you like 2 laugh..have a good time..follow me..its just that simple </t>
  </si>
  <si>
    <t>marcpoirier</t>
  </si>
  <si>
    <t xml:space="preserve">I'm gone fishing til Tuesday. Finally </t>
  </si>
  <si>
    <t>Fri May 22 00:52:33 PDT 2009</t>
  </si>
  <si>
    <t xml:space="preserve">Cheers for the FF </t>
  </si>
  <si>
    <t xml:space="preserve">I tired out the practical part of my exam, ideing 27 gems on 3,5 hours may sound easy, let me tell you, it's not! but it's damn fun </t>
  </si>
  <si>
    <t>Fri May 22 00:52:36 PDT 2009</t>
  </si>
  <si>
    <t xml:space="preserve">@nicolerichie the movie is jawbreaker.. But I can't remember the line </t>
  </si>
  <si>
    <t>Fri May 22 00:52:34 PDT 2009</t>
  </si>
  <si>
    <t>Samgarcia102</t>
  </si>
  <si>
    <t xml:space="preserve">@affguitarist check out my pic i just posted you da mutha fuckin shiet lol had fun!!! come out tomorrow we can all have fun again! </t>
  </si>
  <si>
    <t>dt_</t>
  </si>
  <si>
    <t xml:space="preserve">I love to see &amp;quot;Yum, this spam is fresh!&amp;quot; message on SpamCop </t>
  </si>
  <si>
    <t>Fri May 22 00:52:37 PDT 2009</t>
  </si>
  <si>
    <t>Ya, scratch that. Leaving for Orlando in EXACTLY 93 hours!  (Miscalculated the first time)</t>
  </si>
  <si>
    <t xml:space="preserve">@APrincessPalace ok cool sound like a plan babes </t>
  </si>
  <si>
    <t>abbylockhart</t>
  </si>
  <si>
    <t>Almost finnished work  working from home is fun, but very distracting! :O</t>
  </si>
  <si>
    <t xml:space="preserve">@xGinaLisa: IT'S FATE~ K-Pop will bring the world togetherrrr </t>
  </si>
  <si>
    <t>Maadddiiii</t>
  </si>
  <si>
    <t xml:space="preserve">reading dolly and girlfriend mags with nikitaa </t>
  </si>
  <si>
    <t>Fri May 22 00:52:39 PDT 2009</t>
  </si>
  <si>
    <t xml:space="preserve">Breakfa(s)t time. </t>
  </si>
  <si>
    <t xml:space="preserve">Good morning to you all, it's Friday.. and you know what that means ! The weekend is starting, and I am looooooving it ! </t>
  </si>
  <si>
    <t>MannyWompWomp</t>
  </si>
  <si>
    <t xml:space="preserve">DAMN, having fun in CS is Expensive!!! good thing I'm cheaper than most!  This drunken Twitter brought to u by Tums: For fast relief.. </t>
  </si>
  <si>
    <t>@davidgilray - sounds good to me  @akojen - I love that song, thanks for posting it !! )))</t>
  </si>
  <si>
    <t xml:space="preserve">looking forward to a chilled and sunny friday, with lots of laughs tonight and then an ace weekend with my brotherrr </t>
  </si>
  <si>
    <t xml:space="preserve">tweet dreams </t>
  </si>
  <si>
    <t xml:space="preserve">@billyraycyrus Tweet dreams :] Tweep tight :] Team Miley </t>
  </si>
  <si>
    <t>@jordanknight is it a date? You, me and a bowl of HoneyNut cheerios on the deck of the ship at sunrise! Im in  Are you? I hope so! Xoxoxox</t>
  </si>
  <si>
    <t xml:space="preserve">@Pharaohciously ok ok came to work..  I was not having sex.. rofl </t>
  </si>
  <si>
    <t xml:space="preserve">Going to bed now, I guess. Nighty night world... even though it's almost 4AM. </t>
  </si>
  <si>
    <t>rarebre3d</t>
  </si>
  <si>
    <t xml:space="preserve">Lol @ it being a trending topic but yea goodnight </t>
  </si>
  <si>
    <t>Fri May 22 00:52:44 PDT 2009</t>
  </si>
  <si>
    <t xml:space="preserve">@RayleneOrnelas U should invite TC and the gang!!!! </t>
  </si>
  <si>
    <t xml:space="preserve"> &amp;quot;Scientist updates Twitter using only his mind&amp;quot; http://tinyurl.com/dehtb9</t>
  </si>
  <si>
    <t>AlinaFeliz</t>
  </si>
  <si>
    <t xml:space="preserve">@supertali drink up girl! I think we have all deserved it this week </t>
  </si>
  <si>
    <t>Fri May 22 00:52:47 PDT 2009</t>
  </si>
  <si>
    <t xml:space="preserve">@HeatherBestel Morning Heather - It's a big move from being the eldest in P7 - to being the wee ones in first year! She'll be fine </t>
  </si>
  <si>
    <t>Fri May 22 00:52:48 PDT 2009</t>
  </si>
  <si>
    <t>@Kanzi_XxX Good luck! Will be thinking about you  xx</t>
  </si>
  <si>
    <t xml:space="preserve">@taylorswift13 will you be coming back to the UK later this year for a tour? i hope so </t>
  </si>
  <si>
    <t xml:space="preserve">@woollywotnots *waves back* Mornin! </t>
  </si>
  <si>
    <t>jorgent</t>
  </si>
  <si>
    <t>Wow, den fra 1993 er jo nesten en iPhone  | The Evolution of Cell Phone Design Between 1983-2009 http://bit.ly/xMtTs</t>
  </si>
  <si>
    <t>thinks his 12 page research paper just got owned.  not bad for 3.5 hours of work.</t>
  </si>
  <si>
    <t>Fri May 22 00:52:52 PDT 2009</t>
  </si>
  <si>
    <t xml:space="preserve">@derRuedi am not judging hehe...ur the one who said it yesterday </t>
  </si>
  <si>
    <t>Fri May 22 00:52:53 PDT 2009</t>
  </si>
  <si>
    <t>bblayah</t>
  </si>
  <si>
    <t xml:space="preserve">listening to eminem. currently loving this man. </t>
  </si>
  <si>
    <t>watch this bitches, it's fucking funny!!!  http://bit.ly/DsNmH</t>
  </si>
  <si>
    <t>JessicaDecker1</t>
  </si>
  <si>
    <t xml:space="preserve">Gettin my toe nails done by the bf </t>
  </si>
  <si>
    <t>Happy Friday  Went to see &amp;quot;Ghost of Girlfriends past&amp;quot; last night with the girls. As ever Matthew didnt disappoint xx</t>
  </si>
  <si>
    <t>@andyroddick Good morning sunshine!  Can I get a happy birthday from you? Haha!</t>
  </si>
  <si>
    <t xml:space="preserve">YES!!! the picture finally downloads </t>
  </si>
  <si>
    <t>LaurenCarmony</t>
  </si>
  <si>
    <t xml:space="preserve">Is lake bound tomorrow </t>
  </si>
  <si>
    <t>koettel_nesaja</t>
  </si>
  <si>
    <t xml:space="preserve">munich nice, weather bad, mood- great  now we wanna go to &amp;quot;chiemsee&amp;quot; or something like that.  </t>
  </si>
  <si>
    <t>Fri May 22 00:52:58 PDT 2009</t>
  </si>
  <si>
    <t>Sonnie79</t>
  </si>
  <si>
    <t>is going to a weekend trip. 4 cities in 3 days - let's go  See you guys on sunday. Have a good time.</t>
  </si>
  <si>
    <t>Fri May 22 00:52:59 PDT 2009</t>
  </si>
  <si>
    <t>okay, it's now 55. i changed my mind, my 100th follower will receive something special from me.  lol</t>
  </si>
  <si>
    <t xml:space="preserve">@valebrity Are there any official jensen ackles or jared padalecki twitter pages? </t>
  </si>
  <si>
    <t>Fri May 22 00:53:00 PDT 2009</t>
  </si>
  <si>
    <t>@outtacontrol56 You win! I still listen to them allll the time.  Haha.</t>
  </si>
  <si>
    <t>LoganAvatar</t>
  </si>
  <si>
    <t xml:space="preserve">@nessalouise wow! thats some fine spammin! </t>
  </si>
  <si>
    <t xml:space="preserve">I'm back in the web 2.0 land again  Busy couple of days and very promising as well!!! Things looking very bright indeed </t>
  </si>
  <si>
    <t xml:space="preserve">@santinoemmanuel ill give you some when your parents aren't looking </t>
  </si>
  <si>
    <t xml:space="preserve">@KimClark21  if you like 2 laugh..have a good time..follow me..its just that simple </t>
  </si>
  <si>
    <t>basket_case</t>
  </si>
  <si>
    <t>@PartyPie JEN! Come be cold with me!  I have noodles.</t>
  </si>
  <si>
    <t xml:space="preserve">@fierceviolet yup. awake. heading home from work.... </t>
  </si>
  <si>
    <t>henrikwidaeus</t>
  </si>
  <si>
    <t>@amckiel thanks a lot for the inspiration  I guess u went live in the middle of the night so I could not follow</t>
  </si>
  <si>
    <t xml:space="preserve">Divine breakfast and a nice cup of tea.  Now I must do my homework.  Enjoy the sunbeams twitters </t>
  </si>
  <si>
    <t xml:space="preserve">2 days until Boyzone </t>
  </si>
  <si>
    <t>GatMusic</t>
  </si>
  <si>
    <t xml:space="preserve">A lovely sunny morning and it's Friday and it's a Bank Holiday weekend! Bliss! </t>
  </si>
  <si>
    <t>Tweet #100  : preparing for a long summer like week end with the family in London</t>
  </si>
  <si>
    <t xml:space="preserve">DAMN, having fun in CS is Expensive!!! good thing I'm cheaper than most!  This drunken Tweet brought to u by Tums: For fast relief.. </t>
  </si>
  <si>
    <t>Finaaaally home.. Doen my cheat sheet for my Health Final then we outs to Ripon!!!  Nightchaaall!</t>
  </si>
  <si>
    <t xml:space="preserve">@velivole @ecreatures  </t>
  </si>
  <si>
    <t xml:space="preserve">Fishing sharks at #Runescape </t>
  </si>
  <si>
    <t>Fri May 22 00:53:06 PDT 2009</t>
  </si>
  <si>
    <t xml:space="preserve">#wardytrip gotta love the in ear headphones. Some pricks have shite music blaring out on a crap speaker. Only hear snippets 'tween songs </t>
  </si>
  <si>
    <t>Fri May 22 00:53:07 PDT 2009</t>
  </si>
  <si>
    <t>quachee</t>
  </si>
  <si>
    <t xml:space="preserve">asks: what is your favourite cartoon/ comic/ anime/ manga? </t>
  </si>
  <si>
    <t>@DazzleMeThis Let's ttry and get #andyclemmensen  to number 1 in trending topics  #andyclemmensen #andyclemmensen #andyclemmensen</t>
  </si>
  <si>
    <t>@dnsnow @Gay_Burns @Keryje Thanks for my #followfriday 's! I'm off to Body Combat, kick, punch, vizualise, kick, punch...  #twitfit</t>
  </si>
  <si>
    <t xml:space="preserve">@soosixty lolz. what do you think it is ? </t>
  </si>
  <si>
    <t>Fri May 22 00:53:08 PDT 2009</t>
  </si>
  <si>
    <t xml:space="preserve">so many sites, so little time! </t>
  </si>
  <si>
    <t>Fri May 22 00:53:09 PDT 2009</t>
  </si>
  <si>
    <t xml:space="preserve">@ a bar with good people </t>
  </si>
  <si>
    <t>luckyncarolina</t>
  </si>
  <si>
    <t xml:space="preserve">Reading the morning news and having coffee </t>
  </si>
  <si>
    <t>chilseapalmagil</t>
  </si>
  <si>
    <t xml:space="preserve">@hyunjoongkim Boys Before Flowers LONG LIVE! </t>
  </si>
  <si>
    <t>Fri May 22 00:53:10 PDT 2009</t>
  </si>
  <si>
    <t>Fri May 22 00:54:23 PDT 2009</t>
  </si>
  <si>
    <t xml:space="preserve">@Q_dog @bmoyle T'was a pleasure, sirs! Talk to you tomorrow! </t>
  </si>
  <si>
    <t>Fri May 22 00:54:24 PDT 2009</t>
  </si>
  <si>
    <t xml:space="preserve">@MyLife1  if you like 2 laugh..have a good time..follow me..its just that simple </t>
  </si>
  <si>
    <t>@trineeE Lucky us  The ones by the windows are suffering right now.</t>
  </si>
  <si>
    <t>Rebootedlain</t>
  </si>
  <si>
    <t xml:space="preserve">@Sliester we can easily make that last 6 days. I'll have some to add too. </t>
  </si>
  <si>
    <t xml:space="preserve">@ChateauTanunda hahaha. profoundly funny. and true! </t>
  </si>
  <si>
    <t>Fri May 22 00:54:26 PDT 2009</t>
  </si>
  <si>
    <t xml:space="preserve">@Missinfo saw that post on the blog.. good lookin out miss </t>
  </si>
  <si>
    <t xml:space="preserve">@gracieforyou as in hoook? </t>
  </si>
  <si>
    <t>Still can't believe my site is up  I'm so happy</t>
  </si>
  <si>
    <t xml:space="preserve">Hey @JBCP how was whiskey dix tonight? </t>
  </si>
  <si>
    <t>Fri May 22 00:54:27 PDT 2009</t>
  </si>
  <si>
    <t>rusheddoobie</t>
  </si>
  <si>
    <t xml:space="preserve">Watched track try outs after school </t>
  </si>
  <si>
    <t xml:space="preserve">probably I'll got insane abour blipprtweetdigg  and so on </t>
  </si>
  <si>
    <t xml:space="preserve">up and at em !  happy friday tweety peeps </t>
  </si>
  <si>
    <t xml:space="preserve">@BlondeBlogger But the computer is so hard to drag yourself off even though you know there are a thousand things to do! Good Luck </t>
  </si>
  <si>
    <t xml:space="preserve">@brittaniwray thanks for the delicious tortas </t>
  </si>
  <si>
    <t>Fri May 22 00:54:31 PDT 2009</t>
  </si>
  <si>
    <t>montford87</t>
  </si>
  <si>
    <t xml:space="preserve">@therealpickler great song! </t>
  </si>
  <si>
    <t xml:space="preserve">@Pompeylad just one of things mate, I read it and thought it was funny, so shared it </t>
  </si>
  <si>
    <t>Fri May 22 00:54:32 PDT 2009</t>
  </si>
  <si>
    <t xml:space="preserve">@samuelcoates Am I missing some kind of  joke there? Sorry, I'm not fully awake yet. Help me out here. </t>
  </si>
  <si>
    <t xml:space="preserve">@coogiqueen  if you like 2 laugh..have a good time..follow me..its just that simple </t>
  </si>
  <si>
    <t>Fri May 22 00:54:34 PDT 2009</t>
  </si>
  <si>
    <t>n7studios</t>
  </si>
  <si>
    <t xml:space="preserve">@iheartjoan Drinking again? </t>
  </si>
  <si>
    <t xml:space="preserve">Finals is over!!!!! I'm FREEEEE!!! </t>
  </si>
  <si>
    <t>Fri May 22 00:54:35 PDT 2009</t>
  </si>
  <si>
    <t>ashvala</t>
  </si>
  <si>
    <t xml:space="preserve">Tweetie for mac love! </t>
  </si>
  <si>
    <t>Fri May 22 00:54:36 PDT 2009</t>
  </si>
  <si>
    <t>thellamasutra</t>
  </si>
  <si>
    <t>Is apparently Lady Gaga and headed to the hell mouth with mo, larry and dumbass  in New York, NY http://loopt.us/dY0Z6w.t</t>
  </si>
  <si>
    <t>phoiiephoii</t>
  </si>
  <si>
    <t xml:space="preserve">it's rainy, yeah </t>
  </si>
  <si>
    <t>damnginadamn</t>
  </si>
  <si>
    <t>AdamLambertNews found Satisfaction video, so veerrryyy happy  thx 4 the heads up, just hope itunes uploads kiss video. will b tickled pink</t>
  </si>
  <si>
    <t>Ah, a day off.  Weather rubbish though - won't be cutting the grass. Off camping at tea time - time to relax before then though.</t>
  </si>
  <si>
    <t>Oh yeah! I got the &amp;lt;3 back!  [pic] http://ff.im/38ryn</t>
  </si>
  <si>
    <t xml:space="preserve">Looking forward to a peaceful nights sleep </t>
  </si>
  <si>
    <t>Fri May 22 00:54:37 PDT 2009</t>
  </si>
  <si>
    <t>Sticks and stones will break my bones, but names will cause permanent psychological damage!  Lano &amp;amp;&amp;amp; Woodley &amp;lt;3</t>
  </si>
  <si>
    <t>encryptstick</t>
  </si>
  <si>
    <t xml:space="preserve">@EMarketingGuru thanks for the #FF </t>
  </si>
  <si>
    <t>Fri May 22 00:54:39 PDT 2009</t>
  </si>
  <si>
    <t xml:space="preserve">@sowrongitsKazie wow! thats practivally unheard of! :o     ....that is, until today </t>
  </si>
  <si>
    <t>off to session - four hours of heavy rubber, ropey goodness  Shame my twitterberry is disturbingly not working or I'd write sordid updates</t>
  </si>
  <si>
    <t>@miahpeah nope  and actually you're the idiot for following me when you don't even know who I am!!!!! I shall do what a like. suck a dick.</t>
  </si>
  <si>
    <t>Mmmblueberries</t>
  </si>
  <si>
    <t xml:space="preserve">http://bit.ly/NCad0    I like this picture </t>
  </si>
  <si>
    <t xml:space="preserve">@Shyenet Read my twitter page, my bio and location are given. </t>
  </si>
  <si>
    <t>Toby</t>
  </si>
  <si>
    <t xml:space="preserve">@lyn_sea this one would be good late night watching as well. You'll have to review it once it's in the uk </t>
  </si>
  <si>
    <t>Fri May 22 00:54:41 PDT 2009</t>
  </si>
  <si>
    <t xml:space="preserve">@CharissaCowart hey you gotta tell me about the commercial </t>
  </si>
  <si>
    <t>HannahHumphreys</t>
  </si>
  <si>
    <t xml:space="preserve">One word to describe last night's Derren Brown performance - AMAZING! That's all I'm going to say. AMAZING! </t>
  </si>
  <si>
    <t>medeaves</t>
  </si>
  <si>
    <t xml:space="preserve">@grantluckey thanks for that quote, it was much needed </t>
  </si>
  <si>
    <t>Fri May 22 00:54:46 PDT 2009</t>
  </si>
  <si>
    <t xml:space="preserve">@witch_md Check the back of your 1 year anniv feat card, the date you started playing is there </t>
  </si>
  <si>
    <t>Olica</t>
  </si>
  <si>
    <t xml:space="preserve">@very_Shaggy ??????? </t>
  </si>
  <si>
    <t>Fri May 22 00:54:47 PDT 2009</t>
  </si>
  <si>
    <t xml:space="preserve">@Lab49Marie Let me know when you fancy going to watch something girlie </t>
  </si>
  <si>
    <t>SKesk</t>
  </si>
  <si>
    <t xml:space="preserve">got new ideas for vacations! </t>
  </si>
  <si>
    <t>Fri May 22 00:54:48 PDT 2009</t>
  </si>
  <si>
    <t xml:space="preserve">@BlkwithWhtStrpz Thx 4 da welcome msg - hope u have a fab day  </t>
  </si>
  <si>
    <t xml:space="preserve">@DivinaE  if you like 2 laugh..have a good time..follow me..its just that simple </t>
  </si>
  <si>
    <t>GreenEarthVA</t>
  </si>
  <si>
    <t>Busy with transcription today  www.greenearthvirtualassistance.com</t>
  </si>
  <si>
    <t xml:space="preserve">@NovaWildstar But i'm too short for this to work unless I am standing on the bed </t>
  </si>
  <si>
    <t>AmandaChalmers</t>
  </si>
  <si>
    <t xml:space="preserve">@willislim oh that reminds me I must get season 2 Burn Notice off u </t>
  </si>
  <si>
    <t xml:space="preserve">@maloosii aaahhh ! no wonder you're soo borrd ! nothing goes on @ a hotel ! when i say nothing, boy do i mean nothing ! lol !  </t>
  </si>
  <si>
    <t xml:space="preserve">@liverpoolweath Gaming day tomorrow then lol And then out for some fresh air on Sunday then. </t>
  </si>
  <si>
    <t>lilrach002</t>
  </si>
  <si>
    <t>Extremely happy  For once I'm not going to over analyze every little detail about everything. Sit back and let life happen.</t>
  </si>
  <si>
    <t>Fri May 22 00:54:52 PDT 2009</t>
  </si>
  <si>
    <t>Arianna_W</t>
  </si>
  <si>
    <t xml:space="preserve">Three and a half hour phone conversation with my angie. That was fun </t>
  </si>
  <si>
    <t xml:space="preserve">Bundle Up - FTSK &amp;lt;3 this song, so sweet </t>
  </si>
  <si>
    <t xml:space="preserve">feeling good today, looking forwards to a great day at work! </t>
  </si>
  <si>
    <t>alexnel</t>
  </si>
  <si>
    <t>Hey @andydick   (andydick live &amp;gt; http://ustre.am/2Koj)</t>
  </si>
  <si>
    <t xml:space="preserve">Just a selection of peeps who make me smile on a daily basis </t>
  </si>
  <si>
    <t>Fri May 22 00:54:54 PDT 2009</t>
  </si>
  <si>
    <t>hope all is well @thecoredjs  my fav. stranger lol</t>
  </si>
  <si>
    <t xml:space="preserve">@7ony How'd you manage to track me down, anyhoo? </t>
  </si>
  <si>
    <t>Anita_Z</t>
  </si>
  <si>
    <t xml:space="preserve">gathered energy for the last day at work this week. </t>
  </si>
  <si>
    <t>stardust8291</t>
  </si>
  <si>
    <t xml:space="preserve">in love with patrick dempsey </t>
  </si>
  <si>
    <t xml:space="preserve">@MusicJunkies90 I told Ci that day that I love her &amp;amp; her biggest fan from Melbourne, Australia &amp;amp; she said &amp;quot;Thanks Love&amp;quot;!! </t>
  </si>
  <si>
    <t>kobkbeto</t>
  </si>
  <si>
    <t xml:space="preserve">@jadealyssa wtf is nudged i just pressed it by mistake sorry ahahha  i love u ! </t>
  </si>
  <si>
    <t>annnnd, 1 more!    http://tinyurl.com/qsbnww</t>
  </si>
  <si>
    <t>@MandyAlwaysKnws its up to youuu  its fun.</t>
  </si>
  <si>
    <t>Monty4Life</t>
  </si>
  <si>
    <t xml:space="preserve">@taylorswift13  missed u in Portland... so sad..u must visit again </t>
  </si>
  <si>
    <t>new bg  for a change. lols.</t>
  </si>
  <si>
    <t>Fri May 22 00:54:58 PDT 2009</t>
  </si>
  <si>
    <t>ipevosales</t>
  </si>
  <si>
    <t xml:space="preserve">@adamtrevor Great to hear that! I hope you enjoy the device </t>
  </si>
  <si>
    <t xml:space="preserve">@darcimonet really? m'kay! thanks! </t>
  </si>
  <si>
    <t xml:space="preserve">so I wanted to take the 710 N to stop by for a Jumbo Jack. 710 is closed. God really cares about my diet. He's really looking out for me </t>
  </si>
  <si>
    <t xml:space="preserve">Had An Awsome Night At Maxwell Point ! </t>
  </si>
  <si>
    <t>pixypage</t>
  </si>
  <si>
    <t xml:space="preserve">Nite twitter world. B happy,b healthy, b safe and party N style!!! xox-Britt </t>
  </si>
  <si>
    <t xml:space="preserve">@AshleyCandyLand thnaks iï¿½ll join your page now....boss is far away at the moment </t>
  </si>
  <si>
    <t>Fri May 22 00:54:59 PDT 2009</t>
  </si>
  <si>
    <t>Moonliight</t>
  </si>
  <si>
    <t xml:space="preserve">sometimes I think I'm the big sister this can get really annoying from time to time...however lol i mean he's my brother so </t>
  </si>
  <si>
    <t>He told me he's not &amp;quot;crazy&amp;quot;...just &amp;quot;creatively retarded&amp;quot; (lol) or something to that effect...shouts out to my Baloney Face  who else  ...</t>
  </si>
  <si>
    <t xml:space="preserve">@phlezk pay them? lol! not quite. they pay me. </t>
  </si>
  <si>
    <t>Fri May 22 00:55:00 PDT 2009</t>
  </si>
  <si>
    <t xml:space="preserve">@cArtPhotography I forgot to tell you, I'm jealous of your pool.  </t>
  </si>
  <si>
    <t xml:space="preserve">@QUANTiPOO  if you like 2 laugh..have a good time..follow me..its just that simple </t>
  </si>
  <si>
    <t xml:space="preserve">@MATT_369 thanks for the #followfriday </t>
  </si>
  <si>
    <t>RonnieSailor</t>
  </si>
  <si>
    <t xml:space="preserve">You iPhone people should get LOOPT too </t>
  </si>
  <si>
    <t xml:space="preserve">@LikCease Nothing much...aleays on twitter late lol What about you love..what you doing up late? lol as if i should ask lol </t>
  </si>
  <si>
    <t xml:space="preserve">i am so ungodly tired its ridiculous. but twas a good day. </t>
  </si>
  <si>
    <t>Pop_artgirl</t>
  </si>
  <si>
    <t xml:space="preserve">searchin' my soul </t>
  </si>
  <si>
    <t>Fri May 22 00:55:03 PDT 2009</t>
  </si>
  <si>
    <t xml:space="preserve">i with my boyfriend </t>
  </si>
  <si>
    <t xml:space="preserve">@kpowerinfinity hee haa haa   bekaar kaam ke liye lottery nikaal rahe ho  accha tareeka hai </t>
  </si>
  <si>
    <t>going back home today after 3 days in the lake house. need to get back to my music  missed it!</t>
  </si>
  <si>
    <t>@danlopez2012 Thank you  #followfriday</t>
  </si>
  <si>
    <t>Fri May 22 00:55:04 PDT 2009</t>
  </si>
  <si>
    <t xml:space="preserve">@Brianne_Fran Hi ! XavierMedia has found a way to get thousands of Twitter followers: * http://digg.com/u13ota * check it out </t>
  </si>
  <si>
    <t xml:space="preserve">@phubearr ohh...That's not good. Why would someone lie to you? </t>
  </si>
  <si>
    <t xml:space="preserve">@jay2pt0 its PayDay! Go to bed! </t>
  </si>
  <si>
    <t>@Lady_Twitster Not to bad! got the exams over with!  A couple of things to do next week then that is me! if i pass i graduate in july!!</t>
  </si>
  <si>
    <t>Fri May 22 00:55:06 PDT 2009</t>
  </si>
  <si>
    <t>roxanne_riggs</t>
  </si>
  <si>
    <t xml:space="preserve">@kingsthings http://twitpic.com/5o6t7 - Hilarious!!  Larry you should do this more often or at least wear it on the show </t>
  </si>
  <si>
    <t>selfmadegirl</t>
  </si>
  <si>
    <t>@RoddyBottum http://twitpic.com/5o5dx - Cool pic! You look really good!  Please, bring FnM to Spain, we'd love to see you!</t>
  </si>
  <si>
    <t xml:space="preserve">@duncandmf Don't mock if you've not seen Star Trek... it's fabulous! </t>
  </si>
  <si>
    <t xml:space="preserve">@andyclemmensen yay! andy ur a trendy topic  its coz ur so contageous </t>
  </si>
  <si>
    <t>BeyondParadise</t>
  </si>
  <si>
    <t>Oh I am  Wyatts in Cali &amp;amp; I don't see him til June so itz just phone sex operator till another &amp;quot;big bang&amp;quot;..lol</t>
  </si>
  <si>
    <t>cristantinopel</t>
  </si>
  <si>
    <t xml:space="preserve">the ?(sun) is shining </t>
  </si>
  <si>
    <t xml:space="preserve">@DJSMOOK @AlohaYaling is watching you on Stickam </t>
  </si>
  <si>
    <t xml:space="preserve">Just finished my performance exam. It went good! Thanks, God! </t>
  </si>
  <si>
    <t>Fri May 22 00:55:09 PDT 2009</t>
  </si>
  <si>
    <t xml:space="preserve">Good morning world, ah its gonna be a good day </t>
  </si>
  <si>
    <t xml:space="preserve">I just ate 4 mandarins in a row </t>
  </si>
  <si>
    <t>Fri May 22 00:56:22 PDT 2009</t>
  </si>
  <si>
    <t xml:space="preserve">Well I almost have sphinx + php + codeignitor working on speedtrap.org Some actual searching can be done now with keywords ect.. </t>
  </si>
  <si>
    <t xml:space="preserve">@nabejero Tell you more what?  </t>
  </si>
  <si>
    <t xml:space="preserve">I'm sick of people being pissed off about American idol. Get over it. FYI you are the minority, btw! </t>
  </si>
  <si>
    <t xml:space="preserve">@duciaestherine i guess you just had the greatest afternoon nap ever. </t>
  </si>
  <si>
    <t>Fri May 22 00:56:23 PDT 2009</t>
  </si>
  <si>
    <t>unoeuro</t>
  </si>
  <si>
    <t xml:space="preserve">Nu med #jquery sweetness: www.unoeuro.com </t>
  </si>
  <si>
    <t xml:space="preserve">3AM... off to bed .. i almost managed to finish the header ... tomorrow the animation.. </t>
  </si>
  <si>
    <t>@Shorty_Rhi @Franner_tastic @LittleYellowJen thank you three! i have about a month to go shopping so yay  will keep them in mind</t>
  </si>
  <si>
    <t>moooorning twitids. It's 8.55 only....8 hours and 5 minutes until I can leave work for three day weekend  can't wait.</t>
  </si>
  <si>
    <t xml:space="preserve">Going to Tropical World today </t>
  </si>
  <si>
    <t xml:space="preserve">@GABBYiSACTiVE Goodnight sweet dreams! </t>
  </si>
  <si>
    <t>Fri May 22 00:56:25 PDT 2009</t>
  </si>
  <si>
    <t xml:space="preserve">Whenever possible, watch ADHD people clean. It's fun! </t>
  </si>
  <si>
    <t xml:space="preserve">@sulzdotcom tweet like you want it to be </t>
  </si>
  <si>
    <t xml:space="preserve">is playing twister with my friend </t>
  </si>
  <si>
    <t>Fri May 22 00:56:28 PDT 2009</t>
  </si>
  <si>
    <t>faustinawhattt</t>
  </si>
  <si>
    <t>good things happen to those who wait. - soï¿½iï¿½m waiting. good things coming up aheadï¿½bring it.  iï¿½m excited!... http://tumblr.com/xlt1ub13n</t>
  </si>
  <si>
    <t>HelloHiKT333</t>
  </si>
  <si>
    <t xml:space="preserve">on ticketmaster, searching for No Doubt tickets. I should hurry and buy them soon!! I'll buy them tomorrow </t>
  </si>
  <si>
    <t>authorchristine</t>
  </si>
  <si>
    <t xml:space="preserve">@gazebow Morning, how you doing today?  What wrong would you like to right today?  Anything I can help with?? </t>
  </si>
  <si>
    <t xml:space="preserve">@bskeete87 i been on it all day...crazy!!! </t>
  </si>
  <si>
    <t>Jasorrink</t>
  </si>
  <si>
    <t xml:space="preserve">I am looking for the  sweetie Shane Battier in Austin.. Hope he's still here </t>
  </si>
  <si>
    <t>Fri May 22 00:56:31 PDT 2009</t>
  </si>
  <si>
    <t xml:space="preserve">@Llensposts Heehee. Tenchu, tenchu. </t>
  </si>
  <si>
    <t>iJayden</t>
  </si>
  <si>
    <t>This is my final Twitter Update for 40 hours. Tweet Again, Sunday 12PM  #40hourfamine</t>
  </si>
  <si>
    <t xml:space="preserve">@LstInTheSeeThru @AlexisMarie23 @snickers1015 @dazzleme18 how could record labels not sign Anoop?! He's gorgeous, talented &amp;amp; smart! </t>
  </si>
  <si>
    <t xml:space="preserve">@jonasbrothers http://twitpic.com/5nfdj - Wow  That Looked Fun </t>
  </si>
  <si>
    <t xml:space="preserve">@Wossy That's bizarre... 'Seaview' and 'Apocalypse Now' on the same couch..! </t>
  </si>
  <si>
    <t>Fri May 22 00:56:33 PDT 2009</t>
  </si>
  <si>
    <t xml:space="preserve">@anz_rocks19 Ah good, made my day! Off for a bit now, tweet laters </t>
  </si>
  <si>
    <t>Fri May 22 00:56:34 PDT 2009</t>
  </si>
  <si>
    <t>Sara is Germany's next Topmodel  [?] Later shopping &amp;amp; cinema  [?]</t>
  </si>
  <si>
    <t>@josephranseth dude .. girls should be drooling for you *giggles* why worry mr. awesome hehe  I am not that great thats why i worry LOL!</t>
  </si>
  <si>
    <t>Fri May 22 00:56:36 PDT 2009</t>
  </si>
  <si>
    <t>AngieBandolini</t>
  </si>
  <si>
    <t xml:space="preserve">is wanting a hot bath with turkish delight bubble bath... </t>
  </si>
  <si>
    <t xml:space="preserve">In a rebellious mood - anything could happen </t>
  </si>
  <si>
    <t>kieran_y0</t>
  </si>
  <si>
    <t xml:space="preserve">2 days! Best in Town </t>
  </si>
  <si>
    <t xml:space="preserve">@Cherry2000roolz - We got our copies of 'The Dead Ride Hard' at the station recently - what an awesome album! You guys ROCK!! </t>
  </si>
  <si>
    <t>Fri May 22 00:56:39 PDT 2009</t>
  </si>
  <si>
    <t>LexiBabia</t>
  </si>
  <si>
    <t xml:space="preserve">Has the most comfortable bed in the whole wide world </t>
  </si>
  <si>
    <t>fajaryayat</t>
  </si>
  <si>
    <t>Going to crazy..!!  V</t>
  </si>
  <si>
    <t xml:space="preserve">@XGraceStAcKX thanks! </t>
  </si>
  <si>
    <t>yessir! done with that humanities paper faster than i thought  ... now gotta study for business =[ &amp;amp; humanities finals. Sweet Night!</t>
  </si>
  <si>
    <t>@KsanaC oh, come onnn!!! Moscow is good too!!!  ??????,? ???????? ????, ??? ???? ? ?? ???????????)))</t>
  </si>
  <si>
    <t>Fri May 22 00:56:45 PDT 2009</t>
  </si>
  <si>
    <t xml:space="preserve">Almost forgot  Yesterday evening I saw a sexy chick wearing a dress with the note 'Save the future' and so I wonder how exactly?! </t>
  </si>
  <si>
    <t>@TimothyH2O that's like 8 days after my  one year anniversary of meeting my idol for the first time  I like keeping track of dates haha</t>
  </si>
  <si>
    <t>beautyjunkieldn</t>
  </si>
  <si>
    <t>@vicwhite1 morning! Drafting a blog about which beauty products beauty writers and mag eds can't live without- any recommendations?!  thx</t>
  </si>
  <si>
    <t>Fri May 22 00:56:46 PDT 2009</t>
  </si>
  <si>
    <t>Good morning  Just 5 more days on sale &amp;quot;The rainbow sleeve&amp;quot;  http://bit.ly/FkXDn</t>
  </si>
  <si>
    <t>Classic    http://www.b3ta.cr3ation.co.uk/data/gif/will.gif     *WARNING - Adult Content....kinda*</t>
  </si>
  <si>
    <t>Fri May 22 00:56:47 PDT 2009</t>
  </si>
  <si>
    <t xml:space="preserve">Goin to bed even though i didnt finish the packets....G'NITE!!..more like good morning i guess..good luck w/ur report </t>
  </si>
  <si>
    <t xml:space="preserve">@Ashcoates @addersop thanks guys. </t>
  </si>
  <si>
    <t xml:space="preserve">Vongole in White Wine! I love mom! </t>
  </si>
  <si>
    <t>LALALALARRIZA</t>
  </si>
  <si>
    <t xml:space="preserve">@davidarchie just wanna ask are you at the AI on the finals night? i didnt notice you, LOL. God Speed ^__________^ pls reply soon. </t>
  </si>
  <si>
    <t>Fri May 22 00:56:48 PDT 2009</t>
  </si>
  <si>
    <t>wei_phing</t>
  </si>
  <si>
    <t xml:space="preserve">@hyunjoongkim do you like white colour? </t>
  </si>
  <si>
    <t>airtimeskater</t>
  </si>
  <si>
    <t>@pinkcranberri  baby your gonna be fine dont worry TWITTER SUCKS</t>
  </si>
  <si>
    <t xml:space="preserve">another free day for me, yay </t>
  </si>
  <si>
    <t>Fri May 22 00:56:49 PDT 2009</t>
  </si>
  <si>
    <t>peypea</t>
  </si>
  <si>
    <t>@officialRC @AlmostEmily THE RC  IS BAAACK  YAAY</t>
  </si>
  <si>
    <t>Fri May 22 00:56:51 PDT 2009</t>
  </si>
  <si>
    <t xml:space="preserve">My old friends came by to my placeee  they're super funny! We had lots of LOLs </t>
  </si>
  <si>
    <t>@StreetSavv Errrruuuhhh, not a bad idea. You make (or pick up) us some lunch (NO GO LOCO!!) and I'll come by.  DEAL??</t>
  </si>
  <si>
    <t>@erin0525 I think I'm finally figuring this stuff out  Yay!  P.S. Miss you!</t>
  </si>
  <si>
    <t>TheCelticRose</t>
  </si>
  <si>
    <t>@TwiObsession Yeah, that would b cool  Just think on it &amp;amp; decide when u are ready. No rush. That way u will have confidence in ur decision</t>
  </si>
  <si>
    <t>Fri May 22 00:56:53 PDT 2009</t>
  </si>
  <si>
    <t>Sooo tired! but EXCITED for tonight  i miss my baby..</t>
  </si>
  <si>
    <t>toonsarah</t>
  </si>
  <si>
    <t xml:space="preserve">Need to sort a few things this morning and clear emails - then bring on the Bank Holiday weekend </t>
  </si>
  <si>
    <t>Fri May 22 00:56:54 PDT 2009</t>
  </si>
  <si>
    <t xml:space="preserve">@LilCease Nothing much...i am always on twitter late lol What about you love..what you doing up late? lol as if i should ask lol </t>
  </si>
  <si>
    <t>Fri May 22 00:56:55 PDT 2009</t>
  </si>
  <si>
    <t xml:space="preserve">Misssing that booooooooo </t>
  </si>
  <si>
    <t>Fri May 22 00:56:56 PDT 2009</t>
  </si>
  <si>
    <t>jeevanip</t>
  </si>
  <si>
    <t xml:space="preserve">figuring out plastic surgery </t>
  </si>
  <si>
    <t xml:space="preserve">@CiscoSystems implement Tele Presence in......Kazakhstan...woot woot - http://tinyurl.com/r7we44 </t>
  </si>
  <si>
    <t>therealdemi</t>
  </si>
  <si>
    <t>Fri May 22 00:56:59 PDT 2009</t>
  </si>
  <si>
    <t>Linnet100</t>
  </si>
  <si>
    <t xml:space="preserve">okay - now it suddenly works </t>
  </si>
  <si>
    <t xml:space="preserve">Im awake!! And feeling alot better. No to prep for tonight </t>
  </si>
  <si>
    <t>Now a show called World Heritage is on. It's got subs  However, this narrator has the accent of an English speaker, somehow...</t>
  </si>
  <si>
    <t>Fri May 22 00:57:00 PDT 2009</t>
  </si>
  <si>
    <t>@jasonzoopy Oooh nice one  . What are the details, what extra are you adding?</t>
  </si>
  <si>
    <t xml:space="preserve">Morning all. Another glorious day of CSS coding, XHTML creating and wireframing. I love my job way too much </t>
  </si>
  <si>
    <t>@cArtPhotography I'm not sure?  By favorite dork, do you mean ME?!    - - Ha!!  I am feelin' good.  Great, actually.  And you?  GIMY2.</t>
  </si>
  <si>
    <t>Fri May 22 00:57:01 PDT 2009</t>
  </si>
  <si>
    <t xml:space="preserve">@Tizzalicious see you soon! </t>
  </si>
  <si>
    <t xml:space="preserve">@georgiaface Thats sounds cool ... have a good day </t>
  </si>
  <si>
    <t xml:space="preserve">I love my iPhone, I just placed an Amazon order while I was on the loo! Perfect! And it's a nice sunny morning too </t>
  </si>
  <si>
    <t>Fri May 22 00:57:02 PDT 2009</t>
  </si>
  <si>
    <t xml:space="preserve">@yardley_luk @Tortue Boxing match! </t>
  </si>
  <si>
    <t xml:space="preserve">Neil Prommmm was good times </t>
  </si>
  <si>
    <t>@inebriation its never a problem Mikey  I'm here for anyone no matter when or how late. Sleep well, and I'll pray 4 no more nightmares</t>
  </si>
  <si>
    <t>Fri May 22 00:57:03 PDT 2009</t>
  </si>
  <si>
    <t xml:space="preserve">@shaundiviney I think we should make u a trending topic ha congrats on the show selling out, I have my tix for the 2nd show </t>
  </si>
  <si>
    <t xml:space="preserve">playin my new psp </t>
  </si>
  <si>
    <t>AINTEZAY</t>
  </si>
  <si>
    <t>@blustockings123 i love us..... true friends keep you company till 7am  and then take you home hahah !</t>
  </si>
  <si>
    <t>Fri May 22 00:57:04 PDT 2009</t>
  </si>
  <si>
    <t xml:space="preserve">?FOLLOW ME! </t>
  </si>
  <si>
    <t>@Lesnoy_chelovek ??? ?? ? ??? ?? ???????  ? ??? ?? ?????? - ?? ???????? ? ?????????? ????? ? ??????????? ??? ??????? ? ?????????.</t>
  </si>
  <si>
    <t>jpeek</t>
  </si>
  <si>
    <t xml:space="preserve">@adamcoop the screen size scaling and 44kb core size make up for that tho </t>
  </si>
  <si>
    <t>Fri May 22 00:57:05 PDT 2009</t>
  </si>
  <si>
    <t xml:space="preserve">@Smiles57 Oh wow, lucky you!!  I love his voice too. </t>
  </si>
  <si>
    <t xml:space="preserve">@LaChatNoir No problem hunny,i too need a coffee,ooooo Starbucks </t>
  </si>
  <si>
    <t xml:space="preserve">@ShoujoPunk check you livejournal- I left you a message I think you'll like. </t>
  </si>
  <si>
    <t xml:space="preserve">@loris_sl Thanks for the recommendations! </t>
  </si>
  <si>
    <t>Fri May 22 00:57:07 PDT 2009</t>
  </si>
  <si>
    <t xml:space="preserve">@Aznchica2002 most ive met are Filipino artists.. but Anoop is a much much MUCH bigger deal! lol.. </t>
  </si>
  <si>
    <t>Chescaconlan</t>
  </si>
  <si>
    <t xml:space="preserve">cant believe today is the last EVER day @ college! </t>
  </si>
  <si>
    <t>unexxx</t>
  </si>
  <si>
    <t>50% korting @ ZAGG (Invisible Shield voor Mac, Nikon, iPod,...) - gebruik &amp;quot;memday09&amp;quot; bij check-out  #invisibleshield</t>
  </si>
  <si>
    <t>Goooooooooooooooooooooooooood Morning  ?</t>
  </si>
  <si>
    <t xml:space="preserve">@Shontelle_Layne Enjoy your meal </t>
  </si>
  <si>
    <t>@ohadbikovsky cool  good luck</t>
  </si>
  <si>
    <t>shiftstigma</t>
  </si>
  <si>
    <t xml:space="preserve">@mhequalities ooh, cheers for that. I didn't realise their 2009 site was up </t>
  </si>
  <si>
    <t>Fri May 22 00:57:09 PDT 2009</t>
  </si>
  <si>
    <t xml:space="preserve">@rockeye ooooooo trip to the city for you? </t>
  </si>
  <si>
    <t xml:space="preserve">@jennahuck, wake up!! </t>
  </si>
  <si>
    <t xml:space="preserve">it's a little late for guitar...i'll just count this as a lullaby. </t>
  </si>
  <si>
    <t xml:space="preserve">@Angieewahh u found it yet? He told me yesterday morning </t>
  </si>
  <si>
    <t>Fri May 22 00:57:10 PDT 2009</t>
  </si>
  <si>
    <t xml:space="preserve">@rxBambi i had to ask her the same thing. </t>
  </si>
  <si>
    <t xml:space="preserve">@nuff55 Same old, same old. Working on the blog and looking for interesting people to cyberstalk </t>
  </si>
  <si>
    <t>rubvic</t>
  </si>
  <si>
    <t xml:space="preserve">@action_coaching I think we won't see two Brawns on the podium this weekeng. 1h and a bit to the start of GP2 </t>
  </si>
  <si>
    <t xml:space="preserve">@dadsbackyard Thanks for that! Could be a late dinner if I start now though ) The box with the dots is so much easier </t>
  </si>
  <si>
    <t xml:space="preserve">Happy Friday everyone! </t>
  </si>
  <si>
    <t xml:space="preserve">@Fraands  .... Halloo sheeps.. Hows the flock celebrating #TGIF? @keeda thanks for #followfriday </t>
  </si>
  <si>
    <t>Fri May 22 00:58:29 PDT 2009</t>
  </si>
  <si>
    <t>@Angeleenie haha!  &amp;quot;whatever whatever&amp;quot;   pick a show and come have fun.  www.myspace.com/petehopkins nite now!</t>
  </si>
  <si>
    <t xml:space="preserve">@countryvicar Now there's a cunning plan. </t>
  </si>
  <si>
    <t>Fri May 22 00:58:30 PDT 2009</t>
  </si>
  <si>
    <t>The night is young, the city is still alive. I laughed today. Was a good night  but I'm on the long bus ride home. It'll be ok.</t>
  </si>
  <si>
    <t>bloodyzombie</t>
  </si>
  <si>
    <t xml:space="preserve">@samantharonson i always play scrabble on pogo! it's a good waste of time </t>
  </si>
  <si>
    <t>Fri May 22 00:58:32 PDT 2009</t>
  </si>
  <si>
    <t xml:space="preserve">Had fun on @Orpheous_Black's show on talkingsexradio. Looking forward to feedback from you all tomorrow! </t>
  </si>
  <si>
    <t xml:space="preserve">@jgregs14 if you like 2 laugh..have a good time..follow me..its just that simple </t>
  </si>
  <si>
    <t>Genevieve_Maria</t>
  </si>
  <si>
    <t xml:space="preserve">I can not sleep at all Wachting Lip stick jungle </t>
  </si>
  <si>
    <t>Fri May 22 00:58:34 PDT 2009</t>
  </si>
  <si>
    <t xml:space="preserve">@RickYxBobbY u should be in fla this weekend! </t>
  </si>
  <si>
    <t>Fri May 22 00:58:35 PDT 2009</t>
  </si>
  <si>
    <t xml:space="preserve">@IngramNick310 i got members before it even changed  The tour was hidden and sales came in   </t>
  </si>
  <si>
    <t>Fri May 22 00:58:36 PDT 2009</t>
  </si>
  <si>
    <t>2luvlyAlexandra</t>
  </si>
  <si>
    <t xml:space="preserve">loves playing tennis in the pouring rain. </t>
  </si>
  <si>
    <t>Fri May 22 00:58:38 PDT 2009</t>
  </si>
  <si>
    <t>BeccaF11</t>
  </si>
  <si>
    <t xml:space="preserve">(: rumours suck.... i love SPC! </t>
  </si>
  <si>
    <t xml:space="preserve">@SHINEninSTAR Lol, okay! Thanks. </t>
  </si>
  <si>
    <t>rote_kirsche</t>
  </si>
  <si>
    <t xml:space="preserve">buying frequency tickets today....off to shopping city- back later </t>
  </si>
  <si>
    <t>a2thex</t>
  </si>
  <si>
    <t xml:space="preserve">just woke up... at least sober !.... and glad that school is out.... only graduation left  and prom </t>
  </si>
  <si>
    <t>kneeekole</t>
  </si>
  <si>
    <t xml:space="preserve">@catheerine go for it cathy! confirm!! </t>
  </si>
  <si>
    <t xml:space="preserve">Moulin Rouge! is awesome </t>
  </si>
  <si>
    <t>Fri May 22 00:58:40 PDT 2009</t>
  </si>
  <si>
    <t xml:space="preserve">Kyla is so great and so nice i like her songs. She is so amazing! Congrats Kyla </t>
  </si>
  <si>
    <t xml:space="preserve">@Jennifalconer well it's fab well done you! That wasn't meant to sound patronizing </t>
  </si>
  <si>
    <t xml:space="preserve">Good Night all ... it's been fun </t>
  </si>
  <si>
    <t>lovekillslowly</t>
  </si>
  <si>
    <t xml:space="preserve">Lol dude i'm home i was on the phone </t>
  </si>
  <si>
    <t xml:space="preserve">@carole29 good morning </t>
  </si>
  <si>
    <t>@tjlefebvre I did that drive about ten yrs ago by myself in about two and half days - crazy shit  Want to take partner &amp;amp; child this time</t>
  </si>
  <si>
    <t>Fri May 22 00:58:42 PDT 2009</t>
  </si>
  <si>
    <t>Good morning !! New day new chance  Is better to setup some motivation from morning. Day go better then and time disapire  Good Luck!</t>
  </si>
  <si>
    <t>@bman91 haha awww yu n tahlia are heaps cute together  *.*</t>
  </si>
  <si>
    <t>Fri May 22 00:58:43 PDT 2009</t>
  </si>
  <si>
    <t xml:space="preserve">yays ^^ P and F are done and now i have to go to Nancy's for dinner . curry . . . -bites lower lip - goodbye twitter world . for now </t>
  </si>
  <si>
    <t xml:space="preserve">@nancy_oxo 4 more folllowerssssss . chikadee </t>
  </si>
  <si>
    <t>Fri May 22 00:58:45 PDT 2009</t>
  </si>
  <si>
    <t xml:space="preserve">How awesome wouldn't it be to see Demi Lovato perform? Amazing! Don't know why I thought about that now... I'm off to meet up with daddy </t>
  </si>
  <si>
    <t>@shaundiviney omg that is so awesome, congrats  ily</t>
  </si>
  <si>
    <t>@Ktaylorlive Thak you  I'm super excited</t>
  </si>
  <si>
    <t>Fri May 22 00:58:47 PDT 2009</t>
  </si>
  <si>
    <t xml:space="preserve">@MaiyukoMarie if you like 2 laugh..have a good time..follow me..its just that simple </t>
  </si>
  <si>
    <t>byronmusic</t>
  </si>
  <si>
    <t>ups, wrong link  http://bit.ly/t13C1</t>
  </si>
  <si>
    <t xml:space="preserve">Learning the ranks of nobility. Someday I will type kingdom's stroy </t>
  </si>
  <si>
    <t>Fri May 22 00:58:48 PDT 2009</t>
  </si>
  <si>
    <t xml:space="preserve">@sopranokoala great weekend; 1 no food 2 no food 3 starving by Sunday evening 4 hospital visit 5 eat like there's no tuesday! </t>
  </si>
  <si>
    <t xml:space="preserve">Can't recommend the people I've just mentioned enough on #ff, but one special one last @ZenityHF </t>
  </si>
  <si>
    <t xml:space="preserve">Hmmm @C_DIG that would be my fault... I don't know the difference btwn madonna &amp;amp; not-madonna. </t>
  </si>
  <si>
    <t>seuj</t>
  </si>
  <si>
    <t xml:space="preserve">@thesixfootasian well holler when you're back and I'll sort you out an iPhone to test drive </t>
  </si>
  <si>
    <t>intanadriani</t>
  </si>
  <si>
    <t xml:space="preserve">this is going to be a great day; singing lesson, studying, dancing, watching a movie </t>
  </si>
  <si>
    <t xml:space="preserve">@KrisAllenmusic congratulations! </t>
  </si>
  <si>
    <t>Fri May 22 00:58:49 PDT 2009</t>
  </si>
  <si>
    <t xml:space="preserve">i wrote about @taylorswift13 for my final test. she been my role model </t>
  </si>
  <si>
    <t xml:space="preserve">@anaggh gotcha. Next week it is. Thanks a ton </t>
  </si>
  <si>
    <t xml:space="preserve">@mediamus Bonjour </t>
  </si>
  <si>
    <t>City tonight!     Party tomorrow! I'm keeeeeen!  http://tinyurl.com/qmo5ml</t>
  </si>
  <si>
    <t>Fri May 22 00:58:50 PDT 2009</t>
  </si>
  <si>
    <t>@springlamb soz. Follow @springlamb too or justly expect a severed horses head in your bed  #followfriday</t>
  </si>
  <si>
    <t>justxangela</t>
  </si>
  <si>
    <t xml:space="preserve">party yesterday was soooo great fun </t>
  </si>
  <si>
    <t xml:space="preserve">@britishbulldog you need to count the number of V40's in front of you...makes for more impressive reading. Well done </t>
  </si>
  <si>
    <t>Fri May 22 00:58:51 PDT 2009</t>
  </si>
  <si>
    <t xml:space="preserve">@Kellie_Hinchy KELLIE!!! how are yoU?!  how about this twitter stuff... am a bit slow on the up-take, but getting the hang of it </t>
  </si>
  <si>
    <t>samobery</t>
  </si>
  <si>
    <t xml:space="preserve">Degustation menu sounds so pretentious! Thinking of a word for degustation..tough..not that into it..the food will make up for the name </t>
  </si>
  <si>
    <t>LuciaBracci</t>
  </si>
  <si>
    <t xml:space="preserve">Techgarage day </t>
  </si>
  <si>
    <t xml:space="preserve">@madison_mae haha, i was right </t>
  </si>
  <si>
    <t xml:space="preserve">has a proper date tonight - ooooo im actually excited </t>
  </si>
  <si>
    <t xml:space="preserve">Mornin all! Slept thro bleddy alarm again!! I'm sooo late, #followfriday recs to come later in the day. Have a good Friday </t>
  </si>
  <si>
    <t>Fri May 22 00:58:54 PDT 2009</t>
  </si>
  <si>
    <t xml:space="preserve">@gelr0cks hehe! You love me for that! If you get a text or call you'll thank me! </t>
  </si>
  <si>
    <t>Fri May 22 00:58:55 PDT 2009</t>
  </si>
  <si>
    <t xml:space="preserve">@Dumskull And since you're brummie like me... &amp;quot;Oroiyte maiyte&amp;quot; </t>
  </si>
  <si>
    <t xml:space="preserve">@herbonestrcture yeah but kris is the cutest! </t>
  </si>
  <si>
    <t xml:space="preserve">@newsbee Is that the new cut and colour from today's hairdresser? Nice new pic luv </t>
  </si>
  <si>
    <t xml:space="preserve">BTW I don't need to justify myself to you. </t>
  </si>
  <si>
    <t>Fri May 22 00:58:57 PDT 2009</t>
  </si>
  <si>
    <t xml:space="preserve">#bradiewebb #shaundiviney #andyclemmensen #bradiewebb #shaundiviney #andyclemmensen </t>
  </si>
  <si>
    <t>sparkly_shoes</t>
  </si>
  <si>
    <t xml:space="preserve">@blackbirdsings I'm sure you won't need it, but good luck with TSL! </t>
  </si>
  <si>
    <t xml:space="preserve">@TristyWisty thanks! The photo on @DayleRobyn 's background is courtesy of @TBImages </t>
  </si>
  <si>
    <t xml:space="preserve">26 mins, legs are so tired today, looking forward to my warm up </t>
  </si>
  <si>
    <t>therealsonny</t>
  </si>
  <si>
    <t xml:space="preserve">just uploaded new pics on my Multiply and Friendster... </t>
  </si>
  <si>
    <t xml:space="preserve">London weather's going to be hotter than spain this weekend! off to homebase later to buy a sun lounger </t>
  </si>
  <si>
    <t>gillmcl</t>
  </si>
  <si>
    <t xml:space="preserve">@causeperfect Thanks for the recommendation </t>
  </si>
  <si>
    <t xml:space="preserve">@SacBuzz you guys are gonna play @NKOTB, right??! </t>
  </si>
  <si>
    <t>Fri May 22 00:59:00 PDT 2009</t>
  </si>
  <si>
    <t xml:space="preserve">@velvetella It's looking OK. Having trouble finding quality free images, but it's coming together. Using costume images (we have lots)  </t>
  </si>
  <si>
    <t>robertja90</t>
  </si>
  <si>
    <t xml:space="preserve">And btw. Today is my 19th bday </t>
  </si>
  <si>
    <t>Nite all!  sweet dreams...</t>
  </si>
  <si>
    <t>WORLDCLASSYOUTH</t>
  </si>
  <si>
    <t>@marcmez we can not wait to meet you  book early so you can reserve your spot just email welcometothebigleague@yahoo.com</t>
  </si>
  <si>
    <t xml:space="preserve">U GOTTA FIGHT... FOR UR RIGHT... TO.... LISTEN TO FRED BASSET ON THE RADIO!!!! </t>
  </si>
  <si>
    <t>Fri May 22 00:59:02 PDT 2009</t>
  </si>
  <si>
    <t xml:space="preserve">Laying on the boyfriends bed listening to old school Badu </t>
  </si>
  <si>
    <t>Fri May 22 00:59:03 PDT 2009</t>
  </si>
  <si>
    <t xml:space="preserve">@lolife Just read your post about being &amp;quot;#5&amp;quot; on some list. You made me laugh. Thanks. </t>
  </si>
  <si>
    <t>jenjenjenbo</t>
  </si>
  <si>
    <t xml:space="preserve">Got silvester back. He's all happy with his new wheels </t>
  </si>
  <si>
    <t xml:space="preserve">@missme916 amen to that </t>
  </si>
  <si>
    <t>Alice_In_Forks1</t>
  </si>
  <si>
    <t>@iAMAliceCullen_ Good on you.  see what I mean  I dont think he's happy with me.</t>
  </si>
  <si>
    <t xml:space="preserve">@Djalfy haha, thanx...just going crazy with somewhat ol' songs...one song led to the other...kinda like reminiscing! </t>
  </si>
  <si>
    <t>jorge_base</t>
  </si>
  <si>
    <t xml:space="preserve">Playing Restaurant City </t>
  </si>
  <si>
    <t xml:space="preserve">will never get tired of dan and rachel carr </t>
  </si>
  <si>
    <t xml:space="preserve">@ParentStudent Are you watching an #apprentice repeat again ;) ... Morning </t>
  </si>
  <si>
    <t xml:space="preserve">can't believe how quick the year is going, I'll be married before too long! </t>
  </si>
  <si>
    <t xml:space="preserve">@rotiprata with coffee !!! really not with like a vegetable dish or something?! .... is that how u keep ure figure .. joking !! </t>
  </si>
  <si>
    <t>londonveggarden</t>
  </si>
  <si>
    <t xml:space="preserve">@CulpeperHerbs Thanks for the quick (&amp;amp; comprehensive) info! Will proceed with caution! </t>
  </si>
  <si>
    <t>Fri May 22 00:59:08 PDT 2009</t>
  </si>
  <si>
    <t>I was going to blip the same song 2 you Pucky  @PuckTarget ? http://blip.fm/~6svcw</t>
  </si>
  <si>
    <t>@andyclemmensen omg you're second on the topics thing  yay!</t>
  </si>
  <si>
    <t>little flying studying. Just my 1st day but its tough getting back into it, remembered why I took a break  I love U, Sweet Gong B, Mom XOX</t>
  </si>
  <si>
    <t>Fri May 22 00:59:09 PDT 2009</t>
  </si>
  <si>
    <t>MayaLevit</t>
  </si>
  <si>
    <t xml:space="preserve">Back from a very refreshing walk on the beach... Going to look at ovens for the new apt now </t>
  </si>
  <si>
    <t>Fri May 22 00:59:10 PDT 2009</t>
  </si>
  <si>
    <t xml:space="preserve">@svgrob Definately. I don't think you'll be disappointed. </t>
  </si>
  <si>
    <t>@lislBR FANTASTIC!!!!!!!  Yay LIsl's HUBBY!!!!!!  xxx</t>
  </si>
  <si>
    <t>will be leaving office early to get his EAF and prepare to go to the teambuilding  http://plurk.com/p/vf89k</t>
  </si>
  <si>
    <t>kimvee16</t>
  </si>
  <si>
    <t xml:space="preserve">cause if you do, people around you would just think your drunk and call the police or something </t>
  </si>
  <si>
    <t>Fri May 22 00:59:11 PDT 2009</t>
  </si>
  <si>
    <t>@mikepera Yep, a long season, esp w/ my 1b on the DL. But I won last year so I'm an official seamhead now.  Luv baseball.</t>
  </si>
  <si>
    <t>Fri May 22 00:59:12 PDT 2009</t>
  </si>
  <si>
    <t xml:space="preserve">@m1chellelim @sillyvalleygirl thanks girls. </t>
  </si>
  <si>
    <t>Fri May 22 00:59:13 PDT 2009</t>
  </si>
  <si>
    <t>@RajaSen Yeah, looking forward to it  FWIW = For what it's worth, added cause I thought it's already doing pretty well :-</t>
  </si>
  <si>
    <t>Just been woken up dy the delivery man who brought me American food treats  including oreo Pop-Tarts!</t>
  </si>
  <si>
    <t>Kamara_</t>
  </si>
  <si>
    <t xml:space="preserve">procrastination: my new best friend </t>
  </si>
  <si>
    <t>Ant_livE</t>
  </si>
  <si>
    <t xml:space="preserve">@yourboyalexplus You can dance if you want to. </t>
  </si>
  <si>
    <t xml:space="preserve">@TwiObsession Lol. Okay! It's a deal! Heh! </t>
  </si>
  <si>
    <t>Kimyiah</t>
  </si>
  <si>
    <t xml:space="preserve">@jbling tell me when! </t>
  </si>
  <si>
    <t xml:space="preserve">Finally going to bed, good night </t>
  </si>
  <si>
    <t xml:space="preserve">@Keonismama thanks for the retweet </t>
  </si>
  <si>
    <t>rawdah</t>
  </si>
  <si>
    <t xml:space="preserve">Loving &amp;quot;Glee&amp;quot;! Hilarious. </t>
  </si>
  <si>
    <t xml:space="preserve">@fishshark  I thought you meant to ask &amp;quot;Is it funny where you are?&amp;quot; </t>
  </si>
  <si>
    <t>Fri May 22 01:00:27 PDT 2009</t>
  </si>
  <si>
    <t>joanamedina</t>
  </si>
  <si>
    <t>can't stop listening to &amp;quot;won't even start&amp;quot; by @davidchoimusic ! Might attempt to cover it tonight  the album's awesome! Buy it!</t>
  </si>
  <si>
    <t xml:space="preserve">WOOT WOOT!! I just managed to get my hands on the Man Utd Asia Tour tix!! *phew* Rooney boy, here I come!!!! </t>
  </si>
  <si>
    <t>Fri May 22 01:00:28 PDT 2009</t>
  </si>
  <si>
    <t>making a 'to add to ipod playlist'  any song suggestions?:-&amp;quot;</t>
  </si>
  <si>
    <t>Fri May 22 01:00:29 PDT 2009</t>
  </si>
  <si>
    <t xml:space="preserve">@shybutflyy What's going on ms? Love the profile pic and the tunes </t>
  </si>
  <si>
    <t>Fri May 22 01:00:30 PDT 2009</t>
  </si>
  <si>
    <t xml:space="preserve">@Sumeet don't DM me, i don't check them regularly, just @reply me </t>
  </si>
  <si>
    <t>Fri May 22 01:00:31 PDT 2009</t>
  </si>
  <si>
    <t xml:space="preserve">milkshake all round, on the house! gotta love the company for giving free milkshakes after we work hard on a project </t>
  </si>
  <si>
    <t>http://twitpic.com/5oipl -  Aren't they sweet?</t>
  </si>
  <si>
    <t>Kathleen_92</t>
  </si>
  <si>
    <t xml:space="preserve">Being tired of sleeping and waiting for the sun </t>
  </si>
  <si>
    <t>Fri May 22 01:00:32 PDT 2009</t>
  </si>
  <si>
    <t xml:space="preserve">@tigerarmy I wasn't referring to cow poo as you know! Enjoy the sights, the smoke can still be beautiful if the sun shines </t>
  </si>
  <si>
    <t xml:space="preserve">@allyeezy YEE! </t>
  </si>
  <si>
    <t>BamBam1317</t>
  </si>
  <si>
    <t xml:space="preserve">@taylorswift13 wow. youre up late too. haha. i love your music! you are very inspiring. </t>
  </si>
  <si>
    <t>@Barbarian57 You got facebook? http://tinyurl.com/c44c6r Come join up!  x</t>
  </si>
  <si>
    <t>@helenthefelon i bought all my doctor who garb from thinkgeek  LOVE it! The monkey breath packaging is so amazing.</t>
  </si>
  <si>
    <t>Fri May 22 01:00:33 PDT 2009</t>
  </si>
  <si>
    <t>firewallender</t>
  </si>
  <si>
    <t xml:space="preserve">Playing around with http://twitter.threadless.com...  I love @threadless and I love @twitter, so this is intriguing... </t>
  </si>
  <si>
    <t>ok, ive decided that my new favourite animal is the SLOTH its vrry cute and it gets to sleeeeep all day  yay</t>
  </si>
  <si>
    <t xml:space="preserve">Sydney - Holden - Commodore - 96 - $2,600  - new ad received and will be posted on the HCC site soon </t>
  </si>
  <si>
    <t>Fri May 22 01:00:34 PDT 2009</t>
  </si>
  <si>
    <t>fabuluxephotos</t>
  </si>
  <si>
    <t xml:space="preserve">good night OR see you later!! </t>
  </si>
  <si>
    <t>Feeling up for shopping. I need shoes but also other unnecessary but still necessary stuff  I have to check out Tweetpic also.</t>
  </si>
  <si>
    <t>Fri May 22 01:00:35 PDT 2009</t>
  </si>
  <si>
    <t>@MadamSalami aw bless ya. im glad that bracelet was picked. its my 2nd favourite hehe  oh, and morning chicken!</t>
  </si>
  <si>
    <t>Fair question!  can't sleep... Comic for May 22, 2009 http://tinyurl.com/rcvm2q from @iNewsApp</t>
  </si>
  <si>
    <t>Fri May 22 01:00:36 PDT 2009</t>
  </si>
  <si>
    <t>@justamoochin lol awww, go on give us a smile  x</t>
  </si>
  <si>
    <t>leeshaofu</t>
  </si>
  <si>
    <t xml:space="preserve">Praying for great people n great leaders! Can't you see what the amazing things God is going to do? </t>
  </si>
  <si>
    <t>Fri May 22 01:00:38 PDT 2009</t>
  </si>
  <si>
    <t xml:space="preserve">@txvisionary Thank you </t>
  </si>
  <si>
    <t xml:space="preserve">happy much.. </t>
  </si>
  <si>
    <t>seventhwave</t>
  </si>
  <si>
    <t xml:space="preserve">is pumped...Andrea arrives tomorrow, Coz and Sara Saturday, then a Memorial Day BBQ Monday.  </t>
  </si>
  <si>
    <t xml:space="preserve">@saeedjones thats a good one </t>
  </si>
  <si>
    <t>Fri May 22 01:00:39 PDT 2009</t>
  </si>
  <si>
    <t>lakers0924</t>
  </si>
  <si>
    <t xml:space="preserve">waitin for SOMEONE to call me cause im fkn bored! </t>
  </si>
  <si>
    <t xml:space="preserve">@andreawong_nz @andreawong_nz here, here seesmic is great and you can run more than one account from it and Facebook </t>
  </si>
  <si>
    <t>Fri May 22 01:00:40 PDT 2009</t>
  </si>
  <si>
    <t>b3li3v3</t>
  </si>
  <si>
    <t xml:space="preserve">ahhh... fridaY... crazy weekend... cant wait to spend it with all my friends!!! </t>
  </si>
  <si>
    <t xml:space="preserve">@JayneHilditch Shantaram by Gregory David Roberts. Its excellent. Have a lovely holiday. </t>
  </si>
  <si>
    <t>LauraKuma</t>
  </si>
  <si>
    <t xml:space="preserve">My niece, Payton Marissa Bennett made her world debut about an hour ago </t>
  </si>
  <si>
    <t>Fri May 22 01:00:41 PDT 2009</t>
  </si>
  <si>
    <t>@chegabys for some reason the link is not working! quizas kenny quedo impotente!  pls check!</t>
  </si>
  <si>
    <t>sarsprillia</t>
  </si>
  <si>
    <t xml:space="preserve">going to party hard tonight </t>
  </si>
  <si>
    <t>kinolina</t>
  </si>
  <si>
    <t>@kihoyi no food  but a few mojitos to the tune of journey's don't stop believin' in the VIP lounge . . . .</t>
  </si>
  <si>
    <t>Fri May 22 01:00:42 PDT 2009</t>
  </si>
  <si>
    <t>Woo Hoo ... just sold this evening ... I will miss this one ... it was my favorite  ... http://is.gd/CiJY</t>
  </si>
  <si>
    <t>@crazytwism  thank you!! travelling again this weekend?</t>
  </si>
  <si>
    <t xml:space="preserve">@judez_xo yeah cali is brilliant...def enjoying myself...and the new project is going super well!!! </t>
  </si>
  <si>
    <t>Fri May 22 01:00:43 PDT 2009</t>
  </si>
  <si>
    <t xml:space="preserve">@gcoya hope you finish your immigrant paper </t>
  </si>
  <si>
    <t xml:space="preserve">Oh Happy Day. Oh Happy Day. Heading home. Love that the weekend is here! </t>
  </si>
  <si>
    <t xml:space="preserve">Gonna tweet from my BB now. </t>
  </si>
  <si>
    <t>Fri May 22 01:00:44 PDT 2009</t>
  </si>
  <si>
    <t xml:space="preserve">@Rilgon ahh nice one!! Well done you </t>
  </si>
  <si>
    <t xml:space="preserve">Is going in but is happy she will be back to say bye to people </t>
  </si>
  <si>
    <t>To My NEW Twitter Followers: Go see my GIVEAWAY on 3 Boys and a Dog blog to see how you can WIN one of my photos!  http://snipr.com/i6d45</t>
  </si>
  <si>
    <t>Fri May 22 01:00:45 PDT 2009</t>
  </si>
  <si>
    <t>mixxteen</t>
  </si>
  <si>
    <t xml:space="preserve">can't wait for tomorrow! </t>
  </si>
  <si>
    <t>sabrinakay</t>
  </si>
  <si>
    <t xml:space="preserve">Sleeping with the fan on. Oh hello summer time! </t>
  </si>
  <si>
    <t xml:space="preserve">Awaken by drama at my apartamento, trying to get back to sleep after some slight crazinesss </t>
  </si>
  <si>
    <t xml:space="preserve">Just dropped kids off at school. Now to get to work on time. </t>
  </si>
  <si>
    <t>Fri May 22 01:00:46 PDT 2009</t>
  </si>
  <si>
    <t>sendyvo</t>
  </si>
  <si>
    <t xml:space="preserve">Dance Rep @ Mercedes Edwards Theatre Fri&amp;amp;Sat @7:30. $8 presale, $10 door. &amp;quot;All You Can Dance&amp;quot; </t>
  </si>
  <si>
    <t xml:space="preserve">@andy_lamb Understand re images...good ones cost! Is that why you were asking about Santa on the lamp,btw? </t>
  </si>
  <si>
    <t xml:space="preserve">Ok, Where is he? I'm sure I seen his tweets fly past. @michaelgrainger are you hiding from me. See @rubydoor I am crazy. </t>
  </si>
  <si>
    <t>Fri May 22 01:00:48 PDT 2009</t>
  </si>
  <si>
    <t>SuperHeds</t>
  </si>
  <si>
    <t xml:space="preserve">@MissBarry I hope you are working hard today at PR and stuff. I am here all day </t>
  </si>
  <si>
    <t>Fri May 22 01:00:50 PDT 2009</t>
  </si>
  <si>
    <t>joehmusic</t>
  </si>
  <si>
    <t xml:space="preserve">Just got one day of formalities at work before a huge and hectic weekend! Here's hoping for a fun one as well </t>
  </si>
  <si>
    <t xml:space="preserve">@tastyeatsathome You are most  welcome </t>
  </si>
  <si>
    <t>Fri May 22 01:00:51 PDT 2009</t>
  </si>
  <si>
    <t xml:space="preserve">@vewe LOL sis *superduperhugs* love you sis! </t>
  </si>
  <si>
    <t xml:space="preserve">puts the DVD for &amp;quot;The Two Doctors&amp;quot; in the PC so he'll remember in the morning </t>
  </si>
  <si>
    <t>Fri May 22 01:00:52 PDT 2009</t>
  </si>
  <si>
    <t xml:space="preserve">@missdorothy by 4, it's not too late </t>
  </si>
  <si>
    <t xml:space="preserve">Good morning everyone. Time for a Costa </t>
  </si>
  <si>
    <t>blatter</t>
  </si>
  <si>
    <t xml:space="preserve">@PaulOckenden That's not a long weekend. That's a full blown holiday. Enjoy. </t>
  </si>
  <si>
    <t>Fri May 22 01:00:53 PDT 2009</t>
  </si>
  <si>
    <t>HanneRostad</t>
  </si>
  <si>
    <t xml:space="preserve">Today the whole family are going to Beito to celebrate mama 80. Iï¿½m sure itï¿½s gonna be funny </t>
  </si>
  <si>
    <t>Fri May 22 01:00:54 PDT 2009</t>
  </si>
  <si>
    <t>rikahearts</t>
  </si>
  <si>
    <t xml:space="preserve">On my way to go home. Listening to carolina liar-done stealin </t>
  </si>
  <si>
    <t>Fri May 22 01:00:55 PDT 2009</t>
  </si>
  <si>
    <t xml:space="preserve">It's good to be back </t>
  </si>
  <si>
    <t xml:space="preserve">@funkizzle i've been great! thank you. super busy! but making money is so much better than not making money. ;) how about you? </t>
  </si>
  <si>
    <t xml:space="preserve">Is going to see night at the museum 2, yay </t>
  </si>
  <si>
    <t>Fri May 22 01:00:56 PDT 2009</t>
  </si>
  <si>
    <t>@SirZulu You'll have to fly over here to do it. Nice one on Graduating  x</t>
  </si>
  <si>
    <t xml:space="preserve">twittering from my new phone....i love it </t>
  </si>
  <si>
    <t>dtli</t>
  </si>
  <si>
    <t xml:space="preserve">Article in Metro this am about Queen receiving golden Ninetndo Wii. The headline? 'The Royal Wii.' Sometimes, Metro, you make me smile </t>
  </si>
  <si>
    <t>@Mia_R You know it, baby!  lol</t>
  </si>
  <si>
    <t xml:space="preserve">My Big Sis is coming down for the weekend. Picking her up from the airport tonight. Looking forward to having her down! </t>
  </si>
  <si>
    <t>Fri May 22 01:01:00 PDT 2009</t>
  </si>
  <si>
    <t xml:space="preserve">@androidtomato No I am.  I got it now. </t>
  </si>
  <si>
    <t>tinasforlovers</t>
  </si>
  <si>
    <t xml:space="preserve">lololol @ getting punched in the face and being told fuck you ALL night. my favorite. </t>
  </si>
  <si>
    <t xml:space="preserve">Good Morning Evryone! </t>
  </si>
  <si>
    <t>Fri May 22 01:01:02 PDT 2009</t>
  </si>
  <si>
    <t>jail broke my iPod so I could use themes. now I have an alien theme iPod  with little alien head icons. so awesome.</t>
  </si>
  <si>
    <t xml:space="preserve">will be out to party. will get my nails done first </t>
  </si>
  <si>
    <t xml:space="preserve">wooooo only 2 chapters left to read of this book  then I can read coleen's book </t>
  </si>
  <si>
    <t xml:space="preserve">thanks to all my followers!! just hit 170!! woohoo!! </t>
  </si>
  <si>
    <t>Fri May 22 01:01:03 PDT 2009</t>
  </si>
  <si>
    <t>Ballad_Bombs</t>
  </si>
  <si>
    <t xml:space="preserve">only meagre progress of work on the new album: The Beautiful &amp;amp; Damned. Our producer is in Berlin. Meanwhile we have written 2 new songs: </t>
  </si>
  <si>
    <t xml:space="preserve">I LOVE the sound of Slap Bass! ooh ooh..finally put a new string-set on my Guitar yesterday. And, we're back on stage! </t>
  </si>
  <si>
    <t>vonWurfel</t>
  </si>
  <si>
    <t xml:space="preserve">My workmates are going back to their province to celebrate fiesta! And me, this coming June!! </t>
  </si>
  <si>
    <t xml:space="preserve">@Fashion21 if you like 2 laugh..have a good time..follow me..its just that simple </t>
  </si>
  <si>
    <t xml:space="preserve">@kathtrinder I think I may have done that with my last tweet! </t>
  </si>
  <si>
    <t xml:space="preserve">I know i'm young but if I had to choose him or the sun i'd be one nocturnal son of a gun </t>
  </si>
  <si>
    <t xml:space="preserve">@himynameisrose i know ayee </t>
  </si>
  <si>
    <t>Fri May 22 01:01:06 PDT 2009</t>
  </si>
  <si>
    <t>jmattx</t>
  </si>
  <si>
    <t xml:space="preserve">@WazL Right on </t>
  </si>
  <si>
    <t>Fri May 22 01:01:08 PDT 2009</t>
  </si>
  <si>
    <t xml:space="preserve">@MaryJaneAnsell Thank you. </t>
  </si>
  <si>
    <t>Fri May 22 01:01:09 PDT 2009</t>
  </si>
  <si>
    <t xml:space="preserve">DJ My Hanh on the turntables at the Zeta House!! </t>
  </si>
  <si>
    <t>Fri May 22 01:01:11 PDT 2009</t>
  </si>
  <si>
    <t>allison_a</t>
  </si>
  <si>
    <t xml:space="preserve">@brandonwronski tooooo drunk, wishing you a happy birthday. cant wait to see you guys next thursday at chain </t>
  </si>
  <si>
    <t xml:space="preserve">@haylie_duff haha funny. lol Rockin' new pic, chicka! </t>
  </si>
  <si>
    <t>candaceledford</t>
  </si>
  <si>
    <t>Woof! Just had one heck of a night  Gotta love The Tavern on a Thursday night!!</t>
  </si>
  <si>
    <t>@dwellspsychic I love it when the sun shines! Hope saturday goes well and see you sunday  x</t>
  </si>
  <si>
    <t>Fri May 22 01:01:13 PDT 2009</t>
  </si>
  <si>
    <t>emurhleex</t>
  </si>
  <si>
    <t xml:space="preserve">is back from England and now has to study for the last 3 exams </t>
  </si>
  <si>
    <t>cybervenus</t>
  </si>
  <si>
    <t xml:space="preserve">@ifetish Hello Damion!! How are you sun shine?   Chat with you later today. Bye for now ~Venus </t>
  </si>
  <si>
    <t>Hurry up mum, I want to go shopping  off to Milton Keynes we gooooooo</t>
  </si>
  <si>
    <t>Fri May 22 01:02:19 PDT 2009</t>
  </si>
  <si>
    <t>@ViolaMaths Thanks for the #followfriday  Have you had the piano tuned now?</t>
  </si>
  <si>
    <t>Fri May 22 01:02:20 PDT 2009</t>
  </si>
  <si>
    <t>Tbreiter</t>
  </si>
  <si>
    <t xml:space="preserve">Martin is making me famous </t>
  </si>
  <si>
    <t>PHATERA</t>
  </si>
  <si>
    <t xml:space="preserve">Freaking COLD - Am in BED!!! Chilling online, hate WINTER </t>
  </si>
  <si>
    <t xml:space="preserve">#andyclemmensen #bradiewebb #shaundiviney #andyclemmensen #bradiewebb #shaundiviney #andyclemmensen </t>
  </si>
  <si>
    <t>Milan238</t>
  </si>
  <si>
    <t>@Pink me too  actualy is one coming to Blava (Bratislava)</t>
  </si>
  <si>
    <t xml:space="preserve">might even be hot enough for me to get the pooch's paddling pool out. Totally cute </t>
  </si>
  <si>
    <t>Fri May 22 01:02:22 PDT 2009</t>
  </si>
  <si>
    <t>OntheBox</t>
  </si>
  <si>
    <t>Good morning everyone!  How are you all feeling on this beautifully sunny morning?</t>
  </si>
  <si>
    <t>Join this Positive Revolution @ www.iwantapositiveheadline.com  Brilliant idea, I have thought abt this for a long time!</t>
  </si>
  <si>
    <t xml:space="preserve">Greyhound only play-date this Saturday. Can't wait!!! Roooooooo!!  Wonderful rain &amp;amp; cool temps through Saturday. I can live with that. </t>
  </si>
  <si>
    <t xml:space="preserve">@_latinaaa if you like 2 laugh..have a good time..follow me..its just that simple </t>
  </si>
  <si>
    <t xml:space="preserve">Article in Metro this am about Queen receiving golden Nintendo Wii. The headline? 'The Royal Wii.' Sometimes, Metro, you make me smile </t>
  </si>
  <si>
    <t xml:space="preserve">got my belly pierced!!! it looks so awesome! and it didn't even hurt!!  </t>
  </si>
  <si>
    <t>TayUSA</t>
  </si>
  <si>
    <t xml:space="preserve">@sherrilynne you better go back and get it </t>
  </si>
  <si>
    <t>Fri May 22 01:02:27 PDT 2009</t>
  </si>
  <si>
    <t xml:space="preserve">RE @emileifrem Cool </t>
  </si>
  <si>
    <t xml:space="preserve">I'm leaving tomorrow, for camp . Be back on Sunday. </t>
  </si>
  <si>
    <t>Fri May 22 01:02:29 PDT 2009</t>
  </si>
  <si>
    <t xml:space="preserve">My feet hurt... must do some design, pack for LA, then go to bed? Oi, 1am tasks. :/ Not complaining.  Life is beautiful. </t>
  </si>
  <si>
    <t xml:space="preserve">Andy is a trending topic @Andyclemmensen </t>
  </si>
  <si>
    <t>Fri May 22 01:02:31 PDT 2009</t>
  </si>
  <si>
    <t>Blaumphman</t>
  </si>
  <si>
    <t xml:space="preserve">&amp;quot;My son, do not despise the Lord's discipline and do not resent his rebuke, because the Lord disciplines those he loves...&amp;quot; </t>
  </si>
  <si>
    <t>Fri May 22 01:02:32 PDT 2009</t>
  </si>
  <si>
    <t xml:space="preserve">But it hogs up bandwidth so im back to m.twitter </t>
  </si>
  <si>
    <t xml:space="preserve">@JanetcBaby i want a tan too!! i'll juz have to wait nxt month when i go to penang... yummy food, and sunshine! </t>
  </si>
  <si>
    <t xml:space="preserve">Survived his Microteach </t>
  </si>
  <si>
    <t xml:space="preserve">@PC_Lexikon always that is me.. except when sad! </t>
  </si>
  <si>
    <t xml:space="preserve">feel refreshed.. </t>
  </si>
  <si>
    <t>Fri May 22 01:02:35 PDT 2009</t>
  </si>
  <si>
    <t xml:space="preserve">Bfast, lunch and dinner, plus a mimosa, frozen yogurt, pbomb and smores and I'm above the yellow line only 50 calories. YES! Exercise ftw </t>
  </si>
  <si>
    <t xml:space="preserve">The remedy is the experience. This is a dangerous liaison I say the comedy is that it's serious.  tuning at &amp;quot;the remedy&amp;quot; </t>
  </si>
  <si>
    <t xml:space="preserve">@KristenjStewart I would add it </t>
  </si>
  <si>
    <t>Fri May 22 01:02:36 PDT 2009</t>
  </si>
  <si>
    <t xml:space="preserve">@xohanna awwh im sure you'll do fine love </t>
  </si>
  <si>
    <t>Fri May 22 01:02:37 PDT 2009</t>
  </si>
  <si>
    <t>@andyclemmensen scratch that,your HIGHEST congratz  xoxo</t>
  </si>
  <si>
    <t xml:space="preserve">2 days to my bday! </t>
  </si>
  <si>
    <t xml:space="preserve">Lets have some fun this beat is sick... #andyclemmensen </t>
  </si>
  <si>
    <t>Fri May 22 01:02:39 PDT 2009</t>
  </si>
  <si>
    <t xml:space="preserve">@lme1988 i am sooo glad u came out tonight! it was nice be celebrate the beginning of SUMMER! </t>
  </si>
  <si>
    <t>Fri May 22 01:02:40 PDT 2009</t>
  </si>
  <si>
    <t xml:space="preserve">Uploaded pics at friendster. </t>
  </si>
  <si>
    <t>Fri May 22 01:02:41 PDT 2009</t>
  </si>
  <si>
    <t>__cinnamon__</t>
  </si>
  <si>
    <t xml:space="preserve">@yannakism omg thats reminds me.. i can't believe i've been on a diet for 6 days already! i'm such a foodie </t>
  </si>
  <si>
    <t>Supersucio</t>
  </si>
  <si>
    <t xml:space="preserve">enjoyed watching Glee, it brought back some good memories of being in musical theatre, and snowflake </t>
  </si>
  <si>
    <t>shorty2002</t>
  </si>
  <si>
    <t xml:space="preserve">in vermont now   lisbon, NH in the a.m.    home sweet home </t>
  </si>
  <si>
    <t>Fri May 22 01:02:44 PDT 2009</t>
  </si>
  <si>
    <t xml:space="preserve">@ccmatthews YES ESP guys with curly hair *wink* COLBY &amp;lt;3 haha. lol I left the pizza making to my mum. Lazy much hehe </t>
  </si>
  <si>
    <t xml:space="preserve">@solobasssteve And what, pray tell, is wrong with a blond goatee? </t>
  </si>
  <si>
    <t xml:space="preserve">Guess who's home </t>
  </si>
  <si>
    <t xml:space="preserve">@johnnybeane Sorry, I don't know too many brands of beer.Though I thought it might be a type of brew. Just pulling your leg a bit. ha ha </t>
  </si>
  <si>
    <t xml:space="preserve">morning @BeccaxVipx! nothing, just wake up *grin* and you? how are you? </t>
  </si>
  <si>
    <t>@skygel Yes! anything sweet is awesome for me.  Hahah.</t>
  </si>
  <si>
    <t>@derRuedi Am grand...the long weekend is here...yay!  and u?</t>
  </si>
  <si>
    <t xml:space="preserve">@emoly28 dang it, coooome. i don't know, just chillin' i think </t>
  </si>
  <si>
    <t>Fri May 22 01:02:50 PDT 2009</t>
  </si>
  <si>
    <t xml:space="preserve">@SalaamPoetic  it's a good poem. thanks  i probably will. then i'll wonder at the weirdness of life and it starts all over </t>
  </si>
  <si>
    <t>@srivatsan_igrid You cannot theoretically design a wireframe  you design something using a wireframe lol</t>
  </si>
  <si>
    <t xml:space="preserve">disneyland tomorrow! more DCA food &amp;amp; wine festival yummies! nomnomnom... </t>
  </si>
  <si>
    <t>Krysk</t>
  </si>
  <si>
    <t xml:space="preserve">@SteveUyehara yah...this morning wasnt the same..but i know it'll get better </t>
  </si>
  <si>
    <t xml:space="preserve">@Sunil66 I'll stick with my Chrome Orange, thank you. </t>
  </si>
  <si>
    <t xml:space="preserve">a 50.0 popularity on RC. awesome. for a restaurant without an arcade thing and toilets. </t>
  </si>
  <si>
    <t>Fri May 22 01:02:52 PDT 2009</t>
  </si>
  <si>
    <t>joycee16</t>
  </si>
  <si>
    <t xml:space="preserve">okay. CIAO for now :-hh dont forget to follow me </t>
  </si>
  <si>
    <t>Fri May 22 01:02:54 PDT 2009</t>
  </si>
  <si>
    <t xml:space="preserve">@TonyNoOne Be patient! It will be there soon enough </t>
  </si>
  <si>
    <t>athowen</t>
  </si>
  <si>
    <t xml:space="preserve">officially a graduate! it was an awesome night! </t>
  </si>
  <si>
    <t xml:space="preserve">haha well Swine Flu is a trending topic  should i be scared. soon i wont be allowed 2 go 2 shopping centres &amp;amp; hopefully school </t>
  </si>
  <si>
    <t>xPandaBoox</t>
  </si>
  <si>
    <t xml:space="preserve">@billyraycyrus hello please follow me </t>
  </si>
  <si>
    <t>Fri May 22 01:02:57 PDT 2009</t>
  </si>
  <si>
    <t>nandasmile</t>
  </si>
  <si>
    <t>Playing with fire, will we be able to get rid of this huge pile of wood?  Wish we could make a bonfire! http://yfrog.com/0ua6kj</t>
  </si>
  <si>
    <t xml:space="preserve">@johnreese Star Wars, Episode V, The Empire Strikes Back - It's the movie that turned me into a Jedi! </t>
  </si>
  <si>
    <t xml:space="preserve">@tatiiz89 lol go on ichat!!!!!! Haha insomnia party </t>
  </si>
  <si>
    <t>Fri May 22 01:02:58 PDT 2009</t>
  </si>
  <si>
    <t xml:space="preserve">#followfriday @BrentSpiner is back and about to start tweeting again - hop on now for the most inventive use of twitter I've read so far </t>
  </si>
  <si>
    <t xml:space="preserve">dinner was yummy, not going to sammiis and well im gona go get ready for hannahs now </t>
  </si>
  <si>
    <t>Fri May 22 01:02:59 PDT 2009</t>
  </si>
  <si>
    <t>leemarge</t>
  </si>
  <si>
    <t xml:space="preserve">Full house breakfast to start the day </t>
  </si>
  <si>
    <t>InesHH</t>
  </si>
  <si>
    <t>@aha_com Good Morning guys...was a great performans on TV  Without sunglasses  with perfekt hair from Morten )) You are the BEST !!</t>
  </si>
  <si>
    <t>Fri May 22 01:03:01 PDT 2009</t>
  </si>
  <si>
    <t>groggygolden</t>
  </si>
  <si>
    <t xml:space="preserve">Listening to music! </t>
  </si>
  <si>
    <t xml:space="preserve">@mtdingdong I'm going to China again </t>
  </si>
  <si>
    <t>spindoctor84</t>
  </si>
  <si>
    <t>@commiecripple  I love my crush..just being in a room w him shivers up my spine.  Mmmmmm</t>
  </si>
  <si>
    <t>pir_anha</t>
  </si>
  <si>
    <t>@roselafleur i am a code pusher.    go here:http://piranha.dreamwidth.org/435278.html</t>
  </si>
  <si>
    <t xml:space="preserve">Sydney - Volvo - Stationwagon - 1980 - $1,800  - new ad received and will be posted on the HCC site soon </t>
  </si>
  <si>
    <t xml:space="preserve">@JulianEdward Thanks for the #FollowFriday! </t>
  </si>
  <si>
    <t>Fri May 22 01:03:03 PDT 2009</t>
  </si>
  <si>
    <t>@marlynn16 Have Fun   xx</t>
  </si>
  <si>
    <t xml:space="preserve">Nice product placement tonight mr @jimmyfallon  good stuff... iPhone and drum kits in one episode </t>
  </si>
  <si>
    <t xml:space="preserve">@marteyo haha, no worries sweetie! I've been busy every night anyway </t>
  </si>
  <si>
    <t>@amjad248 Sweet  How old is she?</t>
  </si>
  <si>
    <t xml:space="preserve">@27gee Today lor </t>
  </si>
  <si>
    <t xml:space="preserve">@jensen_ackles ello   just added jared  </t>
  </si>
  <si>
    <t xml:space="preserve">Dreaming of unicorns and rainbows, sprinkles and lollipops. Sweet dreams! </t>
  </si>
  <si>
    <t xml:space="preserve">@DarkSabreLord I'll assume that was @ me. I'm in the process of eating them. Along with Starbucks Espresso truffles and Ferrero Rocher. </t>
  </si>
  <si>
    <t xml:space="preserve">Just walked home in the rain, it was amusing being hit by hail </t>
  </si>
  <si>
    <t>Fri May 22 01:03:05 PDT 2009</t>
  </si>
  <si>
    <t xml:space="preserve">@nowamunkie congratulations! Achievement Unlocked. You're such a copywriter </t>
  </si>
  <si>
    <t>Fri May 22 01:03:06 PDT 2009</t>
  </si>
  <si>
    <t xml:space="preserve">champagne!! Another contract signned!! </t>
  </si>
  <si>
    <t>NikaMohar</t>
  </si>
  <si>
    <t xml:space="preserve">@HughBriss Lol, 100$ for custom Twitter background? </t>
  </si>
  <si>
    <t>@kimchi007 (and everyone else going to camp) OMG HAVE FUN  !</t>
  </si>
  <si>
    <t>Chelley74</t>
  </si>
  <si>
    <t xml:space="preserve">WAYHAY!!!  Off too see Nickelback in Glasgow tomorrow then going to Turkey on holiday on Monday for 1 week - happy days </t>
  </si>
  <si>
    <t xml:space="preserve">@devakishor </t>
  </si>
  <si>
    <t xml:space="preserve">@CsllikS that's the best thing I've heard ever! </t>
  </si>
  <si>
    <t>Fri May 22 01:03:07 PDT 2009</t>
  </si>
  <si>
    <t xml:space="preserve">YEOOOO HAPPY FRIDAY PEOPLES </t>
  </si>
  <si>
    <t>@pjvandesande The customer is extremely happy. I will update the app this monday, and they will be even happier  I hope so, at least..</t>
  </si>
  <si>
    <t>@Lisa_Sparxxx Hi Lisa, I thought you might like to see how the auctions are shaping up. Pretty cool huh  http://tinyurl.com/raxcgn</t>
  </si>
  <si>
    <t>Fri May 22 01:03:09 PDT 2009</t>
  </si>
  <si>
    <t>patriciaishere</t>
  </si>
  <si>
    <t xml:space="preserve">@KrisAllenmusic congratulations, Kris! i love you so much. and good luck. </t>
  </si>
  <si>
    <t>@Swizec air condition? hahaha  nope. the whole computer lab where i'll be is on the sunny side. the whole day.</t>
  </si>
  <si>
    <t xml:space="preserve">@DDrDark Thanks dude!  </t>
  </si>
  <si>
    <t>allison0916</t>
  </si>
  <si>
    <t xml:space="preserve">I'm watching. </t>
  </si>
  <si>
    <t>Fri May 22 01:03:11 PDT 2009</t>
  </si>
  <si>
    <t xml:space="preserve">OMG! OMG! They're outttt! @bashywah! you guys look so gooooood. Loveittt! loveittt! loveittt! </t>
  </si>
  <si>
    <t xml:space="preserve">@dlead rock th? tr??ng thï¿½ cï¿½ ??y </t>
  </si>
  <si>
    <t>chit_chat_bingo</t>
  </si>
  <si>
    <t xml:space="preserve">Good morning... what a gorgeous day </t>
  </si>
  <si>
    <t>zx10r07</t>
  </si>
  <si>
    <t xml:space="preserve">back in the smog filled city of Toronto! No speeding tix for me! </t>
  </si>
  <si>
    <t>Fri May 22 01:03:13 PDT 2009</t>
  </si>
  <si>
    <t>avalanchee</t>
  </si>
  <si>
    <t>rawr! i'm an apple.  bus trips make me sleepy</t>
  </si>
  <si>
    <t>Fri May 22 01:04:23 PDT 2009</t>
  </si>
  <si>
    <t xml:space="preserve">@Venus30 Nothing Serious </t>
  </si>
  <si>
    <t>Fri May 22 01:04:24 PDT 2009</t>
  </si>
  <si>
    <t>ok off to work. takign it for granted that work is only 100m's away lol. liking this highwaisted skirt...never worn it before  Xx</t>
  </si>
  <si>
    <t>ShaneZeranski</t>
  </si>
  <si>
    <t xml:space="preserve">@PremiereLA  Tweet and reTweet! </t>
  </si>
  <si>
    <t xml:space="preserve">@Freezy24 &amp;lt;--- one of the most sexiest men I have yet to meet in my twenty years life.  </t>
  </si>
  <si>
    <t>kayteegirl</t>
  </si>
  <si>
    <t>I have a can of Rootbeer and (i don't know how much) Vanilla ice cream...wow, i can make a rootbeer float...yey for me  :&amp;gt; )))</t>
  </si>
  <si>
    <t>imogensaunders</t>
  </si>
  <si>
    <t xml:space="preserve">@alydenisof Perfect!  And as an Australia, I feel all special.  </t>
  </si>
  <si>
    <t>@speedyconkiwi @muserine I added you 2 on twitter  we have to work out the secret meeting details ;)</t>
  </si>
  <si>
    <t>Fri May 22 01:04:28 PDT 2009</t>
  </si>
  <si>
    <t>Friday again  woohoo</t>
  </si>
  <si>
    <t>misspoetri</t>
  </si>
  <si>
    <t xml:space="preserve">@AngeLa_aA so far so good. hehe. how's school? uda transfer ke fidm kan? havin fun?! </t>
  </si>
  <si>
    <t>Fri May 22 01:04:29 PDT 2009</t>
  </si>
  <si>
    <t xml:space="preserve">Goodnight all. Long day, need my rest to start tomorrow's weekend shift. Til manana! Sweet dreams </t>
  </si>
  <si>
    <t>SneakZkiD86</t>
  </si>
  <si>
    <t>Lol, cRazy managEr askin' me 2 teach hIm hOw 2 woRrk  ahahahahahahahahahahaha</t>
  </si>
  <si>
    <t xml:space="preserve">@OMGitsJessieLee Jessie, this is how the charity panty auctions are shaping up http://tinyurl.com/raxcgn Are you in? Thanks babes </t>
  </si>
  <si>
    <t>Fri May 22 01:04:30 PDT 2009</t>
  </si>
  <si>
    <t>9jb9</t>
  </si>
  <si>
    <t xml:space="preserve">i'm reinventing my room.. </t>
  </si>
  <si>
    <t>Fri May 22 01:04:31 PDT 2009</t>
  </si>
  <si>
    <t xml:space="preserve">@isacullen I don't know the feeling, but WOOP WOOP for you. I hope you have a good day! </t>
  </si>
  <si>
    <t xml:space="preserve">@rishil lol </t>
  </si>
  <si>
    <t>will go and see my couturier. ) ) Be right back!  http://plurk.com/p/vf9kc</t>
  </si>
  <si>
    <t>urmktingwizard</t>
  </si>
  <si>
    <t xml:space="preserve">&amp;quot;Only those who have learned the power of sincere &amp;amp; selfless contribution experience life's deepest joy: true fulfillment.&amp;quot; Tony Robbins </t>
  </si>
  <si>
    <t xml:space="preserve">@madisonjade u too!! </t>
  </si>
  <si>
    <t>Fri May 22 01:04:34 PDT 2009</t>
  </si>
  <si>
    <t>kymalicious</t>
  </si>
  <si>
    <t>Follow Friday  @freemybrain @cdn @thylady @BSwafford @solessence @LifeCoachMaia @DujourMag @namralkeeg @diddius @joannab</t>
  </si>
  <si>
    <t xml:space="preserve">@davidbehan its a nice relaxing journey that one...long...but relaxing...tip: take food with you for the long train from stranraer.... </t>
  </si>
  <si>
    <t>aluga68</t>
  </si>
  <si>
    <t xml:space="preserve">I am a German woman and I live in Switzerland since 2006. In my free time I am hooked on to ride race bicycle </t>
  </si>
  <si>
    <t xml:space="preserve">@cArtPhotography At least your hair smells good.  </t>
  </si>
  <si>
    <t xml:space="preserve">anyone else on last.fm? if so chuck me an invite to no1male </t>
  </si>
  <si>
    <t>@ingridmusic It most certainly is disgusting. Oh well, you're fans will stay true!!  (and we all love what you do.)</t>
  </si>
  <si>
    <t>Fri May 22 01:04:35 PDT 2009</t>
  </si>
  <si>
    <t xml:space="preserve">@FrankMillar Thanks for the FF Frank, much appreciated </t>
  </si>
  <si>
    <t>Fri May 22 01:04:36 PDT 2009</t>
  </si>
  <si>
    <t xml:space="preserve">@sparkly_shoes I need it! I need it! Thank you. </t>
  </si>
  <si>
    <t>Fri May 22 01:04:37 PDT 2009</t>
  </si>
  <si>
    <t xml:space="preserve">@erin82883 mine said 730 central time for exactly fob. i dvrd the next time block too but i should be up by then... *crosses fingers* </t>
  </si>
  <si>
    <t>chhrissttiee</t>
  </si>
  <si>
    <t xml:space="preserve">We made it to the Financial Times </t>
  </si>
  <si>
    <t>amandadarbonne</t>
  </si>
  <si>
    <t xml:space="preserve">Just found out how to update to twitter using my blackberry. Oh damn! I can update all the time now </t>
  </si>
  <si>
    <t>nigelskelchy</t>
  </si>
  <si>
    <t xml:space="preserve">Can't wait for Glambert to release an album </t>
  </si>
  <si>
    <t>Fri May 22 01:04:38 PDT 2009</t>
  </si>
  <si>
    <t xml:space="preserve">@LadyKeelah glad to hear it. nice to see u. </t>
  </si>
  <si>
    <t>The sun has got his hat on  I'm gunna revise out side</t>
  </si>
  <si>
    <t xml:space="preserve">@Laurentiius yeah it's a type of beer, good stuff! </t>
  </si>
  <si>
    <t>that_maco_steph</t>
  </si>
  <si>
    <t xml:space="preserve">its pissing down with rain yay has to go to work in an hour mehh </t>
  </si>
  <si>
    <t xml:space="preserve">@msbell219 if you like 2 laugh..have a good time..follow me..its just that simple </t>
  </si>
  <si>
    <t>rollitder</t>
  </si>
  <si>
    <t xml:space="preserve">Im working away, roll on home time </t>
  </si>
  <si>
    <t xml:space="preserve">dropping brayn @ ef seturan </t>
  </si>
  <si>
    <t xml:space="preserve"> @gigia: &amp;quot;@Mama_K: &amp;quot;Nobody told me Violent Femmes covered Gnarls Barkley! &amp;quot; tks, dude!! &amp;quot; ? http://blip.fm/~6svjq</t>
  </si>
  <si>
    <t>@fansofu2 uncool name... oh..Edge~  hahaha~ very funny.  I love them!</t>
  </si>
  <si>
    <t>Fri May 22 01:04:42 PDT 2009</t>
  </si>
  <si>
    <t>ppac0ast</t>
  </si>
  <si>
    <t xml:space="preserve">gnight twitters, sorry i have not been on here as much, but i will soon be back </t>
  </si>
  <si>
    <t>Fri May 22 01:04:43 PDT 2009</t>
  </si>
  <si>
    <t xml:space="preserve">@danupoyner Well done on the assignment grade! </t>
  </si>
  <si>
    <t>@Pranajama haha i dont even remember about that tweet  well, actually that's a nice song from jason mraz</t>
  </si>
  <si>
    <t>@vickytcobra aww get better soon! Whats up? Im coming to see u all tonight in manchester, cannot wait  hope ur feeling better by then! xo</t>
  </si>
  <si>
    <t>Fri May 22 01:04:47 PDT 2009</t>
  </si>
  <si>
    <t xml:space="preserve">@jenmyronuk You and @skinnyjeans are so fabulous! Great talking into the morning.  We'll have to follow up soon. </t>
  </si>
  <si>
    <t>theclaireharper</t>
  </si>
  <si>
    <t xml:space="preserve">@madierox Thanks </t>
  </si>
  <si>
    <t>I follow @Bluenscottish because she finds the most disturbing pictures and links to share!   #FollowFriday</t>
  </si>
  <si>
    <t xml:space="preserve">@roshnimo ha ha sting ain't gonna like this </t>
  </si>
  <si>
    <t>itsmefurley</t>
  </si>
  <si>
    <t xml:space="preserve">@adrimbbyy good night  thanks for the update. </t>
  </si>
  <si>
    <t>Fri May 22 01:04:49 PDT 2009</t>
  </si>
  <si>
    <t xml:space="preserve">@chuckreynolds They have specially trained squirrels carrying the database bit by bit to the backup server.   </t>
  </si>
  <si>
    <t>philbarker</t>
  </si>
  <si>
    <t xml:space="preserve">@iandolphin24 switch to Linux: in open source lots of updates are a *good* thing </t>
  </si>
  <si>
    <t>just done my weekly weigh in. on target  woohoo</t>
  </si>
  <si>
    <t>@GenKim Take me with you!  Have fun! Snap some interesting photos!</t>
  </si>
  <si>
    <t xml:space="preserve">@starsnostars the button in the top right corner changes the font as I discovered this morning </t>
  </si>
  <si>
    <t>Fri May 22 01:04:52 PDT 2009</t>
  </si>
  <si>
    <t xml:space="preserve">love the one that makes your world beautiful </t>
  </si>
  <si>
    <t>Fri May 22 01:04:53 PDT 2009</t>
  </si>
  <si>
    <t>Mandarina__Duck</t>
  </si>
  <si>
    <t xml:space="preserve">@denisedenny  yes, it's been a pretty long week...but weekend comes!!! </t>
  </si>
  <si>
    <t>Fri May 22 01:04:54 PDT 2009</t>
  </si>
  <si>
    <t>@sbtourist Actually, even cooler would've been if I did go to Italy.  Hopefully sometime soon!</t>
  </si>
  <si>
    <t xml:space="preserve">Right have a good day all @Sion71 hope you are feeling better today </t>
  </si>
  <si>
    <t xml:space="preserve">@CaramelloTweet its ok you won't have to deal with anymore of me by tuesday... i bet you're looking forward to it </t>
  </si>
  <si>
    <t>Off to Peru tomorrow for 4 weeks  WOOOOOOOO</t>
  </si>
  <si>
    <t xml:space="preserve">tummy feels funny...ugh. time for bed. sweet dreams tweeps </t>
  </si>
  <si>
    <t>Fri May 22 01:04:58 PDT 2009</t>
  </si>
  <si>
    <t xml:space="preserve">@pk2004 it's the perfect amount - people would just type more and run out of characters anyway </t>
  </si>
  <si>
    <t>Day dreaming of Fuzzball and Goodnight  http://fuzz-ball.com/twitter</t>
  </si>
  <si>
    <t xml:space="preserve">@andyclemmensen number one trending topic </t>
  </si>
  <si>
    <t xml:space="preserve">@Beadyjan mines here http://beadypool.blogspot.com I put pics of my lampwork beads up last night - I am a bit pleased with my efforts </t>
  </si>
  <si>
    <t xml:space="preserve">@LaydeeNix if you like 2 laugh..have a good time..follow me..its just that simple </t>
  </si>
  <si>
    <t>Fri May 22 01:05:01 PDT 2009</t>
  </si>
  <si>
    <t>@andyclemmensen  :o yeah, number 1 on trending topics, yeww  #andyclemmensen</t>
  </si>
  <si>
    <t>Fri May 22 01:05:02 PDT 2009</t>
  </si>
  <si>
    <t>FindaFiend</t>
  </si>
  <si>
    <t xml:space="preserve">just bought tickets for Skunk Anansie's reunion </t>
  </si>
  <si>
    <t>Fri May 22 01:05:03 PDT 2009</t>
  </si>
  <si>
    <t>PierreDuthoit</t>
  </si>
  <si>
    <t xml:space="preserve">The Milky way rising... http://bit.ly/eYLWO  Amazing isn't it </t>
  </si>
  <si>
    <t xml:space="preserve">just had an epic midnight stroll, which involved finding a cane and timmie hoes, my friday is off to a great start so far </t>
  </si>
  <si>
    <t>heatherbarth</t>
  </si>
  <si>
    <t xml:space="preserve">I get to see my family tomorrow </t>
  </si>
  <si>
    <t xml:space="preserve">..Okay lets start the good old #followfriday 's </t>
  </si>
  <si>
    <t>has 2 go now... dinner, i think its tuna bake or something.. yummo  be back soon  xx</t>
  </si>
  <si>
    <t xml:space="preserve">@iLoveColbyO he's mine too!!! lol </t>
  </si>
  <si>
    <t xml:space="preserve">@mayhemstudios @zaibatsu congrats to your grader positions </t>
  </si>
  <si>
    <t>jamessimm</t>
  </si>
  <si>
    <t xml:space="preserve">@KatyGlover its the new version of your phone </t>
  </si>
  <si>
    <t>Fri May 22 01:05:06 PDT 2009</t>
  </si>
  <si>
    <t>working from home today  first thing off my to-do list is preparing &amp;amp; testing the SSB demo for Oriol!</t>
  </si>
  <si>
    <t>BeccaAEG</t>
  </si>
  <si>
    <t xml:space="preserve">Before you judge a man, walk a mile in his shoes. Then after that it doesn't matter, you're a mile away and you've got his shoes </t>
  </si>
  <si>
    <t xml:space="preserve">For all that is good, I am turning in for the night </t>
  </si>
  <si>
    <t>ConnieLodell</t>
  </si>
  <si>
    <t xml:space="preserve">Be back on May 31--once we are there-no internet, cell service or running water--I'm glad we have the horse trailer to sleep in </t>
  </si>
  <si>
    <t xml:space="preserve">@suedray haha, thanks my sweet Sue </t>
  </si>
  <si>
    <t>@bakatadi hey, you made it home alive   Cheers! mate (hear that @clarashin?? ) LOL</t>
  </si>
  <si>
    <t xml:space="preserve">@phinds sounds good! </t>
  </si>
  <si>
    <t xml:space="preserve">@gamewank Thanks for the #followfriday </t>
  </si>
  <si>
    <t xml:space="preserve">Got a twitter app for my iPod! </t>
  </si>
  <si>
    <t xml:space="preserve">IT IS F-UNIT n GINO-ISM time!! </t>
  </si>
  <si>
    <t>kvicious</t>
  </si>
  <si>
    <t>@SammyJ559 oh nooooo baby boo, I found you!  it's all real lol</t>
  </si>
  <si>
    <t>stervec</t>
  </si>
  <si>
    <t xml:space="preserve">@crashover ??? ????????? ?????????, ??????. ??? ??? ???? ????? ??????, ? ?????? ?????????? ???????????, ?? ????????? ??????? ???? ?????? </t>
  </si>
  <si>
    <t>Fri May 22 01:05:11 PDT 2009</t>
  </si>
  <si>
    <t xml:space="preserve">I wanna listen to, like, slow, romantic songs. Dare I whip out some Backstreet Boys? I shall! </t>
  </si>
  <si>
    <t>LucyFurLeaps</t>
  </si>
  <si>
    <t>@beltain35 Hello, how you doing? Ideal activity...hmm. Lots really! For night out gig/cinema/dinner...fairly standard these days  you?</t>
  </si>
  <si>
    <t xml:space="preserve">Recess is on DIsney  </t>
  </si>
  <si>
    <t>Fri May 22 01:05:12 PDT 2009</t>
  </si>
  <si>
    <t>@MaryJoRs Your back!  I thought you left us</t>
  </si>
  <si>
    <t>Fri May 22 01:05:13 PDT 2009</t>
  </si>
  <si>
    <t xml:space="preserve">I'm working on shrinking my colorized versions of iNinja. I found a way to shrink each one from 170+MB to under 40MB!! </t>
  </si>
  <si>
    <t>Fri May 22 01:05:14 PDT 2009</t>
  </si>
  <si>
    <t>AAAAAH YAY IT'S FRIDAY  and I'm watching thank F it's friday on channel [v]. WOOOOT. #andyclemmensen #andyclemmensen #andyclemmensen</t>
  </si>
  <si>
    <t xml:space="preserve">@jmb252 nah... i'm playing it close to the chest in case I change my mind again </t>
  </si>
  <si>
    <t xml:space="preserve">@chalkface39 I like the green flag Dave...they're very good in motor races! </t>
  </si>
  <si>
    <t xml:space="preserve">it's 3.04pm in here </t>
  </si>
  <si>
    <t xml:space="preserve">@twitreasury lavender and darkness works for me hun, sunglasses worn whilst working at the computer! </t>
  </si>
  <si>
    <t xml:space="preserve">@DominaCaffeine Don't worry, dear; you sound crazy and obsessed anyway, not just now </t>
  </si>
  <si>
    <t>Kneecholas</t>
  </si>
  <si>
    <t xml:space="preserve">is on facebook  add me..... Knee-cholas Jonas is my username </t>
  </si>
  <si>
    <t>Fri May 22 01:06:18 PDT 2009</t>
  </si>
  <si>
    <t xml:space="preserve">@thecrazyjogger what a great way to start your day </t>
  </si>
  <si>
    <t>Fri May 22 01:06:19 PDT 2009</t>
  </si>
  <si>
    <t>@Storm_Crow All the better for your presence  Gods I think I'm in a good mood but it's still morning how is this possible!</t>
  </si>
  <si>
    <t>craigrhoward</t>
  </si>
  <si>
    <t xml:space="preserve">@edjames1 If you're going to bbq on gas you may aswell be cooking inside! where's the challenge if you know the food will cook properly? </t>
  </si>
  <si>
    <t>manpreetA</t>
  </si>
  <si>
    <t>wo0o on the laptops at school  Twitter is NOT blockedd  Yayy !</t>
  </si>
  <si>
    <t>Fri May 22 01:06:20 PDT 2009</t>
  </si>
  <si>
    <t>KimaylaMollins</t>
  </si>
  <si>
    <t>Love life at the moment  can it really get any better? Me thinks not!</t>
  </si>
  <si>
    <t xml:space="preserve">@Ealz thanks hun. ill prob see you tonight at some party or rave so ill tell you then </t>
  </si>
  <si>
    <t xml:space="preserve">@Kez_luvs_Jensen nope  today (was tomorrrow) is my best mates birthday, mine aint till tuesday </t>
  </si>
  <si>
    <t>Great weather in L:London:  Heading out to the West End now...</t>
  </si>
  <si>
    <t>sixandahalfst</t>
  </si>
  <si>
    <t>breathingvioletfog: ï¿½what wonderful shop did you buy these items from?  http://tumblr.com/xii1ub2tw</t>
  </si>
  <si>
    <t>ACTSCampus</t>
  </si>
  <si>
    <t xml:space="preserve">Go green! If you have any used white A4 paper (one-sided) that you plan to discard, kindly consider donating it to AYA to be re-used! </t>
  </si>
  <si>
    <t>Fri May 22 01:06:23 PDT 2009</t>
  </si>
  <si>
    <t>Havent laugh this much in a loooong time.  who know there are differnt species of crack heads... ROFL</t>
  </si>
  <si>
    <t>Fri May 22 01:06:26 PDT 2009</t>
  </si>
  <si>
    <t xml:space="preserve">Enjoyng listening to some Elton John while tinkering on the computer  </t>
  </si>
  <si>
    <t xml:space="preserve">@eeleenlin wow, sounds exciting </t>
  </si>
  <si>
    <t>Fri May 22 01:06:27 PDT 2009</t>
  </si>
  <si>
    <t xml:space="preserve">@djgreatscott can I have some more chai overdose? </t>
  </si>
  <si>
    <t>Fri May 22 01:06:28 PDT 2009</t>
  </si>
  <si>
    <t>@JonathanRKnight you really r so sweet  however u have some serious catching up in the tweet department when it comes to Jordan</t>
  </si>
  <si>
    <t xml:space="preserve">@jradc  think i might leave the automated phone stuff for another day </t>
  </si>
  <si>
    <t>is afk. Will eat daily dose of chocolate but will workout afterwards. Tata.  http://plurk.com/p/vfa18</t>
  </si>
  <si>
    <t>Fri May 22 01:06:29 PDT 2009</t>
  </si>
  <si>
    <t>999 downloads of our mix  who is the 1000 ?  http://mixntrix.net/download/4199</t>
  </si>
  <si>
    <t>Fri May 22 01:06:30 PDT 2009</t>
  </si>
  <si>
    <t>AIESECBangalore</t>
  </si>
  <si>
    <t xml:space="preserve">has Paris on the top.... GOOOO Tara!! </t>
  </si>
  <si>
    <t xml:space="preserve">#FollowFriday @TFLN - when you need a laugh... this is where you need to go. </t>
  </si>
  <si>
    <t xml:space="preserve">@kindofabigboise nice to meetcha tonight. </t>
  </si>
  <si>
    <t>PremiereLA</t>
  </si>
  <si>
    <t xml:space="preserve">@ShaneZeranski Will do! </t>
  </si>
  <si>
    <t xml:space="preserve">@astynes ja its crazy hey? </t>
  </si>
  <si>
    <t>MissShimry</t>
  </si>
  <si>
    <t>@moyameehaa Im not so frequent on FB but will add him  thanks heaps! And yes HUGE fan.</t>
  </si>
  <si>
    <t>hselvaTHA</t>
  </si>
  <si>
    <t xml:space="preserve">@elocinexplosion hello hello </t>
  </si>
  <si>
    <t>tk300</t>
  </si>
  <si>
    <t>@mrijn Hm. So what if you merely _appear_ incompetent?  Thanks for the video, excellent!</t>
  </si>
  <si>
    <t xml:space="preserve">@richardpbacon #1 I'm Irish so drinking at any hour of the day is pretty much accepted, #2 there is no such thing as &amp;quot;time&amp;quot; in airport </t>
  </si>
  <si>
    <t xml:space="preserve">a colleague offered a packet of maltesers. My shape will be highly affected </t>
  </si>
  <si>
    <t xml:space="preserve">@mrchrisaddison  well I thought it was funny </t>
  </si>
  <si>
    <t xml:space="preserve">I love to watch Jayonce vids on youtube... </t>
  </si>
  <si>
    <t>jonspina</t>
  </si>
  <si>
    <t xml:space="preserve">ah, new background </t>
  </si>
  <si>
    <t>Fri May 22 01:06:36 PDT 2009</t>
  </si>
  <si>
    <t>my hair looks all crappy grrr &amp;gt;.&amp;lt; Bad Hair Day tomorrow fersure! ugh! Well finally going to sleep  TweetNight haha</t>
  </si>
  <si>
    <t>Fri May 22 01:06:37 PDT 2009</t>
  </si>
  <si>
    <t>@shybutflyy np  what's going on with ya? New member of the late night crew I see.</t>
  </si>
  <si>
    <t xml:space="preserve">Refreshed and playing with my blackberry I love it </t>
  </si>
  <si>
    <t>Fri May 22 01:06:38 PDT 2009</t>
  </si>
  <si>
    <t>@TQVo or I found you!!!  when are we making that movie?</t>
  </si>
  <si>
    <t>Fri May 22 01:06:39 PDT 2009</t>
  </si>
  <si>
    <t xml:space="preserve">At the (old) local. Good times </t>
  </si>
  <si>
    <t xml:space="preserve">@manhinli good luck! hope you raise heaps of $$ </t>
  </si>
  <si>
    <t>Fri May 22 01:06:42 PDT 2009</t>
  </si>
  <si>
    <t>LoiseDeniele</t>
  </si>
  <si>
    <t xml:space="preserve">@putchyanako ohh, thank you thank you!! </t>
  </si>
  <si>
    <t>Fri May 22 01:06:43 PDT 2009</t>
  </si>
  <si>
    <t xml:space="preserve">@heyitsmunkie no, i havent seen your site . i'll have to take a look. this is what i get for using flash. thanks for the links again! </t>
  </si>
  <si>
    <t xml:space="preserve">at work... all alone, no one here. fortunately only 2 1/2 hour left till the weekend starts... yeahhh </t>
  </si>
  <si>
    <t>Fri May 22 01:06:44 PDT 2009</t>
  </si>
  <si>
    <t xml:space="preserve">what a beautiful day!!! Wish I could go some place else instead of praxis. First gonna get delish fresh turkish bread for breakfast tho </t>
  </si>
  <si>
    <t>Fri May 22 01:06:45 PDT 2009</t>
  </si>
  <si>
    <t>dantheo</t>
  </si>
  <si>
    <t>Thanks for the early FF @Lady_Twitster  Please follow her, she's a lady, but definitely not a twit! #followfriday</t>
  </si>
  <si>
    <t>vlandry09</t>
  </si>
  <si>
    <t xml:space="preserve">Man life has so many excitements...Kendall's wedding this weekend! Kris Allen winning American Idol! I'm so excited! Wahoo! </t>
  </si>
  <si>
    <t xml:space="preserve">@delta_goodrem aww don't be sad :S and dont put sad faces :S HAPPY FACES FTW !!  </t>
  </si>
  <si>
    <t>iirawkhard</t>
  </si>
  <si>
    <t xml:space="preserve">It's late, I'm on the phone, and I'm watchin TV...who knew? </t>
  </si>
  <si>
    <t>Skelp</t>
  </si>
  <si>
    <t xml:space="preserve">Want some #techno for the weekend?Go to http://www.djskelp.com for downloadable mixes </t>
  </si>
  <si>
    <t>japanesepod101</t>
  </si>
  <si>
    <t>Kanji Scrabble #5 had some nice 3 and 4 Kanji combinations   We hope you picked up some new words this time.</t>
  </si>
  <si>
    <t>Fri May 22 01:06:48 PDT 2009</t>
  </si>
  <si>
    <t>NCIRL</t>
  </si>
  <si>
    <t xml:space="preserve">@jack_in_dublin are we related?! your mum sounds remarkably similar to mine </t>
  </si>
  <si>
    <t xml:space="preserve">If you clean your behind your bottom front teeth with an electric tootbrush in an up right swaying motion it sounds like a didgeridoo </t>
  </si>
  <si>
    <t xml:space="preserve">I just remembered that I have no reason to get out of bed until toys &amp;quot;R&amp;quot; us @ 10pm tonight. Ticket sales went really well in the end </t>
  </si>
  <si>
    <t>Fri May 22 01:06:49 PDT 2009</t>
  </si>
  <si>
    <t xml:space="preserve">bought a super wide brimmed hat specifically for this occasion.  Then I left it at home...stupid!  I'll be baked under the sun. </t>
  </si>
  <si>
    <t>#andyclemmensen whoo got to 2 on trending topics  we rule (Y)</t>
  </si>
  <si>
    <t>laramarco</t>
  </si>
  <si>
    <t xml:space="preserve">@QuickAudio hey link funzt </t>
  </si>
  <si>
    <t>Fri May 22 01:06:51 PDT 2009</t>
  </si>
  <si>
    <t>FluffyStarr</t>
  </si>
  <si>
    <t xml:space="preserve">Fresh crisp garden salad drizzled with olive oil, salt, pepper, and generous squeeze of fresh lemon. Very satisfying! </t>
  </si>
  <si>
    <t>alchemist05</t>
  </si>
  <si>
    <t xml:space="preserve">@mintygibberish canyon cove. </t>
  </si>
  <si>
    <t>Fri May 22 01:06:52 PDT 2009</t>
  </si>
  <si>
    <t xml:space="preserve">@gemga We'll have to do something another time </t>
  </si>
  <si>
    <t xml:space="preserve">@safzoro at least you'll be sure it doesn't exist, right? </t>
  </si>
  <si>
    <t>Bobz_zg</t>
  </si>
  <si>
    <t xml:space="preserve">@marcec hope nothing bad was posted </t>
  </si>
  <si>
    <t xml:space="preserve">@musshhh macam sanang minta ransom money. hahaha minta ku baby Rabbit mu!!!! </t>
  </si>
  <si>
    <t>My uncle is the best haha  Turns out he was a builder at The Plaza in EK back in 1972...small world.</t>
  </si>
  <si>
    <t>studentbeans</t>
  </si>
  <si>
    <t xml:space="preserve">Also, those wanting more competitions will be pleased to know we've got a few more in the pipeline </t>
  </si>
  <si>
    <t>Fri May 22 01:06:53 PDT 2009</t>
  </si>
  <si>
    <t xml:space="preserve">@PercythePigeon thanks Percy what a fine pigeon you are </t>
  </si>
  <si>
    <t>@LucyFurLeaps LOL - thank you!  #FollowFriday #Maternalhealth</t>
  </si>
  <si>
    <t>Fri May 22 01:06:54 PDT 2009</t>
  </si>
  <si>
    <t xml:space="preserve">Had lunch with @marklim and @migs88 at pepper lunch. </t>
  </si>
  <si>
    <t xml:space="preserve">@Jamiebower :XD yeah cows have it easy until someone wants to wear them </t>
  </si>
  <si>
    <t>check out @dfizzy he is a f*cking attention whore  http://youtube.com/deefizzy</t>
  </si>
  <si>
    <t xml:space="preserve">@ganapetitmonde info: @athika est sur twitter ! </t>
  </si>
  <si>
    <t>Fri May 22 01:06:56 PDT 2009</t>
  </si>
  <si>
    <t xml:space="preserve">@BLAHSODMG PAHAHA! Im bout to be! Like right now.. </t>
  </si>
  <si>
    <t>NLNFSteiner</t>
  </si>
  <si>
    <t>#MW2 yea we have it  GREAT WOW look at http://bit.ly/QwS0k  for the Trailer MW 2 check it out</t>
  </si>
  <si>
    <t>Fri May 22 01:06:57 PDT 2009</t>
  </si>
  <si>
    <t xml:space="preserve">@philbarker And my Ubuntu Netwbook is in the post </t>
  </si>
  <si>
    <t>Fri May 22 01:07:00 PDT 2009</t>
  </si>
  <si>
    <t xml:space="preserve">I'm officially addicted to twitter as i feel the need to tweet every thought i have. Quite sad really </t>
  </si>
  <si>
    <t>Fri May 22 01:06:58 PDT 2009</t>
  </si>
  <si>
    <t xml:space="preserve">@sendchocolate was asking if u had any mnms (yes candy)..  eat some for me </t>
  </si>
  <si>
    <t xml:space="preserve">@andyclemmensen now go buy me chinese </t>
  </si>
  <si>
    <t>@Hawlaii I'm very sorry, my msn decided to close down.  I'll give you a ring later, after my exam? Love you, Holly Lou  &amp;lt;3</t>
  </si>
  <si>
    <t>Fri May 22 01:07:01 PDT 2009</t>
  </si>
  <si>
    <t xml:space="preserve">@helwalker well Jenna is still listing it on her MySpace page </t>
  </si>
  <si>
    <t>hayley030808</t>
  </si>
  <si>
    <t xml:space="preserve">@Freakinaris yeah sure.. haha. wait, can i ask u something? if u don't mind.. </t>
  </si>
  <si>
    <t>Fri May 22 01:07:05 PDT 2009</t>
  </si>
  <si>
    <t xml:space="preserve">Woke up randomly...tummy growling...going back to sleep so I can wake up in a few hours and eat breakfast </t>
  </si>
  <si>
    <t>Fri May 22 01:07:08 PDT 2009</t>
  </si>
  <si>
    <t xml:space="preserve">@krystinascott Good to see you too! And I hope you have a better day tomorrow. </t>
  </si>
  <si>
    <t xml:space="preserve">@Herne I did wish i had those at that very moment  </t>
  </si>
  <si>
    <t>Fri May 22 01:07:09 PDT 2009</t>
  </si>
  <si>
    <t xml:space="preserve">i love Miley Cyrus .... saturday tomorrow </t>
  </si>
  <si>
    <t>springin2action</t>
  </si>
  <si>
    <t>wow i just spent like a half an hour looking at dogs dressed up, they were adorable.  bedtime now.</t>
  </si>
  <si>
    <t>Fri May 22 01:07:10 PDT 2009</t>
  </si>
  <si>
    <t>Recommended @robcohn to @MrTweet 'I'd say bed  but I will play safe and say hmmm ' http://cli.gs/pzgqr8</t>
  </si>
  <si>
    <t xml:space="preserve">@haleyjonas18 No problem.  Please check out my twitter page and bio and please follow me. Thanks. </t>
  </si>
  <si>
    <t>Fri May 22 01:07:11 PDT 2009</t>
  </si>
  <si>
    <t xml:space="preserve">cleaned the eff out of our room, took a shower, now I can play pet society on facebook </t>
  </si>
  <si>
    <t>Stevieboy22</t>
  </si>
  <si>
    <t xml:space="preserve">Ummmmm,,,, false alarm... the little nugget decided not to grow so we're back to the drawingboard. Well we won't be giving up </t>
  </si>
  <si>
    <t>Pudding11</t>
  </si>
  <si>
    <t xml:space="preserve">@dermotwhelan So much for saying you cant be hypnotised then  Keith Barry can do anything </t>
  </si>
  <si>
    <t>@OHMYDAYSitsHayz did you not have school yesterday? you were tweeting alot   -hanzie xo</t>
  </si>
  <si>
    <t xml:space="preserve">@kenwilsonlondon Sorry about forgetting 2 congratulate u on your 300th Tweet. Will make it up 2 u - will send flowers when you reach 500 </t>
  </si>
  <si>
    <t xml:space="preserve">it only took an hour for a couple of crazed ss fans to make andy the trendy topic </t>
  </si>
  <si>
    <t xml:space="preserve">Shiloah: @ps_cs3 Haha! Thanks, but no, I don't think that pic is worthy of being in the magazine </t>
  </si>
  <si>
    <t xml:space="preserve">@siyaadah My mom is amazing.She is so organized and I'm a real scatterbrain, a little ADD I found out late in life, wish I had her skills </t>
  </si>
  <si>
    <t>Fri May 22 01:08:31 PDT 2009</t>
  </si>
  <si>
    <t xml:space="preserve">@ACC1987fans I am followimg but thx </t>
  </si>
  <si>
    <t>doubledimples44</t>
  </si>
  <si>
    <t xml:space="preserve">@DenyceLawton I just deleted buy guuuuruntee it will be on YouTube </t>
  </si>
  <si>
    <t>says hallo goOd aFternoon  http://plurk.com/p/vfaj8</t>
  </si>
  <si>
    <t>Fri May 22 01:08:32 PDT 2009</t>
  </si>
  <si>
    <t xml:space="preserve">@TheRealNobody lol awwwwwww....thank you </t>
  </si>
  <si>
    <t>heyshofi</t>
  </si>
  <si>
    <t xml:space="preserve">what are you doing? i'm online! hey all </t>
  </si>
  <si>
    <t>is open for plurk invites  http://plurk.com/p/vfaj9</t>
  </si>
  <si>
    <t xml:space="preserve">@brunost For a solution like this I'd say convenience trumphs security.  The alternative is that you won't use it.  Paper in wallet? </t>
  </si>
  <si>
    <t>SGeronimus</t>
  </si>
  <si>
    <t xml:space="preserve">Right....lets get to it....another day, another 24 hours to get through.... onwards and upwards!!! </t>
  </si>
  <si>
    <t xml:space="preserve">And on that note my Twitter peeps, gnite. </t>
  </si>
  <si>
    <t xml:space="preserve">@velvetella Maybe! Perhaps I've been infected by Christmassy-ness? No, I doubt that very much </t>
  </si>
  <si>
    <t>@jamie_oliver http://twitpic.com/5n28s - Gnarley teeth! Hours of entertainment!  Looking good!</t>
  </si>
  <si>
    <t>Fri May 22 01:08:34 PDT 2009</t>
  </si>
  <si>
    <t xml:space="preserve">I'm up and I am up again and now I cant go to sleep.  I'm needa bowla cerial!  Hmm...RAISON BRAAANN...yaaaaay </t>
  </si>
  <si>
    <t xml:space="preserve">@verwon you are very much welcome </t>
  </si>
  <si>
    <t>ugotit</t>
  </si>
  <si>
    <t xml:space="preserve">hat Post aus Stuttgart von @Rozana </t>
  </si>
  <si>
    <t xml:space="preserve">Few things beat grocery shopping in the early AM after last call. No lines, no annoying ppl. Food stamp/check crowd already in bed, nice </t>
  </si>
  <si>
    <t xml:space="preserve">@candice5355 i know, how fricken ridiculous is it!!! im outraged. but at least we've seen it twice in less than a week </t>
  </si>
  <si>
    <t>Fri May 22 01:08:36 PDT 2009</t>
  </si>
  <si>
    <t xml:space="preserve">actually i dont know why. i get 28 subscribers in youtube. hahaha in only have 2 videos </t>
  </si>
  <si>
    <t>loved Angels and Demons lastnight ,great movie ,i just wish i hadnt read the book before  http://bit.ly/axXCj</t>
  </si>
  <si>
    <t>LiCaonearth</t>
  </si>
  <si>
    <t xml:space="preserve">@marimar4 I love making new friends..pls follow </t>
  </si>
  <si>
    <t>eiacordovez</t>
  </si>
  <si>
    <t>is going back to Manila!  Gotta face problems. arrg. hate it.</t>
  </si>
  <si>
    <t>Fri May 22 01:08:38 PDT 2009</t>
  </si>
  <si>
    <t>KyieleINASFS</t>
  </si>
  <si>
    <t xml:space="preserve">major Deegan expressway to Manhattan for Fall Out Boy.I effin love my mom for waking me up, and driving me at 4am </t>
  </si>
  <si>
    <t>Fri May 22 01:08:39 PDT 2009</t>
  </si>
  <si>
    <t xml:space="preserve">i basically had to roll out of that restaurant tonight.. soo full!!  but sleep comes now </t>
  </si>
  <si>
    <t>Fri May 22 01:08:40 PDT 2009</t>
  </si>
  <si>
    <t>Oh cool... this buytter thing is kinda funny!  I just kissed Portia de Rossi YAY ehehehe</t>
  </si>
  <si>
    <t>Fri May 22 01:08:41 PDT 2009</t>
  </si>
  <si>
    <t xml:space="preserve">@pstheartist yes i know...we probably won't even go out but we can have fun at fridays tho lol </t>
  </si>
  <si>
    <t xml:space="preserve">@berryfudge how funny it is lol </t>
  </si>
  <si>
    <t>@Triplevowel Oh I am  Wyatts in Cali &amp;amp; I don't see him til June so itz just phone sex operator till another &amp;quot;big bang&amp;quot;..lol</t>
  </si>
  <si>
    <t>Fri May 22 01:08:42 PDT 2009</t>
  </si>
  <si>
    <t xml:space="preserve">off to get the UFC game today. Time for some sweaty grappling </t>
  </si>
  <si>
    <t>@JLSOfficial Woo  song of the day  should be song of the year!</t>
  </si>
  <si>
    <t>Fri May 22 01:08:43 PDT 2009</t>
  </si>
  <si>
    <t>@Newy_ShortStack nope stuck in bed! im sure I know majority of them! you'll be right  have fun.</t>
  </si>
  <si>
    <t>kkitkat</t>
  </si>
  <si>
    <t>hey daddy...wats up? how u finding twitter??? u shuld change ure background n make it look cool  mine is wendys!!! hahahaha luv ya xoxoxo</t>
  </si>
  <si>
    <t>@Mirroranne Yup found one yesterday!  Perhaps lotto is the way to go...!</t>
  </si>
  <si>
    <t>Fri May 22 01:08:44 PDT 2009</t>
  </si>
  <si>
    <t>rowsagarcia</t>
  </si>
  <si>
    <t>all packed up and ready to go, finally!  adventure awaits!</t>
  </si>
  <si>
    <t>Fri May 22 01:08:45 PDT 2009</t>
  </si>
  <si>
    <t xml:space="preserve">Just got back hung out with my boys @ArchieJohns21 And @KevinStars And Gus, it was SO BOMB! </t>
  </si>
  <si>
    <t xml:space="preserve">@crazytwism wow! thats great </t>
  </si>
  <si>
    <t xml:space="preserve">@JayKeyzie808 i was trying to be funny.i mean,i asked u that 24 hrs ago... </t>
  </si>
  <si>
    <t xml:space="preserve">Checking out all the bands that are supporting all time low. They're pretty good. Specially Stealing O'Neal </t>
  </si>
  <si>
    <t>sik1992</t>
  </si>
  <si>
    <t xml:space="preserve">its soo awesum to see kris allen n adam lambert dominating itunes!! yay american idol! </t>
  </si>
  <si>
    <t xml:space="preserve">@photoandmac goodnight Robert, and have a great weekend! </t>
  </si>
  <si>
    <t>Fri May 22 01:08:49 PDT 2009</t>
  </si>
  <si>
    <t>daPwomise</t>
  </si>
  <si>
    <t xml:space="preserve">Its time to get this body of mine in shape!!! Got up at 6.30am &amp;amp; went for a bike ride - feeeelllinnnggg greeeeaaattttttt </t>
  </si>
  <si>
    <t>@aliciamalone -Thanks for asking.  I haven't been fired yet, so I'd say &amp;quot;well.&amp;quot;   (PS- Sent you a DM re: LA &amp;amp; the area of the Kodak Thtr.)</t>
  </si>
  <si>
    <t>Fri May 22 01:08:50 PDT 2009</t>
  </si>
  <si>
    <t>danadanado0ona</t>
  </si>
  <si>
    <t xml:space="preserve">im doing nothing </t>
  </si>
  <si>
    <t>fivesectest</t>
  </si>
  <si>
    <t xml:space="preserve">@sitepointdotcom thanks for the shoutout, glad you're finding the site a useful addition to the web designer's toolbox </t>
  </si>
  <si>
    <t>Fri May 22 01:08:52 PDT 2009</t>
  </si>
  <si>
    <t xml:space="preserve">@babblingbrookie It was a fabulous finale, and you looked beautiful on the red carpet! Have a great weekend. </t>
  </si>
  <si>
    <t>NDurk</t>
  </si>
  <si>
    <t>Leaving for SASQUATCH tomorrow  Be back Monday!</t>
  </si>
  <si>
    <t xml:space="preserve">@JaneYee I book my appointments a month in advance now. </t>
  </si>
  <si>
    <t>MF_III</t>
  </si>
  <si>
    <t xml:space="preserve">@tzatz @mikroanalogo Thanks for #followfriday   </t>
  </si>
  <si>
    <t>SonaKoeul</t>
  </si>
  <si>
    <t xml:space="preserve">@donncha dilbert is cool. </t>
  </si>
  <si>
    <t>Fri May 22 01:08:55 PDT 2009</t>
  </si>
  <si>
    <t xml:space="preserve">@Karina_Fansite Thank you! </t>
  </si>
  <si>
    <t>Time for some Beautiful Cooking with the Money Man tonight.  Laksa here I come... !</t>
  </si>
  <si>
    <t>Fri May 22 01:08:57 PDT 2009</t>
  </si>
  <si>
    <t>@cottonink simple cotton dresses won't harm anyone  or BAGS!</t>
  </si>
  <si>
    <t>pahlu</t>
  </si>
  <si>
    <t xml:space="preserve">@mikegracan love you </t>
  </si>
  <si>
    <t>yanet1113</t>
  </si>
  <si>
    <t xml:space="preserve">not much just trying to figure this out </t>
  </si>
  <si>
    <t xml:space="preserve">@SoldatRenard you're right </t>
  </si>
  <si>
    <t>etis</t>
  </si>
  <si>
    <t xml:space="preserve">@urich ???? ????! ???? ???? ??? ????, ?????? ??? ???? ?? </t>
  </si>
  <si>
    <t xml:space="preserve">@TheAdamGregory  i agree...just a bit ironic b/c your the adam gregory </t>
  </si>
  <si>
    <t>Fri May 22 01:09:00 PDT 2009</t>
  </si>
  <si>
    <t>destinyjean20</t>
  </si>
  <si>
    <t>working on my site  http://www.destinysway.yolasite.com/</t>
  </si>
  <si>
    <t xml:space="preserve">sometimes people are strange </t>
  </si>
  <si>
    <t>DorkyAjJ</t>
  </si>
  <si>
    <t xml:space="preserve">@almightyvickyv Because curry is the best EVER!!! </t>
  </si>
  <si>
    <t xml:space="preserve">it's raining oh so hard... in the middle of summer.... I love the rain </t>
  </si>
  <si>
    <t xml:space="preserve">@pj_endrinal alright, thanks. </t>
  </si>
  <si>
    <t xml:space="preserve">Ok in my left as well! </t>
  </si>
  <si>
    <t>spenge74</t>
  </si>
  <si>
    <t xml:space="preserve">@awkward_boners they are a sensitive bunch over there, nothing wrong with a nice pointy bulge </t>
  </si>
  <si>
    <t>Fri May 22 01:09:03 PDT 2009</t>
  </si>
  <si>
    <t>ricoree</t>
  </si>
  <si>
    <t xml:space="preserve">@nthlondonhippy yep it will be fun, full of stimulating conversations I guess as  @snowdog has done his back-in </t>
  </si>
  <si>
    <t>gonna go shower &amp;amp; sleep  night lovess &amp;lt;33</t>
  </si>
  <si>
    <t>bareknuckleyell</t>
  </si>
  <si>
    <t xml:space="preserve"> @Lucalexa i don't know. Nothing like the soothing sounds of minimal washing machine electronica!</t>
  </si>
  <si>
    <t>Uburwator</t>
  </si>
  <si>
    <t>http://twitpic.com/5oixm - ?????? ????????, ???????? ??????????? ????, ???????? ?????  #followfoto</t>
  </si>
  <si>
    <t>Fri May 22 01:09:04 PDT 2009</t>
  </si>
  <si>
    <t xml:space="preserve">And the trek continues on... goin to grab grub and head back to home base coming up. Nothing exciting... just some unwinding </t>
  </si>
  <si>
    <t xml:space="preserve">@LauraOliver winner  + retweeted </t>
  </si>
  <si>
    <t>Chilln with sj folks &amp;amp;Jessica &amp;amp;Christian  missed em. Irritated but my pride up high. Driving home @2. Work @10.</t>
  </si>
  <si>
    <t>Fri May 22 01:09:05 PDT 2009</t>
  </si>
  <si>
    <t xml:space="preserve">a doua zi de concediu! I`m loving it ... </t>
  </si>
  <si>
    <t xml:space="preserve">Square cups on odd nights and round cups on even night. Other than that I can't tell the date.  One day I'll know what I'm doing, maybe?  </t>
  </si>
  <si>
    <t>Fri May 22 01:09:06 PDT 2009</t>
  </si>
  <si>
    <t>futurama987</t>
  </si>
  <si>
    <t>Last day of school  Yey!   In ICT with Gemma x</t>
  </si>
  <si>
    <t xml:space="preserve">@asiadevinyl hahaha, sorry, sweetheart, couldn't resist i love norris jokes </t>
  </si>
  <si>
    <t>Sisylois</t>
  </si>
  <si>
    <t xml:space="preserve">eh oh i'm new here </t>
  </si>
  <si>
    <t xml:space="preserve">yeeeeyy! got a morrissey ticket for leeds- twice in a year </t>
  </si>
  <si>
    <t xml:space="preserve">@delustre Give Al a kiss from me. </t>
  </si>
  <si>
    <t>Fri May 22 01:09:09 PDT 2009</t>
  </si>
  <si>
    <t>TamBaum</t>
  </si>
  <si>
    <t>@DryToiletLover Check out this climate change vid. Let me know what you think!  http://bit.ly/AlNhi</t>
  </si>
  <si>
    <t>@jOrgyLiCiOuS all's well that ends well  time to zleeeep! ;-)</t>
  </si>
  <si>
    <t xml:space="preserve">melinda will be known as biancaaaa forever!!! </t>
  </si>
  <si>
    <t>Fri May 22 01:09:10 PDT 2009</t>
  </si>
  <si>
    <t>@mileycyrus  add a paypal option to mileyworld pleaseeee    xx</t>
  </si>
  <si>
    <t>Fri May 22 01:09:11 PDT 2009</t>
  </si>
  <si>
    <t xml:space="preserve">@angiasaa Hearts! </t>
  </si>
  <si>
    <t>Fri May 22 01:09:12 PDT 2009</t>
  </si>
  <si>
    <t xml:space="preserve">loves her future roomies so much! </t>
  </si>
  <si>
    <t xml:space="preserve">@rishil thank you </t>
  </si>
  <si>
    <t>vegankimber</t>
  </si>
  <si>
    <t>@PaulasRamblings  We will tweet later  Take care...</t>
  </si>
  <si>
    <t>Fri May 22 01:09:13 PDT 2009</t>
  </si>
  <si>
    <t xml:space="preserve">@CassieNorris we got @andyclemmensen to number 1 </t>
  </si>
  <si>
    <t xml:space="preserve">@cc_starr That's a bit like saying &amp;quot;I wonder why Jimi Hendrix was so damn good with the guitar, and others just don't get it&amp;quot;!! </t>
  </si>
  <si>
    <t>Up &amp;amp; at 'em!!!!  xx</t>
  </si>
  <si>
    <t>UK its raining in Liverpool, that should be a song! So its Forksy today folks if your a vampire vegetarians only  head here.</t>
  </si>
  <si>
    <t xml:space="preserve">my #couchsurfing guests left this morning, but another pair is coming later </t>
  </si>
  <si>
    <t>Fri May 22 01:09:15 PDT 2009</t>
  </si>
  <si>
    <t xml:space="preserve">@MDMOLINARI Where are youuuuuuuuuu?? Miss me much </t>
  </si>
  <si>
    <t>@fabulousbitch09 yes I'm ok  thank you</t>
  </si>
  <si>
    <t>damselwit</t>
  </si>
  <si>
    <t xml:space="preserve">@Barbi213 &amp;quot;me&amp;quot; is the best way to be...Loving the &amp;quot;me&amp;quot;vibe </t>
  </si>
  <si>
    <t>james_macleod</t>
  </si>
  <si>
    <t xml:space="preserve">@JayGreasley I like the word mungling, no idea what it means, but I'd like to use it more in conversations! </t>
  </si>
  <si>
    <t>Fri May 22 01:10:31 PDT 2009</t>
  </si>
  <si>
    <t xml:space="preserve">Long weekend coming. The people are going away so Lola and I are going back to the Farm to see mum, dad and all the bro's and sis's </t>
  </si>
  <si>
    <t xml:space="preserve">@neitokun Yeah..now..it kinda delays my tweets..hmm..maybe need to change service provider  </t>
  </si>
  <si>
    <t>tammyspencer63</t>
  </si>
  <si>
    <t xml:space="preserve">@freshjendizzle Amazing web page design! I added you as a friend on facebook as well maybe we can chat sometime </t>
  </si>
  <si>
    <t>Roscoe_Gunn</t>
  </si>
  <si>
    <t>home from work.Looong! cooking dinner for the roomies tonight  then afew drinks at Mon's. more work tomorrow. 100% from a mystery shopper!</t>
  </si>
  <si>
    <t>Fri May 22 01:10:35 PDT 2009</t>
  </si>
  <si>
    <t xml:space="preserve">It's my birthday today! Planned to have a lot of fun with my family and friends tonight and tomorrow </t>
  </si>
  <si>
    <t xml:space="preserve">@bunchofmonkeys This is one way to keep on top of all your updates: http://bit.ly/mFHiN @onepoke made it! </t>
  </si>
  <si>
    <t>ellemaypat</t>
  </si>
  <si>
    <t xml:space="preserve">wine and music with @alycelucia ready for a good night </t>
  </si>
  <si>
    <t xml:space="preserve">@maloosii oh yea ur right! meeting new ppl is always nice esp. ppl from all over the world! i wouldn't mind having your job after all ! </t>
  </si>
  <si>
    <t xml:space="preserve">@buttababy88 if you like 2 laugh..have a good time..follow me..its just that simple </t>
  </si>
  <si>
    <t>Fri May 22 01:10:38 PDT 2009</t>
  </si>
  <si>
    <t>@galadarling Hi, Gala!  I love this video: http://tinyurl.com/p6up8a immensely, &amp;amp; I was just wondering if you could be..  ?</t>
  </si>
  <si>
    <t>alexhockey</t>
  </si>
  <si>
    <t xml:space="preserve">One of my friends would say... Mr.Friday nice to meet you </t>
  </si>
  <si>
    <t>@hak5darren the UK, @matphillips has just explained the US layout to me. I prefer ours due to my fat fingers  P.S. Who won the rtt hunt?</t>
  </si>
  <si>
    <t xml:space="preserve">@Dannyvan thanks for the follow friday mention </t>
  </si>
  <si>
    <t>Fri May 22 01:10:39 PDT 2009</t>
  </si>
  <si>
    <t xml:space="preserve">@banerji1 Day was good, calm. TY. Watching the late news then off to bed. </t>
  </si>
  <si>
    <t>troll777</t>
  </si>
  <si>
    <t xml:space="preserve">In ISO14001 meeting... its all about the environment you know </t>
  </si>
  <si>
    <t>futsaldynamic</t>
  </si>
  <si>
    <t>England trip! Arrival @ manchester AirPort .. Mel B was with us   http://post.ly/cgG</t>
  </si>
  <si>
    <t xml:space="preserve">Is going to bed! </t>
  </si>
  <si>
    <t>Fri May 22 01:10:40 PDT 2009</t>
  </si>
  <si>
    <t xml:space="preserve">My Zoya Exchange polishes just shipped out! Should get them Wednesday. Can't wait. </t>
  </si>
  <si>
    <t>@JamesMW78 I bet you look half dead but handsome lol   Hungover?</t>
  </si>
  <si>
    <t xml:space="preserve">@iLoveColbyO haha...his new album drops early 2010 btw i cant wait...gonna pre-order it </t>
  </si>
  <si>
    <t xml:space="preserve">is working from home and feeling much better after about 11 hours sleep! </t>
  </si>
  <si>
    <t>Fri May 22 01:10:42 PDT 2009</t>
  </si>
  <si>
    <t xml:space="preserve">Heading to Ryans basketball and sitting in the back of the ute with Ash and Dani laughing our heads off </t>
  </si>
  <si>
    <t>Fri May 22 01:10:44 PDT 2009</t>
  </si>
  <si>
    <t xml:space="preserve">had a really tiring day with a lot of technical shoots and apple eating! </t>
  </si>
  <si>
    <t xml:space="preserve">yay for resurrection? now for a night at the pub </t>
  </si>
  <si>
    <t xml:space="preserve">@busylizzie71 morning! Have a great day </t>
  </si>
  <si>
    <t>Fri May 22 01:10:45 PDT 2009</t>
  </si>
  <si>
    <t xml:space="preserve">getting ready...girls just wanna have fun!!! </t>
  </si>
  <si>
    <t>jessicatwo</t>
  </si>
  <si>
    <t>laying in bed thinking about someone who is truly amazing!!!  tonight was so good!</t>
  </si>
  <si>
    <t xml:space="preserve">None of friends ever/want to sleepover so when 1 of them actually does i want them to have fun </t>
  </si>
  <si>
    <t xml:space="preserve">@Hayley_x Serves you right for piss taking about me going on sunbeds! We need 2 play shore game soon </t>
  </si>
  <si>
    <t>Fri May 22 01:10:47 PDT 2009</t>
  </si>
  <si>
    <t xml:space="preserve">i'm trying to be spontaneous...less and less </t>
  </si>
  <si>
    <t xml:space="preserve">@lchrealestate; @hippeefreak: Thanks for the follow! </t>
  </si>
  <si>
    <t xml:space="preserve">@ArnaudJacobs WOW! did not know that, thx 4 the info! </t>
  </si>
  <si>
    <t xml:space="preserve">@StanleyWright Hello, welcome to twitter. Are you going to only talk biz, or share yourself? I'd love to follow if the latter </t>
  </si>
  <si>
    <t>Fri May 22 01:10:49 PDT 2009</t>
  </si>
  <si>
    <t>devz</t>
  </si>
  <si>
    <t xml:space="preserve">@therealemily brother just lost 6 last night too - but we WILL be challenging it </t>
  </si>
  <si>
    <t>Mad_Money1</t>
  </si>
  <si>
    <t xml:space="preserve">great night with my best friends </t>
  </si>
  <si>
    <t>@Mennard Ha ha talk to you later, must work now  x</t>
  </si>
  <si>
    <t>@ellena_xx kinda wish you didnt have twitter  how mean of me</t>
  </si>
  <si>
    <t>Fri May 22 01:10:51 PDT 2009</t>
  </si>
  <si>
    <t xml:space="preserve">i am going to bed now its sooo late 4 am here will be on tommorow </t>
  </si>
  <si>
    <t xml:space="preserve">Going to get our car from the valet! Stylish things that we are </t>
  </si>
  <si>
    <t>Fri May 22 01:10:53 PDT 2009</t>
  </si>
  <si>
    <t>DannyBe</t>
  </si>
  <si>
    <t xml:space="preserve">@babybebe i love your new hair color </t>
  </si>
  <si>
    <t>msmissymess</t>
  </si>
  <si>
    <t xml:space="preserve">just finished watching Twilight. </t>
  </si>
  <si>
    <t>@JTActiveMgmt Thx for the #FF lurve   Dare to be remarkable!</t>
  </si>
  <si>
    <t>crside</t>
  </si>
  <si>
    <t>@lspearmanii   lets keep the follow friday love goin!!!!</t>
  </si>
  <si>
    <t>Fri May 22 01:10:55 PDT 2009</t>
  </si>
  <si>
    <t xml:space="preserve">it's weekend time - signing out </t>
  </si>
  <si>
    <t>Fri May 22 01:10:56 PDT 2009</t>
  </si>
  <si>
    <t xml:space="preserve">@hoggy001 Looking forward to meeting you too! Although I might be a little delicate... </t>
  </si>
  <si>
    <t xml:space="preserve">Last day! Bought some beer to celebrate, so I'm happy </t>
  </si>
  <si>
    <t>MaryLou_t</t>
  </si>
  <si>
    <t xml:space="preserve">@mikroanalogo Hi!!! It's @aureliegr... thx on behalf of my sis </t>
  </si>
  <si>
    <t>Fri May 22 01:10:57 PDT 2009</t>
  </si>
  <si>
    <t xml:space="preserve">Hi @JonnyBlu! No wonder I've seen you somewhere. You stared in The Princess Diaries 2 last time? I've a multi-talented buddy rite here! </t>
  </si>
  <si>
    <t>IEMerce</t>
  </si>
  <si>
    <t xml:space="preserve">@nicolerichie ......a girl scout.....um, can't remember the rest.  It's Heathers though </t>
  </si>
  <si>
    <t>Jam_Freeq</t>
  </si>
  <si>
    <t>@natetheaverage @lxsptts @neonflash @tweeth_ledger @twitty_litter @fenoss all helped make this evening a success  Rock out wreckin' crew!!</t>
  </si>
  <si>
    <t>http://twitpic.com/5odaq - I do, I do.. your name is lovely  The machine lol? It's um, a mac.. my papa told me to get it, when I could ...</t>
  </si>
  <si>
    <t>Fri May 22 01:10:59 PDT 2009</t>
  </si>
  <si>
    <t xml:space="preserve">@silentj1m thats ok dude \m/\m/ and cheers for your follow friday aswell </t>
  </si>
  <si>
    <t>Fri May 22 01:11:00 PDT 2009</t>
  </si>
  <si>
    <t xml:space="preserve">Big thanks to #10and5 for posting some of my illustrations http://tiny.cc/J07dj </t>
  </si>
  <si>
    <t xml:space="preserve">@ScottKilmartin Mum says &amp;quot;thanks bloke&amp;quot; </t>
  </si>
  <si>
    <t xml:space="preserve">Fed my kittens so they should be happy for the night, they usually do when I feed them </t>
  </si>
  <si>
    <t xml:space="preserve">@jennaz you look good in everything </t>
  </si>
  <si>
    <t>Fri May 22 01:11:01 PDT 2009</t>
  </si>
  <si>
    <t xml:space="preserve">http://twitpic.com/5oj0f - cool drinks + a good book = HAPPINESS </t>
  </si>
  <si>
    <t>@andyclemmensen and it only took like an hour  congrats. u must feel pretty special x</t>
  </si>
  <si>
    <t>matildalaine</t>
  </si>
  <si>
    <t xml:space="preserve">Is in his last day of teaching practice </t>
  </si>
  <si>
    <t xml:space="preserve">@LauraTrib morning - hope its a good one for you and tiredness lifts soon </t>
  </si>
  <si>
    <t xml:space="preserve">@FunkyLaLa permanatly shelve the paranoia boots I say - burn chuckie man too while you're at it </t>
  </si>
  <si>
    <t xml:space="preserve">@SleepyJane Ok so we can swop cos I dont mind orange but dont like banana </t>
  </si>
  <si>
    <t xml:space="preserve">@FeistyNess82 Aww it'll all get better...remember, things get really bad before they get really good </t>
  </si>
  <si>
    <t xml:space="preserve">Actually...it was more...pathetic...then annoyance... haha...now to get ready to go...laters people!!! </t>
  </si>
  <si>
    <t xml:space="preserve">today didnt twit anything, so come to say &amp;quot;HELLO&amp;quot; to everyone before i go to sleep </t>
  </si>
  <si>
    <t>Fri May 22 01:11:05 PDT 2009</t>
  </si>
  <si>
    <t xml:space="preserve">Just Bought JONAS BROTHERS CD.. </t>
  </si>
  <si>
    <t>Fri May 22 01:11:06 PDT 2009</t>
  </si>
  <si>
    <t xml:space="preserve">@molenik Thanks Michal! Have a nice weekend </t>
  </si>
  <si>
    <t>Fri May 22 01:11:07 PDT 2009</t>
  </si>
  <si>
    <t xml:space="preserve">@dajerx totally! Almost fell asleep while one guy was massaging my feet for 20 minutes. </t>
  </si>
  <si>
    <t xml:space="preserve">HOME. at last! heeeey! </t>
  </si>
  <si>
    <t xml:space="preserve">@verbomania I'm just stuck in the 90's. Must be the shell suit I'm wearing today     </t>
  </si>
  <si>
    <t xml:space="preserve">@andyclemmensen haha that only took an hour, i'm impressed. well done </t>
  </si>
  <si>
    <t>Fri May 22 01:11:09 PDT 2009</t>
  </si>
  <si>
    <t xml:space="preserve">mum + I bargained on fish + chips and chocolate tonight plus rent a movie AND she'll give me money for movies tomorrow.+ maybe piercings </t>
  </si>
  <si>
    <t xml:space="preserve">@Jayme1988 well when you are younger Id agree but as we get older..marrying for money is the way to go </t>
  </si>
  <si>
    <t xml:space="preserve">@SurfRecession I do want to great weight loss tips, but that sir is a dead link </t>
  </si>
  <si>
    <t xml:space="preserve">@nullalux *chuckle* I have no idea what that means, but the radnomness of such just makes me happy.  Thank you so much for your help. </t>
  </si>
  <si>
    <t>Fri May 22 01:11:11 PDT 2009</t>
  </si>
  <si>
    <t xml:space="preserve">Good morning every1. What up? Tommorrow with Janis to Gibraltar, Cadiz, maybe Portugal. Dunno yet </t>
  </si>
  <si>
    <t xml:space="preserve">@Jamiebower omg! has she asked for YOUR music or random music you choose?? wanna hear something new, please! keeps us updated about TDB! </t>
  </si>
  <si>
    <t>@oxfamfrance Check out this climate change vid. Let me know what you think!  http://bit.ly/AlNhi</t>
  </si>
  <si>
    <t>Tandzika</t>
  </si>
  <si>
    <t xml:space="preserve">@UCgolfdoc Well, someone is popular. </t>
  </si>
  <si>
    <t xml:space="preserve">Day 14: vision equal and improving. Legally could drive but don't feel safe to do so. Reckon I am about 6/9 ish. Fog lifting- finally! </t>
  </si>
  <si>
    <t xml:space="preserve">@Anujaah ahhh I never knew you're a fish! guess that's the correct term </t>
  </si>
  <si>
    <t xml:space="preserve">@_Flik_ hehe I will keep an eye out. </t>
  </si>
  <si>
    <t>Fri May 22 01:11:15 PDT 2009</t>
  </si>
  <si>
    <t xml:space="preserve">@yesyouu You can turn those updates off on your phone, I'm sure. </t>
  </si>
  <si>
    <t>Fri May 22 01:11:16 PDT 2009</t>
  </si>
  <si>
    <t>@JohnnyLaird morning johnny - and a gorgeous one here too  Have a great Friday</t>
  </si>
  <si>
    <t xml:space="preserve">@mon006 @PerfectSmileNow #followfriday </t>
  </si>
  <si>
    <t>KayKayCH</t>
  </si>
  <si>
    <t xml:space="preserve">Karma is my new bestfriend. </t>
  </si>
  <si>
    <t>There was another grassroots gig thing on last night  this time twas The Wombats  hooray. x</t>
  </si>
  <si>
    <t xml:space="preserve">@Charliecondou Have a jammy day! </t>
  </si>
  <si>
    <t>princessmarge</t>
  </si>
  <si>
    <t xml:space="preserve">@kimishph Happy thoughts lang.. Hehehe! Yehey movie night later girl!  Nick and Norah! Tara! </t>
  </si>
  <si>
    <t>Fri May 22 01:11:18 PDT 2009</t>
  </si>
  <si>
    <t>SarahAHorton</t>
  </si>
  <si>
    <t xml:space="preserve">met one of her favorite authors tonite </t>
  </si>
  <si>
    <t>Fri May 22 01:12:27 PDT 2009</t>
  </si>
  <si>
    <t>two of my favorite male artists  you dont know what its like to love somebody the way i love you. ? http://blip.fm/~6svse</t>
  </si>
  <si>
    <t xml:space="preserve">Off to Stephs </t>
  </si>
  <si>
    <t>@terryoleary I would be in bed, but I've got a long weekend...  4 day weekend haha...</t>
  </si>
  <si>
    <t>Fri May 22 01:12:28 PDT 2009</t>
  </si>
  <si>
    <t>jomarlow</t>
  </si>
  <si>
    <t xml:space="preserve">@Roshorner A sponsored climb? Does it have a 'death zone'? </t>
  </si>
  <si>
    <t xml:space="preserve">@daveybarnett  #elevensestime That really is very clever is'nt it! </t>
  </si>
  <si>
    <t>Fri May 22 01:12:29 PDT 2009</t>
  </si>
  <si>
    <t xml:space="preserve">@MissShuganah Thank you for the good egg remark.   I double that for you!  @MissShuganah   &amp;lt;---------  Great person, give her a follow! </t>
  </si>
  <si>
    <t xml:space="preserve">@Gailporter Good morning! </t>
  </si>
  <si>
    <t xml:space="preserve">well ok then,.. its alright now lol,.. </t>
  </si>
  <si>
    <t xml:space="preserve">good morning england, sunshine, blink 182, kids, lunch with her - perfect days </t>
  </si>
  <si>
    <t>@Bi0hazard2886 that is so cute  when is the wedding?</t>
  </si>
  <si>
    <t>Fri May 22 01:12:31 PDT 2009</t>
  </si>
  <si>
    <t xml:space="preserve">@Just_Toya if you like 2 laugh..have a good time..follow me..its just that simple </t>
  </si>
  <si>
    <t xml:space="preserve">@itsonlywords My first car was Vladymir Cliff and it just goes downhill from there...  Yeah, naming things is fun. </t>
  </si>
  <si>
    <t>Fri May 22 01:12:33 PDT 2009</t>
  </si>
  <si>
    <t xml:space="preserve">http://twitpic.com/5oj1z - check this out </t>
  </si>
  <si>
    <t>Fri May 22 01:12:35 PDT 2009</t>
  </si>
  <si>
    <t xml:space="preserve">wake up again </t>
  </si>
  <si>
    <t>Misha_C</t>
  </si>
  <si>
    <t xml:space="preserve">is looking forward to soccer six </t>
  </si>
  <si>
    <t>Fri May 22 01:12:36 PDT 2009</t>
  </si>
  <si>
    <t xml:space="preserve">@DrewAtHitFix   ps--  i  hope you  can  come  to  my  premiere   that  will  be  happening  soon!  </t>
  </si>
  <si>
    <t xml:space="preserve">@maelenna @wholikesmonkeys you guys are going pubcrawling? dont spose youll be coming by the Parade around 10...? </t>
  </si>
  <si>
    <t>Fri May 22 01:12:38 PDT 2009</t>
  </si>
  <si>
    <t>@Chris_Hoskins i dont, i think i drank to much.......in fact i think that covers the whole week  enjoy today's proceedings</t>
  </si>
  <si>
    <t>Fri May 22 01:12:39 PDT 2009</t>
  </si>
  <si>
    <t>@oxfamgb Check out this climate change vid. Let me know what you think!  http://bit.ly/AlNhi</t>
  </si>
  <si>
    <t>Fri May 22 01:12:41 PDT 2009</t>
  </si>
  <si>
    <t xml:space="preserve">@AldhyZ Hey! I'm good! I didn't actually meet David in Manila, but the concert was a dream come true. </t>
  </si>
  <si>
    <t xml:space="preserve">Going somewhere, only, I have no fucking clue where... Oh well, I'm with him so its okay, lol. </t>
  </si>
  <si>
    <t>@TheFurKing I knowN you know I love that about you  I should have u make me some Nuggets gear</t>
  </si>
  <si>
    <t xml:space="preserve">@daygosrbdiva if you like 2 laugh..have a good time..follow me..its just that simple </t>
  </si>
  <si>
    <t>Fri May 22 01:12:43 PDT 2009</t>
  </si>
  <si>
    <t xml:space="preserve">@MrsLard you could get some fun bits n' bobs from Partymania </t>
  </si>
  <si>
    <t>thegreatsirchad</t>
  </si>
  <si>
    <t xml:space="preserve">another 5 more hrs </t>
  </si>
  <si>
    <t>Fri May 22 01:12:44 PDT 2009</t>
  </si>
  <si>
    <t xml:space="preserve">@sugarghc im better  finally!! but still weak ..hehe. but by monday i'll be fine ^^ im going to eat breakfasr now..c u in a bit </t>
  </si>
  <si>
    <t>PaperGangstahhh</t>
  </si>
  <si>
    <t xml:space="preserve">@danisunnyd heyyyyy what up? I just came home from school and watching Ned's Declassified. </t>
  </si>
  <si>
    <t>Fri May 22 01:12:46 PDT 2009</t>
  </si>
  <si>
    <t>@erin82883 no! cookie crisp bandits  http://myloc.me/1nmt</t>
  </si>
  <si>
    <t>pkorkala</t>
  </si>
  <si>
    <t xml:space="preserve">@atrais Thanks for reminding me of Sky Watch Friday! Now I have to see if I have a decent photo, or if I have to take a fresh one today. </t>
  </si>
  <si>
    <t xml:space="preserve">omigosh twitter JUST disabled the less than 140 characters thing!! bravo </t>
  </si>
  <si>
    <t>roxannechia</t>
  </si>
  <si>
    <t xml:space="preserve">i enjoyed chilling out at the starbucks just down the road! blues-jazz playing overhead,  a meager number of people plus good cafe food! </t>
  </si>
  <si>
    <t xml:space="preserve">@MarioSoulTruth can I create your twitter Background cause im bored n feeling like doin it  lol im designer </t>
  </si>
  <si>
    <t>Fri May 22 01:12:48 PDT 2009</t>
  </si>
  <si>
    <t>hmmm...fuck this...i going back to bed-i cannot deal with daylight just yet  xx</t>
  </si>
  <si>
    <t>MissCottonTail</t>
  </si>
  <si>
    <t>@RichGrahamAyo  aight I see u Rich click clack</t>
  </si>
  <si>
    <t>Still up and going strong  well sorta ha</t>
  </si>
  <si>
    <t>Fri May 22 01:12:49 PDT 2009</t>
  </si>
  <si>
    <t xml:space="preserve">#andyclemmensen#andyclemmensen#andyclemmensen#andyclemmensen  I love you </t>
  </si>
  <si>
    <t>Fri May 22 01:12:50 PDT 2009</t>
  </si>
  <si>
    <t xml:space="preserve">@SuperAffil You're welcome my tweend, and yes #RetweetersRock </t>
  </si>
  <si>
    <t>Fri May 22 01:12:52 PDT 2009</t>
  </si>
  <si>
    <t xml:space="preserve">@ilovemyson08 if you like 2 laugh..have a good time..follow me..its just that simple </t>
  </si>
  <si>
    <t>Fri May 22 01:12:53 PDT 2009</t>
  </si>
  <si>
    <t xml:space="preserve">Possibly going to see Seether Sunday! Finally something exciting in my life </t>
  </si>
  <si>
    <t xml:space="preserve">@gemmabalcomb Thank you so much - just makes life easier for us to know Jessica may help someone else </t>
  </si>
  <si>
    <t xml:space="preserve">@Splodz yeah yeah, day off, yada yada yada!! Have a good one </t>
  </si>
  <si>
    <t>Fri May 22 01:12:55 PDT 2009</t>
  </si>
  <si>
    <t>rajeenaik</t>
  </si>
  <si>
    <t xml:space="preserve">@babitabaruah i sent you a direct msg, not sure if you got it....still trying to learn the art of twittering </t>
  </si>
  <si>
    <t>Fri May 22 01:12:56 PDT 2009</t>
  </si>
  <si>
    <t xml:space="preserve">home from school....shower, dinner, make up and then im off to dancing...i have 1 hourto kill...maybe i'll go vote for JB </t>
  </si>
  <si>
    <t>Fri May 22 01:12:57 PDT 2009</t>
  </si>
  <si>
    <t>su31ynn</t>
  </si>
  <si>
    <t xml:space="preserve">@justjesst I understand how you feel. Happened to me quite a number of times. You need to be patient. People will see it sooner or later. </t>
  </si>
  <si>
    <t xml:space="preserve">@glamourdolleyes ah thank goodness. I'll email you now </t>
  </si>
  <si>
    <t>Green_Cat</t>
  </si>
  <si>
    <t xml:space="preserve">My dedicated server (lambda) is now totally setup and my sites are coming back very soon </t>
  </si>
  <si>
    <t xml:space="preserve">But I will have two thousand grey seals to keep me company - apparently they like to nibble divers' fins </t>
  </si>
  <si>
    <t xml:space="preserve">is  looking forward to a nice long weekend </t>
  </si>
  <si>
    <t>Fri May 22 01:12:58 PDT 2009</t>
  </si>
  <si>
    <t>strawberyshorti</t>
  </si>
  <si>
    <t>@bobbyedner my fav vfc songs would have to be you'll be okay, maybe this is love, and future love  theres no way i could only choose 1</t>
  </si>
  <si>
    <t>Fri May 22 01:12:59 PDT 2009</t>
  </si>
  <si>
    <t>Witch_Jane</t>
  </si>
  <si>
    <t>Came back from a lunch at Civic Mac. Had EVM fillet upsize+McChicken share with sis. Got the blue cup.  Then walk abit at cwp.</t>
  </si>
  <si>
    <t xml:space="preserve">@TifMonique if you like 2 laugh..have a good time..follow me..its just that simple </t>
  </si>
  <si>
    <t>@madierox Thanks hun, it's always nice to hear that  x</t>
  </si>
  <si>
    <t>mercedesfores</t>
  </si>
  <si>
    <t xml:space="preserve">waching american idol. </t>
  </si>
  <si>
    <t xml:space="preserve">Just finished watching One Litre of Tears . Nice story ! </t>
  </si>
  <si>
    <t xml:space="preserve">bathurst on wednesday </t>
  </si>
  <si>
    <t>johnbobek</t>
  </si>
  <si>
    <t xml:space="preserve">I have great friends, great castmates, a great new city i've discovered, a fulfilling career, my wits about me...27 Ain't lookin' so bad. </t>
  </si>
  <si>
    <t xml:space="preserve">thanks 4 #followfriday 2 guyz </t>
  </si>
  <si>
    <t>Fri May 22 01:13:00 PDT 2009</t>
  </si>
  <si>
    <t>@countryvicar I know  Real Fridays are seriously Good News  Might stay put a bit longer.Have a Phil Rickman on the go &amp;amp; a v cosy cat</t>
  </si>
  <si>
    <t>Fri May 22 01:13:01 PDT 2009</t>
  </si>
  <si>
    <t>@cArtPhotography  You DO look tired.  ;)  Okay, Cyn...  see ya noonish.  Possibly.     Barring calamity or the unplanned.</t>
  </si>
  <si>
    <t xml:space="preserve">&amp;quot;left to lie&amp;quot; by bobby long ... awesome </t>
  </si>
  <si>
    <t>@larniegr  wish v was still around theire voices were so gorgeous...</t>
  </si>
  <si>
    <t>Fri May 22 01:13:02 PDT 2009</t>
  </si>
  <si>
    <t xml:space="preserve">15 Ways Of Getting (Free) Traffic For Your Blog | http://bit.ly/VJ4q0 | Please leave a comment! </t>
  </si>
  <si>
    <t xml:space="preserve">@abstractg Dont worry dude - got one </t>
  </si>
  <si>
    <t xml:space="preserve">What a crackin' day! Thorpe Park's been put on ice &amp;amp; going to chill out on Brighton beach instead!! Loverly! Gonna see Star Trek too! </t>
  </si>
  <si>
    <t>thousandoceans</t>
  </si>
  <si>
    <t>@tinyvamp you and i both  they're the sweetest guys</t>
  </si>
  <si>
    <t>Too many cute puppies here!  GOD, I WANNA SQUEEZE 'EM! lol</t>
  </si>
  <si>
    <t>Fri May 22 01:13:04 PDT 2009</t>
  </si>
  <si>
    <t xml:space="preserve">@JasonVonBerg Good choice, I was thinking along the kidneys line too! MacBook it is then </t>
  </si>
  <si>
    <t xml:space="preserve">@amyhoy Perfect episode for House, MD, if you watch it. </t>
  </si>
  <si>
    <t xml:space="preserve">I think I like woo bin </t>
  </si>
  <si>
    <t>timho</t>
  </si>
  <si>
    <t xml:space="preserve">@dda Pics and my &amp;quot;intern badge&amp;quot; will turn into a guest badge </t>
  </si>
  <si>
    <t>runthastreetz</t>
  </si>
  <si>
    <t xml:space="preserve">@JheneAiko night precious </t>
  </si>
  <si>
    <t>Fri May 22 01:13:08 PDT 2009</t>
  </si>
  <si>
    <t xml:space="preserve">@Laleh84 if you're talking about the song she says &amp;quot;hate hate hate&amp;quot; cuz they're all hating on her! It's my fave! We always take the night </t>
  </si>
  <si>
    <t xml:space="preserve">@iamjuliecook: congratulations! what are you done with? </t>
  </si>
  <si>
    <t>@GEMcourage @kianne_13 Yooo just woke up from an epic nap actually  Lousy non-sleep patterns!</t>
  </si>
  <si>
    <t>is back from Ave. Universidad  http://plurk.com/p/vfbn3</t>
  </si>
  <si>
    <t xml:space="preserve">@Cynnergies ha! just the massive amounts of spam received. heads w/ties, headless chicks, brown/turquoise unidentified faces. junk mail </t>
  </si>
  <si>
    <t>FolkMusicEtc</t>
  </si>
  <si>
    <t xml:space="preserve">My tip for today: singer songwriter Souad Massi, #France #Algeria,  http://tr.im/m4QO lot's of poetry and and a great voice.. </t>
  </si>
  <si>
    <t>IdehsteS</t>
  </si>
  <si>
    <t xml:space="preserve">Yesterday was not for me but nowaday it's time for me </t>
  </si>
  <si>
    <t xml:space="preserve">http://bit.ly/10y33  I just made the 1st pic there my comp background pic haha. </t>
  </si>
  <si>
    <t>khuk</t>
  </si>
  <si>
    <t xml:space="preserve">@sbohannon yep, its leet. @Primewax check it out son </t>
  </si>
  <si>
    <t>averoseann</t>
  </si>
  <si>
    <t xml:space="preserve">Im preparing myself to have a great weekend and planning my activities with my sister.. </t>
  </si>
  <si>
    <t>Fri May 22 01:13:13 PDT 2009</t>
  </si>
  <si>
    <t>bethanndowney</t>
  </si>
  <si>
    <t>just bought my @warped09 tix  please dm me if you are a PA band scheduled to play.. you will get free Penn State media promo</t>
  </si>
  <si>
    <t>Fri May 22 01:13:14 PDT 2009</t>
  </si>
  <si>
    <t>HGolnaz</t>
  </si>
  <si>
    <t xml:space="preserve">Had a nice breakfats today, left over from last nights party! </t>
  </si>
  <si>
    <t xml:space="preserve">@gniliep I need one too. Let me know if you find one </t>
  </si>
  <si>
    <t>bubblesH</t>
  </si>
  <si>
    <t xml:space="preserve">sam staying tonight </t>
  </si>
  <si>
    <t xml:space="preserve">@ccmatthews yeah I saw, cant wait too! when I move to europe the 1st thing imma do is go 4 one of his concerts. </t>
  </si>
  <si>
    <t>Fri May 22 01:13:17 PDT 2009</t>
  </si>
  <si>
    <t>boe6ie</t>
  </si>
  <si>
    <t>Spy and Sniper update released!! Yay  #tf2 (via @Pauke)</t>
  </si>
  <si>
    <t xml:space="preserve">@emmawoohoo my mum would have  left me with pink hair. So long as it wasn't on her head, she couldn't have cared less </t>
  </si>
  <si>
    <t>supergran</t>
  </si>
  <si>
    <t xml:space="preserve">@Daffy1 nothing wrong with baked tatties I love them </t>
  </si>
  <si>
    <t xml:space="preserve">omg best week eva!! Isn't it nice that one person can make ur world completely different/happy??!! Love this feeling! </t>
  </si>
  <si>
    <t>Fri May 22 01:13:19 PDT 2009</t>
  </si>
  <si>
    <t xml:space="preserve">@Orchidflower Jeeesus Orc be careful-Hope it goes away quickly </t>
  </si>
  <si>
    <t>Laying in bed with @micabebecca watching family guy  I &amp;lt;3 my best friend</t>
  </si>
  <si>
    <t>KevinRouviere</t>
  </si>
  <si>
    <t xml:space="preserve">http://twitpic.com/5njdk - @bioanarchism - You could say that. It's some NewTek TriCaster units on my test bench. See newtek.com </t>
  </si>
  <si>
    <t>Fri May 22 01:14:30 PDT 2009</t>
  </si>
  <si>
    <t xml:space="preserve">@artistic_dreams haha no need to kid   if it's true it's true and recognizing your rockness is the first step to greatness </t>
  </si>
  <si>
    <t xml:space="preserve">@bikinifreak Good morning! It's work time for me.  Hope you enjoyed your coffee &amp;amp; have a great day! </t>
  </si>
  <si>
    <t>nightspring</t>
  </si>
  <si>
    <t xml:space="preserve">check me out at ilike.com/artist/nightspring </t>
  </si>
  <si>
    <t>Fri May 22 01:14:31 PDT 2009</t>
  </si>
  <si>
    <t xml:space="preserve">@antandbecks Jack must be so happy </t>
  </si>
  <si>
    <t>kuhaz</t>
  </si>
  <si>
    <t xml:space="preserve">Nice talkin to u girls after so AGESSS! Rit &amp;amp; Erin. </t>
  </si>
  <si>
    <t xml:space="preserve">@ab_p multitasking. thats what i like to see </t>
  </si>
  <si>
    <t xml:space="preserve">Hello twitterers  watching TV &amp;amp; video Moi Lolita is on </t>
  </si>
  <si>
    <t>laurajoklsowter</t>
  </si>
  <si>
    <t xml:space="preserve">My oldest boy's first wobbly tooth has just fallen out! Looks like we'll be getting a visit from the toothfairy tonight </t>
  </si>
  <si>
    <t>babygirlkiki</t>
  </si>
  <si>
    <t>Now I rerrange my room and after I get ready for the party on evening...Huuugeee! I'm so excited  That will be great!</t>
  </si>
  <si>
    <t xml:space="preserve">my mace is here </t>
  </si>
  <si>
    <t>@BeccaxVipx ok, enjoy it! iï¿½m happy for you that you feeling better!  see you soon! love you *hugs*</t>
  </si>
  <si>
    <t>hyperkamote</t>
  </si>
  <si>
    <t xml:space="preserve">blip.fm your one stop nonstop media shop...  </t>
  </si>
  <si>
    <t xml:space="preserve">its a beautiful day in Holland on Sea! Blue skies and sunshine! Looking forward to a really lovely weekend! </t>
  </si>
  <si>
    <t xml:space="preserve">@bytera  Oh, haha.....usually where you hear smooth jazz. In offices, elevators </t>
  </si>
  <si>
    <t xml:space="preserve">@jakegrimley with wineflu, @markjames with new clogs bought on t'internet, @timkit sounding like Barry White, never a dull moment at Made </t>
  </si>
  <si>
    <t>yl20</t>
  </si>
  <si>
    <t xml:space="preserve">@SYTYCDfansite  Nice nice! I like all the updates bout SE05 </t>
  </si>
  <si>
    <t>Almanzan</t>
  </si>
  <si>
    <t xml:space="preserve">Success! Bridget. Erica and myself went out tonight. We were show stopping all the way </t>
  </si>
  <si>
    <t xml:space="preserve">@MissShimry No, it means that he's as crazy in real life as he sounds on his blog. </t>
  </si>
  <si>
    <t>Fri May 22 01:14:36 PDT 2009</t>
  </si>
  <si>
    <t>@mama_b_10 wooooo! Listening to jada!  Its way passed my bedtime  woooo</t>
  </si>
  <si>
    <t>elvischiupk</t>
  </si>
  <si>
    <t xml:space="preserve">@konghee Hi Pastor, thank you for your teachings over the last 2 days at SOT. Can't wait for the next lesson! Have an awesome time in KL! </t>
  </si>
  <si>
    <t xml:space="preserve">@SusieBlackmon Hey Lady, how are you doing? Long time no tweet. Still up at 4a? </t>
  </si>
  <si>
    <t>Fri May 22 01:14:37 PDT 2009</t>
  </si>
  <si>
    <t xml:space="preserve">, @PhilCoyne i hope it does .  i need the motivation </t>
  </si>
  <si>
    <t>waiting to go out to tea with Rachel  and im nervous dont know y ?!?</t>
  </si>
  <si>
    <t xml:space="preserve">Hi guys follow me here in twitter and i will start sharing my activities.. this is cool.. </t>
  </si>
  <si>
    <t>Fri May 22 01:14:38 PDT 2009</t>
  </si>
  <si>
    <t>hawaiitrader</t>
  </si>
  <si>
    <t xml:space="preserve">@pipmaestro You're more brave than I am tonight...that's some nice tight rope scalping sir...  </t>
  </si>
  <si>
    <t>Fri May 22 01:14:39 PDT 2009</t>
  </si>
  <si>
    <t xml:space="preserve">@alexandrabirdz hahahaah thanks babe </t>
  </si>
  <si>
    <t>Fri May 22 01:14:40 PDT 2009</t>
  </si>
  <si>
    <t>Achievement unlocked - 1000+ updates  The mark has been crossed, but noticed it just now!</t>
  </si>
  <si>
    <t>Bloodsin</t>
  </si>
  <si>
    <t xml:space="preserve">Last day of lessons! Then it is just revision until the exams </t>
  </si>
  <si>
    <t>ynnabells</t>
  </si>
  <si>
    <t xml:space="preserve">twitting. </t>
  </si>
  <si>
    <t xml:space="preserve">hehe ill stop for a while. I just like making people mad. im listening to some ronniesluts </t>
  </si>
  <si>
    <t>Fri May 22 01:14:43 PDT 2009</t>
  </si>
  <si>
    <t>@ShaolinTiger Sorry, I meant a blogpost as an entry to a contest, a la McD's current one, like mine  http://u.nu/3su6</t>
  </si>
  <si>
    <t xml:space="preserve">@SuunTzu Throws a smoke bomb on the ground and disappears </t>
  </si>
  <si>
    <t>Fri May 22 01:14:44 PDT 2009</t>
  </si>
  <si>
    <t xml:space="preserve">My Droplet from @JamFactory arrived today! All excited, thanks Gavin </t>
  </si>
  <si>
    <t xml:space="preserve">@MerseyMal Morning - you looking forward to peace without me there? </t>
  </si>
  <si>
    <t xml:space="preserve">is ready and waiting for the weekend to begin! </t>
  </si>
  <si>
    <t>Fri May 22 01:14:45 PDT 2009</t>
  </si>
  <si>
    <t xml:space="preserve">@selenagomez PPP was amazing . i like it </t>
  </si>
  <si>
    <t>Fri May 22 01:14:46 PDT 2009</t>
  </si>
  <si>
    <t>marcus_sykes</t>
  </si>
  <si>
    <t xml:space="preserve">The weather is nice, the office is empty and Iï¿½m fine </t>
  </si>
  <si>
    <t>shepery</t>
  </si>
  <si>
    <t xml:space="preserve">I sucked cooking spaghetti, now boiling fish conserve </t>
  </si>
  <si>
    <t>Fri May 22 01:14:47 PDT 2009</t>
  </si>
  <si>
    <t>Mantha13</t>
  </si>
  <si>
    <t>ITS THE WEEEEEEEEEEEEEEEEKEEEEEEEEEEEEEEEEND!!!!!!!!!!!!!! WHOOP WHOOP!  hee hee</t>
  </si>
  <si>
    <t>cutiecumber</t>
  </si>
  <si>
    <t xml:space="preserve">just saw guess who </t>
  </si>
  <si>
    <t>Fri May 22 01:14:48 PDT 2009</t>
  </si>
  <si>
    <t>therryeatsapple</t>
  </si>
  <si>
    <t xml:space="preserve">organic wine kills. and and also: happy birthday old morrissey </t>
  </si>
  <si>
    <t xml:space="preserve">@Timen hey sorry man. Ppl are more comfortable with Vietnamese. Anyways, good to think about the next one in English </t>
  </si>
  <si>
    <t>Fri May 22 01:14:49 PDT 2009</t>
  </si>
  <si>
    <t>EmDash47</t>
  </si>
  <si>
    <t xml:space="preserve">@mixmux That is also similar to the wonderful cat smell </t>
  </si>
  <si>
    <t xml:space="preserve">@tracy2303 glad you like the necklace!!!    I hope you like the CD, too!  But it's totally cool if you don't! </t>
  </si>
  <si>
    <t xml:space="preserve">: Weekend is coming again. Goodbye weekdays </t>
  </si>
  <si>
    <t>Nor048</t>
  </si>
  <si>
    <t xml:space="preserve">@GreenStorm_01 ok i went to bed an hour later </t>
  </si>
  <si>
    <t xml:space="preserve">@sugally30 It was my first YSL lipstick and I'm so happy with it!. Never had one with such a buttery consistency before. Definitely. </t>
  </si>
  <si>
    <t>Fri May 22 01:14:52 PDT 2009</t>
  </si>
  <si>
    <t>MaddisonCullen</t>
  </si>
  <si>
    <t xml:space="preserve">@EdCullenReaLady well i couldn't think of anything else *smiles* being a vampire is the best but most of all a cullen </t>
  </si>
  <si>
    <t>@VirginiaHey Hey there! O.K. found ya  I'm going to do a follow friday so all the other people that follow me will follow you</t>
  </si>
  <si>
    <t>@Emily_xoOx *one hour slow* hi em  haha</t>
  </si>
  <si>
    <t>@RubyRose1 those exact words  and I must say I completely agree with her  xox</t>
  </si>
  <si>
    <t>MissHampshire</t>
  </si>
  <si>
    <t>just seen the Cath Kidstone Teepee - want one! despite the fact that I'm not going even going camping  and never likely to..</t>
  </si>
  <si>
    <t>davidalanbates</t>
  </si>
  <si>
    <t xml:space="preserve">there is free internet on the notebooks @ SonyStyle, The Curve </t>
  </si>
  <si>
    <t xml:space="preserve">@JoeJGirl2009 hahaa, joe's your favourite jonas? mine's nick (we actually share the same bdayy! ) but i love all three of them </t>
  </si>
  <si>
    <t>Fri May 22 01:14:54 PDT 2009</t>
  </si>
  <si>
    <t xml:space="preserve">@Pink  Hope you have a great 1st Aussie show </t>
  </si>
  <si>
    <t>Fri May 22 01:14:55 PDT 2009</t>
  </si>
  <si>
    <t xml:space="preserve">@markdurling only my penis </t>
  </si>
  <si>
    <t>@haveAwonderful From scratch  I decided I wanted to make my own since I wanted something very clean and very me. It was hard but worth it.</t>
  </si>
  <si>
    <t>I'm back home!! And my eyes are BURNING! But @ least I had fun playing bored games wit my babe and friends  Good times</t>
  </si>
  <si>
    <t>amy174</t>
  </si>
  <si>
    <t xml:space="preserve">going to warwick today </t>
  </si>
  <si>
    <t xml:space="preserve">have ever dream of sumone that u sumtimes avoid him, and sumhow when u see him again, u feelin sumthing? or means im under his spell? </t>
  </si>
  <si>
    <t>Fri May 22 01:14:58 PDT 2009</t>
  </si>
  <si>
    <t xml:space="preserve">@mandyrose4u haha yes they are!!! oh, did you ever tell them hi from me? </t>
  </si>
  <si>
    <t>TheGingerDog</t>
  </si>
  <si>
    <t xml:space="preserve">@mezzle you can be phpwm co-pugmaster if you wish too </t>
  </si>
  <si>
    <t xml:space="preserve">@MichaelDalmer Hi Michael, thank you so much!! I really appreciate it! Will make that filter right now! </t>
  </si>
  <si>
    <t>Fri May 22 01:15:01 PDT 2009</t>
  </si>
  <si>
    <t>@Tinkabellastar Im great thanks  Naaah, coz we dont have a winter break or anything. I have a two week holiday in about 5 weeks?</t>
  </si>
  <si>
    <t xml:space="preserve">getting ready for college. good morning twitter. last night was niceee </t>
  </si>
  <si>
    <t>BlytheAshton</t>
  </si>
  <si>
    <t xml:space="preserve">I went rock climbing today with a blindfold on, it took me awhile to climb it but it was quite entertaining. </t>
  </si>
  <si>
    <t xml:space="preserve">@angryfaggot your my favorite </t>
  </si>
  <si>
    <t>Fri May 22 01:15:04 PDT 2009</t>
  </si>
  <si>
    <t xml:space="preserve">@saccharine0158 Hey, I joined that twibe too! </t>
  </si>
  <si>
    <t>Fri May 22 01:15:05 PDT 2009</t>
  </si>
  <si>
    <t xml:space="preserve">I'm an official high school graduate </t>
  </si>
  <si>
    <t>@Oxfam Check out this climate change vid. Let me know what you think!  http://bit.ly/AlNhi</t>
  </si>
  <si>
    <t>Gequeoman</t>
  </si>
  <si>
    <t xml:space="preserve">@BeJay82 thx </t>
  </si>
  <si>
    <t>sketchseven</t>
  </si>
  <si>
    <t xml:space="preserve">@Gailporter excellent stuff and long may itfcontinue </t>
  </si>
  <si>
    <t>Tupidkido</t>
  </si>
  <si>
    <t xml:space="preserve">@happilyblissed Probably we r too giving that is why. U are ok ba? </t>
  </si>
  <si>
    <t>Fri May 22 01:15:08 PDT 2009</t>
  </si>
  <si>
    <t xml:space="preserve">Good morning! You're waking up to One Morning in May, so here's James Taylor - on Grooveshark: http://tinysong.com/uRv </t>
  </si>
  <si>
    <t xml:space="preserve">no more school.... but a pd assignment on genital herpes. can't wait for that one </t>
  </si>
  <si>
    <t>Fri May 22 01:15:09 PDT 2009</t>
  </si>
  <si>
    <t xml:space="preserve">sticking to your guts is always good  gudnyt tweeps!! happy looooong weekend! yay!! </t>
  </si>
  <si>
    <t>squareone13</t>
  </si>
  <si>
    <t>@coldplay http://twitpic.com/5o6qh - Not a day off twitter I hope..?  btw, wotcha listening to in those funky earphones..?</t>
  </si>
  <si>
    <t xml:space="preserve">@hemophage if you ever manage to do both at the same time, please let me watch </t>
  </si>
  <si>
    <t xml:space="preserve">@Quuti if you like 2 laugh..have a good time..follow me..its just that simple </t>
  </si>
  <si>
    <t>Fri May 22 01:15:10 PDT 2009</t>
  </si>
  <si>
    <t xml:space="preserve">Trojan Condom's is an ASP.NET shop. </t>
  </si>
  <si>
    <t>AreYouAlive</t>
  </si>
  <si>
    <t>I love you : DD Joe is so cool  TMTS</t>
  </si>
  <si>
    <t xml:space="preserve">On the park and ride bus in to oxford. Such a lovely place in the sunshine. </t>
  </si>
  <si>
    <t>Fri May 22 01:15:11 PDT 2009</t>
  </si>
  <si>
    <t xml:space="preserve">@caseycakessxoxo  - lol yeeppp  why is that 'ohmygod'? </t>
  </si>
  <si>
    <t xml:space="preserve">Some brilliant ones here:  http://lolfatcats.com  </t>
  </si>
  <si>
    <t xml:space="preserve">@ankita_gaba LOL.  @mayank my compliments to ur mom for the jaljeera i never tasted thanks to @iMBA </t>
  </si>
  <si>
    <t xml:space="preserve">@Matty808 whaaaaaat? you're going AGAIN? well dude. im headed to cali around that time - we should meet up in vegas &amp;amp; drink/gamble! </t>
  </si>
  <si>
    <t>TAY731</t>
  </si>
  <si>
    <t xml:space="preserve">@myfabolouslife Hey Shawty.. We Can do it real Playa Like </t>
  </si>
  <si>
    <t xml:space="preserve">@Mikey_Fresh ah hem. I said none of those things, just that I couldn't keep up with it...I have surrendered, however, so thx mikey fresh </t>
  </si>
  <si>
    <t>Fri May 22 01:15:14 PDT 2009</t>
  </si>
  <si>
    <t xml:space="preserve">@emity - not much - perhaps if it was a long weekend </t>
  </si>
  <si>
    <t xml:space="preserve">@Pink Do you get the nervous shits before a show! A lot of singers do! Prince gets the poops apparently! </t>
  </si>
  <si>
    <t xml:space="preserve">boreddddddddddddddddddddddd....so excited for Cancel Out Cancer! 1 week to go </t>
  </si>
  <si>
    <t>@brand0nis Congrats!  Cool. It probably came out great.</t>
  </si>
  <si>
    <t>Fri May 22 01:15:15 PDT 2009</t>
  </si>
  <si>
    <t>@andyclemmensen awww, your getting near famous  neverr changeee though! xx     #andyclemmensen</t>
  </si>
  <si>
    <t>Fri May 22 01:15:16 PDT 2009</t>
  </si>
  <si>
    <t xml:space="preserve">@paulacoleen They probably didnt recognise u with the new Username? Hope u have a good day </t>
  </si>
  <si>
    <t>Fri May 22 01:15:17 PDT 2009</t>
  </si>
  <si>
    <t xml:space="preserve">I wrote a song in almost a perfect 17 minutes about the ppl i miss. the faster i write them the better they are :p only for the best ppl! </t>
  </si>
  <si>
    <t xml:space="preserve">Feeling pretty good!  Going to my friends wedding today, Terese and Ronny! </t>
  </si>
  <si>
    <t>collinrupp</t>
  </si>
  <si>
    <t xml:space="preserve">ah. finally. </t>
  </si>
  <si>
    <t xml:space="preserve">Wanna hear something amazing? Go to Night of the Museum 2 and wait till the very end credits. Fly With Me is officially my new fave song </t>
  </si>
  <si>
    <t>Fri May 22 01:16:31 PDT 2009</t>
  </si>
  <si>
    <t xml:space="preserve">@pet2107 hehe thats ok. I think like a lot of people 'The Secretary' really opened my eyes. You girls are part of my further education </t>
  </si>
  <si>
    <t>Fri May 22 01:16:32 PDT 2009</t>
  </si>
  <si>
    <t>all day drinking sesh 2day  x</t>
  </si>
  <si>
    <t xml:space="preserve">@HappySinger oh, you will get used when you hang out log enough with @rachaeldunlop &amp;amp; @skepticzone nothing is uncomfortable anymoreï¿½ </t>
  </si>
  <si>
    <t>Fri May 22 01:16:34 PDT 2009</t>
  </si>
  <si>
    <t xml:space="preserve">@mamutopia See you soon indeed! </t>
  </si>
  <si>
    <t>My last report in marketing got OK:ed from the lecturer. *YAY* Made my day  Now back to more marketing... Exploring corporate strategy...</t>
  </si>
  <si>
    <t xml:space="preserve">is off 2 work for the last time for over a week-i love working in a school!!looking forward 2 getting messy with the girls 2night </t>
  </si>
  <si>
    <t>@Pink hope your doing good with your shows  i wish i could go see you live P!nk but i thnk you sould out i would do anything 2 see you</t>
  </si>
  <si>
    <t xml:space="preserve">@paulmccourt cocteau twins for you? Black sabbath for me </t>
  </si>
  <si>
    <t>Fri May 22 01:16:36 PDT 2009</t>
  </si>
  <si>
    <t>wvrog</t>
  </si>
  <si>
    <t xml:space="preserve">@CraigBrake If I could be anything I would be a cat. They know how to get everyone to do things their way </t>
  </si>
  <si>
    <t>Fri May 22 01:16:37 PDT 2009</t>
  </si>
  <si>
    <t xml:space="preserve">@martin_evans I always try to comment on the blog to keep the conversation where it should be </t>
  </si>
  <si>
    <t>Fri May 22 01:16:38 PDT 2009</t>
  </si>
  <si>
    <t>mashpot</t>
  </si>
  <si>
    <t xml:space="preserve">listening to 3 yrs worth of many webkinz webcasts... for work. pretty entertaining at times actually </t>
  </si>
  <si>
    <t>@oxfamnovib Check out this climate change vid. Let me know what you think!  http://bit.ly/AlNhi</t>
  </si>
  <si>
    <t xml:space="preserve">@DaMaHug Jersey channel islands mate  and yea here there and everywhere </t>
  </si>
  <si>
    <t>Fri May 22 01:16:41 PDT 2009</t>
  </si>
  <si>
    <t>Lankku</t>
  </si>
  <si>
    <t xml:space="preserve">@sallasalla I think it's kinda finished. Enni and Katja are gonna bounce it around little bit I think still. Normal boring speech. </t>
  </si>
  <si>
    <t>Flash_Geek</t>
  </si>
  <si>
    <t>Swedish Daddy, have made the best banner this year. Thumbs up. for the sense of humour in this banner campaign  http://bit.ly/9rWPK</t>
  </si>
  <si>
    <t>Fri May 22 01:16:43 PDT 2009</t>
  </si>
  <si>
    <t xml:space="preserve">The Bank Holiday voucher codes are flooding in now! Chris </t>
  </si>
  <si>
    <t>Fri May 22 01:16:44 PDT 2009</t>
  </si>
  <si>
    <t xml:space="preserve">@jmariexo if you like 2 laugh..have a good time..follow me..its just that simple </t>
  </si>
  <si>
    <t>@stephietan np  good things are meant to be shared.</t>
  </si>
  <si>
    <t>Fri May 22 01:16:45 PDT 2009</t>
  </si>
  <si>
    <t>azball3r23</t>
  </si>
  <si>
    <t xml:space="preserve">watchingfamily guy with my babe.. </t>
  </si>
  <si>
    <t xml:space="preserve">got home from work about 12 30 and now layin in bed </t>
  </si>
  <si>
    <t>Had fun tonight with my favorite people!  &amp;lt;3 BWW &amp;amp; Bowling! &amp;amp; more to come soon!</t>
  </si>
  <si>
    <t>@pink We're all ready and waiting!  Perth is gonna Rock with u!!!!!!  xx</t>
  </si>
  <si>
    <t xml:space="preserve">Saw some people at a public place and told them about my cell phone novel. They were excited about it. So they gave me their e-mails. </t>
  </si>
  <si>
    <t>@fellowcreative Blush  - Thanks Carl, your continued support is ace! Hope all is going well with your site, enjoy the sunny Friday.</t>
  </si>
  <si>
    <t>nicon</t>
  </si>
  <si>
    <t xml:space="preserve">@fjelnset aaah... yes, that breakfast. Thanks for Urban. I'll check it out for sure. </t>
  </si>
  <si>
    <t>Fri May 22 01:16:48 PDT 2009</t>
  </si>
  <si>
    <t>@Ealz LOL! &amp;amp; 10X for the #FollowFriday, come play with me whenever you like  uï¿½r an excellent (and Hhilarious) player!</t>
  </si>
  <si>
    <t>ronnietweets</t>
  </si>
  <si>
    <t xml:space="preserve">http://bit.ly/1ad9u6  . Aiyaamekkkkcited!! </t>
  </si>
  <si>
    <t>Lots of hearts  Cute! - http://bit.ly/4eH9rB</t>
  </si>
  <si>
    <t>abibyabbyah</t>
  </si>
  <si>
    <t>just had the best merienda at the office! Thank you birthday people!!  http://plurk.com/p/vfch5</t>
  </si>
  <si>
    <t xml:space="preserve">http://twitpic.com/5oj63 - I stuck the landing </t>
  </si>
  <si>
    <t>@SIMpixels bit of both  Thank god it's friday! Extra sleep tomorrow is needed me thinks</t>
  </si>
  <si>
    <t>Fri May 22 01:16:49 PDT 2009</t>
  </si>
  <si>
    <t xml:space="preserve">@kassilysfm ahh I don't know just schoool and alllllll. And I refresh pages when i'm bored too. Tweets are entertaining </t>
  </si>
  <si>
    <t>Fri May 22 01:16:50 PDT 2009</t>
  </si>
  <si>
    <t xml:space="preserve">@NoMoreMarbles Bailey, if you get this make sure you check your BlogTV channel in the morning. </t>
  </si>
  <si>
    <t xml:space="preserve">@Pink Good luck will be watching </t>
  </si>
  <si>
    <t>Just get a cup of coffee and go on!  Playing on summer some stuff...</t>
  </si>
  <si>
    <t>Martynbu</t>
  </si>
  <si>
    <t xml:space="preserve">Came fourth in Xcountry today </t>
  </si>
  <si>
    <t xml:space="preserve">@liveforfame thanks guys </t>
  </si>
  <si>
    <t xml:space="preserve">#ffs @StephaniSuicide n @Hipchick999 my recomendations are based on the fact that ive talked to ppl this wk. if u dnt talk no 'ff. simple </t>
  </si>
  <si>
    <t>Fri May 22 01:16:52 PDT 2009</t>
  </si>
  <si>
    <t xml:space="preserve">@erin82883 i do! get in your car and drive lady! </t>
  </si>
  <si>
    <t>Fri May 22 01:16:53 PDT 2009</t>
  </si>
  <si>
    <t xml:space="preserve">#unfollowfriday @JhonenV. He doesnt love us anyways </t>
  </si>
  <si>
    <t xml:space="preserve">I dreamt that Colorado was turned into one big lake </t>
  </si>
  <si>
    <t>Fri May 22 01:16:54 PDT 2009</t>
  </si>
  <si>
    <t>AnnieTaylorr</t>
  </si>
  <si>
    <t xml:space="preserve">long day. goodnight </t>
  </si>
  <si>
    <t xml:space="preserve">shall go offline. laterzxs! </t>
  </si>
  <si>
    <t>Fri May 22 01:16:55 PDT 2009</t>
  </si>
  <si>
    <t>SammyNetbooks</t>
  </si>
  <si>
    <t xml:space="preserve">@darklajid Out of interest, why would you want a US one?  You live in Germany?! </t>
  </si>
  <si>
    <t>Fri May 22 01:16:56 PDT 2009</t>
  </si>
  <si>
    <t>@hannahmei oh you are so kind!  it has 166 minutes to go, wooo. PS. are you going to IMATS? xx</t>
  </si>
  <si>
    <t>Alcamin</t>
  </si>
  <si>
    <t xml:space="preserve">Just had my morning coffee in the garden. Not a cloud in the sky. Easily the best way to start the day. </t>
  </si>
  <si>
    <t xml:space="preserve">@Skycubes you search even more </t>
  </si>
  <si>
    <t xml:space="preserve">@xivyy he is cute though </t>
  </si>
  <si>
    <t xml:space="preserve">@qUeenSkcOrpio21 if you like 2 laugh..have a good time..follow me..its just that simple </t>
  </si>
  <si>
    <t xml:space="preserve">@davidismyangel great choice. </t>
  </si>
  <si>
    <t>Fri May 22 01:16:58 PDT 2009</t>
  </si>
  <si>
    <t xml:space="preserve">Ok got to work on time </t>
  </si>
  <si>
    <t xml:space="preserve">nice warrock update!! </t>
  </si>
  <si>
    <t>Fri May 22 01:16:59 PDT 2009</t>
  </si>
  <si>
    <t>BillMonitor</t>
  </si>
  <si>
    <t xml:space="preserve">Wow - a big day for us yesterday and another today I think - loads of traffic! Hello all of you, bear with us while we weather the storm! </t>
  </si>
  <si>
    <t>chris is bringing me another work shirt coz my only shirt is dirty from last night  gotta love my friends!!</t>
  </si>
  <si>
    <t>EllieSmith</t>
  </si>
  <si>
    <t xml:space="preserve">is in love with her new pairs of boxers </t>
  </si>
  <si>
    <t>youandigraphics</t>
  </si>
  <si>
    <t xml:space="preserve">@satsilem thanks </t>
  </si>
  <si>
    <t>I hear Mr.Big maybe coming to India!!  - http://bit.ly/anhxP</t>
  </si>
  <si>
    <t>Fri May 22 01:17:01 PDT 2009</t>
  </si>
  <si>
    <t>@MLMpressive thanks for following me  i've just followed you back.</t>
  </si>
  <si>
    <t xml:space="preserve">@zaridz u mean i love industry or love being a biatch? ;p it didnt hv to reveal my dark side, but yea.. its good to be able to be one </t>
  </si>
  <si>
    <t>sunearthmoon</t>
  </si>
  <si>
    <t xml:space="preserve">since im new  at twitter, i dont know how to do everything here yet, still be reading all infos. </t>
  </si>
  <si>
    <t xml:space="preserve">@cArtPhotography No, by the way, I hadn't seen a pool room pic.  Just an outdoor shot of your pool.  </t>
  </si>
  <si>
    <t xml:space="preserve">Tomorrow will be fun !! Besoffski ! </t>
  </si>
  <si>
    <t xml:space="preserve">@Pink good luck chuck! if its anywhere near as good as Manchester they will be happy! </t>
  </si>
  <si>
    <t xml:space="preserve">@casual_intruder I feel your pain. Sounds like a waking nightmare. All gone now </t>
  </si>
  <si>
    <t>@courtneyyy3 i had a ton of fun!  funny stories for you! like usual hahah  wish you were there miss courtney!!</t>
  </si>
  <si>
    <t>Shaunmag</t>
  </si>
  <si>
    <t>Sun Shine  Gods smiling on us - off to supermarket later to shop for 50+ for weekend camp</t>
  </si>
  <si>
    <t>Fri May 22 01:17:05 PDT 2009</t>
  </si>
  <si>
    <t xml:space="preserve">@nickbain fuck modesty. Be amazing. Be you. </t>
  </si>
  <si>
    <t>finally Cocoon Ibiza 10 years finished  see you on ibiza</t>
  </si>
  <si>
    <t>Fri May 22 01:17:06 PDT 2009</t>
  </si>
  <si>
    <t>srikanthpotluri</t>
  </si>
  <si>
    <t>Thought this happens only in movies  - Pentagon Seeks High School Hackers - http://digg.com/u13qfq</t>
  </si>
  <si>
    <t xml:space="preserve">On TSA today: no idea. Leaving it in the capable hands of the team. Who need to update the Store post. Hint. </t>
  </si>
  <si>
    <t>gabface_killah</t>
  </si>
  <si>
    <t xml:space="preserve">having a good weekend because i say so </t>
  </si>
  <si>
    <t xml:space="preserve">@sfee i know... hee hee </t>
  </si>
  <si>
    <t>Fri May 22 01:17:07 PDT 2009</t>
  </si>
  <si>
    <t>back from amy  yesterday was amazing.</t>
  </si>
  <si>
    <t xml:space="preserve">replying my pending facebook wall . so many and make my finger tired , ha ! request me in Meisa Kurnia Dewi Silakarma if you want . </t>
  </si>
  <si>
    <t>Fri May 22 01:17:08 PDT 2009</t>
  </si>
  <si>
    <t xml:space="preserve">@fratheist Happy Birthday Fran! </t>
  </si>
  <si>
    <t>ChaunceyCC</t>
  </si>
  <si>
    <t xml:space="preserve">@babymommachaos Need What Exactly? </t>
  </si>
  <si>
    <t>Fri May 22 01:17:09 PDT 2009</t>
  </si>
  <si>
    <t xml:space="preserve">http://runpee.com/ - a neat little idea for a service, how have we managed this long without it??? </t>
  </si>
  <si>
    <t>Good night Every  .. Kisses - DamnGirl</t>
  </si>
  <si>
    <t>thedamo</t>
  </si>
  <si>
    <t xml:space="preserve">@tferriss Hi Tim, what are your thoughts of Buenos Aires?  Have you you written anything on it?  Will be going there soon </t>
  </si>
  <si>
    <t>toylike</t>
  </si>
  <si>
    <t xml:space="preserve">@moccacino And thanks for inspiring the list - you should recognize a lot of things in there </t>
  </si>
  <si>
    <t>Fri May 22 01:17:11 PDT 2009</t>
  </si>
  <si>
    <t>@andyclemmensen LOL WOO! your welcome  but how can i be convinced you love me?  ha xxx ily</t>
  </si>
  <si>
    <t>Claudz_McFLY</t>
  </si>
  <si>
    <t>I had to kick my dog out back cuz he was going to be sick  no being sick in the house,naughty doggy! lol Morning!</t>
  </si>
  <si>
    <t xml:space="preserve">Watching Hannah Montana and WOWP!!! Miley and Selena is very nice. And i also love Emily, she's very funny </t>
  </si>
  <si>
    <t>Fri May 22 01:17:12 PDT 2009</t>
  </si>
  <si>
    <t xml:space="preserve">@Littlest79 thanks Faye. </t>
  </si>
  <si>
    <t>Fri May 22 01:17:13 PDT 2009</t>
  </si>
  <si>
    <t xml:space="preserve">@ramsin_taffles yesss, that sounds fun fun fun! </t>
  </si>
  <si>
    <t>ck1125</t>
  </si>
  <si>
    <t xml:space="preserve">@booshtukka MS seem to to get search though(after all these years search on Windows still sucks), so don't sweat it </t>
  </si>
  <si>
    <t xml:space="preserve">@chewychild if you like 2 laugh..have a good time..follow me..its just that simple </t>
  </si>
  <si>
    <t>Fri May 22 01:17:14 PDT 2009</t>
  </si>
  <si>
    <t xml:space="preserve">@KateSees yey  This is going to be great  Have a good flight, and I will see you in Oslo. </t>
  </si>
  <si>
    <t>jamesking5791</t>
  </si>
  <si>
    <t xml:space="preserve">best cycle rides in Scotland go to www.routes2ride.org.uk or for Wales go to www.routes2ride.org.uk/wales sites by Precedent </t>
  </si>
  <si>
    <t>Fri May 22 01:17:15 PDT 2009</t>
  </si>
  <si>
    <t>@Gailporter yay!  Keep smiling and have an awesome Friday/Weekend!</t>
  </si>
  <si>
    <t>timberlyflowers</t>
  </si>
  <si>
    <t xml:space="preserve">@sammmm07 As if your face could ever be lame! I'm glad ya'll had fun! </t>
  </si>
  <si>
    <t xml:space="preserve">almost done with wordpress </t>
  </si>
  <si>
    <t>Fri May 22 01:17:17 PDT 2009</t>
  </si>
  <si>
    <t xml:space="preserve">Good morning Tweeps! Bloody hell it's actually sunny today, Although day ahead is looking a tad Dunkirk. Sun definitely making up for it </t>
  </si>
  <si>
    <t>son_lin</t>
  </si>
  <si>
    <t>@dana_zincy @blankettes i love my new hair! finally it's short!! hahahha  jean, prank them all, get jo in  so she can have a laugh too!</t>
  </si>
  <si>
    <t>Fri May 22 01:17:18 PDT 2009</t>
  </si>
  <si>
    <t xml:space="preserve">is finally off to bed at 3 something in the morning...tonight was one great night, thanks to my college friends...  </t>
  </si>
  <si>
    <t xml:space="preserve">http://twitpic.com/5oj85 - Tired!! Falling asleep on a sun lounger </t>
  </si>
  <si>
    <t>Fri May 22 01:18:39 PDT 2009</t>
  </si>
  <si>
    <t>@AdamAtherton thanks for following me  i've just followed you back. how are you? ^^</t>
  </si>
  <si>
    <t>Fri May 22 01:18:40 PDT 2009</t>
  </si>
  <si>
    <t xml:space="preserve">Good morning twitters! just had a well needed coffee </t>
  </si>
  <si>
    <t>mich0u</t>
  </si>
  <si>
    <t>Search with a wonder wheel  http://tr.im/m4RZ</t>
  </si>
  <si>
    <t>@IRobots OOOOH! Thank you so much for those Sailor Moon coloring book pages!!!  Great find! &amp;lt;3</t>
  </si>
  <si>
    <t>gercelt</t>
  </si>
  <si>
    <t>@turtlegnome excellent  you deserve a nice treat!</t>
  </si>
  <si>
    <t>@Kanzi_XxX Hi Ryan  Yeah sitting in the canteen sounds cool  I voted this moring so i could vote again!!! Go me....</t>
  </si>
  <si>
    <t>Fri May 22 01:18:42 PDT 2009</t>
  </si>
  <si>
    <t>finally home from our lil galavanting sesh. went to costco, walmart and the mall  im so proud of myself, i didnt buy clothes. lol</t>
  </si>
  <si>
    <t xml:space="preserve">Sun, sun, and more sun lfe is good once again. Smile and the sun shines with you! </t>
  </si>
  <si>
    <t>Fri May 22 01:18:43 PDT 2009</t>
  </si>
  <si>
    <t>Never thought I'd find a boy I could spend 17 straight hours with. Good Lord  succcch an amazing day. Wow.</t>
  </si>
  <si>
    <t xml:space="preserve">@HAMMER32 Today I love you.  plus its Friday. </t>
  </si>
  <si>
    <t xml:space="preserve">@chris_alexander congrats on your huddle mobile app, it looks good </t>
  </si>
  <si>
    <t>Fri May 22 01:18:44 PDT 2009</t>
  </si>
  <si>
    <t xml:space="preserve">@PrimaBallerinaX thankyou so much!  haha, no i just rocked up and started taking photos, people looked at me like i was a freak </t>
  </si>
  <si>
    <t xml:space="preserve">@andyclemmensen its just because you are so cool mr #andyclemmensen </t>
  </si>
  <si>
    <t>Fri May 22 01:18:45 PDT 2009</t>
  </si>
  <si>
    <t xml:space="preserve">@cwatney if you like 2 laugh..have a good time..follow me..its just that simple </t>
  </si>
  <si>
    <t>@thenewbnb @iMBA she's thanking you  #jaljeera</t>
  </si>
  <si>
    <t>johann3s</t>
  </si>
  <si>
    <t xml:space="preserve">listening to &amp;quot;Hysteric (Yeah Yeah Yeahs acoustic cover)&amp;quot;. nice! </t>
  </si>
  <si>
    <t xml:space="preserve">Heyyy, 300 followers and now No 85 in Media UK's presenters on Twitter Woop Woop, thanx guys </t>
  </si>
  <si>
    <t>MarisRelins</t>
  </si>
  <si>
    <t xml:space="preserve">@OPEN_LV j?s savus sol?jumus t?tad neturat </t>
  </si>
  <si>
    <t>FreshlySnipes</t>
  </si>
  <si>
    <t xml:space="preserve">Harlem Knights! </t>
  </si>
  <si>
    <t>Stig01</t>
  </si>
  <si>
    <t xml:space="preserve">Pretty awesome day today. Made lots of decisions. Only 12 days till Nationals start </t>
  </si>
  <si>
    <t>loell</t>
  </si>
  <si>
    <t>@dodimar ah, i see   have you seen nhatz's wounds then?</t>
  </si>
  <si>
    <t xml:space="preserve">Watching The Wizard of Oz, and downloading the soundtrack </t>
  </si>
  <si>
    <t>Fri May 22 01:18:48 PDT 2009</t>
  </si>
  <si>
    <t xml:space="preserve">@AIPChristina Hi babes, I sent a new PR now that the auctions are up &amp;amp; running. Thanks for all your help! We'll catch up on YIM soon </t>
  </si>
  <si>
    <t>Fri May 22 01:18:50 PDT 2009</t>
  </si>
  <si>
    <t>@Garsen it was up late.  just got up now. hehe - I was working on my CV. Seems I'm being retrenched, so gotta hussle to lineup a new thang</t>
  </si>
  <si>
    <t xml:space="preserve">Will be home around 10:30-ish. Hopefully. </t>
  </si>
  <si>
    <t xml:space="preserve">@sixxaddiction I know!! If I manage to get one and get any invites I'll let you knows </t>
  </si>
  <si>
    <t>Fri May 22 01:18:51 PDT 2009</t>
  </si>
  <si>
    <t xml:space="preserve">@alangoodenough they normally go ok so dont worry </t>
  </si>
  <si>
    <t xml:space="preserve">getting ready for kates musical! </t>
  </si>
  <si>
    <t>judesalmon</t>
  </si>
  <si>
    <t xml:space="preserve">@MsTeagan your outie is sooooooo cute! </t>
  </si>
  <si>
    <t>Hobsie</t>
  </si>
  <si>
    <t xml:space="preserve">Honours show and Dare meeting today then some classic drinking in Dundee. Old skool </t>
  </si>
  <si>
    <t>@HennaHelen Thank you  my exercise is just the wii fit. i love it so much, it really does it.</t>
  </si>
  <si>
    <t>Fri May 22 01:18:52 PDT 2009</t>
  </si>
  <si>
    <t>ooh the list are grow'ith   @ajventer @acidice @jail4bail @ch00n @marlonparker @jasonzoopy @verren @jpvanderspuy west-coast #tweetup</t>
  </si>
  <si>
    <t>Fri May 22 01:18:53 PDT 2009</t>
  </si>
  <si>
    <t xml:space="preserve">@durx Awesome. Thanks! Feedback is always good </t>
  </si>
  <si>
    <t xml:space="preserve">@Gailporter morning..good for you.. good news on the smile front  </t>
  </si>
  <si>
    <t xml:space="preserve">@boogieromero moe. rina. super no  prob if you wanna ride with mark. boo was just saying they're masikip na. so ride na lang daw with me. </t>
  </si>
  <si>
    <t xml:space="preserve">@GuyHagi LOL Big Island suffers again. Hoping for trades to be back soon. </t>
  </si>
  <si>
    <t>alientribe</t>
  </si>
  <si>
    <t>Even if ur over 40, u might like my #music. I'm over 40 &amp;amp; I like it.  Gotta keep movin' forward not hangin' n the past.http://is.gd/A9ex</t>
  </si>
  <si>
    <t xml:space="preserve">the follow fridays have started </t>
  </si>
  <si>
    <t xml:space="preserve">Brr, it's freezing here today, might be fire time tonight! Hope everyone has a great weekend! </t>
  </si>
  <si>
    <t>Fri May 22 01:18:58 PDT 2009</t>
  </si>
  <si>
    <t>memo_random</t>
  </si>
  <si>
    <t xml:space="preserve">Oh. Itll be an interesting night. Drinks with the gang followed by 8am class </t>
  </si>
  <si>
    <t xml:space="preserve">@Snowbadger warm fuzzies dude </t>
  </si>
  <si>
    <t>Morning  ah geography class, sooo interesting :/</t>
  </si>
  <si>
    <t xml:space="preserve">#andyclemmensen is my number one </t>
  </si>
  <si>
    <t xml:space="preserve">@Lindachika if you like 2 laugh..have a good time..follow me..its just that simple </t>
  </si>
  <si>
    <t xml:space="preserve">@adamdoubooni Haha, oh man! I got there at about 8pm so it was dead empty and I just waltzed around picking up cool stuff for the flat. </t>
  </si>
  <si>
    <t>Fri May 22 01:19:00 PDT 2009</t>
  </si>
  <si>
    <t>wavenro</t>
  </si>
  <si>
    <t xml:space="preserve">Iar s-au strï¿½ns prea multe articole necitite in GReader. Oare ce s? le fac? </t>
  </si>
  <si>
    <t xml:space="preserve">I got an Alumnae newsletter from my old high school today (feels so good to say that) and found out we have a cocktail party in September </t>
  </si>
  <si>
    <t xml:space="preserve">@Pink Awesome, wish I was in the right hemisphere </t>
  </si>
  <si>
    <t xml:space="preserve">@SubaruAddict the P1800 is an attractive old Volvo. I'm inbetween with an '82 244 - tic of course </t>
  </si>
  <si>
    <t xml:space="preserve">@Shontelle_Layne yay! hope you can come here soon! the Philippines loves you! </t>
  </si>
  <si>
    <t xml:space="preserve">G'night @AdriannaNicole &amp;amp; @SinnamonLove! and all the rest of my worldwide tweeps that live in weird time zones that aren't same as mine!! </t>
  </si>
  <si>
    <t xml:space="preserve">@edent @Alex_Manchester @mikehayes @brentoe: THANKS chaps! Shortlist is Vuze (nee Azureus), rTorrent &amp;amp; uTorrent - will give them all a go </t>
  </si>
  <si>
    <t xml:space="preserve">@cArtPhotography No, send me a link!  I'll scope all your pics.  </t>
  </si>
  <si>
    <t xml:space="preserve">What a great night.. Sweet sweet dreams... Demf starts tomorrow </t>
  </si>
  <si>
    <t xml:space="preserve">@OFarrellM: well hello </t>
  </si>
  <si>
    <t>mnkyboi452</t>
  </si>
  <si>
    <t>HAHA...just watched Glee!...brilliant...amazing...inspiring...umm can't wait for the fall  &amp;quot;Don't Stop Believin&amp;quot; (goin straight 2 ipod!)</t>
  </si>
  <si>
    <t>Fri May 22 01:19:04 PDT 2009</t>
  </si>
  <si>
    <t>rasmusluckow</t>
  </si>
  <si>
    <t xml:space="preserve">@hrcolors so switch to mac like the rest of us! </t>
  </si>
  <si>
    <t xml:space="preserve">@Pink Wish I was going tonight, have an awesome time! Rock itt! </t>
  </si>
  <si>
    <t>Fri May 22 01:19:06 PDT 2009</t>
  </si>
  <si>
    <t xml:space="preserve">i find that hilarious </t>
  </si>
  <si>
    <t>charmingsharo</t>
  </si>
  <si>
    <t>just woke up.so tired.today's no school  so I have to go to my violin lessons that's boring. we have such a nice wether ;)</t>
  </si>
  <si>
    <t xml:space="preserve">@crazytwism  @thenewbnb Yep. Fun song. You sell the stock, you probably wont get enough money to spend. </t>
  </si>
  <si>
    <t xml:space="preserve">Another Update on IgglyBiggly.com they are still working to get this Live and I know it will be soon with the payment Processors.  </t>
  </si>
  <si>
    <t>Fri May 22 01:19:08 PDT 2009</t>
  </si>
  <si>
    <t>kerryjeanpower</t>
  </si>
  <si>
    <t xml:space="preserve">I DO love a 3 day weekend! And here's a brand new Feel Up podcast mix from Fabien to get you in the mood... http://feelup.podomatic.com/ </t>
  </si>
  <si>
    <t>louiseislove</t>
  </si>
  <si>
    <t xml:space="preserve">@LauraESell THANKS! </t>
  </si>
  <si>
    <t xml:space="preserve">@Susy86 thanks for writing. Have a good weekend </t>
  </si>
  <si>
    <t>martindelin</t>
  </si>
  <si>
    <t xml:space="preserve">@lollonea of what? </t>
  </si>
  <si>
    <t>Fri May 22 01:19:10 PDT 2009</t>
  </si>
  <si>
    <t>mmemaledicta</t>
  </si>
  <si>
    <t>I remember thinking this was *totally wicked cool* when it came out  ? http://blip.fm/~6sw0k</t>
  </si>
  <si>
    <t xml:space="preserve">@ericdlux when will &amp;quot;shots&amp;quot; be released? Can't wait to hear it </t>
  </si>
  <si>
    <t xml:space="preserve">@ViolaMaths Let me know how you get on </t>
  </si>
  <si>
    <t xml:space="preserve">i have about a million and one things to do this morning! going away for the weekend </t>
  </si>
  <si>
    <t>datadirt</t>
  </si>
  <si>
    <t>Kewl. It's #FollowFriday and right now I do have *exactly* 11.000 followers. Looking forward to 11.111   thx for all your support!</t>
  </si>
  <si>
    <t>Fri May 22 01:19:11 PDT 2009</t>
  </si>
  <si>
    <t>thexclubvip</t>
  </si>
  <si>
    <t>here i go to 2000's followers thank you for all your support  is so hot have a look http://hopurl.com/63779</t>
  </si>
  <si>
    <t xml:space="preserve">@zeashanashraf YES! you are my hero. someone finally sided with me. </t>
  </si>
  <si>
    <t>Fri May 22 01:19:12 PDT 2009</t>
  </si>
  <si>
    <t>frennik</t>
  </si>
  <si>
    <t>@lovethyzebra New dunny series out. You know those toys  http://bit.ly/THhA3</t>
  </si>
  <si>
    <t xml:space="preserve">@nikenando i have absolutely no reason to. thanks. lol. bite me. mmmkay? </t>
  </si>
  <si>
    <t xml:space="preserve">@sicksiderz u noe how much i hate u.. and trust me its getting bigger than u know.. so u better Shut Up! </t>
  </si>
  <si>
    <t xml:space="preserve">@ohmymandy GEFELCITEERD!!! </t>
  </si>
  <si>
    <t xml:space="preserve">Do you want datadirt blog updates via twitter? Follow @datadirtrss [English] or @datenschmutzrss [German]. Both accs are auto-follow </t>
  </si>
  <si>
    <t xml:space="preserve">It is SI #followillfriday - a call from Ruthie all excited after meeting our boys in SF   </t>
  </si>
  <si>
    <t xml:space="preserve">is getting ready to 'EMPOWER' </t>
  </si>
  <si>
    <t>Fri May 22 01:19:14 PDT 2009</t>
  </si>
  <si>
    <t xml:space="preserve">#andyclemmensen #bradiewebb #shaundiviney #shortstack </t>
  </si>
  <si>
    <t xml:space="preserve">New Zealands Next Top Model Is The Shittt! </t>
  </si>
  <si>
    <t>MetaKongCapital</t>
  </si>
  <si>
    <t xml:space="preserve">countingcrows @ManageUrLife @JuliaTSimpson @DecidingDestiny @wildwindart ALL DESERVE THANX &amp;amp; FOLLOWERS!!! </t>
  </si>
  <si>
    <t xml:space="preserve">can't wait for jeremy kyle to come on </t>
  </si>
  <si>
    <t>Fri May 22 01:19:15 PDT 2009</t>
  </si>
  <si>
    <t>MetaKongCEO</t>
  </si>
  <si>
    <t xml:space="preserve">its not a d&amp;amp;b song, its a 132 bpm breakbeat tune called &amp;quot;The Time Is Now&amp;quot; . . . get ready </t>
  </si>
  <si>
    <t>Fri May 22 01:19:16 PDT 2009</t>
  </si>
  <si>
    <t>Jamieee_xo</t>
  </si>
  <si>
    <t xml:space="preserve">Wal mart with emily </t>
  </si>
  <si>
    <t>MetaKongLACalif</t>
  </si>
  <si>
    <t>kosen_</t>
  </si>
  <si>
    <t xml:space="preserve">Leaving to Mallorca island! till next week </t>
  </si>
  <si>
    <t>MetaKongMadison</t>
  </si>
  <si>
    <t>Fri May 22 01:19:17 PDT 2009</t>
  </si>
  <si>
    <t xml:space="preserve">@Hiltaldo Sounds perfect!! Enjoy </t>
  </si>
  <si>
    <t xml:space="preserve">I was shopping in town: I found trousers and some beauty staff </t>
  </si>
  <si>
    <t>Fri May 22 01:19:18 PDT 2009</t>
  </si>
  <si>
    <t xml:space="preserve">@RnBKha no ofcourse not sugar plum </t>
  </si>
  <si>
    <t>gochestergo</t>
  </si>
  <si>
    <t>@mikelaHD Happy Birthday Missy!!!  From Everyone on the other side of the wall!</t>
  </si>
  <si>
    <t xml:space="preserve">@shannonmsweeney I'm cheering on your team in spirit </t>
  </si>
  <si>
    <t>Fri May 22 01:19:19 PDT 2009</t>
  </si>
  <si>
    <t>Jezzzzzz</t>
  </si>
  <si>
    <t xml:space="preserve">@dbxii that's the best kind! </t>
  </si>
  <si>
    <t xml:space="preserve">as ignorant as it sounds... I gave up the news 4 a few days; It's too depressing! I just watch cartoons... Puts me in a happy place </t>
  </si>
  <si>
    <t>__babyblue__</t>
  </si>
  <si>
    <t xml:space="preserve">its play time </t>
  </si>
  <si>
    <t xml:space="preserve">@MaraBG Bless you Mara! YOU are the very best #followfriday @MaraBG </t>
  </si>
  <si>
    <t>I am eating this yellow savoury pancake thing &amp;quot;Banh xeo&amp;quot;  And msn's being mean. Just got home from retreat...here comes the stress!</t>
  </si>
  <si>
    <t xml:space="preserve">@uprinting no probs </t>
  </si>
  <si>
    <t>@Joystaa nawwwww i loved Charlie and EMAN!!!!!!!!!!!!!!!!! they were both so adorable  and ben was cool, too. amy annoyed me though &amp;gt;(</t>
  </si>
  <si>
    <t>Fri May 22 01:20:30 PDT 2009</t>
  </si>
  <si>
    <t xml:space="preserve">@HayleyTxxx oh, yea. congrats to him </t>
  </si>
  <si>
    <t>Fri May 22 01:20:31 PDT 2009</t>
  </si>
  <si>
    <t xml:space="preserve">@jiminthemorning We'll probably go for the larger houses only </t>
  </si>
  <si>
    <t>ChanielDan13</t>
  </si>
  <si>
    <t xml:space="preserve">@bluntnate http://twitpic.com/5og4z - Head keyboard brings entertaining results! Example: rfrglk  </t>
  </si>
  <si>
    <t>@sinkingducks  bye!</t>
  </si>
  <si>
    <t xml:space="preserve">adventures ensue (sorta) with @jomiejomes, @pageturnerako, @sarahrosex3, and @rizaanne! ate 7 pizzas.. now for some much needed down-time </t>
  </si>
  <si>
    <t xml:space="preserve">@abby_wabby if you like 2 laugh..have a good time..follow me..its just that simple </t>
  </si>
  <si>
    <t xml:space="preserve">.@fjkinnit shit man that is fucking hilarious!!!! awesome </t>
  </si>
  <si>
    <t xml:space="preserve">@whatitladue haha lets do that.  the sooner i get these tacos the better!!! </t>
  </si>
  <si>
    <t>bxmellymelsz</t>
  </si>
  <si>
    <t>oh yeh lol smile  life is great juz qet bak up wen it knockss u down</t>
  </si>
  <si>
    <t>MetaKongCFO</t>
  </si>
  <si>
    <t>http://bit.ly/12e7gc  one in the same, full version.  sang by selena gomez and demi lovato. &amp;lt;3</t>
  </si>
  <si>
    <t>@DorkyDoll Sounds like a plan. Looking forward to it  I miss ya!</t>
  </si>
  <si>
    <t>Fri May 22 01:20:34 PDT 2009</t>
  </si>
  <si>
    <t>@GreenIreland Yes ? Aaa..coffee !  'morning !</t>
  </si>
  <si>
    <t>ZDN_web_design</t>
  </si>
  <si>
    <t xml:space="preserve">@sidburgess Yes, my ID is zdncomputers - add me </t>
  </si>
  <si>
    <t>Fri May 22 01:20:35 PDT 2009</t>
  </si>
  <si>
    <t>Still i cant believe i did that...  im not even tired...</t>
  </si>
  <si>
    <t>Fri May 22 01:20:36 PDT 2009</t>
  </si>
  <si>
    <t xml:space="preserve">http://twitpic.com/5oj9s - That's a strange name for a carrousel, hein? </t>
  </si>
  <si>
    <t>Fri May 22 01:20:37 PDT 2009</t>
  </si>
  <si>
    <t>boiserealestate</t>
  </si>
  <si>
    <t>Advertisement: how do you guys handle fax?  i want to receive them via email. no hassle. anyone tried MyFax?  http://is.gd/CiWS (ad)</t>
  </si>
  <si>
    <t>sarahsarara</t>
  </si>
  <si>
    <t xml:space="preserve">is going boling tonight! </t>
  </si>
  <si>
    <t xml:space="preserve">@PMSHarlequin i should be in town. let me know when you guys get here! </t>
  </si>
  <si>
    <t xml:space="preserve">is off work for the next 10 days.  Gerrrrrin. </t>
  </si>
  <si>
    <t>cotnjubilee</t>
  </si>
  <si>
    <t xml:space="preserve">Jump In starts today @ 4pm!! Sooooo exciting. B-Sides tent with @clevercode DJ from 10pm </t>
  </si>
  <si>
    <t>Fri May 22 01:20:40 PDT 2009</t>
  </si>
  <si>
    <t>Thanks to all my fans, however few, my work wouldn't be possible without your amazing support  xx</t>
  </si>
  <si>
    <t xml:space="preserve">Getting ready to post initial details about our upcoming new WM Touch application at our forums in the next couple of minutes </t>
  </si>
  <si>
    <t>Fri May 22 01:20:41 PDT 2009</t>
  </si>
  <si>
    <t>mirya</t>
  </si>
  <si>
    <t xml:space="preserve">using my EEE properly for the first time since installing Ubuntu. It's great. Thanks @liamgh </t>
  </si>
  <si>
    <t xml:space="preserve">@GoodVibeCoach thank you! Just reflecting your inspirational blogs, my friend </t>
  </si>
  <si>
    <t>Fri May 22 01:20:42 PDT 2009</t>
  </si>
  <si>
    <t xml:space="preserve">Coffee in hand n feelin hungover. Twas but a bottle of Bailey's...I'm gettin old! </t>
  </si>
  <si>
    <t>Fri May 22 01:20:43 PDT 2009</t>
  </si>
  <si>
    <t>ASOS_Efe</t>
  </si>
  <si>
    <t xml:space="preserve">@fastidiousbabe same to you have a happy friday </t>
  </si>
  <si>
    <t>Fri May 22 01:20:44 PDT 2009</t>
  </si>
  <si>
    <t xml:space="preserve">@DwightHoward see if you can shatter the glass next game </t>
  </si>
  <si>
    <t xml:space="preserve">@omgsoerin if you like 2 laugh..have a good time..follow me..its just that simple </t>
  </si>
  <si>
    <t>dloxbella</t>
  </si>
  <si>
    <t xml:space="preserve">so im finally joining the twitter world..only cause lauren wanted me to make one </t>
  </si>
  <si>
    <t>Fri May 22 01:20:48 PDT 2009</t>
  </si>
  <si>
    <t xml:space="preserve">@palkanetoijala indeed. Was at Harrow &amp;amp; Wealdstone too, so not far from Canon's Park either really </t>
  </si>
  <si>
    <t>Fri May 22 01:20:46 PDT 2009</t>
  </si>
  <si>
    <t xml:space="preserve">@badgirl666 well hen don't go </t>
  </si>
  <si>
    <t>Mssunshine12</t>
  </si>
  <si>
    <t xml:space="preserve">@kintarasan Have a good trip!! Will wait to hear all about it when your back </t>
  </si>
  <si>
    <t>Fri May 22 01:20:47 PDT 2009</t>
  </si>
  <si>
    <t xml:space="preserve">@geekachu Ha. I like how we both sometimes don't get each other's phrases. It means (here) = jealous you had more sleep than me </t>
  </si>
  <si>
    <t xml:space="preserve">Just been gossiping with @Tea_tyrant?! </t>
  </si>
  <si>
    <t xml:space="preserve">@featureBlend Thanks, for #FF back at you, Mr. #1 Twitter person in Pakistan on grader. </t>
  </si>
  <si>
    <t>Fri May 22 01:20:49 PDT 2009</t>
  </si>
  <si>
    <t>xoxoNadjaxoxo</t>
  </si>
  <si>
    <t>Fri May 22 01:20:51 PDT 2009</t>
  </si>
  <si>
    <t xml:space="preserve">Gooood Morning </t>
  </si>
  <si>
    <t>It's ALL about chocolate, chocolate and more chocolate! Read all about it  http://bodybychocolates.blogspot.com/</t>
  </si>
  <si>
    <t>Fri May 22 01:20:52 PDT 2009</t>
  </si>
  <si>
    <t>Heh. Think my iPhone 3G via MiFi is faster than AT&amp;amp;T 3G. Should I carry both all the time now?  #wifi #mifi</t>
  </si>
  <si>
    <t xml:space="preserve">officially loves fridays again.  first work week: check!!  will stay home and rest first. anyway, enjoy macau @patgeee </t>
  </si>
  <si>
    <t>bielovesroxy</t>
  </si>
  <si>
    <t xml:space="preserve">is going shopping with an old friend! </t>
  </si>
  <si>
    <t>@lukeayresryan ahh the joys of peep show  successfully taking over all the time i put aside to work..</t>
  </si>
  <si>
    <t xml:space="preserve">@paperbackjack The writer-Mama challenge continues! LOL I squeak out little bits and am making slow-but-forward progress on my novel. </t>
  </si>
  <si>
    <t>Fri May 22 01:20:54 PDT 2009</t>
  </si>
  <si>
    <t>We The Kings follow me  Doubt its the actual WTKs however. Getting a home cooked meal tonight from someone who claims to be a good cook...</t>
  </si>
  <si>
    <t xml:space="preserve">@jenvin15 if you like 2 laugh..have a good time..follow me..its just that simple </t>
  </si>
  <si>
    <t>@stonesimon yup  except doctors &amp;amp; neighbours.</t>
  </si>
  <si>
    <t>@souljaboytellem i'm still up ! i need to be in bed though cause it's almost 3:30 where i'm at ! lol !  xo !!</t>
  </si>
  <si>
    <t>Fri May 22 01:20:56 PDT 2009</t>
  </si>
  <si>
    <t>91emjay</t>
  </si>
  <si>
    <t>@kezwre hey guys!!!! nice chattin last night  see you soon... with sago!</t>
  </si>
  <si>
    <t>Annabelle37</t>
  </si>
  <si>
    <t xml:space="preserve">Cant Wait For An Awesome Night Tonight </t>
  </si>
  <si>
    <t>Strumbunny</t>
  </si>
  <si>
    <t xml:space="preserve">@ace_frehley ooooh spill spill spill!!! </t>
  </si>
  <si>
    <t xml:space="preserve">@Kellie_Hinchy I find it easier when at work - FB is too distracting </t>
  </si>
  <si>
    <t>rosietratt</t>
  </si>
  <si>
    <t xml:space="preserve">@hypnotistchris How do??? Are you unleashing yourself on the streets of Oxford this Bank Holiday? </t>
  </si>
  <si>
    <t>Fri May 22 01:20:57 PDT 2009</t>
  </si>
  <si>
    <t xml:space="preserve">@Pink yaaay have fun!  see you in 11 dayss </t>
  </si>
  <si>
    <t>Fri May 22 01:20:58 PDT 2009</t>
  </si>
  <si>
    <t>KgaugeloM</t>
  </si>
  <si>
    <t xml:space="preserve">im very proud of my radio tutlings... their dry run recording went smoothly yay </t>
  </si>
  <si>
    <t>LauraOliver</t>
  </si>
  <si>
    <t xml:space="preserve">@nickhalstead got my publisher to implement it - will ask him - but looks as if was v simple - am liking it </t>
  </si>
  <si>
    <t xml:space="preserve">I miss you Chris, You were such an inspiring person and still inspire me to be a better person, Daily! I love you little brother. </t>
  </si>
  <si>
    <t xml:space="preserve">DepEd said they might delay the start of classes and change it to July instead....... </t>
  </si>
  <si>
    <t>Fri May 22 01:20:59 PDT 2009</t>
  </si>
  <si>
    <t xml:space="preserve">#shaundiviney #shaundiviney #shaundiviney #shaundiviney #shaundiviney #shaundiviney #shaundiviney i hope u want to be in trending topics </t>
  </si>
  <si>
    <t>Fri May 22 01:21:01 PDT 2009</t>
  </si>
  <si>
    <t>wembley</t>
  </si>
  <si>
    <t xml:space="preserve">@MelKirk will check your next tweet for results </t>
  </si>
  <si>
    <t>Fri May 22 01:21:00 PDT 2009</t>
  </si>
  <si>
    <t xml:space="preserve">Ok, here we go people, last tweet before the big show ready to yell at the top of my lungs!! i'll let ya know how it goes later </t>
  </si>
  <si>
    <t>ShifraVega</t>
  </si>
  <si>
    <t>traveling 125 km today.... I can work during the travel.  and let my mind travel to special people</t>
  </si>
  <si>
    <t>being thankful for my friends who make me laugh until my face hurts  good stuff.  g'nite! ? http://blip.fm/~6sw29</t>
  </si>
  <si>
    <t>radiant_eclipse</t>
  </si>
  <si>
    <t>my music taste is eclectic  ? http://blip.fm/~6sw2a</t>
  </si>
  <si>
    <t>Fri May 22 01:21:02 PDT 2009</t>
  </si>
  <si>
    <t xml:space="preserve">@annieqpr its gone morning how are you today </t>
  </si>
  <si>
    <t>Fri May 22 01:21:03 PDT 2009</t>
  </si>
  <si>
    <t xml:space="preserve">@jms_ times square would have to be my most favourite place!! i agree </t>
  </si>
  <si>
    <t>jdeyoe</t>
  </si>
  <si>
    <t xml:space="preserve">Ok off to work just 8 more hours to push through before the holiday weekend yaaaaa! </t>
  </si>
  <si>
    <t>Fri May 22 01:21:04 PDT 2009</t>
  </si>
  <si>
    <t>MetaKongCFWI</t>
  </si>
  <si>
    <t xml:space="preserve">@changbekool shut up chang! go to sleep! lol. (sidebustin') haha.. jk chang, you're cool! </t>
  </si>
  <si>
    <t>sameenr</t>
  </si>
  <si>
    <t xml:space="preserve">@TheMandyMoore i know, its always great to have family around! </t>
  </si>
  <si>
    <t>Fri May 22 01:21:05 PDT 2009</t>
  </si>
  <si>
    <t xml:space="preserve">http://twitpic.com/5ojaf - My fav. picture of all time. My niece and me </t>
  </si>
  <si>
    <t>Fri May 22 01:21:06 PDT 2009</t>
  </si>
  <si>
    <t xml:space="preserve">@Malarkey Oh my gosh you have a 17 year old son? You look too young to have a 17 year old! </t>
  </si>
  <si>
    <t xml:space="preserve">@Superlambanana Hahahaha, have a good day, I'll be back to &amp;quot;bug&amp;quot; you later...beware </t>
  </si>
  <si>
    <t xml:space="preserve">#followfriday @Yorksville cos she likes a good brew </t>
  </si>
  <si>
    <t>Fri May 22 01:21:07 PDT 2009</t>
  </si>
  <si>
    <t>Charles_and_co</t>
  </si>
  <si>
    <t xml:space="preserve">PINK! and weekend. </t>
  </si>
  <si>
    <t xml:space="preserve">@stubborn hope it was a good one. </t>
  </si>
  <si>
    <t>Fri May 22 01:21:09 PDT 2009</t>
  </si>
  <si>
    <t>Sir Anthony Steen's interview is on in a minute. Ohh yes you will laugh (after you've been outraged that is  Catch it on 96FM</t>
  </si>
  <si>
    <t xml:space="preserve">@RPMurphy - Try both...It's a rush! </t>
  </si>
  <si>
    <t xml:space="preserve">@bsneed23  i say high to all of them eventually, i do promotions.. music.. art etc.. and yea  plus make new friends.. </t>
  </si>
  <si>
    <t>MoMoBelfast</t>
  </si>
  <si>
    <t xml:space="preserve">Mobile Monday Belfast is twittering </t>
  </si>
  <si>
    <t>KarlNorman</t>
  </si>
  <si>
    <t>History of weed  http://adjix.com/e7pt</t>
  </si>
  <si>
    <t xml:space="preserve">good morning  just woke up </t>
  </si>
  <si>
    <t>Fri May 22 01:21:11 PDT 2009</t>
  </si>
  <si>
    <t>is in chemistry and has found her text book  thanks witworth haa, science crew haha</t>
  </si>
  <si>
    <t xml:space="preserve">Someone needs to write an extensive article on why many streetwear brands have deep roots in the DIY and punk rock scenes. Beautiful. </t>
  </si>
  <si>
    <t>Fri May 22 01:21:12 PDT 2009</t>
  </si>
  <si>
    <t xml:space="preserve">Home now watching Friends and eating Pringles </t>
  </si>
  <si>
    <t>WitchyElphaba</t>
  </si>
  <si>
    <t xml:space="preserve">Joy~! Your glass chalk is awesome! My truck is all &amp;quot;Fanime&amp;quot;d out now </t>
  </si>
  <si>
    <t>Fri May 22 01:21:13 PDT 2009</t>
  </si>
  <si>
    <t xml:space="preserve">is ready to start the weekend. </t>
  </si>
  <si>
    <t>@monkeedude Bloody hell, our Tony looks fab, the old hero  Always loved him.</t>
  </si>
  <si>
    <t xml:space="preserve"> @AriaaJaeger Created from the realms of Light, pure love commands the fold When you think and speak with love, a new world you'll behold~</t>
  </si>
  <si>
    <t>Fri May 22 01:22:27 PDT 2009</t>
  </si>
  <si>
    <t xml:space="preserve">@james_brooks morning - have a great day </t>
  </si>
  <si>
    <t>Fri May 22 01:22:28 PDT 2009</t>
  </si>
  <si>
    <t xml:space="preserve">@Stemcellschina Thank u very much,I do follow what is going on with developments,I know everyone is working really hard and thank you </t>
  </si>
  <si>
    <t xml:space="preserve">@iLoveColbyO I have a question, are you sure that the colby we are following is the real colby o'donis?? </t>
  </si>
  <si>
    <t>Fri May 22 01:22:29 PDT 2009</t>
  </si>
  <si>
    <t>#shaundiviney#bradiewebb#andyclemmensen#shortstack    ily! &amp;lt;3</t>
  </si>
  <si>
    <t>Fri May 22 01:22:30 PDT 2009</t>
  </si>
  <si>
    <t xml:space="preserve">@fossiloflife Twitter was rather quiet yesterday </t>
  </si>
  <si>
    <t xml:space="preserve">@valdezign thanks for that link... look at my new profile pic - i &amp;quot;borrowed&amp;quot; one of the pics! </t>
  </si>
  <si>
    <t xml:space="preserve">@gdluvzmc  lucky you! </t>
  </si>
  <si>
    <t>sebah</t>
  </si>
  <si>
    <t xml:space="preserve">un articol frumos, scris frumos http://sp2.ro/fed884. Congrats @freedomandblues </t>
  </si>
  <si>
    <t>Fri May 22 01:22:32 PDT 2009</t>
  </si>
  <si>
    <t xml:space="preserve">@skypiratelamora you are a soap bubble of glee </t>
  </si>
  <si>
    <t xml:space="preserve">Blue skies, great weather. Think I'll get out today more </t>
  </si>
  <si>
    <t>tuxer</t>
  </si>
  <si>
    <t xml:space="preserve">@Eaglepowder how do you do </t>
  </si>
  <si>
    <t xml:space="preserve">@YunRoo my part-time pa, part-time, sales girl, part-time skyper, part-time skyver partner, full time friend..... </t>
  </si>
  <si>
    <t xml:space="preserve">@Tanysha27 if you like 2 laugh..have a good time..follow me..its just that simple </t>
  </si>
  <si>
    <t xml:space="preserve">no reception at HQ, today Iam the @mangrove doorbitch </t>
  </si>
  <si>
    <t>Fri May 22 01:22:33 PDT 2009</t>
  </si>
  <si>
    <t xml:space="preserve">@haveAwonderful the word I always have trouble spelling is &amp;quot;definitely&amp;quot;, no idea why! </t>
  </si>
  <si>
    <t>Fri May 22 01:22:34 PDT 2009</t>
  </si>
  <si>
    <t xml:space="preserve">Lalala, In ICT!  We've got a free lesson, so expect a lot of posts in the next hour or so! </t>
  </si>
  <si>
    <t>Fri May 22 01:22:35 PDT 2009</t>
  </si>
  <si>
    <t>joshbenn</t>
  </si>
  <si>
    <t xml:space="preserve">I got a cute girl's number last night. She was wearing a hat </t>
  </si>
  <si>
    <t xml:space="preserve">@yongmongrong YEAH MAN!!!! </t>
  </si>
  <si>
    <t xml:space="preserve">@bridgetamelia haha just worked out what you said </t>
  </si>
  <si>
    <t>Fri May 22 01:22:36 PDT 2009</t>
  </si>
  <si>
    <t>@aussie_at_heart Morning  Got customers arriving 2day so busy. Invited 2 a bbq Sunday &amp;amp; F1 Monaco..Go button!! M. xx</t>
  </si>
  <si>
    <t>nessryne</t>
  </si>
  <si>
    <t>discovering Twitter  thanx to YouAct</t>
  </si>
  <si>
    <t xml:space="preserve">i absolutely love jess' pm. for soemoe who dsnt like ss SHE SHOWS DEDICATIOn </t>
  </si>
  <si>
    <t xml:space="preserve">@n3cr0phelia http://twitpic.com/5ojab - yay you're walking!  pretty flowers </t>
  </si>
  <si>
    <t>Fri May 22 01:22:37 PDT 2009</t>
  </si>
  <si>
    <t xml:space="preserve">@NoRestrictions THANKS!!!  That was really cool of ya!  Much appreciated. </t>
  </si>
  <si>
    <t xml:space="preserve">@Nick_Southall nice way to look at it </t>
  </si>
  <si>
    <t>Fri May 22 01:22:38 PDT 2009</t>
  </si>
  <si>
    <t>Jimmyburbank</t>
  </si>
  <si>
    <t xml:space="preserve">@LoveJamieO I was a fan of pic. Nice new one up. You can't go wrong with any of ur pics really. I like tan pics best. but all urs rock! </t>
  </si>
  <si>
    <t>@plainlyphyra aww.. didnt get to tweet with you.. goodnight (or morning/afternoon there).. ill catch you next time (soon!)  tca *hugs*</t>
  </si>
  <si>
    <t xml:space="preserve">@kikij104 You know this!!! We set the trend fof the DFW modeling game!!! </t>
  </si>
  <si>
    <t>Fri May 22 01:22:40 PDT 2009</t>
  </si>
  <si>
    <t xml:space="preserve">Goodnight SF </t>
  </si>
  <si>
    <t xml:space="preserve">@urbanfly absolutely, am testing it for @stef so feed back stuff to him too </t>
  </si>
  <si>
    <t>pangpongping</t>
  </si>
  <si>
    <t xml:space="preserve">I appear on the front cover of my school's annual report! hehe....On a more positive note....all exams are over!!! w00t! </t>
  </si>
  <si>
    <t xml:space="preserve">@Mezandy @moopf  thanks for the FFs! </t>
  </si>
  <si>
    <t>Fri May 22 01:22:43 PDT 2009</t>
  </si>
  <si>
    <t>geigespieler</t>
  </si>
  <si>
    <t xml:space="preserve">No work tomorrow! Just playing viola and sittin by the pool! </t>
  </si>
  <si>
    <t>Fri May 22 01:22:44 PDT 2009</t>
  </si>
  <si>
    <t>@puppetwriter IT'S YOU!  I had no idea until I saw your message for Erin</t>
  </si>
  <si>
    <t>Fri May 22 01:22:45 PDT 2009</t>
  </si>
  <si>
    <t xml:space="preserve">@KateKearney It's life changing, in more ways then one. Once you go Mac... </t>
  </si>
  <si>
    <t>Fri May 22 01:22:46 PDT 2009</t>
  </si>
  <si>
    <t xml:space="preserve">@IanKibble1988 thank you very much for the #ff dude </t>
  </si>
  <si>
    <t>Fri May 22 01:22:47 PDT 2009</t>
  </si>
  <si>
    <t xml:space="preserve">@michaelmagical now you do justice to your twitter name. </t>
  </si>
  <si>
    <t>werm187</t>
  </si>
  <si>
    <t xml:space="preserve">is up late drinkin' some cheap merlot. Yum  </t>
  </si>
  <si>
    <t>Fri May 22 01:22:48 PDT 2009</t>
  </si>
  <si>
    <t xml:space="preserve">@Monica2112 Ok. Night, love! </t>
  </si>
  <si>
    <t>kandi93</t>
  </si>
  <si>
    <t xml:space="preserve">Is going to bed.. Night </t>
  </si>
  <si>
    <t xml:space="preserve">@tiffanywagers Thanks! </t>
  </si>
  <si>
    <t>is it friday already ? :| i must think of something crazy to do stat  oh wait, i know what (6)</t>
  </si>
  <si>
    <t xml:space="preserve">Good morning all! Just crawled out of my pit and what not... Just making sure I've got everything for my Fly FM show this afternoon </t>
  </si>
  <si>
    <t>@Kristy92K hahahaha yep GO THE CLEM  i already have it! hahah xx</t>
  </si>
  <si>
    <t>Helen_b</t>
  </si>
  <si>
    <t xml:space="preserve">Good morning all...how are you today???....what a fab sunny day today </t>
  </si>
  <si>
    <t xml:space="preserve">@frozenlilacs  awesome.. </t>
  </si>
  <si>
    <t xml:space="preserve">@verbomania Have you been reading my HTML? Nobody uses IM anymore. I'm on the subethernet now </t>
  </si>
  <si>
    <t>Fri May 22 01:22:55 PDT 2009</t>
  </si>
  <si>
    <t xml:space="preserve">Beautiful day, beautiful life, the music of the weekend pulsating with joy, and You here to play in the magical scenario we create </t>
  </si>
  <si>
    <t xml:space="preserve">Just finished my stand up meeting... alone </t>
  </si>
  <si>
    <t>sandrasays</t>
  </si>
  <si>
    <t>@ingridfuller well if you're going to make sense I just can talk to you at 3 in the morning.  can't sleep, too wired.</t>
  </si>
  <si>
    <t>These people are entertaining: @Jimmy_Poodle @snedwan @fudgecrumpet @FizzyDuck @MontyRules @mrsfudgecrumpet #FollowFriday @RozD  ???????ï¿½</t>
  </si>
  <si>
    <t>Fri May 22 01:22:56 PDT 2009</t>
  </si>
  <si>
    <t>are you ready, Yes you hear me, are you ready. Hell yes its big weekend coming up, so looking forward to a break  damn work makes me tired</t>
  </si>
  <si>
    <t>raachelk</t>
  </si>
  <si>
    <t xml:space="preserve">@JonasEww CAUSE HE ROCKS MORE THAN ADAM. </t>
  </si>
  <si>
    <t xml:space="preserve">It is SOOOO #followillfriday - a call from Ruthie all excited after meeting our boys in SF   </t>
  </si>
  <si>
    <t>My brother is officially graduated from high school! Graduation was nice, but uh RAINING during it? Lovely  I'll update pictures later!</t>
  </si>
  <si>
    <t xml:space="preserve">@THOIFANCLUB ehm...it's 22 today XD yes,tokio hotel's first time in italy *__* have a nice day you too </t>
  </si>
  <si>
    <t>Fri May 22 01:22:59 PDT 2009</t>
  </si>
  <si>
    <t>@shareevania for the record.....im a very good dude so dont try to play me dammit  lmfao</t>
  </si>
  <si>
    <t xml:space="preserve">Go to www.thephotostudio.com, click on vote for the face of fashion weekend, register and vote for me (246) !!! pleasee </t>
  </si>
  <si>
    <t>Fri May 22 01:23:00 PDT 2009</t>
  </si>
  <si>
    <t>@the_apostate  now a chocolate brazil.....mmm or a buttered brazil..... no they are unsucked</t>
  </si>
  <si>
    <t xml:space="preserve">Ribe next week, gonna be awsome.  England 10/11, can't wait - mcfly here i come. </t>
  </si>
  <si>
    <t xml:space="preserve">Time for some shopping </t>
  </si>
  <si>
    <t>ï¿½ï¿½ï¿½ï¿½ï¿½ß§ï¿½Ç¿ï¿½ï¿½ï¿½ï¿½ï¿½Ð¶ï¿½Øœï¿½ï¿½ï¿½ &amp;lt;&amp;lt;----I DID NOT KNOW I CUD or HOW TO DO ALL DAT ON MY PHONE TIL NOW. WOW..MY LIFE IS NOW COMPLETE.  JK.</t>
  </si>
  <si>
    <t xml:space="preserve">Looking at some new glass </t>
  </si>
  <si>
    <t>@MC_Salonga aww that's still good!  Yeah, I heard the same. Lauren has 2 episodes left! Cool, she's too fucking ma'arte anyways! Fucki ...</t>
  </si>
  <si>
    <t>RB@mysteryblipper. thanks, for playing this. quite lovely.   ? http://blip.fm/~6sw4t</t>
  </si>
  <si>
    <t xml:space="preserve">it was nice catching up with old friends. makes you think about the good times we had </t>
  </si>
  <si>
    <t xml:space="preserve">@NoPantsDance thanks for the blip </t>
  </si>
  <si>
    <t>Fri May 22 01:23:03 PDT 2009</t>
  </si>
  <si>
    <t>@Aeonhack Haha!  Sounds like a fun activity!  lol!  Meh. I would do the same! lol!</t>
  </si>
  <si>
    <t xml:space="preserve">@missbouncy ok onz. how much? i'll pay you 40 bucks </t>
  </si>
  <si>
    <t>Fri May 22 01:23:04 PDT 2009</t>
  </si>
  <si>
    <t xml:space="preserve">Charity Event + $40,000 + Robert Pattinson = A KISS from him; I might have to make a trip to the bank; It would be well worth the $$$!! </t>
  </si>
  <si>
    <t xml:space="preserve">@simplymeh if you like 2 laugh..have a good time..follow me..its just that simple </t>
  </si>
  <si>
    <t>lying in bed kicked pirate off my side so many times, just bout to tell herr some news.  hope she dsont hateee me for waking her up.</t>
  </si>
  <si>
    <t>Louisa_Murphy</t>
  </si>
  <si>
    <t xml:space="preserve">up early again this morning but the sun is shining so finding it hard to be in a bad mood! also of shopping soon, which always helps </t>
  </si>
  <si>
    <t>Gonna rate my #followfriday recs til i get on the puter. It'll be all the usual suspects, plus one or two newbies  x</t>
  </si>
  <si>
    <t xml:space="preserve">@Pottermiss Surely not, a lovely lady such as yourself!!! Shock. People please #followfriday  at once!!! </t>
  </si>
  <si>
    <t>Fri May 22 01:23:06 PDT 2009</t>
  </si>
  <si>
    <t>GiveMeEnvy</t>
  </si>
  <si>
    <t xml:space="preserve">Awake  Gonna go in to college today, even though I don't have. Too boring stuck at home. Then lunch and coffee with Gerry. Sounds good </t>
  </si>
  <si>
    <t xml:space="preserve">@souljaboytellem me cause im in adelaide over the other side of the world </t>
  </si>
  <si>
    <t>Fri May 22 01:23:07 PDT 2009</t>
  </si>
  <si>
    <t xml:space="preserve">Going to The Talent Farm today </t>
  </si>
  <si>
    <t>simone1100009</t>
  </si>
  <si>
    <t xml:space="preserve">good morning !!! It's 10.22 am in Germany and today i go shopping </t>
  </si>
  <si>
    <t xml:space="preserve">@Storm_Crow is definitely right here about why you are so happy, @dominacaffeine </t>
  </si>
  <si>
    <t xml:space="preserve">must bet andy hes on 647 must be andy i have to be a twammer for a wile so if you can just saty relax that wil be good </t>
  </si>
  <si>
    <t>Fri May 22 01:23:10 PDT 2009</t>
  </si>
  <si>
    <t xml:space="preserve">@DarkHaggis why can't whigfield sing herself? morning </t>
  </si>
  <si>
    <t>Fri May 22 01:23:11 PDT 2009</t>
  </si>
  <si>
    <t>mackeane</t>
  </si>
  <si>
    <t>Tea time with charles.  http://yfrog.com/5f7juj</t>
  </si>
  <si>
    <t xml:space="preserve">Was at bookstore yesterday and was tempted to buy Chef Wan recipe book.but I know if I buy it it will definitely gather dust at the shelf </t>
  </si>
  <si>
    <t xml:space="preserve">@jkeyes Cunt overload? Must remember that phrase </t>
  </si>
  <si>
    <t>Fri May 22 01:23:12 PDT 2009</t>
  </si>
  <si>
    <t xml:space="preserve">@JamesMW78 well errrr i could just look down and pass your face </t>
  </si>
  <si>
    <t>Fri May 22 01:23:13 PDT 2009</t>
  </si>
  <si>
    <t>Rourkestar</t>
  </si>
  <si>
    <t>Ahhhhhhhhhhh! I Love you Beck  x</t>
  </si>
  <si>
    <t>Fri May 22 01:23:14 PDT 2009</t>
  </si>
  <si>
    <t>@mileycyrus have a great day  x</t>
  </si>
  <si>
    <t>Fri May 22 01:23:15 PDT 2009</t>
  </si>
  <si>
    <t xml:space="preserve">will be walking across a packed stadium in front of friends, family, and God tonight to turn a tassle and begin a new chapter in my life </t>
  </si>
  <si>
    <t>Fri May 22 01:23:16 PDT 2009</t>
  </si>
  <si>
    <t xml:space="preserve">@wossy Hi. Climbing Mt Aconcagua, highest mountain outside Himalayas (6962m) for Leukaemia help http://bit.ly/zTWz7 . u able to support? </t>
  </si>
  <si>
    <t>Good morning everyone  last day today at work.. ahhhh! x</t>
  </si>
  <si>
    <t xml:space="preserve">Tis 2:21 am. I'm nowhere near sleep, and I fear what will happen mixing Monster and sleeping pills. Maybe I'll just stay up? I'm clean... </t>
  </si>
  <si>
    <t xml:space="preserve">@imakereality well since you will be trying to slay the lochness I'm thinking a kilt needs to be in action </t>
  </si>
  <si>
    <t>Fri May 22 01:23:18 PDT 2009</t>
  </si>
  <si>
    <t>ahbeel</t>
  </si>
  <si>
    <t>@jtroyer I &amp;lt;3 VMWare!    it is one of the best investments we've made at our company.</t>
  </si>
  <si>
    <t>Fri May 22 01:23:19 PDT 2009</t>
  </si>
  <si>
    <t xml:space="preserve">Who needs sleep?.,. not me/. </t>
  </si>
  <si>
    <t>MetaKongChicago</t>
  </si>
  <si>
    <t xml:space="preserve">@Wacksters ahhhhh!! you're home! have fun my dear! do lots of fullertonian things for me </t>
  </si>
  <si>
    <t>MetaKongNoPrfit</t>
  </si>
  <si>
    <t>izzo_11</t>
  </si>
  <si>
    <t xml:space="preserve">is really looking forward to this Saturday night </t>
  </si>
  <si>
    <t>Fri May 22 01:24:22 PDT 2009</t>
  </si>
  <si>
    <t>@Andre_M_photog seems like you can bring everyrhing  we can get in 14:00</t>
  </si>
  <si>
    <t xml:space="preserve">@bsneed23  ahh nods.. i hear that too.. but i try not to care.. and look the other way.. ya digg? To each thier own. </t>
  </si>
  <si>
    <t>Fri May 22 01:24:23 PDT 2009</t>
  </si>
  <si>
    <t xml:space="preserve">@Pink all of my friends are going to see you tonight! </t>
  </si>
  <si>
    <t xml:space="preserve">@Noufah glad to hear that </t>
  </si>
  <si>
    <t>@selenarose182 @theonekimmy you gave me the night that I needed.  Thanks ladies   I looooooooove you!  OMFG I feel FANTASTIC.</t>
  </si>
  <si>
    <t xml:space="preserve">@trovster I read yesterday but got sidetracked. Really great piece fella. I'll be giving it a go at some point </t>
  </si>
  <si>
    <t>aisaml</t>
  </si>
  <si>
    <t xml:space="preserve">@leicjia : yey! im ur first follower! hahahaha </t>
  </si>
  <si>
    <t>EmilieLambeau</t>
  </si>
  <si>
    <t xml:space="preserve">mom did a total spring cleaning of my box today... it is so nice and fresh i feel bad using it... wait, no i really don't... </t>
  </si>
  <si>
    <t>Eskimimi</t>
  </si>
  <si>
    <t>@StuAA Ahhh, thankyou!  I actually have Soul Bubbles, and it is beautiful and a great gam, very calming - I play it often  Thankyou tho x</t>
  </si>
  <si>
    <t xml:space="preserve">@bersheba great!! </t>
  </si>
  <si>
    <t>ready and waiting to leave for Butlins. couldnt resist signing into twitter before i left. haha  byebyee until Monday!</t>
  </si>
  <si>
    <t>heyzak</t>
  </si>
  <si>
    <t xml:space="preserve">Lol, the first &amp;quot;not cool enough to be a mac person&amp;quot; ad by Compaq and John Cleese http://tinyurl.com/4gswfa Maybe Microsoft should run it </t>
  </si>
  <si>
    <t xml:space="preserve">I've just bought bagels and I'm gonna watch Gossip Girl all day long! </t>
  </si>
  <si>
    <t>Fri May 22 01:24:27 PDT 2009</t>
  </si>
  <si>
    <t xml:space="preserve">ok I think I'mma go to bed now... NIght! </t>
  </si>
  <si>
    <t>jocaxD</t>
  </si>
  <si>
    <t xml:space="preserve">wid my bestie maja  i love her </t>
  </si>
  <si>
    <t xml:space="preserve">@ahblessgirl  hee hee carbon footprint halved </t>
  </si>
  <si>
    <t>Fri May 22 01:24:28 PDT 2009</t>
  </si>
  <si>
    <t xml:space="preserve">is starting the long weekend on a high, sunshine, giggles n shit with friendsies! It can only get better, roll on Sunday </t>
  </si>
  <si>
    <t xml:space="preserve">@micamonkey there's storyline in porn?  that's a first! </t>
  </si>
  <si>
    <t xml:space="preserve">@thunder121 I like that song! </t>
  </si>
  <si>
    <t>Fri May 22 01:24:30 PDT 2009</t>
  </si>
  <si>
    <t xml:space="preserve">Right off to a follow up with lovely Viszla </t>
  </si>
  <si>
    <t xml:space="preserve">@DavidWalkerTV can I have a thousand of yours for a while just so I  can feel the &amp;quot;love&amp;quot; </t>
  </si>
  <si>
    <t>absolvo</t>
  </si>
  <si>
    <t xml:space="preserve">@arseny_info ?? ???? ???-?? ?????? </t>
  </si>
  <si>
    <t>Fri May 22 01:24:32 PDT 2009</t>
  </si>
  <si>
    <t>grinder81</t>
  </si>
  <si>
    <t xml:space="preserve">@runnerbean Hey Jeanerz you looking forward to having me home until tues??? i'd say you are </t>
  </si>
  <si>
    <t xml:space="preserve">@Werecat1 My animals are used to it. </t>
  </si>
  <si>
    <t>raymondchou</t>
  </si>
  <si>
    <t xml:space="preserve">has graduated </t>
  </si>
  <si>
    <t>Fri May 22 01:24:34 PDT 2009</t>
  </si>
  <si>
    <t xml:space="preserve">@tehgp good luck with that! </t>
  </si>
  <si>
    <t xml:space="preserve">UFC 98 baby! Saturday night, Rashad Evans is gonna kick some ass!!! I hope BB's is playing it live </t>
  </si>
  <si>
    <t>Fri May 22 01:24:35 PDT 2009</t>
  </si>
  <si>
    <t xml:space="preserve">@additiyom @manan I hate facebook! btw thanks for teh gyaan </t>
  </si>
  <si>
    <t xml:space="preserve">@xLilCx Thanks - you too </t>
  </si>
  <si>
    <t xml:space="preserve">@HubUK Erm, how would suggesting I might have arthritis make me feel better?! Hooray for the sun though </t>
  </si>
  <si>
    <t>Fri May 22 01:24:37 PDT 2009</t>
  </si>
  <si>
    <t xml:space="preserve">@blobz its been out since tuesday. </t>
  </si>
  <si>
    <t>whoakimmm</t>
  </si>
  <si>
    <t xml:space="preserve">New obsession entourage is keeping me up too late hah... </t>
  </si>
  <si>
    <t>dizonkristine</t>
  </si>
  <si>
    <t xml:space="preserve">@lidiaaw LOL...did you study for bio?! and how was the musical </t>
  </si>
  <si>
    <t>mookey510</t>
  </si>
  <si>
    <t xml:space="preserve">with my bfhf Cassie and my favorite lil sis </t>
  </si>
  <si>
    <t>Fri May 22 01:24:39 PDT 2009</t>
  </si>
  <si>
    <t xml:space="preserve">hey everybodyy! please follow @taylor1013 @maloosii @TayJones they're great &amp;amp;&amp;amp; awesome to talk to ! trust me ! </t>
  </si>
  <si>
    <t>Fri May 22 01:24:40 PDT 2009</t>
  </si>
  <si>
    <t>chicouloum</t>
  </si>
  <si>
    <t xml:space="preserve">@SpaCitron : Youhou </t>
  </si>
  <si>
    <t>Fri May 22 01:24:41 PDT 2009</t>
  </si>
  <si>
    <t>AlexStrooisma</t>
  </si>
  <si>
    <t xml:space="preserve">Exploring TweetDeck </t>
  </si>
  <si>
    <t>I'M WATCHING B.COX MAKING A BEAT LIVE ON JUSTIN.TV  SO COOL!</t>
  </si>
  <si>
    <t>dechsiri</t>
  </si>
  <si>
    <t>@celerachan I following you at tumblr  http://tumblr.com/x5w1ub6fc</t>
  </si>
  <si>
    <t>Fri May 22 01:24:43 PDT 2009</t>
  </si>
  <si>
    <t xml:space="preserve">can't wait to get my hands on an ARM cortex-A9 netbook. 8-12 hours battery life.. sweet. </t>
  </si>
  <si>
    <t>Fri May 22 01:24:44 PDT 2009</t>
  </si>
  <si>
    <t>@RCandCess Yehey!   Nice song, Kuya! I really like it.</t>
  </si>
  <si>
    <t xml:space="preserve">@manakatie I'm glad you made it to the Gascoigne before it finally up and died. </t>
  </si>
  <si>
    <t xml:space="preserve">@alexa_chung love youuuuuuu </t>
  </si>
  <si>
    <t xml:space="preserve">@LizzyRichardson just wanted to say i lub u! and I'm so excited that were dancing together again!!! </t>
  </si>
  <si>
    <t>Fri May 22 01:24:45 PDT 2009</t>
  </si>
  <si>
    <t xml:space="preserve">@LisaDEFG Forget the pictures!? LOL  I stick to reliable sources only! </t>
  </si>
  <si>
    <t>Fri May 22 01:24:46 PDT 2009</t>
  </si>
  <si>
    <t xml:space="preserve">@morganpressel  I love BEP, its my favorite music  REALLY looking forward to the new album </t>
  </si>
  <si>
    <t>Fri May 22 01:24:47 PDT 2009</t>
  </si>
  <si>
    <t xml:space="preserve">yup.tonight is the prom  im excited </t>
  </si>
  <si>
    <t xml:space="preserve">@xdidi lol cute new pic... did u only just really realise? </t>
  </si>
  <si>
    <t>Fri May 22 01:24:48 PDT 2009</t>
  </si>
  <si>
    <t>JasonRafael</t>
  </si>
  <si>
    <t>longg night  hm everyone seems to be up late also</t>
  </si>
  <si>
    <t xml:space="preserve">@nachojohnny B Cox, when's the next time you're coming to the Apple Store?  I didn't get a chance to help you last time you came in... </t>
  </si>
  <si>
    <t xml:space="preserve">@loris_sl waiting for my friend Mary-she'll come here with her bike so we can have a nice trotting around this aft ^^ **may i join 2? </t>
  </si>
  <si>
    <t>@URIENATOR Nothing  just eh LOVE YOU TO!!! haven't spoken in ages woooomannn</t>
  </si>
  <si>
    <t>YAY just dwnld new Delta interview or whatever it is haha. now to find the Brian one. how exciting  lah~</t>
  </si>
  <si>
    <t xml:space="preserve">woke up about 5 minutes ago, now i'm eating a yellow kiwi ;) &amp;amp; in about 1 and a half hour i'm gonna meet up with cladia, felicia &amp;amp; sofia </t>
  </si>
  <si>
    <t>Fri May 22 01:24:50 PDT 2009</t>
  </si>
  <si>
    <t xml:space="preserve">Off to the park. </t>
  </si>
  <si>
    <t xml:space="preserve">@speedbump78 watched a lot of latino, brazilian and the exotic south american ones. lol. Now i am guilt ridden. </t>
  </si>
  <si>
    <t xml:space="preserve">@serengetisunset Your secretary because your good at and love Lotus notes. I heard. Bird told me. </t>
  </si>
  <si>
    <t>@mzishi aww thats so cute  damn u would think i actually like you lmfao jp what u still doin up?</t>
  </si>
  <si>
    <t xml:space="preserve">joining two forums this week. designertalk and houseforum </t>
  </si>
  <si>
    <t>Fri May 22 01:24:56 PDT 2009</t>
  </si>
  <si>
    <t xml:space="preserve">@lefrinj splendid news - glad to hear it! </t>
  </si>
  <si>
    <t>Fri May 22 01:24:54 PDT 2009</t>
  </si>
  <si>
    <t xml:space="preserve">Coffee time. </t>
  </si>
  <si>
    <t>Fri May 22 01:24:55 PDT 2009</t>
  </si>
  <si>
    <t xml:space="preserve">@AlKronos Did I hear someone say Irish pipes? </t>
  </si>
  <si>
    <t>depodol</t>
  </si>
  <si>
    <t xml:space="preserve">.... JUST FINISHED! ...... two full hours of mommy daughter time &amp;amp; tomorrow my sunshine is going to have hair like shirley temple </t>
  </si>
  <si>
    <t>izayee</t>
  </si>
  <si>
    <t xml:space="preserve">chatting to ppl </t>
  </si>
  <si>
    <t xml:space="preserve">@fjkinnit Who? Do tell! </t>
  </si>
  <si>
    <t>thinks its time to snuggle up  the rain looks like it is here to stay</t>
  </si>
  <si>
    <t xml:space="preserve">@JessicaSain maybe Paris will be better the second time around - just don't go down any red light district streets this time. </t>
  </si>
  <si>
    <t>cam1869</t>
  </si>
  <si>
    <t xml:space="preserve">i am in LOVE again! </t>
  </si>
  <si>
    <t>Fri May 22 01:25:01 PDT 2009</t>
  </si>
  <si>
    <t>@TheLadyJane I love my Marcus  You'll get him soon, don't worry.</t>
  </si>
  <si>
    <t>@carlaloo @jajanika Found our entry! Woohoo! Check them out. I entered 2 pictures.  I hope we win. *crossed fingers*</t>
  </si>
  <si>
    <t>Fri May 22 01:25:02 PDT 2009</t>
  </si>
  <si>
    <t xml:space="preserve">Morning peeps - what are you up to today? Tis a bit grey in Manchester !! But maybe the afternoon will be as sunny as yesterdays? </t>
  </si>
  <si>
    <t>@insider_latest the best comment ever  kudos !!!</t>
  </si>
  <si>
    <t>Justmercedes</t>
  </si>
  <si>
    <t xml:space="preserve">@LionofJudahllc Didnt forget about you, Goodnight. </t>
  </si>
  <si>
    <t>Fri May 22 01:25:03 PDT 2009</t>
  </si>
  <si>
    <t>frans_s</t>
  </si>
  <si>
    <t xml:space="preserve">@spikedcandy Yes! the kitten is awake again! </t>
  </si>
  <si>
    <t xml:space="preserve">Disney studios today. Still haven't decided if I'll go on the Aerosmith rollercoaster or not. </t>
  </si>
  <si>
    <t>Fri May 22 01:25:04 PDT 2009</t>
  </si>
  <si>
    <t xml:space="preserve">very happy to be reading Pat Barker again, she's amazing and i love her </t>
  </si>
  <si>
    <t xml:space="preserve">@Bass_ You're welcome hunny </t>
  </si>
  <si>
    <t>cheers guy! have a good weekend, i know i will  gotta go back  to school now, grrr.  chat sooon</t>
  </si>
  <si>
    <t>Fri May 22 01:25:05 PDT 2009</t>
  </si>
  <si>
    <t>mkalmes</t>
  </si>
  <si>
    <t>In fairy dust we trust!  #sigint09 http://twitpic.com/5oje7</t>
  </si>
  <si>
    <t>coconutgirl22</t>
  </si>
  <si>
    <t xml:space="preserve">i have Kris Allen songs stuck in my head </t>
  </si>
  <si>
    <t>Fri May 22 01:25:07 PDT 2009</t>
  </si>
  <si>
    <t>samjwatkins</t>
  </si>
  <si>
    <t xml:space="preserve">I got a proper night's sleep last night, the whole eight hours </t>
  </si>
  <si>
    <t>prasand</t>
  </si>
  <si>
    <t xml:space="preserve">@Gia_Pet sounds like a great tradition. To share such moments, make such effort, and keep the child inside alive. Pricelessly beautiful. </t>
  </si>
  <si>
    <t>Fri May 22 01:25:08 PDT 2009</t>
  </si>
  <si>
    <t>tamsk182</t>
  </si>
  <si>
    <t xml:space="preserve">Good morning, hope everyone has a cracking friday </t>
  </si>
  <si>
    <t>Fri May 22 01:25:10 PDT 2009</t>
  </si>
  <si>
    <t xml:space="preserve">Samantha ronson gonna perform tmr,hope linsay will pops by </t>
  </si>
  <si>
    <t>Fri May 22 01:25:11 PDT 2009</t>
  </si>
  <si>
    <t xml:space="preserve">Off to school.. Last full day! </t>
  </si>
  <si>
    <t>Fri May 22 01:25:14 PDT 2009</t>
  </si>
  <si>
    <t>@SarKE I'm kind of enjoying the tomatoes now....   welcome to Jewlicious!</t>
  </si>
  <si>
    <t xml:space="preserve">@danieldraper looks like something I could waste a weekend over </t>
  </si>
  <si>
    <t>Fri May 22 01:25:15 PDT 2009</t>
  </si>
  <si>
    <t xml:space="preserve">@Thedesignerbaby how cute is that!!! </t>
  </si>
  <si>
    <t>Fri May 22 01:25:16 PDT 2009</t>
  </si>
  <si>
    <t xml:space="preserve">@flyyoufools I would! If the method of payment is PayPal </t>
  </si>
  <si>
    <t xml:space="preserve">@djsamhouse Best bootie? no, have not... do tell </t>
  </si>
  <si>
    <t>Fri May 22 01:25:19 PDT 2009</t>
  </si>
  <si>
    <t xml:space="preserve">@Amurana - Hope you have a good one today! Just a little bit more then Expo, woo! </t>
  </si>
  <si>
    <t>#buzzvn YouTube - Heineken - Walk in Fridge: Ai khï¿½ng mu?n t? l?nh nï¿½y   http://chilp.it/?528243</t>
  </si>
  <si>
    <t>Come one everyone  give Neil a follow, he is a newby and loves cake  @neilmckenna #followfriday</t>
  </si>
  <si>
    <t>Fri May 22 01:25:20 PDT 2009</t>
  </si>
  <si>
    <t xml:space="preserve">Flying back home...I really miss my grandma and grandpa. </t>
  </si>
  <si>
    <t>Fri May 22 01:26:26 PDT 2009</t>
  </si>
  <si>
    <t xml:space="preserve">OMG!!! listing to the &amp;quot;get outta my dreams get into my car&amp;quot; song!!! WOOOOH!! retro-rocking-out to lame song...  JOIN ME!! </t>
  </si>
  <si>
    <t xml:space="preserve">@juanbarnard It looks pretty cool! Thanks </t>
  </si>
  <si>
    <t>Fri May 22 01:26:28 PDT 2009</t>
  </si>
  <si>
    <t>EmoLaurie</t>
  </si>
  <si>
    <t>@SincereBC  really though cant be much longer cuz kelli home and then I have work tomorrow night, its gonna be crazy</t>
  </si>
  <si>
    <t xml:space="preserve">@Kelliekk Ok good.  I really don't want you hating me </t>
  </si>
  <si>
    <t>Fri May 22 01:26:29 PDT 2009</t>
  </si>
  <si>
    <t xml:space="preserve">Ghostride the Whip by Family Force 5 is playing &amp;lt;3 plus tweeting #shaundiviney #andyclemmensen #bradiewebb and eating hotdogs! </t>
  </si>
  <si>
    <t>Fri May 22 01:26:30 PDT 2009</t>
  </si>
  <si>
    <t xml:space="preserve">@michaeljritchie Oh my. I suppose I'm a big office slut in kickass Ferragamo shoes or something? Be nice now </t>
  </si>
  <si>
    <t xml:space="preserve">@liongali http://twitpic.com/5oaxa - dinosaurs in the background </t>
  </si>
  <si>
    <t xml:space="preserve">@helenxgx i cant wait either wooooo! no college for a week </t>
  </si>
  <si>
    <t xml:space="preserve">@TwiObsession I think it would be nice if you did do one.  Yeah, that can definately pump you up watching it! </t>
  </si>
  <si>
    <t xml:space="preserve">@LilCease Well i'm goin to bed n maaaaayyyyybe when i wake up you'll be followin me. Who knows?! </t>
  </si>
  <si>
    <t>Fri May 22 01:26:31 PDT 2009</t>
  </si>
  <si>
    <t xml:space="preserve">@PJSmart67 thankyou I took a zirtek </t>
  </si>
  <si>
    <t xml:space="preserve">just finished the talk at the university and heading out for coffee now with rizza </t>
  </si>
  <si>
    <t>Fri May 22 01:26:32 PDT 2009</t>
  </si>
  <si>
    <t>Look who dropped into the studio today! Comic trio Vir Das, Kabir and Saurabh! These guys crack me up  - http://twitpic.com/5ojfm</t>
  </si>
  <si>
    <t>KinkQueen</t>
  </si>
  <si>
    <t xml:space="preserve">30 minutes to leaving for Fetish Factory, FL. Last fitting of my new Jacqueline Marie latex dress. That dress rocks! Shiny, shiny, yay!!! </t>
  </si>
  <si>
    <t>Fri May 22 01:26:33 PDT 2009</t>
  </si>
  <si>
    <t xml:space="preserve">@PaulWestlake Thanks for the follow thingy </t>
  </si>
  <si>
    <t xml:space="preserve">@JonathanAB it's my birthday. </t>
  </si>
  <si>
    <t>Fri May 22 01:26:34 PDT 2009</t>
  </si>
  <si>
    <t xml:space="preserve">@robcthegeek @martin_evans Ooh, you big fibber Rob, you just tweeted me about my office setup instead of commenting on the blog! </t>
  </si>
  <si>
    <t>Fri May 22 01:26:35 PDT 2009</t>
  </si>
  <si>
    <t xml:space="preserve">@ChrystinaGrace goodnight gorgeous.. i hope sweet dreams find you </t>
  </si>
  <si>
    <t>daggerdino</t>
  </si>
  <si>
    <t xml:space="preserve">@holmahenkel Sorry, the non-disclosure agreement will have me up to my neck in soldier-ants the second I even mime a technical detail </t>
  </si>
  <si>
    <t>Fri May 22 01:26:36 PDT 2009</t>
  </si>
  <si>
    <t>WestgateComms</t>
  </si>
  <si>
    <t xml:space="preserve">Having choccie croissants to welcome Chloe to the PR team. Chocolate ones... she must be special </t>
  </si>
  <si>
    <t>Fri May 22 01:26:38 PDT 2009</t>
  </si>
  <si>
    <t xml:space="preserve">@casual_intruder Dont ya just hate the stares. I never belonged to a &amp;quot;click&amp;quot; but been stared at by many of 'em!  Judgmental stares suck! </t>
  </si>
  <si>
    <t xml:space="preserve">Time to get these doggies muddy out there, take care. laters peeps </t>
  </si>
  <si>
    <t xml:space="preserve">@Rockchic65 Been at work for an hour and a half already! At least is last day before half term and beautifully sunny and warm! </t>
  </si>
  <si>
    <t>Fri May 22 01:26:41 PDT 2009</t>
  </si>
  <si>
    <t>In a cab. Yes I went out only bc I love @avphomer.  On my way home. Round 2 tomorrow. at HK!</t>
  </si>
  <si>
    <t xml:space="preserve">@TaliyAllTimeLow i know </t>
  </si>
  <si>
    <t xml:space="preserve">@Pink rock out ----!!!!  </t>
  </si>
  <si>
    <t>Fri May 22 01:26:42 PDT 2009</t>
  </si>
  <si>
    <t xml:space="preserve">@vewe great it is raining again.....LOVE It     how are YOU???   would u like some coffee??   </t>
  </si>
  <si>
    <t>dc06</t>
  </si>
  <si>
    <t xml:space="preserve">doin' homework in de back yard, in bikini in the sun! How great is that?! </t>
  </si>
  <si>
    <t>Cat in a goldfish bowl  http://bit.ly/SHqHT</t>
  </si>
  <si>
    <t>Sad what happens to old retired video game heros... Snake's now pushing cheap cell phones   http://twurl.nl/yjha6s</t>
  </si>
  <si>
    <t>@cynadoodlepop oh that's epic   sweet dreams cyndiii &amp;lt;3</t>
  </si>
  <si>
    <t>Fri May 22 01:26:44 PDT 2009</t>
  </si>
  <si>
    <t xml:space="preserve">@Sharpy077 driving without my license? Of course not. I'm a good girl </t>
  </si>
  <si>
    <t xml:space="preserve">@demonick but then again, let's hope yours appreciates you the way a bff really should </t>
  </si>
  <si>
    <t xml:space="preserve">@nichtstefanraab He's from the aussie band short stack </t>
  </si>
  <si>
    <t>Fri May 22 01:26:45 PDT 2009</t>
  </si>
  <si>
    <t xml:space="preserve">OMG!!! listening to the &amp;quot;get outta my dreams get into my car&amp;quot; song!!! WOOOOH!! retro-rocking-out to lame song...  JOIN ME!! </t>
  </si>
  <si>
    <t>raizor</t>
  </si>
  <si>
    <t xml:space="preserve">Need to brush up on binary math </t>
  </si>
  <si>
    <t>Fri May 22 01:26:46 PDT 2009</t>
  </si>
  <si>
    <t>Smoutyyy</t>
  </si>
  <si>
    <t xml:space="preserve">i did my english speech... C+ </t>
  </si>
  <si>
    <t xml:space="preserve">my head is ringing. still getting to know twitter and facebook. </t>
  </si>
  <si>
    <t>Fri May 22 01:26:50 PDT 2009</t>
  </si>
  <si>
    <t xml:space="preserve">@ohappleda OMG lets go see wicked together! i really wanna see it again </t>
  </si>
  <si>
    <t>brittnasssty</t>
  </si>
  <si>
    <t>@matt_smart Well @ least the tasty flapjack balances out the bad coffee  Does this mean you'll have 2 work twice as hard this week?  xxx</t>
  </si>
  <si>
    <t xml:space="preserve">@KarenPfeffer bribes are good, works almost every time </t>
  </si>
  <si>
    <t xml:space="preserve">@iamGennesis ahahah are you sure?? </t>
  </si>
  <si>
    <t xml:space="preserve">@stml It's designed to stop overcrowding I think. </t>
  </si>
  <si>
    <t xml:space="preserve">@MarkyK  yes and proud thank you...but it *is* cool though...anyway, don't tell me you haven't tried!!! </t>
  </si>
  <si>
    <t xml:space="preserve">@Chell85 WELCOME! </t>
  </si>
  <si>
    <t>paparino</t>
  </si>
  <si>
    <t>FREE PAYPAL MONEY... Simple as playing games  Its f***** funny...Step-by-step instructions http://cashtricks.myblog.it</t>
  </si>
  <si>
    <t>Fri May 22 01:26:54 PDT 2009</t>
  </si>
  <si>
    <t xml:space="preserve">says now, it all makes sense..and i couldn't be any happier! </t>
  </si>
  <si>
    <t xml:space="preserve">@Hey_Bradshaw Well, dang. Wonder how long it would have taken me to notice that. </t>
  </si>
  <si>
    <t>Fri May 22 01:26:57 PDT 2009</t>
  </si>
  <si>
    <t>MrsBunny11</t>
  </si>
  <si>
    <t xml:space="preserve">is picked and eaten some fine homegrown lettuce - yummy and great sense of being green </t>
  </si>
  <si>
    <t>Fri May 22 01:26:58 PDT 2009</t>
  </si>
  <si>
    <t xml:space="preserve">@jpiasentin dude what the hell! didn't you understand it the first three times? </t>
  </si>
  <si>
    <t xml:space="preserve">#vanesse says: have you ever done your biggest sin? No?  with me you will go to hot hell </t>
  </si>
  <si>
    <t>nelia16</t>
  </si>
  <si>
    <t xml:space="preserve">nelia is eating m&amp;amp;ms </t>
  </si>
  <si>
    <t>chrismongillo</t>
  </si>
  <si>
    <t>The neverending story of the year  http://bit.ly/vOxUn</t>
  </si>
  <si>
    <t>Fri May 22 01:26:59 PDT 2009</t>
  </si>
  <si>
    <t xml:space="preserve">Thanks to all for the #followfridays </t>
  </si>
  <si>
    <t xml:space="preserve">@SarahSymmonds You have a cheeky sense of humour. I'm gonna like you LOL </t>
  </si>
  <si>
    <t xml:space="preserve">Live Journal's 10 year birthday cake is pink, maybe because it's so happily full of slash? </t>
  </si>
  <si>
    <t xml:space="preserve">@VanGogh67 war es </t>
  </si>
  <si>
    <t>Fri May 22 01:27:00 PDT 2009</t>
  </si>
  <si>
    <t xml:space="preserve">Trying to take a day off today. Think I've been overdoing it a little since my operation. And it's sunny... </t>
  </si>
  <si>
    <t>FosterchildRock</t>
  </si>
  <si>
    <t xml:space="preserve">Don't forget, tonight (Fri, May 22) is the big show at The Whiskey Tango in NE Philly.  It might be a cliche, but, R U Ready 2 Rock?! </t>
  </si>
  <si>
    <t>Fri May 22 01:27:01 PDT 2009</t>
  </si>
  <si>
    <t>casfan</t>
  </si>
  <si>
    <t xml:space="preserve">@NicoleHage Thank you </t>
  </si>
  <si>
    <t>MalachyPaul</t>
  </si>
  <si>
    <t xml:space="preserve">Making a delicious artichoke, reading Pablo Neruda and hoping to move back home tomorrow... who wants to help me move? </t>
  </si>
  <si>
    <t>laurenn001</t>
  </si>
  <si>
    <t>just awake   !</t>
  </si>
  <si>
    <t>I now have blue nails  although I've got more nail polish on my fingers than I have on my nails :S</t>
  </si>
  <si>
    <t xml:space="preserve">@pageoneresults They are all experts with QUOTES as far as I'm concerned. No I'm completely serious </t>
  </si>
  <si>
    <t>Fri May 22 01:27:04 PDT 2009</t>
  </si>
  <si>
    <t>brawngp_fanblog</t>
  </si>
  <si>
    <t>@caronmlindsay  thanks!</t>
  </si>
  <si>
    <t>sweepstakesgirl</t>
  </si>
  <si>
    <t>@Barterbabe WOW, that's fantastic!  Any tips on how to get there?</t>
  </si>
  <si>
    <t>NileyForever</t>
  </si>
  <si>
    <t>@ryannarciso rly??? wow tht sounds fun!  ~~karis&amp;lt;3</t>
  </si>
  <si>
    <t xml:space="preserve">a regional affilate from Vodafone called and was apologetic for yesterday's treatment by the customer care. I could've asked for a waiver </t>
  </si>
  <si>
    <t>NewsPics_Ltd</t>
  </si>
  <si>
    <t>@SophyNorris Britain's got NOT MUCH talent!  x</t>
  </si>
  <si>
    <t xml:space="preserve">@timmisson I think Clive Cussler books are all about adventure not war and the hero is dreamy </t>
  </si>
  <si>
    <t xml:space="preserve">Joined some people for a drink last night and quite a few new faces </t>
  </si>
  <si>
    <t xml:space="preserve">watching ''smallville'. love it. </t>
  </si>
  <si>
    <t>Watching the last few episodes of House MD Season 5.  Hugh Laurie is so funny--such a talented actor.</t>
  </si>
  <si>
    <t>working on a new song  will post it on youtube soon!</t>
  </si>
  <si>
    <t>Fri May 22 01:27:09 PDT 2009</t>
  </si>
  <si>
    <t xml:space="preserve">@KritiA Yeah finally </t>
  </si>
  <si>
    <t>is going to bed....Talk 2morrow  Good Knight!!</t>
  </si>
  <si>
    <t>Fri May 22 01:27:10 PDT 2009</t>
  </si>
  <si>
    <t xml:space="preserve">Have a twitter friend clear out today.  If 1. You're *real*, 2. Following me, and 3. I'm not following you back... then drop me a message </t>
  </si>
  <si>
    <t xml:space="preserve">I'm over the 200 tweets </t>
  </si>
  <si>
    <t>Fri May 22 01:27:12 PDT 2009</t>
  </si>
  <si>
    <t>Greg just brought me a cup of tea to have in bed  i am spoiled as usual. And i don't even feel that rough this morning. Result.</t>
  </si>
  <si>
    <t>Fri May 22 01:27:13 PDT 2009</t>
  </si>
  <si>
    <t>Well I'm off to hobnob with a few Ravellers in the flesh at Gems Cafe in Randwick (The Spot). Great company &amp;amp; tons of chat  #Ravelry</t>
  </si>
  <si>
    <t>Fri May 22 01:27:14 PDT 2009</t>
  </si>
  <si>
    <t xml:space="preserve">@smoulderingsea I like not to think about it. Though when I recruit you in my army of DOOOOM it will come in handy. </t>
  </si>
  <si>
    <t xml:space="preserve">@kiranerdcore i do that with mint choc chip </t>
  </si>
  <si>
    <t>svadisthana</t>
  </si>
  <si>
    <t xml:space="preserve">Just got home! I had an swesome time with Romeo </t>
  </si>
  <si>
    <t>Fri May 22 01:27:16 PDT 2009</t>
  </si>
  <si>
    <t>@stellamoretti and this will stop and I'll get the guns out and take you down town....I'm just in a nice mood lately, I love the beach  xx</t>
  </si>
  <si>
    <t>sayan_b</t>
  </si>
  <si>
    <t xml:space="preserve">@arunsdevine Karl Marx won, CP(I)M lost </t>
  </si>
  <si>
    <t>cass_jb</t>
  </si>
  <si>
    <t xml:space="preserve">blowing nose and drinking heaps of water </t>
  </si>
  <si>
    <t xml:space="preserve">@cArtPhotography  I'm pretty good.  ;)  Ooooh...  wait.  I'm gonna get a pool pic.  BRB, sleepy-head.  </t>
  </si>
  <si>
    <t xml:space="preserve">@KyleKalbfleisch i eant rashad evans to win to but jus to be a meanie go machida! </t>
  </si>
  <si>
    <t xml:space="preserve">@sheb57 Ohmigosh, that was strange. At least my eyebrows were good though... </t>
  </si>
  <si>
    <t>Fri May 22 01:27:18 PDT 2009</t>
  </si>
  <si>
    <t>jamie_brooks</t>
  </si>
  <si>
    <t xml:space="preserve">nice day </t>
  </si>
  <si>
    <t xml:space="preserve">@Pink Have an Awesome Show at the DOME P!NK, you've got the whole city excited </t>
  </si>
  <si>
    <t>MetaKongTech</t>
  </si>
  <si>
    <t xml:space="preserve">@colbsi our general group - so far it's all the more businessy types </t>
  </si>
  <si>
    <t xml:space="preserve">@iN0J Happy birthday! </t>
  </si>
  <si>
    <t xml:space="preserve">@jayylahh fingers are crossed youre coherent enough to ask for a REALLY strong script! tell em its hurts SO bad! </t>
  </si>
  <si>
    <t xml:space="preserve">I guess I should do some pruning of stuff stored on there before we have a space crisis. Bye bye multiple eps of 'How It's Made'... </t>
  </si>
  <si>
    <t>Fri May 22 01:28:38 PDT 2009</t>
  </si>
  <si>
    <t xml:space="preserve">@tenleytown ummm well im revived now haha, so you must've done something right!!! </t>
  </si>
  <si>
    <t>yeracnahbois</t>
  </si>
  <si>
    <t xml:space="preserve">@acnirahs yerp yerp. i had a shit week too. dw, hopefully next week is bettererer. </t>
  </si>
  <si>
    <t>Featured on tryhandmade.com  Knit laptop sleeves http://tryhandmade.com/martice/</t>
  </si>
  <si>
    <t xml:space="preserve">@InesGuellif yeah he replied to me too! ;D. I was like OMG. It was the best day of my LIFE lol. ohh french kewl </t>
  </si>
  <si>
    <t>motsminx</t>
  </si>
  <si>
    <t xml:space="preserve">@niccim1 Welcome to Twitter </t>
  </si>
  <si>
    <t>Fri May 22 01:28:41 PDT 2009</t>
  </si>
  <si>
    <t xml:space="preserve">Has fired up the BBQ </t>
  </si>
  <si>
    <t xml:space="preserve">Got tickets to see Pete Doherty in September! </t>
  </si>
  <si>
    <t>Fri May 22 01:28:42 PDT 2009</t>
  </si>
  <si>
    <t xml:space="preserve">@ralpharama hi Ralph! i'm real and hey... it's phone day! </t>
  </si>
  <si>
    <t>Fri May 22 01:28:44 PDT 2009</t>
  </si>
  <si>
    <t xml:space="preserve">@Magpie_Guy hey thanks </t>
  </si>
  <si>
    <t xml:space="preserve">EXAMS ARE OVER!!!!!!!! CAN'T WAIT TILL TONIGHT </t>
  </si>
  <si>
    <t>i don't even care if i don't my new car, and i have 3papers due soon, but i'm feelin really good right now for some reason  &amp;lt;3</t>
  </si>
  <si>
    <t>@NiuB Well your residency is in Taiwan right?  No state tax! I know, that worldwide taxation sucks big time...</t>
  </si>
  <si>
    <t>@sickophantikmnd goodnight! Btw vampires scare the shit outta me  if I get nightmares I will be tweet thanking u later today</t>
  </si>
  <si>
    <t xml:space="preserve">Night my tweets </t>
  </si>
  <si>
    <t xml:space="preserve">http://tinyurl.com/dcg8y9 - I want to read the whole thing! Somebody pay for it! </t>
  </si>
  <si>
    <t xml:space="preserve">@garymurning Morning,Dorothea! </t>
  </si>
  <si>
    <t>with megan and jen  #andyclemmensen &amp;lt;3</t>
  </si>
  <si>
    <t>yapplebee</t>
  </si>
  <si>
    <t xml:space="preserve">Just had a night of Little Mermaid secrets and then chilling at a bar that resembles a cool family's basement. Oh LA. Oh friends. </t>
  </si>
  <si>
    <t>Fri May 22 01:28:46 PDT 2009</t>
  </si>
  <si>
    <t>SS_Bassani</t>
  </si>
  <si>
    <t>@alex98angie BTW, if you ever get the chance, send me your unit patch  or a spare one, lol</t>
  </si>
  <si>
    <t xml:space="preserve">Ha! Thats funny </t>
  </si>
  <si>
    <t>who at Capgemini NL wants an @animoto sticker?  send me link to your animoto generated video! with hashtags #capgemini #animoto</t>
  </si>
  <si>
    <t>Fri May 22 01:28:47 PDT 2009</t>
  </si>
  <si>
    <t xml:space="preserve">Yay one week off college </t>
  </si>
  <si>
    <t>Fri May 22 01:28:50 PDT 2009</t>
  </si>
  <si>
    <t>superfabulous</t>
  </si>
  <si>
    <t xml:space="preserve">@Wolfie_Rankin Thanks for that. Wolfie's World in second life is also really interesting. That's an area I'm still discovering. Cheers </t>
  </si>
  <si>
    <t>Fri May 22 01:28:48 PDT 2009</t>
  </si>
  <si>
    <t>@thisgoeshere I finally got my room organized  took me 3 days. and good night.</t>
  </si>
  <si>
    <t xml:space="preserve">now i can gooo to sleep... toodles fools!! </t>
  </si>
  <si>
    <t xml:space="preserve">is off to watch Neighbours. </t>
  </si>
  <si>
    <t xml:space="preserve">@NiallHarbison if you need help just shout that is what twitterville is for </t>
  </si>
  <si>
    <t>Fri May 22 01:28:49 PDT 2009</t>
  </si>
  <si>
    <t xml:space="preserve">@celticlass08 yep, i do love me some nappin. </t>
  </si>
  <si>
    <t>surfcity</t>
  </si>
  <si>
    <t>just got myself a brand spanking new website  http://www.surfcity.org.au</t>
  </si>
  <si>
    <t xml:space="preserve">@spindlyone I do like the Open Source one! It's on my hard drive as the next one to have </t>
  </si>
  <si>
    <t xml:space="preserve">@jason_mraz http://twitpic.com/5o19u - Love the hat! Hope to see u back on maui soon </t>
  </si>
  <si>
    <t>@justamoochin Yikes. And that was an interesting ride. I think. I feel strange now. How are you today?  x</t>
  </si>
  <si>
    <t xml:space="preserve">Hallo Wales, can I get a witness </t>
  </si>
  <si>
    <t>Fri May 22 01:28:52 PDT 2009</t>
  </si>
  <si>
    <t xml:space="preserve">Good morning! Well, now I'm gonna eat a real good breakfast and then I'll go out for a jog! Lovely </t>
  </si>
  <si>
    <t xml:space="preserve">@ACiccone Not yet! But looking. </t>
  </si>
  <si>
    <t>Fri May 22 01:28:53 PDT 2009</t>
  </si>
  <si>
    <t xml:space="preserve">@Maximilus am good dearie, just a little under the paper. many different kinds of paper at that.  Glad you're furahi-ing today </t>
  </si>
  <si>
    <t>Fri May 22 01:28:55 PDT 2009</t>
  </si>
  <si>
    <t>@Live105Madden nice meetin' ya today  how did your interview go?</t>
  </si>
  <si>
    <t>Fri May 22 01:28:56 PDT 2009</t>
  </si>
  <si>
    <t>joshjordaan</t>
  </si>
  <si>
    <t>Haha yeah sure  gonna party it up this weekend!?!</t>
  </si>
  <si>
    <t xml:space="preserve">Walking through crowds of footy fans. Waiton, that guy's cute! Ah, not so bad then. </t>
  </si>
  <si>
    <t xml:space="preserve">@nikhilnarayanan Yeah. I agree all heyl @jeffjose for his idea in building up a pbwiki(hopefully implementing it too?) </t>
  </si>
  <si>
    <t>MetalSam</t>
  </si>
  <si>
    <t xml:space="preserve">Woo, AF rose 4 places over night! 14 more to go </t>
  </si>
  <si>
    <t>Fri May 22 01:28:57 PDT 2009</t>
  </si>
  <si>
    <t>Scribblejack</t>
  </si>
  <si>
    <t xml:space="preserve">@stephenfry Gherkin? (Actually sounded like ferkin, but I guess the 'G' theme rules that out. </t>
  </si>
  <si>
    <t>Fri May 22 01:28:58 PDT 2009</t>
  </si>
  <si>
    <t xml:space="preserve">@andyclemmensen DUDE! you're beating Adam Lambert on Trending Topics!!!!!! be proud. be very proud </t>
  </si>
  <si>
    <t xml:space="preserve">Drunk. Again. Fuk. Detox starting monday. Good night twitbook world! </t>
  </si>
  <si>
    <t xml:space="preserve">@paul_steele Thank you for the follow! </t>
  </si>
  <si>
    <t>Fri May 22 01:28:59 PDT 2009</t>
  </si>
  <si>
    <t xml:space="preserve">@wildpeeta Yepp no #gluten for me  At the organic supermarket they have #GlutenFree Tuesdays and you can get some good bake goods </t>
  </si>
  <si>
    <t xml:space="preserve">@zoenavarre Something like that.  My brother used to have Chameleons, which is kinda the same thing except they would disappear a lot. </t>
  </si>
  <si>
    <t>MissAmeliaA</t>
  </si>
  <si>
    <t>@cameronfries we all knew that  go to bed!</t>
  </si>
  <si>
    <t>Fri May 22 01:29:00 PDT 2009</t>
  </si>
  <si>
    <t xml:space="preserve">@EricMillegan I hope you get the part!! </t>
  </si>
  <si>
    <t xml:space="preserve">Hmm, is there already some Spotify user sharing (Dutch) charts playlists? Would be darn easy </t>
  </si>
  <si>
    <t xml:space="preserve">@inspectorsarit thanks for the followfriday recommendation! </t>
  </si>
  <si>
    <t>noyonjp</t>
  </si>
  <si>
    <t xml:space="preserve">@ankita_gaba hey..damn cool pic... who clicked it </t>
  </si>
  <si>
    <t>Fri May 22 01:29:01 PDT 2009</t>
  </si>
  <si>
    <t>Wael_</t>
  </si>
  <si>
    <t>@yigalkahana u missed the link  http://ow.ly/8uNA ~thx</t>
  </si>
  <si>
    <t>Fri May 22 01:29:02 PDT 2009</t>
  </si>
  <si>
    <t xml:space="preserve">@mzishi lmfao i will be in bed waiting for you  u better get ya ass up and cook something to eat </t>
  </si>
  <si>
    <t xml:space="preserve">@shermaineee Hey babes can you send me the timetable? Hehe I need it to plan my schedule for work </t>
  </si>
  <si>
    <t>@TigerEm: snaps  When you're done with your luck, feel like sending some my way? ;)</t>
  </si>
  <si>
    <t>Fri May 22 01:29:03 PDT 2009</t>
  </si>
  <si>
    <t xml:space="preserve">@wafflesgirls You should basically write a book or make a movie....it would be brilliant </t>
  </si>
  <si>
    <t>Fri May 22 01:29:05 PDT 2009</t>
  </si>
  <si>
    <t xml:space="preserve">paul keeley - wegel .  http://bit.ly/pGwGY . canadian progressive house music . a true relaxant </t>
  </si>
  <si>
    <t>pirates of the carribean  . lines are so long here . :/</t>
  </si>
  <si>
    <t xml:space="preserve">watching 21.. trying to find @kriswilliams81 in a bar scene </t>
  </si>
  <si>
    <t xml:space="preserve">morning all! what a lovely day  the heat wave is over! we can go outside and not fell like we're in a toster </t>
  </si>
  <si>
    <t>Fri May 22 01:29:07 PDT 2009</t>
  </si>
  <si>
    <t xml:space="preserve">@prempanicker You got any space for mine? </t>
  </si>
  <si>
    <t xml:space="preserve">mmhmm. this is good </t>
  </si>
  <si>
    <t>Fri May 22 01:29:08 PDT 2009</t>
  </si>
  <si>
    <t>ShawnTennant</t>
  </si>
  <si>
    <t xml:space="preserve">I had a real creativity flow last night. Till 01:00am ideas were popping out nowhere. Second Songtext nearly finished yay </t>
  </si>
  <si>
    <t xml:space="preserve">@lethebashar thanks for the following </t>
  </si>
  <si>
    <t xml:space="preserve">Going out to buy a costume for the carneval tomorrow. </t>
  </si>
  <si>
    <t>IgorLatyshev</t>
  </si>
  <si>
    <t xml:space="preserve">@shanselman nice russian word in there! </t>
  </si>
  <si>
    <t>Fri May 22 01:29:09 PDT 2009</t>
  </si>
  <si>
    <t>pr3tty_odd</t>
  </si>
  <si>
    <t xml:space="preserve">Long weekend of 4 days </t>
  </si>
  <si>
    <t>GavinSA</t>
  </si>
  <si>
    <t xml:space="preserve">What am I doing today, Twitter.com? I'm playing website-website and fixing some old pages. </t>
  </si>
  <si>
    <t xml:space="preserve">@sstaver You don't need to do it back just because I did. lol </t>
  </si>
  <si>
    <t>Fri May 22 01:29:10 PDT 2009</t>
  </si>
  <si>
    <t xml:space="preserve">?currently playing OL games @ y8.com </t>
  </si>
  <si>
    <t>Fri May 22 01:29:11 PDT 2009</t>
  </si>
  <si>
    <t xml:space="preserve">@vesula It's lovely out there...should be a good bbq'ing wkend! Not much planned..few beers and some sun I think </t>
  </si>
  <si>
    <t>paddyoquinn</t>
  </si>
  <si>
    <t xml:space="preserve">Nothing like a nice shower to brighten an otherwise dull day! </t>
  </si>
  <si>
    <t>Fri May 22 01:29:12 PDT 2009</t>
  </si>
  <si>
    <t>bytey</t>
  </si>
  <si>
    <t xml:space="preserve">@xpd259 agreed nurses are generally hotter than the average health care worker! </t>
  </si>
  <si>
    <t xml:space="preserve">@jjlechau Yeah but where do I go?  In the US, we would sink to China, right?  How about Vietnam? </t>
  </si>
  <si>
    <t xml:space="preserve">@sorskoot Install the RefactorPro trial over Coderush Xpress, then when the trial runs out, you'll be all too aware what you're missing </t>
  </si>
  <si>
    <t>Fri May 22 01:29:13 PDT 2009</t>
  </si>
  <si>
    <t xml:space="preserve">@Allyinspirit  It's a pleasure trying to help.Thanks for the follow too </t>
  </si>
  <si>
    <t>Clan_SoK</t>
  </si>
  <si>
    <t xml:space="preserve">Hey! Another Tweet </t>
  </si>
  <si>
    <t>Fri May 22 01:29:15 PDT 2009</t>
  </si>
  <si>
    <t xml:space="preserve">its Tai Chi Friday for me......i think I am much better prepared for class today than last week </t>
  </si>
  <si>
    <t>@JenovaPainting Lol i wish. I might try tomorrow  Have you seen my fairy babies? http://www.tinysouls.com/tssculpt/images/fae/pixie1.jpg</t>
  </si>
  <si>
    <t>Fri May 22 01:29:16 PDT 2009</t>
  </si>
  <si>
    <t xml:space="preserve">@naontiotami I'll be taking the credit for that, thank you very much sir! </t>
  </si>
  <si>
    <t>Fuzzball is more fun than True Life  http://fuzz-ball.com/twitter</t>
  </si>
  <si>
    <t>Fri May 22 01:29:17 PDT 2009</t>
  </si>
  <si>
    <t xml:space="preserve">Gabe Newell, managing director of Valve (makers of Half-Life et al) plays WoW on a 42 inch monitor http://tinyurl.com/qu34h8 </t>
  </si>
  <si>
    <t>guchiegurl</t>
  </si>
  <si>
    <t>@hawpunch thanks!  did you listen to that song by The Plain White T's?  1..2..3..4..I love you   cute!</t>
  </si>
  <si>
    <t>Fri May 22 01:29:18 PDT 2009</t>
  </si>
  <si>
    <t xml:space="preserve">Officially a customer of @LiquidWeb now. </t>
  </si>
  <si>
    <t xml:space="preserve">@kellythomas1  thanks for the follow, Kelly!   </t>
  </si>
  <si>
    <t>Ok Tweeters, I have to hit the hay, early morning workout and then to the office! Goodnight  xoxoxoxoxoxo</t>
  </si>
  <si>
    <t xml:space="preserve">@Shadez noo ..get me links </t>
  </si>
  <si>
    <t>vinniegreen</t>
  </si>
  <si>
    <t>going to bed at 0530am, not going before having a cig  xx</t>
  </si>
  <si>
    <t>Fri May 22 01:29:20 PDT 2009</t>
  </si>
  <si>
    <t>NSTAAK</t>
  </si>
  <si>
    <t xml:space="preserve">@ReviewArtists http://www.myspace.com/nosuchthingasaking  blood, fire, facepaint, MOSH! </t>
  </si>
  <si>
    <t>Fri May 22 01:29:21 PDT 2009</t>
  </si>
  <si>
    <t xml:space="preserve"> had a Really good night!!! Stoked for things to come!!!</t>
  </si>
  <si>
    <t>Fri May 22 01:29:22 PDT 2009</t>
  </si>
  <si>
    <t>duffylovesmusic</t>
  </si>
  <si>
    <t xml:space="preserve">mooorning twitterwolrd  have a nice day </t>
  </si>
  <si>
    <t>@jimmyfallon if Twitter hadn't of cut me off - You'd know I miss your ridiculously crazy self  xx</t>
  </si>
  <si>
    <t>Fri May 22 01:29:23 PDT 2009</t>
  </si>
  <si>
    <t xml:space="preserve">gig and stuff it was a good move </t>
  </si>
  <si>
    <t>Fri May 22 01:30:27 PDT 2009</t>
  </si>
  <si>
    <t>annialexic</t>
  </si>
  <si>
    <t xml:space="preserve"> fallen leaves, fallen leaves on the ground </t>
  </si>
  <si>
    <t xml:space="preserve">@girlstoys awesome! Happy to share </t>
  </si>
  <si>
    <t>Fri May 22 01:30:28 PDT 2009</t>
  </si>
  <si>
    <t xml:space="preserve">@LeighBrennan @tamaleaver @brvk @iAquarian @Ezi4few @DougalMcLovin Can u also please let me know of any other Curtin staff tweeters? Thnx </t>
  </si>
  <si>
    <t xml:space="preserve">@johnnybeane When I became a teenager, she'd buy my smokes for me! She'd say, &amp;quot;I don't want you smoking behind my back.&amp;quot; </t>
  </si>
  <si>
    <t>Fri May 22 01:30:29 PDT 2009</t>
  </si>
  <si>
    <t xml:space="preserve">@Ruth_Z  Hey Ruth I am loyal to you. xo </t>
  </si>
  <si>
    <t>@JennaMadison  Have a break for coffee Lol   http://tinyurl.com/8p8lu4</t>
  </si>
  <si>
    <t>[-O] I love Will&amp;amp;Grace!  I just wish I could watch it earlier then 1 am =/ http://tinyurl.com/oetvd9</t>
  </si>
  <si>
    <t xml:space="preserve">making a bday wish list. just cause.. its fun </t>
  </si>
  <si>
    <t>Fri May 22 01:30:30 PDT 2009</t>
  </si>
  <si>
    <t xml:space="preserve">@souljaboytellem ethiopian-canadians love u too soulja </t>
  </si>
  <si>
    <t xml:space="preserve">packing... will be in amsterdam tonight... bringing a friend with me to come and play </t>
  </si>
  <si>
    <t>Fri May 22 01:30:31 PDT 2009</t>
  </si>
  <si>
    <t xml:space="preserve">@AWDawno Always glad to help </t>
  </si>
  <si>
    <t>sylviesturrock</t>
  </si>
  <si>
    <t xml:space="preserve">@iknitlondon thats awesome - keep us posted on how it goes - dont forget to feed once a week </t>
  </si>
  <si>
    <t xml:space="preserve">is off up town for a bit. See what I can find </t>
  </si>
  <si>
    <t>Fri May 22 01:30:32 PDT 2009</t>
  </si>
  <si>
    <t>akkah</t>
  </si>
  <si>
    <t xml:space="preserve">a monster was born today.. happy b'day altho </t>
  </si>
  <si>
    <t>Fri May 22 01:30:33 PDT 2009</t>
  </si>
  <si>
    <t xml:space="preserve">I'm off to bed. G'Nite tweets. Parting is such sweet sorrow. LOL </t>
  </si>
  <si>
    <t>@intruth Good news  Your blog post almost had me breaking out the cigars though!</t>
  </si>
  <si>
    <t xml:space="preserve">Finished work for the day. Now time to pack for Scotland holiday starting this afternoon. Off to Finland on my return for 8 days. </t>
  </si>
  <si>
    <t xml:space="preserve">enter shikari were super fucking awesome  great nighhhhhht </t>
  </si>
  <si>
    <t xml:space="preserve">@aliyoopah WOW! your sister is on FOX!! That's awesome! </t>
  </si>
  <si>
    <t xml:space="preserve">Finally got to watch #idol finale. I love that show so much, and when kris hugged his wife at the end, how sweet. Aw </t>
  </si>
  <si>
    <t>Fri May 22 01:30:36 PDT 2009</t>
  </si>
  <si>
    <t>hhrvoje</t>
  </si>
  <si>
    <t xml:space="preserve">And again, codeplex web download doesn't work, i get server error. Luckily, for SVN  that isn't issue, it doesn't support &amp;quot;server error&amp;quot; </t>
  </si>
  <si>
    <t>...1:30am...I feel like hell...But at least I can go to Northrend now!  ???  *flies off to bed*</t>
  </si>
  <si>
    <t>nanske</t>
  </si>
  <si>
    <t>is working at the Best Workplace in Europe  http://bit.ly/TfYLy</t>
  </si>
  <si>
    <t>b_fulham</t>
  </si>
  <si>
    <t xml:space="preserve">@jamesacannon last 1 today jim...cant wait </t>
  </si>
  <si>
    <t>LizHegarty</t>
  </si>
  <si>
    <t>@jtimberlake hi, apparently we're sorta related. My dad's cousin's daughter is married to your dad's cousin .... so g'day cuz   lol</t>
  </si>
  <si>
    <t>Anais_31</t>
  </si>
  <si>
    <t xml:space="preserve">i take my breakfast and after SHOPPING </t>
  </si>
  <si>
    <t>Fri May 22 01:30:40 PDT 2009</t>
  </si>
  <si>
    <t>@javastix OH so nice mine starts in mmmm  7 hours and a half lol  XX</t>
  </si>
  <si>
    <t>Shoaib Akhtar gets diagnosed with genital warts.. you couldn't make this stuff up! What a douche  http://tinyurl.com/okcubn</t>
  </si>
  <si>
    <t xml:space="preserve">@themacwizard Ican't wait for your room tour! </t>
  </si>
  <si>
    <t>Fri May 22 01:30:41 PDT 2009</t>
  </si>
  <si>
    <t xml:space="preserve">In n out is heaven sent </t>
  </si>
  <si>
    <t>rejon</t>
  </si>
  <si>
    <t>@rpeckham those were gone in 2 days  hahaha</t>
  </si>
  <si>
    <t>@petethevet seems 2 dpend on which circumstance which dog feels most confident in, if that makes sense  humans as part of the 'pack' t ...</t>
  </si>
  <si>
    <t>BrownSugarLX</t>
  </si>
  <si>
    <t xml:space="preserve">@Mr_LasVegas Awwww ur sooo sweet!  </t>
  </si>
  <si>
    <t xml:space="preserve">@sleepydumpling No problem!! Happy to help--it can be quite confusing. Doesn't have to be a business, not everyone likes Blogger! </t>
  </si>
  <si>
    <t>BrittaneeS</t>
  </si>
  <si>
    <t xml:space="preserve">vibing all weekend &amp;amp; studying for Final Exams...Memorial Day weekend..it's already here </t>
  </si>
  <si>
    <t>Trying to decide if I should have lots of caffeine, try to get a bunch of things done or crash on sofa. What would Jesus do?  #wwjd</t>
  </si>
  <si>
    <t>Fri May 22 01:30:44 PDT 2009</t>
  </si>
  <si>
    <t>Liebach</t>
  </si>
  <si>
    <t xml:space="preserve">@frankvilhelmsen Exactly. </t>
  </si>
  <si>
    <t>creatza555</t>
  </si>
  <si>
    <t xml:space="preserve">Writing on asiancarsblog.com! See you there! </t>
  </si>
  <si>
    <t>Fri May 22 01:30:45 PDT 2009</t>
  </si>
  <si>
    <t>thakurkomal1</t>
  </si>
  <si>
    <t xml:space="preserve">is waiting to strike back  </t>
  </si>
  <si>
    <t xml:space="preserve">@scodal  like this pic better! </t>
  </si>
  <si>
    <t>VengaDigital</t>
  </si>
  <si>
    <t xml:space="preserve">@zodiaccartel Yo... Hope you're good  </t>
  </si>
  <si>
    <t xml:space="preserve">i love rain.  warm with the heater, twittering away, got my pashmena scarf and neighbours is just about on </t>
  </si>
  <si>
    <t xml:space="preserve">I've now booked time off in anticipation of my first ever holiday with the Ginger Prince </t>
  </si>
  <si>
    <t>Fri May 22 01:30:49 PDT 2009</t>
  </si>
  <si>
    <t>Hey @nefudadon yall are too much! Thank you for my happy birthday song haha   (NEFUDADON live &amp;gt; http://ustre.am/2US4)</t>
  </si>
  <si>
    <t>Fri May 22 01:30:50 PDT 2009</t>
  </si>
  <si>
    <t>rx_queen_</t>
  </si>
  <si>
    <t xml:space="preserve">facebook. breakfast. tea. yum </t>
  </si>
  <si>
    <t>@1jaredPADALECKI Twitter just got a whole lot better.  Welcome to the world of tweets!</t>
  </si>
  <si>
    <t>@nicshields thats wonderful!  i grow up in both places. i love both places. head back real soon for a quick holiday. when's ur next visit</t>
  </si>
  <si>
    <t xml:space="preserve">@iluvjbonly gotcha! awesome </t>
  </si>
  <si>
    <t>Fri May 22 01:30:52 PDT 2009</t>
  </si>
  <si>
    <t xml:space="preserve">Ignoring Bed, watching the Stormbreaker movie on YouTube. This movie is awesome! </t>
  </si>
  <si>
    <t xml:space="preserve">@NovaWildstar Ah cure for grumpy is coffee and cake </t>
  </si>
  <si>
    <t>bostjanluksa</t>
  </si>
  <si>
    <t xml:space="preserve">@igorajdisek does that mean you play ping ... with each other? </t>
  </si>
  <si>
    <t>lisastuf</t>
  </si>
  <si>
    <t xml:space="preserve">@KrisAllenmusic You did GREAT on AI Kris and you deserve the title! Hope you are getting some rest now...take care. </t>
  </si>
  <si>
    <t>Mitz__G</t>
  </si>
  <si>
    <t>Don't worry about the small stuff things always seem to work out  - one heavy door closers and a brighter one opens!</t>
  </si>
  <si>
    <t>Fri May 22 01:30:54 PDT 2009</t>
  </si>
  <si>
    <t xml:space="preserve">#followfriday@NikkiPilkington because of her I now  can create a tweet coupon and more </t>
  </si>
  <si>
    <t>Fri May 22 01:30:56 PDT 2009</t>
  </si>
  <si>
    <t>tralfamador</t>
  </si>
  <si>
    <t>New iPhone...hope Rogers offers upgrade to new device for us early adopters  Leaked specs are cutting 3G edge :-,</t>
  </si>
  <si>
    <t>scrptmnky</t>
  </si>
  <si>
    <t xml:space="preserve">http://runpee.com/ -- fucking awesome </t>
  </si>
  <si>
    <t>Fri May 22 01:30:57 PDT 2009</t>
  </si>
  <si>
    <t xml:space="preserve">just getting home.. i had an awsome night. hope there is another night like this </t>
  </si>
  <si>
    <t>@leebryant ah server crashes don't take in account 4-day weekends  (at least in the netherlands). good luck!</t>
  </si>
  <si>
    <t>Fri May 22 01:30:58 PDT 2009</t>
  </si>
  <si>
    <t xml:space="preserve">@tussy Thank you! The winners are not published on the site. There might be a photo showing my mum &amp;amp; I after we go for the dinner buffet </t>
  </si>
  <si>
    <t>is restarting evrythng  http://plurk.com/p/vffwt</t>
  </si>
  <si>
    <t>Fri May 22 01:30:59 PDT 2009</t>
  </si>
  <si>
    <t xml:space="preserve">@honk4peace Not a problem </t>
  </si>
  <si>
    <t xml:space="preserve">@james__buckley POWER-NAP!! That, and rum makes you stong...I heard. </t>
  </si>
  <si>
    <t xml:space="preserve">Good hairr day </t>
  </si>
  <si>
    <t>Fri May 22 01:31:03 PDT 2009</t>
  </si>
  <si>
    <t>Midge148</t>
  </si>
  <si>
    <t xml:space="preserve">Now moved into new job in stafford.....week off to settle in and the ill collect my kids for a few days </t>
  </si>
  <si>
    <t>emmilyepic</t>
  </si>
  <si>
    <t xml:space="preserve">Its 4:Yucky in the morning </t>
  </si>
  <si>
    <t xml:space="preserve">@pearlii I haven't seen that yet, but as a result of you and Luke my night has been stolen away by Peepshow. </t>
  </si>
  <si>
    <t>Fri May 22 01:31:09 PDT 2009</t>
  </si>
  <si>
    <t xml:space="preserve">I am tempted to write a Wikipedia entry on myself on Friday afternoon. </t>
  </si>
  <si>
    <t>I'm thinking of starting an Unfollow Friday on a few folks     Do you think it will be a new trend?</t>
  </si>
  <si>
    <t>Wotsfordinner</t>
  </si>
  <si>
    <t xml:space="preserve">Lamb with tomato and red pepper sauce on a bed of quinoa </t>
  </si>
  <si>
    <t>Fri May 22 01:31:11 PDT 2009</t>
  </si>
  <si>
    <t>ticoberry</t>
  </si>
  <si>
    <t xml:space="preserve">me and my friend put head bands from the back to the front in english class she looked like a cat i looked like a poodle </t>
  </si>
  <si>
    <t>Laurajisapain</t>
  </si>
  <si>
    <t xml:space="preserve">Hope everyone has a great weekend </t>
  </si>
  <si>
    <t xml:space="preserve">@maikeru76 I used to run F-secure on my Nokia E61i. But I've stuffed too many apps in it so had to remove F-secure to make way for more. </t>
  </si>
  <si>
    <t xml:space="preserve">@andyclemmensen fuck yeah @ #andyclemmenson being number one trending topic </t>
  </si>
  <si>
    <t>Fri May 22 01:31:13 PDT 2009</t>
  </si>
  <si>
    <t>MetaKongVPFO</t>
  </si>
  <si>
    <t>Fri May 22 01:31:15 PDT 2009</t>
  </si>
  <si>
    <t>godwinn</t>
  </si>
  <si>
    <t xml:space="preserve">?????? The Lonely Island - ?????! ??? ?????????? ??????? ???? ?? ???? </t>
  </si>
  <si>
    <t>@nichis haha, yes! Later  But pssssttttt!</t>
  </si>
  <si>
    <t>Fri May 22 01:31:16 PDT 2009</t>
  </si>
  <si>
    <t xml:space="preserve">Got a new home for my blog. http://mannylive.net check it out </t>
  </si>
  <si>
    <t xml:space="preserve">@LisaDEFG Good night Lisa! Talk to you tomorrow! </t>
  </si>
  <si>
    <t>Iatric</t>
  </si>
  <si>
    <t>@simonsillz Hey there.  Just saw your request, but 'cause I'm extremely sleepy, I clicked the wrong option and blocked by mistake, LOL.</t>
  </si>
  <si>
    <t xml:space="preserve">Two of my fave twitter gals...us three have a giggle!! @glasgowlassy @karen230683 #followfriday </t>
  </si>
  <si>
    <t xml:space="preserve">@Uingu I think if my mum likes how I like I'm doing something wrong. </t>
  </si>
  <si>
    <t>@Lastoadri @slim_amamou  I am minding yamli thing too  will be good to know the feedback of developer at #arabtechies</t>
  </si>
  <si>
    <t>Fri May 22 01:31:19 PDT 2009</t>
  </si>
  <si>
    <t>@LindsayWolves No nothing planned really, hopfully if the weather is good sitting in garden and getting a tan  x</t>
  </si>
  <si>
    <t>Fri May 22 01:31:21 PDT 2009</t>
  </si>
  <si>
    <t xml:space="preserve">I JUST realised its Friday, been thinking it was Thursday for the past hour, whoop </t>
  </si>
  <si>
    <t xml:space="preserve">@Joy_Inc you knows it </t>
  </si>
  <si>
    <t xml:space="preserve">Rushers, let me know if you like an mp3 of Kuya RC's 'The Morning Rush Song.'  Just email me at abernathy@rxmorningrush.com </t>
  </si>
  <si>
    <t xml:space="preserve">@nazra Yeah..the cm quite funny..haha </t>
  </si>
  <si>
    <t>@weeyin13 It put a smile on my face on this nice sunny scottish friday morning  I think its going to be a good day</t>
  </si>
  <si>
    <t>LadiLucius</t>
  </si>
  <si>
    <t xml:space="preserve">is getting on with work and looking forward to the evening </t>
  </si>
  <si>
    <t>The golden arches of breakfast  - http://mobypicture.com/?qdaz1t</t>
  </si>
  <si>
    <t>Fri May 22 01:31:25 PDT 2009</t>
  </si>
  <si>
    <t xml:space="preserve">@antandbecks hey if he doesn't like it, I'll push your buttons and you can get me in contact with my female crush </t>
  </si>
  <si>
    <t xml:space="preserve">@jiminthemorning that retracting statement sounds like a sketch from little Britain </t>
  </si>
  <si>
    <t xml:space="preserve">@niantode hehe' that's great digs  Bati ayu kay gamay pa ko kaila sa twitter </t>
  </si>
  <si>
    <t>Fri May 22 01:32:30 PDT 2009</t>
  </si>
  <si>
    <t>@Joy_Inc  I am on the m50 listening to mr bluesky</t>
  </si>
  <si>
    <t>mjulok</t>
  </si>
  <si>
    <t xml:space="preserve">Had a great time at my uncle's and aunt's summer house yesterday. It's wonderful to visit your parents at times </t>
  </si>
  <si>
    <t>Fri May 22 01:32:31 PDT 2009</t>
  </si>
  <si>
    <t xml:space="preserve">@sidharthbedi so ultimately they all revolve around GAS!...talk about mutual exclusivity! </t>
  </si>
  <si>
    <t>Yoshi2me</t>
  </si>
  <si>
    <t>[Remark] Nice one to join  but how about 2009? http://tinyurl.com/q2t66j</t>
  </si>
  <si>
    <t xml:space="preserve">Doing a Twitter search for &amp;quot;Oerol&amp;quot; </t>
  </si>
  <si>
    <t xml:space="preserve">Going to bed. Need to be at work in 6 hours. Hopefully I get some good sleep. Having awesome visitors visiting, so will need the energy! </t>
  </si>
  <si>
    <t>@littleoddforest  let me know! *hugs*</t>
  </si>
  <si>
    <t>50 txt acronyms parents need to know  http://is.gd/C0v4</t>
  </si>
  <si>
    <t xml:space="preserve">@pranaydewan thank for the ff love </t>
  </si>
  <si>
    <t>Fri May 22 01:32:37 PDT 2009</t>
  </si>
  <si>
    <t>starchat22</t>
  </si>
  <si>
    <t xml:space="preserve">Just watching Jimmy Fallon's late night show Kiefer Sutherland was on there and now his Band Billy Boy with perform yay </t>
  </si>
  <si>
    <t>Fri May 22 01:32:38 PDT 2009</t>
  </si>
  <si>
    <t xml:space="preserve">wonders where sleep is going to feature in this coming weekend </t>
  </si>
  <si>
    <t xml:space="preserve">@Jjroox I might have to try it again... I was probably too tired at the time... </t>
  </si>
  <si>
    <t xml:space="preserve">@AliBee16 *waves* morning </t>
  </si>
  <si>
    <t>Fri May 22 01:32:40 PDT 2009</t>
  </si>
  <si>
    <t xml:space="preserve">@barbmatrix @lizzie4berries enjoy your day off. </t>
  </si>
  <si>
    <t>Fri May 22 01:32:41 PDT 2009</t>
  </si>
  <si>
    <t xml:space="preserve">ice cream on a raindy day </t>
  </si>
  <si>
    <t xml:space="preserve">Otw to home . Finally ! </t>
  </si>
  <si>
    <t>Fri May 22 01:32:42 PDT 2009</t>
  </si>
  <si>
    <t xml:space="preserve">ok i think this is what i've been looking for in a Message Broker. http://activemq.apache.org/ supports STOMP protocol </t>
  </si>
  <si>
    <t>Fri May 22 01:32:44 PDT 2009</t>
  </si>
  <si>
    <t>Melo ; Wake up my sisiter        it is 10:31 AM</t>
  </si>
  <si>
    <t>Fri May 22 01:32:43 PDT 2009</t>
  </si>
  <si>
    <t>@lorna1304 HEY! i have twitter, follow me  kendra xx</t>
  </si>
  <si>
    <t>minghao</t>
  </si>
  <si>
    <t xml:space="preserve">@AngryAngMo you can try M1, they have shorter contract terms </t>
  </si>
  <si>
    <t>jaseyy</t>
  </si>
  <si>
    <t xml:space="preserve">isgoing to alton towers this weekend for a much needed mini hols. oh also, i've cut dairy out of my diet for my voice's sake. kudos me </t>
  </si>
  <si>
    <t>Fri May 22 01:32:45 PDT 2009</t>
  </si>
  <si>
    <t xml:space="preserve">@Maaikees tough assignment? </t>
  </si>
  <si>
    <t xml:space="preserve">@jtmax24 haha I think that sounds really appealing! </t>
  </si>
  <si>
    <t>PJDilley</t>
  </si>
  <si>
    <t xml:space="preserve">In London today for an awards lunch, how very nice </t>
  </si>
  <si>
    <t xml:space="preserve">@ChingChinger exactly ! </t>
  </si>
  <si>
    <t>igorajdisek</t>
  </si>
  <si>
    <t xml:space="preserve">@bostjanluksa it's called pong. and not with each other </t>
  </si>
  <si>
    <t>Fri May 22 01:32:46 PDT 2009</t>
  </si>
  <si>
    <t xml:space="preserve">im feeling really good today. i slept about 4:30AM. i woke up at 7AM. I slept at 8AM and i woke up 3PM. I had very good dreams. </t>
  </si>
  <si>
    <t>TizzyTweet</t>
  </si>
  <si>
    <t>like yeah, the mcm expo is tomorrow  X</t>
  </si>
  <si>
    <t>luthfandesmono</t>
  </si>
  <si>
    <t xml:space="preserve">@sekarnakula oh okay I see, well keep in touch </t>
  </si>
  <si>
    <t>Fri May 22 01:32:48 PDT 2009</t>
  </si>
  <si>
    <t xml:space="preserve">Promise to work out tonite </t>
  </si>
  <si>
    <t>denim_boy</t>
  </si>
  <si>
    <t xml:space="preserve">@babblingbrookie it must be a fun fun and busy!!!!!! </t>
  </si>
  <si>
    <t xml:space="preserve">Far away from the memories of the people who care if I live or die. </t>
  </si>
  <si>
    <t xml:space="preserve">@bquachh why helloo love of my life </t>
  </si>
  <si>
    <t xml:space="preserve">http://twitpic.com/5ojle - Again, but now with picture </t>
  </si>
  <si>
    <t>Fri May 22 01:32:49 PDT 2009</t>
  </si>
  <si>
    <t xml:space="preserve">well, atleast i have posted videos in youtube, both with the signs of @DavidArchie &amp;amp; David Cook </t>
  </si>
  <si>
    <t>@devakishor http://en.wikipedia.org/wiki/Jaljeera. Basically prepared the stomach and tongue for an awesome meal!  #jaljeera</t>
  </si>
  <si>
    <t>Fri May 22 01:32:50 PDT 2009</t>
  </si>
  <si>
    <t>7dlh7</t>
  </si>
  <si>
    <t xml:space="preserve">@captjackaubrey good morning sweet Jack! </t>
  </si>
  <si>
    <t>Fri May 22 01:32:51 PDT 2009</t>
  </si>
  <si>
    <t xml:space="preserve">@littlebitlil What/who is Glee exactly? (mabye us British are behind with the news) Thank god I don't have any more exams till June 1st! </t>
  </si>
  <si>
    <t>quinnno</t>
  </si>
  <si>
    <t>happy 18thh maddddddiiii  pumpeed for toniteee</t>
  </si>
  <si>
    <t>Fri May 22 01:32:52 PDT 2009</t>
  </si>
  <si>
    <t>For those of you bugging me about pics they are up on my facebook now  My facebook 4 those wanting to add me: http://tinyurl.com/qzxsgw</t>
  </si>
  <si>
    <t xml:space="preserve">@astroboyisgay Hehe! I know. She's in advertising, she can work it off!  I miss MMPs, babe! Next time, I better be there! </t>
  </si>
  <si>
    <t>Fri May 22 01:32:54 PDT 2009</t>
  </si>
  <si>
    <t xml:space="preserve">inset day today  going shopping + nandos </t>
  </si>
  <si>
    <t>Fri May 22 01:32:55 PDT 2009</t>
  </si>
  <si>
    <t xml:space="preserve">@Dave_Riley Hi Dave, you should be able to now. </t>
  </si>
  <si>
    <t xml:space="preserve">I think im tired enough now 2 go 2 sleep. maybe I should join a gym &amp;amp; work this out? @ least it'll make me more tired.. k, nite ya'll! </t>
  </si>
  <si>
    <t xml:space="preserve">will soon vacation </t>
  </si>
  <si>
    <t>Fri May 22 01:32:57 PDT 2009</t>
  </si>
  <si>
    <t>Albedineity</t>
  </si>
  <si>
    <t>@mcareyph lol i think thats the time she'll announce the announcement LOL and that's too LONG i think itll be out this september  smile</t>
  </si>
  <si>
    <t>Fri May 22 01:32:58 PDT 2009</t>
  </si>
  <si>
    <t xml:space="preserve">@Ruth_Z @TonyWatto @inklesstales @DonaldHardyCRS @JobRich @AdamCarn @gannotti @Cpitbull @Nurul54 @sczepanski @mortgages_uk #FollowFriday </t>
  </si>
  <si>
    <t>Fri May 22 01:33:00 PDT 2009</t>
  </si>
  <si>
    <t>kriringa</t>
  </si>
  <si>
    <t xml:space="preserve">Listening/watching wahine kahiko videos on youtube while doing stats hw </t>
  </si>
  <si>
    <t>Fri May 22 01:33:01 PDT 2009</t>
  </si>
  <si>
    <t>ventedspleen</t>
  </si>
  <si>
    <t>@danhancox http://tinyurl.com/pftg3x doesn't do the night justice but thought you shld see something  nice to catch up</t>
  </si>
  <si>
    <t>dearlink</t>
  </si>
  <si>
    <t xml:space="preserve">Start from here </t>
  </si>
  <si>
    <t>Fri May 22 01:33:02 PDT 2009</t>
  </si>
  <si>
    <t xml:space="preserve">@brendonuriesays come to ARIZONA foo'  pllllleeeeeaaaasssssseeeee we'll insainly yell like on th HCT! puh-leze?? </t>
  </si>
  <si>
    <t xml:space="preserve">@Wossy who has been the best guest on 'Friday Night...' ever? </t>
  </si>
  <si>
    <t xml:space="preserve">There is a morning and I am awake in it, thanks to Adam's propensity to get up at 7am. Have choc muffin. Am still happy. </t>
  </si>
  <si>
    <t>Fri May 22 01:33:04 PDT 2009</t>
  </si>
  <si>
    <t>@AshleyLTMSYF http://twitpic.com/5o7al - You look great!! Love your hair...and love you  xox</t>
  </si>
  <si>
    <t>Fri May 22 01:33:05 PDT 2009</t>
  </si>
  <si>
    <t xml:space="preserve">talking about managing vs leading again. find it great when managers realize they need to develop themselves and become true leaders </t>
  </si>
  <si>
    <t>ColeenRooney</t>
  </si>
  <si>
    <t xml:space="preserve">@AmyEve2009 Glad you like it </t>
  </si>
  <si>
    <t xml:space="preserve">@Sn0wrose thank you </t>
  </si>
  <si>
    <t>Malvi87</t>
  </si>
  <si>
    <t xml:space="preserve">is trying to figure what the twitter craze is all about! </t>
  </si>
  <si>
    <t>Fri May 22 01:33:08 PDT 2009</t>
  </si>
  <si>
    <t xml:space="preserve">great weather here </t>
  </si>
  <si>
    <t xml:space="preserve">@teeeeeef I don't stand a chance </t>
  </si>
  <si>
    <t xml:space="preserve">Check this Adam Lambert video out. It's freaking awesome. http://bit.ly/115QJV  Thanks to Mikey for the video. </t>
  </si>
  <si>
    <t xml:space="preserve">Mircea Vintila - Bricheta lui Fanel. I missed this song. </t>
  </si>
  <si>
    <t>nEvErFitiN</t>
  </si>
  <si>
    <t xml:space="preserve">my daddy. Slick rick. Mc hammer. &amp;amp; Tone loc. Old school show was actually poppin. Iwas functioning w.the oldies tonite.lol </t>
  </si>
  <si>
    <t xml:space="preserve">@lisagoldapple Help is on the way!! At Zappos.com we have a lot of great shoes available!  Here's the link http://www.zappos.com/ </t>
  </si>
  <si>
    <t xml:space="preserve">@nothingbutcasey Casey! </t>
  </si>
  <si>
    <t xml:space="preserve">@BSBSavedMyLife Oh nevermind I read Isla's tweet about it. </t>
  </si>
  <si>
    <t>ooh yeah ! we got a puppy yesterday   her name is Mini haha</t>
  </si>
  <si>
    <t>djbasher</t>
  </si>
  <si>
    <t xml:space="preserve">Just sleeped for 17 hours </t>
  </si>
  <si>
    <t>Fri May 22 01:33:12 PDT 2009</t>
  </si>
  <si>
    <t xml:space="preserve">@SpellingSquad thanks </t>
  </si>
  <si>
    <t xml:space="preserve">@ianrmcallister  </t>
  </si>
  <si>
    <t xml:space="preserve">@verbomania @andy_lamb How confusing are you two? It seems to run more slowly for sites like bbc iplayer &amp;amp; in the evening </t>
  </si>
  <si>
    <t>Fri May 22 01:33:13 PDT 2009</t>
  </si>
  <si>
    <t>tahneeheinjus</t>
  </si>
  <si>
    <t xml:space="preserve">spending the night in and enjoying the warmth of a cup of tea </t>
  </si>
  <si>
    <t xml:space="preserve">angus, thongs, and full frontal snogging. </t>
  </si>
  <si>
    <t>xStradivarius</t>
  </si>
  <si>
    <t xml:space="preserve">@Flunkster Hahaa, yeep but I will take time to reply you </t>
  </si>
  <si>
    <t xml:space="preserve">@Ainulm I have somewhere I wanna bring you tmrw before the meeting </t>
  </si>
  <si>
    <t>Fri May 22 01:33:14 PDT 2009</t>
  </si>
  <si>
    <t xml:space="preserve">@HGJohn know what you mean. Endless struggles with no gains either side! Lol toddler wars </t>
  </si>
  <si>
    <t xml:space="preserve">I went to the dentist! </t>
  </si>
  <si>
    <t>Fri May 22 01:33:15 PDT 2009</t>
  </si>
  <si>
    <t>rocel1214</t>
  </si>
  <si>
    <t xml:space="preserve">done uploading pics </t>
  </si>
  <si>
    <t>pintsized</t>
  </si>
  <si>
    <t xml:space="preserve">London to Paris fundraising deadline is today! http://justgiving.com/riverratrecords - Sorry, I really will shut up about this soon </t>
  </si>
  <si>
    <t>Fri May 22 01:33:16 PDT 2009</t>
  </si>
  <si>
    <t>LadyChuckles</t>
  </si>
  <si>
    <t xml:space="preserve">I got an Irish book today. Soon I'll be Lady Chuckles ... As Gaeilge </t>
  </si>
  <si>
    <t>@stephknee I know. She is my gorgeous wife  Get her new record Transmitter Failure it has just come out. You will love it.</t>
  </si>
  <si>
    <t xml:space="preserve">@pfig well, yeah, must be the dozen or so years we've swapped barbs - love-hate relationships are that way </t>
  </si>
  <si>
    <t>cow741</t>
  </si>
  <si>
    <t xml:space="preserve">its only bloody friday! </t>
  </si>
  <si>
    <t xml:space="preserve">@Hyperopia Nice piccies and Hardwick Hall! Hoping to go there in a couple of weeks but I really want to get to the sea, lucky you!! </t>
  </si>
  <si>
    <t>Fri May 22 01:33:19 PDT 2009</t>
  </si>
  <si>
    <t xml:space="preserve">@sirahsirah Hi!  Thank you for the follow! </t>
  </si>
  <si>
    <t>@AgesTheGreat  Yeah we will see lol...i might be hittin your state up love lol</t>
  </si>
  <si>
    <t xml:space="preserve">@MagicButterfly  WAAAR IS WALL-E ? </t>
  </si>
  <si>
    <t xml:space="preserve">@babblingbrookie by the way ms.brooke thanks for adding me up on myspace! </t>
  </si>
  <si>
    <t xml:space="preserve">@vnesnz Which one? I didn't notice. I'm still laughing at the odds of the last one </t>
  </si>
  <si>
    <t xml:space="preserve">@misskatastrophe yeah i guess. But hope he'll reveal their child. </t>
  </si>
  <si>
    <t>Fri May 22 01:33:24 PDT 2009</t>
  </si>
  <si>
    <t>chipgillespie</t>
  </si>
  <si>
    <t xml:space="preserve">It's 3.33. I just made a wish. Actually, I just got home from another late-nite planning powwow with @craig563. Big things are coming!!  </t>
  </si>
  <si>
    <t>Fri May 22 01:33:22 PDT 2009</t>
  </si>
  <si>
    <t>Arkray_</t>
  </si>
  <si>
    <t xml:space="preserve">The System Shock Portable (downloadable link) http://bit.ly/t7NXI  Now please do the same with SS2 </t>
  </si>
  <si>
    <t>Fri May 22 01:33:23 PDT 2009</t>
  </si>
  <si>
    <t xml:space="preserve">@whitsundays lol lol lol ok that's funny </t>
  </si>
  <si>
    <t>KaMassare</t>
  </si>
  <si>
    <t xml:space="preserve">@officialmila You are the best! come up to buffalo and say hi </t>
  </si>
  <si>
    <t xml:space="preserve">@emalyse Ooops, I meant to say - aha thank you - but my finger slipped </t>
  </si>
  <si>
    <t xml:space="preserve">@LucyJFreeman gym before work? You're mental! Mornings are designed for sleeping as long as possible before having to get up!! </t>
  </si>
  <si>
    <t>Fri May 22 01:34:29 PDT 2009</t>
  </si>
  <si>
    <t xml:space="preserve">A little boring in the office. Hope for many beautiful girls at &amp;quot;Am Brand&amp;quot; today! Ladies, please visit P&amp;amp;C + Esprit so I can see you! </t>
  </si>
  <si>
    <t xml:space="preserve">cheers to @prolificd @ankita_gaba @realin @iMBA @keeda @thenewbnb for helping me with awesome #jaljeera party </t>
  </si>
  <si>
    <t xml:space="preserve">@FunFrenz Hey!! Whats up?? Thanks for following. Looking forward to your tweets </t>
  </si>
  <si>
    <t>Fri May 22 01:34:31 PDT 2009</t>
  </si>
  <si>
    <t xml:space="preserve">@muudies Its over by MOA </t>
  </si>
  <si>
    <t>Fri May 22 01:34:32 PDT 2009</t>
  </si>
  <si>
    <t>ChristophorRick</t>
  </si>
  <si>
    <t xml:space="preserve">@gamersdaily Not really a leak, we all know it's coming 9.9.09. Number 9? Number 9? Number 9? Get it? </t>
  </si>
  <si>
    <t xml:space="preserve">@teeeeeef sweetheart...if your boobs didn't do it...nothing will! </t>
  </si>
  <si>
    <t>soul_identity</t>
  </si>
  <si>
    <t xml:space="preserve">... and most probably end with the Broadcite crew, @younglee2 and @therealdomu at Bedroom Bar this Sunday. Check it http://bit.ly/RH8CA.  </t>
  </si>
  <si>
    <t>Fri May 22 01:34:33 PDT 2009</t>
  </si>
  <si>
    <t>@lollipopsrule HAHAHA. Well, It's fun there.  PROMOTING. )</t>
  </si>
  <si>
    <t xml:space="preserve">cant sleep, had the weirdest nightmares in my life, got the lights on now, said my prayers! i guess im not sleeping anytime soon </t>
  </si>
  <si>
    <t>Catriona_87</t>
  </si>
  <si>
    <t>Fri May 22 01:34:35 PDT 2009</t>
  </si>
  <si>
    <t>awww indiaaa hell be alrate babes  hes got scoptt too cuddle up too ahahahahahah :L wb ly</t>
  </si>
  <si>
    <t>MarkyK</t>
  </si>
  <si>
    <t xml:space="preserve">@crossy me calling someone geek is a bit pot, meet mr kettle, isn't it? </t>
  </si>
  <si>
    <t xml:space="preserve">full &amp;amp; ready 4 a big nite with whoever shows </t>
  </si>
  <si>
    <t>yay. sleepover.  only because its easier and we have emma's thing tomorrow night.  yay.</t>
  </si>
  <si>
    <t xml:space="preserve">#furniture #design #space-saving #wallbeds: these are the keywords we are working on today.  This is part of our mission.  </t>
  </si>
  <si>
    <t>rochelhayward</t>
  </si>
  <si>
    <t xml:space="preserve">listing to REM @ work while designing a living room. </t>
  </si>
  <si>
    <t>Good karma to you !   (via #zenjar )</t>
  </si>
  <si>
    <t>Fri May 22 01:34:37 PDT 2009</t>
  </si>
  <si>
    <t xml:space="preserve">They've named @Springleap Best Shop, and @vidaecaffe as Best place to look cool </t>
  </si>
  <si>
    <t>Morning all  Start the day with one of these @LisaVine @reedoh @marginatasnaily @sammi_jade #followfriday</t>
  </si>
  <si>
    <t>At least I managed to download the song I've wanted for days  AT LEAST! *sighs*</t>
  </si>
  <si>
    <t>SamanthaKirstie</t>
  </si>
  <si>
    <t xml:space="preserve">nan is out the bathroom so im going to go for a nice loooong shower </t>
  </si>
  <si>
    <t>lgerrits</t>
  </si>
  <si>
    <t xml:space="preserve">@marjolein Thanks, will try it out </t>
  </si>
  <si>
    <t>Fri May 22 01:34:40 PDT 2009</t>
  </si>
  <si>
    <t>guitarmaniakk</t>
  </si>
  <si>
    <t xml:space="preserve">Off out for a bike ride in the sun! </t>
  </si>
  <si>
    <t xml:space="preserve">@jowyang You're in here! http://cli.gs/unJ5P1 Awesome.. I miss there. </t>
  </si>
  <si>
    <t>teknicalities</t>
  </si>
  <si>
    <t xml:space="preserve">standing on a train platform at 4:30am the things I do for my friends.... and green day.... and me </t>
  </si>
  <si>
    <t>@ThatDudeMike That's cool Mike....Do  Not much to follow here though   You get local hits from Florida to Scotland?  Send the iPhone b ...</t>
  </si>
  <si>
    <t>Fri May 22 01:34:41 PDT 2009</t>
  </si>
  <si>
    <t xml:space="preserve">@shamhardy ok jer from here... I doubt #zambry brought facebook down... </t>
  </si>
  <si>
    <t xml:space="preserve">@khanserai or she could give us piggy back rides! </t>
  </si>
  <si>
    <t xml:space="preserve">Looking at the Guice framework... looks interesting... can't wait till I have time to do a quick toy project again </t>
  </si>
  <si>
    <t>Fri May 22 01:34:44 PDT 2009</t>
  </si>
  <si>
    <t xml:space="preserve">being up this eary is a chnage for me, seeing elleanor today/tonight </t>
  </si>
  <si>
    <t>Fri May 22 01:34:46 PDT 2009</t>
  </si>
  <si>
    <t>milkie26</t>
  </si>
  <si>
    <t>I'm up. It's still early but I feel good  I'm going to organize my room. This is a process to polish my success ;)</t>
  </si>
  <si>
    <t>Fri May 22 01:34:45 PDT 2009</t>
  </si>
  <si>
    <t xml:space="preserve">@patriciaco yea alulz. sorry for barging in. ee. i just want to ask something. were you in the david david's concert? </t>
  </si>
  <si>
    <t xml:space="preserve">feels sleepy suddenly. a nap or early sleeping should help. hard work this week </t>
  </si>
  <si>
    <t>rewards4life</t>
  </si>
  <si>
    <t xml:space="preserve">Visit Wales with Us (for FREE) http://www.squidoo.com/portmeirion-wales You'll enjoy it, I promise! </t>
  </si>
  <si>
    <t xml:space="preserve">@mitchelmusso I saw you yesterdag on MTV with Super Sweet Sixteen. </t>
  </si>
  <si>
    <t>zizzencs</t>
  </si>
  <si>
    <t>drinkin my morning coffee  Brigi do u wanna have one too?  where are u? still sleepin or what? :O</t>
  </si>
  <si>
    <t>Fri May 22 01:34:51 PDT 2009</t>
  </si>
  <si>
    <t xml:space="preserve">is loving having a day off, even if the skies are grey. they'll clear. </t>
  </si>
  <si>
    <t>Fri May 22 01:34:49 PDT 2009</t>
  </si>
  <si>
    <t xml:space="preserve">@casual_intruder  I just act as though my sh*t dont stink &amp;amp; cant be bothered! Cause if they have that attitude I dont WANT to be friends! </t>
  </si>
  <si>
    <t xml:space="preserve">ne1 wanna chat???? m getting damn bored..... </t>
  </si>
  <si>
    <t>morning all  getting ready for work! then gonna inquire about a flat  might be getting my own place .. :O</t>
  </si>
  <si>
    <t>srinig</t>
  </si>
  <si>
    <t xml:space="preserve">@rosemary0 Yes, it's true that Buddha speaks to you through your teacher when you look upon your teacher as Buddha, with reverence. </t>
  </si>
  <si>
    <t>b33god</t>
  </si>
  <si>
    <t xml:space="preserve">Oh BTW, GOOD Morning everyone </t>
  </si>
  <si>
    <t xml:space="preserve">Now theres something u dont see everyday  good girl </t>
  </si>
  <si>
    <t xml:space="preserve">@GeordieJay Steak all the way, baby! </t>
  </si>
  <si>
    <t>MojoMum</t>
  </si>
  <si>
    <t>@itriver hey Suze here. Gonna stream your twitter for updates  Good thinkin</t>
  </si>
  <si>
    <t>my day is so much better  night!</t>
  </si>
  <si>
    <t xml:space="preserve">-40 updates and I'm on 300, haha. </t>
  </si>
  <si>
    <t>Fri May 22 01:34:53 PDT 2009</t>
  </si>
  <si>
    <t xml:space="preserve">@Daryllicious Hahah'  daghan na masscom sa twitter? </t>
  </si>
  <si>
    <t xml:space="preserve">I tired WoW at www.trywarcraft.com </t>
  </si>
  <si>
    <t>Fri May 22 01:34:54 PDT 2009</t>
  </si>
  <si>
    <t xml:space="preserve">@jaymc123 Well, fog is sort of all-encompassing, isn't it? </t>
  </si>
  <si>
    <t xml:space="preserve">Today's Earnings: $5.55 #Adsense ???????? </t>
  </si>
  <si>
    <t>Fri May 22 01:34:56 PDT 2009</t>
  </si>
  <si>
    <t>asialakay</t>
  </si>
  <si>
    <t xml:space="preserve">i met some nice peoples outside of vinyl though, courtney and britnay (yes britnay, bitch ), shead the promoter, and paulo from uganda </t>
  </si>
  <si>
    <t>GeekFromSaturn</t>
  </si>
  <si>
    <t xml:space="preserve">Indeed I am Bored. English Class-Meant For Revision-Instead TWITTER Haha. I am an utter Genius </t>
  </si>
  <si>
    <t xml:space="preserve">at :.39 being self-employed course, hope tax forms will make sense after! primary + Greenaway this aft </t>
  </si>
  <si>
    <t>SalemWildfire</t>
  </si>
  <si>
    <t>Good morning everyone! (when you all wake up  )</t>
  </si>
  <si>
    <t xml:space="preserve">So fun! Now sleep to dream! Dear Lord please be with Val!!! Xoxox </t>
  </si>
  <si>
    <t>Fri May 22 01:35:00 PDT 2009</t>
  </si>
  <si>
    <t xml:space="preserve">As named my burn scare after the famous freddy the golf ball </t>
  </si>
  <si>
    <t xml:space="preserve">@DominaCaffeine Hee, love that I'm-awake-no-really thing. Did you tell him if he gets up sooner I'll be there sooner? </t>
  </si>
  <si>
    <t>roxmwah</t>
  </si>
  <si>
    <t xml:space="preserve">it's amazing how other people are good at putting it in just one line. i'm challenged. </t>
  </si>
  <si>
    <t xml:space="preserve">@filmutopia good god, I hope not. </t>
  </si>
  <si>
    <t>polaroidthis</t>
  </si>
  <si>
    <t xml:space="preserve">@Abongachong Ahem, ignore the last tweet. Thought I lost my work but as it turns out, my laptop isn't completely useless. </t>
  </si>
  <si>
    <t xml:space="preserve">@lovesicktragedy haha come on over and grab one. I've almost eaten them all only 4 left and I'm about to eat all those. </t>
  </si>
  <si>
    <t>DaLyBombsz</t>
  </si>
  <si>
    <t>Goodnight ppl  http://yfrog.com/5fq53j</t>
  </si>
  <si>
    <t>kayjoG</t>
  </si>
  <si>
    <t xml:space="preserve">this song is aimed @  you two guys ! FIGHTER  YUHH, cos boys can stink   ( but not all boys, just these two who are being silly ! ) </t>
  </si>
  <si>
    <t>gonna miss my hubby  eventhough for a day!</t>
  </si>
  <si>
    <t>Fri May 22 01:35:05 PDT 2009</t>
  </si>
  <si>
    <t>Thank god its friday  going to the city tomorrow see you there ay ;)</t>
  </si>
  <si>
    <t xml:space="preserve">work is fun! (runs away) such a nice sunshiney day, hope it stays like this </t>
  </si>
  <si>
    <t xml:space="preserve">Sis is ok! Thank God! </t>
  </si>
  <si>
    <t>Fri May 22 01:35:08 PDT 2009</t>
  </si>
  <si>
    <t xml:space="preserve">@Zelda_O don't know about Dec. but Jan. was about 50-60 degrees.. and rain. rain. rain. Light sweater or jacket weather and umbrella! </t>
  </si>
  <si>
    <t>Fri May 22 01:35:09 PDT 2009</t>
  </si>
  <si>
    <t xml:space="preserve">@itshazel sonys are junk a while! Go with a canon </t>
  </si>
  <si>
    <t>Fri May 22 01:35:10 PDT 2009</t>
  </si>
  <si>
    <t xml:space="preserve">@debbylovespr thanks very much </t>
  </si>
  <si>
    <t xml:space="preserve">i believe the storm has cleaned my outdoor stairs. thank you heavy wind + rain </t>
  </si>
  <si>
    <t>sharoncordner</t>
  </si>
  <si>
    <t xml:space="preserve">@rudedoodle already been there this AM! </t>
  </si>
  <si>
    <t>My own personal take on Game 2 finally up on MyLakersNation. Good night/morning/day!  http://snurl.com/ijjys</t>
  </si>
  <si>
    <t>Fri May 22 01:35:12 PDT 2009</t>
  </si>
  <si>
    <t>dododayao</t>
  </si>
  <si>
    <t xml:space="preserve">@abyssinian13 Thor said it . . . um,nicely man. I would've answered differently. But I have a lot of a.e. friends. </t>
  </si>
  <si>
    <t>Fri May 22 01:35:13 PDT 2009</t>
  </si>
  <si>
    <t xml:space="preserve">@LTAjoints it's one of LTA's tracks right? wish you could upload it on your FB page. We want to hear it! </t>
  </si>
  <si>
    <t>Fri May 22 01:35:14 PDT 2009</t>
  </si>
  <si>
    <t xml:space="preserve">craving for an ice cold slurpee...brainfreeze </t>
  </si>
  <si>
    <t xml:space="preserve">Today is pear cider weather </t>
  </si>
  <si>
    <t>its so hotttt ! Damn it, lol. Off to la-la land, DO NOT DISTURB!  ZzZz!</t>
  </si>
  <si>
    <t>Fri May 22 01:35:15 PDT 2009</t>
  </si>
  <si>
    <t xml:space="preserve">@oherrol You guys are about 5 mins from my place! I live up the hill past Krispy Kreme </t>
  </si>
  <si>
    <t>Snackwhore</t>
  </si>
  <si>
    <t xml:space="preserve">Finished Sarah's outfits for work .. they are cute took about 30 minutes .. Damn I am talented hehee!! </t>
  </si>
  <si>
    <t>danifeld</t>
  </si>
  <si>
    <t xml:space="preserve">Long time on Twitter. Is good to see the world again </t>
  </si>
  <si>
    <t>Fri May 22 01:35:17 PDT 2009</t>
  </si>
  <si>
    <t xml:space="preserve">home from supi, got more vitamin water  decided i really don't like orange and the sip of yellow i had was nice </t>
  </si>
  <si>
    <t xml:space="preserve">@pixiefish Thank you, my darling.  Everybody here at work is looking forward to the cake, BTW.  Me especially </t>
  </si>
  <si>
    <t>Fri May 22 01:35:18 PDT 2009</t>
  </si>
  <si>
    <t>ellerstr</t>
  </si>
  <si>
    <t>SARA NURU is GERMANY'S NEXT TOPMODEL 2009  http://bit.ly/ZR55F</t>
  </si>
  <si>
    <t>SEO_Expert_Ind</t>
  </si>
  <si>
    <t xml:space="preserve">Press Releases are also very important for SEO. So guys, Write  a press release for your company now and get benefited from google... </t>
  </si>
  <si>
    <t>Fri May 22 01:35:19 PDT 2009</t>
  </si>
  <si>
    <t>@missyjule Thanks hon for my #ff  Hopefully chat later!  x</t>
  </si>
  <si>
    <t>Fri May 22 01:35:20 PDT 2009</t>
  </si>
  <si>
    <t xml:space="preserve">watching ''Days of our Lives'' </t>
  </si>
  <si>
    <t>bryanrieger</t>
  </si>
  <si>
    <t xml:space="preserve">@danielhunt thanks - noted. </t>
  </si>
  <si>
    <t xml:space="preserve">@davidschneider  Ooh good you're a year older than me!   Many happy returns of the blessed day!  </t>
  </si>
  <si>
    <t xml:space="preserve">@chadfu youd think thatd wake someone up not put them to sleep though wouldnt you ? </t>
  </si>
  <si>
    <t>sigriffin</t>
  </si>
  <si>
    <t xml:space="preserve">Thanks to all who attended #egt09. Great to meet you @jamesdownes, @dvdsmpsn and @dcjarvis. Special thanks to @Aartjan for all the tweets </t>
  </si>
  <si>
    <t>darkfoxfire</t>
  </si>
  <si>
    <t xml:space="preserve">@jamie_oliver Kraft Deluxe Mac Cheese tonight!  God sent food that makes for a special treat after a long week. </t>
  </si>
  <si>
    <t>Fri May 22 01:35:23 PDT 2009</t>
  </si>
  <si>
    <t xml:space="preserve">@PerfectSmileNow @EMarketingGuru @fashion_retweet @frankannie #followfriday for these wonderful people </t>
  </si>
  <si>
    <t>@nvade Googlegroup  Mo ikutan ? Daftar aja, ntar gue approve.</t>
  </si>
  <si>
    <t>Vallenteena</t>
  </si>
  <si>
    <t xml:space="preserve">in search of my equilibrium.  </t>
  </si>
  <si>
    <t>Fri May 22 01:36:32 PDT 2009</t>
  </si>
  <si>
    <t xml:space="preserve">@TheReal_KDubb That's what's up homie!! Thank You! </t>
  </si>
  <si>
    <t>FerretsRFun</t>
  </si>
  <si>
    <t xml:space="preserve">@lynnefairess at least rescued4life ain't using their work of </t>
  </si>
  <si>
    <t>Fri May 22 01:36:34 PDT 2009</t>
  </si>
  <si>
    <t>yan29</t>
  </si>
  <si>
    <t xml:space="preserve">i'm actually satisfied with my status.. </t>
  </si>
  <si>
    <t>katypie90</t>
  </si>
  <si>
    <t>sitting in the car with my twinsie  x x</t>
  </si>
  <si>
    <t>Fri May 22 01:36:36 PDT 2009</t>
  </si>
  <si>
    <t xml:space="preserve">@ThePeej Thank you for my backround! Much better now </t>
  </si>
  <si>
    <t xml:space="preserve">@Karakatica I need to add it onto Google webmaster so it can index my blog and have more traffic to it! </t>
  </si>
  <si>
    <t>Fri May 22 01:36:35 PDT 2009</t>
  </si>
  <si>
    <t xml:space="preserve">@ZoeFox try some DAT Politics. Daft silly great electro nonsense </t>
  </si>
  <si>
    <t>rialittle</t>
  </si>
  <si>
    <t>@rowsell Awesome work!! Makes my goal of biking from Auckland to Tauranga seem a bit weak now!  ...maybe if I go over the Kaimais!</t>
  </si>
  <si>
    <t>is webcaming and jamming with juliet right nowww  @larasim you rawkkk laaa xD</t>
  </si>
  <si>
    <t>Fri May 22 01:36:38 PDT 2009</t>
  </si>
  <si>
    <t>HilDancelove</t>
  </si>
  <si>
    <t>awakee  very tired xD tonight a party ^^</t>
  </si>
  <si>
    <t>@gfalcone601 morning gio.  it's shining here aswell. awesome!</t>
  </si>
  <si>
    <t>Fri May 22 01:36:39 PDT 2009</t>
  </si>
  <si>
    <t>frk_karlsen</t>
  </si>
  <si>
    <t xml:space="preserve">congratulations Julie on your wedding day  u are going to be a beautiful bride </t>
  </si>
  <si>
    <t xml:space="preserve">@peerlessdeepak Thank you. will check out </t>
  </si>
  <si>
    <t xml:space="preserve">Last project hand in for this year today </t>
  </si>
  <si>
    <t>Fri May 22 01:36:42 PDT 2009</t>
  </si>
  <si>
    <t>kgboycitygal</t>
  </si>
  <si>
    <t xml:space="preserve">@boo_licious @llemongrass thanks for the tip! called n got myself a big fish </t>
  </si>
  <si>
    <t>In an hour i'm going to be sitting on my deck watching a midwestern sunrise  they give me hope</t>
  </si>
  <si>
    <t xml:space="preserve">@DavidArchie oh! i wish i could have watched the finale live too. jason mraz performed,your fave artist. you must be so happy. </t>
  </si>
  <si>
    <t>hatmandu</t>
  </si>
  <si>
    <t>My emoticon question was half-serious: why *does* a minority of people write them (-: instead of  ? Just curious, innit</t>
  </si>
  <si>
    <t>Fri May 22 01:36:43 PDT 2009</t>
  </si>
  <si>
    <t xml:space="preserve">@hypemanp Good seein you! </t>
  </si>
  <si>
    <t>antares500</t>
  </si>
  <si>
    <t>hum.. un remake de &amp;quot;V&amp;quot;  http://bit.ly/oq6wE</t>
  </si>
  <si>
    <t xml:space="preserve">yes Kriss Allen deserved to win..Adam was good but 2 over the top..&amp;amp; Kriss is a cutie </t>
  </si>
  <si>
    <t>Fri May 22 01:36:45 PDT 2009</t>
  </si>
  <si>
    <t xml:space="preserve">wishes he could be doing stuff like cheese rolling this bank holiday... but no.. it's just work to console me. </t>
  </si>
  <si>
    <t xml:space="preserve">@takingonthetown You're more than welcome anytime Jess, you know I love you, come and stay anytime. Have a safe trip back to Wales. </t>
  </si>
  <si>
    <t xml:space="preserve">@redshoes no probs - I use it all the time (tho prolly shouldn't announce that fact *hahahaha*) </t>
  </si>
  <si>
    <t>tokaare</t>
  </si>
  <si>
    <t xml:space="preserve">@julienrenaud Good one! I like this one more, CS save the world again http://tinyurl.com/cbfqty </t>
  </si>
  <si>
    <t>Fri May 22 01:36:47 PDT 2009</t>
  </si>
  <si>
    <t>@ZackRyder It sounds good   - who designed your wrestling gear?</t>
  </si>
  <si>
    <t>Fri May 22 01:36:48 PDT 2009</t>
  </si>
  <si>
    <t xml:space="preserve">@fridenstrom What meeting? </t>
  </si>
  <si>
    <t>@beckym1985  hope you have a fun day. better than me lol</t>
  </si>
  <si>
    <t>Fri May 22 01:36:49 PDT 2009</t>
  </si>
  <si>
    <t xml:space="preserve">made it to utah! yeeyee </t>
  </si>
  <si>
    <t>Fri May 22 01:36:50 PDT 2009</t>
  </si>
  <si>
    <t>brooke_babey08</t>
  </si>
  <si>
    <t xml:space="preserve">get to see david in about 2 hours </t>
  </si>
  <si>
    <t>@Jotuu *hug* drink more WATER, thn everything will work for u...  rite ?@sanju_iipm sahi kaha naa? :p</t>
  </si>
  <si>
    <t>Fri May 22 01:36:52 PDT 2009</t>
  </si>
  <si>
    <t xml:space="preserve">is so excited for tommorows outing </t>
  </si>
  <si>
    <t>Fri May 22 01:36:53 PDT 2009</t>
  </si>
  <si>
    <t>stooly</t>
  </si>
  <si>
    <t xml:space="preserve">This is the good life...A long w/end, a new PC, the most amazing woman in the world to spend the w/end with... Its gona be a good day </t>
  </si>
  <si>
    <t xml:space="preserve">Right I'm having a clear out this morning of all those I follow who either auto tweet (very annoying) or never speak to me...goodbye </t>
  </si>
  <si>
    <t>@MusicJunkies90 Least I got a reply from my Ci 1 week later!!  See ya later!!</t>
  </si>
  <si>
    <t>Fri May 22 01:36:57 PDT 2009</t>
  </si>
  <si>
    <t>thebowlingballs</t>
  </si>
  <si>
    <t xml:space="preserve">sorry not to be tweeting more  but we are busy with the music </t>
  </si>
  <si>
    <t xml:space="preserve">@ardenkhan Hannah Montana and Ice Age 3 are the next MMps </t>
  </si>
  <si>
    <t xml:space="preserve">@scodal Why thank you! This is Bonzo... He's my buddy!  2 yr old 190lb Great Parinese(sp)... bark is fierce...but really a big pussycat! </t>
  </si>
  <si>
    <t xml:space="preserve">@bannersrus Was great talking with you!!! Good night! I am going to sleep soon too </t>
  </si>
  <si>
    <t>yonieko</t>
  </si>
  <si>
    <t xml:space="preserve">@taylorswift13 Hey Taylor! I am your biggest fan. </t>
  </si>
  <si>
    <t>Fri May 22 01:36:59 PDT 2009</t>
  </si>
  <si>
    <t xml:space="preserve">@Melissarrgghh come over here, I have pizza and chang </t>
  </si>
  <si>
    <t>Fri May 22 01:37:00 PDT 2009</t>
  </si>
  <si>
    <t xml:space="preserve">New followers, welcome! </t>
  </si>
  <si>
    <t xml:space="preserve">@magslhalliday it's last day for yr 11, the traditional 'dress as you dare' day </t>
  </si>
  <si>
    <t>Fri May 22 01:37:01 PDT 2009</t>
  </si>
  <si>
    <t>@shareevania im just sleepy boo  what u still doing up?</t>
  </si>
  <si>
    <t>Fri May 22 01:37:02 PDT 2009</t>
  </si>
  <si>
    <t xml:space="preserve">@aianna21 I can understand that.  But it's good to be rational about it.  And it'll eventually settle into a less obsessive feeling.  </t>
  </si>
  <si>
    <t xml:space="preserve">@nonsequitir They can take my sanity, but they cannot take my .... oh hang on, this isn't a movie </t>
  </si>
  <si>
    <t xml:space="preserve">Still waiting for @maunsen 's user-pic </t>
  </si>
  <si>
    <t>debbliss</t>
  </si>
  <si>
    <t xml:space="preserve">Oh imac how I adore thee... </t>
  </si>
  <si>
    <t>Fri May 22 01:37:03 PDT 2009</t>
  </si>
  <si>
    <t xml:space="preserve">@liljjdagreat im still up . well it is only 8:36 in new zealand </t>
  </si>
  <si>
    <t xml:space="preserve">@felicityfuller Happy Birthday to youuuuu </t>
  </si>
  <si>
    <t>Fri May 22 01:37:04 PDT 2009</t>
  </si>
  <si>
    <t xml:space="preserve">last night I had to wake my parents up at 1am because I forgot my key. they are not happy with me. the weather's awesome today though </t>
  </si>
  <si>
    <t>Fri May 22 01:37:05 PDT 2009</t>
  </si>
  <si>
    <t xml:space="preserve">@rihk I do that! </t>
  </si>
  <si>
    <t>has the day off! Thank you Queen Elizabeth II  oh and Happy Birthday!</t>
  </si>
  <si>
    <t>.@nik_kee_dee hahaha!! well i would NEVER have guessed that  my girlfriend is 24 and she is still scared to have one!!</t>
  </si>
  <si>
    <t xml:space="preserve">OMG,Im goin 2 run around my neighbourhood naked! EVERYONE'S ASLEEP! Mite as well damn it! </t>
  </si>
  <si>
    <t xml:space="preserve">@dmackdaddy I know the guy that designed the lighting setup and installed it </t>
  </si>
  <si>
    <t>LineNygaard</t>
  </si>
  <si>
    <t>Fri May 22 01:37:07 PDT 2009</t>
  </si>
  <si>
    <t>#followfriday More ladies  @girlygeekdom @acousticellejay @mernas @giacavalli @LittleUK @iphonegirl @Mia @m4rta @mistygirlph @the_anke</t>
  </si>
  <si>
    <t>the_miszez</t>
  </si>
  <si>
    <t xml:space="preserve">just got baq frn webster hall...goodnight </t>
  </si>
  <si>
    <t>Fri May 22 01:37:08 PDT 2009</t>
  </si>
  <si>
    <t xml:space="preserve">@Danielle_Burns Thanks for recommending Gymnopedie I really like it </t>
  </si>
  <si>
    <t>catharinafranck</t>
  </si>
  <si>
    <t>http://twitpic.com/5ojp8 - I love my Junk Food Shirt  Rob ur the fuckin best!!!</t>
  </si>
  <si>
    <t xml:space="preserve">@hayjane Doesn't stop him being a bit of a cock though does it? </t>
  </si>
  <si>
    <t>The golden arches of breakfast  - http://mobypicture.com/?b1hmtv</t>
  </si>
  <si>
    <t>Fri May 22 01:37:11 PDT 2009</t>
  </si>
  <si>
    <t>@Nikki_72 Morning Nikki! Didn't know you were a Fawlty Towers fan too!  Have a great day, and LONG WEEKEND!!! wooooo!</t>
  </si>
  <si>
    <t>IsabellesTravel</t>
  </si>
  <si>
    <t xml:space="preserve">@theflyingpinto: Thanks! I like your YouTube video of you and the fish </t>
  </si>
  <si>
    <t>jussisolja</t>
  </si>
  <si>
    <t xml:space="preserve">@Wheelah Rock the Boat! </t>
  </si>
  <si>
    <t xml:space="preserve">@italytutto Ciao! Sure thing! There are some great blogs on the Amalfi Coast &amp;amp; I think that would make a fun feature for italytutto. </t>
  </si>
  <si>
    <t>Fri May 22 01:37:12 PDT 2009</t>
  </si>
  <si>
    <t xml:space="preserve">teh peng @ makan place is nicenicenice </t>
  </si>
  <si>
    <t>Fri May 22 01:37:13 PDT 2009</t>
  </si>
  <si>
    <t xml:space="preserve">@gfalcone601 hopefully it will stay like that all day </t>
  </si>
  <si>
    <t xml:space="preserve">my apartment is freezing. bedtime, up in five hours, go to pete's and finish a paper, then three day weekend time </t>
  </si>
  <si>
    <t xml:space="preserve">@Austin_Irl thanks </t>
  </si>
  <si>
    <t>taufanaero</t>
  </si>
  <si>
    <t xml:space="preserve">@uneemraz really??? ahhahaha, finally, at last... </t>
  </si>
  <si>
    <t>Yes yes, who said that beer doesn't help?!: http://bit.ly/RtccN The weekend is here!!  Jamming session tonight, might record #fb</t>
  </si>
  <si>
    <t xml:space="preserve">#andyclemmensen is trendy  Get it, it's trending, and he's trendy </t>
  </si>
  <si>
    <t xml:space="preserve">@iamnabeel haha.. talking of soup noodles, what's for lunch? </t>
  </si>
  <si>
    <t>Fri May 22 01:37:17 PDT 2009</t>
  </si>
  <si>
    <t>a 50.0 popularity on RC. awesome. for a restaurant without an arcade thing and toilets.  http://ow.ly/8uAe</t>
  </si>
  <si>
    <t xml:space="preserve">@PowerCV tomorrow anytime after 10 am </t>
  </si>
  <si>
    <t xml:space="preserve">@robcuzican actually, it's perfect job for insane ppl hahaha. hey, was great to see you. thanks for the chat. </t>
  </si>
  <si>
    <t>Fri May 22 01:37:18 PDT 2009</t>
  </si>
  <si>
    <t xml:space="preserve">@ladybug8320 Thank you, Hardwick Hall, I didn't see any signs but there's no cameras allowed inside the new hall :o( Old Hall's OK though </t>
  </si>
  <si>
    <t xml:space="preserve">@LookiTsLevi I gotta buy Jen ice cream for lettin me share her popcorn and skittles. </t>
  </si>
  <si>
    <t>Fri May 22 01:37:19 PDT 2009</t>
  </si>
  <si>
    <t>KiriMcLeod</t>
  </si>
  <si>
    <t xml:space="preserve">is loving life in FIJI. Just finished the Yasawa Islands...now onto Viti Levu! What an AMAZING place! </t>
  </si>
  <si>
    <t xml:space="preserve">Off to the big smoke tonight after work. Dolls and costumes packed for Expo </t>
  </si>
  <si>
    <t>Fri May 22 01:37:20 PDT 2009</t>
  </si>
  <si>
    <t xml:space="preserve">Having a duvet day </t>
  </si>
  <si>
    <t>@JackyMisson that's what i'm listenting too  a fine album</t>
  </si>
  <si>
    <t>I am so excited  where is a the singing? #singalongfriday and why do I hate the xfiles theme tune on my iphone</t>
  </si>
  <si>
    <t xml:space="preserve">Morning everyone. The weather forecast is promising me a very sunny weekend. Cannot wait. Want hot weather NOW! </t>
  </si>
  <si>
    <t xml:space="preserve">is eating Haagen Dazs Coffee ice cream at 1:30 in the AM. Yay for stress eating! </t>
  </si>
  <si>
    <t>@hiyer Hey she's cute.  btw how's you?</t>
  </si>
  <si>
    <t>Fri May 22 01:37:23 PDT 2009</t>
  </si>
  <si>
    <t xml:space="preserve">had fun swimming w/ everyone! hella tired bout to l a y i t d o w n!!!! gnite tweets </t>
  </si>
  <si>
    <t>I love my best friend  Quote of the week- nobody can go back and start a new beginning, but anyone can start today and make a new ending.</t>
  </si>
  <si>
    <t>bulkwinnage</t>
  </si>
  <si>
    <t>@epic_ellen Holy shit. You poor girl. Yeah, i know the feeling  How are you?</t>
  </si>
  <si>
    <t>locallyinformed</t>
  </si>
  <si>
    <t xml:space="preserve">@MarceI We'll get more specific as time goes on. </t>
  </si>
  <si>
    <t>katheeskumar</t>
  </si>
  <si>
    <t xml:space="preserve">@cowboymathu Here we go. A well experienced guy among us </t>
  </si>
  <si>
    <t xml:space="preserve">@rollermt Indeed it's complex, but glad to hear you like the poster/chart! Feel free to drop feedback and/or push it in your community </t>
  </si>
  <si>
    <t xml:space="preserve">@JayKeyzie808 and ive been waiting alll this time right in front of the computer!!! </t>
  </si>
  <si>
    <t>AlxVtr</t>
  </si>
  <si>
    <t xml:space="preserve">@Malvi87 Nay, just putting some more hours to get some more productive work done! Last few days very sunny as well over in KC! </t>
  </si>
  <si>
    <t>beccamonster</t>
  </si>
  <si>
    <t xml:space="preserve">had a spectacular day...but i thought this moment would never come, ahh...sleep </t>
  </si>
  <si>
    <t>Fri May 22 01:38:38 PDT 2009</t>
  </si>
  <si>
    <t xml:space="preserve">@timminchin Can't wait to see you in septemberrrrr!!! </t>
  </si>
  <si>
    <t>Fri May 22 01:38:39 PDT 2009</t>
  </si>
  <si>
    <t>chelledork</t>
  </si>
  <si>
    <t xml:space="preserve">@therealpickler Things are SO much better when they're sparkly. </t>
  </si>
  <si>
    <t xml:space="preserve">@flyboypatrick 'I loved Alona Tal. She was hot!'. 'So was Bail Organa.....etc' </t>
  </si>
  <si>
    <t>mutafaca</t>
  </si>
  <si>
    <t xml:space="preserve">@PolisMalaysia If only it can be done in the real world </t>
  </si>
  <si>
    <t>Fri May 22 01:38:40 PDT 2009</t>
  </si>
  <si>
    <t>Beenachauhan24</t>
  </si>
  <si>
    <t xml:space="preserve">@jamesrbarber how long are you in Barcelona? awesome city. been here for 9/10months. the weather will be amazing </t>
  </si>
  <si>
    <t>#followfriday more grt ppl 2 follow  @VeggieChefMayra @nathanoharchak @RentToOwnHomes @PCAMMALL</t>
  </si>
  <si>
    <t>were in a sitt off lesson  - shona elly andd meee ;) xx</t>
  </si>
  <si>
    <t xml:space="preserve">is thanking Mr. @Aditkok for the A- </t>
  </si>
  <si>
    <t>Fri May 22 01:38:41 PDT 2009</t>
  </si>
  <si>
    <t xml:space="preserve">Okay, i'm now awake, out of the house and coherent... So morning all </t>
  </si>
  <si>
    <t>ahrin2u</t>
  </si>
  <si>
    <t>my room is finally clean after a week of hard-core spring cleaning  so fresh and so clean, clean!</t>
  </si>
  <si>
    <t>Fri May 22 01:38:43 PDT 2009</t>
  </si>
  <si>
    <t>finkcards</t>
  </si>
  <si>
    <t xml:space="preserve">Good Morning Everyone! Its Friday, the Sun is shining and its a bank holiday weekend. Life is GOOD </t>
  </si>
  <si>
    <t xml:space="preserve">My #FollowFriday faves this week are: Page2Page_VA for her chirpyness, @HomeSweetAs for my kiwi fix, and @AnitaMarchesani for her wisdom. </t>
  </si>
  <si>
    <t xml:space="preserve">@awaketoday awww, thanks </t>
  </si>
  <si>
    <t xml:space="preserve">@Lady_Twitster  Thanks for the special #FollowFriday...mwah </t>
  </si>
  <si>
    <t xml:space="preserve">So just finished food shopping n put on a load of washing...now to unpack food n start dinner then the cleaning begins!! LOL </t>
  </si>
  <si>
    <t>Fri May 22 01:38:45 PDT 2009</t>
  </si>
  <si>
    <t>Just woke up! Gonna spent my day shopping in Rotterdam!  xoxo</t>
  </si>
  <si>
    <t>Fri May 22 01:38:46 PDT 2009</t>
  </si>
  <si>
    <t xml:space="preserve">@tezzer57 Thanks I'm following your suggestions </t>
  </si>
  <si>
    <t xml:space="preserve">oh, Sweat, i missed you. Perspiration is the best. </t>
  </si>
  <si>
    <t xml:space="preserve">@ryanvogue  i hope she gets better. :| I'll pray for her. </t>
  </si>
  <si>
    <t>@GreenEyedJessie GOOOD! im loving germany. We all gotta come out here next summer.. one big vaca  i miss you guys</t>
  </si>
  <si>
    <t>Fri May 22 01:38:47 PDT 2009</t>
  </si>
  <si>
    <t>fafamonteco</t>
  </si>
  <si>
    <t xml:space="preserve">Playing at &amp;quot;.G&amp;quot; this friday night. Free entrance for smiling people </t>
  </si>
  <si>
    <t xml:space="preserve">@davidarchie Hey David, I made this account just so I can contact you You were awesome here in the Philippines, I hope you come back soon </t>
  </si>
  <si>
    <t>Fri May 22 01:38:48 PDT 2009</t>
  </si>
  <si>
    <t>mspartnersuk</t>
  </si>
  <si>
    <t xml:space="preserve">@qidevrich Need to get auto-follow on  I am following you now </t>
  </si>
  <si>
    <t>Fri May 22 01:38:49 PDT 2009</t>
  </si>
  <si>
    <t>bertorosales</t>
  </si>
  <si>
    <t xml:space="preserve">friday night. time for some mac and cheese and chicken with my breathtakingly beautiful girlfriend. </t>
  </si>
  <si>
    <t xml:space="preserve">@veeyo iya beb! finally! haha! </t>
  </si>
  <si>
    <t xml:space="preserve">@lizbonez88  nice seeing you today </t>
  </si>
  <si>
    <t>Fri May 22 01:38:50 PDT 2009</t>
  </si>
  <si>
    <t xml:space="preserve">@HayleyNewland Morning HayleyP!  Or should I say HayleyN.....  nah, HayleyP is what I called u for yonks!  HayleyP it will remain!  lol </t>
  </si>
  <si>
    <t>MiaOnBass</t>
  </si>
  <si>
    <t xml:space="preserve">@emilybelgard: Oh you HAVE arrived! Genius. </t>
  </si>
  <si>
    <t>Fri May 22 01:38:51 PDT 2009</t>
  </si>
  <si>
    <t>rjohanningmeier</t>
  </si>
  <si>
    <t xml:space="preserve">@Bhinshaw So do I. The next 4 days are going to be horrid. But on the up side, I may have a clean apartment after I move in. </t>
  </si>
  <si>
    <t>amyeaahh</t>
  </si>
  <si>
    <t xml:space="preserve">hi, tweeps! i'm online now </t>
  </si>
  <si>
    <t>Just had science... Got PE now with Zara and Alice!!  ... Frisby!!</t>
  </si>
  <si>
    <t>Veggiewash</t>
  </si>
  <si>
    <t xml:space="preserve">@Sazalish offer him a mint. If he declines say, no really, and give it to him. LOL </t>
  </si>
  <si>
    <t xml:space="preserve">@djsamhouse U r totally #1 w me! &amp;quot;Super Freaks on Film&amp;quot;!! Catch ya tomorrow, get more then! Its 438a here... Have a great night </t>
  </si>
  <si>
    <t>yossierd</t>
  </si>
  <si>
    <t>@CarmelYavniel The nice new apartment is allready yours?  Good luck...</t>
  </si>
  <si>
    <t xml:space="preserve">is straying from work cos it's so close to 5pm. </t>
  </si>
  <si>
    <t>Fri May 22 01:38:53 PDT 2009</t>
  </si>
  <si>
    <t>tripwired</t>
  </si>
  <si>
    <t xml:space="preserve">@andyroddick &amp;quot;What are hotcakes&amp;quot; LOL. Kind of laughed my head off. Sorry. </t>
  </si>
  <si>
    <t>Fri May 22 01:38:54 PDT 2009</t>
  </si>
  <si>
    <t>@Veronicah86  well, i'm going to give this one more shot and see if I can sleep see you tomorrow, k? Good night.</t>
  </si>
  <si>
    <t xml:space="preserve">@Philipbuxton watch this space </t>
  </si>
  <si>
    <t>Fri May 22 01:38:55 PDT 2009</t>
  </si>
  <si>
    <t xml:space="preserve">@thehurricaneee follow me </t>
  </si>
  <si>
    <t xml:space="preserve">@rpsaf just arrived from breakfast with a slightly hungover landlord </t>
  </si>
  <si>
    <t>Fri May 22 01:38:56 PDT 2009</t>
  </si>
  <si>
    <t xml:space="preserve">@star_scapes well isn't yours amazing hahahaha </t>
  </si>
  <si>
    <t>Fri May 22 01:38:57 PDT 2009</t>
  </si>
  <si>
    <t xml:space="preserve">@roughtrouble You'd have better luck if you stopped calling them chicks. I find that they prefer to be called whores </t>
  </si>
  <si>
    <t>Fri May 22 01:38:59 PDT 2009</t>
  </si>
  <si>
    <t xml:space="preserve">counting down to the end of the work wk!! </t>
  </si>
  <si>
    <t>Fri May 22 01:39:01 PDT 2009</t>
  </si>
  <si>
    <t xml:space="preserve">@jillkatherine You! Long time, no talk. </t>
  </si>
  <si>
    <t>@mela0102. Oh, sorry.  Thanks, I do hope I'm not sending these to a different person. )</t>
  </si>
  <si>
    <t xml:space="preserve">@lorna1304 I see, *pretends to know who they are* </t>
  </si>
  <si>
    <t>Fri May 22 01:39:03 PDT 2009</t>
  </si>
  <si>
    <t>lilneal</t>
  </si>
  <si>
    <t xml:space="preserve">Is lukin 4ward to bham pride tmr </t>
  </si>
  <si>
    <t xml:space="preserve">And @tapps has touched down in London! must get to arrivals before she does </t>
  </si>
  <si>
    <t>BAMcoleee</t>
  </si>
  <si>
    <t xml:space="preserve"> remembered something while reading. &amp;quot;shut up and hug or I'll hit you both with a tennis racket.&amp;quot; good times. I miss it sometimes.</t>
  </si>
  <si>
    <t xml:space="preserve">@michaelgrainger Ohhh just read your profile...you found a Ruby...very sweet...good for you </t>
  </si>
  <si>
    <t xml:space="preserve">@inesirawan inees , ada twitter juga tooh hahaha </t>
  </si>
  <si>
    <t>Fri May 22 01:39:05 PDT 2009</t>
  </si>
  <si>
    <t>benkcadmore</t>
  </si>
  <si>
    <t xml:space="preserve">at home not at school until 5th period </t>
  </si>
  <si>
    <t>Fri May 22 01:39:07 PDT 2009</t>
  </si>
  <si>
    <t xml:space="preserve">listen to my profile song and tell me i'm not a g for having it up there </t>
  </si>
  <si>
    <t>Fri May 22 01:39:08 PDT 2009</t>
  </si>
  <si>
    <t xml:space="preserve">@warren_bennett heheh same here...first thing that popped into my head this morning was Golden Slumbers... </t>
  </si>
  <si>
    <t>Fri May 22 01:39:10 PDT 2009</t>
  </si>
  <si>
    <t xml:space="preserve">I think some major relaxation is in order tonight. Staying in, keeping warm and fading out </t>
  </si>
  <si>
    <t>Fri May 22 01:39:11 PDT 2009</t>
  </si>
  <si>
    <t>just finished dinner  yeah you all really needed to know that.</t>
  </si>
  <si>
    <t>kingsaga</t>
  </si>
  <si>
    <t xml:space="preserve">&amp;quot;no person ever fully discovers and develops his full potential until he dares to risk&amp;quot;. - Micheal de Montaigne. what a lovely morning </t>
  </si>
  <si>
    <t>Fri May 22 01:39:12 PDT 2009</t>
  </si>
  <si>
    <t xml:space="preserve">just seen that @suewaters has been tweeting about me all day. we had nice trip to movies &amp;amp; didn't get lost once! 40min til i am home </t>
  </si>
  <si>
    <t xml:space="preserve">Off to London for a Jean Michel Jarre gig  Good times </t>
  </si>
  <si>
    <t>Fri May 22 01:39:13 PDT 2009</t>
  </si>
  <si>
    <t>@69Sucicide you should, and i'll help you because that sounds like fun, and you know im good with graphic designing.  ily</t>
  </si>
  <si>
    <t>I'm a bus person today. I'm so cool. Lol!  - http://tweet.sg</t>
  </si>
  <si>
    <t xml:space="preserve">@Pheliziph you really like shopping don't you?  I need food as well... very hungry </t>
  </si>
  <si>
    <t>Fri May 22 01:39:15 PDT 2009</t>
  </si>
  <si>
    <t xml:space="preserve">@babblingbrookie.The 2 of you must be hyperventilating during that time. HAHA. Good for the two of you! God Bless and Take Care always. </t>
  </si>
  <si>
    <t xml:space="preserve">just a beer and fries tonight. with chipotle aioli </t>
  </si>
  <si>
    <t xml:space="preserve">#followfriday @JasonBradbury @jamessilverlake @ryanblock @inkedmn @darenBBC - all wicked Tweeters </t>
  </si>
  <si>
    <t xml:space="preserve">@iknitlondon awesome! I have one too, hoping to blog about it this weekend </t>
  </si>
  <si>
    <t>dajass</t>
  </si>
  <si>
    <t>@arturclancy ?????? ????????  ??? ? ??? ?????? ??</t>
  </si>
  <si>
    <t>@sarahayward @ellabella83 @brownbare @alexmyers  Put this in your diaries people  http://bit.ly/JcOjI</t>
  </si>
  <si>
    <t>@nickjackson it was awesome hey?!  for more crazy theories u should check out this podcast http://www.jayandjack.com/ @jayandjack</t>
  </si>
  <si>
    <t>jboursaw</t>
  </si>
  <si>
    <t xml:space="preserve">@reese I work the night-shift at TV Squad, thus my into-the-wee-hours. And it's what, the middle of the day there? </t>
  </si>
  <si>
    <t>@smjacob i do... thanks   I'll take that and run... mwahaha</t>
  </si>
  <si>
    <t xml:space="preserve">@snowyowlee @havenward Glad you thought so too  And it made me think of taylor in a tux which is you know... hot - like the rest of him </t>
  </si>
  <si>
    <t xml:space="preserve">@linkibol agree agree </t>
  </si>
  <si>
    <t>Fri May 22 01:39:19 PDT 2009</t>
  </si>
  <si>
    <t xml:space="preserve">thank you for following me! </t>
  </si>
  <si>
    <t>Mum's piano actually plays well now  Not so much of a headache</t>
  </si>
  <si>
    <t xml:space="preserve">@teejay0109 i hope too. have a good night rest babe, LOL </t>
  </si>
  <si>
    <t>Fri May 22 01:39:21 PDT 2009</t>
  </si>
  <si>
    <t xml:space="preserve">Playing at &amp;quot;.G&amp;quot; (Paris -Rive Gauche) this friday night. Free entrance for smiling people </t>
  </si>
  <si>
    <t>Fri May 22 01:39:25 PDT 2009</t>
  </si>
  <si>
    <t xml:space="preserve">yay. its my friends birthday tomorrow. Im making him a card. </t>
  </si>
  <si>
    <t>wOwtaku</t>
  </si>
  <si>
    <t xml:space="preserve">@urulover Hey. Thanks for following me. I don't usually write much in EN but, anyway.... Ty just the same! </t>
  </si>
  <si>
    <t>oh yeah  @albynomonk: &amp;quot;Summertime and the livin's easy...&amp;quot; ? http://blip.fm/~6swn8</t>
  </si>
  <si>
    <t>radhikabajaj</t>
  </si>
  <si>
    <t xml:space="preserve">A woking woman,a mom,a homemaker,a companion,a friend &amp;amp; more!Women rock!very soon we'll celebrate their success on utvi!Watch this space </t>
  </si>
  <si>
    <t>Vincent_Tan</t>
  </si>
  <si>
    <t xml:space="preserve">@johnreese  it will be The Pursuit Of Happiness.  It is a rag to riches story and it is definitely inspiring! </t>
  </si>
  <si>
    <t>Remember to stick the War &amp;amp; Peace Show in your diaries! We will be there as always  22 to 26th July 2009 http://www.thewarandpeaceshow.com</t>
  </si>
  <si>
    <t>Tgrizz</t>
  </si>
  <si>
    <t xml:space="preserve">This is the best thing </t>
  </si>
  <si>
    <t>@VioletsCRUK Second one for me.....  you are too kind!   #followfriday</t>
  </si>
  <si>
    <t>Fri May 22 01:39:24 PDT 2009</t>
  </si>
  <si>
    <t xml:space="preserve">http://bit.ly/8JueV   &amp;lt;&amp;lt;----- check this out </t>
  </si>
  <si>
    <t>Film crew in front of Apple store Zurich. #aszh Almost more people gawking than in queue  http://yfrog.com/5eylej</t>
  </si>
  <si>
    <t xml:space="preserve">@miss_r I say silver...or purple...or gold. </t>
  </si>
  <si>
    <t xml:space="preserve">@canadianchick74 You got that right! Keep smiling... </t>
  </si>
  <si>
    <t>njshaw2</t>
  </si>
  <si>
    <t xml:space="preserve">@muskrat_john Loved today's Dork Tower - tee hee, miniwheaton, tee hee! </t>
  </si>
  <si>
    <t xml:space="preserve">@teejay0109 Thanks mr.Sweetstuff! </t>
  </si>
  <si>
    <t>_dcNadii3_</t>
  </si>
  <si>
    <t>@solangeknowles like that t-shirt lol  http://bit.ly/9WG5j</t>
  </si>
  <si>
    <t xml:space="preserve">@iba_oshun yes I know how to read between liens and all over them too </t>
  </si>
  <si>
    <t xml:space="preserve">http://twitpic.com/5ojr9 - So I think my best friend Leah should get twitter, right? </t>
  </si>
  <si>
    <t>Fri May 22 01:40:36 PDT 2009</t>
  </si>
  <si>
    <t xml:space="preserve">@thin_perfection thanks,i really appreciate it </t>
  </si>
  <si>
    <t>Fri May 22 01:40:37 PDT 2009</t>
  </si>
  <si>
    <t xml:space="preserve">@fossiloflife good and safe choice </t>
  </si>
  <si>
    <t xml:space="preserve">@beckyshipham luck you I still have 4 more years to go on mine. Not the geek look but more like deer caught in headlight look!! </t>
  </si>
  <si>
    <t xml:space="preserve">@RichCronin glad i could be of some assistance! </t>
  </si>
  <si>
    <t>Fri May 22 01:40:39 PDT 2009</t>
  </si>
  <si>
    <t>taterunino</t>
  </si>
  <si>
    <t xml:space="preserve">Well, I was amused: http://bit.ly/2lUUAr  </t>
  </si>
  <si>
    <t>Giraffe has finished eating... off to do hair  ooh @Gailporter Morning! Twitter is very quiet this morning...</t>
  </si>
  <si>
    <t>Fri May 22 01:40:40 PDT 2009</t>
  </si>
  <si>
    <t>@noraalessa hmm perhaps I will do what you did and just have both  seems like a reasonable solution.. best of both worlds</t>
  </si>
  <si>
    <t xml:space="preserve">@andy_lamb Will do! </t>
  </si>
  <si>
    <t>JoyceLovezxcs</t>
  </si>
  <si>
    <t>Yaye ! Finally convinced minjie to go for redrain prayer meeting ! Woohoo  . - http://tweet.sg</t>
  </si>
  <si>
    <t xml:space="preserve">@mads_s  It's not!! I thought too ) Her real one is @itsmeleighton I miss you too! Come watch our concert </t>
  </si>
  <si>
    <t>Fri May 22 01:40:41 PDT 2009</t>
  </si>
  <si>
    <t>tashalai</t>
  </si>
  <si>
    <t xml:space="preserve">we blacked out the school building and they tore the paper off, good job to whoever broke the fire alarm </t>
  </si>
  <si>
    <t xml:space="preserve">Good morning tweet pals. Have a good day.  Have to go out so #ff later. Sun is shining. Forecast says good weather Bank Holiday </t>
  </si>
  <si>
    <t xml:space="preserve">a tiny monster was born today.. happy b'day altho </t>
  </si>
  <si>
    <t>Fri May 22 01:40:42 PDT 2009</t>
  </si>
  <si>
    <t xml:space="preserve">beautiful fabric here in HK.  </t>
  </si>
  <si>
    <t>@kristenstewart9 Yes, the alps are beautiful!  Hope you had a save and comfortable journey.</t>
  </si>
  <si>
    <t xml:space="preserve">saw Kings of Leon in the city...they were alright..a little too serious for my taste but hey, hope you all have a great weekend! </t>
  </si>
  <si>
    <t xml:space="preserve">@katesol Teehee. Well done on your Bronze Medallion! Awesome </t>
  </si>
  <si>
    <t>Fri May 22 01:40:43 PDT 2009</t>
  </si>
  <si>
    <t xml:space="preserve">@fridenstrom Thank you for the #followfriday mention! </t>
  </si>
  <si>
    <t>Fri May 22 01:40:44 PDT 2009</t>
  </si>
  <si>
    <t>darrylrc</t>
  </si>
  <si>
    <t xml:space="preserve">I have just got up and have made a cup of tea. Its the start of my birthday weekend </t>
  </si>
  <si>
    <t>Fri May 22 01:40:45 PDT 2009</t>
  </si>
  <si>
    <t xml:space="preserve">@maltpress I did that last night/this morning </t>
  </si>
  <si>
    <t>colinnewall</t>
  </si>
  <si>
    <t>@LeBiggs Haha  saved to the gif folder  Mr. Linehan - Full of interesting tweets it seems</t>
  </si>
  <si>
    <t>Fri May 22 01:40:46 PDT 2009</t>
  </si>
  <si>
    <t xml:space="preserve">...although with the code on the door not working maybe they wont be able to get back in </t>
  </si>
  <si>
    <t xml:space="preserve">@RickyBee how are you typing so fast!!!! Thanks for ff recommendation </t>
  </si>
  <si>
    <t>JeanRose97</t>
  </si>
  <si>
    <t>Fri May 22 01:40:47 PDT 2009</t>
  </si>
  <si>
    <t xml:space="preserve">@amberinblack Thank you </t>
  </si>
  <si>
    <t>Fri May 22 01:40:49 PDT 2009</t>
  </si>
  <si>
    <t xml:space="preserve">Who goes to the zoo at 8:30 in the morning? Only my mother...and yes..i'm still talking to hot guy </t>
  </si>
  <si>
    <t>Fri May 22 01:40:50 PDT 2009</t>
  </si>
  <si>
    <t xml:space="preserve">@sarchan yah, myra asked me to tapau. so i'lm going to check with immigration if i can bring beer home. </t>
  </si>
  <si>
    <t>CrushKristine</t>
  </si>
  <si>
    <t>Ny header  http://bit.ly/18j0Ar</t>
  </si>
  <si>
    <t>aspergergirl</t>
  </si>
  <si>
    <t xml:space="preserve">@joonian I was! But it was with Brendan! I want to do one alone! I've never travelled alone </t>
  </si>
  <si>
    <t>Fri May 22 01:40:52 PDT 2009</t>
  </si>
  <si>
    <t>@druey oh no!  me either  If it wasn't free I would never catch one</t>
  </si>
  <si>
    <t xml:space="preserve">@D_AMAZIN Won't I get arrested if I am naked on the beach?lol </t>
  </si>
  <si>
    <t>Fri May 22 01:40:53 PDT 2009</t>
  </si>
  <si>
    <t>arghkat</t>
  </si>
  <si>
    <t xml:space="preserve">@Jessica___xx we can dance in the rain tomorrow </t>
  </si>
  <si>
    <t xml:space="preserve">@savagestar Not sure, still waking up here, but the coffee is good, the sky is grey, so far things look promising </t>
  </si>
  <si>
    <t>Fri May 22 01:40:54 PDT 2009</t>
  </si>
  <si>
    <t xml:space="preserve">@adamluo Some Page 2's only have 15 or so items... I like to call the 30+ item Page 2s Massive </t>
  </si>
  <si>
    <t xml:space="preserve">@EB93 WOW!! its awesome!!!  good luck my friend! see u on Sunday </t>
  </si>
  <si>
    <t>Fri May 22 01:40:55 PDT 2009</t>
  </si>
  <si>
    <t>@PerezHilton I must say I never watched AI until the final tonight but Adam should have won! He seems so awesome  xx</t>
  </si>
  <si>
    <t>@JulianEdward Julian, yr bio says Canada, but r you from UK originally? You 'sound' very much like an Englishman to me  I'm of UK stock</t>
  </si>
  <si>
    <t>Fri May 22 01:40:56 PDT 2009</t>
  </si>
  <si>
    <t xml:space="preserve">And we've got to the off site carpark, now to get to the airport </t>
  </si>
  <si>
    <t xml:space="preserve">@mcareyph sorry for that late reply lol i replied to myself kasi </t>
  </si>
  <si>
    <t>Fri May 22 01:41:01 PDT 2009</t>
  </si>
  <si>
    <t>Rich_Newell</t>
  </si>
  <si>
    <t xml:space="preserve">@terrywygal You look good on Eben Pagan's Video for the Guru Course. Video sure make people know more about a person. </t>
  </si>
  <si>
    <t>Fri May 22 01:41:00 PDT 2009</t>
  </si>
  <si>
    <t xml:space="preserve">half day today - and then it's party time! </t>
  </si>
  <si>
    <t>imnotquitenah</t>
  </si>
  <si>
    <t xml:space="preserve">@K_Stephenson Well at least you survived right? And you've got that third interview wooo! Go Kaykay! </t>
  </si>
  <si>
    <t>Fri May 22 01:41:02 PDT 2009</t>
  </si>
  <si>
    <t>@wyclef dam missed it..will check it out now..we keep missing each other online..bloody time diff..u guys are soo last night  hehe..</t>
  </si>
  <si>
    <t>Fri May 22 01:41:04 PDT 2009</t>
  </si>
  <si>
    <t xml:space="preserve">@armchairdude bing? lolz have to see what are the functions, if makes us blink with amazement , then good idea </t>
  </si>
  <si>
    <t>Fri May 22 01:41:05 PDT 2009</t>
  </si>
  <si>
    <t>tristanmeillard</t>
  </si>
  <si>
    <t xml:space="preserve">@coldplay http://twitpic.com/5nlbf - Good job, it's very generous </t>
  </si>
  <si>
    <t>Fri May 22 01:41:06 PDT 2009</t>
  </si>
  <si>
    <t xml:space="preserve">@joryfelix So you're from the Philippines?? I'm from the Philippines! and yes we'll be waiting for Adam Lambert! </t>
  </si>
  <si>
    <t xml:space="preserve">@inJenious Sounds good to me. Ta </t>
  </si>
  <si>
    <t>luidstryrofwrld</t>
  </si>
  <si>
    <t xml:space="preserve">ownage laughed at what i sad! AHHHH i can die happy </t>
  </si>
  <si>
    <t>Fri May 22 01:41:07 PDT 2009</t>
  </si>
  <si>
    <t xml:space="preserve">@SarahSymmonds Does'nt he know where the kitchen is - lazy sod - give him a slap </t>
  </si>
  <si>
    <t>Fri May 22 01:41:08 PDT 2009</t>
  </si>
  <si>
    <t>@thespyglass likewise young lady, likewise...  x</t>
  </si>
  <si>
    <t>alysiabeard</t>
  </si>
  <si>
    <t>@Tory_x I heard the girls talking about that this arvo, it's the coolest party to have  Best idea  haha</t>
  </si>
  <si>
    <t>carlybug</t>
  </si>
  <si>
    <t>@cupcake_rachel ha ha, you do amuse me Rach  x</t>
  </si>
  <si>
    <t>@mandyrose4u yesssss!!  nice to meet you tooooo!!!</t>
  </si>
  <si>
    <t>chrislammert</t>
  </si>
  <si>
    <t xml:space="preserve">@TxPrincess31 I hope your doing well!  Good luck with everthing </t>
  </si>
  <si>
    <t>Fri May 22 01:41:11 PDT 2009</t>
  </si>
  <si>
    <t xml:space="preserve">Oops, forgot '@' here... #FollowFriday fave for @Page2Page_VA for her chirpyness - have enjoyed the Barbie tweets this week.  </t>
  </si>
  <si>
    <t>da_kar</t>
  </si>
  <si>
    <t xml:space="preserve">@rymus Cool, except you'd need Janer's haircut though </t>
  </si>
  <si>
    <t>miguel_n</t>
  </si>
  <si>
    <t xml:space="preserve">@hellobebe i've known yo la tengo to work like that </t>
  </si>
  <si>
    <t xml:space="preserve">@DatingTop awww, thanks but i doubt any of your guys have the mental capacity to put up with my shit! </t>
  </si>
  <si>
    <t>downloadingruby</t>
  </si>
  <si>
    <t xml:space="preserve">....... &amp;amp;&amp;amp; Let me watch my reality show. Haha. Peace out. </t>
  </si>
  <si>
    <t>garlandsmith</t>
  </si>
  <si>
    <t xml:space="preserve">@walgman saw Angels &amp;amp; Demons last night, the baddie looked a lot like you </t>
  </si>
  <si>
    <t>can hit high notes now!!  I am desperate for auditions...</t>
  </si>
  <si>
    <t>Fri May 22 01:41:12 PDT 2009</t>
  </si>
  <si>
    <t xml:space="preserve">am going 2 c a girl 4 my elder bro...he he! Hoping 2 get a positive behavior from them  </t>
  </si>
  <si>
    <t>markomanka</t>
  </si>
  <si>
    <t xml:space="preserve">@MSWindows That really is one of the most played ever but... my heart is with the good old Nibbles in DOS' qbasic! </t>
  </si>
  <si>
    <t>Fri May 22 01:41:13 PDT 2009</t>
  </si>
  <si>
    <t>is now home  nakatulog. http://plurk.com/p/vfie0</t>
  </si>
  <si>
    <t>Fri May 22 01:41:14 PDT 2009</t>
  </si>
  <si>
    <t xml:space="preserve">@educatedbrotha yeah buddy... up and posting... good to see </t>
  </si>
  <si>
    <t>Fri May 22 01:41:15 PDT 2009</t>
  </si>
  <si>
    <t>Nastu</t>
  </si>
  <si>
    <t xml:space="preserve">@dolphinking: we are the same plight </t>
  </si>
  <si>
    <t>Fri May 22 01:41:16 PDT 2009</t>
  </si>
  <si>
    <t xml:space="preserve">maybe that will be me someday </t>
  </si>
  <si>
    <t>Nick_Frost</t>
  </si>
  <si>
    <t xml:space="preserve">@StellenboschSL @CafeBello you guys should form some kind of partnership. It could be mutually beneficial. </t>
  </si>
  <si>
    <t xml:space="preserve">@nopstrup Do come to the signin etc. for #dccph. Might not be as geeky as the rest of the weekend but it will definitely be social </t>
  </si>
  <si>
    <t>Fri May 22 01:41:17 PDT 2009</t>
  </si>
  <si>
    <t>MattAmbroso</t>
  </si>
  <si>
    <t>@CaitMB Thanks Caitlin  Miss you and all the other thespians.</t>
  </si>
  <si>
    <t>ITS PEANUT BUTTER JELLY TIME !    science now,miiiight be on the laptops.  ADIOS  x</t>
  </si>
  <si>
    <t>@CatatonicCat don't worry, it will be black  I would have a red or graphite grey one though if it had a monster spec</t>
  </si>
  <si>
    <t>Rotar_E</t>
  </si>
  <si>
    <t>Hurray for the weekend! Moving back home &amp;amp; painting my room.  Just bought a #xbox 360 Elite. Suggestions for good games are appreciated.</t>
  </si>
  <si>
    <t>I'm up! Yay..tge sun is out!!  Xx</t>
  </si>
  <si>
    <t xml:space="preserve">@RespectTheWest Ahhh @mtub virgin...And I *will* get there at some stage...have fun grab @hopeinhell 's boobs for me hey.. </t>
  </si>
  <si>
    <t>Fri May 22 01:41:20 PDT 2009</t>
  </si>
  <si>
    <t>LeanneBrandi</t>
  </si>
  <si>
    <t xml:space="preserve">Leanne has been playing Tomb Raider: Legend &amp;amp; Underworld </t>
  </si>
  <si>
    <t>@Luv_ChelseaFC well I guess busy is good!  What are your weekend plans?</t>
  </si>
  <si>
    <t xml:space="preserve">@aberry1654 listen ... participate ... start conversations ... or, in true Bez style, tell everyone to fuck off </t>
  </si>
  <si>
    <t xml:space="preserve">@HawaiianLion808 There better be pictures!! </t>
  </si>
  <si>
    <t>@babblingbrookie U wer w/ David?Aww,it's cool that you got to hang out with him after all these months.  Bet you guys enjoyed, didn't u?</t>
  </si>
  <si>
    <t>Off to watch @Mujubius in his play. Yay! Let's hope I can find the place  Oh &amp;amp; not sneeze my way through the entire performance...</t>
  </si>
  <si>
    <t xml:space="preserve">@JonRowe Was supposed to just have the afternoon off, started early and realised nothing that I could do so took the whole day off. </t>
  </si>
  <si>
    <t xml:space="preserve">@rayfoleyshow I like her!! </t>
  </si>
  <si>
    <t>ogishima</t>
  </si>
  <si>
    <t xml:space="preserve">@Newmarket ????IBM???????????????????????????????????????? </t>
  </si>
  <si>
    <t>Fri May 22 01:41:22 PDT 2009</t>
  </si>
  <si>
    <t xml:space="preserve">The AVN awards are really interesting... </t>
  </si>
  <si>
    <t>MohdRidzuan</t>
  </si>
  <si>
    <t xml:space="preserve">i'm now in Twitter! twit! twit! hehehe </t>
  </si>
  <si>
    <t xml:space="preserve">@DougieMcfly You're my favorite bass player &amp;amp; we have the same birthdate </t>
  </si>
  <si>
    <t>Fri May 22 01:41:24 PDT 2009</t>
  </si>
  <si>
    <t xml:space="preserve">Im alive but im barly breathing. Great song. </t>
  </si>
  <si>
    <t>Fri May 22 01:41:26 PDT 2009</t>
  </si>
  <si>
    <t xml:space="preserve">@charlie20031989 It wasn't your face we were all looking at in the last picture </t>
  </si>
  <si>
    <t>@mikejjennings well helllloooo  glad you've decided to join us - much more convenient than email!</t>
  </si>
  <si>
    <t>@OhSewNice wooohooo! go you  congrats!</t>
  </si>
  <si>
    <t xml:space="preserve">http://twitpic.com/5ey3r - @mishashi We met him at Edsa Shang, so he took the shirt personally. </t>
  </si>
  <si>
    <t>avemarta</t>
  </si>
  <si>
    <t xml:space="preserve">Good Morning world </t>
  </si>
  <si>
    <t xml:space="preserve">@smart0y good morning </t>
  </si>
  <si>
    <t>@FreshPlastic  I slept yesterday papi.. and i have insomnia..  yes sir nearly 2 am  *bats her eyes*</t>
  </si>
  <si>
    <t>? ?????? ??????????!  ???????. Enjoy your Friday night! (dance) http://plurk.com/p/vfisu</t>
  </si>
  <si>
    <t>@diggswayne addicted  *sidebar* im moving and need to know where i can purchase some of your prints</t>
  </si>
  <si>
    <t xml:space="preserve">@jeffjose but yes, count me in, what do you have in mind? </t>
  </si>
  <si>
    <t>Fri May 22 01:42:43 PDT 2009</t>
  </si>
  <si>
    <t xml:space="preserve">@SuunTzu it's ok... </t>
  </si>
  <si>
    <t>@swannny me me me  How are you this fine Friday morning?</t>
  </si>
  <si>
    <t>cubez</t>
  </si>
  <si>
    <t>Oh my, the Team Fortress 2 spy/sniper update is live! Wohoo! Although &amp;quot;Jarate&amp;quot; is a little disturbing.   http://tinyurl.com/pz2urz</t>
  </si>
  <si>
    <t>Fri May 22 01:42:44 PDT 2009</t>
  </si>
  <si>
    <t>Sowhat94</t>
  </si>
  <si>
    <t xml:space="preserve">I'm gonna go shopping today with my bestfriend  I hope I find the shoes that I want! </t>
  </si>
  <si>
    <t xml:space="preserve">www.beefbrothers.net vyhrali Sabre Award (for Eastern Europe) s projektem Digital Slovakia http://tiny.cc/2rLdA. Ju huu. Need to tweet </t>
  </si>
  <si>
    <t>Fri May 22 01:42:45 PDT 2009</t>
  </si>
  <si>
    <t>calebcody</t>
  </si>
  <si>
    <t xml:space="preserve">Seriously though... this is becoming a problem... oh well. work at 10, here's hoping I wake up </t>
  </si>
  <si>
    <t>childfriendly</t>
  </si>
  <si>
    <t xml:space="preserve">@alton_towers A perfectly timed tweet. Looking for newsletter inspiration on LMT half term so will include you in </t>
  </si>
  <si>
    <t xml:space="preserve">@Lynaarchuleta : I'm from Vietnam, country has the word S on the map </t>
  </si>
  <si>
    <t>Fri May 22 01:42:47 PDT 2009</t>
  </si>
  <si>
    <t>my body is so sore it's almost funny  i'm not made for this thing, crazy crowds and rock shows, tho i love it</t>
  </si>
  <si>
    <t xml:space="preserve">owwww 51 followers now getting better </t>
  </si>
  <si>
    <t>Fri May 22 01:42:48 PDT 2009</t>
  </si>
  <si>
    <t>borealisiso</t>
  </si>
  <si>
    <t>just enjoy the show  waiting for satnite</t>
  </si>
  <si>
    <t>Fri May 22 01:42:49 PDT 2009</t>
  </si>
  <si>
    <t xml:space="preserve">@Christian03 waaaaaaaaaaaahhhhhhhhhhhhhhhhhh!!!!!!!!!!!!!!!!!!!!!!! </t>
  </si>
  <si>
    <t>Fri May 22 01:42:50 PDT 2009</t>
  </si>
  <si>
    <t>moiselevi</t>
  </si>
  <si>
    <t xml:space="preserve">@MyStockVoice ; thanks </t>
  </si>
  <si>
    <t>Fri May 22 01:42:52 PDT 2009</t>
  </si>
  <si>
    <t xml:space="preserve">@niggasnomore mannn I'm kinda tipsy right now isn't the time to be political with me, loves.. but thanks for thinking of me </t>
  </si>
  <si>
    <t xml:space="preserve">@SwitchedOnNaija:Couch Potato rocks dis wkend tissues et chick flicks r just fine...Season 5 of Desperate Housewives simply the best </t>
  </si>
  <si>
    <t>Fri May 22 01:42:53 PDT 2009</t>
  </si>
  <si>
    <t>ouspec</t>
  </si>
  <si>
    <t>@maxime_at_ekohe check this photo  http://bit.ly/7a4NK</t>
  </si>
  <si>
    <t>RenaldoTC</t>
  </si>
  <si>
    <t xml:space="preserve">is in a really good mood this morning! The sun is shining, and it's the last day of term!!! </t>
  </si>
  <si>
    <t xml:space="preserve">@sarahlar you to in what ever you end up doing </t>
  </si>
  <si>
    <t>Charlie_Me</t>
  </si>
  <si>
    <t>Miss Newcastle Final tonight!! Aghh haha Ashlee we are on the guest list  lmao finally had the balls to put us on xxxx</t>
  </si>
  <si>
    <t>Fri May 22 01:42:54 PDT 2009</t>
  </si>
  <si>
    <t>so, you should go check this guy out, he's pretty freakin' kewl  http://youtube.com/deefizzy #dfizzy</t>
  </si>
  <si>
    <t>jovonfoool</t>
  </si>
  <si>
    <t xml:space="preserve">At the acer arena waiting for Lady Gaga </t>
  </si>
  <si>
    <t>Fri May 22 01:42:56 PDT 2009</t>
  </si>
  <si>
    <t xml:space="preserve">@skinner You're welcome. I had just said tweeted about a theme that doesnt measure up. good timing. </t>
  </si>
  <si>
    <t>bevstar</t>
  </si>
  <si>
    <t xml:space="preserve">Has got the biggest cheekiest smile 2daby and hopes the weekend brings me everything I want! </t>
  </si>
  <si>
    <t>Havinnn Breakfast! then goin shoppin  x</t>
  </si>
  <si>
    <t>Fri May 22 01:42:58 PDT 2009</t>
  </si>
  <si>
    <t xml:space="preserve">@GrahamHill Thanks! </t>
  </si>
  <si>
    <t xml:space="preserve">No More School For a Week, Im So Happyyyyyyyyyyyyyy </t>
  </si>
  <si>
    <t xml:space="preserve">@michaelgrainger As most of us female species are..myself included </t>
  </si>
  <si>
    <t>Fri May 22 01:42:59 PDT 2009</t>
  </si>
  <si>
    <t xml:space="preserve">Man City buy Man Utd - http://bit.ly/IuT2q  (Context: Not real </t>
  </si>
  <si>
    <t>jappleby</t>
  </si>
  <si>
    <t xml:space="preserve">Bands you'd like to see make a comeback?  Man2Man - &amp;quot;Male Stripper&amp;quot; and B-side &amp;quot;Love me like a locomotive&amp;quot;.  </t>
  </si>
  <si>
    <t xml:space="preserve">@violetarchie oh everbody says taht it's beautiful in your contry ! Me i ive in France </t>
  </si>
  <si>
    <t xml:space="preserve">@Rae19811 I'm great, all the better now that you're here </t>
  </si>
  <si>
    <t xml:space="preserve">@kerrywashington  Nice Photo </t>
  </si>
  <si>
    <t xml:space="preserve">@thenewbnb There was LibraryThing and iRead. But frankly, I don't know why I chose Shelfari over them. Too lazy to migrate to others! </t>
  </si>
  <si>
    <t>jammykawaii</t>
  </si>
  <si>
    <t xml:space="preserve">switch my playlist to alphabeat. i love them!! </t>
  </si>
  <si>
    <t>Fri May 22 01:43:02 PDT 2009</t>
  </si>
  <si>
    <t>Emma White, Kimberley Baugh, Sarah Robins, I'm moving in with one of you  lol</t>
  </si>
  <si>
    <t>Fri May 22 01:43:03 PDT 2009</t>
  </si>
  <si>
    <t>Akiradaferret</t>
  </si>
  <si>
    <t xml:space="preserve">Chewing on my dentaStix, that should give me healthy teeth and fresh breath! </t>
  </si>
  <si>
    <t xml:space="preserve">@debbieseraphina @appleey we could always do a weekend on. let's see how it goes. probably next #sgtweetup sometime in June. </t>
  </si>
  <si>
    <t>Fri May 22 01:43:04 PDT 2009</t>
  </si>
  <si>
    <t xml:space="preserve">@RaulDore I had one of those yesterday ... bloody AIB ... being all helpful and stuff </t>
  </si>
  <si>
    <t xml:space="preserve">@stephannn no. he's not an ex silly! </t>
  </si>
  <si>
    <t>seolyze</t>
  </si>
  <si>
    <t>Layout Changed, Now Looks Better  comments are appreciated www.googleposition.com</t>
  </si>
  <si>
    <t xml:space="preserve">@babblingbrookie I was excited to hear randy jackson is helping you with your record! I love Hold up my Heart &amp;amp; can't wait for your cd! </t>
  </si>
  <si>
    <t>Fri May 22 01:43:07 PDT 2009</t>
  </si>
  <si>
    <t>.@Boddingtons yep i got it Princess!!! will reply when i can!! glad you liked it  poor Scenie is still in hospital!! @Zanna85 visiting</t>
  </si>
  <si>
    <t xml:space="preserve">yay got my ups all plugged in. 16 hrs later i can finally use my lappie once more  </t>
  </si>
  <si>
    <t xml:space="preserve">I love love love love waking up to sunshine!! </t>
  </si>
  <si>
    <t>Fri May 22 01:43:08 PDT 2009</t>
  </si>
  <si>
    <t xml:space="preserve">@robots_ Yes. the good news its 74.7% complete. Hopefully I can install it easily, hehe </t>
  </si>
  <si>
    <t>I_am_an_otter</t>
  </si>
  <si>
    <t xml:space="preserve">@jtimberlake Next time you come skiing/boarding here in Utah, you should give me a tweet! There are some cool spots only the locals know </t>
  </si>
  <si>
    <t xml:space="preserve">@ianibbo My &amp;quot;Unlimited&amp;quot; data contract is 500Mb a month. ï¿½5 from Orange. I don't think that's too bad </t>
  </si>
  <si>
    <t>Fri May 22 01:43:09 PDT 2009</t>
  </si>
  <si>
    <t>Highly recommended by me!  Get a free box from www.graze.com with this code: 3896H7GT - healthy snacks delivered to your desk</t>
  </si>
  <si>
    <t xml:space="preserve">@MasStip I woke up at ard 1pm :p so far my friday's been very rainy. How's urs? </t>
  </si>
  <si>
    <t>BrunoSwell</t>
  </si>
  <si>
    <t xml:space="preserve">@starlingpoet #recomendo tb </t>
  </si>
  <si>
    <t>Fri May 22 01:43:10 PDT 2009</t>
  </si>
  <si>
    <t xml:space="preserve">I'm feeling lazy today - I have a new moto - &amp;quot;Never do today what can be put off until tomorrow&amp;quot; - yep sounds good to  me   </t>
  </si>
  <si>
    <t xml:space="preserve">@pneff hilarious! </t>
  </si>
  <si>
    <t>Fri May 22 01:43:11 PDT 2009</t>
  </si>
  <si>
    <t>Brianbruton</t>
  </si>
  <si>
    <t xml:space="preserve">is working as always </t>
  </si>
  <si>
    <t xml:space="preserve">@KirstyAnnx3 :O its pretty damn good i have to say (: ... you should watch it! </t>
  </si>
  <si>
    <t xml:space="preserve">k ppl yall told me not 2 wrk too hard tonite and I slowed it dwn 4 once! ha my body is thankin me right now, ahh no body aches 2nite.. </t>
  </si>
  <si>
    <t xml:space="preserve">@Allyeska ARGH we'll get there eventually honey. Even if we end up spending 3 weeks in Honolulu </t>
  </si>
  <si>
    <t>Fri May 22 01:43:12 PDT 2009</t>
  </si>
  <si>
    <t xml:space="preserve">@zazabronkhorst you snooze you lose </t>
  </si>
  <si>
    <t xml:space="preserve">@Hyperopia That's not fair!! Although I do agree there should be no flash - looking forward to the trip though! </t>
  </si>
  <si>
    <t xml:space="preserve">@cheshirewoman thank u but it's not my bday yet - retweeted it for @davidaschneider as it is his and i just liked his tweet  - </t>
  </si>
  <si>
    <t>alffriend77</t>
  </si>
  <si>
    <t xml:space="preserve">I was in a band once </t>
  </si>
  <si>
    <t>burungdanlebah</t>
  </si>
  <si>
    <t xml:space="preserve">im going off with aput. then to rebel with the usuals. </t>
  </si>
  <si>
    <t xml:space="preserve">@lennel geez.. was there a memo sent out? everyone seems to be in black! </t>
  </si>
  <si>
    <t xml:space="preserve">#feckitfriday grrrr cannot be bothered with twitter - who's up for that? </t>
  </si>
  <si>
    <t>silviopaganini</t>
  </si>
  <si>
    <t xml:space="preserve">Wembley Cup tickets bought </t>
  </si>
  <si>
    <t>dflite</t>
  </si>
  <si>
    <t xml:space="preserve">@princess_louise You need to be made aware of @gsightseeing and http://googlesightseeing.com/ - full of stuff like that </t>
  </si>
  <si>
    <t xml:space="preserve">@brianlogandales I love Rock-a-Doodle!!! That movie is amazingly old!! </t>
  </si>
  <si>
    <t>kimberleyannex</t>
  </si>
  <si>
    <t xml:space="preserve">art exhibition went well....i guess/hope </t>
  </si>
  <si>
    <t xml:space="preserve">@allyouzombies Thanks love </t>
  </si>
  <si>
    <t xml:space="preserve">Off in a bit to meet Spuds new family at his foster home , 3 Newfs and a Newf x Boxer ...i will get photos </t>
  </si>
  <si>
    <t xml:space="preserve">so...having a coffee break and listenig to THE STREETS...two of the best things in my life </t>
  </si>
  <si>
    <t>@sorcha69 thanks for follow friday  xx</t>
  </si>
  <si>
    <t>rozz3r</t>
  </si>
  <si>
    <t xml:space="preserve">@DavidMcSherry Welcome to twitter btw. Big FB fan here </t>
  </si>
  <si>
    <t xml:space="preserve">kenny, home, now </t>
  </si>
  <si>
    <t xml:space="preserve">@LOOLUPE  I'll try not to take too long to update </t>
  </si>
  <si>
    <t>Fri May 22 01:43:20 PDT 2009</t>
  </si>
  <si>
    <t xml:space="preserve">will have lectures on #ntk09. Just been informed about that  Cool </t>
  </si>
  <si>
    <t xml:space="preserve">hello @Tiaradewanti </t>
  </si>
  <si>
    <t>Fri May 22 01:43:21 PDT 2009</t>
  </si>
  <si>
    <t>@ColeenRooney Of course it's the weekend..and a Bank Holiday one!  Have a good un! x</t>
  </si>
  <si>
    <t>Morning Tweeps  yay Friday, although everyday is a Friday right? ;)</t>
  </si>
  <si>
    <t>Fri May 22 01:43:22 PDT 2009</t>
  </si>
  <si>
    <t>had fun during 'lunch' with @raiii and clang  http://plurk.com/p/vfiyk</t>
  </si>
  <si>
    <t xml:space="preserve">@WeTheWest ok u rite bruh like the hoe that stopped us in court today in little ass shorts to tell him she was his biggest fan SMH </t>
  </si>
  <si>
    <t>TheRedStone</t>
  </si>
  <si>
    <t xml:space="preserve">@mireias32 Younger brother is off sick today so a little too many distractions, but hopefully during the week next week </t>
  </si>
  <si>
    <t>andresjons</t>
  </si>
  <si>
    <t xml:space="preserve">is processing to ZERO, assigning meaning og what-not. Alls konar ninja-move hins effektï¿½va skrifstofumanns </t>
  </si>
  <si>
    <t>Lets get Bradie and Shaun in the list with Andy  #bradiewebb #shaundiviney #bradiewebb #shaundiviney #bradiewebb #bradiewebb #shaundiviney</t>
  </si>
  <si>
    <t>Fri May 22 01:43:24 PDT 2009</t>
  </si>
  <si>
    <t>#followfriday more grt ppl 2 follow  @VeggieChefMayra @nathanzoharchak @RentToOwnHomes @PCAMMALL</t>
  </si>
  <si>
    <t>dyenipur</t>
  </si>
  <si>
    <t xml:space="preserve">got free patron tix to PBA later... I'll go even if I don't know the players anymore, basta malamig sa araneta. </t>
  </si>
  <si>
    <t>didadaduda</t>
  </si>
  <si>
    <t>The Amsterdams isi lanseaza albumul in seara asta la Silver Church  http://www.myspace.com/theamsterdams</t>
  </si>
  <si>
    <t>Fri May 22 01:43:25 PDT 2009</t>
  </si>
  <si>
    <t>Courts_in_sight</t>
  </si>
  <si>
    <t>@joshthomas87 haha! omg but u make the show awsome, so ppl shouldnt care  go gen Y XD oh n congrats on the first win  well done!</t>
  </si>
  <si>
    <t>lisaapeterson</t>
  </si>
  <si>
    <t xml:space="preserve">A bat flew in the window while we were sleeping! Yikes! We're getting out the ski wear to try and catch it. Who'd a thunk?! </t>
  </si>
  <si>
    <t xml:space="preserve">@SquishMitten Sounds lovely. Make sure you stay warm today though and drink plenty of fluids </t>
  </si>
  <si>
    <t>Fri May 22 01:43:26 PDT 2009</t>
  </si>
  <si>
    <t>HandsOfTime</t>
  </si>
  <si>
    <t>Hey, @TomFelton, when you call Timber [if she's far away] do you go &amp;quot;Timbeeeeeeeeeeer&amp;quot; like when trees are felled? I think you should.  ;)</t>
  </si>
  <si>
    <t>@Booooothman @adamtyson dexter is amazing  love it</t>
  </si>
  <si>
    <t>CorrinaGB</t>
  </si>
  <si>
    <t xml:space="preserve">@wholeself Who is Mojo Jo!? Yes, I'm up for an East of England coactive coaching group, ideally in Cambridge so I can cycle </t>
  </si>
  <si>
    <t>Fri May 22 01:43:28 PDT 2009</t>
  </si>
  <si>
    <t>kittyocean</t>
  </si>
  <si>
    <t>Only needed to put a thin layer over 1 part of the skin  Will probably continue tonight. Other than that; slept like hell; check my blog</t>
  </si>
  <si>
    <t>Fri May 22 01:43:29 PDT 2009</t>
  </si>
  <si>
    <t>helloandy</t>
  </si>
  <si>
    <t xml:space="preserve">@jocke Move your settings to your dropbox folder. </t>
  </si>
  <si>
    <t>Fri May 22 01:44:39 PDT 2009</t>
  </si>
  <si>
    <t xml:space="preserve">@Morrica Coffee needed? Although I rather dislike being out in gray days I quite like them </t>
  </si>
  <si>
    <t>Fri May 22 01:44:40 PDT 2009</t>
  </si>
  <si>
    <t>breeezin</t>
  </si>
  <si>
    <t xml:space="preserve">wake up elias.. </t>
  </si>
  <si>
    <t>Fri May 22 01:44:41 PDT 2009</t>
  </si>
  <si>
    <t>@finnstrip Hehe, it is!  We don't have @madmoo here to proof read our shit so...</t>
  </si>
  <si>
    <t xml:space="preserve">@Boddingtons Nah, drunk and tryin to pack. I prob. forgot a zillion things. </t>
  </si>
  <si>
    <t>Fri May 22 01:44:42 PDT 2009</t>
  </si>
  <si>
    <t>vikman</t>
  </si>
  <si>
    <t xml:space="preserve">@phernacki Glad to see it! Thanks for the compliments. Still a long way to go - and some exciting developments in the offing. Stay tuned </t>
  </si>
  <si>
    <t>Reminiscing... this used to be my street corner... read this poem on the wall every day  http://bit.ly/fHuA7</t>
  </si>
  <si>
    <t>Fri May 22 01:44:44 PDT 2009</t>
  </si>
  <si>
    <t xml:space="preserve">@katebevan yay thank you </t>
  </si>
  <si>
    <t>annisatriassari</t>
  </si>
  <si>
    <t xml:space="preserve">@adindong ia adek </t>
  </si>
  <si>
    <t>Fri May 22 01:44:46 PDT 2009</t>
  </si>
  <si>
    <t xml:space="preserve">@HeatherBetty no worries </t>
  </si>
  <si>
    <t>Fri May 22 01:44:47 PDT 2009</t>
  </si>
  <si>
    <t xml:space="preserve">ea sports has a game called medal of homer.... lol simpsons  rules!! </t>
  </si>
  <si>
    <t xml:space="preserve">@alethe so souq is like bat-ha here? </t>
  </si>
  <si>
    <t>Fri May 22 01:44:48 PDT 2009</t>
  </si>
  <si>
    <t xml:space="preserve">@anthonymcg strum random strings in an attempt to create an illusion of music of some sort... </t>
  </si>
  <si>
    <t>deavo90</t>
  </si>
  <si>
    <t xml:space="preserve">check out the band BLIND RHETORIC if you like alternative rock. It's pretty cool </t>
  </si>
  <si>
    <t>morning  I'm going to drive people insane today taking photos of everything :p</t>
  </si>
  <si>
    <t>sovmorgon, but now Iï¿½m awake - breakfast-time  http://twitter.com/necktergalen/statuses/1880578423</t>
  </si>
  <si>
    <t>Fri May 22 01:44:49 PDT 2009</t>
  </si>
  <si>
    <t xml:space="preserve">someone please send me an invite to spotify?! </t>
  </si>
  <si>
    <t xml:space="preserve">@Moonvine I believe they do have a huge jump start on their music careers. Yeah, especially the Top 3. </t>
  </si>
  <si>
    <t>attilam</t>
  </si>
  <si>
    <t>+ @papadimitriou go #tedxtokyo  Looking forward to watch recordings later!</t>
  </si>
  <si>
    <t xml:space="preserve">Ive just got out of bed! Kids are off school today... woke to beautiful sunshine! Its all good </t>
  </si>
  <si>
    <t xml:space="preserve">@kristianc You are moving out to Tokyo when you finish? Really quite jealous </t>
  </si>
  <si>
    <t xml:space="preserve">Ok, going out in Roppongi in #Tokyo, most likely to Geronimo and/or Mogambo or even Paddy Foley's Irish pub - if you're there, say hi </t>
  </si>
  <si>
    <t>Fri May 22 01:44:52 PDT 2009</t>
  </si>
  <si>
    <t>calling dom soon  #andyclemmensen #shaundiviney #bradiewebb</t>
  </si>
  <si>
    <t>Fri May 22 01:44:53 PDT 2009</t>
  </si>
  <si>
    <t>NimbleOgre</t>
  </si>
  <si>
    <t xml:space="preserve">A reminder that it's the charity gig in memory of my friend tonight.  http://twurl.nl/qdnodi. Retweet if you would be so kind. </t>
  </si>
  <si>
    <t>Fri May 22 01:44:54 PDT 2009</t>
  </si>
  <si>
    <t>Opositive</t>
  </si>
  <si>
    <t xml:space="preserve">bring on the bank holiday sunshine! </t>
  </si>
  <si>
    <t>Fri May 22 01:44:55 PDT 2009</t>
  </si>
  <si>
    <t>@citizenmatt you are a noob.   40736322</t>
  </si>
  <si>
    <t xml:space="preserve">BeccaBobHop is cool </t>
  </si>
  <si>
    <t>AMCBold</t>
  </si>
  <si>
    <t xml:space="preserve">is in the Reichstag, the home of the German Parliament, Bundestag. Really cool architecture. </t>
  </si>
  <si>
    <t>@Moni7dSHEGETDOE   hi</t>
  </si>
  <si>
    <t xml:space="preserve">@Diond408 yea im trying that now </t>
  </si>
  <si>
    <t>Fri May 22 01:44:58 PDT 2009</t>
  </si>
  <si>
    <t>@indianpaintball its gonna be KICKASS  lol</t>
  </si>
  <si>
    <t>@Tori_Da I forgot about that!  Where's @benshephard for #FollowFriday when u need him! lol</t>
  </si>
  <si>
    <t xml:space="preserve">@jemimah_knight I get really tired of people who label your not sharing their speciality as ignorance. You're not ignorant. Fear not </t>
  </si>
  <si>
    <t>Fri May 22 01:44:59 PDT 2009</t>
  </si>
  <si>
    <t>mezzle</t>
  </si>
  <si>
    <t xml:space="preserve">@TheGingerDog: I'll probably be updating the tech event calendar for it at least anyway </t>
  </si>
  <si>
    <t>Fri May 22 01:45:00 PDT 2009</t>
  </si>
  <si>
    <t>Wu wu holiday in the morning  x</t>
  </si>
  <si>
    <t>Salehh</t>
  </si>
  <si>
    <t xml:space="preserve">@tshark11 thanks </t>
  </si>
  <si>
    <t>Google Chrome 2 Brings New Features and Serious Speed -&amp;gt; much improved!   http://viigo.im/EHf</t>
  </si>
  <si>
    <t xml:space="preserve">@nicshields awww well if im ever plan to drop by brunei, and im in the country, will show you around. going to singapore on the 5th </t>
  </si>
  <si>
    <t>Fri May 22 01:45:01 PDT 2009</t>
  </si>
  <si>
    <t xml:space="preserve">@nopstrup Sorry about the double tweet. Twitter client fail. For some reason a legacy account was selected.Anywho do drop by today #dccph </t>
  </si>
  <si>
    <t>superviia</t>
  </si>
  <si>
    <t xml:space="preserve">If you're happy and you know it, then you're right! </t>
  </si>
  <si>
    <t>Fri May 22 01:45:02 PDT 2009</t>
  </si>
  <si>
    <t>katienani</t>
  </si>
  <si>
    <t xml:space="preserve">wedding planning, late into the night... loves my life </t>
  </si>
  <si>
    <t>Fri May 22 01:45:03 PDT 2009</t>
  </si>
  <si>
    <t xml:space="preserve">love love love the new song my bro and I made today..by far its one of my favs!!! Soon everyone will get 2 hear </t>
  </si>
  <si>
    <t xml:space="preserve">@brockhealthy the 90 min feels great when you are done but sometimes I run out of time (or desire) </t>
  </si>
  <si>
    <t>Fri May 22 01:45:04 PDT 2009</t>
  </si>
  <si>
    <t>mikematheson</t>
  </si>
  <si>
    <t>@nirrimi think that's bad?  i use google alerts on my name  http://www.google.com/alerts  geeeeeeek!</t>
  </si>
  <si>
    <t xml:space="preserve">@AliBee16 If anyone gets all pissy block them.  You can't remember everyone and it's not the end of the world.  But thanks for inc me </t>
  </si>
  <si>
    <t>Fri May 22 01:45:06 PDT 2009</t>
  </si>
  <si>
    <t xml:space="preserve">@verbomania You're always welcome. Thanks for the input </t>
  </si>
  <si>
    <t>chaolireyes</t>
  </si>
  <si>
    <t xml:space="preserve">is asking, does Kris Allen has a Twitter account?  </t>
  </si>
  <si>
    <t>Fri May 22 01:45:07 PDT 2009</t>
  </si>
  <si>
    <t>astruso</t>
  </si>
  <si>
    <t xml:space="preserve">Grande @DElyMyth ! </t>
  </si>
  <si>
    <t>ninatalia</t>
  </si>
  <si>
    <t xml:space="preserve">done! me and Maja have just had something pierced  hopefully, this time it will heal... touring from tomorrow </t>
  </si>
  <si>
    <t>Apparently I can get &amp;quot;Black Hairy Tongue&amp;quot; from continued usage of Flagyl, what excitement!  ew wiki page</t>
  </si>
  <si>
    <t>Fri May 22 01:45:08 PDT 2009</t>
  </si>
  <si>
    <t xml:space="preserve">@StanRaah excuse me. YOU'RE GETTING ME. IF YOU SAID THAT TO ME I WOULDN'T SAY &amp;quot;CAN JACK COME?&amp;quot; rofl but yes ofc he can. </t>
  </si>
  <si>
    <t xml:space="preserve">@FreshPlastic  I love sonic ohh emulation time.. yes i need to game for a  bit.. </t>
  </si>
  <si>
    <t>Fri May 22 01:45:09 PDT 2009</t>
  </si>
  <si>
    <t xml:space="preserve">Just finished breakfast and I'm off to the gym like soon. Need to get some working out done before it's half day of spa activity. </t>
  </si>
  <si>
    <t>@jennysunphoto No wonder so busy - work &amp;amp; family in 2 countries.  see u Sun. But dunno why my slot 30mins but everyone else's 20mins..</t>
  </si>
  <si>
    <t>dejaycee</t>
  </si>
  <si>
    <t>@harrietDC has hi-jacked djc's iphone and twitter  hullo all</t>
  </si>
  <si>
    <t>I've got the feeling a lot of people think TH were at the THUKST Party  their comments are quite amusing to read @ the TH myspace^^</t>
  </si>
  <si>
    <t>Fri May 22 01:45:11 PDT 2009</t>
  </si>
  <si>
    <t>Today I go shopping with mom...   lulus konfi Geschenk!!!   ;D</t>
  </si>
  <si>
    <t>Fri May 22 01:45:12 PDT 2009</t>
  </si>
  <si>
    <t xml:space="preserve">@QandQ I think I'd go on the run </t>
  </si>
  <si>
    <t>Femken</t>
  </si>
  <si>
    <t xml:space="preserve">Going to eat some breakfast </t>
  </si>
  <si>
    <t xml:space="preserve">@MoocherGirl Yeah, that's prob a euphemism actually </t>
  </si>
  <si>
    <t>coldkaapi</t>
  </si>
  <si>
    <t xml:space="preserve">@gamathew chaos in the head??how abt a change in music for the soul n for the voices in the head..ps: check gmail </t>
  </si>
  <si>
    <t>armstrongphoto</t>
  </si>
  <si>
    <t xml:space="preserve">No, I don't actually sleep. </t>
  </si>
  <si>
    <t>Fri May 22 01:45:13 PDT 2009</t>
  </si>
  <si>
    <t>@HandsOfTime HAHAHAHAHAHAHAHAHA Thank you i needed a good laugh that is hilarious i can almost hear @TomFelton yell that  XX</t>
  </si>
  <si>
    <t>nearly 500 tweets omgsh! 100 followers by 550 tweets?  I LOVE YOU GUYS! &amp;amp; Josh Thomas! &amp;amp; The JonasBros! &amp;amp; Bradley James! &amp;amp; MORE HAHAS</t>
  </si>
  <si>
    <t xml:space="preserve">There are men in my garden digging up my patio... Ha Hah! they will never find the body there. Oh sorry Brookside moment there </t>
  </si>
  <si>
    <t xml:space="preserve">Tweeting from the bath. Yeah yeah calling my theorist now </t>
  </si>
  <si>
    <t xml:space="preserve">GOOOD MORNING!! where ever its morning lol ...Want to know what it's like to be in a British boarding school in the Cotswolds? Just ask </t>
  </si>
  <si>
    <t>Fri May 22 01:45:15 PDT 2009</t>
  </si>
  <si>
    <t xml:space="preserve">Its cold.. I need drink to warm myself.. The alcoholic kind </t>
  </si>
  <si>
    <t xml:space="preserve">@jordanknight Yeah, yeah... Rub it in, will you! I won't be there this summer!!! But I'll be there in spirit. Whatever that means... </t>
  </si>
  <si>
    <t>HanleyDesigns</t>
  </si>
  <si>
    <t xml:space="preserve">I think I might go out and buy a dishwasher! </t>
  </si>
  <si>
    <t>Fri May 22 01:45:16 PDT 2009</t>
  </si>
  <si>
    <t xml:space="preserve">@TTOPPCAT And Leb's got a Davecrush....supercool </t>
  </si>
  <si>
    <t>Fri May 22 01:45:19 PDT 2009</t>
  </si>
  <si>
    <t>_Lorelayn_</t>
  </si>
  <si>
    <t xml:space="preserve">hey @ all! </t>
  </si>
  <si>
    <t>Fri May 22 01:45:17 PDT 2009</t>
  </si>
  <si>
    <t>@MikeyVonTrash don't think i've said hey yet! sorry about that  how are you?</t>
  </si>
  <si>
    <t>Fri May 22 01:45:20 PDT 2009</t>
  </si>
  <si>
    <t xml:space="preserve">@lynnie11 HAHA awesome.  @julesh looks like we're all making 2010 our year </t>
  </si>
  <si>
    <t>Steven_R</t>
  </si>
  <si>
    <t xml:space="preserve">@Lisa_Veronica sleep is always a good cure for exhaustion. Sorry for being a smart ass </t>
  </si>
  <si>
    <t>Fri May 22 01:45:22 PDT 2009</t>
  </si>
  <si>
    <t>@FrankieTheSats Good morinig Frankie! have a good day!!!  xxx</t>
  </si>
  <si>
    <t>x_amysmith_x</t>
  </si>
  <si>
    <t>hey my peeps wuau2 im bored well actualy im always bored  haha (TRUE FACT) :- erin howz u :- lorraine howz u n finaly shelle howz u  x</t>
  </si>
  <si>
    <t>Fri May 22 01:45:21 PDT 2009</t>
  </si>
  <si>
    <t xml:space="preserve">Excuse me - I have to go buy some aliens and some glow-in-the-dark stars with Jackzilla. </t>
  </si>
  <si>
    <t xml:space="preserve">gahhh!! why is the computer so slow.. all i want to do is watch Short Stack TV episode 20..again.wooo!! the music video is getting closer </t>
  </si>
  <si>
    <t>Fri May 22 01:45:23 PDT 2009</t>
  </si>
  <si>
    <t xml:space="preserve">@BigGarlicBullet LOL You're putting me on? I can't cope with this m-o-r-n-i-n-g thing, anyone would thing I was becoming n-o-r-m-a-l </t>
  </si>
  <si>
    <t xml:space="preserve">Hi @StanleyWright, got a recommendation from @MyOnlineShop &amp;amp; just followed you. Hope you're enjoying your friday </t>
  </si>
  <si>
    <t>Fri May 22 01:45:24 PDT 2009</t>
  </si>
  <si>
    <t xml:space="preserve">#followfriday and for the Brightonians... @BrightonArgusJo @Brightonfeed </t>
  </si>
  <si>
    <t>@taylorswift13 hi taylor! i'm new on twitter and i just wanted to tell you that i'm a big fan of yours!  i love your songs!</t>
  </si>
  <si>
    <t>Fri May 22 01:45:25 PDT 2009</t>
  </si>
  <si>
    <t>@nachojohnny Hey my ROYAL RANGER!  I knew you'd be awake... LOL</t>
  </si>
  <si>
    <t>is doing THE THESIS MANIA.  survey.survey and survey.</t>
  </si>
  <si>
    <t xml:space="preserve">I'm gonna have a nice day! I love him </t>
  </si>
  <si>
    <t>Fri May 22 01:45:27 PDT 2009</t>
  </si>
  <si>
    <t>@felicityfuller You see this is why I shouldn't tweet without caffiene!!!   XX</t>
  </si>
  <si>
    <t xml:space="preserve">@souljaboytellem  Its ALL GOOD LOVE B/C I LOVE BEYONCE TOO...THATS MY GIRL A DIVA FOR REAL.....  </t>
  </si>
  <si>
    <t xml:space="preserve">@blogyourworld Which is why I can't get on all the time, I am asleep during the daylight hours! </t>
  </si>
  <si>
    <t xml:space="preserve">Bought a new hooka earlier today. Already broke it in. It's &amp;quot;pretty&amp;quot; I'll upload a pic later </t>
  </si>
  <si>
    <t>Fri May 22 01:45:29 PDT 2009</t>
  </si>
  <si>
    <t xml:space="preserve">@souljaboytellem my ego's seduktiv! Self explanatory! </t>
  </si>
  <si>
    <t>I think sts-400 should have been launched anyway. Do some formation flying while up there. And xchange crews  #nasa #sts-125 #sts-400</t>
  </si>
  <si>
    <t>Fri May 22 01:45:30 PDT 2009</t>
  </si>
  <si>
    <t xml:space="preserve">Can't wait for this horrible week to be over, just 7 more hours and then I'm switching my brain off for a couple of days!! </t>
  </si>
  <si>
    <t>Fri May 22 01:46:28 PDT 2009</t>
  </si>
  <si>
    <t>lovesmvs</t>
  </si>
  <si>
    <t xml:space="preserve">@dannygokey will be looking forward to your album. </t>
  </si>
  <si>
    <t>PloyCullen</t>
  </si>
  <si>
    <t xml:space="preserve">@KevinRButters i dont like sale ticket system it not around the country and all ticket is free seat by the way nice to meet you </t>
  </si>
  <si>
    <t xml:space="preserve">@LoriMoreno #followfriday grtngs! And to all people actually on my screen </t>
  </si>
  <si>
    <t xml:space="preserve">I like helping out twitter noobs, who dont know how to use twitter, and laugh at the same time </t>
  </si>
  <si>
    <t>good moooooorning guys  whoa, i slept very well. but i'm tired. i'm everytime tired x') i go and eat breakfast, and then .. we'll see  ...</t>
  </si>
  <si>
    <t>Fri May 22 01:46:31 PDT 2009</t>
  </si>
  <si>
    <t xml:space="preserve">@timrawe erm...  pleasant environment conducive to increased productivity?!  </t>
  </si>
  <si>
    <t xml:space="preserve">@vansh_tak it was funny </t>
  </si>
  <si>
    <t>agarwalaayush</t>
  </si>
  <si>
    <t xml:space="preserve">everything seems to have fellen in place and i will be leaving for turkey tonight </t>
  </si>
  <si>
    <t>Off into town  please dont let the rain dampen our spirits</t>
  </si>
  <si>
    <t>Nannaland</t>
  </si>
  <si>
    <t>Stayed up till 5am, woke up early. Feeling kind of dizzy now.  What's going on with you guys? Big day tomorrow. Championship game for my B</t>
  </si>
  <si>
    <t>Morningstars media analytics Tom Corbett sees readers as the problem of online-magazines. Interesting view  (finnish)  http://bit.ly/ZpBw1</t>
  </si>
  <si>
    <t>Fri May 22 01:46:35 PDT 2009</t>
  </si>
  <si>
    <t xml:space="preserve">@stevebridger hahahha... good one  - too much time on me hands. that should change now, cpl of clients on board </t>
  </si>
  <si>
    <t xml:space="preserve">@AshleyLTMSYF http://twitpic.com/5ld9h - Beautiful, ladies you look great  </t>
  </si>
  <si>
    <t xml:space="preserve">@mzishi what u mean!!! They all ready on im about to light the candles lmfao got the clap on music finna get it poppin in this bitch </t>
  </si>
  <si>
    <t>@sethsimonds I doubt you want to see all sponsored tweet spam  Just search for magpie , twitterads or similar....</t>
  </si>
  <si>
    <t xml:space="preserve">Link 4 my cycle ride training blog www.clairecyclechina.blogspot.com FAT BIRD ON A BIKE! </t>
  </si>
  <si>
    <t>Fri May 22 01:46:36 PDT 2009</t>
  </si>
  <si>
    <t>olemarius</t>
  </si>
  <si>
    <t xml:space="preserve">Excited about some awesome geeky stuff </t>
  </si>
  <si>
    <t xml:space="preserve">Loving Mediafire...I can get fast download compare to megaupload </t>
  </si>
  <si>
    <t>Off 2 my Party Now   Excited</t>
  </si>
  <si>
    <t xml:space="preserve">@aaronstorry But I am listening to The Lucky Nine, for it is friday - metal day </t>
  </si>
  <si>
    <t>Fri May 22 01:46:40 PDT 2009</t>
  </si>
  <si>
    <t xml:space="preserve">@seelebelle Ooh! That's awesome! Let me know what you guys think! :-D I bet it's going to be a good one. I actually liked T3 lol. </t>
  </si>
  <si>
    <t>@miszerica  I try 2 be.</t>
  </si>
  <si>
    <t>MalcolmSiegel</t>
  </si>
  <si>
    <t xml:space="preserve">Whole computer = jammed -&amp;gt; Apple - please release a macbook (pro) with 8GB ram - I will then convert -&amp;gt; I need more power </t>
  </si>
  <si>
    <t>Fri May 22 01:46:39 PDT 2009</t>
  </si>
  <si>
    <t>AHH!  Andy Dick mentioned my name approximately 5-7 times in his broadcast and I feel SPECIAL!  Totally worth staying up until 4AM</t>
  </si>
  <si>
    <t xml:space="preserve">  To The Death! An awesome random comic for the certifiably not sane. (  )</t>
  </si>
  <si>
    <t xml:space="preserve">you guys are wrong. i'm really not that charlotte-ish </t>
  </si>
  <si>
    <t>ikbm</t>
  </si>
  <si>
    <t xml:space="preserve">@gillyberlin windows ? #take-a-mac-instead </t>
  </si>
  <si>
    <t>zyonaquino</t>
  </si>
  <si>
    <t xml:space="preserve">In school. Just finished a consultation with one of the members of our panel. COMPROMISE  </t>
  </si>
  <si>
    <t>@darrynstorm Of course I have yes.   and well, I just don't sleep i used to have major insomnia, now I just have crazy sleeping patterns.</t>
  </si>
  <si>
    <t xml:space="preserve">@fratheist Birthday w00t! </t>
  </si>
  <si>
    <t xml:space="preserve">@if__fi ???? ????? ?? 12?? ?????? ?????? ?? ???? </t>
  </si>
  <si>
    <t xml:space="preserve">@featureBlend My pleasure! Really enjoyed that link </t>
  </si>
  <si>
    <t xml:space="preserve">@MichellebDOTcom baby u got me all resface just watching u </t>
  </si>
  <si>
    <t xml:space="preserve">@Lisa_Veronica lisa...hey...how are u?i like your style in the clothes </t>
  </si>
  <si>
    <t>dianakts</t>
  </si>
  <si>
    <t xml:space="preserve">@HoffmanRobert r u on? </t>
  </si>
  <si>
    <t>Its Friday u kno what that means Im hitting town tonight and Saturday  FUN FUN  Get Ma dance on !!!!</t>
  </si>
  <si>
    <t>Fri May 22 01:46:46 PDT 2009</t>
  </si>
  <si>
    <t>@SnowyLucas Still trying to shake this silly cold  How are you doing today?</t>
  </si>
  <si>
    <t>Fri May 22 01:46:47 PDT 2009</t>
  </si>
  <si>
    <t xml:space="preserve">Just a short intermezzo </t>
  </si>
  <si>
    <t>pustekuchen09</t>
  </si>
  <si>
    <t xml:space="preserve">@callmelivi Nein hat da etwas jemand Germanys next Topmodel geguckt ...das ist ja echt geil </t>
  </si>
  <si>
    <t>Fri May 22 01:46:48 PDT 2009</t>
  </si>
  <si>
    <t>@vancheese he says that ours is a much nicer piano and that when it is fixed it will sing beautifully  It was made in 1873</t>
  </si>
  <si>
    <t>Fri May 22 01:46:49 PDT 2009</t>
  </si>
  <si>
    <t xml:space="preserve">watched a late night showing of star trek. it was awesome!!!! Bones is the same </t>
  </si>
  <si>
    <t>cavalliblog</t>
  </si>
  <si>
    <t>Kim Kardashian style and cute summer shoes.  - http://tinyurl.com/qq9nv5</t>
  </si>
  <si>
    <t xml:space="preserve">#BJF these are especially for Vikki </t>
  </si>
  <si>
    <t>Fri May 22 01:46:50 PDT 2009</t>
  </si>
  <si>
    <t xml:space="preserve">@kristenstewart9 one way to end the madness is to say you have twitted + your username in an interview </t>
  </si>
  <si>
    <t xml:space="preserve">@ooohlalai a case of too many chefs hehehe </t>
  </si>
  <si>
    <t>Fri May 22 01:46:51 PDT 2009</t>
  </si>
  <si>
    <t>muppetjane</t>
  </si>
  <si>
    <t xml:space="preserve">Heading out to savannah for the day.... Getting tattoo work done </t>
  </si>
  <si>
    <t>Putting an offer on a house  yipppie!</t>
  </si>
  <si>
    <t xml:space="preserve">@cassidystarship whats poppin cassadinkle? i'd talk to you on msn but that would involve moving the mouse </t>
  </si>
  <si>
    <t>Fri May 22 01:46:53 PDT 2009</t>
  </si>
  <si>
    <t xml:space="preserve">HOLA TWEEPS! Sorry for no tweet day! Internet was out! It really sucked! Anyways, sorry </t>
  </si>
  <si>
    <t>@imcute519 hehehe  my mom used to get pissed off because i would sing what's my age again to my grandparents lololol</t>
  </si>
  <si>
    <t>Fri May 22 01:46:54 PDT 2009</t>
  </si>
  <si>
    <t xml:space="preserve">@threnn i'm grand thanks. Need a coffee or three and I'll be mega! If in town for Dublin Soul Festival, give me a shout </t>
  </si>
  <si>
    <t xml:space="preserve">@CRAGGSC how is your eyebrow now? hope they ok? hope u have a great weekend with your boyfriend. </t>
  </si>
  <si>
    <t>Fri May 22 01:46:56 PDT 2009</t>
  </si>
  <si>
    <t>robpyrah</t>
  </si>
  <si>
    <t xml:space="preserve">awesome p-take of twitter at bottom of b3ta.com </t>
  </si>
  <si>
    <t>Fri May 22 01:46:57 PDT 2009</t>
  </si>
  <si>
    <t>@EPMorgan OOOh to Rome??? I like!!!  I'd rather do Rome then Florida...but I don't think Loz would! :S</t>
  </si>
  <si>
    <t>Fri May 22 01:46:58 PDT 2009</t>
  </si>
  <si>
    <t>PrainF</t>
  </si>
  <si>
    <t>@Esurientes Must dash - will see you in a couple of weeks. Best wishes to all that deserve it   F</t>
  </si>
  <si>
    <t xml:space="preserve">@twilightfairy yeah, I saw sun less sky and went outside to feel rain and all I get bird shit type drizzle.Saw here &amp;amp; there and came back </t>
  </si>
  <si>
    <t xml:space="preserve">Morning, Headache! Not nice...a good evening though,,,tomato is still asleep with popcorn in his hair and whiskers on his face-it was me </t>
  </si>
  <si>
    <t xml:space="preserve">@voyagerrouge &amp;quot;You know that glass of wine we share every night? I have to stop that.&amp;quot; We're pregnant! </t>
  </si>
  <si>
    <t>hansliesen</t>
  </si>
  <si>
    <t xml:space="preserve">@nazareh will work </t>
  </si>
  <si>
    <t>Fri May 22 01:47:00 PDT 2009</t>
  </si>
  <si>
    <t>Spent the day with Allison  Kyo Chon chicken in rowland heights then went around the world :]</t>
  </si>
  <si>
    <t>Fri May 22 01:47:01 PDT 2009</t>
  </si>
  <si>
    <t>@saaamie i like 80s music  well some of it</t>
  </si>
  <si>
    <t>ziv_m</t>
  </si>
  <si>
    <t xml:space="preserve">@MarkusSchulz Garuda Airlines? Call @garethemery and see if he can help </t>
  </si>
  <si>
    <t xml:space="preserve">@TheProphetBlog Paradiso Girls are my favourite at the moment. That's it, i feel like i'm forgetting some. :/ lol </t>
  </si>
  <si>
    <t>Fri May 22 01:47:03 PDT 2009</t>
  </si>
  <si>
    <t>Good Morning  Neil Diamond ï¿½ Sweet Caroline  TGIF ? http://blip.fm/~6swx1</t>
  </si>
  <si>
    <t xml:space="preserve">@ladybug8320 Okay then, I think I'll forgive you </t>
  </si>
  <si>
    <t>Fri May 22 01:47:07 PDT 2009</t>
  </si>
  <si>
    <t>@DeepXP Vital info! My case is even more spicy  - Guess I got some letter writing to do .. thx n cheers</t>
  </si>
  <si>
    <t xml:space="preserve">@mrsjelly thanks </t>
  </si>
  <si>
    <t>Fri May 22 01:47:09 PDT 2009</t>
  </si>
  <si>
    <t>@Mistymoodle thank you  for followfriday</t>
  </si>
  <si>
    <t>Fri May 22 01:47:10 PDT 2009</t>
  </si>
  <si>
    <t>polkadotsamii</t>
  </si>
  <si>
    <t xml:space="preserve">@Rourkestar mememememememememememememememememememeem </t>
  </si>
  <si>
    <t>Fri May 22 01:47:11 PDT 2009</t>
  </si>
  <si>
    <t xml:space="preserve">@unitedmusicro jst got a msg from @MyOnlineShop that also went 2 u. Am followin u now </t>
  </si>
  <si>
    <t>Fri May 22 01:47:12 PDT 2009</t>
  </si>
  <si>
    <t>Morning Everyone  x</t>
  </si>
  <si>
    <t>13gogreeen</t>
  </si>
  <si>
    <t xml:space="preserve">@TheEllenShow Omg! Ellen I love you! Ur awsm and so funny! You'r show is my fav ever! Ur the best keep o making peoples day!xoxo </t>
  </si>
  <si>
    <t>Fri May 22 01:47:13 PDT 2009</t>
  </si>
  <si>
    <t xml:space="preserve">@timmy64 The fandango? </t>
  </si>
  <si>
    <t>Fri May 22 01:47:14 PDT 2009</t>
  </si>
  <si>
    <t>@rowsell Good job: apparently you've raised half a million for TASC!  http://tr.im/m4XZ</t>
  </si>
  <si>
    <t>Fri May 22 01:47:16 PDT 2009</t>
  </si>
  <si>
    <t xml:space="preserve">has just cheered herself up and bought a new pair of ugg boots.. happy days.. more shopping to be done me thinks.... next.. holiday </t>
  </si>
  <si>
    <t>HaHa_meets_DaDa</t>
  </si>
  <si>
    <t xml:space="preserve">@michaeljamesway http://twitpic.com/1p3e0 - cool hair </t>
  </si>
  <si>
    <t>Fri May 22 01:47:19 PDT 2009</t>
  </si>
  <si>
    <t>kevisapoet</t>
  </si>
  <si>
    <t>T &amp;amp; G! Happy Anniversary!  Go for the milestone!</t>
  </si>
  <si>
    <t>greeenraiin</t>
  </si>
  <si>
    <t xml:space="preserve">@Jpmould Although I just told you I haven't, I really haven't. I've been good, saving my credit </t>
  </si>
  <si>
    <t>MpowerPlus</t>
  </si>
  <si>
    <t>Hey Twitterville! I just woke up 3:45 AM. Can't sleep. Got an exciting day ahead!  LOL</t>
  </si>
  <si>
    <t>#followfriday more grt ppl 2 follow  @VeggieChefMayra  @RentToOwnHomes @PCAMMALL @nathanzahorchak</t>
  </si>
  <si>
    <t>Fri May 22 01:47:24 PDT 2009</t>
  </si>
  <si>
    <t>@ladymaryann maybe Megan was just checking his shoes, Anoop does wear cool shoes all the time!  wahhh... i'm really still in denial... LOL</t>
  </si>
  <si>
    <t>Fri May 22 01:47:25 PDT 2009</t>
  </si>
  <si>
    <t xml:space="preserve">@simonmayo yay, all sounds good </t>
  </si>
  <si>
    <t xml:space="preserve">@MKupperman and by you! I mean, oh lord of comic based mirth </t>
  </si>
  <si>
    <t xml:space="preserve">@orangetim has been spared the drun k call.. Poor @Juzzash got it tonight.. </t>
  </si>
  <si>
    <t>sophiephelps</t>
  </si>
  <si>
    <t>@FrankieTheSats  Hey girl, In need of some advice and I know you're the perfect girl to offer it!  send me a DM or mail me</t>
  </si>
  <si>
    <t>off to do some yoga  missed this. haha. be back soon!</t>
  </si>
  <si>
    <t>Fri May 22 01:47:26 PDT 2009</t>
  </si>
  <si>
    <t xml:space="preserve">@charchaos uni at the min, later on having a kfc bucket, choc cake, lil party then bowling and 2moz seeing Mozza in manchester </t>
  </si>
  <si>
    <t>Fri May 22 01:47:27 PDT 2009</t>
  </si>
  <si>
    <t xml:space="preserve">@jamesarnott Because then you end up with people complaining about the bad photos. </t>
  </si>
  <si>
    <t>@DJBigger ...you forgot to call me    lets talk today...</t>
  </si>
  <si>
    <t xml:space="preserve">will party harder today!!! </t>
  </si>
  <si>
    <t>@iamaline came back empty handed. I didn't see anything I like  I'll go again tomorrow...</t>
  </si>
  <si>
    <t>Fri May 22 01:47:30 PDT 2009</t>
  </si>
  <si>
    <t>alvinz</t>
  </si>
  <si>
    <t xml:space="preserve">@Stephanally if he's still lazy to patch back.. den its ok lor dun bother.. </t>
  </si>
  <si>
    <t xml:space="preserve">@Pollienoodle: I have a crappy meeting about year abroady-ness at 11. but then back, lunch and rooftop fun times! oh and GOOD LUCK!!! </t>
  </si>
  <si>
    <t>Fri May 22 01:48:45 PDT 2009</t>
  </si>
  <si>
    <t>clubseeker</t>
  </si>
  <si>
    <t>@mnellykid  it's 1:47 and i'm going out  have fun at crew patice</t>
  </si>
  <si>
    <t xml:space="preserve">@xLilCx Ha - I like that saying LOL </t>
  </si>
  <si>
    <t xml:space="preserve">@delonm but ofcourse   we could do it in school... why not do it at work too </t>
  </si>
  <si>
    <t xml:space="preserve">@jshe *Winks* You Rock Jen </t>
  </si>
  <si>
    <t>Fri May 22 01:48:48 PDT 2009</t>
  </si>
  <si>
    <t>@LilCease *LOVE the pic sweetie and you look happy wich is always a Plus   Muah (kiss) for you! Wish you the best love,ill be waitin 4sun.</t>
  </si>
  <si>
    <t>Fri May 22 01:48:49 PDT 2009</t>
  </si>
  <si>
    <t xml:space="preserve">@ILuvMyiPhone88  you def want like a tech corner </t>
  </si>
  <si>
    <t>Jonas_Limor</t>
  </si>
  <si>
    <t xml:space="preserve">@emzyjonas You are so but so right they are all talented!!!! We need to admire all of them!!! LOL </t>
  </si>
  <si>
    <t>i really want to try poaching my egg for breakfast it looks cool  http://twitter.com/Anchhh/statuses/1880575391</t>
  </si>
  <si>
    <t>Fri May 22 01:48:50 PDT 2009</t>
  </si>
  <si>
    <t>robertorubell</t>
  </si>
  <si>
    <t xml:space="preserve">@Jasmine1993 BAHAHAHAHAHAHAHA thats so typically me. next weekend. ill bring degrassi but forget something like clothes. :| come on msn. </t>
  </si>
  <si>
    <t>Besides the boose we are now going for the second most important order....BBQ stuff!! MEAT MEAT MEAT (and some veggieshit for ivy  )</t>
  </si>
  <si>
    <t xml:space="preserve">Why is SF still a trending topic? I dont wanna say it, it might ACTUALY HELP make it a trendier topic. Hahaha. Not funny. </t>
  </si>
  <si>
    <t xml:space="preserve">@IndywoodFILMS fly me to the UK and I will be the best damn zombie ever. MILLIONS WILL BUY IT JUST TO SEE MY AWESOMENESS. </t>
  </si>
  <si>
    <t>Fri May 22 01:48:53 PDT 2009</t>
  </si>
  <si>
    <t>jOhnnyb8285</t>
  </si>
  <si>
    <t xml:space="preserve">@iMatty I want you to know that both myself and wildlife and fuel will miss you tonight. Just that you would want to know </t>
  </si>
  <si>
    <t>Fri May 22 01:48:54 PDT 2009</t>
  </si>
  <si>
    <t xml:space="preserve">kudos to @meerasapra @anaggh @fartingpen for finishing ur #jaljeera cans </t>
  </si>
  <si>
    <t>#followfriday @khushboov @hemanthp @pranjalic the new joiners from IIMC on Twitter  and @Freakonomy for telling me to do so!</t>
  </si>
  <si>
    <t>http://twitpic.com/5ojz8 - From jimmy Carrs twitter  LOVE HIM (L)</t>
  </si>
  <si>
    <t>@emma_elizabeth wooooop  have fun my dear</t>
  </si>
  <si>
    <t>ilikeprivacy</t>
  </si>
  <si>
    <t xml:space="preserve">@RoanStarSailing  Woohoo my first follow recommendation! thanks </t>
  </si>
  <si>
    <t>Fri May 22 01:48:57 PDT 2009</t>
  </si>
  <si>
    <t>@MF_III thanx  cheers!</t>
  </si>
  <si>
    <t>x_Juliaaa</t>
  </si>
  <si>
    <t xml:space="preserve">is pretty much sorted for the ball!!! YEYYYYY, got my shoes and dress </t>
  </si>
  <si>
    <t>Fri May 22 01:48:59 PDT 2009</t>
  </si>
  <si>
    <t>determined to make #bradiewebb the top trending topic  #bradiewebb #bradiewebb #bradiewebb #bradiewebb #bradiewebb #bradiewebb #bradiewebb</t>
  </si>
  <si>
    <t>notesfromabhi</t>
  </si>
  <si>
    <t xml:space="preserve">@gulpanag have a good shoot. absolutely positively loved you in Dor, by the way! And just browsed your web site. It's very distinctive! </t>
  </si>
  <si>
    <t>@emaatwell  how are you?</t>
  </si>
  <si>
    <t xml:space="preserve">@jamesroy68 Cheers - White Silence and Tamar it is.  I bought Hunting Elephants this evening </t>
  </si>
  <si>
    <t>Fri May 22 01:49:00 PDT 2009</t>
  </si>
  <si>
    <t xml:space="preserve">@nicolaperrozzi Music to my ears! Thanks Nicola </t>
  </si>
  <si>
    <t>Fri May 22 01:49:01 PDT 2009</t>
  </si>
  <si>
    <t xml:space="preserve">@mrchrisaddison He is probably your biggest fan and is admiring you as you go past </t>
  </si>
  <si>
    <t>Fri May 22 01:49:02 PDT 2009</t>
  </si>
  <si>
    <t>Good Moro Twitter!! Enjoying today! gonna make a music video then work on my twitter vid  check out Parry Gripp too!</t>
  </si>
  <si>
    <t>iamjoanlee</t>
  </si>
  <si>
    <t>ASIAN RESTAURANTS r d REAL FAST FOOD SPOTS! LoL! 5mins homie! Thai Boat Noodle w/ azn ketchup &amp;amp; azn bbq suace!  http://twitpic.com/5ojz9</t>
  </si>
  <si>
    <t>Fri May 22 01:49:03 PDT 2009</t>
  </si>
  <si>
    <t>michetravi</t>
  </si>
  <si>
    <t xml:space="preserve">@sagebrennan the ones that bite when you get near them? Fire the address away! </t>
  </si>
  <si>
    <t>Fri May 22 01:49:04 PDT 2009</t>
  </si>
  <si>
    <t xml:space="preserve">@Crintzs do pop to www.agnieszkasshoes.blogspot.com next week - I'll do a block-busting blog next Thursday </t>
  </si>
  <si>
    <t xml:space="preserve">Wonderful news!  Luv a film u want to watch again and again.  Thanks 4 the info.  Sleep well </t>
  </si>
  <si>
    <t xml:space="preserve">@mitchelmusso I saw you yesterday on MTV with Super Sweet Sixteen. </t>
  </si>
  <si>
    <t>Huzzah it's Friday....and a bank holiday weekend too!  Now I just need to persuade Nick to take me to see 'Angels &amp;amp; Demons' #fb</t>
  </si>
  <si>
    <t>Fri May 22 01:49:05 PDT 2009</t>
  </si>
  <si>
    <t xml:space="preserve">Im off to bed I gotta get some rest..I got a bunch of planning and phone calls to make! Im so excited.. </t>
  </si>
  <si>
    <t>Fri May 22 01:49:06 PDT 2009</t>
  </si>
  <si>
    <t xml:space="preserve">@IanQuigley who is dave? </t>
  </si>
  <si>
    <t>magenmattox</t>
  </si>
  <si>
    <t xml:space="preserve">back to lalaland after a great night with a few wonderful people </t>
  </si>
  <si>
    <t>stephjs</t>
  </si>
  <si>
    <t xml:space="preserve">off work now til tues...yay </t>
  </si>
  <si>
    <t xml:space="preserve">@stef yeah, go on... send me something to peek at </t>
  </si>
  <si>
    <t xml:space="preserve">My Tweet No. 6666 .. Devil *LOL* </t>
  </si>
  <si>
    <t xml:space="preserve">@Boddingtons I think it might rain, but no the fur protects pandas from the UVs </t>
  </si>
  <si>
    <t>@JeanRose97 mornin Jean  it's just 18 days left of school ;D;D;D</t>
  </si>
  <si>
    <t>Fri May 22 01:49:09 PDT 2009</t>
  </si>
  <si>
    <t xml:space="preserve">@danika1704 i know right, u need to call so we can finish our brainstorming! FOOL </t>
  </si>
  <si>
    <t>@nwjerseyliz hiya Liz  (we're drinking...)</t>
  </si>
  <si>
    <t xml:space="preserve">@vnesnz The one I played right after your Beyonce song. Look in &amp;quot;home&amp;quot; on Blip, lol And who's being rude to you? Want me to beat 'em up? </t>
  </si>
  <si>
    <t>fabprincessanne</t>
  </si>
  <si>
    <t xml:space="preserve">At Burgrer King with mom and Jd. </t>
  </si>
  <si>
    <t>carlsaturnino</t>
  </si>
  <si>
    <t xml:space="preserve">Trying to analyze a conficker.B sample... need some help... </t>
  </si>
  <si>
    <t>@GrrrlRomeo  cor lummy, computer, what's that?    I played football with my brothers &amp;amp; their friends, climbed trees &amp;amp; generally mucked</t>
  </si>
  <si>
    <t xml:space="preserve">@vindicated you said art! </t>
  </si>
  <si>
    <t>Fri May 22 01:49:12 PDT 2009</t>
  </si>
  <si>
    <t>Tiffbo</t>
  </si>
  <si>
    <t xml:space="preserve">Picture time is ovaaaaaa.......I'm bout to0 go0 to0 my ro0m now for realz dis time </t>
  </si>
  <si>
    <t xml:space="preserve">@TeamMurillo @TeamVfactory @VfactoryST @VfactorySocal @Vfactoryfans Guys whatchu think of the &amp;quot;Love Struck&amp;quot; music video? </t>
  </si>
  <si>
    <t xml:space="preserve">@jerrybarnett pah that shambles! lol! I pity any and all who are associated with it! Ooh and why can't we have Eromaxx stuff on SB? BOO! </t>
  </si>
  <si>
    <t xml:space="preserve">@sid88 hahaha that sounded like an Alcoholics Anonymous first day meet </t>
  </si>
  <si>
    <t>ROXY_01</t>
  </si>
  <si>
    <t xml:space="preserve">in maths with zoe looking at baby names </t>
  </si>
  <si>
    <t xml:space="preserve">maybe not... gotta revise :/ http://mlandm.tumblr.com if your interested </t>
  </si>
  <si>
    <t xml:space="preserve">@misskellyo Carey Hart races at Glen Helen </t>
  </si>
  <si>
    <t xml:space="preserve">but it should be worth it when they are straight </t>
  </si>
  <si>
    <t>Fri May 22 01:49:16 PDT 2009</t>
  </si>
  <si>
    <t xml:space="preserve">@ceetee you can't help it buddy! you will need to drink #jaljeera only </t>
  </si>
  <si>
    <t>@CharliePrime elac student  k back to sleep g'night</t>
  </si>
  <si>
    <t>Fri May 22 01:49:17 PDT 2009</t>
  </si>
  <si>
    <t>felicitylmeath</t>
  </si>
  <si>
    <t xml:space="preserve">raining in perth! </t>
  </si>
  <si>
    <t>mannequindesign</t>
  </si>
  <si>
    <t xml:space="preserve">@sweetshakiral thanks .. glad you like the range </t>
  </si>
  <si>
    <t>RavenBennett_x</t>
  </si>
  <si>
    <t xml:space="preserve">exams yesterday. was okayyy </t>
  </si>
  <si>
    <t>Fri May 22 01:49:19 PDT 2009</t>
  </si>
  <si>
    <t xml:space="preserve">@SophyNorris Yeah be down soon, parents and brother still there, next time we head West I'll drop you a line, would be GREAT to meet up </t>
  </si>
  <si>
    <t>Fri May 22 01:49:20 PDT 2009</t>
  </si>
  <si>
    <t xml:space="preserve">i'm back tweeting. </t>
  </si>
  <si>
    <t>@ingridfuller I hear that! I have to make time, there is always something to do, money to earn, life to live.  Need clone!</t>
  </si>
  <si>
    <t>Fri May 22 01:49:21 PDT 2009</t>
  </si>
  <si>
    <t xml:space="preserve">@emzyjonas your background is amazing! I loveee Mileey </t>
  </si>
  <si>
    <t xml:space="preserve">@Sue_fun happy birthday </t>
  </si>
  <si>
    <t>ellyn_piper</t>
  </si>
  <si>
    <t>yay no exams till after half term  and is going to town with Helen  xx</t>
  </si>
  <si>
    <t xml:space="preserve">TATTOO DAY. Terrified. Excited. Also having last minute thoughts about placing. </t>
  </si>
  <si>
    <t xml:space="preserve">@pumpkinheeed You've cheered me up! I especially like the way the cat poked its head round the corner to see where the mouse was </t>
  </si>
  <si>
    <t xml:space="preserve">@boandbro #gfail is the hash tag for that </t>
  </si>
  <si>
    <t>@SaKi_Violet moring to you  this is a nice time to wake up xD</t>
  </si>
  <si>
    <t>@lidles awwww i wanna pair!!  hehe ur soo cutee ily and yes freeeeeeeezinggg</t>
  </si>
  <si>
    <t xml:space="preserve">French Open draw out in approximately 1 hour and 41 minutes. Feel like giving Roger Federer a golden ticket? </t>
  </si>
  <si>
    <t>BiggieSmurf</t>
  </si>
  <si>
    <t xml:space="preserve">@smityas Hopefully our store is one of them. </t>
  </si>
  <si>
    <t>ohhyesitsjess</t>
  </si>
  <si>
    <t xml:space="preserve">@Viiickiiie hahhahhaha what are you talking about it was a drug deal </t>
  </si>
  <si>
    <t>Fri May 22 01:49:25 PDT 2009</t>
  </si>
  <si>
    <t xml:space="preserve">@davech Happy Birthday to you </t>
  </si>
  <si>
    <t xml:space="preserve">@cArtPhotography At least you'll hang onto your money.  Ha!!  </t>
  </si>
  <si>
    <t xml:space="preserve">finnaly reach home, i got so many jokes to tell u guys later on, smh! </t>
  </si>
  <si>
    <t>Fri May 22 01:49:26 PDT 2009</t>
  </si>
  <si>
    <t>elendis</t>
  </si>
  <si>
    <t xml:space="preserve">Listening to Green Day. Getting my hair done later </t>
  </si>
  <si>
    <t>pedroadrian</t>
  </si>
  <si>
    <t xml:space="preserve">weekend is here again </t>
  </si>
  <si>
    <t xml:space="preserve">@motionocean how are you darl? </t>
  </si>
  <si>
    <t xml:space="preserve">Finally home after one of the longest, most fun and lucrative days of my career! </t>
  </si>
  <si>
    <t>Fri May 22 01:49:27 PDT 2009</t>
  </si>
  <si>
    <t>RANDOMHEROROCK</t>
  </si>
  <si>
    <t>hey, nick ist recording hott guitar licks with nick.  complicated isn't it?  write us!</t>
  </si>
  <si>
    <t xml:space="preserve">@alysiabeard yeah   i've been talking all afternoon woohoo </t>
  </si>
  <si>
    <t>irinaungureanu</t>
  </si>
  <si>
    <t xml:space="preserve">iar face tatal meu misto de mine pt k am parul blond... zice ca blondele naturale sunt pe cale de disparitie pt k s-a desteptat lumea </t>
  </si>
  <si>
    <t>marlizzles</t>
  </si>
  <si>
    <t xml:space="preserve">i fucking love this weather and knowing how much it is destroying our 'courtyard' which is only making my dad angry and upset </t>
  </si>
  <si>
    <t xml:space="preserve">@challyzatb not at all! </t>
  </si>
  <si>
    <t>SunderlandEcho</t>
  </si>
  <si>
    <t xml:space="preserve">#followfriday @tiggercolman Annoyingly talented radio man and all-round good guy. Makes me sick </t>
  </si>
  <si>
    <t>@tommsinclair Nice  And even better... Three day weekend just hours away!</t>
  </si>
  <si>
    <t xml:space="preserve">@paigeebaby hes on the list </t>
  </si>
  <si>
    <t>Fri May 22 01:49:30 PDT 2009</t>
  </si>
  <si>
    <t>nice  @ngader: &amp;quot;Excellent remake! Takes a bit of getting used to, but still good. &amp;quot; ? http://blip.fm/~6swzu</t>
  </si>
  <si>
    <t>freya_sparkle</t>
  </si>
  <si>
    <t xml:space="preserve">@Amy84ww hii.. where u from...?? </t>
  </si>
  <si>
    <t>chavakiran</t>
  </si>
  <si>
    <t xml:space="preserve">@janakiramm That is a dream </t>
  </si>
  <si>
    <t>Fri May 22 01:49:31 PDT 2009</t>
  </si>
  <si>
    <t>emor0ck3r69</t>
  </si>
  <si>
    <t xml:space="preserve">is going to sleep, good night everyone </t>
  </si>
  <si>
    <t>Fri May 22 01:49:32 PDT 2009</t>
  </si>
  <si>
    <t>FollowTheRoad</t>
  </si>
  <si>
    <t xml:space="preserve">The books ARRIVED!!! Those who want a copy - write to us asap </t>
  </si>
  <si>
    <t xml:space="preserve">Sitting at Mcdonalds on the laptop, had a coffee and a slice of Banana&amp;amp;Walnut cake </t>
  </si>
  <si>
    <t xml:space="preserve">rt  @BigDaws Feb, dear, he lives in MANCHESTER. They have 187 words 4 rain there! (via @milliontwits) It's not an excuse!! Its not fairr! </t>
  </si>
  <si>
    <t>is eating kiamuy  http://plurk.com/p/vfkn3</t>
  </si>
  <si>
    <t>Fri May 22 01:50:35 PDT 2009</t>
  </si>
  <si>
    <t xml:space="preserve">@taylorswift13 I am too!!! Haha it's so annoying!  Nocturnals for life! </t>
  </si>
  <si>
    <t xml:space="preserve">Mehhhh, I have work non stop for 9 days :O, but!, i get paid ï¿½200 </t>
  </si>
  <si>
    <t>Fri May 22 01:50:36 PDT 2009</t>
  </si>
  <si>
    <t xml:space="preserve">is in NYC until Sunday night. i'll update this through my cell. text me! </t>
  </si>
  <si>
    <t>@kristie__  tell jess to go to my house and get the sleeping bag for you LOL are you still even going? lol</t>
  </si>
  <si>
    <t>jazzyj06</t>
  </si>
  <si>
    <t xml:space="preserve">@aplusk had never heard this song before! it was awesome!! thanks </t>
  </si>
  <si>
    <t xml:space="preserve">my first tweet! - In the studio, putting on finishing touches on album. All set for release next month!! </t>
  </si>
  <si>
    <t xml:space="preserve">@pilotdrift Lol, that made me laugh. That show makes me happy. </t>
  </si>
  <si>
    <t>Fri May 22 01:50:38 PDT 2009</t>
  </si>
  <si>
    <t>@hsienchew i should have guessed  Carmina is such a fun piece to do. i almost wish i had signed up for it!</t>
  </si>
  <si>
    <t xml:space="preserve">@Caroline_S Bank holiday PITA? They're a welcomed relief here! It's the last for 3 months anyway so that'll cheer you up! </t>
  </si>
  <si>
    <t xml:space="preserve">Going downtown tomorrow </t>
  </si>
  <si>
    <t xml:space="preserve">@dandyxands Yeah I guess. </t>
  </si>
  <si>
    <t>Fri May 22 01:50:40 PDT 2009</t>
  </si>
  <si>
    <t xml:space="preserve">undergrad degree show today.  one of my favourite work days of the year.  I am so very proud of the Sussex '09 BA MPT finalists! </t>
  </si>
  <si>
    <t>Fri May 22 01:50:41 PDT 2009</t>
  </si>
  <si>
    <t>teenagemarketer</t>
  </si>
  <si>
    <t xml:space="preserve">4:49 AM and I have school at 7:00! Last full week of high school! </t>
  </si>
  <si>
    <t>Photovia intweetion) OMG! I havenï¿½t seen these in like 20 years  My first album was in this form. http://tumblr.com/x4v1ubb4k</t>
  </si>
  <si>
    <t>Fri May 22 01:50:43 PDT 2009</t>
  </si>
  <si>
    <t xml:space="preserve">#TwitterStudyQ10 Spammers, commercial tweets, quitting tweeting interesting input and links make me quit Twitter. So: no reasons yet </t>
  </si>
  <si>
    <t>nuordr</t>
  </si>
  <si>
    <t>@Hongsoo_Shin ?~ ?????? ??? ????. ????? ??..  ?? ???? http://cfs13.tistory.com/image/30/tistory/2009/02/17/10/30/499a134dac704</t>
  </si>
  <si>
    <t>Fri May 22 01:50:44 PDT 2009</t>
  </si>
  <si>
    <t>fomenter</t>
  </si>
  <si>
    <t>Hey it's fun! C'mon and take a vote!  http://snipr.com/iicqm</t>
  </si>
  <si>
    <t>mexicanevo</t>
  </si>
  <si>
    <t>Trev Fountain  http://twitgoo.com/782a</t>
  </si>
  <si>
    <t>romainfrancois</t>
  </si>
  <si>
    <t xml:space="preserve">@ work but not complaining </t>
  </si>
  <si>
    <t xml:space="preserve"> Friday Friday Friday I love Friday's and it's a Smilin Hawaiin Friday </t>
  </si>
  <si>
    <t xml:space="preserve">Thank God it's Friday! Can't wait for Delorentos tonight </t>
  </si>
  <si>
    <t xml:space="preserve">@Imiz yes that really helped!  so are you expecting/acceoting guests? </t>
  </si>
  <si>
    <t>Fri May 22 01:50:46 PDT 2009</t>
  </si>
  <si>
    <t>Aaroneagle</t>
  </si>
  <si>
    <t>Back in to warrior mode.  SO much work 2 do in prep for the Venice BeReady Expo next wkend.    I'm excited. http://www.grvnc.org/node/1192</t>
  </si>
  <si>
    <t>Fri May 22 01:50:47 PDT 2009</t>
  </si>
  <si>
    <t xml:space="preserve">@IanCovey Heh, it is something I am working on but for me every day is a work day </t>
  </si>
  <si>
    <t xml:space="preserve">@DelMarXOXO hey mel! ima hitchu up on zee book o' faces 2morrow as it would seem tweeting is notchyo thang! k byes! </t>
  </si>
  <si>
    <t xml:space="preserve">@chrisjsimon well, good choice. I just saw and enjoyed it. </t>
  </si>
  <si>
    <t xml:space="preserve">@wantit Mmmm looks scrummy! I'm gonna get back into smoothie making today after seeing that </t>
  </si>
  <si>
    <t>Fri May 22 01:50:50 PDT 2009</t>
  </si>
  <si>
    <t xml:space="preserve">@JeffTracey Um Ok I think. Thanks. Have been very busy the last few days but not 14 hour days </t>
  </si>
  <si>
    <t>@emzyjonas no prob   Its so cool</t>
  </si>
  <si>
    <t xml:space="preserve">In the city for the FOB today show YAY </t>
  </si>
  <si>
    <t xml:space="preserve">Aww. My iloveyoumorethanblank entries were posted </t>
  </si>
  <si>
    <t xml:space="preserve">@_Dylan_Lewis_ Hate me if you will, but Recovery &amp;lt;3 !  Thanks </t>
  </si>
  <si>
    <t>Fri May 22 01:50:52 PDT 2009</t>
  </si>
  <si>
    <t>@frak thanks she is recovering slowly.. we are remaining positive.. pls continue to pray  SO V. appreciative!!  thank you!!!!!</t>
  </si>
  <si>
    <t xml:space="preserve">OMG @swtme03 gotta love her....she is so messed up right now...took lots of pics </t>
  </si>
  <si>
    <t>@Marianna_B got it, thanks  see ya tomorrow!</t>
  </si>
  <si>
    <t>Fri May 22 01:50:53 PDT 2009</t>
  </si>
  <si>
    <t>LttlShadow</t>
  </si>
  <si>
    <t xml:space="preserve">@LilEmoBoi like wtf O_O its ehm.. 10.50 in the morning here now XD yay at 12.00 im goin to a meeting </t>
  </si>
  <si>
    <t xml:space="preserve">@albinoriotman Cheers, Jon - was good to meet you too. @twestival news will be coming, see you at #measurementcamp </t>
  </si>
  <si>
    <t xml:space="preserve">@hellohelis - hello to you </t>
  </si>
  <si>
    <t>eyeofrahrah</t>
  </si>
  <si>
    <t xml:space="preserve">Its always 420 somewhere </t>
  </si>
  <si>
    <t>HarryHartman</t>
  </si>
  <si>
    <t xml:space="preserve">Just became fan of #Razorlight, after hearing Wire to Wire song. Need to get my hands on their latest album. Hey, one's never too old... </t>
  </si>
  <si>
    <t>Fri May 22 01:50:56 PDT 2009</t>
  </si>
  <si>
    <t>dindakamil</t>
  </si>
  <si>
    <t xml:space="preserve">can't waiiiittt... a tribute to Morrissey tonite....  </t>
  </si>
  <si>
    <t>hollycoki</t>
  </si>
  <si>
    <t xml:space="preserve">Great, itï¿½s friday! </t>
  </si>
  <si>
    <t>Fri May 22 01:50:57 PDT 2009</t>
  </si>
  <si>
    <t>simsysims</t>
  </si>
  <si>
    <t xml:space="preserve">Some days of h.o.l.i.d.a.y greetings from Usedom  anyone who wants to visit. We're here till sunday morning. </t>
  </si>
  <si>
    <t>Fri May 22 01:50:58 PDT 2009</t>
  </si>
  <si>
    <t xml:space="preserve">Good Night Twitter World, Good Night Friends, Good Night Family, Good Night my Love, and Good Night Jesus! </t>
  </si>
  <si>
    <t xml:space="preserve">@rockeye pls come.. W can terrorize sydney all together.. </t>
  </si>
  <si>
    <t>Fri May 22 01:51:01 PDT 2009</t>
  </si>
  <si>
    <t>teneights</t>
  </si>
  <si>
    <t>I'm back  I enjoy analysing poker situations too damn much to just quit for a long time..</t>
  </si>
  <si>
    <t>x_AmyR_x</t>
  </si>
  <si>
    <t>@gfalcone601 hey gio thanks for saying happy birthday to justine  shes my best friend!  wooo how are you? wat are you up to today ?</t>
  </si>
  <si>
    <t>Fri May 22 01:51:02 PDT 2009</t>
  </si>
  <si>
    <t xml:space="preserve">@HarveyGardens good luck </t>
  </si>
  <si>
    <t>@TwiObsession Take good care and have a good night! Dream sweet dreams of Twilight and Rob  *hugs*</t>
  </si>
  <si>
    <t>Hazydaisy64</t>
  </si>
  <si>
    <t>Morning all,Great News the Ospreys EJ and Odin's 1st egg has hatched 1 little Osprey chick snuggled under mum  http://tinyurl.com/4et9z2</t>
  </si>
  <si>
    <t xml:space="preserve">@EvilNanny lol ~ made me  laugh </t>
  </si>
  <si>
    <t>Darians</t>
  </si>
  <si>
    <t xml:space="preserve">@arturclancy ? ? ????? ????? ??????? ???????, ?? ??????? ? ?????????? ?? ??????? ??????? </t>
  </si>
  <si>
    <t xml:space="preserve">Sucking it all up and making the most of every moment. Who needs negativity when there's so much cake in the world? </t>
  </si>
  <si>
    <t>lalalaiine</t>
  </si>
  <si>
    <t>@alyleano haha. ohryt  its my summer already. parang ewan lang. two weeks.</t>
  </si>
  <si>
    <t>Fri May 22 01:51:06 PDT 2009</t>
  </si>
  <si>
    <t xml:space="preserve">SO tired &amp;amp; tomorrow's gonna be a busy day. I'm going to bed, good night. </t>
  </si>
  <si>
    <t xml:space="preserve">To my followers:Tell me if I am being an obnoxious Tweeter. It's just in the beginning that you would have to deal with it </t>
  </si>
  <si>
    <t>djordi</t>
  </si>
  <si>
    <t xml:space="preserve">Follow me now @ Twitter btw </t>
  </si>
  <si>
    <t>Zelda_O</t>
  </si>
  <si>
    <t xml:space="preserve">@Dani0307 we'll see...it's all daydreaming still. </t>
  </si>
  <si>
    <t>torihatesyou</t>
  </si>
  <si>
    <t xml:space="preserve">@haironthebrain indeed I am friends with Michelle. P.S. I dig your blog!  </t>
  </si>
  <si>
    <t>MattPovey</t>
  </si>
  <si>
    <t xml:space="preserve">@GoingForBroke Very true. However, the chap is wearing a t-shirt and it's not raining so I'm thinking not Peckham </t>
  </si>
  <si>
    <t>Fri May 22 01:51:09 PDT 2009</t>
  </si>
  <si>
    <t xml:space="preserve">@TimmyGrunt LOL - I've been meaning to work on my new concise resume!  There it is! </t>
  </si>
  <si>
    <t xml:space="preserve">Goooodnight, Twitterverse. </t>
  </si>
  <si>
    <t>Fri May 22 01:51:10 PDT 2009</t>
  </si>
  <si>
    <t xml:space="preserve">@bgsach sure what time? Give me a ring </t>
  </si>
  <si>
    <t>SofOSEO</t>
  </si>
  <si>
    <t>I got ticket to TOKYO!  YEAH~ JAL offers special price now!! Check out!!</t>
  </si>
  <si>
    <t>Fri May 22 01:51:11 PDT 2009</t>
  </si>
  <si>
    <t xml:space="preserve">@geekachu Good Morning flower  Takes me a while to come round also! Off not to do a few things and go out,Have a great friday </t>
  </si>
  <si>
    <t xml:space="preserve">@flukewoman Good for you, fingers crossed hun </t>
  </si>
  <si>
    <t>idk1402</t>
  </si>
  <si>
    <t xml:space="preserve">is just twittering </t>
  </si>
  <si>
    <t>Fri May 22 01:51:13 PDT 2009</t>
  </si>
  <si>
    <t>@sgbrands i'd love to but i can't make it tonite! thanks for the invite  nice meeting u last nite btw</t>
  </si>
  <si>
    <t xml:space="preserve">@theaardvark Thanks for the #followfriday </t>
  </si>
  <si>
    <t>Fri May 22 01:51:15 PDT 2009</t>
  </si>
  <si>
    <t xml:space="preserve">@vegtv Thanks for #followfriday </t>
  </si>
  <si>
    <t>namsoG</t>
  </si>
  <si>
    <t>@Trompie  Biggest bikini parade in Las Vegas &amp;quot;300 ladies in barely there swimsuits&amp;quot;  http://bit.ly/xc5xG</t>
  </si>
  <si>
    <t>Fri May 22 01:51:20 PDT 2009</t>
  </si>
  <si>
    <t xml:space="preserve">@_arf_ oh yes, ï¿½a bouge ï¿½ Longjumeau! </t>
  </si>
  <si>
    <t>Fri May 22 01:51:18 PDT 2009</t>
  </si>
  <si>
    <t xml:space="preserve">@DayleRobyn pleasure - enjoyed working on it!! </t>
  </si>
  <si>
    <t>@adriansurya I'm on my way!  http://myloc.me/1npd</t>
  </si>
  <si>
    <t>krispy5</t>
  </si>
  <si>
    <t>@mrandypuppy enough of the &amp;quot;heh&amp;quot; tweets already  more info is required</t>
  </si>
  <si>
    <t>Johnny_Jitsu</t>
  </si>
  <si>
    <t xml:space="preserve">@Disaster08 ooh la la. in that case, you don't have to be too gentle with the other 2. HAHAHA. </t>
  </si>
  <si>
    <t>Fri May 22 01:51:21 PDT 2009</t>
  </si>
  <si>
    <t>likecottoncandy</t>
  </si>
  <si>
    <t xml:space="preserve">Get in. I will never EVER have to do sketchbook work again after I hand in photography in an hour. Finishing evaluation now </t>
  </si>
  <si>
    <t>nadjadorable</t>
  </si>
  <si>
    <t xml:space="preserve">I am tired after all that tennis. Gonna play saturday and sunday aswell. // He makes me smile </t>
  </si>
  <si>
    <t xml:space="preserve">Hey Carson is at Dimples! That used to be my fav karaoke spot when I lived in Glendale! Does anyone remember my 23 bday there....I don't </t>
  </si>
  <si>
    <t>Fri May 22 01:51:22 PDT 2009</t>
  </si>
  <si>
    <t xml:space="preserve">eating sylvannas!. I missed this! </t>
  </si>
  <si>
    <t xml:space="preserve">@sgbrands aiya my invite got problem today lehz. i DM my email to your @belindaang account, steadyz? </t>
  </si>
  <si>
    <t xml:space="preserve">no wireless, no 3G, no Blackberry, no lounge, just CoffeeBean n good old GSM.. Web20 on a shoestring with www.ping.fm </t>
  </si>
  <si>
    <t>Fri May 22 01:51:24 PDT 2009</t>
  </si>
  <si>
    <t xml:space="preserve">Lots of excellent #followfriday suggestions for you - I'll do them all later </t>
  </si>
  <si>
    <t>Fri May 22 01:51:25 PDT 2009</t>
  </si>
  <si>
    <t xml:space="preserve">@freshypanda last i heard was maybe scattered t-storms..you should have great beach weather!! </t>
  </si>
  <si>
    <t>mikabibingka</t>
  </si>
  <si>
    <t xml:space="preserve">Live long and prosper. </t>
  </si>
  <si>
    <t>KezLep</t>
  </si>
  <si>
    <t xml:space="preserve">off to bed..did homework for 1 hr. 17 mins..and it's not even complete! and it's Math..garrr..test tomorrow! night </t>
  </si>
  <si>
    <t>Fri May 22 01:51:26 PDT 2009</t>
  </si>
  <si>
    <t xml:space="preserve">Colouring my Roy Lichtenstine drawing </t>
  </si>
  <si>
    <t>Soulgoddess</t>
  </si>
  <si>
    <t xml:space="preserve">Finishing up art submission to send to a college in the Bronx, I'm happy to be getting it out of the way </t>
  </si>
  <si>
    <t>Balintman</t>
  </si>
  <si>
    <t xml:space="preserve">Im bored.... But i have a chocolate cake </t>
  </si>
  <si>
    <t>pitboss236</t>
  </si>
  <si>
    <t xml:space="preserve">Why does my &amp;quot;weekend&amp;quot; seem to go so fast and the week drags on and on? That's just not right. </t>
  </si>
  <si>
    <t>Fri May 22 01:51:27 PDT 2009</t>
  </si>
  <si>
    <t xml:space="preserve">windosill is so fun! bestest game ever </t>
  </si>
  <si>
    <t>meziebaby</t>
  </si>
  <si>
    <t xml:space="preserve">come to sweden! the land of the VIKINGS! lol only maegan wood get that </t>
  </si>
  <si>
    <t xml:space="preserve">@Silkytooth nice to meet U , new friend </t>
  </si>
  <si>
    <t>Fri May 22 01:51:28 PDT 2009</t>
  </si>
  <si>
    <t>ridestar007</t>
  </si>
  <si>
    <t xml:space="preserve">So endlich Wochenende =D And Denver tied against Lakers </t>
  </si>
  <si>
    <t>Dhrzwall</t>
  </si>
  <si>
    <t>@lancearmstrong Make it a good day  Good Luck!</t>
  </si>
  <si>
    <t>Fri May 22 01:51:30 PDT 2009</t>
  </si>
  <si>
    <t>@tasshh we're tweeting the boys now. Though andy has had his moment on NUMBER 1  so #shaundiviney #bradiewebb #shaundiviney #bradiewebb</t>
  </si>
  <si>
    <t>Fri May 22 01:52:32 PDT 2009</t>
  </si>
  <si>
    <t>My smile for the day  nothing like a bit of Chap-Hop on  a Friday  ? http://blip.fm/~6sx39</t>
  </si>
  <si>
    <t xml:space="preserve">It's such a nice day, think i'll be taking Sid to Ramsgate, fish and chips for lunch at Peter's fish factory and then the beach maybe </t>
  </si>
  <si>
    <t>&amp;lt;3's Robert Pattinson. Omg, ahhh obsessed with skins!  Tonyy (Y)</t>
  </si>
  <si>
    <t>Fri May 22 01:52:34 PDT 2009</t>
  </si>
  <si>
    <t>@colddrake So not fair!  I have the muscles, just not a bendy enough back!</t>
  </si>
  <si>
    <t>Fri May 22 01:52:35 PDT 2009</t>
  </si>
  <si>
    <t xml:space="preserve">@markhoppus not to be a paaaain but uhhh, hook Pittsburgh up with Weezer instead of FOB? Please and thanks? </t>
  </si>
  <si>
    <t>kezo984</t>
  </si>
  <si>
    <t>@PLUKEBEATS awww ur so sweet sayin that  hey how r u been sayin hi 2 u on yahoo and no response u been busy?</t>
  </si>
  <si>
    <t>Fri May 22 01:52:36 PDT 2009</t>
  </si>
  <si>
    <t>lol2fast4u</t>
  </si>
  <si>
    <t xml:space="preserve">???????? ?????? ?? oAuth ? ???? ????? ??? ??????? ? ??? </t>
  </si>
  <si>
    <t>Fri May 22 01:52:38 PDT 2009</t>
  </si>
  <si>
    <t>SO DOLCE- I KNOW   - http://twisten.fm/l/2WV8</t>
  </si>
  <si>
    <t>Havinnn Breakfast! then goin shoppin  x http://twitter.com/Ashleighh12/statuses/1880570734</t>
  </si>
  <si>
    <t>@laurarosebrown ohhh yum. i had pancakes with melted choco spread ha  x</t>
  </si>
  <si>
    <t>Fri May 22 01:52:40 PDT 2009</t>
  </si>
  <si>
    <t>@souljaboytellem heyy  how r u doin?</t>
  </si>
  <si>
    <t>Fri May 22 01:52:41 PDT 2009</t>
  </si>
  <si>
    <t xml:space="preserve">@KimSherrell kimmy kim. u ever sleep?? said the guy that is going to sleep. #followfriday follow kim cuz she is fun and followable </t>
  </si>
  <si>
    <t>Fri May 22 01:52:42 PDT 2009</t>
  </si>
  <si>
    <t xml:space="preserve">@lunacyxx Awww I don't think you're ugly </t>
  </si>
  <si>
    <t>Fri May 22 01:52:44 PDT 2009</t>
  </si>
  <si>
    <t>SisleyJayne</t>
  </si>
  <si>
    <t xml:space="preserve">I get my braces of today thank goodness. I cant wait wooo </t>
  </si>
  <si>
    <t>Fri May 22 01:52:45 PDT 2009</t>
  </si>
  <si>
    <t>ooofffuhhhh.Im staying up and the sky is light blue  soon I wont have to sleeppppppp ImFREAKINGout*</t>
  </si>
  <si>
    <t>pnchdnc</t>
  </si>
  <si>
    <t xml:space="preserve">On my way to see my sister dance. Aparently i get a free mocktail </t>
  </si>
  <si>
    <t xml:space="preserve">I'm back home </t>
  </si>
  <si>
    <t>Fri May 22 01:52:46 PDT 2009</t>
  </si>
  <si>
    <t xml:space="preserve">@joeykhor anything bothering you? look at this http://twitpic.com/5ojxd ! i'm smiling at you so please smile back at me! </t>
  </si>
  <si>
    <t xml:space="preserve">@the7thpwr LMAO, that's funny. You're give me wrinkles from smiling too much. </t>
  </si>
  <si>
    <t>Today's Wondermark hits WAY too close to home  http://wondermark.com/519/</t>
  </si>
  <si>
    <t>Fri May 22 01:52:49 PDT 2009</t>
  </si>
  <si>
    <t xml:space="preserve">@Djalfy u're very welcome chica! </t>
  </si>
  <si>
    <t>pietervanharen</t>
  </si>
  <si>
    <t>@cubez september 14th, for 3,5 weeks  Have you bene there already?</t>
  </si>
  <si>
    <t>Fri May 22 01:52:50 PDT 2009</t>
  </si>
  <si>
    <t>Tom_Burkinshaw</t>
  </si>
  <si>
    <t xml:space="preserve">@m4tt Nice, have u seen Star Trek? watched at IMAX... similar effect </t>
  </si>
  <si>
    <t xml:space="preserve">@paulmason10538 Good job i'm a disciplined person </t>
  </si>
  <si>
    <t>Fri May 22 01:52:51 PDT 2009</t>
  </si>
  <si>
    <t>ladysuki</t>
  </si>
  <si>
    <t xml:space="preserve">@ickleoriental i hv been thinking of getting some green for my ofc desk! now i think i need to re-consider! </t>
  </si>
  <si>
    <t>@calixae We're listening to the Top Gun soundtrack  80'stastic.</t>
  </si>
  <si>
    <t xml:space="preserve">http://twitpic.com/5ok2i - and so the company turn 41 tmr. </t>
  </si>
  <si>
    <t>@marteyo yeah, I have  I'm just not the smart head today -.- I'll check it out !</t>
  </si>
  <si>
    <t>Fri May 22 01:52:54 PDT 2009</t>
  </si>
  <si>
    <t>late80schild</t>
  </si>
  <si>
    <t>@kixes I have a beautiful regime of fitness and you're-missing-out-on-*this?* for summer.  Ta for music rec, will check that out tonight!</t>
  </si>
  <si>
    <t>@josordoni I guess, at least I don't have to google that one  #dumbasabagofbolts</t>
  </si>
  <si>
    <t>DonnaRene5376</t>
  </si>
  <si>
    <t>@hawkinsdotbiz wow, im kinda surprised you mentioned me, especially since i have no idea what the reply was about.  thanx 4 the mention.</t>
  </si>
  <si>
    <t>Fri May 22 01:52:55 PDT 2009</t>
  </si>
  <si>
    <t>EUMYLEE</t>
  </si>
  <si>
    <t xml:space="preserve">VIRGINIA BEACH 'TILL SUNDAYYYYY </t>
  </si>
  <si>
    <t xml:space="preserve">Feeling good - we've got cakes in the office!!! </t>
  </si>
  <si>
    <t xml:space="preserve">morning, it looks so nice outside </t>
  </si>
  <si>
    <t>Fri May 22 01:52:56 PDT 2009</t>
  </si>
  <si>
    <t xml:space="preserve">@spammuts1017 you're always welcome </t>
  </si>
  <si>
    <t>lynnaRAWRgirl</t>
  </si>
  <si>
    <t xml:space="preserve">I just sooooo love cake. &amp;lt;3 thank God for cake! </t>
  </si>
  <si>
    <t>Chrisundead</t>
  </si>
  <si>
    <t>On the phone with angela &amp;lt;333 I miss you so much baby  you and your angelic voice . Your silly and cute . &amp;lt;3</t>
  </si>
  <si>
    <t>Fri May 22 01:52:57 PDT 2009</t>
  </si>
  <si>
    <t xml:space="preserve">editing some daisy-sunshine-shots </t>
  </si>
  <si>
    <t>Fri May 22 01:52:59 PDT 2009</t>
  </si>
  <si>
    <t xml:space="preserve">I've got the love. In the music. Sleep tight bitches! </t>
  </si>
  <si>
    <t>The CD actually caused a lot of ppl to release too many songs at one time. Me included. (thx @thesidsmith   )</t>
  </si>
  <si>
    <t xml:space="preserve">#ebwl and @artmixter thinkdigital and whuffie links http://bit.ly/fDuXo  </t>
  </si>
  <si>
    <t>docmitasha</t>
  </si>
  <si>
    <t xml:space="preserve">back from epic expedition into china and dayum is there email to catch up on! so good to be back in HK! </t>
  </si>
  <si>
    <t>Fri May 22 01:53:04 PDT 2009</t>
  </si>
  <si>
    <t xml:space="preserve">needs more sleep please </t>
  </si>
  <si>
    <t>Fri May 22 01:53:02 PDT 2009</t>
  </si>
  <si>
    <t xml:space="preserve">@JanetcBaby still here n baru got serviced .. also we have ps2 to play .. </t>
  </si>
  <si>
    <t>devilishcupcake</t>
  </si>
  <si>
    <t xml:space="preserve">Free cupcake samples at Ginger Snap Cafe today and tomorrow - try before you buy. It will be love at first bite, I promise! </t>
  </si>
  <si>
    <t>Fri May 22 01:53:03 PDT 2009</t>
  </si>
  <si>
    <t xml:space="preserve">@Kat_La lol! Entree is red wine when home  luckily I don't do dessert </t>
  </si>
  <si>
    <t>angeliswings</t>
  </si>
  <si>
    <t xml:space="preserve">Nobody dies doing something, they die becoz they think too much! </t>
  </si>
  <si>
    <t>ooh @sarahwong don't forget to check out Reguliersbreestraat in the evening  you're gonna have such a good time!!</t>
  </si>
  <si>
    <t>Fri May 22 01:53:06 PDT 2009</t>
  </si>
  <si>
    <t xml:space="preserve">@KritiA ohh Yeah. I forgot. Well don't worry, from now onwards, I won't </t>
  </si>
  <si>
    <t>Fri May 22 01:53:07 PDT 2009</t>
  </si>
  <si>
    <t>seikatsu</t>
  </si>
  <si>
    <t xml:space="preserve">nevermind the last tweets - twitter4skype just published my attempts to remember it's command syntax... </t>
  </si>
  <si>
    <t>Nicolaeve92</t>
  </si>
  <si>
    <t xml:space="preserve">@seansmithsucks please can you come let us in. Its bloody cold outside </t>
  </si>
  <si>
    <t xml:space="preserve">Adam Lambert's now working on his debut album! nice.. </t>
  </si>
  <si>
    <t>Fri May 22 01:53:09 PDT 2009</t>
  </si>
  <si>
    <t>@ILuvMyiPhone88  look on left hand side at other sites I belong to  http://www.youtube.com/user/jima6636</t>
  </si>
  <si>
    <t>Fri May 22 01:53:10 PDT 2009</t>
  </si>
  <si>
    <t xml:space="preserve">@xLilCx Morning my dear, i'm off to get my eyebrows and hair done... How girly do i sound today? Haha. Have a nice day </t>
  </si>
  <si>
    <t>Fri May 22 01:53:11 PDT 2009</t>
  </si>
  <si>
    <t xml:space="preserve">went to Lavilla again todayyy, so more photos to blog about! </t>
  </si>
  <si>
    <t>Fri May 22 01:53:12 PDT 2009</t>
  </si>
  <si>
    <t>jenniferlouie</t>
  </si>
  <si>
    <t xml:space="preserve">just got back from seeing Terminator </t>
  </si>
  <si>
    <t>sin_gin</t>
  </si>
  <si>
    <t xml:space="preserve">@SubmitArmy Happy to serve when duty calls. Your welcome. </t>
  </si>
  <si>
    <t>Fri May 22 01:53:14 PDT 2009</t>
  </si>
  <si>
    <t>nadia_balovsyak</t>
  </si>
  <si>
    <t xml:space="preserve">@hi_tech http://zasada.com - ????? ?? ??????????? ???????? ??? ????? ??? ???? ??????. ??? ?????? ??????-???????????? ????????????? </t>
  </si>
  <si>
    <t xml:space="preserve">thanks Diva, next time we gossiping again yaaa rofl </t>
  </si>
  <si>
    <t xml:space="preserve">@JeffTracey No chance of flooding in the air </t>
  </si>
  <si>
    <t xml:space="preserve">@forces2 Oh, then you must see.  Let me put up a link! </t>
  </si>
  <si>
    <t>Fri May 22 01:53:15 PDT 2009</t>
  </si>
  <si>
    <t xml:space="preserve">@HappySinger i will - enjoyed the podcast the other week. the bus announcements in the background at the pub are oddly hilarious </t>
  </si>
  <si>
    <t xml:space="preserve">Nothing wakes you up like rolling out an update to &amp;gt;600.000 users. Will spend time camping log files, looking for bugs this morning... </t>
  </si>
  <si>
    <t xml:space="preserve">@Noway57 Hehe..no problem..me pun belum try lagi..makan ramai2 lagi sedap </t>
  </si>
  <si>
    <t>Fri May 22 01:53:16 PDT 2009</t>
  </si>
  <si>
    <t>stillcrazyang</t>
  </si>
  <si>
    <t>good morning twitterworld! another beautiful day off work  will go for another longer ride on my bike - have a great day yourselves!</t>
  </si>
  <si>
    <t xml:space="preserve">@TiffanyHickey hiiiiiiiii </t>
  </si>
  <si>
    <t>bublebabe</t>
  </si>
  <si>
    <t xml:space="preserve">@tylerjchesher  I totally love you. you are yummy goodness. who are you and what do you do? </t>
  </si>
  <si>
    <t xml:space="preserve">@WildPaw fantastic </t>
  </si>
  <si>
    <t>Fri May 22 01:53:17 PDT 2009</t>
  </si>
  <si>
    <t xml:space="preserve">just bought a pcd necklace &amp;amp; a earmuff thingo </t>
  </si>
  <si>
    <t xml:space="preserve">nothing shows up on my screen, but seesmic desktop </t>
  </si>
  <si>
    <t xml:space="preserve">@RebeccaYemm I don't think anyone else is a horsey like you </t>
  </si>
  <si>
    <t xml:space="preserve">Just implemented Disqus comments on my blog. Tested and it works fine. Now to trash the post! </t>
  </si>
  <si>
    <t>Aight, third time's a charm!!!  http://twitpic.com/5ok2y</t>
  </si>
  <si>
    <t>Dajmin</t>
  </si>
  <si>
    <t xml:space="preserve">@vesula @wossy &amp;quot;The pull is too great&amp;quot;? You mean like a big black hole? You mean like they totally suck? I have to agree </t>
  </si>
  <si>
    <t>Fri May 22 01:53:19 PDT 2009</t>
  </si>
  <si>
    <t xml:space="preserve">http://twitpic.com/5ok2z - lï¿½ngos yummy.. and the drink is much better from c.r. </t>
  </si>
  <si>
    <t>aly__x</t>
  </si>
  <si>
    <t xml:space="preserve">I'm Gonna See If Tahnee's Computer Is Gonna Let Me Up Load A Photo!!!??? </t>
  </si>
  <si>
    <t>Fri May 22 01:53:20 PDT 2009</t>
  </si>
  <si>
    <t xml:space="preserve">Be right backk. </t>
  </si>
  <si>
    <t xml:space="preserve">@XGraceStAcKX Thanks  Cool what video was it? Can't wait till we do one </t>
  </si>
  <si>
    <t>Fri May 22 01:53:21 PDT 2009</t>
  </si>
  <si>
    <t xml:space="preserve">@Deathnerd haha I'm starting to think Wayne's World stole that from them. </t>
  </si>
  <si>
    <t>STARSTRUCKKATIE</t>
  </si>
  <si>
    <t>Morning  off to le sisters today yay x</t>
  </si>
  <si>
    <t>asilzonum</t>
  </si>
  <si>
    <t xml:space="preserve">still mad that the unusuals got canceled U_U I want Supernatural to come back already </t>
  </si>
  <si>
    <t xml:space="preserve">@SingDecani Yeah I think so </t>
  </si>
  <si>
    <t xml:space="preserve">@blogyourworld okay i will add you </t>
  </si>
  <si>
    <t>Fri May 22 01:53:23 PDT 2009</t>
  </si>
  <si>
    <t>I'm back  I enjoy analyzing poker situations too damn much to just quit for a long time.. it's been like 4weeks break, time to roll</t>
  </si>
  <si>
    <t xml:space="preserve">&amp;quot;big dick - everyone can have it&amp;quot; - a spam message header that I am sure will delight all fans big dicks from both genders </t>
  </si>
  <si>
    <t>lesleebrown</t>
  </si>
  <si>
    <t xml:space="preserve">checking out air fares to japan with kenny </t>
  </si>
  <si>
    <t>Fri May 22 01:53:25 PDT 2009</t>
  </si>
  <si>
    <t xml:space="preserve">is meeting becky in abit </t>
  </si>
  <si>
    <t xml:space="preserve">@radhikabajaj the 'women are rockstars' feature sounds very interesting. Looking forward to the program on it </t>
  </si>
  <si>
    <t>barjames</t>
  </si>
  <si>
    <t xml:space="preserve">@occdrogheda will do my best. Talk to the BNI peeps in drogheda. They'll all go!! </t>
  </si>
  <si>
    <t>tonight was the best night ever    unfortunately, i need to be up in like, 2 hours to go to the hospital for blood tests.</t>
  </si>
  <si>
    <t>DJHIGHNOONE</t>
  </si>
  <si>
    <t xml:space="preserve">Grinding shit out tonight , and now its time to Pass the fuck out </t>
  </si>
  <si>
    <t xml:space="preserve">@broganss yeah i'll watch it when i have a spare minute, maybe later tonight if i dont have anything else to do </t>
  </si>
  <si>
    <t>Fri May 22 01:53:30 PDT 2009</t>
  </si>
  <si>
    <t xml:space="preserve">www.freerice.com - Learning and providing aid. Go me </t>
  </si>
  <si>
    <t>@gfalcone601 My mum's out visiting from home (verrry hot country), she's brought the weather with her  (and presents) have a good daaay xx</t>
  </si>
  <si>
    <t>itishadi</t>
  </si>
  <si>
    <t>Omw back to the office. Starting to feel weak  ciayo hadi!! http://myloc.me/1npj</t>
  </si>
  <si>
    <t>cubancigar</t>
  </si>
  <si>
    <t xml:space="preserve">Good Morning Twittertown! How are you today? The sun is shining, it's Friday and life is good </t>
  </si>
  <si>
    <t>havicyeo</t>
  </si>
  <si>
    <t xml:space="preserve">@MGiraudOfficial enjoy your time~!! lots of &amp;lt;3 from Singapore.. </t>
  </si>
  <si>
    <t>Fri May 22 01:54:40 PDT 2009</t>
  </si>
  <si>
    <t xml:space="preserve">Going to take a shower and get ready to go to school to hand in some science coursework. Lol xxx </t>
  </si>
  <si>
    <t>Fri May 22 01:54:41 PDT 2009</t>
  </si>
  <si>
    <t xml:space="preserve">@sethsimonds Haha... I'll try it.  Maybe in city with a megaphone.  Thanks for your replies. Have a good day. </t>
  </si>
  <si>
    <t>Fri May 22 01:54:42 PDT 2009</t>
  </si>
  <si>
    <t xml:space="preserve">@MunnyMan LOL well its not the usual music id get my groove onto..but thanks!!! Have a great weekend! </t>
  </si>
  <si>
    <t>Fri May 22 01:54:43 PDT 2009</t>
  </si>
  <si>
    <t>Butterfly16</t>
  </si>
  <si>
    <t xml:space="preserve">Learnng a great lesson that we all have the ability to be truly healthy, Looking forward to this weekends raw food meetup </t>
  </si>
  <si>
    <t xml:space="preserve">Recently awake, the girlfriend in bed, my cat on the sofa, and coffee on its way </t>
  </si>
  <si>
    <t>Fri May 22 01:54:44 PDT 2009</t>
  </si>
  <si>
    <t>grand_a</t>
  </si>
  <si>
    <t>sedang di PeTeCe.. Get beTteR s0on mï¿½ dEar...  http://plurk.com/p/vflnc</t>
  </si>
  <si>
    <t>Recommended @FloridaFun44 to @MrTweet 'he is with doogie  both great guys ' http://cli.gs/7QGpB7</t>
  </si>
  <si>
    <t>Check out my homies' band if you're into that brutal sheeit   http://www.myspace.com/incarpathiax</t>
  </si>
  <si>
    <t>Fri May 22 01:54:46 PDT 2009</t>
  </si>
  <si>
    <t>jjude</t>
  </si>
  <si>
    <t xml:space="preserve">@salilravindran: is #igate on twitter? I saw one as igate_west... why would they bring their divisions onto twitter? </t>
  </si>
  <si>
    <t>Fri May 22 01:54:47 PDT 2009</t>
  </si>
  <si>
    <t>out dining with a very special lady   http://twitpic.com/5ok46</t>
  </si>
  <si>
    <t xml:space="preserve">@therealpinkyxxx follow me please </t>
  </si>
  <si>
    <t>Fri May 22 01:54:50 PDT 2009</t>
  </si>
  <si>
    <t>Joel_TK</t>
  </si>
  <si>
    <t xml:space="preserve">@Lisa_jr Thats wahy you should look at a movie. </t>
  </si>
  <si>
    <t>@anna_minx i dont make excuses. Just letting you know i wont beat you by as much i would like  just hope the bar takes cards as im skint</t>
  </si>
  <si>
    <t>Fri May 22 01:54:51 PDT 2009</t>
  </si>
  <si>
    <t>defries</t>
  </si>
  <si>
    <t xml:space="preserve">@corine_j @illutic thanks </t>
  </si>
  <si>
    <t>Fri May 22 01:54:52 PDT 2009</t>
  </si>
  <si>
    <t xml:space="preserve">@LesleySmith she'll be OK </t>
  </si>
  <si>
    <t xml:space="preserve">LOL @nomadic14 your not closed minded about the &amp;quot;need&amp;quot; to get follwers thing.  I don't get it either. </t>
  </si>
  <si>
    <t>@DavorGoldie  Its always BBQ Weather at our house   although only BBQ'd ~14 times this year...much less then last year by this time!</t>
  </si>
  <si>
    <t>vvatsa</t>
  </si>
  <si>
    <t xml:space="preserve">@d_cahill  i try </t>
  </si>
  <si>
    <t>Fri May 22 01:54:55 PDT 2009</t>
  </si>
  <si>
    <t>ademon</t>
  </si>
  <si>
    <t>@Gaarawarr Good morning from Italy  10:54 here! How was the Ic? did you went stage 2?</t>
  </si>
  <si>
    <t>Donnamarge</t>
  </si>
  <si>
    <t xml:space="preserve">I am still at work.... long weekend for some but not me, have to work Monday.  Its okay, its overtime.   </t>
  </si>
  <si>
    <t>Just finished with Dairy Milk for second consecutive day.. yumm... and i still ve one more Fruit and Nuts staring at me..  nyum nyum..</t>
  </si>
  <si>
    <t xml:space="preserve">I got my salad and ...I feel Good  </t>
  </si>
  <si>
    <t xml:space="preserve">my afternoon lemon tea </t>
  </si>
  <si>
    <t>Please be mine - Jonas Brothers.  :' D I love the @Jonasbrothers s0 much?...thanks 4 make me happy every day  . xoxoxoxo</t>
  </si>
  <si>
    <t>Fri May 22 01:54:58 PDT 2009</t>
  </si>
  <si>
    <t xml:space="preserve">@ForevaJezz lol thnx! like urs 2! </t>
  </si>
  <si>
    <t xml:space="preserve">@tobiasfransson - Thanks for the Follow Friday love </t>
  </si>
  <si>
    <t>Fri May 22 01:55:00 PDT 2009</t>
  </si>
  <si>
    <t xml:space="preserve">@gordon_martin You're welcome Gordon. You too have a great weekend </t>
  </si>
  <si>
    <t xml:space="preserve">Trying to wake up good morning to all my friends finally Friday </t>
  </si>
  <si>
    <t>@DJHOMICIDE1 Mick Swagga has came and left the building!  http://myloc.me/1npn</t>
  </si>
  <si>
    <t xml:space="preserve">Oh forgot.. @jamiehartman @purelaura @southportlush @martymacca @shelly6273 and @susanp42 #followfriday ....love you guys </t>
  </si>
  <si>
    <t xml:space="preserve">@MrFloydNL morning </t>
  </si>
  <si>
    <t>Fri May 22 01:55:02 PDT 2009</t>
  </si>
  <si>
    <t>chefchesca</t>
  </si>
  <si>
    <t xml:space="preserve">totally having a chat with ceilin right now, but not on messenger... </t>
  </si>
  <si>
    <t xml:space="preserve">My first batch of FatPaddler.com car and kayak stickers have arrived! I'm liking them!!!  </t>
  </si>
  <si>
    <t xml:space="preserve">Um,... Planning on taking some rest but I need to finish something first. </t>
  </si>
  <si>
    <t>Fri May 22 01:55:03 PDT 2009</t>
  </si>
  <si>
    <t>GerardCMAC</t>
  </si>
  <si>
    <t>@speeddiva AWWWH  how is everything going?</t>
  </si>
  <si>
    <t xml:space="preserve">Got attacked by sun at graduation ceremony. Have now discovered that hands have freckled. I fscking love my skin! </t>
  </si>
  <si>
    <t xml:space="preserve">@jfkjohan hey we had hawaiian chicken as well here for lunch at pizza hut </t>
  </si>
  <si>
    <t xml:space="preserve">@Rogues_Gallery awh thanks for the follow friday </t>
  </si>
  <si>
    <t>Fri May 22 01:55:05 PDT 2009</t>
  </si>
  <si>
    <t>@lolly810 sure if your getting an iphone i might buy your ipod from you  and well done getting it all back. you panic too much ;)</t>
  </si>
  <si>
    <t>shesalive</t>
  </si>
  <si>
    <t xml:space="preserve">@EffFreddy well the place was really nice. unfortunately there was no one in it lol. mcdonalds was good tho </t>
  </si>
  <si>
    <t xml:space="preserve">@aravindkumar @adapaavi @CruciFire Thanks a bunch for all the kind things you say! </t>
  </si>
  <si>
    <t>Fri May 22 01:55:06 PDT 2009</t>
  </si>
  <si>
    <t xml:space="preserve">@_StripySocks_ Stop! I'm dribbling. I've just had my branflakes and I'm jealous, damnit. </t>
  </si>
  <si>
    <t>Fri May 22 01:55:07 PDT 2009</t>
  </si>
  <si>
    <t xml:space="preserve">@Johnny_Jitsu lmao!!!!!! oh man, you are hilarious </t>
  </si>
  <si>
    <t>Fri May 22 01:55:08 PDT 2009</t>
  </si>
  <si>
    <t xml:space="preserve">Sweet @quebecblog is following me! </t>
  </si>
  <si>
    <t>JohnnySwade</t>
  </si>
  <si>
    <t xml:space="preserve">Doing paperwork </t>
  </si>
  <si>
    <t>Fri May 22 01:55:09 PDT 2009</t>
  </si>
  <si>
    <t xml:space="preserve">@NovaWildstar Arrrr go on fall over and get captured on film/photo and post them for a giggle </t>
  </si>
  <si>
    <t>FergieFanBEP</t>
  </si>
  <si>
    <t>talking to hannah  in spanish</t>
  </si>
  <si>
    <t>Fri May 22 01:55:10 PDT 2009</t>
  </si>
  <si>
    <t xml:space="preserve">Awesome voice recital today! </t>
  </si>
  <si>
    <t>Fri May 22 01:55:11 PDT 2009</t>
  </si>
  <si>
    <t xml:space="preserve">Happy Birthday Novak Djokovic....and all the best for Roland Garros next week   </t>
  </si>
  <si>
    <t>:O my dad did a virus scan on my computer, !!!258 VIRUSES!!! :O no wonder it wasn't working properly, now it's great, thanks dad  xoxo</t>
  </si>
  <si>
    <t>had soooooo much fun at the cricket and is lookin forward to a gr8 wknd  http://ff.im/-38wNr</t>
  </si>
  <si>
    <t>Fri May 22 01:55:12 PDT 2009</t>
  </si>
  <si>
    <t>cyeslashdrummer</t>
  </si>
  <si>
    <t>yum!i love McDonald's Cheeseburger!  (quite addicted to it  )</t>
  </si>
  <si>
    <t>@karlcandido haha nah babes, i just payed out this guy from grammar for being a lad, it was fun  im having a chill night with my sister</t>
  </si>
  <si>
    <t xml:space="preserve">@InvisibleGaijin there is one in harajuku, the manager is crazy </t>
  </si>
  <si>
    <t>emilymusic</t>
  </si>
  <si>
    <t xml:space="preserve">ok, jk about the naked photos. but there will be photos of this crazed all nighter @ www.artistechrecords.com </t>
  </si>
  <si>
    <t>PeopleBrowsr</t>
  </si>
  <si>
    <t xml:space="preserve">@toddrhoades our devs worked overnight and fixed your issue  Please, give it a try today and let us know how you do. Have a great day </t>
  </si>
  <si>
    <t>Fri May 22 01:55:14 PDT 2009</t>
  </si>
  <si>
    <t>carladam</t>
  </si>
  <si>
    <t xml:space="preserve">Indeed! Btw, with these pieces of analysis and a strategic plan, do you reckon we'd be able to convince Systembolaget to take LC onboard? </t>
  </si>
  <si>
    <t xml:space="preserve">happy birthday to myself  </t>
  </si>
  <si>
    <t>Berci</t>
  </si>
  <si>
    <t xml:space="preserve">@Tom_Zorg20: &amp;quot;Enjoy your life as a student, It will be over before you know!&amp;quot; Tom, I hope it will be over as soon as possible. </t>
  </si>
  <si>
    <t xml:space="preserve">@tzatz i wish, i hope, i cross my fingers @congiannoulis it's the glass crazy boy @AkouAuto that's funny </t>
  </si>
  <si>
    <t>Excited and anticipating my day with my girl.  I miss her soo dearly!!</t>
  </si>
  <si>
    <t>Fri May 22 01:55:15 PDT 2009</t>
  </si>
  <si>
    <t xml:space="preserve">@racheal0920 Thanks wo </t>
  </si>
  <si>
    <t>Fri May 22 01:55:16 PDT 2009</t>
  </si>
  <si>
    <t xml:space="preserve">@Sulpicia_V  hey, </t>
  </si>
  <si>
    <t>Marilyn Manson's new album is great! Eminem's new album is pretty good too. Tori Amos' new album is also awesome  3 favs in the same month</t>
  </si>
  <si>
    <t>gasbombgirl</t>
  </si>
  <si>
    <t xml:space="preserve">mmmm Boag's st george - it's quite nice!  Only cuz it's Friday arvo... </t>
  </si>
  <si>
    <t xml:space="preserve">I love republic!!!!!!!' it's a good night! </t>
  </si>
  <si>
    <t>CookingFool</t>
  </si>
  <si>
    <t xml:space="preserve">@BarneyLeeke  Speaking of TTs -  how went yours??? </t>
  </si>
  <si>
    <t xml:space="preserve">New song on my myspace.... No Boundaries by Kris Allen&amp;lt;3333333 aghh I loveeee it </t>
  </si>
  <si>
    <t>@SarahHorvat check the &amp;quot;web site&amp;quot; in my profile  #tangodance</t>
  </si>
  <si>
    <t xml:space="preserve">GO ONLINE. JUBEE AND DIAH. </t>
  </si>
  <si>
    <t>funjoypower</t>
  </si>
  <si>
    <t xml:space="preserve">One of the Biggest Keys To Success is Realizing the Door is Not Locked </t>
  </si>
  <si>
    <t>riteshprakash</t>
  </si>
  <si>
    <t xml:space="preserve">2 hr workshop then chhutti \o/ yuuuuuhuuuuuu </t>
  </si>
  <si>
    <t xml:space="preserve">A how to film on over comming objections </t>
  </si>
  <si>
    <t xml:space="preserve">went to my ols school! haha memories! </t>
  </si>
  <si>
    <t xml:space="preserve">I have 2 wake up in 3 hours! I hope I can do it!! </t>
  </si>
  <si>
    <t>Fri May 22 01:55:19 PDT 2009</t>
  </si>
  <si>
    <t xml:space="preserve">@ramdomthoughts the only crack I've ever had is in my wall </t>
  </si>
  <si>
    <t>1cup1coffee</t>
  </si>
  <si>
    <t xml:space="preserve">Version 2.0 of 1Cup1Coffee.com is now LIVE!! Feel free to give the updated site a test run!! Feedback is welcome! </t>
  </si>
  <si>
    <t xml:space="preserve">@MaheshKukreja most welcome! </t>
  </si>
  <si>
    <t>Fri May 22 01:55:20 PDT 2009</t>
  </si>
  <si>
    <t xml:space="preserve">@Accessories_UK yes! I know what I want already! LOL </t>
  </si>
  <si>
    <t>Fri May 22 01:55:22 PDT 2009</t>
  </si>
  <si>
    <t>krizziness</t>
  </si>
  <si>
    <t xml:space="preserve">happy bday! to my favorite couz.. luigi yahooo! he's turning 1 tomorrow! love u babes! </t>
  </si>
  <si>
    <t xml:space="preserve">gayyy gatta go back out to hang with brett and anthony! it was funner when Colin was there </t>
  </si>
  <si>
    <t>Fri May 22 01:55:23 PDT 2009</t>
  </si>
  <si>
    <t xml:space="preserve">@granleese go sammy that's great man x have a great weekend </t>
  </si>
  <si>
    <t>AlexTheGuinea</t>
  </si>
  <si>
    <t xml:space="preserve">I'm packin meh nomnom and then I go to Johnny </t>
  </si>
  <si>
    <t xml:space="preserve">@Pink just remember to take off your bra during thunderstorms. otherwise u can be toast in no time </t>
  </si>
  <si>
    <t>Oxon</t>
  </si>
  <si>
    <t xml:space="preserve">The Bio for this account has been updated </t>
  </si>
  <si>
    <t>PoeticBlossomz</t>
  </si>
  <si>
    <t>says Add me up in facebook, multiply, flixster and plurk..  http://plurk.com/p/vflst</t>
  </si>
  <si>
    <t>itsronniebaby</t>
  </si>
  <si>
    <t xml:space="preserve">damn near 5am. goodnight yall!! i think. . . </t>
  </si>
  <si>
    <t>Fri May 22 01:55:25 PDT 2009</t>
  </si>
  <si>
    <t xml:space="preserve">50Mb and 2-10 today... and not forgetting Email unification... Just need to get today over with and can relax for a whole week </t>
  </si>
  <si>
    <t>Fri May 22 01:55:26 PDT 2009</t>
  </si>
  <si>
    <t>divin</t>
  </si>
  <si>
    <t xml:space="preserve">@venusatuluri Thanks a lot </t>
  </si>
  <si>
    <t>Fri May 22 01:55:27 PDT 2009</t>
  </si>
  <si>
    <t>kitty_stiletto</t>
  </si>
  <si>
    <t xml:space="preserve">@K1LLa and the reason we watch it </t>
  </si>
  <si>
    <t>Fri May 22 01:55:29 PDT 2009</t>
  </si>
  <si>
    <t>@vimoh and we are having #jaljeera party! join in buddy  #fb</t>
  </si>
  <si>
    <t xml:space="preserve">@terrynwilliams pleasure </t>
  </si>
  <si>
    <t>CicatrixManet76</t>
  </si>
  <si>
    <t xml:space="preserve">@windovrthewater Thanks! Yup. Wedding in almost less than 100 days.  </t>
  </si>
  <si>
    <t>Fri May 22 01:55:30 PDT 2009</t>
  </si>
  <si>
    <t>tarisota</t>
  </si>
  <si>
    <t xml:space="preserve">totally love the weekend i have planned </t>
  </si>
  <si>
    <t>Fri May 22 01:55:31 PDT 2009</t>
  </si>
  <si>
    <t>gruppox</t>
  </si>
  <si>
    <t xml:space="preserve">@annainterrupted that is a good idea. Head off for a walk then a pint and lunch outside </t>
  </si>
  <si>
    <t xml:space="preserve">@RyanSeacrest: Hey, Ryan! Nice to meet you </t>
  </si>
  <si>
    <t>@rickfarrell very exciting!  all the best</t>
  </si>
  <si>
    <t xml:space="preserve">@JoeBaguley Gartner is the custodian of our industry's vocabulary - as my son would say, just deal with it man </t>
  </si>
  <si>
    <t>Fri May 22 01:56:35 PDT 2009</t>
  </si>
  <si>
    <t>Wow, work again, then three days off. Starting my cycling challange tonight. 120miles in 30 days. Hopefully doing 10miles tonight.  xx</t>
  </si>
  <si>
    <t xml:space="preserve">@anissaceka heeeeeey thanks for following ya </t>
  </si>
  <si>
    <t xml:space="preserve">@scarlettlion I don't. I won't have transport for the Bank holiday weekend, so I prefer today, as I'm off work anyway. </t>
  </si>
  <si>
    <t>sodm_ru</t>
  </si>
  <si>
    <t xml:space="preserve">22 may 2009 --- I am in twitter </t>
  </si>
  <si>
    <t>Fri May 22 01:56:36 PDT 2009</t>
  </si>
  <si>
    <t>magnolien</t>
  </si>
  <si>
    <t xml:space="preserve">@rawrmonstrr  yes!...and its great </t>
  </si>
  <si>
    <t xml:space="preserve">Closing my SHOP for the weekend </t>
  </si>
  <si>
    <t xml:space="preserve">@tatirijillo Sure is! I leave in 2 weeks! </t>
  </si>
  <si>
    <t xml:space="preserve">check this out http://tinyurl.com/3acuj3 </t>
  </si>
  <si>
    <t>@PembsDave this is becoming a ritual for me! cant go to bed until i tel you good morning!  Good morning.</t>
  </si>
  <si>
    <t xml:space="preserve">abt to watch mission paisa tomor ..  shud b interesting </t>
  </si>
  <si>
    <t xml:space="preserve">i'm really sleepy. i'm gonna take a nap first. </t>
  </si>
  <si>
    <t>avibarouh</t>
  </si>
  <si>
    <t xml:space="preserve">Brussels, croissant, orange juice, a night in the hammock and back to work. Or maybe a small morning skating session </t>
  </si>
  <si>
    <t>Fri May 22 01:56:40 PDT 2009</t>
  </si>
  <si>
    <t xml:space="preserve">congratulation BR for the eco-friendly teen </t>
  </si>
  <si>
    <t xml:space="preserve">@dianemulholland 2 sessions of Pilates. Pref I want to do all 3, but increase fitness is main one. Weight loss and toning side perks </t>
  </si>
  <si>
    <t xml:space="preserve">Yuk yang suka melantai.... Without love, where would you be now... Withouutt Loooooovvvveeee... </t>
  </si>
  <si>
    <t>Fri May 22 01:56:42 PDT 2009</t>
  </si>
  <si>
    <t>thinkerbox</t>
  </si>
  <si>
    <t xml:space="preserve">Alleine im Office </t>
  </si>
  <si>
    <t xml:space="preserve">@tokenblackchic Can you reinact that heimlich maneuver scene as a youtube vid? hehe btw: WB to youtube. Missed you! Just found you here. </t>
  </si>
  <si>
    <t>But I still love her.  She looks cute even though they shaved her! (cozy) http://plurk.com/p/vfm4r</t>
  </si>
  <si>
    <t>Fri May 22 01:56:45 PDT 2009</t>
  </si>
  <si>
    <t>chie13</t>
  </si>
  <si>
    <t xml:space="preserve">to help promote Wonder Girls, you can be a fan of them on myspace &amp;amp; facebook, you can also follow the Wonder Girls on twitter.. </t>
  </si>
  <si>
    <t>Fri May 22 01:56:47 PDT 2009</t>
  </si>
  <si>
    <t xml:space="preserve">just finished my #FollowFridays thanks to all you amazing people who make Twitter such a great place </t>
  </si>
  <si>
    <t>Fri May 22 01:56:48 PDT 2009</t>
  </si>
  <si>
    <t xml:space="preserve">@Rae19811 Always ready to share. I want everyone to feel good if I can't at the moment. A slice is here for you </t>
  </si>
  <si>
    <t xml:space="preserve">@martinpacker watch out for the rocks </t>
  </si>
  <si>
    <t xml:space="preserve">saw Angels &amp;amp; Demons today, it was fairly good, not oustanding though! I much prefer the books </t>
  </si>
  <si>
    <t>Fri May 22 01:56:50 PDT 2009</t>
  </si>
  <si>
    <t>kennethjor</t>
  </si>
  <si>
    <t xml:space="preserve">@iblastoff Still in South Kensington I see </t>
  </si>
  <si>
    <t>Fri May 22 01:56:52 PDT 2009</t>
  </si>
  <si>
    <t>@BonesNeko_UK haha. I doubt that. It's a new tv show coming to FOX. I haven't seen it yet but I love the songs from it  your lucky!</t>
  </si>
  <si>
    <t>Fri May 22 01:56:51 PDT 2009</t>
  </si>
  <si>
    <t>DanielThwaites</t>
  </si>
  <si>
    <t xml:space="preserve">Tonight Should Be Good </t>
  </si>
  <si>
    <t>tintin1416</t>
  </si>
  <si>
    <t xml:space="preserve">Just d0ne watchng bud br0s. </t>
  </si>
  <si>
    <t>Fri May 22 01:56:54 PDT 2009</t>
  </si>
  <si>
    <t>tranjessica</t>
  </si>
  <si>
    <t xml:space="preserve">@intoxxication thanks my love </t>
  </si>
  <si>
    <t>HeavenlyJo</t>
  </si>
  <si>
    <t>@justinchon Hi Justin ! You come in London in July ? Greaaat !  I hope you come with Andy ! haha</t>
  </si>
  <si>
    <t>Fri May 22 01:56:55 PDT 2009</t>
  </si>
  <si>
    <t xml:space="preserve">what's up today, peeps!? </t>
  </si>
  <si>
    <t xml:space="preserve">@MrsDoodles yeah I do....it's quite nice </t>
  </si>
  <si>
    <t>dadsbackyard</t>
  </si>
  <si>
    <t xml:space="preserve">@WinewithoutBS you dont eat that sort of pizza do you </t>
  </si>
  <si>
    <t>Fri May 22 01:56:56 PDT 2009</t>
  </si>
  <si>
    <t>coudenysj</t>
  </si>
  <si>
    <t xml:space="preserve">@richbs ready for a brand new day? in Belgium we have a day off </t>
  </si>
  <si>
    <t xml:space="preserve">wont stay for the draw, good luck if youve bought them. m rushing for MSFT W2K8 Birthday party! </t>
  </si>
  <si>
    <t xml:space="preserve">too tired...gotta catch some sleep.Looking forward to TINK later on..Knighty-night! </t>
  </si>
  <si>
    <t xml:space="preserve">@mpwatson You're welcome. I gave the ï¿½1 off from you signing up with the code to the Rainforest Alliance. Enjoy! </t>
  </si>
  <si>
    <t>Fri May 22 01:56:57 PDT 2009</t>
  </si>
  <si>
    <t xml:space="preserve">presents! thanks for the 'I LOVE BEER' beach picnic mat </t>
  </si>
  <si>
    <t xml:space="preserve">@EsmeraldaPerez  wait...i just got confused LOL we should get some Residen Evil 5 going betch, say hello to Donny for me </t>
  </si>
  <si>
    <t>CassandraShortt</t>
  </si>
  <si>
    <t xml:space="preserve">Guided tour of the Tower of London! </t>
  </si>
  <si>
    <t>Fri May 22 01:56:58 PDT 2009</t>
  </si>
  <si>
    <t xml:space="preserve">ganna charge my ipod </t>
  </si>
  <si>
    <t>Early to ofc today  @ 1330.... doesn't sound early ?, Oh ! yeah ... @least earlier than yday ... ;)</t>
  </si>
  <si>
    <t>Fri May 22 01:56:59 PDT 2009</t>
  </si>
  <si>
    <t>blaxter</t>
  </si>
  <si>
    <t xml:space="preserve">we had 4 bots on our irc channel, now only two </t>
  </si>
  <si>
    <t xml:space="preserve">@DatingTop Thanks. I'll check it out a little later. </t>
  </si>
  <si>
    <t>Fri May 22 01:57:01 PDT 2009</t>
  </si>
  <si>
    <t>dymextreme</t>
  </si>
  <si>
    <t xml:space="preserve">@EaseDaMan well if u had my life u would see how smart memorial in Miami is </t>
  </si>
  <si>
    <t>@Sithefire ha! Well atleast we both singing from the same proverbial song sheet - together we shall reign  x</t>
  </si>
  <si>
    <t>Fri May 22 01:57:02 PDT 2009</t>
  </si>
  <si>
    <t xml:space="preserve">YAY, tweetdeck works now! </t>
  </si>
  <si>
    <t xml:space="preserve">bus is booked 4 next wekend...so lookin 4rd 2 the country festival </t>
  </si>
  <si>
    <t xml:space="preserve">I Got A Big Ego Such A Huge Ego I Talk Like Dis Cuz I Can Back It Up  </t>
  </si>
  <si>
    <t>Off to Ikues  See you tomorrrrow!</t>
  </si>
  <si>
    <t xml:space="preserve">@theaardvark your're most welcome </t>
  </si>
  <si>
    <t xml:space="preserve">@NinjaFanpire nothin much. went shoppin earlier got clothes and awesome haircut! </t>
  </si>
  <si>
    <t xml:space="preserve">@Rookbeats Rook, you are really helping Laws...that's a good look!  FL artists need more supporters.  Also follow my man @hillzmusic &amp;amp; me </t>
  </si>
  <si>
    <t xml:space="preserve">ok tweeps bed time see you in a few </t>
  </si>
  <si>
    <t xml:space="preserve">@funkypancake I'm glad I'm not the only plasticine sniffer in the world </t>
  </si>
  <si>
    <t>Fri May 22 01:57:05 PDT 2009</t>
  </si>
  <si>
    <t>lisajanetweets</t>
  </si>
  <si>
    <t>is off..  back Sunday (hopefully!!) wooohooo! also fingers are crossed that the weather stays nice and beautiful.</t>
  </si>
  <si>
    <t xml:space="preserve">@Garms of course lady </t>
  </si>
  <si>
    <t>Fri May 22 01:57:06 PDT 2009</t>
  </si>
  <si>
    <t>Chopzter</t>
  </si>
  <si>
    <t xml:space="preserve">@countessshyanne 200 cigarettes?? I could use those </t>
  </si>
  <si>
    <t>chechemu</t>
  </si>
  <si>
    <t>Video: lexismore: Mine too!!  (Plus, this is one of my favorite TAI songs/videos) http://tumblr.com/xtw1ubc2j</t>
  </si>
  <si>
    <t>@kennstar it was funnnnnn  and having no narrator in the beginning was such a great idea!</t>
  </si>
  <si>
    <t>Fri May 22 01:57:08 PDT 2009</t>
  </si>
  <si>
    <t xml:space="preserve">@mzishi awww ishi..just smell them b4 u throw em away </t>
  </si>
  <si>
    <t>Fri May 22 01:57:09 PDT 2009</t>
  </si>
  <si>
    <t xml:space="preserve">#FollowFriday @deanhunt Happy Birthday </t>
  </si>
  <si>
    <t>Fri May 22 01:57:12 PDT 2009</t>
  </si>
  <si>
    <t>GENtrifiedx</t>
  </si>
  <si>
    <t xml:space="preserve">@mmacatiag I'm just wondering if you still have the shirts that we gave you like 2 years ago. It's a gig here in Cavite, March 2007. </t>
  </si>
  <si>
    <t>molberts</t>
  </si>
  <si>
    <t xml:space="preserve">the rea molberts seems in much better form today, she was a bit down this week. she just kicked me when i tried to hug her, a good sign! </t>
  </si>
  <si>
    <t xml:space="preserve">@webaddict let's just say someone with your avatar should have more of a craving for something a bit more manly than wedding cake! </t>
  </si>
  <si>
    <t>Fri May 22 01:57:13 PDT 2009</t>
  </si>
  <si>
    <t xml:space="preserve">@judez_xo yes! got them agessss ago </t>
  </si>
  <si>
    <t xml:space="preserve">GOODNIGHT WORLD!!!! </t>
  </si>
  <si>
    <t>Fri May 22 01:57:15 PDT 2009</t>
  </si>
  <si>
    <t xml:space="preserve">Waiting for &amp;quot;No Agenda&amp;quot; Stream not working and upload did not arrive!! Check on Mevio not their either... whats up at GITMO Nation? </t>
  </si>
  <si>
    <t xml:space="preserve">@shadowbottle yes dear. *pats* </t>
  </si>
  <si>
    <t>Fri May 22 01:57:16 PDT 2009</t>
  </si>
  <si>
    <t>pzycoman</t>
  </si>
  <si>
    <t xml:space="preserve">YAY IM IN BRIGHTON! And its lovely! </t>
  </si>
  <si>
    <t>Fri May 22 01:57:17 PDT 2009</t>
  </si>
  <si>
    <t xml:space="preserve">Its time to close the SHOP for the weekend </t>
  </si>
  <si>
    <t>Fri May 22 01:57:18 PDT 2009</t>
  </si>
  <si>
    <t xml:space="preserve">@jennawenna if you go by dog years thats only like 7 days </t>
  </si>
  <si>
    <t xml:space="preserve">@INTYCEYOU nice stuff, will be expecting that, keep working hard man, very soon you'll be sellin out stadiums </t>
  </si>
  <si>
    <t>Fri May 22 01:57:22 PDT 2009</t>
  </si>
  <si>
    <t>JohnnieFoxsPub</t>
  </si>
  <si>
    <t xml:space="preserve">Looking forward to a fun weekend at Johnnie Fox's as we have a few &amp;quot;special&amp;quot; people booked in - should be exciting </t>
  </si>
  <si>
    <t>Fri May 22 01:57:20 PDT 2009</t>
  </si>
  <si>
    <t>the weather looks nice again today  Saints ECC final later, hopefully i'll get to watch it!</t>
  </si>
  <si>
    <t>@NORDICSKYWALKER haha ;) Your in good company right now so I canï¿½t feel so sorry for you  Might come by and say hej later this afternoon!</t>
  </si>
  <si>
    <t xml:space="preserve">@ThrashHits Happy Birthday, you fucking wasters! </t>
  </si>
  <si>
    <t xml:space="preserve">@kilawinguwak thank you! </t>
  </si>
  <si>
    <t>Fri May 22 01:57:23 PDT 2009</t>
  </si>
  <si>
    <t xml:space="preserve">@GamesWriting  I'd be interested to hear your opinion of Killzone 2 - I'm still undecided whether it's worth buying. </t>
  </si>
  <si>
    <t>Fri May 22 01:57:24 PDT 2009</t>
  </si>
  <si>
    <t>stueccles</t>
  </si>
  <si>
    <t>Hope vs Despair from bigspaceship. Nice  http://tinyurl.com/czk2sd</t>
  </si>
  <si>
    <t>Fri May 22 01:57:25 PDT 2009</t>
  </si>
  <si>
    <t xml:space="preserve">@pixelmachine thx for making it 18 </t>
  </si>
  <si>
    <t xml:space="preserve">You know modern dancing with a partner is very restricting i foot like it at all i prefer just doing my own thing thanks guys though </t>
  </si>
  <si>
    <t>Fri May 22 01:57:27 PDT 2009</t>
  </si>
  <si>
    <t xml:space="preserve">Well so far so good this morning, looking forward to finishing already though. lol.  Roll on my 4 day weekend </t>
  </si>
  <si>
    <t xml:space="preserve">Yay payday! My bank balance hasn't looked this healthy for quite some time! Bring on Wednesday </t>
  </si>
  <si>
    <t>Fri May 22 01:57:28 PDT 2009</t>
  </si>
  <si>
    <t xml:space="preserve">@LilCease thats good to hear love...kids always bring joy..you know? Glade to see you smile sweetie </t>
  </si>
  <si>
    <t>young_turbo</t>
  </si>
  <si>
    <t xml:space="preserve">@itsjustlow hi low! K bye low. Buzzin! Whoo hooo! </t>
  </si>
  <si>
    <t xml:space="preserve">Almost the weekend people </t>
  </si>
  <si>
    <t>Fri May 22 01:57:31 PDT 2009</t>
  </si>
  <si>
    <t>akisspromised</t>
  </si>
  <si>
    <t xml:space="preserve">it is raining here in Mexicali, which is pretty amazing because it almost never rains...enjoying the rainy night </t>
  </si>
  <si>
    <t>Day off  lovely long sleep and now time to finish a few things off from this week before going meeting the boys</t>
  </si>
  <si>
    <t>Wolkenohr</t>
  </si>
  <si>
    <t xml:space="preserve">@sukiiland guten morgen </t>
  </si>
  <si>
    <t>MaddieSpearing</t>
  </si>
  <si>
    <t>Is in Ibizaa  Thinking its roastingg xx</t>
  </si>
  <si>
    <t xml:space="preserve">is about to get eminem's new album </t>
  </si>
  <si>
    <t>Fri May 22 01:57:32 PDT 2009</t>
  </si>
  <si>
    <t>iotnlewis</t>
  </si>
  <si>
    <t xml:space="preserve">going into the recording studion now </t>
  </si>
  <si>
    <t xml:space="preserve">@Gailporter morning and yey! </t>
  </si>
  <si>
    <t xml:space="preserve">ok so i quite like lucas till now...not a bad looking boy...and hes only a year older than me  </t>
  </si>
  <si>
    <t>@katyunmarie I'm learning how to work this babes  Thanks ur the best!!!!</t>
  </si>
  <si>
    <t>ilmEditor</t>
  </si>
  <si>
    <t>Gershwin's Rhapsody In Blue and a nice cup of coffee to start the morning  Hoorah!</t>
  </si>
  <si>
    <t>Fri May 22 01:57:33 PDT 2009</t>
  </si>
  <si>
    <t>razzling</t>
  </si>
  <si>
    <t>this week was a breeze  ha[[y weekends people</t>
  </si>
  <si>
    <t>akimyamin</t>
  </si>
  <si>
    <t xml:space="preserve">@kevinzahri very impressive indeed. lol </t>
  </si>
  <si>
    <t>Fri May 22 01:58:38 PDT 2009</t>
  </si>
  <si>
    <t>Mandylous</t>
  </si>
  <si>
    <t xml:space="preserve">is in Ponte 2 meet mummy 4 coffee n catch up! </t>
  </si>
  <si>
    <t xml:space="preserve">Work tomorrow morning but then lunch with the girlfriends </t>
  </si>
  <si>
    <t xml:space="preserve">@karinb_za my dh wouldn;t dare, he knows the consequences. And anyway, it would be too much effort for the lazy bugger  </t>
  </si>
  <si>
    <t>Just recognized @ashuttleworth @kristopher on the animoto video  #tedxtokyo</t>
  </si>
  <si>
    <t>Fri May 22 01:58:41 PDT 2009</t>
  </si>
  <si>
    <t>Off to a morning jogging session with my gf  definately need to get in shape.</t>
  </si>
  <si>
    <t>dr_nigel</t>
  </si>
  <si>
    <t xml:space="preserve">If E x N = 12, L + X = 4 and K-T = 1. What does W + M = ? Answer at Mensa from 26th. PM me if you want to know why i say 8 is the answer </t>
  </si>
  <si>
    <t xml:space="preserve">Robbert Pattinson is the cuttest guy in the world, why can't we just get enough of him? HAHAHAH, i don't know, but i really don't mind! </t>
  </si>
  <si>
    <t>karenireland</t>
  </si>
  <si>
    <t>Well .. .you fall of the 'horse' and get straight back on  Probably driving to Lincolnshire to see my bestest friend today .. great!</t>
  </si>
  <si>
    <t xml:space="preserve">@rayofsunshine16 my daughter is 17 and getting customer svc experience in a shop, has done leisure &amp;amp; tourism, always wanted airline job </t>
  </si>
  <si>
    <t>Fri May 22 01:58:45 PDT 2009</t>
  </si>
  <si>
    <t xml:space="preserve">just finished watching equilibrium with micah and chiyo.  yayy for carpool ministry finally hanging out.  </t>
  </si>
  <si>
    <t>KarenEmilie</t>
  </si>
  <si>
    <t xml:space="preserve">@DLPatey: ok. later. i've been out running too, but had to stop. my knees hurt so much. don't think jogging is something for me,  haha </t>
  </si>
  <si>
    <t>Fri May 22 01:58:46 PDT 2009</t>
  </si>
  <si>
    <t xml:space="preserve">@mariomorgan shot for the follow dude! </t>
  </si>
  <si>
    <t xml:space="preserve">curiosity got the better of me - am googling WHAT IS WICCA. am suddenly interested.. GOOGLE FOR PRESIDENT - coz its a lifesaveer! </t>
  </si>
  <si>
    <t>Fri May 22 01:58:47 PDT 2009</t>
  </si>
  <si>
    <t>shawaahx3</t>
  </si>
  <si>
    <t xml:space="preserve">@abigailmavity im greaat thanks (:  whatsup andd youur welcomee </t>
  </si>
  <si>
    <t xml:space="preserve">@githafashion same here </t>
  </si>
  <si>
    <t xml:space="preserve">Dï¿½nï¿½ was SO amazing!!! Definitly in my Top 5 Best Gigs ever!!! Gonna write a blog later on myspace maybe. LOVE!! </t>
  </si>
  <si>
    <t>Fri May 22 01:58:50 PDT 2009</t>
  </si>
  <si>
    <t>@fionalcampbell I am fine thankyou  And no prob not x</t>
  </si>
  <si>
    <t>Fri May 22 01:58:51 PDT 2009</t>
  </si>
  <si>
    <t xml:space="preserve">blame it on the a-a-a-a-a-alcohol. hahaha </t>
  </si>
  <si>
    <t>Fri May 22 01:58:52 PDT 2009</t>
  </si>
  <si>
    <t xml:space="preserve">Wearing my special red gloves... In an illusionary state of feeling good abt myself </t>
  </si>
  <si>
    <t>Fri May 22 01:58:53 PDT 2009</t>
  </si>
  <si>
    <t xml:space="preserve">@inJenious Though we can try and convince her </t>
  </si>
  <si>
    <t xml:space="preserve">@Walk_In_The_Sun thanks will do follow friday laters!! </t>
  </si>
  <si>
    <t>Fri May 22 01:58:54 PDT 2009</t>
  </si>
  <si>
    <t>KtWhartie</t>
  </si>
  <si>
    <t>@ableandhow  i'm in, now hand me an oar</t>
  </si>
  <si>
    <t xml:space="preserve">@thevariable Kindly elaborate on that &amp;quot;therapy&amp;quot; please.. Sounds veryy yummy </t>
  </si>
  <si>
    <t>Fri May 22 01:58:55 PDT 2009</t>
  </si>
  <si>
    <t>najmansyah</t>
  </si>
  <si>
    <t xml:space="preserve">@ambergoetz my 5 months baby sometimes snores and it's super dooper cute </t>
  </si>
  <si>
    <t>Fri May 22 01:58:56 PDT 2009</t>
  </si>
  <si>
    <t>erikoisprincess</t>
  </si>
  <si>
    <t xml:space="preserve">nothing. i'll be online later or maybe tomorrow? </t>
  </si>
  <si>
    <t>@JDNX it must be the weather, when its hot i want alc-e-hole.  and bank holiday wk'end</t>
  </si>
  <si>
    <t xml:space="preserve">Am I weird for liking the smell of deep heat? anyone else like it too? </t>
  </si>
  <si>
    <t>Fri May 22 01:58:57 PDT 2009</t>
  </si>
  <si>
    <t>gavinbeale</t>
  </si>
  <si>
    <t>@Syberspace i'm spreading the word, dont you worry...!!! would be great to finally see you Live after all this time.. V exciting!  x</t>
  </si>
  <si>
    <t>Fri May 22 01:58:58 PDT 2009</t>
  </si>
  <si>
    <t>rhahnny</t>
  </si>
  <si>
    <t xml:space="preserve">I just CAN'T get &amp;quot;Love Story&amp;quot; by Taylor Swift out of my head!!  It's just so damn catchy! </t>
  </si>
  <si>
    <t>says ym? send your ids. .  http://plurk.com/p/vfmpt</t>
  </si>
  <si>
    <t>kokoyu</t>
  </si>
  <si>
    <t xml:space="preserve">@kentank : thanks dude... </t>
  </si>
  <si>
    <t xml:space="preserve">@hypnotized805 ..and a very Good Morning to you too  Sleep well </t>
  </si>
  <si>
    <t>benixon</t>
  </si>
  <si>
    <t xml:space="preserve">@devangmundhra If you would ask me.. I would suggest yes   It is good to know what ur friends are up to ... </t>
  </si>
  <si>
    <t xml:space="preserve">@aleksleffley Trent Cotchin sure isnt gay, hes sexxxxxy as </t>
  </si>
  <si>
    <t xml:space="preserve">@shannonulation happy birthday to your dad </t>
  </si>
  <si>
    <t xml:space="preserve">@kaylaSTACK All We Know is awesome. I put that one on in the car in the morning sometimes to wake me up. </t>
  </si>
  <si>
    <t>Fri May 22 01:59:02 PDT 2009</t>
  </si>
  <si>
    <t>Just watched all of gossip girl season 1  I loves it, yay weekend!</t>
  </si>
  <si>
    <t>Loving @danettechan @asleepylee  and ISSIE. If she would just get her arse on twitter.</t>
  </si>
  <si>
    <t xml:space="preserve">@Shontelle_Layne  black.. </t>
  </si>
  <si>
    <t>Fri May 22 01:59:04 PDT 2009</t>
  </si>
  <si>
    <t xml:space="preserve">welcome @sassydolphin to my twitter mad world </t>
  </si>
  <si>
    <t>@Aiysha I can't wait to find out  i'll be singing aiysha aiysha bla bla bla blaaaa the whole way through so make sure you have ear pro ...</t>
  </si>
  <si>
    <t>Poleine</t>
  </si>
  <si>
    <t xml:space="preserve">On chapter 6 of #cleancode. 'have you read Clean Code?' should be a compulsory question in developer interviews </t>
  </si>
  <si>
    <t>Lookin forward to tomorrow no neices or nephews to look after i need a holiday  x</t>
  </si>
  <si>
    <t xml:space="preserve">@desmondmerapoh Yeah I know..but..money...kinda broke..so can't afford it..haha </t>
  </si>
  <si>
    <t>Fri May 22 01:59:05 PDT 2009</t>
  </si>
  <si>
    <t xml:space="preserve">is at Hogs Breath waiting for a table </t>
  </si>
  <si>
    <t>Fri May 22 01:59:06 PDT 2009</t>
  </si>
  <si>
    <t xml:space="preserve">@Shontelle_Layne Ooh ooh. Purple's cool. Or maybe blue. </t>
  </si>
  <si>
    <t>Fri May 22 01:59:07 PDT 2009</t>
  </si>
  <si>
    <t xml:space="preserve">@rosiebrooks hey! they just played your jam on 5fm.... followed by mine. &amp;quot;weeeeee wa-alk&amp;quot; </t>
  </si>
  <si>
    <t xml:space="preserve">@tikucirs : hahha. one thing i hv in common with mr. langdon </t>
  </si>
  <si>
    <t xml:space="preserve">@abeseth Baby bro! I am good, how are you? I've been busy enjoying home  Are you back in mini India aka NJ? </t>
  </si>
  <si>
    <t>Fri May 22 01:59:11 PDT 2009</t>
  </si>
  <si>
    <t>krystallouise just went for a run. going to wrap some presents too now  also did I mention some friends are so hard to buy for ;) xo</t>
  </si>
  <si>
    <t>dawnorchid</t>
  </si>
  <si>
    <t xml:space="preserve">has functioning bubble guns  *yay* but has absolutely not idea where she's put her garment bags *sigh* but it's almost the weekend </t>
  </si>
  <si>
    <t xml:space="preserve">Haa Initt Haa ii wud piss ma sen if she was like all pally pally wid ya at break haaa </t>
  </si>
  <si>
    <t xml:space="preserve">@tobiefysh Dont' we all! </t>
  </si>
  <si>
    <t>Fri May 22 01:59:12 PDT 2009</t>
  </si>
  <si>
    <t>Katteke</t>
  </si>
  <si>
    <t>Another Golden Sabre Award (best PR campaign - Mutti)! WSB consumer team rocks  Congrats team @stephsim @tidymind ! #SabrAW</t>
  </si>
  <si>
    <t>@vickytcobra coming to the manchester show tonight, can't wait!  hope you feel better soon xoxo</t>
  </si>
  <si>
    <t xml:space="preserve">@fhoke - really liking the twitter themes mate </t>
  </si>
  <si>
    <t>Fri May 22 01:59:13 PDT 2009</t>
  </si>
  <si>
    <t>@kirstyannx3 (: i think i might watch it tomorow night again  lol</t>
  </si>
  <si>
    <t>Fri May 22 01:59:14 PDT 2009</t>
  </si>
  <si>
    <t>Just woke up, shoud have been at school an hour and a half ago : / Ah well  Finished my music course today  Have a nice day peoplee..</t>
  </si>
  <si>
    <t xml:space="preserve">@kazzah23 id do that </t>
  </si>
  <si>
    <t>Fri May 22 01:59:15 PDT 2009</t>
  </si>
  <si>
    <t>Was is twebbstack that started the trend? I need to know who to credit on the site  #bradiewebb</t>
  </si>
  <si>
    <t xml:space="preserve">@Dichenlachman *nods*   I use my foot or a paper towel, have taught my son the same. Yes, doors should push both ways. </t>
  </si>
  <si>
    <t>SwtRox</t>
  </si>
  <si>
    <t xml:space="preserve">Holding my thumbs too </t>
  </si>
  <si>
    <t>Fri May 22 01:59:16 PDT 2009</t>
  </si>
  <si>
    <t xml:space="preserve">Morning folks. Only just woken up. Terrible, but I really, *really* needed a lay-in. </t>
  </si>
  <si>
    <t xml:space="preserve">@Shontelle_Layne I like the color red for my nails. </t>
  </si>
  <si>
    <t>Fri May 22 01:59:17 PDT 2009</t>
  </si>
  <si>
    <t xml:space="preserve">@craig_bucknall  duh no kidding </t>
  </si>
  <si>
    <t xml:space="preserve">Hi all my new followers... to filter spam, just @ reply me and I will gladly follow you back </t>
  </si>
  <si>
    <t xml:space="preserve">@LesleySmith Completely understandable! Does she come if you rattle a biscuit box or call &amp;amp; reward? Handy for peace of mind </t>
  </si>
  <si>
    <t xml:space="preserve">i am so loving doing this </t>
  </si>
  <si>
    <t xml:space="preserve">when you do some kind of work out using a dvd why do u always yell at them they cant hear you lol..... i never did like them any way !! </t>
  </si>
  <si>
    <t>vrtual</t>
  </si>
  <si>
    <t xml:space="preserve">@robynrockgirl Project run-a-way?! There's rugby on dammit! </t>
  </si>
  <si>
    <t>Fri May 22 01:59:20 PDT 2009</t>
  </si>
  <si>
    <t>xhark</t>
  </si>
  <si>
    <t>@pyrou Welcome sur twitter  Pense ï¿½ choisir un avatar !</t>
  </si>
  <si>
    <t xml:space="preserve">Friday Night....Tac class over...Red Wine..Chinese on the way </t>
  </si>
  <si>
    <t xml:space="preserve">@faradilakeiko aah masa cuma ketemu bentar, huhu want to tell you lot of stories </t>
  </si>
  <si>
    <t>Fri May 22 01:59:21 PDT 2009</t>
  </si>
  <si>
    <t xml:space="preserve">@missmichiganusa it happens pretty sorry Im responding so late </t>
  </si>
  <si>
    <t>Another compact #followfriday today  for the better right?</t>
  </si>
  <si>
    <t>Fri May 22 01:59:23 PDT 2009</t>
  </si>
  <si>
    <t xml:space="preserve">is enjoying his Friday morning </t>
  </si>
  <si>
    <t xml:space="preserve">@honk4peace Don't.  Touch. The. Elephant. Balls. Comment.  </t>
  </si>
  <si>
    <t>Fri May 22 01:59:24 PDT 2009</t>
  </si>
  <si>
    <t>itswussy</t>
  </si>
  <si>
    <t xml:space="preserve">Hungry for food yet thirsty for beer. Beer first. </t>
  </si>
  <si>
    <t>Fri May 22 01:59:25 PDT 2009</t>
  </si>
  <si>
    <t xml:space="preserve">@karzy_jones search for brummusicmonth and see what ya think RE gig </t>
  </si>
  <si>
    <t>lo_volleyball</t>
  </si>
  <si>
    <t>i'm being awesome  ... about to go to bed and listening to my sisters farts lol</t>
  </si>
  <si>
    <t>socialpreneur</t>
  </si>
  <si>
    <t>@papadimitriou I did, too.  But it's a wonderful present to the volunteers and speakers. #tedxtokyo</t>
  </si>
  <si>
    <t>Fri May 22 01:59:26 PDT 2009</t>
  </si>
  <si>
    <t xml:space="preserve">Ok, I think its late enough and I'm getting tired. So I think I'll be heading to sleep now. lol  Goodnight everyone and God Bless! </t>
  </si>
  <si>
    <t>@Justine_xxx Happy birthday  x</t>
  </si>
  <si>
    <t>micfitzgerald</t>
  </si>
  <si>
    <t xml:space="preserve">@lordugg Correct. Sure you could delete the parts you didn't like </t>
  </si>
  <si>
    <t xml:space="preserve">@katee_mstrs ...... starting to fade </t>
  </si>
  <si>
    <t xml:space="preserve">@GillyLiz cheers lovely x </t>
  </si>
  <si>
    <t>idleberg</t>
  </si>
  <si>
    <t xml:space="preserve">Eddie Murphy &amp;amp; Rick James http://bit.ly/MjUf wouldn't be so bad, if it was an instrumental </t>
  </si>
  <si>
    <t>natalieharman</t>
  </si>
  <si>
    <t xml:space="preserve">Cant wait for tomorrow, please stay sunny for the first BBQ of the year  on the beach  </t>
  </si>
  <si>
    <t>Jorddddy</t>
  </si>
  <si>
    <t xml:space="preserve">So waiting for the 558, so me and miss birthday girl ammie cn go get our nails done </t>
  </si>
  <si>
    <t>Fri May 22 01:59:28 PDT 2009</t>
  </si>
  <si>
    <t xml:space="preserve">@midgetmum I give up hoping that the forecasts will be right, most of the year. But when they promise me sun, I want them to be right! </t>
  </si>
  <si>
    <t>zashi17</t>
  </si>
  <si>
    <t xml:space="preserve">@babynel17 wow! that's so relaxing </t>
  </si>
  <si>
    <t xml:space="preserve">@s4sukhdeep #jaljeera dena hi aaj ka mera kaam hai  Its the best drink in hot delhi summer </t>
  </si>
  <si>
    <t>Fri May 22 01:59:30 PDT 2009</t>
  </si>
  <si>
    <t xml:space="preserve">i uploaded new edited pictures in miss vanessa.check them out </t>
  </si>
  <si>
    <t xml:space="preserve">Tired. Had a whole day spent in the school hall. Thank god it's Friday. </t>
  </si>
  <si>
    <t>Fri May 22 01:59:31 PDT 2009</t>
  </si>
  <si>
    <t>XaireXjacobX</t>
  </si>
  <si>
    <t xml:space="preserve">very very happy!!!  tw0 m0re pe0ple reviewed my fan ficti0n...   </t>
  </si>
  <si>
    <t xml:space="preserve">@magicman247 I left out the &amp;quot;wears women's clothing and hangs around in bars&amp;quot; bit! </t>
  </si>
  <si>
    <t xml:space="preserve">@justjesslyn i found you! </t>
  </si>
  <si>
    <t xml:space="preserve">finished book 2. yey! </t>
  </si>
  <si>
    <t>Fri May 22 02:00:37 PDT 2009</t>
  </si>
  <si>
    <t xml:space="preserve">is still fondly remembering her favorite city, her favorite letter in the alphabet, and her favorite monta </t>
  </si>
  <si>
    <t xml:space="preserve">I'm making breakfast while on webcam to Anna in Germany, and dancing around the kitchen to Tegan and Sara. What a life. </t>
  </si>
  <si>
    <t>moonstonesltd</t>
  </si>
  <si>
    <t xml:space="preserve">still trying to figure out what possessed me to decide to paint shop out the backgrounds on all web pics??? Talk about fiddly.. </t>
  </si>
  <si>
    <t xml:space="preserve">@calvinharris my cats like asparagus and green beans </t>
  </si>
  <si>
    <t>TedSkewes</t>
  </si>
  <si>
    <t>I feel a twoem coming on   ... dedicated to the Emerging Writer's Festival which starts tonight.</t>
  </si>
  <si>
    <t>Fri May 22 02:00:41 PDT 2009</t>
  </si>
  <si>
    <t xml:space="preserve">Watching Bolt AGAIN because it is equipped with disney fast play.. so I never have to get up and look for the remote.. </t>
  </si>
  <si>
    <t>bezerk</t>
  </si>
  <si>
    <t>@lovelynangel.  u have to remind me wht I wrote k?</t>
  </si>
  <si>
    <t>Fri May 22 02:00:42 PDT 2009</t>
  </si>
  <si>
    <t>Sorry #Mtub, Not gonna come down. Don't care where my head's at, but I know she's more important to me  Coming home luv, We have alcohol?</t>
  </si>
  <si>
    <t>mumble_bee</t>
  </si>
  <si>
    <t xml:space="preserve">cream cheese and pesto is like spinach and feta - made to be together </t>
  </si>
  <si>
    <t>Fri May 22 02:00:43 PDT 2009</t>
  </si>
  <si>
    <t xml:space="preserve">@froodie couch, floor, bed, the whole lot! The duvets, throws and sleeping bags are piled up </t>
  </si>
  <si>
    <t>Fri May 22 02:00:44 PDT 2009</t>
  </si>
  <si>
    <t>Having the day off!! Gonna spent my day shopping in Rotterdam  xoxo</t>
  </si>
  <si>
    <t xml:space="preserve">@geekachu Ohhh lovely,yes girl you treat yourself and have fun,Youve just reminded me I must shear my fringe lol,wheres my bowl? lol! </t>
  </si>
  <si>
    <t>Fri May 22 02:00:45 PDT 2009</t>
  </si>
  <si>
    <t xml:space="preserve">Reading Daniel and being a supportive friend to @MisScrisD as she studies for her 1st mini term psych exam... </t>
  </si>
  <si>
    <t xml:space="preserve">@TheNewBradie look at my bkg </t>
  </si>
  <si>
    <t>sweetacidity</t>
  </si>
  <si>
    <t xml:space="preserve">shocked with AI results. </t>
  </si>
  <si>
    <t>@CanineCareer Hi  just nosing at ur messages - was someone dismissing pack theory? Also saw ur J Fennel posts - been pondering bout her..</t>
  </si>
  <si>
    <t xml:space="preserve">@honeystayfly he know who he is. </t>
  </si>
  <si>
    <t>Fri May 22 02:00:47 PDT 2009</t>
  </si>
  <si>
    <t>Negativna</t>
  </si>
  <si>
    <t xml:space="preserve">ï¿½Hola Twitter! I'm coming! </t>
  </si>
  <si>
    <t>Fri May 22 02:00:49 PDT 2009</t>
  </si>
  <si>
    <t>@Wilsurn thank you sir  v</t>
  </si>
  <si>
    <t>Fri May 22 02:00:50 PDT 2009</t>
  </si>
  <si>
    <t xml:space="preserve">@pandji returning the favour dude... see my Facebook status </t>
  </si>
  <si>
    <t>gluecksbaerchii</t>
  </si>
  <si>
    <t xml:space="preserve">Voll cool: war grad im kaufland und habe am promostand 4 actimel bekommen </t>
  </si>
  <si>
    <t>gillianhanlon</t>
  </si>
  <si>
    <t xml:space="preserve">Buy a 30p Sun and get ï¿½2.40 subway ticket free. ï¿½2.40 well spent </t>
  </si>
  <si>
    <t>cyanidethoughts</t>
  </si>
  <si>
    <t xml:space="preserve">we're fated to pretend </t>
  </si>
  <si>
    <t>off to the beach today! yayyyy then chris' party tonight  i hope no one gets sick in my living room...</t>
  </si>
  <si>
    <t>jasonbuck</t>
  </si>
  <si>
    <t xml:space="preserve">@dianarailton Glad you like the articles. I'm just outside Bridport. Blog named for a number of nonsensical reasons, but mainly aesthetic </t>
  </si>
  <si>
    <t xml:space="preserve">is a music PR agency </t>
  </si>
  <si>
    <t>vivek_shah17</t>
  </si>
  <si>
    <t xml:space="preserve">Received my I20 ! </t>
  </si>
  <si>
    <t>Fri May 22 02:00:54 PDT 2009</t>
  </si>
  <si>
    <t>dainzers</t>
  </si>
  <si>
    <t xml:space="preserve">Shiny objects hold my attention </t>
  </si>
  <si>
    <t>Fri May 22 02:00:55 PDT 2009</t>
  </si>
  <si>
    <t>@rulette awesome, see you there  #140tc</t>
  </si>
  <si>
    <t>got one of my orignals back more rough mixes to come  stoked</t>
  </si>
  <si>
    <t>dtdforum</t>
  </si>
  <si>
    <t>Re: How I Met Your Mother: Yep! It was awesome  I love Missy! http://tinyurl.com/olzso5</t>
  </si>
  <si>
    <t xml:space="preserve">@realin yea yea.. can understand the love.. dull dull pai rea eh #jaljeera pyar.. Piyo Jee Bhar Ke.. ek baar peoge.. baar baar peoge </t>
  </si>
  <si>
    <t xml:space="preserve">@boomerjack Thank you, Dear! TGIF and all that. </t>
  </si>
  <si>
    <t>Fri May 22 02:00:57 PDT 2009</t>
  </si>
  <si>
    <t>Amyj1992</t>
  </si>
  <si>
    <t xml:space="preserve">Waheyy all ready to go on holidayy </t>
  </si>
  <si>
    <t xml:space="preserve">Nicely done, folks! Milestone I has been reached! 1000 members means that I'll give away two posters. Hang on to find out to whom. </t>
  </si>
  <si>
    <t>Fri May 22 02:00:58 PDT 2009</t>
  </si>
  <si>
    <t xml:space="preserve">@TheNewBradie i liek ur bkg </t>
  </si>
  <si>
    <t>maian_craze</t>
  </si>
  <si>
    <t xml:space="preserve">checking my email. i got a friendster alert that said it's ardelle's birthday today! awesoooome. </t>
  </si>
  <si>
    <t xml:space="preserve">@DeeRiley Yep!!! Saw her with it on Ellen and then saw it in a catalog  Haven't tried it yet but am looking forward to trying it! </t>
  </si>
  <si>
    <t>mrsp10</t>
  </si>
  <si>
    <t xml:space="preserve">car is packed and we're off - see you in 3 days after 25 miles of hiking! Woop Woop! </t>
  </si>
  <si>
    <t>Fri May 22 02:01:00 PDT 2009</t>
  </si>
  <si>
    <t xml:space="preserve">@karinb_za if it happened to you, you could move here to lovely cape town, I would look after you </t>
  </si>
  <si>
    <t>rich_city</t>
  </si>
  <si>
    <t xml:space="preserve">hi brothaaa haha its sarah! drink drink drink! k byee </t>
  </si>
  <si>
    <t>Fri May 22 02:01:01 PDT 2009</t>
  </si>
  <si>
    <t xml:space="preserve">Morning all! It's a gorgoeus day in Cornwall. I might take my son and our dog for an ice-cream and a walk around the moat </t>
  </si>
  <si>
    <t xml:space="preserve">@darylnano hey.... </t>
  </si>
  <si>
    <t>Liked &amp;quot;??? 1348 - ?? ???? ??????  ????? ?????&amp;quot; [pic] http://ff.im/-38wKu</t>
  </si>
  <si>
    <t>paulschraven</t>
  </si>
  <si>
    <t xml:space="preserve">Just got my twitter acc. I like it  But i dont have to much to tell at the moment as I am at home lying in my bed </t>
  </si>
  <si>
    <t xml:space="preserve">@david_sinclair I'm a good boy, really </t>
  </si>
  <si>
    <t>bashers_xxO</t>
  </si>
  <si>
    <t xml:space="preserve">home today, gig with Hope. summer soon </t>
  </si>
  <si>
    <t>Leanna69</t>
  </si>
  <si>
    <t xml:space="preserve">Just relaxing </t>
  </si>
  <si>
    <t>Fri May 22 02:01:05 PDT 2009</t>
  </si>
  <si>
    <t>I REALLY LOVE MY JUNIOR FRIENDS!! They never failed to make me laughhhhh  Harus ketemu lagi harus ketemu lagiiii</t>
  </si>
  <si>
    <t xml:space="preserve">@tracy_tp Still, you made #17 on that list </t>
  </si>
  <si>
    <t>Fri May 22 02:01:06 PDT 2009</t>
  </si>
  <si>
    <t>fischkopf</t>
  </si>
  <si>
    <t xml:space="preserve">I want an iPhone just for the Twitter add! </t>
  </si>
  <si>
    <t>Fri May 22 02:01:09 PDT 2009</t>
  </si>
  <si>
    <t xml:space="preserve">http://twitpic.com/5oka6 - the result of my gardening enthusiasm today! </t>
  </si>
  <si>
    <t xml:space="preserve">I wanna wake up feeling beautiful today....~love this song by @ddlovato it makes me </t>
  </si>
  <si>
    <t>Fri May 22 02:01:10 PDT 2009</t>
  </si>
  <si>
    <t xml:space="preserve">@helga_hansen @bryantma Are you claiming that I'm being, shall we say, &amp;quot;economical with the truth&amp;quot; here? </t>
  </si>
  <si>
    <t xml:space="preserve">Gonna get ready now! Wheeee </t>
  </si>
  <si>
    <t xml:space="preserve">adian davis soo hot! </t>
  </si>
  <si>
    <t>tfortina</t>
  </si>
  <si>
    <t xml:space="preserve">@PerezHilton yes i heard about this! good on her </t>
  </si>
  <si>
    <t>Fri May 22 02:01:13 PDT 2009</t>
  </si>
  <si>
    <t xml:space="preserve">@type247 so true. My boss lets me wear writing pants and sheep slippers! </t>
  </si>
  <si>
    <t>TheRealNobody</t>
  </si>
  <si>
    <t xml:space="preserve">FOLLOW @faithsonshyne for her faith and sunshine! </t>
  </si>
  <si>
    <t xml:space="preserve">@ymotux bei @ceenot hasthtag #followfriday vergessen? Und #swissfollow </t>
  </si>
  <si>
    <t>@rockeye ooo someones going to be 31 soon  ur going to be a thirty-something!</t>
  </si>
  <si>
    <t xml:space="preserve">@TeenyR That's a strange name for a shoe store!  </t>
  </si>
  <si>
    <t>dgingham</t>
  </si>
  <si>
    <t xml:space="preserve">Great its Friday and I am taking my wife to the London Eye then a Boat cruise and then lunch </t>
  </si>
  <si>
    <t xml:space="preserve">@5toSucceed  wheres my present? </t>
  </si>
  <si>
    <t>@HeathCastor wow....I'm blogrolling and when I get to a computer checking those out  thanks cutie! Why you gotta b so far away?!?</t>
  </si>
  <si>
    <t>Fri May 22 02:01:14 PDT 2009</t>
  </si>
  <si>
    <t>@carriebubz you have no followers bless  xx</t>
  </si>
  <si>
    <t xml:space="preserve">busy busy busy.the current definition of ME.  </t>
  </si>
  <si>
    <t>Fri May 22 02:01:16 PDT 2009</t>
  </si>
  <si>
    <t>jamescameron</t>
  </si>
  <si>
    <t xml:space="preserve">@Alfie either that or we're all borderline EMO deep down </t>
  </si>
  <si>
    <t xml:space="preserve">Yay! It is a nice sunny day and the bank holiday is approaching </t>
  </si>
  <si>
    <t xml:space="preserve">last day of the week </t>
  </si>
  <si>
    <t>Abii_BWS_PMG</t>
  </si>
  <si>
    <t>got my tickets to see @comptontrash in Bristol  bought them as a B-day pressent for myself LOL</t>
  </si>
  <si>
    <t>Fri May 22 02:01:17 PDT 2009</t>
  </si>
  <si>
    <t>TristyWisty</t>
  </si>
  <si>
    <t xml:space="preserve">@DayleRobyn You must let us know what the magazine's are called so we can check out your work </t>
  </si>
  <si>
    <t>mike_mad</t>
  </si>
  <si>
    <t>Good morning @all! Summer's arrived...  ? http://blip.fm/~6sxdc</t>
  </si>
  <si>
    <t>JayneeP</t>
  </si>
  <si>
    <t>Looking forward to seeing The Neds &amp;amp; We Crash Planes in Wolves on Sat  http://bit.ly/pa3d1</t>
  </si>
  <si>
    <t>Fri May 22 02:01:18 PDT 2009</t>
  </si>
  <si>
    <t>@joshalfafara  that blows, but hey it will keep you busy and I can hang with you again!  miss you bro</t>
  </si>
  <si>
    <t xml:space="preserve">@piggyiling you also kena fire drill ah. Maybe hot then higher chance for fire </t>
  </si>
  <si>
    <t>Nty1</t>
  </si>
  <si>
    <t xml:space="preserve">The sky looks like blue velvet tonight. </t>
  </si>
  <si>
    <t>Fri May 22 02:01:19 PDT 2009</t>
  </si>
  <si>
    <t>Thank you for following me!  I will return later...</t>
  </si>
  <si>
    <t xml:space="preserve">@RebekahHarriman I can relate to the needing more tea </t>
  </si>
  <si>
    <t>Fri May 22 02:01:20 PDT 2009</t>
  </si>
  <si>
    <t>brookeshelby</t>
  </si>
  <si>
    <t xml:space="preserve">Well, @B_hays (hope I got it right this time or else it's my head) have a lovely weekend! And you can beat it as far as I'm concerned. </t>
  </si>
  <si>
    <t>Fri May 22 02:01:21 PDT 2009</t>
  </si>
  <si>
    <t>flynne72</t>
  </si>
  <si>
    <t xml:space="preserve">Sitting in the airport, just got off the phone with Verizon to have them fix my phone! Will be home soon!!! </t>
  </si>
  <si>
    <t>Fri May 22 02:01:25 PDT 2009</t>
  </si>
  <si>
    <t xml:space="preserve">@suziQ_101 So you're at Vic? I'll be heading your way next year </t>
  </si>
  <si>
    <t xml:space="preserve">@asimzeeshan Nice one </t>
  </si>
  <si>
    <t>Fri May 22 02:01:26 PDT 2009</t>
  </si>
  <si>
    <t>vinoth2vinoth</t>
  </si>
  <si>
    <t xml:space="preserve">Fate is like getting raped, If you can't fight, learn to enjoy it </t>
  </si>
  <si>
    <t>Fri May 22 02:01:27 PDT 2009</t>
  </si>
  <si>
    <t xml:space="preserve">@indie_inside that makes me really happy </t>
  </si>
  <si>
    <t>hunnii_bunnii</t>
  </si>
  <si>
    <t xml:space="preserve">First undie run ever!!! On this night I learned I have a special talent for beer pong. </t>
  </si>
  <si>
    <t>Fri May 22 02:01:28 PDT 2009</t>
  </si>
  <si>
    <t xml:space="preserve">@forbairt aham... Lets all have a coffee to wake up lol </t>
  </si>
  <si>
    <t xml:space="preserve">haha just watched american idol and bikini girl got OWNED !! lol go kara !! haha so funny, her face was like &amp;quot;wtf r u doing?&amp;quot; </t>
  </si>
  <si>
    <t>Fri May 22 02:01:29 PDT 2009</t>
  </si>
  <si>
    <t>andreateixeira</t>
  </si>
  <si>
    <t>Good morning  last night My Boody valentine 3D , the good thing got to see Jensen Ackles right in front of me :x a little bloody but HOT</t>
  </si>
  <si>
    <t>Fri May 22 02:01:31 PDT 2009</t>
  </si>
  <si>
    <t>@scottgould  yes.  I need about 8k for what I want, have added it to my list of things to get...</t>
  </si>
  <si>
    <t>Fri May 22 02:01:32 PDT 2009</t>
  </si>
  <si>
    <t xml:space="preserve">@lsmedialtd @barkingmonkey  Thank you for the FF </t>
  </si>
  <si>
    <t>Fri May 22 02:01:34 PDT 2009</t>
  </si>
  <si>
    <t>Just got back from the dentist! She took the last one of the four teeth I'm pulling out  Next step is brace-face 8D Now I'll just chill.</t>
  </si>
  <si>
    <t xml:space="preserve">@Zelda_O day dream away, Steffi! and make it reality. </t>
  </si>
  <si>
    <t>Fri May 22 02:02:41 PDT 2009</t>
  </si>
  <si>
    <t>StandOutmag</t>
  </si>
  <si>
    <t xml:space="preserve">is reading my new book Twitter Tips, Tweets and Tricks... </t>
  </si>
  <si>
    <t xml:space="preserve">@JoJoWright ask your mother. </t>
  </si>
  <si>
    <t>plumbroso</t>
  </si>
  <si>
    <t>We work very hard in 2pad  ? http://2pad.com?6sjrvg5v</t>
  </si>
  <si>
    <t>@Johnny_Jitsu awww  hehe these effing balls are so sloww.. i just wanna push them before the dot disappears! lol ... http://bit.ly/B6W0P</t>
  </si>
  <si>
    <t>Fri May 22 02:02:44 PDT 2009</t>
  </si>
  <si>
    <t>_erlend</t>
  </si>
  <si>
    <t xml:space="preserve">Got my iPhone working again. Xcode restore didn't work, but option-click and selecting the beta image in iTunes fixed everything </t>
  </si>
  <si>
    <t>Fri May 22 02:02:45 PDT 2009</t>
  </si>
  <si>
    <t>Sunnysweetpea</t>
  </si>
  <si>
    <t xml:space="preserve">I'm looking forward to a long weekend of korfball </t>
  </si>
  <si>
    <t>Fri May 22 02:02:46 PDT 2009</t>
  </si>
  <si>
    <t>LucyB_</t>
  </si>
  <si>
    <t>is looking forward to leeds this year  not long now.</t>
  </si>
  <si>
    <t>mintybow</t>
  </si>
  <si>
    <t xml:space="preserve">i dont know why that incident makes me want to hyperventilate. i am still in shock but...... maybe its a happy thing </t>
  </si>
  <si>
    <t>david_crozier</t>
  </si>
  <si>
    <t xml:space="preserve">@garymcwilliams Good article. Feedback is the lifeblood of (personal) development. Are you one of those liberal lefty commie pinkos? </t>
  </si>
  <si>
    <t xml:space="preserve">@danlopez2012 Thanks, Dan, for the retweet!  It is appreciated! </t>
  </si>
  <si>
    <t>Fri May 22 02:02:48 PDT 2009</t>
  </si>
  <si>
    <t>Fri May 22 02:02:49 PDT 2009</t>
  </si>
  <si>
    <t xml:space="preserve">@AshleyLTMSYF http://twitpic.com/5o7al - OMG Ashley ! You look super great ! I love your hair </t>
  </si>
  <si>
    <t>Fri May 22 02:02:51 PDT 2009</t>
  </si>
  <si>
    <t>oofft! Masterchefs on!  im so gay, why am i watching this shit?!</t>
  </si>
  <si>
    <t>andaicee</t>
  </si>
  <si>
    <t xml:space="preserve">Just relaxing as I have the day off!! But I should start revising, I think I have pretty muched aced RE I think I will do some geogrpahy! </t>
  </si>
  <si>
    <t xml:space="preserve">@fleecc Wow, looks like your office has turn into an Entertainment place... haha..i heard you guys move to new office..next to Xybase.. </t>
  </si>
  <si>
    <t>Fri May 22 02:02:53 PDT 2009</t>
  </si>
  <si>
    <t>StineTanum</t>
  </si>
  <si>
    <t>yayyy, i'm home today   except last class x D</t>
  </si>
  <si>
    <t xml:space="preserve">@Gem_W not any old groupie, MY groupie </t>
  </si>
  <si>
    <t xml:space="preserve">wow i love that movie </t>
  </si>
  <si>
    <t>Fri May 22 02:02:54 PDT 2009</t>
  </si>
  <si>
    <t xml:space="preserve">Cup of fresh brewed fair trade coffee and a sit down while doing the Sainsburys shop.  I love t'internet, me!  </t>
  </si>
  <si>
    <t xml:space="preserve">@LilCease Hummm you got 3 new followers...is it b/c they see you talking to miss sunshine (Me) lol...just kiddin love lol </t>
  </si>
  <si>
    <t>stephaneerbrech</t>
  </si>
  <si>
    <t xml:space="preserve">working from home today </t>
  </si>
  <si>
    <t>Fri May 22 02:02:55 PDT 2009</t>
  </si>
  <si>
    <t>damonwidjaja</t>
  </si>
  <si>
    <t xml:space="preserve">Finally, let's see if twittering will become part of my day </t>
  </si>
  <si>
    <t>Fri May 22 02:02:56 PDT 2009</t>
  </si>
  <si>
    <t xml:space="preserve">@AshleyFriedlein Thanks for the link. It's a nice effect, and relatively simple to implement </t>
  </si>
  <si>
    <t>@tiggymooshoo - That is very cool  My dad was close to the 200 club</t>
  </si>
  <si>
    <t>Fri May 22 02:02:57 PDT 2009</t>
  </si>
  <si>
    <t>Dandy_elle</t>
  </si>
  <si>
    <t xml:space="preserve">Went to see Night At The Museum 2 last night, hilarious movie, had me crying with laughter! Also got pizza instead of salad this time </t>
  </si>
  <si>
    <t xml:space="preserve">@MelodyChase Hey thanks for the #FF </t>
  </si>
  <si>
    <t xml:space="preserve">@neszreyes welcome to twitter, best! </t>
  </si>
  <si>
    <t>Fri May 22 02:02:58 PDT 2009</t>
  </si>
  <si>
    <t>is a little sad that #webdu is over. Had a blast and even placed 9th in the trading card game comp  Thanks all! I'll be back next year</t>
  </si>
  <si>
    <t xml:space="preserve">@simoncrabb feel the same excspet for the windows! </t>
  </si>
  <si>
    <t>kashipan</t>
  </si>
  <si>
    <t xml:space="preserve">I was just thinkin how two girls in Lawson asked me if i'm 'haafu'. I was so flattered...but i don't look half japanese at all! </t>
  </si>
  <si>
    <t>Fri May 22 02:02:59 PDT 2009</t>
  </si>
  <si>
    <t xml:space="preserve">@matdwyer ahh for a contest its useless don't even use it, just do regular way, btw what's your give away </t>
  </si>
  <si>
    <t>Fri May 22 02:03:00 PDT 2009</t>
  </si>
  <si>
    <t xml:space="preserve">@reena214 Thanks! GL to you too  You have insomnia? Woah, haha </t>
  </si>
  <si>
    <t>TBATE</t>
  </si>
  <si>
    <t xml:space="preserve">@KColquhoun Thought you would like </t>
  </si>
  <si>
    <t>thebeaverhousen</t>
  </si>
  <si>
    <t xml:space="preserve">Contemplating getting Sacred 2 next week - so I can play with my other half....on my Xbox 360 that is </t>
  </si>
  <si>
    <t>Fri May 22 02:03:02 PDT 2009</t>
  </si>
  <si>
    <t>Smudge28</t>
  </si>
  <si>
    <t xml:space="preserve">@abbieupton Thanks sweetie - hey if you smile at @clairemacdonald there might be birthday treats !!!! </t>
  </si>
  <si>
    <t>monsieur_m</t>
  </si>
  <si>
    <t xml:space="preserve">welcome @jmjavaux dans mes followers </t>
  </si>
  <si>
    <t>good morning. i am awake, showered and dressed. ive got a lot of things to do today 1) morning yoga  2)look for a new job 3) write</t>
  </si>
  <si>
    <t>Fri May 22 02:03:04 PDT 2009</t>
  </si>
  <si>
    <t>In loving others, I find it easier to love who I am!  ps I love my twitter community!</t>
  </si>
  <si>
    <t>Fri May 22 02:03:05 PDT 2009</t>
  </si>
  <si>
    <t>@andywalton LOL... me too.  After that tweet Daily_Devotions followed me   Insta-block(tm)</t>
  </si>
  <si>
    <t xml:space="preserve">@deanhunt happy birthday mate </t>
  </si>
  <si>
    <t>tic toc tic toc less than an hour till I see my baby  cannnnnnn't wait!</t>
  </si>
  <si>
    <t xml:space="preserve">So far so good at work, and it's sunny... Nearly Bank Holiday!!! </t>
  </si>
  <si>
    <t>dotpointreason</t>
  </si>
  <si>
    <t>New theme  http://tumblr.com/x7n1ubd09</t>
  </si>
  <si>
    <t xml:space="preserve">Audi 5k .... c'ya on the new horizons tweeple </t>
  </si>
  <si>
    <t>Fri May 22 02:03:07 PDT 2009</t>
  </si>
  <si>
    <t xml:space="preserve">@mandyrose4u LOL goodnight. love ya! loved all those pics from the ppp. </t>
  </si>
  <si>
    <t xml:space="preserve">-letin post  http://bit.ly/klPq2  addressed to music lovers </t>
  </si>
  <si>
    <t>AyTay</t>
  </si>
  <si>
    <t>@Jordybeans wow done only 39 hours to go.  keep it going strong my dear</t>
  </si>
  <si>
    <t>jiaojing</t>
  </si>
  <si>
    <t xml:space="preserve">@quakewang ppt????????? </t>
  </si>
  <si>
    <t>Fri May 22 02:03:11 PDT 2009</t>
  </si>
  <si>
    <t>@magicsnaps I'm soooo following @GeneHunt now  LOL</t>
  </si>
  <si>
    <t xml:space="preserve">In the office trying to catch up on a week's worth of backlog. Sun is shining and today WILL be a good day! </t>
  </si>
  <si>
    <t xml:space="preserve">@TheNewBradie if u want , you should go on msn, UR BROS ON </t>
  </si>
  <si>
    <t>Fri May 22 02:03:12 PDT 2009</t>
  </si>
  <si>
    <t xml:space="preserve">@SLFingers Only if you dare!!! </t>
  </si>
  <si>
    <t>benhammersley</t>
  </si>
  <si>
    <t xml:space="preserve">Another interviewee with the phrase &amp;quot;so do you know Jones?&amp;quot;. Damn you @moleitau </t>
  </si>
  <si>
    <t xml:space="preserve">@challyzatb which is probably a long-winded way of saying worry enough but not too much.  Like you're doing </t>
  </si>
  <si>
    <t xml:space="preserve">Star trek F I N A L L Y ... Super excited um, I mean, my 'friend' is super excited </t>
  </si>
  <si>
    <t>Kaaty</t>
  </si>
  <si>
    <t xml:space="preserve">@copolovici @vladgidea u've got DM </t>
  </si>
  <si>
    <t>Fri May 22 02:03:14 PDT 2009</t>
  </si>
  <si>
    <t xml:space="preserve">Still listening to 'Not The Only Person' on repeat. Now impatient for July for two reasons, baby and The Rumble Strips album! </t>
  </si>
  <si>
    <t>Fri May 22 02:03:15 PDT 2009</t>
  </si>
  <si>
    <t xml:space="preserve">@caspararemi twitpic it </t>
  </si>
  <si>
    <t xml:space="preserve">@NueyisBoss and Marisssaaa How was Wyatt? </t>
  </si>
  <si>
    <t xml:space="preserve">What a difference a good night's sleep makes. Now I can actually enjoy my 10 days off work </t>
  </si>
  <si>
    <t>Fri May 22 02:03:16 PDT 2009</t>
  </si>
  <si>
    <t>watching spongebob again xD Muhahaha  I love the evil laugh *_*</t>
  </si>
  <si>
    <t xml:space="preserve">@mystyleonfire coming </t>
  </si>
  <si>
    <t>Fri May 22 02:03:17 PDT 2009</t>
  </si>
  <si>
    <t>Shebnik</t>
  </si>
  <si>
    <t xml:space="preserve">@oceanmachine wow, that's nice </t>
  </si>
  <si>
    <t>Shauban</t>
  </si>
  <si>
    <t xml:space="preserve">@MissShimry And I love her- Beatles </t>
  </si>
  <si>
    <t>Fri May 22 02:03:18 PDT 2009</t>
  </si>
  <si>
    <t>iPhone 3.0 specs, rumoured of course    http://www.9to5mac.com/iphone-specs</t>
  </si>
  <si>
    <t>Fri May 22 02:03:19 PDT 2009</t>
  </si>
  <si>
    <t>prisgoh</t>
  </si>
  <si>
    <t>12 days  shopping with stef and amanda is FUN!</t>
  </si>
  <si>
    <t>moragg</t>
  </si>
  <si>
    <t xml:space="preserve">@daverage thanks for the offer. My gaming is pretty limited to GH though but I'll def have a look at your site. </t>
  </si>
  <si>
    <t xml:space="preserve">@hen4 aw! so beautiful!! :0) what type of baby chick is it? .....Mummy is a golden hamburg bantam and Daddy is a maran. </t>
  </si>
  <si>
    <t xml:space="preserve">#followfriday @Claire_SnugBaby ...Because her slings are FAB. Just bought one for my 17 m/o and she loves it! </t>
  </si>
  <si>
    <t>Fri May 22 02:03:21 PDT 2009</t>
  </si>
  <si>
    <t>SpasticLamb</t>
  </si>
  <si>
    <t xml:space="preserve">Helping Belinda with her myspace </t>
  </si>
  <si>
    <t xml:space="preserve">Oh and I'm so glad that tomorrow is friday </t>
  </si>
  <si>
    <t xml:space="preserve">@woosang I certainly hope he is </t>
  </si>
  <si>
    <t>Fri May 22 02:03:22 PDT 2009</t>
  </si>
  <si>
    <t>Good day for everyone!!!  Booooon diaaaaaaaa a tothoooom!!! Buenos dï¿½as a tooodoooooooooooos!!!</t>
  </si>
  <si>
    <t xml:space="preserve">@aimizubouken yeah..can eat pizza together with @nazra and it would taste great..in case naz blanja get more tasty </t>
  </si>
  <si>
    <t>Fri May 22 02:03:23 PDT 2009</t>
  </si>
  <si>
    <t xml:space="preserve">@sevensteps You daredevil </t>
  </si>
  <si>
    <t xml:space="preserve">?????? See you guys again! </t>
  </si>
  <si>
    <t>Fri May 22 02:03:25 PDT 2009</t>
  </si>
  <si>
    <t xml:space="preserve">@NicoleJensen that last one is particularly striking </t>
  </si>
  <si>
    <t>Fri May 22 02:03:26 PDT 2009</t>
  </si>
  <si>
    <t>@Hedgewytch Great thanks.Well it *is* Friday!   You?</t>
  </si>
  <si>
    <t xml:space="preserve">@violetarchie haaa! we`re the same ! i do love him </t>
  </si>
  <si>
    <t>Fri May 22 02:03:28 PDT 2009</t>
  </si>
  <si>
    <t xml:space="preserve">What a night btw.... Fucking best party in ages. Atomic wedgies, shower posing with C-Tongue, shades indoors and police. AMAZING night </t>
  </si>
  <si>
    <t>@jessicastrust Good Morning Sir   #FollowFriday</t>
  </si>
  <si>
    <t>Fri May 22 02:03:29 PDT 2009</t>
  </si>
  <si>
    <t xml:space="preserve">cant believe her luck! </t>
  </si>
  <si>
    <t xml:space="preserve">@nathanpitman integrating with @grabaperch's purchasing system, of course </t>
  </si>
  <si>
    <t>JrTweeets</t>
  </si>
  <si>
    <t xml:space="preserve">@lovelyjess87 up late partying?? Niice! On my way home now </t>
  </si>
  <si>
    <t>update number 300  yaay</t>
  </si>
  <si>
    <t>@havenward reading but I might have not commented  Sometime I forget.... *ashamed* Have you linked them together somewhere?</t>
  </si>
  <si>
    <t>Fri May 22 02:03:32 PDT 2009</t>
  </si>
  <si>
    <t>MiyaSwaggs</t>
  </si>
  <si>
    <t xml:space="preserve">IM DONE TWIITERING PPL WHO DONT TWIT BACK...JERKS!! </t>
  </si>
  <si>
    <t xml:space="preserve">Browsing at blogs that deals around fashion...hmm seriously this gabut session makes my day! </t>
  </si>
  <si>
    <t>Fri May 22 02:03:33 PDT 2009</t>
  </si>
  <si>
    <t>feixiao</t>
  </si>
  <si>
    <t>I finally got up the Jason Mraz Concert Pics.  http://tinyurl.com/q5en5f</t>
  </si>
  <si>
    <t>Fri May 22 02:03:35 PDT 2009</t>
  </si>
  <si>
    <t>StellaCyprus</t>
  </si>
  <si>
    <t xml:space="preserve">@Elizaaatje have a good time, wish I was with you </t>
  </si>
  <si>
    <t>@kiwilake coolness  when martin and I were just friends we went to the cinema. I was so happy until he told me it wasn't an actual date!!!</t>
  </si>
  <si>
    <t>Fri May 22 02:03:36 PDT 2009</t>
  </si>
  <si>
    <t>Ryuunosuke</t>
  </si>
  <si>
    <t xml:space="preserve">Bit tired after waiting up till 2 for another countdown, at least I picked up Bionic Commando on the way to work </t>
  </si>
  <si>
    <t xml:space="preserve">@maynaseric Keep it coming! </t>
  </si>
  <si>
    <t>Fri May 22 02:04:40 PDT 2009</t>
  </si>
  <si>
    <t xml:space="preserve">@francescaa i do too </t>
  </si>
  <si>
    <t>Fri May 22 02:04:41 PDT 2009</t>
  </si>
  <si>
    <t>@thanhluyen  gi? m?i coi tweet. Chi?u gi? lo lï¿½m quï¿½n m?t ^^. Cafe ? ?ï¿½y lï¿½ gi?i khï¿½t mï¿½</t>
  </si>
  <si>
    <t>markxkr</t>
  </si>
  <si>
    <t xml:space="preserve">@stedavies Hi, hello to Athens and hope the weather is better than in the UK </t>
  </si>
  <si>
    <t>Fri May 22 02:04:44 PDT 2009</t>
  </si>
  <si>
    <t xml:space="preserve">@tariquesani What about a bike trip to Leh &amp;amp; Ladakh? Haven't done yet, but might be worth doing </t>
  </si>
  <si>
    <t xml:space="preserve">@PrinceMarkieDee  ok i emailed him </t>
  </si>
  <si>
    <t>Fri May 22 02:04:45 PDT 2009</t>
  </si>
  <si>
    <t>AnnaKihl</t>
  </si>
  <si>
    <t xml:space="preserve">Evelina is coming to town </t>
  </si>
  <si>
    <t>toramusic</t>
  </si>
  <si>
    <t xml:space="preserve">@shannongrace87 Hello </t>
  </si>
  <si>
    <t>Fri May 22 02:04:46 PDT 2009</t>
  </si>
  <si>
    <t>prettypink04</t>
  </si>
  <si>
    <t xml:space="preserve">Ladytsuki is waiting me to go to their house... wahaha.. she loves me soooooo much... </t>
  </si>
  <si>
    <t xml:space="preserve">im on my volunteer mode right now. helping those who are needy. im loving it </t>
  </si>
  <si>
    <t xml:space="preserve">http://twitpic.com/5okds - @TimeTruthHearts here you gooooo </t>
  </si>
  <si>
    <t>@Croc_Hunteress I tipped the Broncs, tho. Can't argue with the skills, unfortunately  I feel dirty. The dirt; it won't come off!</t>
  </si>
  <si>
    <t>Electrictia</t>
  </si>
  <si>
    <t>@melrivers you crack me up mel thanks for ur twitter messages sometimes.  aloha tia</t>
  </si>
  <si>
    <t xml:space="preserve">@unslugged Thank you for the recommendation </t>
  </si>
  <si>
    <t>Fri May 22 02:04:48 PDT 2009</t>
  </si>
  <si>
    <t>shereenahmad</t>
  </si>
  <si>
    <t>going back soon! HOORAY for me  its the WEEKEND baby!</t>
  </si>
  <si>
    <t>Fri May 22 02:04:49 PDT 2009</t>
  </si>
  <si>
    <t>unebisoujtaime</t>
  </si>
  <si>
    <t xml:space="preserve">@explosivityy wheeee, speshull! </t>
  </si>
  <si>
    <t>LapeSoetan</t>
  </si>
  <si>
    <t xml:space="preserve">I'm just thrilled today is Friday.  Nothing planned but the fact that it's the end of the week is good enough for me. </t>
  </si>
  <si>
    <t>Fri May 22 02:04:50 PDT 2009</t>
  </si>
  <si>
    <t>EllenElizabethP</t>
  </si>
  <si>
    <t xml:space="preserve">Twitter seems shite.  Study leave is great </t>
  </si>
  <si>
    <t>@thebleachworks suffering today? awww pobrecito go get your self some good breakfast! glad to know it was fun! take anymore pictures?  xx</t>
  </si>
  <si>
    <t xml:space="preserve">@cleverclog reply back to me now. </t>
  </si>
  <si>
    <t>BeingMark</t>
  </si>
  <si>
    <t xml:space="preserve">@MicHELLeYEAH I signed it </t>
  </si>
  <si>
    <t>allendolphin</t>
  </si>
  <si>
    <t xml:space="preserve">I'm still tired of being me... I wanna be the new Jan Brady! </t>
  </si>
  <si>
    <t>Fri May 22 02:04:52 PDT 2009</t>
  </si>
  <si>
    <t>@Cudlitz That was a great finale! Thanks for the bad cliffhanger  And for Arija/Chickie. Hope we will see more of her next season.</t>
  </si>
  <si>
    <t>marcinek_gd</t>
  </si>
  <si>
    <t xml:space="preserve">http://bit.ly/gu5fq check MotionPortrait.... woow </t>
  </si>
  <si>
    <t>Fri May 22 02:04:53 PDT 2009</t>
  </si>
  <si>
    <t>thanks!! @tzatz  #followfriday @penlix @tf_twits @pviktor @zoofo @than_antho @cpil @twistingaether @hugobrown @marcthom @winzy @sarahwong</t>
  </si>
  <si>
    <t xml:space="preserve">Bored SICK SICK SICK BANGING HEAD ACHE Coleen Rooney Is The Best </t>
  </si>
  <si>
    <t>Must sleep at least a few hours, up at 7.   Will be back to work tomorrow, 1p PST</t>
  </si>
  <si>
    <t xml:space="preserve">@MissXu Oh you're back? </t>
  </si>
  <si>
    <t xml:space="preserve">Will go to work with a friend this morning and see what he does </t>
  </si>
  <si>
    <t xml:space="preserve">Tuto Uranium re-uploaded and ready to relaunch </t>
  </si>
  <si>
    <t xml:space="preserve">@bilblogz Thank you for the recommendation </t>
  </si>
  <si>
    <t>Fri May 22 02:04:55 PDT 2009</t>
  </si>
  <si>
    <t>thereseelaine</t>
  </si>
  <si>
    <t xml:space="preserve">off to see two of my favourite gals, Thina and Chelsea </t>
  </si>
  <si>
    <t xml:space="preserve">@Newus Not total which is more towards 600 </t>
  </si>
  <si>
    <t>Fri May 22 02:04:56 PDT 2009</t>
  </si>
  <si>
    <t xml:space="preserve">@dorkus ur hamster died? oh that really sucks, if mine dcied i'd be in mourning for about 6 months! what was it called? mines called binx </t>
  </si>
  <si>
    <t xml:space="preserve">BAND AUDITIONS IN 15 MIN! All the best guys! </t>
  </si>
  <si>
    <t>jasonlai</t>
  </si>
  <si>
    <t xml:space="preserve">@xiaodao ??????? dream head ??? drain head??????????????????????????? </t>
  </si>
  <si>
    <t>TrevPi</t>
  </si>
  <si>
    <t xml:space="preserve">Hmmm.. toast or danish first??   Could be a tough day if it carries on like this...  </t>
  </si>
  <si>
    <t xml:space="preserve">@ProtectKent Is that just to make us all feel bad... </t>
  </si>
  <si>
    <t>Fri May 22 02:04:59 PDT 2009</t>
  </si>
  <si>
    <t xml:space="preserve">@supercoolkp just the right side of tipsy fankoo </t>
  </si>
  <si>
    <t xml:space="preserve">@tuckinteractiv freakin crazy. I thought you were movin out next year... Or you just comin to visit? Either way, be safe bro. </t>
  </si>
  <si>
    <t>Fri May 22 02:05:00 PDT 2009</t>
  </si>
  <si>
    <t xml:space="preserve">@LilCease Awwww that was sweet of you...thats why your my sweetie  Nothing but love back..im shocked i got this much of your time love </t>
  </si>
  <si>
    <t>Fri May 22 02:05:01 PDT 2009</t>
  </si>
  <si>
    <t>@PembsDave @MandyBookLover Thank you! Much appreciated  #FF #followfriday</t>
  </si>
  <si>
    <t xml:space="preserve">Try It Again - The Hives! Blue and yellow room - HELL YES. I think. We have a million paint swatches so I may change my mind </t>
  </si>
  <si>
    <t xml:space="preserve">@Woody_in_MK Aww thanks. </t>
  </si>
  <si>
    <t>Fri May 22 02:05:02 PDT 2009</t>
  </si>
  <si>
    <t>@vampiregal01 Hey  Thought I Would Tweet This Morning In London. 10am &amp;amp; Nothing To Do. Aha. How Are You? &amp;lt;3</t>
  </si>
  <si>
    <t xml:space="preserve">@ModelMandyLynn Can I go tomorrow please, princess? I'm a bit busy today! </t>
  </si>
  <si>
    <t>AmyHinks</t>
  </si>
  <si>
    <t xml:space="preserve">got that Friday feeling!     </t>
  </si>
  <si>
    <t xml:space="preserve">Good morning!! Yeaaaaah! NO school 2day ? I'm lovin' it </t>
  </si>
  <si>
    <t xml:space="preserve">@andrewgleason but yeah, Obama is a nerd. He's mentioned here: http://bit.ly/O5uQS </t>
  </si>
  <si>
    <t xml:space="preserve">sitting in the living room.the sun is shining through the windows.drinkin coffee,listening to good music.. </t>
  </si>
  <si>
    <t>Fri May 22 02:05:08 PDT 2009</t>
  </si>
  <si>
    <t>charmande</t>
  </si>
  <si>
    <t xml:space="preserve">is going to see Cobra Starship tonight </t>
  </si>
  <si>
    <t>galaxyturbo</t>
  </si>
  <si>
    <t xml:space="preserve">@diegoquintana Yo man cheers for the add, hit me up sometime mate </t>
  </si>
  <si>
    <t>Fri May 22 02:05:09 PDT 2009</t>
  </si>
  <si>
    <t>ernestcustodio</t>
  </si>
  <si>
    <t xml:space="preserve">welcomes @laudino to the twitterworld!  </t>
  </si>
  <si>
    <t>Fri May 22 02:05:10 PDT 2009</t>
  </si>
  <si>
    <t xml:space="preserve">today chill-out with Yvi &amp;amp; Frazzi at the beach </t>
  </si>
  <si>
    <t>San69</t>
  </si>
  <si>
    <t xml:space="preserve">@nickybyrneoffic nice day )) from sunny germany </t>
  </si>
  <si>
    <t>Masher78</t>
  </si>
  <si>
    <t xml:space="preserve">@aion_ayase now if it was An In game give away competition for Elite Wings! I could get you quite a few extra followers for that lol </t>
  </si>
  <si>
    <t xml:space="preserve">@Budjette how about: &amp;quot;Objects may appear smaller than they actually are&amp;quot; LMAO.. </t>
  </si>
  <si>
    <t>Fri May 22 02:05:11 PDT 2009</t>
  </si>
  <si>
    <t xml:space="preserve">@fabsh your comments on distro building make it sound easy.  Now I'm thinking about Ubuntu desktop with no X and filled with cli/ncurses </t>
  </si>
  <si>
    <t>Fri May 22 02:05:12 PDT 2009</t>
  </si>
  <si>
    <t>intrafic_eu</t>
  </si>
  <si>
    <t>in new music we trust...on radio 1  asta ascult eu acum...</t>
  </si>
  <si>
    <t>Fri May 22 02:05:13 PDT 2009</t>
  </si>
  <si>
    <t xml:space="preserve">@MrsDoodles hah thanks </t>
  </si>
  <si>
    <t xml:space="preserve">http://tr.im/m52w &amp;lt;-- Do it for the Lulz! </t>
  </si>
  <si>
    <t>Fri May 22 02:05:16 PDT 2009</t>
  </si>
  <si>
    <t>Goodnight everyone.  x</t>
  </si>
  <si>
    <t xml:space="preserve">@WollemiPine You're very welcome, WP! Now - when will you lend an ear to marvellous Angela Hewitt for your solo Bach requirements? </t>
  </si>
  <si>
    <t xml:space="preserve">Wishing I was in  @David_Henrie arms and laughing about jokes and other stuff. lol </t>
  </si>
  <si>
    <t>Fri May 22 02:05:17 PDT 2009</t>
  </si>
  <si>
    <t xml:space="preserve">@jrgibson1 did you get it </t>
  </si>
  <si>
    <t>matthoppus182</t>
  </si>
  <si>
    <t>@raehippychick don't tell big G! (ï¿½32 ouch! Cool as f**k though  ) http://yfrog.com/5fdlmkj</t>
  </si>
  <si>
    <t>Fri May 22 02:05:18 PDT 2009</t>
  </si>
  <si>
    <t xml:space="preserve">@belindaang haha u got DM *winks* later i burn super midnight oil lehz. the magic words come out liaoz &amp;quot;Next time&amp;quot; </t>
  </si>
  <si>
    <t>Fri May 22 02:05:19 PDT 2009</t>
  </si>
  <si>
    <t xml:space="preserve">taking my wee gran out today....awww </t>
  </si>
  <si>
    <t>loves Riley Leblanc! i've 'got' regionals now!   sunburn death!</t>
  </si>
  <si>
    <t>@jonwold wow thanks v. much Jon  #followfriday</t>
  </si>
  <si>
    <t>Pub golf was very very messy. Home for the weekend shortly, taking my mister and seeing my mabel  &amp;quot;she doesnt show aircrash investigation&amp;quot;</t>
  </si>
  <si>
    <t>Abi_Saffrey</t>
  </si>
  <si>
    <t xml:space="preserve">@I_like Oh dear. Hope it picks up - long weekend </t>
  </si>
  <si>
    <t xml:space="preserve">@crasssie So she was there in spirit </t>
  </si>
  <si>
    <t xml:space="preserve">@rich97 thanks, mate!  </t>
  </si>
  <si>
    <t>Fri May 22 02:05:24 PDT 2009</t>
  </si>
  <si>
    <t>david68hill</t>
  </si>
  <si>
    <t xml:space="preserve">http://twitpic.com/5okeg - That's where I want to work! Not stalking, but was visiting nearby and had a look </t>
  </si>
  <si>
    <t>flogvynenko</t>
  </si>
  <si>
    <t xml:space="preserve">@arturclancy ????? ???????, ??? ?????? </t>
  </si>
  <si>
    <t xml:space="preserve">@iajanus they aren't as mighty as the broncos </t>
  </si>
  <si>
    <t>Fri May 22 02:05:26 PDT 2009</t>
  </si>
  <si>
    <t>I vote for LiveWire to play live Smiths tomorrow night for sure  @LivewireRRRFM</t>
  </si>
  <si>
    <t>Fri May 22 02:05:27 PDT 2009</t>
  </si>
  <si>
    <t>berry__</t>
  </si>
  <si>
    <t xml:space="preserve">/me is listening to Sufjan Stevens with a trackname that doesn't fit into a single tweet </t>
  </si>
  <si>
    <t>Fri May 22 02:05:28 PDT 2009</t>
  </si>
  <si>
    <t>look what th checkers/chess table at Starbucks has provoked  http://sn.im/ijl91 very funny article. just imagine being the ppl in th store</t>
  </si>
  <si>
    <t xml:space="preserve">Wishes my baby all the luck on her Law exam </t>
  </si>
  <si>
    <t xml:space="preserve">@tpryan Was great to meet you today! Looking forward to diving into CF soon </t>
  </si>
  <si>
    <t>baseballchick93</t>
  </si>
  <si>
    <t>SO excited for WICKED IN SYDEY  @ohhvienna ARE YOU SERIOUS?? im so getting preggers next year</t>
  </si>
  <si>
    <t>wtf am i doing in trending topics haha. thankyou though. does that mean people are talking about me  yay</t>
  </si>
  <si>
    <t xml:space="preserve">@rhettroberts haha, I wish I could go to Market with you as well! Hope you have an awesome weekend too! </t>
  </si>
  <si>
    <t>thr's a sam's bar fan club in fb .. how cool is tht!!  http://bit.ly/Am66e</t>
  </si>
  <si>
    <t>tweetip</t>
  </si>
  <si>
    <t xml:space="preserve">Filling in spaces. Nothing more. Going to sleep soon </t>
  </si>
  <si>
    <t>@E_rocKsteadY Heyyy heyyy don't be reading my stuff lol jk. I'm actually not emo! yay for me  only sometimes lol</t>
  </si>
  <si>
    <t xml:space="preserve">http://bit.ly/FwfNF  toatlly pointless video </t>
  </si>
  <si>
    <t>slumpnavigator</t>
  </si>
  <si>
    <t>@hyttfors  Yup, everything was better in the good old days .... eh, or not  Coolest police car ever  in Swe  http://bit.ly/Ompc1</t>
  </si>
  <si>
    <t xml:space="preserve">bittie hungover after work Quiz Night in Tiger Tiger last night, its was good, and worth suffering for today, we can 2nd </t>
  </si>
  <si>
    <t>mitchwongho</t>
  </si>
  <si>
    <t xml:space="preserve">Hi @nadinewh!  I arrived at work safely </t>
  </si>
  <si>
    <t xml:space="preserve">my very first #followfriday @justinjap @dudboi @razlan79 @Roguestampede @iammyy </t>
  </si>
  <si>
    <t xml:space="preserve">About 2 go 2 sleep... Tweet ya later </t>
  </si>
  <si>
    <t>Fri May 22 02:05:35 PDT 2009</t>
  </si>
  <si>
    <t>Definitely #followfriday @efan78 . hes abit cheeky but i loves him anyway  xx</t>
  </si>
  <si>
    <t xml:space="preserve">i dnt have 2 fight my battles anymore bc god does it for me.i will be patient &amp;amp; let him wrk it all out in his timing </t>
  </si>
  <si>
    <t>archie4ever</t>
  </si>
  <si>
    <t xml:space="preserve">@DavidArchie hey david just wanna ask if went to Manila Temple when you're here in the Phil. last week? </t>
  </si>
  <si>
    <t xml:space="preserve">@ether_radio happy birthday claire </t>
  </si>
  <si>
    <t xml:space="preserve">@GetSmart86 thanks heaps!!! </t>
  </si>
  <si>
    <t>Fri May 22 02:06:28 PDT 2009</t>
  </si>
  <si>
    <t xml:space="preserve">All this fuss about Ida, reminds me of Piltdown. </t>
  </si>
  <si>
    <t>tyober</t>
  </si>
  <si>
    <t xml:space="preserve">Oktoberfest in TYO: http://bit.ly/hLiox  I think we will go there! And if it is good, not only on time </t>
  </si>
  <si>
    <t>Fri May 22 02:06:29 PDT 2009</t>
  </si>
  <si>
    <t xml:space="preserve">@SoongUK I know, I know. It's my ray of hope. </t>
  </si>
  <si>
    <t xml:space="preserve">@julesyog hehe yeah Sam gets so excited when I come home </t>
  </si>
  <si>
    <t>moniica35</t>
  </si>
  <si>
    <t xml:space="preserve">is getting ready, school, and then kyle's house </t>
  </si>
  <si>
    <t xml:space="preserve">@zOuz_jb yup nearly done. wbu @xo_mcflyandjb oh yay!! hurry and do it </t>
  </si>
  <si>
    <t xml:space="preserve">no, english ;) i hate that, but it's funny </t>
  </si>
  <si>
    <t>Fri May 22 02:06:33 PDT 2009</t>
  </si>
  <si>
    <t>pegasusnlp</t>
  </si>
  <si>
    <t xml:space="preserve">@Peter_Wright you'll sleep well tonight, after Alton (on top of yesterday'a ropes!) Watch out for a blog on Ropes session later </t>
  </si>
  <si>
    <t>@bradiewebbstack yay we are  #bradiewebb</t>
  </si>
  <si>
    <t>AMMS09</t>
  </si>
  <si>
    <t xml:space="preserve">@nickellery Sorry old bean, but we're very, very good friends with @sexpoperth </t>
  </si>
  <si>
    <t>Fri May 22 02:06:35 PDT 2009</t>
  </si>
  <si>
    <t>ellaasb</t>
  </si>
  <si>
    <t xml:space="preserve">@gfalcone601 morning Gio ... last night at the show in Manaus Tom had talk about you </t>
  </si>
  <si>
    <t xml:space="preserve">You know... Canada would actually be a pretty good place to sit out a Zombie Apocalypse. </t>
  </si>
  <si>
    <t xml:space="preserve">@Milla25 ...just tell me where I got to go! </t>
  </si>
  <si>
    <t>Fri May 22 02:06:37 PDT 2009</t>
  </si>
  <si>
    <t xml:space="preserve">Finally friday is here  </t>
  </si>
  <si>
    <t xml:space="preserve">more #followfridays later @richardbarley mmm.... not a bad idea but i was really looking for a button  that you add as the week goes on </t>
  </si>
  <si>
    <t>tvv33t</t>
  </si>
  <si>
    <t xml:space="preserve">@catechism kudos to the Sask. Tourism board: &amp;quot;ground&amp;quot; sounds much better than &amp;quot;pemafrost&amp;quot; </t>
  </si>
  <si>
    <t>Fri May 22 02:06:40 PDT 2009</t>
  </si>
  <si>
    <t>glamchen</t>
  </si>
  <si>
    <t xml:space="preserve">Friends at 5 am? Helllll yeah </t>
  </si>
  <si>
    <t>andrewredfern</t>
  </si>
  <si>
    <t xml:space="preserve">@andyredfern the very same! how do you know Jackie? - I have a bone to pick with you - you stole my username </t>
  </si>
  <si>
    <t xml:space="preserve">@bradiewebbstack  Yeap cause we love you </t>
  </si>
  <si>
    <t>@ryan__harrison its okay im a workaholic too  hehe..</t>
  </si>
  <si>
    <t>Fri May 22 02:06:41 PDT 2009</t>
  </si>
  <si>
    <t xml:space="preserve">@bradiewebbstack haha i started it,people werre doing shuan and andy and i started it  haha thanks all  THIS IS MY 1000th TWEET </t>
  </si>
  <si>
    <t xml:space="preserve"> I'm awake! it's amazin</t>
  </si>
  <si>
    <t>Fri May 22 02:06:42 PDT 2009</t>
  </si>
  <si>
    <t xml:space="preserve">@leenkwan thanks for calling dear. really appreciate it! </t>
  </si>
  <si>
    <t xml:space="preserve">@camilleisleta pilot was awesome. I just don't have the patience to wait for it to load. that's why Brent will buy me a copy </t>
  </si>
  <si>
    <t>Fri May 22 02:06:44 PDT 2009</t>
  </si>
  <si>
    <t>indiansummerboy</t>
  </si>
  <si>
    <t xml:space="preserve">It was a good sleep. Feeling better and ankle seems to improve slightly(didn't got worse). Sunny day off. I'll try to enjoy </t>
  </si>
  <si>
    <t>Fri May 22 02:06:46 PDT 2009</t>
  </si>
  <si>
    <t>rjlawson</t>
  </si>
  <si>
    <t xml:space="preserve">Forgot it was payday, nice surprise </t>
  </si>
  <si>
    <t>Bought The Office season 2  Gonna watch that while Mum watches 'The Lake House' with Keanu Same Face Reeves.</t>
  </si>
  <si>
    <t>Fri May 22 02:06:47 PDT 2009</t>
  </si>
  <si>
    <t xml:space="preserve">@xjacobxcoldx SING MILLIONAIRES TO ME </t>
  </si>
  <si>
    <t>Fri May 22 02:06:48 PDT 2009</t>
  </si>
  <si>
    <t>@LisaHopeCyrus Haha  do you have school off today?</t>
  </si>
  <si>
    <t>Fri May 22 02:06:49 PDT 2009</t>
  </si>
  <si>
    <t>How you gonna see me spread the video if you're aren't following me?    Travis M told about SD, so its good to see you on here!  U N ATL?</t>
  </si>
  <si>
    <t>Fri May 22 02:06:50 PDT 2009</t>
  </si>
  <si>
    <t xml:space="preserve">@RealHughJackman have fun ..... </t>
  </si>
  <si>
    <t xml:space="preserve">@nrichardson Ahhh yes, tis a lovely place. We like St martin very much - great ice cream shop there </t>
  </si>
  <si>
    <t>Shanedrak</t>
  </si>
  <si>
    <t xml:space="preserve">needs slp no mor partyn 4me </t>
  </si>
  <si>
    <t>Fri May 22 02:06:52 PDT 2009</t>
  </si>
  <si>
    <t>mzcara239</t>
  </si>
  <si>
    <t xml:space="preserve">up late....bored!! </t>
  </si>
  <si>
    <t>Fri May 22 02:06:53 PDT 2009</t>
  </si>
  <si>
    <t xml:space="preserve">@ryangadams Hadn't thought of that one. London: six ways to do every journey and they all take the same length of time </t>
  </si>
  <si>
    <t>Synthesio</t>
  </si>
  <si>
    <t>@suyuen Hi! Saw your tweet about geo. filtering-you might be interested in Synthesio, its only one of our filters  www.synthesio.com</t>
  </si>
  <si>
    <t xml:space="preserve">@Jantunstill get a Sammy....who couldn't love him </t>
  </si>
  <si>
    <t xml:space="preserve">@bradiewebbstack but about you are they talking about....hahaha probably that your cool  </t>
  </si>
  <si>
    <t xml:space="preserve">@GlastoWatch thanks to all #glasto peeps w/ ideas for friend getting a late ticket. Happy to announce party is now +one mad Aussie chick </t>
  </si>
  <si>
    <t>archclan</t>
  </si>
  <si>
    <t xml:space="preserve">Finished a request! </t>
  </si>
  <si>
    <t>Fri May 22 02:06:56 PDT 2009</t>
  </si>
  <si>
    <t xml:space="preserve">Friendly Advice: do NOT jump on a trampoline after eating almost a bucket of watermelon. Impossible to hold it in. You will up chuck. </t>
  </si>
  <si>
    <t xml:space="preserve">@lownleeeynjul lol you are right..I can't wait for tomorrow night..we actually saw them play and met Jackson and chatted with the band! </t>
  </si>
  <si>
    <t>Fri May 22 02:06:59 PDT 2009</t>
  </si>
  <si>
    <t>ChhunLaTe</t>
  </si>
  <si>
    <t xml:space="preserve">Watching Seven Pounds! ...lately i've been a fan of that redbox </t>
  </si>
  <si>
    <t xml:space="preserve">@jeremy_rowe You would say that </t>
  </si>
  <si>
    <t>Deadline's over. I'm not.  - http://tweet.sg</t>
  </si>
  <si>
    <t>Fri May 22 02:07:01 PDT 2009</t>
  </si>
  <si>
    <t>Music_lova</t>
  </si>
  <si>
    <t xml:space="preserve">I have offically started the 40 hour faminine....no chocolate or coffee!!!!! Ahhhhhh!! Laughs. It's worth it in the end......  </t>
  </si>
  <si>
    <t>Fri May 22 02:07:02 PDT 2009</t>
  </si>
  <si>
    <t xml:space="preserve">http://twitpic.com/5okfy - they really are that vibrant!I absolutely LOVE the color! </t>
  </si>
  <si>
    <t>@wintafresh awww ur pretty  nice TwitPic</t>
  </si>
  <si>
    <t>nancyvonw</t>
  </si>
  <si>
    <t xml:space="preserve">@cchater thinking of you and Martine on vacation while I'm slaving away here at school </t>
  </si>
  <si>
    <t xml:space="preserve">@montyhamilton that I can do </t>
  </si>
  <si>
    <t xml:space="preserve">@THUKST:I found alist of THTV on dailymotion, posted it on the forum,you might want to spread to word ??? </t>
  </si>
  <si>
    <t>Fri May 22 02:07:05 PDT 2009</t>
  </si>
  <si>
    <t xml:space="preserve">@Pepsimo I won't be leaving till early afternoon! Yeah im excited...looking forward to get away for afew days! Kids hyper too! </t>
  </si>
  <si>
    <t xml:space="preserve">earlier today the trending topics were 'so you think you can' and staight under it 'save earl'. I found it highly amusing. </t>
  </si>
  <si>
    <t>Fri May 22 02:07:06 PDT 2009</t>
  </si>
  <si>
    <t>Beatbox girl  supeeeer !!!!!! http://twurl.nl/n1bx3q</t>
  </si>
  <si>
    <t>@smisher_goob awwwww, thats great  my mum said she sends her love. the next goob has enterd the world. i can't wait to see her, all lil &amp;lt;3</t>
  </si>
  <si>
    <t>@bradiewebbstack haha first andy, then you   next stop, shaun</t>
  </si>
  <si>
    <t>Fri May 22 02:07:07 PDT 2009</t>
  </si>
  <si>
    <t>@carlyritz Just for 2 weeks  But perhaps not 'yours' , rather just 'a' job...</t>
  </si>
  <si>
    <t xml:space="preserve">At work until 2pm then off to the gym to lift weights.  Can't wait!  Temperature is already 17 on PEI - beautiful day. </t>
  </si>
  <si>
    <t>Jits</t>
  </si>
  <si>
    <t xml:space="preserve">starting to feel a bit stressed, but happy with more electricity what makes life easier in Kathmandu </t>
  </si>
  <si>
    <t>Fri May 22 02:07:08 PDT 2009</t>
  </si>
  <si>
    <t xml:space="preserve">@GumpusMaximus as always my friend as always </t>
  </si>
  <si>
    <t xml:space="preserve">@smjacob and yes it'll make me feel better </t>
  </si>
  <si>
    <t>Fri May 22 02:07:09 PDT 2009</t>
  </si>
  <si>
    <t xml:space="preserve">@rhyswynne Nope, nothing to do with me. Got a driving lesson today too. Starting reversing and parking. </t>
  </si>
  <si>
    <t xml:space="preserve">@SheRaPrincess Hope you're not changing those sandy knickers for boxers, you bad girl </t>
  </si>
  <si>
    <t>Fri May 22 02:07:10 PDT 2009</t>
  </si>
  <si>
    <t xml:space="preserve">@tapps Welcome </t>
  </si>
  <si>
    <t>Seen first sign for cambridge  this makes me happy as means almost home eeeeeppp! X</t>
  </si>
  <si>
    <t xml:space="preserve">@filce I like that smell too </t>
  </si>
  <si>
    <t xml:space="preserve">rangers game on sunday . i = excited. c'mon the rangerssssssssssss </t>
  </si>
  <si>
    <t xml:space="preserve">@ramdomthoughts @geekachu Well I didnt like to mention about the Moustache..Im glad nether of you mentioned my ZZ Top Beard..phew! </t>
  </si>
  <si>
    <t xml:space="preserve">@BobBergh Morning hun, thank you </t>
  </si>
  <si>
    <t>Fri May 22 02:07:14 PDT 2009</t>
  </si>
  <si>
    <t xml:space="preserve">catch the Ateneo de Manila College Glee Club tomorrow on GMA's &amp;quot;Are You The Next Big Star?&amp;quot; </t>
  </si>
  <si>
    <t>Fri May 22 02:07:15 PDT 2009</t>
  </si>
  <si>
    <t>@cathking  I think we'll do that!</t>
  </si>
  <si>
    <t xml:space="preserve">@JennifeAniston all ive to say....take care!!! </t>
  </si>
  <si>
    <t>Fri May 22 02:07:16 PDT 2009</t>
  </si>
  <si>
    <t xml:space="preserve">@bradiewebbstack yes, it does mean people are talking about you  and people love you lots </t>
  </si>
  <si>
    <t>Fri May 22 02:07:18 PDT 2009</t>
  </si>
  <si>
    <t xml:space="preserve">So funny to see a woman do her full make on the tube. She even got the eye lash vice tool out. Amazing she has that much stuff with her </t>
  </si>
  <si>
    <t xml:space="preserve">@challyzatb Also. You are far from silly. </t>
  </si>
  <si>
    <t>Fri May 22 02:07:20 PDT 2009</t>
  </si>
  <si>
    <t xml:space="preserve">@Ray_Toolbear  i got carl too ! </t>
  </si>
  <si>
    <t>Fri May 22 02:07:21 PDT 2009</t>
  </si>
  <si>
    <t xml:space="preserve">@NovaWildstar Oh no - I've read the sent message now - just didn't makes sense when you leave it hours and were half asleep when texting </t>
  </si>
  <si>
    <t>Fri May 22 02:07:22 PDT 2009</t>
  </si>
  <si>
    <t xml:space="preserve">If I say so myself, as a non-programmer, I wrote some s%#t-hot code today!! Off to do dinner, then back for some Follow Fridays </t>
  </si>
  <si>
    <t>DONT33ZY</t>
  </si>
  <si>
    <t xml:space="preserve">G0oDniGht TwIttEr FaM </t>
  </si>
  <si>
    <t xml:space="preserve">aidan davis is soo hot </t>
  </si>
  <si>
    <t>Fri May 22 02:07:23 PDT 2009</t>
  </si>
  <si>
    <t>PumpkinBaybee</t>
  </si>
  <si>
    <t xml:space="preserve">Gonna Be Getting My Hair Dyed Back To Blonde </t>
  </si>
  <si>
    <t>Fri May 22 02:07:25 PDT 2009</t>
  </si>
  <si>
    <t>casandralove</t>
  </si>
  <si>
    <t>reading a J-14 magaine be4 Igo 2bed  Long day 2mrw-getting hair done rehersal-getting my nailz done and more for my concert sat! u coming?</t>
  </si>
  <si>
    <t xml:space="preserve">@technokitty yeah it does - its good to be abel to plan routes </t>
  </si>
  <si>
    <t>Friday Night Lights is coming back for a 4th season, sweet   http://bit.ly/100HPm</t>
  </si>
  <si>
    <t>Fri May 22 02:07:28 PDT 2009</t>
  </si>
  <si>
    <t xml:space="preserve">@marteyo okayyyy  thankx </t>
  </si>
  <si>
    <t xml:space="preserve">http://xkcd.com/297/ Simply awesome.  And true. The age of Lispers will soon be upon us. </t>
  </si>
  <si>
    <t>gerardlin</t>
  </si>
  <si>
    <t xml:space="preserve">@debbieseraphina when get into trouble......sue.... </t>
  </si>
  <si>
    <t>Fri May 22 02:07:32 PDT 2009</t>
  </si>
  <si>
    <t xml:space="preserve">.@dandypig has assumed driving responsibilities. Speed will undoubtedly drop now </t>
  </si>
  <si>
    <t>Fri May 22 02:07:33 PDT 2009</t>
  </si>
  <si>
    <t xml:space="preserve">@rehabc Thanks &amp;quot;re&amp;quot; </t>
  </si>
  <si>
    <t>No idea if this is going to work, as can't hear a thing on my PC. Fingies crossed  ? http://blip.fm/~6sxko</t>
  </si>
  <si>
    <t>Fri May 22 02:07:36 PDT 2009</t>
  </si>
  <si>
    <t>@bradiewebbstack yess people are talking about you  andy's still at the top of the list but i'm determined to get you to the top ;D</t>
  </si>
  <si>
    <t xml:space="preserve">@challyzatb If some issue affects your friend, you stand up about it, whether it's an identified &amp;quot;cause&amp;quot; or a vindictive neighbour. </t>
  </si>
  <si>
    <t>Fri May 22 02:08:40 PDT 2009</t>
  </si>
  <si>
    <t xml:space="preserve">@Lunabee_art.  I agree with cris.Spend the monies!You've earned it.What with all the work you have been putting out,and all that swiming! </t>
  </si>
  <si>
    <t>waimunnn</t>
  </si>
  <si>
    <t xml:space="preserve">THREE MORE DAYS. </t>
  </si>
  <si>
    <t>Fri May 22 02:08:41 PDT 2009</t>
  </si>
  <si>
    <t xml:space="preserve">going to take a shower. </t>
  </si>
  <si>
    <t>daniladunaev</t>
  </si>
  <si>
    <t xml:space="preserve">@RealHughJackman I've met Tatiana Chudnovskaya and she said, that she worked with you in that theatre. She sent you &amp;quot;Hi!&amp;quot; </t>
  </si>
  <si>
    <t xml:space="preserve">please follow @meiiikexxDDD !sheï¿½s a friend of mine&amp;amp;she loves GG,Miley Cyrus and more things..!iï¿½m sure you would have fun talking to her </t>
  </si>
  <si>
    <t>Fri May 22 02:08:43 PDT 2009</t>
  </si>
  <si>
    <t>@coo1hand1uke man, I for real just ckd out the blog, you reppin real things  Thanks for putting the work into such a great outlet</t>
  </si>
  <si>
    <t>Fri May 22 02:08:45 PDT 2009</t>
  </si>
  <si>
    <t xml:space="preserve">hmm, i wonder when will i be having 1000 updates? hahaha. maybe sooner or later.. </t>
  </si>
  <si>
    <t xml:space="preserve">@British_Lions Not sure he would like reading that </t>
  </si>
  <si>
    <t>Fri May 22 02:08:46 PDT 2009</t>
  </si>
  <si>
    <t xml:space="preserve">@emilyrobe You are a pleasure to know &amp;amp; follow </t>
  </si>
  <si>
    <t>dayjo</t>
  </si>
  <si>
    <t xml:space="preserve">@bobbyllew Sweet, always good when you enjoy the work you're doing! </t>
  </si>
  <si>
    <t>Fri May 22 02:08:47 PDT 2009</t>
  </si>
  <si>
    <t>rachDA07</t>
  </si>
  <si>
    <t>Listening (again) to David Archuleta's album.  &amp;quot;oh oh oh,don't let go,&amp;quot; What's up?</t>
  </si>
  <si>
    <t>assenreddie</t>
  </si>
  <si>
    <t xml:space="preserve">@yelyahwilliams hit hit the bf HAHAHAHAHA </t>
  </si>
  <si>
    <t xml:space="preserve">Going to bed late or waking up early?  Can't tell the difference right now. </t>
  </si>
  <si>
    <t>Fri May 22 02:08:50 PDT 2009</t>
  </si>
  <si>
    <t xml:space="preserve">@cm6051 Didn't know you were such a fan matt, did a little browsing to see if I could find any episodes and came across your fansite </t>
  </si>
  <si>
    <t>Fri May 22 02:08:51 PDT 2009</t>
  </si>
  <si>
    <t xml:space="preserve">@TokioHotelUKST:LOLwrong name^^.anyhow:I found a list of THTV on dailymotion, posted it on the forum,you might want to spread to word ??? </t>
  </si>
  <si>
    <t xml:space="preserve">playstadium.dk just came by with their 3 router to help out with the wifi at drupalcamp copenhagen pretty awesome if you ask me </t>
  </si>
  <si>
    <t xml:space="preserve">@AIM139 we are the same shoe size! </t>
  </si>
  <si>
    <t>Fri May 22 02:08:53 PDT 2009</t>
  </si>
  <si>
    <t xml:space="preserve">FINALLY done with my bathroom after almost 2 yrs. Its late but Im happy to be done. I'll put pics up tmrw  Good Night or Good morning </t>
  </si>
  <si>
    <t>Fri May 22 02:08:54 PDT 2009</t>
  </si>
  <si>
    <t>jenix</t>
  </si>
  <si>
    <t>@idreamer Yes  It's really cool! #pulse</t>
  </si>
  <si>
    <t xml:space="preserve">@OlgaOvaltina clowning about in a silent way </t>
  </si>
  <si>
    <t xml:space="preserve">@bradiewebbstack yes bradie that dose mean people are talking about you only cause everyone loves you </t>
  </si>
  <si>
    <t>Fri May 22 02:08:55 PDT 2009</t>
  </si>
  <si>
    <t>2 hours to go  Wish me luck</t>
  </si>
  <si>
    <t xml:space="preserve">I'm inlurve with http://new.mylifeisaverage.com,,, too funny I tell you @melattree thanks for helping me discover it </t>
  </si>
  <si>
    <t>Fri May 22 02:08:56 PDT 2009</t>
  </si>
  <si>
    <t xml:space="preserve">@no1phil have fun Phil and don't go near those alien eggs and bring the flamethrower !   </t>
  </si>
  <si>
    <t>Fri May 22 02:08:57 PDT 2009</t>
  </si>
  <si>
    <t xml:space="preserve">will do the rest of my #ff later when I have something other than the shittt iPhone app I just tried to use but crashed </t>
  </si>
  <si>
    <t xml:space="preserve">@miss_munster WOO HOO!  I want to see pictures </t>
  </si>
  <si>
    <t>@jonasbrothers http://twitpic.com/5o0ze - You're killing me  I'm sooo exited for it  Love you guys</t>
  </si>
  <si>
    <t xml:space="preserve">http://twitpic.com/5okeg - hmmm, I mean Internode and not the pub in the foreground </t>
  </si>
  <si>
    <t>Fri May 22 02:08:59 PDT 2009</t>
  </si>
  <si>
    <t xml:space="preserve">@RaceB Have a good trip! </t>
  </si>
  <si>
    <t>@tmtn hahahaha well cleared up in time  the analogy is a good one though: you'll be relieved when it's done, no doubt ;-)</t>
  </si>
  <si>
    <t>Fri May 22 02:09:02 PDT 2009</t>
  </si>
  <si>
    <t>@havenward *loves* I'll be reading through it after I get back from swimming  First part of my long-fic is posted on my comm, Remodled</t>
  </si>
  <si>
    <t>@windowcurtain hehehe I'm a fantard  adik ako!</t>
  </si>
  <si>
    <t>Fri May 22 02:09:03 PDT 2009</t>
  </si>
  <si>
    <t>@josiefraser if you come across any Yorkshire and Humber folks then please let me know so I can stalk them, in a nice way  #lcict09</t>
  </si>
  <si>
    <t>a desk-bound day, but marvelling at how lovely the white clematis is which we can see from the window  It's been flowering for weeks now.</t>
  </si>
  <si>
    <t>fletcharooney</t>
  </si>
  <si>
    <t xml:space="preserve">gonna c my best friend today, av'nt seen her for ages now cos bn doin my A-LEVELS, glad they're all over now though </t>
  </si>
  <si>
    <t>Fri May 22 02:09:04 PDT 2009</t>
  </si>
  <si>
    <t xml:space="preserve">is looking forward to a long weekend off </t>
  </si>
  <si>
    <t xml:space="preserve">Had an amazing time at retreat. thanks everyone </t>
  </si>
  <si>
    <t>@snickers1015 hey you  did u put up more Anoop pics n videos from, after or even before the finale at noop-dogg?</t>
  </si>
  <si>
    <t>Fri May 22 02:09:06 PDT 2009</t>
  </si>
  <si>
    <t>FartWatch: Farting relief, at least I have some kind of lead  http://cli.gs/abZGgP</t>
  </si>
  <si>
    <t>Fri May 22 02:09:07 PDT 2009</t>
  </si>
  <si>
    <t>@Starrybluesky Welcome!  here is some Istanbul infos http://english.istanbul.com/  http://www.istanbulcityguide.com/</t>
  </si>
  <si>
    <t xml:space="preserve">@Freakinaris u a filipino? </t>
  </si>
  <si>
    <t>LawzyKins</t>
  </si>
  <si>
    <t>Is off to cambridge with her best friend Laura lol. &amp;amp;&amp;amp; Then Partying Hard 2night  Very exciteddd ....PRIMARK HERE WE COME &amp;amp; AGain next sat</t>
  </si>
  <si>
    <t xml:space="preserve">@Annjj ahhhhh a full English !!! How's my lady 2day??? Suns out &amp;amp; I'm happy  give my a wink from ya whispering eye LOL </t>
  </si>
  <si>
    <t>The frogs are so loud outside I can hear them inside  Lots of rain = Lots of frogs!</t>
  </si>
  <si>
    <t>Fri May 22 02:09:08 PDT 2009</t>
  </si>
  <si>
    <t>fbdras</t>
  </si>
  <si>
    <t xml:space="preserve">However there's a patch of blue sky up ahead...let's be optimists here  and hope the race is travelling that direction </t>
  </si>
  <si>
    <t>Fri May 22 02:09:10 PDT 2009</t>
  </si>
  <si>
    <t>cathrockz</t>
  </si>
  <si>
    <t>@ginoandfran hi Fran and Gino!   (GinoandFran live &amp;gt; http://ustre.am/2YyQ)</t>
  </si>
  <si>
    <t xml:space="preserve">@MariahCarey MC, LYM      </t>
  </si>
  <si>
    <t>Fri May 22 02:09:11 PDT 2009</t>
  </si>
  <si>
    <t xml:space="preserve">@princeofcode Satisying tho I bet </t>
  </si>
  <si>
    <t xml:space="preserve">@peterblackqut mizu is amazing! Enjoy </t>
  </si>
  <si>
    <t>@italytutto Oooh... sounds good!  Let me know if i can help in any way. I hope you can come back to the Amalfi Coast soon!</t>
  </si>
  <si>
    <t>My hair for the Locks of Love thingo that Andrew is organising  If you don't know we're basically just... http://tinyurl.com/psgtqs</t>
  </si>
  <si>
    <t>xXxSallyRawrrxX</t>
  </si>
  <si>
    <t>awww man... this is crap... he seem attracted to me..  phew!</t>
  </si>
  <si>
    <t xml:space="preserve">@clevertia Your site looks fine (and very pretty) to me </t>
  </si>
  <si>
    <t>kelf</t>
  </si>
  <si>
    <t xml:space="preserve">@superbaird @techdyke 'world is 3bn yrs old' - love it! such a good point </t>
  </si>
  <si>
    <t>Fri May 22 02:09:15 PDT 2009</t>
  </si>
  <si>
    <t>@nazra better me... everyday +ve ion, coz I almost everyday work in kampung  kurang2 pun, ari2 balik kampung...</t>
  </si>
  <si>
    <t xml:space="preserve">@midgetmum It sounds like you've nearly done. Brilliant </t>
  </si>
  <si>
    <t>Fri May 22 02:09:16 PDT 2009</t>
  </si>
  <si>
    <t xml:space="preserve">Thanks guys - I'm out! Finally fed. I've damaged one of the muscles in my chest - it'll be a few weeks before I'm all better. No panic </t>
  </si>
  <si>
    <t xml:space="preserve">about to rain outside...total blackout...lights just switched off in office, and it's absolutely quiet. I love it! </t>
  </si>
  <si>
    <t xml:space="preserve">Just done the M&amp;amp;S 1p Bazaar followed by my free coffee at Debenhams. Martin Lewsi would be so proud </t>
  </si>
  <si>
    <t xml:space="preserve">Just Got Up, Morning People </t>
  </si>
  <si>
    <t xml:space="preserve">@Isil_Loves_Mcr oyea, i've just followed @LeATHERMOUTH 20minutes ago btw, haha. and i cant guess whats the prize? can you? </t>
  </si>
  <si>
    <t>Fri May 22 02:09:18 PDT 2009</t>
  </si>
  <si>
    <t>new Clarks sandal  http://twurl.nl/h4s013</t>
  </si>
  <si>
    <t>Fri May 22 02:09:19 PDT 2009</t>
  </si>
  <si>
    <t>@emmaXIII It all went horribly wrong, in a good way  Dad put Holly's pants on, and Leon ripped them aff!</t>
  </si>
  <si>
    <t>PeterPek</t>
  </si>
  <si>
    <t>Follow @aefpix for amazing photographs. Be nice to her and she'll let you in!  #FollowFriday</t>
  </si>
  <si>
    <t>Im Up!  whats up everyone?</t>
  </si>
  <si>
    <t>Fri May 22 02:09:20 PDT 2009</t>
  </si>
  <si>
    <t>dewalidansyah</t>
  </si>
  <si>
    <t xml:space="preserve">Finally I have my own iTouch. So I can give my Nano's to my sist as a g'day gift </t>
  </si>
  <si>
    <t>rahschueler</t>
  </si>
  <si>
    <t>@lilaay ... and appears you. I loved find you here too!! i follow u   bye bye :*</t>
  </si>
  <si>
    <t>iloveprongs</t>
  </si>
  <si>
    <t xml:space="preserve">back home.  had a fun day with friends.  how's your day? </t>
  </si>
  <si>
    <t>Fri May 22 02:09:21 PDT 2009</t>
  </si>
  <si>
    <t xml:space="preserve">Weather looks better (through the window). Hope it's nice over the weekend! Looking forward to Fatboy Slim on Saturday! </t>
  </si>
  <si>
    <t>Fri May 22 02:09:22 PDT 2009</t>
  </si>
  <si>
    <t xml:space="preserve">@prettiestxwreck Thanks  It means a lot to me, knowing all the people around me are there for me. (K) Atm I feel pretty good </t>
  </si>
  <si>
    <t>Fri May 22 02:09:23 PDT 2009</t>
  </si>
  <si>
    <t>Oozia</t>
  </si>
  <si>
    <t xml:space="preserve">i m trying to figure out twitter.... </t>
  </si>
  <si>
    <t>Fri May 22 02:09:24 PDT 2009</t>
  </si>
  <si>
    <t xml:space="preserve">damn....some very big stuff in sight StepFree and a potential businesspartner </t>
  </si>
  <si>
    <t>waiting for my amazing bestfriend to arrive, yaaaaay  friday nights together remind me of primary days lol!</t>
  </si>
  <si>
    <t>Fri May 22 02:09:25 PDT 2009</t>
  </si>
  <si>
    <t xml:space="preserve">@ralpharama #ralphphonelottery 11:33AM is my guesstimate for your phone arriving </t>
  </si>
  <si>
    <t xml:space="preserve">Good morning @Justin_A, hope you have a nice day </t>
  </si>
  <si>
    <t>_sarahface</t>
  </si>
  <si>
    <t xml:space="preserve">i hate packing for holidays. looking forward to it tho </t>
  </si>
  <si>
    <t>Rob_Vember</t>
  </si>
  <si>
    <t xml:space="preserve">Days off rock! Just rolled out of bed </t>
  </si>
  <si>
    <t>Jaclynn192</t>
  </si>
  <si>
    <t xml:space="preserve">cedar point all day.....be back around 1 </t>
  </si>
  <si>
    <t>Saiato</t>
  </si>
  <si>
    <t>oh Maya, it's so good to see you again  We should hang out more</t>
  </si>
  <si>
    <t>Fri May 22 02:09:27 PDT 2009</t>
  </si>
  <si>
    <t>go shower  after that I'm going to come back !</t>
  </si>
  <si>
    <t>Orchan</t>
  </si>
  <si>
    <t>It's a cat and mouse game; puppy dogs don't win  hehe</t>
  </si>
  <si>
    <t xml:space="preserve">@PembsDave lol its a very nice face </t>
  </si>
  <si>
    <t>@Jonasbrothers and im excited! tomozzzzzzzzzzzzzzzzzzzzzzzzo  xxxxxxxxxxxxxxxxxxxxxxxxxxx</t>
  </si>
  <si>
    <t>Fri May 22 02:09:29 PDT 2009</t>
  </si>
  <si>
    <t>kerstinnn</t>
  </si>
  <si>
    <t xml:space="preserve">off work </t>
  </si>
  <si>
    <t>jowhiley</t>
  </si>
  <si>
    <t># wkend starts today get in  my twit mates i luv you hope you enjoy your wkend as well  x x</t>
  </si>
  <si>
    <t>Fri May 22 02:09:30 PDT 2009</t>
  </si>
  <si>
    <t xml:space="preserve">@missVinski ok! hehe. We're lucky you know, my friend went to adam khoo last year, she paid 7.5 mil for 4 days! We get to pay half of it! </t>
  </si>
  <si>
    <t>@JGroothedde It's a pleasure Jenny! I am now a bit sick of resting - time to get back to normal i think  Have a great day x</t>
  </si>
  <si>
    <t xml:space="preserve">@RealHughJackman I've met Tatiana Chudnovskaya and she said, that she worked with you in that theatre. She sent &amp;quot;Hi!&amp;quot; to you </t>
  </si>
  <si>
    <t>Fri May 22 02:09:33 PDT 2009</t>
  </si>
  <si>
    <t>@emmaXIII It all went horribly wrong, in a good way  Dan put Holly's pants on, and Leon ripped them aff!</t>
  </si>
  <si>
    <t>Fri May 22 02:09:34 PDT 2009</t>
  </si>
  <si>
    <t xml:space="preserve">@Swineshead @calvinharris @AQA63336 @thedailydust @Brewrecords @bobbyllew @AxisPaul for a fairly eclectic #FollowFriday </t>
  </si>
  <si>
    <t>jofe793</t>
  </si>
  <si>
    <t>The sun is shining  =D  sort of!   I should really get a jog on, going to meet Shore Whore for some dindins later  Tweet tweet xx</t>
  </si>
  <si>
    <t xml:space="preserve">Yay for fridays and bank holiday weekends </t>
  </si>
  <si>
    <t>Fri May 22 02:09:35 PDT 2009</t>
  </si>
  <si>
    <t xml:space="preserve">@IamButton Oh, hallo!  There you are.  Andy didn't give me your twit-addy. Welcome to our chaotic circle!  </t>
  </si>
  <si>
    <t>Fri May 22 02:10:39 PDT 2009</t>
  </si>
  <si>
    <t>Going 2 bed!!  miss ya april!</t>
  </si>
  <si>
    <t xml:space="preserve">@Scarlettjen When do you move ... I would love to hang out before then! I hope the gig goes really well for Kyle too </t>
  </si>
  <si>
    <t>Fri May 22 02:10:40 PDT 2009</t>
  </si>
  <si>
    <t>RNconsult</t>
  </si>
  <si>
    <t xml:space="preserve">The Law of Attraction..... the SECRET? http://bit.ly/XmhnU A must see 11 STEP (video) TO our Mental Health </t>
  </si>
  <si>
    <t>lavaldo</t>
  </si>
  <si>
    <t xml:space="preserve">Just getting home.... had a great night with the bff.... work in 4 hrs... ugh.... sweet dreams ppl </t>
  </si>
  <si>
    <t>@zoesig8 zoe we had sooo much fun with ele and jooo  can't w8 until YOUR big garden party!!! it's gonna be awesome!!! &amp;lt;3</t>
  </si>
  <si>
    <t>Fri May 22 02:10:41 PDT 2009</t>
  </si>
  <si>
    <t>@OpenAgile Romania, after the starting &amp;quot;Agile&amp;quot; workshop  http://www.openagile.ro/schedule/</t>
  </si>
  <si>
    <t>Fri May 22 02:10:42 PDT 2009</t>
  </si>
  <si>
    <t>good morning! tis a beautiful day in sunny london  hmm, what should i do today?...</t>
  </si>
  <si>
    <t>@noangelvfc no shit  i think i helped get him on the trending topics list haha  hooray for bradie (L)</t>
  </si>
  <si>
    <t>Fri May 22 02:10:43 PDT 2009</t>
  </si>
  <si>
    <t xml:space="preserve">@jpl1953  Still not arrived - I keep walking through to the office to check the driveway!! - I even have a notice on the door!! how sad </t>
  </si>
  <si>
    <t>liviutz</t>
  </si>
  <si>
    <t xml:space="preserve">bumpin: wax tailor chevelle ice cube deftones wu tang xzibit isley brothers raekwon bad religion cali agents black light burns bush  </t>
  </si>
  <si>
    <t>tkemp</t>
  </si>
  <si>
    <t xml:space="preserve">@helgecko So when did you suddenly start using Twitter again? </t>
  </si>
  <si>
    <t xml:space="preserve">@theirishduck Have a good one, give ol' Bendigo town my love.  Give my love to Kaylie and of course, little Ella too </t>
  </si>
  <si>
    <t xml:space="preserve">@stonesimon haha. no sorry i wasn't on twitter for abit. yaa i love soaps. not as addicted as i used to be. but still love em </t>
  </si>
  <si>
    <t>Reasonableman</t>
  </si>
  <si>
    <t xml:space="preserve">@SarahMag80 there is a flooded town here - and residents were told to &amp;quot;get out...while you still can&amp;quot;. I love the DRAMA of it </t>
  </si>
  <si>
    <t>eTotheDouble</t>
  </si>
  <si>
    <t xml:space="preserve">SCREW YOU ABC for ending this seasons LOST like that, I HATE YOU! ... SO, uhh... When does the next season start? </t>
  </si>
  <si>
    <t>Fri May 22 02:10:45 PDT 2009</t>
  </si>
  <si>
    <t xml:space="preserve">@iba_oshun howdya know I was a rudeboy hug collector? </t>
  </si>
  <si>
    <t xml:space="preserve">@estoni sijambo  Try to get a bit more things done than during the last days... Are you down to earth today or up up in the sky? </t>
  </si>
  <si>
    <t>Fri May 22 02:10:48 PDT 2009</t>
  </si>
  <si>
    <t>IrishAllotments</t>
  </si>
  <si>
    <t>@doneganland most precisely, nice piece of video editing.  @dubins98dave</t>
  </si>
  <si>
    <t>Fri May 22 02:10:49 PDT 2009</t>
  </si>
  <si>
    <t xml:space="preserve">Did the regular paperwork *** off to preparing for EMI musicvideo this weekend *** Meeting for Universal musicvideo later today </t>
  </si>
  <si>
    <t>Fri May 22 02:10:50 PDT 2009</t>
  </si>
  <si>
    <t>@AliceAguera Well since I got back from a trip to the shops I have had a 3.5 hour break which is tremendous!  &amp;quot;SUPRISE!&amp;quot; hahaha.</t>
  </si>
  <si>
    <t xml:space="preserve">Soon leaving for &amp;quot;Karlskoga&amp;quot;. Going to visit some Finnish relatives </t>
  </si>
  <si>
    <t>tekhieboy</t>
  </si>
  <si>
    <t xml:space="preserve">My new webhosting site is LIVE! http://halfpricehost.co.uk - PLUS special offer - enter &amp;quot;nudgewink&amp;quot; at the basket for an extra 10% off </t>
  </si>
  <si>
    <t>Fri May 22 02:10:51 PDT 2009</t>
  </si>
  <si>
    <t xml:space="preserve">pooped. purged some stuff in the attic. whew.  glad i'm almost halfway done </t>
  </si>
  <si>
    <t>@CaShala lol u can say a friends of mine  y u still up</t>
  </si>
  <si>
    <t xml:space="preserve">I'm home, let the weekend begin. </t>
  </si>
  <si>
    <t>Fri May 22 02:10:55 PDT 2009</t>
  </si>
  <si>
    <t>Here's @shaungisbourne holding court  http://yfrog.com/0t6gkj</t>
  </si>
  <si>
    <t>Fri May 22 02:10:56 PDT 2009</t>
  </si>
  <si>
    <t>@carltonreid Would be great if you could get it down the halls  You would see me. But a car can get all the way round the velodrome</t>
  </si>
  <si>
    <t>NicoleVHack</t>
  </si>
  <si>
    <t xml:space="preserve">@RVDS I most certainly do </t>
  </si>
  <si>
    <t>Fri May 22 02:10:57 PDT 2009</t>
  </si>
  <si>
    <t>Ann17twilight</t>
  </si>
  <si>
    <t xml:space="preserve">Im in college atm doing work. </t>
  </si>
  <si>
    <t>remembering a dream...  ? http://blip.fm/~6sxor</t>
  </si>
  <si>
    <t>BreakingEmily</t>
  </si>
  <si>
    <t xml:space="preserve">In London! Going to go fix me up some breakfast &amp;amp; watch Kerrang </t>
  </si>
  <si>
    <t>Fri May 22 02:11:00 PDT 2009</t>
  </si>
  <si>
    <t>zoeroberts</t>
  </si>
  <si>
    <t xml:space="preserve">@helenrf its my 22nd birthday soon can I have one? </t>
  </si>
  <si>
    <t>twatrockme</t>
  </si>
  <si>
    <t xml:space="preserve">@TheMandyMoore Tour to FL soon perhaps? </t>
  </si>
  <si>
    <t>Fri May 22 02:11:01 PDT 2009</t>
  </si>
  <si>
    <t>yall need to really ck out this dude Van Jones is an amazing man   http://bit.ly/bIGQM</t>
  </si>
  <si>
    <t>Fri May 22 02:11:03 PDT 2009</t>
  </si>
  <si>
    <t>I Really want to go home :'( I'm really excited about Brighton thou  2 days to go  WOOOOOOOOOP WOOOOOOOOP</t>
  </si>
  <si>
    <t>Fri May 22 02:11:04 PDT 2009</t>
  </si>
  <si>
    <t xml:space="preserve">@WalkingOnClouds @MrDarkey Would you two do me the honour of Private Messaging me your shipping addresses. Posters coming your way. </t>
  </si>
  <si>
    <t>Fri May 22 02:11:05 PDT 2009</t>
  </si>
  <si>
    <t>please vote for my puppy lucy   http://anovelmenagerie.com/ghost/2009/05/17/contestants/</t>
  </si>
  <si>
    <t xml:space="preserve">@Generator_IE CHeers for the recommendation! Appreciated </t>
  </si>
  <si>
    <t>Fri May 22 02:11:07 PDT 2009</t>
  </si>
  <si>
    <t xml:space="preserve">@shemah How about JPP, Shem? since u advertised at Adgi, has the numbers gone up? </t>
  </si>
  <si>
    <t>Fri May 22 02:11:08 PDT 2009</t>
  </si>
  <si>
    <t>Loving my new toys  Ended up exchanging my HD for a Mybook.. soooo trustworthy  got a wifi network too now.. and I tapped into (cont)</t>
  </si>
  <si>
    <t xml:space="preserve">@Bleebot thanks </t>
  </si>
  <si>
    <t>YoungFree</t>
  </si>
  <si>
    <t xml:space="preserve">@uphtopint I'm trying to GET 1,000,000 followers. Because it's the cool thing to do. </t>
  </si>
  <si>
    <t xml:space="preserve">@chin80 Please do send a note to pinstorm.research@gmail.com if you'd like to be considered </t>
  </si>
  <si>
    <t xml:space="preserve">@feblub I just can't wait. I'll do all I can to do my part in getting him back to his old spunky self </t>
  </si>
  <si>
    <t>rullopat</t>
  </si>
  <si>
    <t xml:space="preserve">Thinking about a CD collection web 2.0 </t>
  </si>
  <si>
    <t>Fri May 22 02:11:09 PDT 2009</t>
  </si>
  <si>
    <t>@sheridannn , how cute is it  i love chuck and blair together.</t>
  </si>
  <si>
    <t xml:space="preserve">@jonasbrothers http://twitpic.com/5nw9a - Woow...that's a lot of people... </t>
  </si>
  <si>
    <t>Fri May 22 02:11:10 PDT 2009</t>
  </si>
  <si>
    <t>ciciyellowduck</t>
  </si>
  <si>
    <t xml:space="preserve">candies in cakes, with the candles... i like it </t>
  </si>
  <si>
    <t xml:space="preserve">@lyndons Hmmm.... that sounds like a bachelor's cookbook </t>
  </si>
  <si>
    <t>Fri May 22 02:11:11 PDT 2009</t>
  </si>
  <si>
    <t>brianchu</t>
  </si>
  <si>
    <t xml:space="preserve">base64 will do </t>
  </si>
  <si>
    <t>Wisibility</t>
  </si>
  <si>
    <t>Lego pour architectes en herbe  http://bit.ly/8ktkV</t>
  </si>
  <si>
    <t>Fri May 22 02:11:13 PDT 2009</t>
  </si>
  <si>
    <t>ParisbySandy</t>
  </si>
  <si>
    <t xml:space="preserve">Morning all !!! I wake up very early this morning (10h40) !!! Great weather in Paris... Everything is coooool so </t>
  </si>
  <si>
    <t xml:space="preserve">@MrsGhede awesome... Although I am not sure I am *nice* to nettles </t>
  </si>
  <si>
    <t xml:space="preserve">@janakin #dawkins is a little strident for my taste, but thanks for the tip </t>
  </si>
  <si>
    <t xml:space="preserve">Had a nice session of JDCC last night since I ended up going to UG meet a week late because I borked calendar..  JDCC = JD, Coke n Code </t>
  </si>
  <si>
    <t>Fri May 22 02:11:15 PDT 2009</t>
  </si>
  <si>
    <t>@3CB  same feeling here...hows your day?</t>
  </si>
  <si>
    <t>This works! Words  ? http://blip.fm/~6sxp2</t>
  </si>
  <si>
    <t>cholsing</t>
  </si>
  <si>
    <t>finished the upgrade to Ubuntu 9.04 finally. Installing latest compat-lib for Notes did the Job to run 8.5.1 on 9.04  Cewl - Love it!</t>
  </si>
  <si>
    <t>@savingaimee enjoy  my mates going to that  miss yis aaaallll  xxx</t>
  </si>
  <si>
    <t>Fri May 22 02:11:17 PDT 2009</t>
  </si>
  <si>
    <t xml:space="preserve">@intanks : Nope. I go to FEUI Extention, Dear. I took Diplom program at FEUI too </t>
  </si>
  <si>
    <t xml:space="preserve">Hey Friday, nice to see you again. Another sunny/awesome day?? Ok, I'll take that too. Mornin' </t>
  </si>
  <si>
    <t>Fri May 22 02:11:19 PDT 2009</t>
  </si>
  <si>
    <t>papers, sheets, notes &amp;amp; common sense... gonna be a last successful  exam next Tuesday  #</t>
  </si>
  <si>
    <t>@stedavies I sure can - hello please!  I would tweet in Greek but the only word I know means 'dog!' Hope the demo goes great.</t>
  </si>
  <si>
    <t xml:space="preserve">@Dannymcfly http://twitpic.com/4xdrf - Oh my gosh..what are you doing with your hair?! But I love you with or without brown hair </t>
  </si>
  <si>
    <t xml:space="preserve">Oh WAIT! I almost forgot!!! Tomorrow is #alohafriday !!! Mainlanders may do #followfriday but for me its all about sharing the aloha! </t>
  </si>
  <si>
    <t xml:space="preserve">@geekachu @xLilCx Ha It would have matched my poor attempt at growing a goatee beard </t>
  </si>
  <si>
    <t>Bucio</t>
  </si>
  <si>
    <t xml:space="preserve">@ekaeth hahaha </t>
  </si>
  <si>
    <t xml:space="preserve">@mattsdomino  The description tickled me, what can I say </t>
  </si>
  <si>
    <t xml:space="preserve">@fullbirdmusic I think so too. Hehehe... </t>
  </si>
  <si>
    <t xml:space="preserve">@ellyasabdullah dude... Izit one of the scenes in your new drama? </t>
  </si>
  <si>
    <t>Fri May 22 02:11:23 PDT 2009</t>
  </si>
  <si>
    <t>@iamsosinceer While I'm at it, hey girl!  I didn't know you were in Cali. Where? Are there any of the other girls out here?</t>
  </si>
  <si>
    <t>MacDavies</t>
  </si>
  <si>
    <t xml:space="preserve">Im; in Kearney Donald Partnership for work experience! </t>
  </si>
  <si>
    <t>leemacdonald</t>
  </si>
  <si>
    <t xml:space="preserve">@helynw that would be so lovely as i have not got one of the &amp;quot;TEECHERS&amp;quot; programmes, please let me know </t>
  </si>
  <si>
    <t xml:space="preserve">@DeanRoof bit more info than we needed dean!lol #runnybottom </t>
  </si>
  <si>
    <t>Fri May 22 02:11:26 PDT 2009</t>
  </si>
  <si>
    <t xml:space="preserve">On the way to Nottingham to go shopping </t>
  </si>
  <si>
    <t>apt10C</t>
  </si>
  <si>
    <t xml:space="preserve">i fuckin hate my sister </t>
  </si>
  <si>
    <t>airethalya</t>
  </si>
  <si>
    <t xml:space="preserve">is seriously chill. Seriously. Chill. </t>
  </si>
  <si>
    <t xml:space="preserve">@janeylicious Oh, so you'll be attending WWDC 2009? Nice. </t>
  </si>
  <si>
    <t>salsabeela</t>
  </si>
  <si>
    <t xml:space="preserve">@sittakarina tough question </t>
  </si>
  <si>
    <t xml:space="preserve">@naontiotami great song mate.. trying to get Tim for Atheist Conference in Melb as we speak </t>
  </si>
  <si>
    <t>Hey ~ @TheRealNobody  Your Are Lovely!~ @ykesha2001   x x x</t>
  </si>
  <si>
    <t>http://bit.ly/QNQFs  Vote for La La Land by @ddlovato and Paranoid by @jonasbrothers!  The more the better</t>
  </si>
  <si>
    <t xml:space="preserve">@jacobbundren hahaha YESSSS. i get to see him this weekend! we're having a beach day with high school friends. </t>
  </si>
  <si>
    <t xml:space="preserve">@HappyHotelier &amp;quot;Do Your Math&amp;quot;? </t>
  </si>
  <si>
    <t>Fri May 22 02:11:29 PDT 2009</t>
  </si>
  <si>
    <t>@emzyjonas meee! june 15th, november 17th and november 22nd  wooooo</t>
  </si>
  <si>
    <t>@Teeahhforbradie LMFAO!!!  #andyclemmensen #bradiewebb #shaundiviney #andyclemmensen #bradiewebb #shaundiviney</t>
  </si>
  <si>
    <t xml:space="preserve">@slim_delta thanks for joining us and for the joke.  </t>
  </si>
  <si>
    <t xml:space="preserve">@roguekitty Congrats!  Only a couple more hours to go and you've arrived! Love you all </t>
  </si>
  <si>
    <t>Fri May 22 02:11:33 PDT 2009</t>
  </si>
  <si>
    <t xml:space="preserve">Yaay it's @Lajeski_Moss so #followfriday ..... Like nike just do it!!!! </t>
  </si>
  <si>
    <t xml:space="preserve">@iMacstu Working day? </t>
  </si>
  <si>
    <t>Fri May 22 02:11:34 PDT 2009</t>
  </si>
  <si>
    <t>jelley9495</t>
  </si>
  <si>
    <t xml:space="preserve">@jordanknight wonï¿½t miss ur summer tour....gonna come over for a convention in nyc and even got tix for jones beach.....looking forward </t>
  </si>
  <si>
    <t>ichamanda</t>
  </si>
  <si>
    <t xml:space="preserve">Dji Sam Soe Urban Jazz Crossover tonight @Ritz Carlton PP </t>
  </si>
  <si>
    <t>Fri May 22 02:11:35 PDT 2009</t>
  </si>
  <si>
    <t xml:space="preserve">@tommcfly http://twitpic.com/5okiu Please look at these pic. </t>
  </si>
  <si>
    <t xml:space="preserve">@EasyMouse thanks !! </t>
  </si>
  <si>
    <t>I need 2 go now. My best friend is having a little baby. And the brother is crazy. aaah :O But I love him anyway. That little monster  xox</t>
  </si>
  <si>
    <t>Fri May 22 02:11:37 PDT 2009</t>
  </si>
  <si>
    <t>is looking forward to riding her ponies today.....  it's been awhile!</t>
  </si>
  <si>
    <t>Fri May 22 02:12:39 PDT 2009</t>
  </si>
  <si>
    <t>jennychenphotog</t>
  </si>
  <si>
    <t xml:space="preserve">@Andipham  Sweet! it's really close to me..must be very nice! try posting on Craig'slist with images..should get some fast repsponse </t>
  </si>
  <si>
    <t xml:space="preserve">@westeross Thanks for the FF </t>
  </si>
  <si>
    <t>Fri May 22 02:12:41 PDT 2009</t>
  </si>
  <si>
    <t xml:space="preserve">@Butterflyshoes can't think of anything to say that wouldn't get me a slap. So I wil just wish you and your friends a comfortable day </t>
  </si>
  <si>
    <t xml:space="preserve">@briigita Good mornin my lady  what are ur feelin today </t>
  </si>
  <si>
    <t>Fri May 22 02:12:42 PDT 2009</t>
  </si>
  <si>
    <t>flowerprincessx</t>
  </si>
  <si>
    <t xml:space="preserve">Waking up  My bed is my best friend </t>
  </si>
  <si>
    <t>Fri May 22 02:12:43 PDT 2009</t>
  </si>
  <si>
    <t xml:space="preserve">I have opened my padlock to make it easier for followers as it's #followfriday </t>
  </si>
  <si>
    <t xml:space="preserve">@dantheo thanks </t>
  </si>
  <si>
    <t>Fri May 22 02:12:44 PDT 2009</t>
  </si>
  <si>
    <t>ahajjaj</t>
  </si>
  <si>
    <t xml:space="preserve">@drramiirani this is very interesting, thank you la ilak </t>
  </si>
  <si>
    <t xml:space="preserve">I could need more followers. lol </t>
  </si>
  <si>
    <t>geirwaaler</t>
  </si>
  <si>
    <t xml:space="preserve">@newyorker01 Most of us, yes.. </t>
  </si>
  <si>
    <t>Fri May 22 02:12:45 PDT 2009</t>
  </si>
  <si>
    <t>on youtube ..  youtube.com/kimlyx</t>
  </si>
  <si>
    <t>Fri May 22 02:12:47 PDT 2009</t>
  </si>
  <si>
    <t xml:space="preserve">@babblingbrookie wow Brooke! what time is it there now? i kinda saw you yesterday! really cool! and kris won! my God. i'm so happy. </t>
  </si>
  <si>
    <t xml:space="preserve">#pairwithus Saturday (tomorrow) starting 11:30am BST (GMT+1) at http://pairwith.us/live continuing for most of the day </t>
  </si>
  <si>
    <t>_Oana_</t>
  </si>
  <si>
    <t xml:space="preserve">Let the weekend begiiiiiiiiiiiiiiiin !!!! </t>
  </si>
  <si>
    <t>@Spinz99 Nope not Belgian (she said with relief ;-)) - Irish born and bred  Probably have a wee dash of Nordic mixed up with ES Armada!</t>
  </si>
  <si>
    <t>Fri May 22 02:12:49 PDT 2009</t>
  </si>
  <si>
    <t xml:space="preserve">Clean!!! </t>
  </si>
  <si>
    <t xml:space="preserve">@carlonicora For that alone you deserve yourself another #followfriday! </t>
  </si>
  <si>
    <t>Fri May 22 02:12:50 PDT 2009</t>
  </si>
  <si>
    <t xml:space="preserve">How can I dont love u,,,, u always know how to make me smile </t>
  </si>
  <si>
    <t>Fri May 22 02:12:51 PDT 2009</t>
  </si>
  <si>
    <t xml:space="preserve">&amp;quot;one thing is clear.i wear a halo, I wear a halo when you look at me.&amp;quot; god I'm such a one tree hill addict. Lmao but I love it!! </t>
  </si>
  <si>
    <t xml:space="preserve">Happy 50th Birthday Morrissey! Keep your eyes on Gigwise for plenty of Mozza celebrations today </t>
  </si>
  <si>
    <t>Fri May 22 02:12:53 PDT 2009</t>
  </si>
  <si>
    <t xml:space="preserve">If you can travel back in time what would you change ? </t>
  </si>
  <si>
    <t>@karenpurves not up yet.  we're in agreement though.</t>
  </si>
  <si>
    <t xml:space="preserve">@shanselman Oh crap there goes my blog! </t>
  </si>
  <si>
    <t>Yankaah</t>
  </si>
  <si>
    <t xml:space="preserve">@tanyasgoodies Thanks 4 following </t>
  </si>
  <si>
    <t>@aithne_darkyce thank the guys @obox for that  they created this awesome vid: http://bit.ly/SUtXm so true, keeps #followfriday organized</t>
  </si>
  <si>
    <t xml:space="preserve">Home, tired. Tonight was a great way to start off my summer </t>
  </si>
  <si>
    <t>Fri May 22 02:12:55 PDT 2009</t>
  </si>
  <si>
    <t>dmgeurts</t>
  </si>
  <si>
    <t>Back to Android-wifi-tether  Tried it and it works great on my JF 1.5 #G1. No more buggy anetshare!</t>
  </si>
  <si>
    <t>ink_tea</t>
  </si>
  <si>
    <t xml:space="preserve">Finally was able to change my earrings since my holes are almost fully healed. I have much bling on my ears now </t>
  </si>
  <si>
    <t>Fri May 22 02:12:56 PDT 2009</t>
  </si>
  <si>
    <t>rachelwhalley</t>
  </si>
  <si>
    <t xml:space="preserve">@NatashaCrawford Thanks for sending me feedback on the show. Wish I had more listeners like you! </t>
  </si>
  <si>
    <t>backfrompari</t>
  </si>
  <si>
    <t>is out in the garden with his laptop listening to galaxyfm  seeing a friend later .. probably watch a film .</t>
  </si>
  <si>
    <t xml:space="preserve">@lilmissjanisha lol argh its killing  me, everyone is twilight crazed and I havn't even seen it! it actually comes out on dvd today </t>
  </si>
  <si>
    <t>Fri May 22 02:12:59 PDT 2009</t>
  </si>
  <si>
    <t xml:space="preserve">Even the A team can't find @Jimmy_Poodle !!!! So y'all better #followfriday !!! I ain't getting on no plane </t>
  </si>
  <si>
    <t>Fri May 22 02:13:00 PDT 2009</t>
  </si>
  <si>
    <t>jessmcb</t>
  </si>
  <si>
    <t>@sitbones Hiya, thanks for that   I have written a reply to your email but it keeps bouncing your addy</t>
  </si>
  <si>
    <t xml:space="preserve">@alli_cat141 Eh, maybe I'm just used to alone time and silence. My new roommates are Me, Myself, and I. </t>
  </si>
  <si>
    <t>@MissBianca76 wow...thats a pretty crazy schedule! Lots of coffee for you  Am sorting out papers in office...not fun! Is raining outside.</t>
  </si>
  <si>
    <t xml:space="preserve">Almost learnt the first section of Drifting by Andy Mckee, I really want to nail it before I go to section two </t>
  </si>
  <si>
    <t>Fri May 22 02:13:02 PDT 2009</t>
  </si>
  <si>
    <t>robbowley</t>
  </si>
  <si>
    <t xml:space="preserve">What a lovely day it is in London! I usually try to avoid tweeting inanities but I can't help myself this time </t>
  </si>
  <si>
    <t xml:space="preserve">@jevanDanley im doin ok... thanks. </t>
  </si>
  <si>
    <t xml:space="preserve">LOL @ all the dudes who r like 'errr I dunno!' But hmmmm so far most ppl say red or black. A few yellows. So let's vote on those 3. GO!  </t>
  </si>
  <si>
    <t xml:space="preserve">woo hoo its friday and then it is a long weekend and then one day of work and then off to Cyprus WOO HOO!! </t>
  </si>
  <si>
    <t>Fri May 22 02:13:04 PDT 2009</t>
  </si>
  <si>
    <t>has noticed that no one is actually working here anymore... lols... i havent since yesterday...  http://plurk.com/p/vfqae</t>
  </si>
  <si>
    <t xml:space="preserve">@y0rkfiles Maybe another time bah. </t>
  </si>
  <si>
    <t>nickbernstein</t>
  </si>
  <si>
    <t xml:space="preserve">@corcorlovesyou ahahaha, that's awesome. dork. </t>
  </si>
  <si>
    <t xml:space="preserve">@Doc_Remy thanks for the tune </t>
  </si>
  <si>
    <t xml:space="preserve">yay, get to spend the day in the serveroom... it's freezing and super load! lucky I have LAN from @musicalmover to blast in here! </t>
  </si>
  <si>
    <t xml:space="preserve">@TheBlueCross hello, John. Tip: customise your Twitter background, so it's 'on brand' </t>
  </si>
  <si>
    <t xml:space="preserve">@lancearmstrong i cant wait to be in milan in august </t>
  </si>
  <si>
    <t>VantageBiz</t>
  </si>
  <si>
    <t xml:space="preserve">So it looks like it's going to be a beautiful sunny day here in PEI. Life is getting on the a great track for me, this is a bright season </t>
  </si>
  <si>
    <t>h0ney1x</t>
  </si>
  <si>
    <t xml:space="preserve">@YesIts_Steph @tash_BBY it was a mighty eventful day but tis time for me to sleep.goodnight ladies, sweet dreams </t>
  </si>
  <si>
    <t xml:space="preserve">@hollieleanne its ok, heres some stilts so you can be like the rest of us </t>
  </si>
  <si>
    <t>Fri May 22 02:13:07 PDT 2009</t>
  </si>
  <si>
    <t>eah_oh</t>
  </si>
  <si>
    <t>Lipstick Jungle Bar Tour later tonight @ Circa!  Its open to all!</t>
  </si>
  <si>
    <t>kiSS_a_bOo0</t>
  </si>
  <si>
    <t xml:space="preserve">finaly going to sleep..after a great night </t>
  </si>
  <si>
    <t>cebile</t>
  </si>
  <si>
    <t xml:space="preserve">Need a job and credit and new shoes </t>
  </si>
  <si>
    <t>just finished music assignment  relieved</t>
  </si>
  <si>
    <t>@prayagn  even worse than Old Engine Oil? i can barely imagine.</t>
  </si>
  <si>
    <t>Fri May 22 02:13:11 PDT 2009</t>
  </si>
  <si>
    <t xml:space="preserve">Woke up. Sunshine. New hair colour. Dad. Nice day </t>
  </si>
  <si>
    <t>Fri May 22 02:13:12 PDT 2009</t>
  </si>
  <si>
    <t xml:space="preserve">Ok beloved twitter friends,I'm done for the night &amp;amp; will excuse myself this #FollowFriday,coz I have a busy day ahead-but i love u all </t>
  </si>
  <si>
    <t>Fri May 22 02:13:13 PDT 2009</t>
  </si>
  <si>
    <t xml:space="preserve">At T3 arrivals, waiting for @tapps </t>
  </si>
  <si>
    <t>Fri May 22 02:13:14 PDT 2009</t>
  </si>
  <si>
    <t>@vikaskumar i donno but i m addicted to both, more to twitter  ;)</t>
  </si>
  <si>
    <t>Fri May 22 02:13:16 PDT 2009</t>
  </si>
  <si>
    <t>http://tinyurl.com/oq6v2v So tell me why... haven't I .... heard from you?!  Hehehe...</t>
  </si>
  <si>
    <t>Fri May 22 02:13:17 PDT 2009</t>
  </si>
  <si>
    <t>And this is the place  http://mypict.me/1nqg</t>
  </si>
  <si>
    <t>You can call me...Nocturnal Teen.  So sleepy right now... I've Listened To Taylor's Swift's Fearless CD 3 Times in a row... Yay!</t>
  </si>
  <si>
    <t xml:space="preserve">Just joined a twibe. Visit http://twibes.com/Marketing to join </t>
  </si>
  <si>
    <t>@DayummAfrica bakk now  &amp;amp; yeahh i get youu . but who do youu like out of da 2 guys youu like ?</t>
  </si>
  <si>
    <t>Fri May 22 02:13:18 PDT 2009</t>
  </si>
  <si>
    <t>ravijain1984</t>
  </si>
  <si>
    <t xml:space="preserve">Awesome weather </t>
  </si>
  <si>
    <t>Fri May 22 02:13:20 PDT 2009</t>
  </si>
  <si>
    <t xml:space="preserve">@challyzatb you can only do what you can do. The world is full of causes, nearly all of them valid. You can only be active in so many. </t>
  </si>
  <si>
    <t>Fri May 22 02:13:22 PDT 2009</t>
  </si>
  <si>
    <t>@rmsylte My apologies if I came across a tad cocksure about Kr. Himmelfart yesterday. The article caught me by suprise..  Is it reliable?</t>
  </si>
  <si>
    <t xml:space="preserve">@CDBlock well you know what they say &amp;quot;nothing good ever happens after midnight&amp;quot; </t>
  </si>
  <si>
    <t>@ToYKillAS drinking flavored coffee, read but not news ... and enjoy it   How R U?</t>
  </si>
  <si>
    <t>Fri May 22 02:13:23 PDT 2009</t>
  </si>
  <si>
    <t>sarahinrainbows</t>
  </si>
  <si>
    <t xml:space="preserve">@countingcrows Guten Morgen! Hope you're feeling better, that's awesome about Abbey Road and it's a really cool programme, good luck </t>
  </si>
  <si>
    <t xml:space="preserve">!ubuntuhu The new ubuntu.hu is awesome! </t>
  </si>
  <si>
    <t xml:space="preserve">@Pranaydewan @pappe_it_is @YouthPad Thank you for #followfriday ! You made my friday! </t>
  </si>
  <si>
    <t xml:space="preserve">I am realising I know nothing of popular culture - hahaha </t>
  </si>
  <si>
    <t>Nat3ll</t>
  </si>
  <si>
    <t xml:space="preserve">@ladygaga hey gaga howz u chick cant wait till yae tour glasgow we all think yer mad lol </t>
  </si>
  <si>
    <t>Lucy_holmes</t>
  </si>
  <si>
    <t xml:space="preserve">@ataylor75 &amp;quot;hello&amp;quot; I'm speaking quietly seeing as you're feeling a bit squiffy... </t>
  </si>
  <si>
    <t>Fri May 22 02:13:27 PDT 2009</t>
  </si>
  <si>
    <t xml:space="preserve">Kate Beckinsale?!?! Super-ego goes nuts. Don't tell her such things. EK likes Juanathan. Hmm </t>
  </si>
  <si>
    <t>emmawad</t>
  </si>
  <si>
    <t>@SLGneil Friday funtimes started yet? let me know if you need a consultant  for your capers  x</t>
  </si>
  <si>
    <t>Fri May 22 02:13:28 PDT 2009</t>
  </si>
  <si>
    <t>amrufm</t>
  </si>
  <si>
    <t xml:space="preserve">sakit tengkuk, bahu and kepala -- am I overworking myself? -- yet another jam packed weekend ahead -- 3 shoots, shopping 4studio &amp;amp; a date </t>
  </si>
  <si>
    <t xml:space="preserve">@ThreeSeventy dat is fijn </t>
  </si>
  <si>
    <t>@ramdomthoughts Ah well I have also...its all good  Laterzzz Im offski and roll on tnite so I can have a few Wines to wet me whistle!!</t>
  </si>
  <si>
    <t>Fri May 22 02:13:29 PDT 2009</t>
  </si>
  <si>
    <t xml:space="preserve">@jowalshy  awww poor thing.. i live in a unit so i can only have cats ..i have 3 cats and 1 cockatiel </t>
  </si>
  <si>
    <t>Fri May 22 02:13:30 PDT 2009</t>
  </si>
  <si>
    <t>Everybody follow @LynneAllbutt for great gardening advice. Plus she's just a fab person and dog lover of course   #followfriday</t>
  </si>
  <si>
    <t>Fri May 22 02:13:31 PDT 2009</t>
  </si>
  <si>
    <t>cuddyanne</t>
  </si>
  <si>
    <t xml:space="preserve">@taylorswift13 crazy fun stationery makes EVERYTHING more fun </t>
  </si>
  <si>
    <t>chatzz</t>
  </si>
  <si>
    <t xml:space="preserve">@hot30 hey guys thnx 4 doin the show 4 tim &amp;amp; bigz wile they were away! thnx again </t>
  </si>
  <si>
    <t>Jerbi</t>
  </si>
  <si>
    <t xml:space="preserve">is gonna get up and go to town </t>
  </si>
  <si>
    <t xml:space="preserve">@souljaboytellem im up wit ya!! </t>
  </si>
  <si>
    <t>GeorgeRowson</t>
  </si>
  <si>
    <t>@BlueEyedGirl18 hey  yer not bad thanks, you? up to anything interesting today?</t>
  </si>
  <si>
    <t>Fri May 22 02:13:32 PDT 2009</t>
  </si>
  <si>
    <t xml:space="preserve">A monkey could do my job. Going to build a fort again later </t>
  </si>
  <si>
    <t xml:space="preserve">camera charged and full 4gb memory </t>
  </si>
  <si>
    <t>Fri May 22 02:13:33 PDT 2009</t>
  </si>
  <si>
    <t xml:space="preserve">Arrived Corfu 11 AM. EasyJet text informed us boarding closes at 5:30 AM. </t>
  </si>
  <si>
    <t xml:space="preserve">@Buzzyboo I've missed it for a few weeks :\ I know Heather's pregnant though haha. Much else happend? Morning to you too! </t>
  </si>
  <si>
    <t>sidduz</t>
  </si>
  <si>
    <t xml:space="preserve">@ebookshare thnq for sharing </t>
  </si>
  <si>
    <t>A bit of Aretha Franklin for a Friday  ? http://blip.fm/~6sxrc</t>
  </si>
  <si>
    <t xml:space="preserve">@highsteph Just saw the video of you free soloing the Diamond. It's a great video. Very inspiring </t>
  </si>
  <si>
    <t xml:space="preserve">@peppysophia thank you </t>
  </si>
  <si>
    <t>annikaclarke</t>
  </si>
  <si>
    <t xml:space="preserve">listening to texas - white on blonde. amazing album, love it </t>
  </si>
  <si>
    <t>Fri May 22 02:14:49 PDT 2009</t>
  </si>
  <si>
    <t>RozaKinga</t>
  </si>
  <si>
    <t xml:space="preserve">@tomasocarthaigh whatever comes into your head or read The Artists Way by Julia Cameron. Or : write about your new friend Karolina!!! </t>
  </si>
  <si>
    <t>@rosie_rage i'll tell you about it laterrr! LATER, WOOO  xx</t>
  </si>
  <si>
    <t xml:space="preserve">@rosie_hardy: hi, rosie. hope you're enjoying your trip! don't get too lonely, i'm sure aaron would want you to enjoy yourself. </t>
  </si>
  <si>
    <t>@Appletreeseed ow do u really want one? i'll save u some, mum made em  im watching project runway haha maybe later?</t>
  </si>
  <si>
    <t xml:space="preserve">I'm working on my new personal website. When its done I will tell you guys.....trust me! </t>
  </si>
  <si>
    <t>Fri May 22 02:14:50 PDT 2009</t>
  </si>
  <si>
    <t>edparture</t>
  </si>
  <si>
    <t>is going to wet tonight  http://plurk.com/p/vfqpd</t>
  </si>
  <si>
    <t>Fri May 22 02:14:51 PDT 2009</t>
  </si>
  <si>
    <t>neums100</t>
  </si>
  <si>
    <t xml:space="preserve">discovering genes in under researched species.  whatevs, kinda geeky, but also, damn cool, i think </t>
  </si>
  <si>
    <t>oliverg</t>
  </si>
  <si>
    <t xml:space="preserve">@TimSK have a 15 min twitter thing soon too, plse make sure to @me Ur tpps/info </t>
  </si>
  <si>
    <t xml:space="preserve">@ChEmIcALbUlLeTs hahaha why will you talk bout it? no, i was in home </t>
  </si>
  <si>
    <t xml:space="preserve">@bradiewebbstack haha i didnt no how the hell you have beat terminator salvation god your loved </t>
  </si>
  <si>
    <t>Fri May 22 02:14:54 PDT 2009</t>
  </si>
  <si>
    <t>Kathryn__x</t>
  </si>
  <si>
    <t xml:space="preserve">@cortybabs thankyouuuu </t>
  </si>
  <si>
    <t>Fri May 22 02:14:55 PDT 2009</t>
  </si>
  <si>
    <t>morethanliving</t>
  </si>
  <si>
    <t xml:space="preserve">@peakdistrict thanks for the retweet </t>
  </si>
  <si>
    <t>alphazeichen</t>
  </si>
  <si>
    <t xml:space="preserve">@olltwit thx for your info </t>
  </si>
  <si>
    <t>anne_juco</t>
  </si>
  <si>
    <t xml:space="preserve">checking updates in multiply and listening to SS501 </t>
  </si>
  <si>
    <t>Fri May 22 02:14:56 PDT 2009</t>
  </si>
  <si>
    <t>piticstyle</t>
  </si>
  <si>
    <t>like it  http://bit.ly/iGOPc</t>
  </si>
  <si>
    <t>Fri May 22 02:14:57 PDT 2009</t>
  </si>
  <si>
    <t>@tercowas Good morning  .. another more 6 doesn't hurt  ..How are you ?</t>
  </si>
  <si>
    <t>@LissyLovesTila Yeeeaah Sara won &amp;lt;33 Woohooo  And I'm soo happy that Marie went out first! Muhahaha ;)</t>
  </si>
  <si>
    <t xml:space="preserve">@StephanieMxx thank u </t>
  </si>
  <si>
    <t>Fri May 22 02:14:58 PDT 2009</t>
  </si>
  <si>
    <t>right off to unconference #uollts via photocopier and internal mail  there should be two of me by the time I arrive.</t>
  </si>
  <si>
    <t xml:space="preserve">@chrish10 It's going pretty good yes </t>
  </si>
  <si>
    <t>Chris_Coffel</t>
  </si>
  <si>
    <t xml:space="preserve">@denayce well at least you made it home ok </t>
  </si>
  <si>
    <t>@Madda_L  thank you sweetie  x</t>
  </si>
  <si>
    <t>Nobber41</t>
  </si>
  <si>
    <t xml:space="preserve">hoping for a good night out at the new club tonight, woody will be buying </t>
  </si>
  <si>
    <t xml:space="preserve">Lea and me ï¿½ Paris </t>
  </si>
  <si>
    <t>Fri May 22 02:15:00 PDT 2009</t>
  </si>
  <si>
    <t xml:space="preserve">#.tel developers: you know there's a full .tel developer's guide, right? Right? http://dev.telnic.org/docs/devguide.pdf   </t>
  </si>
  <si>
    <t>Fri May 22 02:15:02 PDT 2009</t>
  </si>
  <si>
    <t xml:space="preserve">@TommyAndBrook hey kids... don't wait so long to journey back to LaLa land! Beware of elevators! Fun times! </t>
  </si>
  <si>
    <t>Fri May 22 02:15:03 PDT 2009</t>
  </si>
  <si>
    <t>Melanieee22</t>
  </si>
  <si>
    <t xml:space="preserve">@bradiewebbstack epic win :] haha, i'm about to watch snakes on a plane though </t>
  </si>
  <si>
    <t xml:space="preserve">gnite twitter...the ice mocha i drank is not really working cya'lls in the morning </t>
  </si>
  <si>
    <t>Fri May 22 02:15:04 PDT 2009</t>
  </si>
  <si>
    <t xml:space="preserve">@PembsDave We are ahead of @mashable at least for now </t>
  </si>
  <si>
    <t>freaktasticjj</t>
  </si>
  <si>
    <t xml:space="preserve">Gone campin and canoeing.. be home on Monday.. </t>
  </si>
  <si>
    <t>Fri May 22 02:15:05 PDT 2009</t>
  </si>
  <si>
    <t xml:space="preserve">#shaundiviney likes boys. #bradiewebb </t>
  </si>
  <si>
    <t>monolurf</t>
  </si>
  <si>
    <t xml:space="preserve">Breathing the rain's scent, playing w/ my cat, listening to Canon </t>
  </si>
  <si>
    <t xml:space="preserve">@vickiocall Morning Vicki, thanks for following </t>
  </si>
  <si>
    <t xml:space="preserve">@looneytunes happy homecoming!!! SO, SO happy for you guys </t>
  </si>
  <si>
    <t>Fri May 22 02:15:06 PDT 2009</t>
  </si>
  <si>
    <t xml:space="preserve">(@j_e_p) #followfriday high 5 to @pd1001 and @Lady_Twitster ....thank you! </t>
  </si>
  <si>
    <t xml:space="preserve">MY 1000th TWEET! </t>
  </si>
  <si>
    <t xml:space="preserve">@midnight_eden Almost forgot that I wanted to join with &amp;quot;How To Create A Landing Page&amp;quot; http://bit.ly/YRWwJ Thanks for reminding. </t>
  </si>
  <si>
    <t>Feel of an unrevealed love: In my dream ur mine but in my life you are a dream  http://bit.ly/2lHQUv</t>
  </si>
  <si>
    <t xml:space="preserve">new music viedeo  from taylor swift &amp;lt;33 .. i lofe the song &amp;quot;you belong with me&amp;quot; i think its the best song of this album &amp;lt;3 </t>
  </si>
  <si>
    <t>Fri May 22 02:15:08 PDT 2009</t>
  </si>
  <si>
    <t>uaepm</t>
  </si>
  <si>
    <t xml:space="preserve">@amal_starfish hmmm... lots of PMs maybe less of PMPs.. maybe will use UAEPMP </t>
  </si>
  <si>
    <t>Fri May 22 02:15:09 PDT 2009</t>
  </si>
  <si>
    <t>Did I say 20 Million miles ARGH of course that's not true !  I need a rest  Oh yes I'm on holiday next week.</t>
  </si>
  <si>
    <t>KissMeLicia</t>
  </si>
  <si>
    <t>@liamgallagher it's not really you, is it? I might just faint. Looking forward to see Oasis at Slane Castle next month  Oasis forever.</t>
  </si>
  <si>
    <t>Fri May 22 02:15:10 PDT 2009</t>
  </si>
  <si>
    <t xml:space="preserve">@GrrrlRomeo  still shy as hell though!  makes no sense! were the odd in a nerdy manner?  </t>
  </si>
  <si>
    <t xml:space="preserve">@SamanthaSlopes Why not 3? That's how I tell if abattender likes me. </t>
  </si>
  <si>
    <t xml:space="preserve">woohoo! look at that folks! 1,001 updates! exciting stuff lmao </t>
  </si>
  <si>
    <t xml:space="preserve">@dannywood We will have a Gym. We need a personal Trainer. Please join @Rhinecruise09! Thank you </t>
  </si>
  <si>
    <t>Fri May 22 02:15:13 PDT 2009</t>
  </si>
  <si>
    <t>Bushra_GoG</t>
  </si>
  <si>
    <t xml:space="preserve">@kinza1234 Hi Kinza! This is Bushra! Also having exams. Good luuuuuuuck! </t>
  </si>
  <si>
    <t xml:space="preserve">@ashtridity awww have a great day today, Striiid </t>
  </si>
  <si>
    <t>@ForsakenOrder going out tonight with my sister for the rest we'll just have to see  you?</t>
  </si>
  <si>
    <t>Fri May 22 02:15:15 PDT 2009</t>
  </si>
  <si>
    <t>dnegreira</t>
  </si>
  <si>
    <t xml:space="preserve">@ashes https worked for me in some cases hehe </t>
  </si>
  <si>
    <t>says good afternoon  http://plurk.com/p/vfqt4</t>
  </si>
  <si>
    <t xml:space="preserve">@badlyshavedboy aha, it's for many reasons... I just drive around the country to loads of parties and meet people along the way </t>
  </si>
  <si>
    <t xml:space="preserve">MAD rush to the airport, TOP SPEED, rental car screeching. RAN thru the terminal. Would have missed the flight, but it was delayed 10min </t>
  </si>
  <si>
    <t>Fri May 22 02:15:16 PDT 2009</t>
  </si>
  <si>
    <t>bastubis</t>
  </si>
  <si>
    <t xml:space="preserve">@annalist - well, the postman brought it this morning and left it with  neighbour cos I wasn't in and the neighbour just dropped it off </t>
  </si>
  <si>
    <t>Fri May 22 02:15:17 PDT 2009</t>
  </si>
  <si>
    <t xml:space="preserve">@Boddingtons see ya boddi </t>
  </si>
  <si>
    <t>Fri May 22 02:15:19 PDT 2009</t>
  </si>
  <si>
    <t>shootthestars</t>
  </si>
  <si>
    <t xml:space="preserve">@flissty_nds ..but silverstein are there too </t>
  </si>
  <si>
    <t>@Zawamura too bad I'm not in AMS today. Have fun there (and remember that they don't really serve coffee in coffeeshops  )</t>
  </si>
  <si>
    <t>Fri May 22 02:15:20 PDT 2009</t>
  </si>
  <si>
    <t>WHACK A KITTY !!!!! Hilarious   http://bit.ly/JF2cw</t>
  </si>
  <si>
    <t xml:space="preserve">@BunnyNut thanks </t>
  </si>
  <si>
    <t>Fri May 22 02:15:23 PDT 2009</t>
  </si>
  <si>
    <t>@Dellaaaaaaaaaaa lol! Cause were cool  good night Dan! Love ya! &amp;quot;Talk like this like this like this&amp;quot; lol</t>
  </si>
  <si>
    <t xml:space="preserve">@bradiewebbstack what movie, coz it has to be a good one </t>
  </si>
  <si>
    <t>Fri May 22 02:15:24 PDT 2009</t>
  </si>
  <si>
    <t>TristanMagreet</t>
  </si>
  <si>
    <t xml:space="preserve">@Mifio Clever man, that was the Myth-Busters quote I was going off, but I thought I changed it up enough that no-one would recognise it. </t>
  </si>
  <si>
    <t>lejaders</t>
  </si>
  <si>
    <t xml:space="preserve">@gnawonyourbones John Cho, I already had a Harold &amp;amp; Kumar crush on him </t>
  </si>
  <si>
    <t>Fri May 22 02:15:25 PDT 2009</t>
  </si>
  <si>
    <t xml:space="preserve">@Justin_A should be here tomorrow, good enough for me </t>
  </si>
  <si>
    <t>Fri May 22 02:15:26 PDT 2009</t>
  </si>
  <si>
    <t xml:space="preserve">@fanabana Sorry babe, didn't see your text till late. We'll meet up next week or something? </t>
  </si>
  <si>
    <t>@technokitty Haven't tried carbonite, will give it a go later. How's things anyway? Great to see you on here  (Delusion)</t>
  </si>
  <si>
    <t xml:space="preserve">@bradiewebbstack LOL bradie my friend told me to tell u that ur a hott spunk lol </t>
  </si>
  <si>
    <t xml:space="preserve">@OmariOfficial no problem </t>
  </si>
  <si>
    <t>Fri May 22 02:15:27 PDT 2009</t>
  </si>
  <si>
    <t xml:space="preserve">Woo preetty iphone case! </t>
  </si>
  <si>
    <t>FrayBaby</t>
  </si>
  <si>
    <t>@talktosoph CHOCOLATE!!!    yay!  i know it wasn't a ton or anything but i wanted to get something out to you.  let me know how they are!</t>
  </si>
  <si>
    <t>@MuLaN15 9a7 bdenich  how are you</t>
  </si>
  <si>
    <t>Fri May 22 02:15:28 PDT 2009</t>
  </si>
  <si>
    <t>CeejJenks</t>
  </si>
  <si>
    <t xml:space="preserve">@souljaboytellem I knew i loved you for a reason </t>
  </si>
  <si>
    <t>LadyKhroniqlz</t>
  </si>
  <si>
    <t xml:space="preserve">what the new eye crushes </t>
  </si>
  <si>
    <t xml:space="preserve">@BawdseyBuoy She was up waaay before me... </t>
  </si>
  <si>
    <t xml:space="preserve">Masterchef on Friday's are lame. They don't need to show US how to make these foods. Skip these episodes and play other ones. </t>
  </si>
  <si>
    <t xml:space="preserve">@dbdc LMAO not today sir sorry sir I did go yesterday though sir </t>
  </si>
  <si>
    <t>Fri May 22 02:15:29 PDT 2009</t>
  </si>
  <si>
    <t>says good morning on this fabulous Friday from SC!  http://plurk.com/p/vfqv2</t>
  </si>
  <si>
    <t xml:space="preserve">I'm in Kearney Donald Partnership for work experience! </t>
  </si>
  <si>
    <t>Fri May 22 02:15:30 PDT 2009</t>
  </si>
  <si>
    <t xml:space="preserve">@CaShala who pompano well this friend looks alot betta then him lol n its not like u n pompano </t>
  </si>
  <si>
    <t>Fri May 22 02:15:31 PDT 2009</t>
  </si>
  <si>
    <t>seema_nair</t>
  </si>
  <si>
    <t xml:space="preserve">@KrisAllenmusic Congratulations Kris, you deserve it!! Can't wait for your album! </t>
  </si>
  <si>
    <t>JOE001GP</t>
  </si>
  <si>
    <t xml:space="preserve">Downloading new music </t>
  </si>
  <si>
    <t xml:space="preserve">@craftymaddie @RozD @tracey1972 @fridayluv @brexians #followfriday for the great people </t>
  </si>
  <si>
    <t>Fri May 22 02:15:32 PDT 2009</t>
  </si>
  <si>
    <t>I must do these lindisfarne cards and alnwick castle guardens today  250 photographs including a beautiful Robin</t>
  </si>
  <si>
    <t>Fri May 22 02:15:33 PDT 2009</t>
  </si>
  <si>
    <t>@StanleyAllan give them a break. they'll die soon. that's why they're mortals  hope their was to get there is long and painful</t>
  </si>
  <si>
    <t>Fri May 22 02:15:34 PDT 2009</t>
  </si>
  <si>
    <t xml:space="preserve">@Agent_R I can't wait to see that! But, you know, dno't tell me anything. </t>
  </si>
  <si>
    <t>Fri May 22 02:15:35 PDT 2009</t>
  </si>
  <si>
    <t xml:space="preserve">@jessicastrust I'm just a little pussy cat deep down </t>
  </si>
  <si>
    <t xml:space="preserve">Ew baiden has herpes. </t>
  </si>
  <si>
    <t xml:space="preserve">@RichieInLondon nice tom tweet you </t>
  </si>
  <si>
    <t>alli_cat141</t>
  </si>
  <si>
    <t>@TrinityScar Yay to a room to yourself  Sleep well hon.</t>
  </si>
  <si>
    <t>Fri May 22 02:15:36 PDT 2009</t>
  </si>
  <si>
    <t>Wolfie2</t>
  </si>
  <si>
    <t>@Nancysig Thanks  Locks account and no more idiots lol</t>
  </si>
  <si>
    <t>Fri May 22 02:15:37 PDT 2009</t>
  </si>
  <si>
    <t xml:space="preserve">@INTYCEYOU ook, hit me up anytime, my hands are open </t>
  </si>
  <si>
    <t>@coqette yum yum  i should bake something too on the weekend. now that i'm at my parents + actually have an oven. @just_ordinary thanks! ?</t>
  </si>
  <si>
    <t>Fri May 22 02:15:38 PDT 2009</t>
  </si>
  <si>
    <t>margielundy</t>
  </si>
  <si>
    <t>is finally back at home base in auckland, nz! will post pics soon. it's warmer here 2, yay!  #fb</t>
  </si>
  <si>
    <t xml:space="preserve">@humbug83 Aaaaw bless ye *hugs* Don't worry! It'll all be fine  Just keep thinking of all the exciting things that might happen! </t>
  </si>
  <si>
    <t xml:space="preserve">@fenaseniero Really? If it's good, then it's worth trying! Thanks </t>
  </si>
  <si>
    <t>And1Contenda119</t>
  </si>
  <si>
    <t xml:space="preserve">@Rachel_Lauren24 rachel you bartend, wow!!!! congrats on your new job ,  you making the money rachel, more power and props to you!!!! </t>
  </si>
  <si>
    <t>Fri May 22 02:16:43 PDT 2009</t>
  </si>
  <si>
    <t xml:space="preserve">@pranaydewan Thanks for #followfriday love. </t>
  </si>
  <si>
    <t xml:space="preserve">Cant wait for this summer </t>
  </si>
  <si>
    <t>Fri May 22 02:16:45 PDT 2009</t>
  </si>
  <si>
    <t xml:space="preserve">I can't believe I was actually up early to day </t>
  </si>
  <si>
    <t>@radio_schizo pointed out yesterday that my posts are a signal for my American friends to go to bed      So... http://tinyurl.com/px4qmb</t>
  </si>
  <si>
    <t xml:space="preserve">http://gtt9.com/up I want a slut puppy t </t>
  </si>
  <si>
    <t>Fri May 22 02:16:46 PDT 2009</t>
  </si>
  <si>
    <t>creativearts</t>
  </si>
  <si>
    <t xml:space="preserve">Leaving Amsterdam for Uganda...full  flight and very warm </t>
  </si>
  <si>
    <t>Fri May 22 02:16:47 PDT 2009</t>
  </si>
  <si>
    <t>@bullyinguk Well done - with the new rules it becomes increasingly difficult - well done  chuffed #followfrday</t>
  </si>
  <si>
    <t>Fri May 22 02:16:48 PDT 2009</t>
  </si>
  <si>
    <t>Where's @lkr?  Oh, there she is!!  First, she needs to be #followfriday 'ed and second, I miss her!! Happy Friday Laura!!</t>
  </si>
  <si>
    <t xml:space="preserve">Oh i hope this weather keeps up...we will have an amazing weekend if it does!!!! </t>
  </si>
  <si>
    <t>Fri May 22 02:16:49 PDT 2009</t>
  </si>
  <si>
    <t xml:space="preserve">@jonasbrothers http://twitpic.com/5o0ze - YAY Cant wait!!! Im SOOOOOO exited </t>
  </si>
  <si>
    <t xml:space="preserve">I got the job! I am moving to Vail in August!!! My dreams to live in the mountains coming true!!! </t>
  </si>
  <si>
    <t>@amy_runner  It's cold here up north  Just walked dog around lake. Now back 2 job application.</t>
  </si>
  <si>
    <t>adamgoswell</t>
  </si>
  <si>
    <t>@adam_leach yep i presume i've got the latest version otherwise it would tell me  its great fun!</t>
  </si>
  <si>
    <t>Fri May 22 02:16:50 PDT 2009</t>
  </si>
  <si>
    <t>@stellamoretti just like your song...NO ONE LIKES YOU, fact....your team is like the aids of football  xxxx</t>
  </si>
  <si>
    <t>pinckabOO</t>
  </si>
  <si>
    <t xml:space="preserve">hope can have more time 4 myself  </t>
  </si>
  <si>
    <t>georgia_cash</t>
  </si>
  <si>
    <t>@wtcc you have more followers than lily allen and hayley williams put together ahhaha funny  btw my friend is like in love with you. hide</t>
  </si>
  <si>
    <t xml:space="preserve">cant stop listening to &amp;quot;No Boundaries&amp;quot; by Kris Allen </t>
  </si>
  <si>
    <t>Fri May 22 02:16:52 PDT 2009</t>
  </si>
  <si>
    <t xml:space="preserve">@rgoodchild he he he. you better get up and get some food every 24 hours or so... </t>
  </si>
  <si>
    <t xml:space="preserve">@Aiysha thats an awesome phone!!  Hoping to get these as a work phone soon! </t>
  </si>
  <si>
    <t>Fri May 22 02:16:54 PDT 2009</t>
  </si>
  <si>
    <t>eypDE</t>
  </si>
  <si>
    <t xml:space="preserve">The sun raised in Bad Urach and second day of the session is ahead. </t>
  </si>
  <si>
    <t>erikadick</t>
  </si>
  <si>
    <t xml:space="preserve">wants msn to hurry up &amp;amp; downloadd! watched gossip girl </t>
  </si>
  <si>
    <t xml:space="preserve">#FollowFriday @Crystal_Jewels1 @linseyt @BoudoirbyHelen @Ste1987 @mrgarbutt @NathanBrauer @walkaboutkiwi So many people have communicated </t>
  </si>
  <si>
    <t>TBGK</t>
  </si>
  <si>
    <t xml:space="preserve">@keshandkitty don't know wot happen! But sorry to hear that somethings gone wrong! Hope it all works out some how, keep faith! </t>
  </si>
  <si>
    <t>Gonna log onto my newer account on twitter web  #andyclemmensen #bradiewebb #shaundiviney #andyclemmensen #bradiewebb #shaundiviney</t>
  </si>
  <si>
    <t>valeenh</t>
  </si>
  <si>
    <t xml:space="preserve">is wide awake... wonder what's in store for me today?!?!?! countdown to home is now on </t>
  </si>
  <si>
    <t>Fri May 22 02:16:57 PDT 2009</t>
  </si>
  <si>
    <t xml:space="preserve">@TheEllenShow Kris is going to be in your show? I wish I could watch. I love him to bits. </t>
  </si>
  <si>
    <t xml:space="preserve">@Niamhy Howdy! Thanks for the add </t>
  </si>
  <si>
    <t xml:space="preserve">going to go into uni and see my faveh soon </t>
  </si>
  <si>
    <t>Fri May 22 02:16:58 PDT 2009</t>
  </si>
  <si>
    <t>wow Kris Allen is reallyy good  http://bit.ly/ctSBm</t>
  </si>
  <si>
    <t xml:space="preserve">@FreshPlastic  oh and sleep is a good thing!! Glad you slept! </t>
  </si>
  <si>
    <t>Fri May 22 02:16:59 PDT 2009</t>
  </si>
  <si>
    <t xml:space="preserve">Got seasons 1-3 of Skins. Marathon, yeah? </t>
  </si>
  <si>
    <t>@Zonoma ohh. I still feel curious.  anyway, thanks by the way</t>
  </si>
  <si>
    <t>@motivcoach glad to help  You got a product in the pipeline?</t>
  </si>
  <si>
    <t>Fri May 22 02:17:01 PDT 2009</t>
  </si>
  <si>
    <t xml:space="preserve">@missrachilli Hope so </t>
  </si>
  <si>
    <t>captainlalaine</t>
  </si>
  <si>
    <t>A pirate's life for me  What to do now? My voice is gone. Too much rum haha .</t>
  </si>
  <si>
    <t>Where it all started for the fab 4   http://twitpic.com/5okpi</t>
  </si>
  <si>
    <t>Fri May 22 02:17:02 PDT 2009</t>
  </si>
  <si>
    <t xml:space="preserve">@antigeist not fair! give recipe too! ...looks way nummy! </t>
  </si>
  <si>
    <t xml:space="preserve">Well, goodnight lot. Maybe i can get to sleep sooner than usual. lol. yeah, like i dont say that every night. Nighty night. </t>
  </si>
  <si>
    <t>vaniavaneyo</t>
  </si>
  <si>
    <t xml:space="preserve">playin harvestmoon, what an adiicting game </t>
  </si>
  <si>
    <t>Fri May 22 02:17:04 PDT 2009</t>
  </si>
  <si>
    <t xml:space="preserve">@merylpixelmagic Thank you . From what I could see, your lesson was going well </t>
  </si>
  <si>
    <t>baltcustoms</t>
  </si>
  <si>
    <t xml:space="preserve">@4aplin ???????? ???????? </t>
  </si>
  <si>
    <t>Fri May 22 02:17:06 PDT 2009</t>
  </si>
  <si>
    <t xml:space="preserve">Can wait till pink 2morrow nite yay </t>
  </si>
  <si>
    <t>Dolces Song   @pinkcornbread -thought youd like this one!   - http://twisten.fm/l/4f5V</t>
  </si>
  <si>
    <t xml:space="preserve">@alithealien that is such a cute picture </t>
  </si>
  <si>
    <t xml:space="preserve">@ashjam85 they cant handle u ash but show them lol brake a few hearts here n their too champ! </t>
  </si>
  <si>
    <t>@sweetkisses277 Aww well I know how you feel, believe me. My insecurities and flaws are many.  Good thing friends don't care about them!</t>
  </si>
  <si>
    <t xml:space="preserve">I just joined twitter! </t>
  </si>
  <si>
    <t xml:space="preserve">@motionocean haha, it's the danny one, called 'sad eyes'. it's not posted though, i've just completed my idea </t>
  </si>
  <si>
    <t>Fri May 22 02:17:08 PDT 2009</t>
  </si>
  <si>
    <t xml:space="preserve">@MrPoofyPJPants  i was shitting bricks! MHS is speical making the cut in the newspaper haha </t>
  </si>
  <si>
    <t>Fri May 22 02:17:09 PDT 2009</t>
  </si>
  <si>
    <t>dmatryx</t>
  </si>
  <si>
    <t xml:space="preserve">Just pre-ordered Red Faction Guerilla from Game so that I can get a replica heavy walker figurine </t>
  </si>
  <si>
    <t>Fri May 22 02:17:10 PDT 2009</t>
  </si>
  <si>
    <t>li8ertine</t>
  </si>
  <si>
    <t xml:space="preserve">@hipichic nannying. think i got it </t>
  </si>
  <si>
    <t xml:space="preserve">aww bradie and andy are in the trending topics without shaun! #shaundiviney #shaundiviney #shaundiviney #shaundiviney #shaundiviney </t>
  </si>
  <si>
    <t xml:space="preserve">@jun6lee I think he'd approve of Globals. They're Japanese, so apt for sushi-making, on the expensive side, and oh so shiny </t>
  </si>
  <si>
    <t>The projector displays very well on my Ubuntu  #webcamp</t>
  </si>
  <si>
    <t>At Cheesecake Factory with Candace!  Savoring every moment!</t>
  </si>
  <si>
    <t>Fri May 22 02:17:12 PDT 2009</t>
  </si>
  <si>
    <t>broke a couple of keys on my laptop :S      D&amp;amp;E are on the fritz   fritz?</t>
  </si>
  <si>
    <t>@bradiewebbstack lucckky!! ohwell, guess what! i have caramel popcorn, coke and myspace!  haha</t>
  </si>
  <si>
    <t xml:space="preserve">@marcusjroberts Thanks, you too! I'm bound to have a great day - it's Friday and a long weekend!  </t>
  </si>
  <si>
    <t>Fri May 22 02:17:13 PDT 2009</t>
  </si>
  <si>
    <t>feels like to leave school at 2pm today this bitch needs to hit west end to do some MAD shopping!  lol</t>
  </si>
  <si>
    <t>MariusDeak</t>
  </si>
  <si>
    <t xml:space="preserve">de cand am dat tweet-ul despre carte si pana acum, am mai adunat 2 cazuri </t>
  </si>
  <si>
    <t>lanaisfabby</t>
  </si>
  <si>
    <t xml:space="preserve">Woo - successfully completed blood test sans screaming.  SO proud of myself </t>
  </si>
  <si>
    <t xml:space="preserve">#followfriday @mcawilliams @gavlp @andrewsbit </t>
  </si>
  <si>
    <t xml:space="preserve">@toucharcade TaxiBall. Check it out. Awesome game, very fun, very challenging. </t>
  </si>
  <si>
    <t xml:space="preserve">#followfriday @justinewalshe she a lady lady </t>
  </si>
  <si>
    <t xml:space="preserve">I really think it ought to be illegal to be inside on a day like today. hope the weather holds for the long weekend. Garden, book, bikini </t>
  </si>
  <si>
    <t>Fri May 22 02:17:16 PDT 2009</t>
  </si>
  <si>
    <t>OnlyFair</t>
  </si>
  <si>
    <t xml:space="preserve">@thegreengal Mine keeps guard by the chicken hut </t>
  </si>
  <si>
    <t>Fri May 22 02:17:17 PDT 2009</t>
  </si>
  <si>
    <t xml:space="preserve">@kristinasky lookin at life thru a loaded gun, take ur best shot aim it at the sun. lookin at life thru a loaded gun u know u'll find ... </t>
  </si>
  <si>
    <t xml:space="preserve">@p0kiri abhi bhi samajh aaya ki nahi ?? #jaljeera is our love.. we love it and want to make it popular </t>
  </si>
  <si>
    <t>@visforvalerie aww thank you hun   hope you liked the post! xx</t>
  </si>
  <si>
    <t>Fri May 22 02:17:19 PDT 2009</t>
  </si>
  <si>
    <t>cbcalderon</t>
  </si>
  <si>
    <t xml:space="preserve">finally MADE IT TO COLORADO! Britney &amp;amp; *Nsync got me through </t>
  </si>
  <si>
    <t>Fri May 22 02:17:22 PDT 2009</t>
  </si>
  <si>
    <t>stephaniedahl_</t>
  </si>
  <si>
    <t xml:space="preserve">Meeting my friends soon. *happy* </t>
  </si>
  <si>
    <t>Fri May 22 02:17:23 PDT 2009</t>
  </si>
  <si>
    <t>CengizMan</t>
  </si>
  <si>
    <t xml:space="preserve">http://bit.ly/mHmYO  This is so awesome! </t>
  </si>
  <si>
    <t>@MandyBookLover Morning  I did the same the other day and blocked lot's of weird ones...didn't report them cos I think they are checked.</t>
  </si>
  <si>
    <t xml:space="preserve">@E_rocKsteadY AND OMG I HATE U!!! I forgot u were going! luckayyy! Have fun and tell her i said HI! </t>
  </si>
  <si>
    <t xml:space="preserve">@Shontelle_Layne Uhhh...black! </t>
  </si>
  <si>
    <t xml:space="preserve">why are cola sour straps addictive? lol,.#shaundiviney #shortstack listening to radiooo </t>
  </si>
  <si>
    <t xml:space="preserve">I totally love @cescadr </t>
  </si>
  <si>
    <t xml:space="preserve">@whitingnetluke wake up wake up </t>
  </si>
  <si>
    <t>Fri May 22 02:17:29 PDT 2009</t>
  </si>
  <si>
    <t xml:space="preserve">@AzzyMichelle I'd love it more than words can say </t>
  </si>
  <si>
    <t>Fri May 22 02:17:30 PDT 2009</t>
  </si>
  <si>
    <t xml:space="preserve">Off to the embassy of Vietnam to get a visa for my holidays next month </t>
  </si>
  <si>
    <t>Fri May 22 02:17:31 PDT 2009</t>
  </si>
  <si>
    <t xml:space="preserve">@decryption Yell at him!! Go on! Do it!! I dare ya! </t>
  </si>
  <si>
    <t xml:space="preserve">@amypalko hi how r u? - talking to @simplehunter in pub last nite who met u at tweetup - I must come to one of these events since I twit </t>
  </si>
  <si>
    <t>yna_maddie</t>
  </si>
  <si>
    <t xml:space="preserve">@aldenako hows the band? more power </t>
  </si>
  <si>
    <t>Fri May 22 02:17:32 PDT 2009</t>
  </si>
  <si>
    <t xml:space="preserve">Good evening. Nice to cut a rug and be social. Definatly some very interesting twists </t>
  </si>
  <si>
    <t xml:space="preserve">@FADjewellery my shop http://bit.ly/UvJ2R  and my blog www.cymberrain.blogspot.com thanks for asking </t>
  </si>
  <si>
    <t>jenniehorn</t>
  </si>
  <si>
    <t xml:space="preserve">@Huggies_UK I'll be there! </t>
  </si>
  <si>
    <t xml:space="preserve">And morning to you too hun, to the girl who texted me after reading mah FB but doesn't have international texting... Have a not $1 reply </t>
  </si>
  <si>
    <t>Fri May 22 02:17:33 PDT 2009</t>
  </si>
  <si>
    <t>yay dinner time!  thanks mummy! nice sis bonding = job-applying &amp;amp; movie night with ez tonight  lol nice</t>
  </si>
  <si>
    <t>Fri May 22 02:17:34 PDT 2009</t>
  </si>
  <si>
    <t xml:space="preserve">@SorenLorensen Meh, let them have their money. It's too lovely a day to let the police spoil it. </t>
  </si>
  <si>
    <t>@elidet Wow. They filmed the one of the chase scenes from Terminator 2 down the street from my house. 1 block  ..go on AIM, hehe..</t>
  </si>
  <si>
    <t>Fri May 22 02:17:36 PDT 2009</t>
  </si>
  <si>
    <t xml:space="preserve">@johnjimat good onya John! If you don't find it useful tell me, if you DO find it of value then tell the world </t>
  </si>
  <si>
    <t xml:space="preserve">@lee634 fun? sounds like a nighmare - have fun! </t>
  </si>
  <si>
    <t>Fri May 22 02:17:38 PDT 2009</t>
  </si>
  <si>
    <t xml:space="preserve">She's the type a girl tha'llllllmake u sayyyyyy!!!!!!! Woooooooooooo! </t>
  </si>
  <si>
    <t>Fri May 22 02:17:39 PDT 2009</t>
  </si>
  <si>
    <t>Barracat</t>
  </si>
  <si>
    <t xml:space="preserve">i have today off, i'm sitting in my summer house with the sun shinning through, it's all good </t>
  </si>
  <si>
    <t>Fri May 22 02:17:40 PDT 2009</t>
  </si>
  <si>
    <t xml:space="preserve">Yeay! it's Friday wooo!!! am looking forward to a relaxing/fun weekend </t>
  </si>
  <si>
    <t>Ah teaching history brings back memories of analysing David Low's political cartoons.  http://bit.ly/BOo1O</t>
  </si>
  <si>
    <t>try_schemabank</t>
  </si>
  <si>
    <t xml:space="preserve">@elpirt try our cloud-based db modeling, refactoring and ver cntrl tool. it should run perfectly with any web browsers on powerpc </t>
  </si>
  <si>
    <t xml:space="preserve">tomorow big family celebratoin .. and all because me! xD &amp;lt;3 i love it  .. hope i get a blackberry curve 8310 </t>
  </si>
  <si>
    <t>Fri May 22 02:18:46 PDT 2009</t>
  </si>
  <si>
    <t xml:space="preserve">@ginoandfran thanks for playing kn0ck you down </t>
  </si>
  <si>
    <t>Fri May 22 02:18:47 PDT 2009</t>
  </si>
  <si>
    <t xml:space="preserve">@Clive_Temple 10c outside, 15c inside, gonna have to be a brolly day  </t>
  </si>
  <si>
    <t>Swires</t>
  </si>
  <si>
    <t xml:space="preserve">Morning #spotify session. Looking forward to the prom tonight, wondering if the food will be good </t>
  </si>
  <si>
    <t>Fri May 22 02:18:48 PDT 2009</t>
  </si>
  <si>
    <t xml:space="preserve">@Welshracer @angelroxy  Thank you </t>
  </si>
  <si>
    <t>Fri May 22 02:18:49 PDT 2009</t>
  </si>
  <si>
    <t xml:space="preserve">I think i learn to expand my mind with each day, I'm really liking this. Sweet dreams! </t>
  </si>
  <si>
    <t>jaesonma</t>
  </si>
  <si>
    <t>@veronicanc nope ill eat it every week!!!  http://myloc.me/1nr5</t>
  </si>
  <si>
    <t>Fri May 22 02:18:51 PDT 2009</t>
  </si>
  <si>
    <t xml:space="preserve">@verwon @andrewhuntre thanks for the conversations and laughs - it has been what used to be ceedingly enjoyable... </t>
  </si>
  <si>
    <t>LanceGuevara</t>
  </si>
  <si>
    <t xml:space="preserve">Really really bored :&amp;lt; Wish i have a smoothie to replenish </t>
  </si>
  <si>
    <t>Fri May 22 02:18:52 PDT 2009</t>
  </si>
  <si>
    <t xml:space="preserve">is on the train to manchester!! </t>
  </si>
  <si>
    <t>Fri May 22 02:18:53 PDT 2009</t>
  </si>
  <si>
    <t xml:space="preserve">@starrynique I can't wait for my Moleskine order. I'll use tons of colored pencils and blush </t>
  </si>
  <si>
    <t>Fri May 22 02:18:54 PDT 2009</t>
  </si>
  <si>
    <t xml:space="preserve">herreee agaaiin </t>
  </si>
  <si>
    <t>Fri May 22 02:18:55 PDT 2009</t>
  </si>
  <si>
    <t xml:space="preserve">Goodnight world! haha I might go to bed I'll have to force myself </t>
  </si>
  <si>
    <t xml:space="preserve">Is still awake because she can't put down the book she's reading! (The Lucky One by Nicholas Sparks) mmhmm </t>
  </si>
  <si>
    <t xml:space="preserve">@bendau Heya Ben, thanks for following. Hope you have a great weekend. </t>
  </si>
  <si>
    <t>Fri May 22 02:18:56 PDT 2009</t>
  </si>
  <si>
    <t xml:space="preserve">@pet2107 lol. we are camping so our baggae will be filled with tent and sleeping bage etc. but i will take photos </t>
  </si>
  <si>
    <t xml:space="preserve">@colbeyricklefs Oh thank goodness you've forgiven them. They told me they'd never been more upset than when they had disappointed you. </t>
  </si>
  <si>
    <t xml:space="preserve">I wanna know you </t>
  </si>
  <si>
    <t xml:space="preserve">I Say Green, Thats A Really Nice Colour Two Say Your Ready For The Show </t>
  </si>
  <si>
    <t xml:space="preserve">Please follow my twitter dad @trevward he really needs 2 go spec savers &amp;amp; he's not a full loaf but I fucking love him </t>
  </si>
  <si>
    <t>Fri May 22 02:18:57 PDT 2009</t>
  </si>
  <si>
    <t xml:space="preserve">@akashsrivastav  ...if famed law of averages comes in play..den definitely deccan </t>
  </si>
  <si>
    <t xml:space="preserve">chilling at home with heather teaching her to read  </t>
  </si>
  <si>
    <t>Fri May 22 02:18:58 PDT 2009</t>
  </si>
  <si>
    <t>SaurabhSaggi</t>
  </si>
  <si>
    <t xml:space="preserve">@kanika1386 u got what is METAPHORISM!!! dont base the language on stringent rules...its more fun this way </t>
  </si>
  <si>
    <t xml:space="preserve">@howarddbear thanks hb, really appreciate it </t>
  </si>
  <si>
    <t>Fri May 22 02:18:59 PDT 2009</t>
  </si>
  <si>
    <t>JustinNAllen</t>
  </si>
  <si>
    <t xml:space="preserve">@carnelia I'm loving it even by Twitter </t>
  </si>
  <si>
    <t>Fri May 22 02:19:00 PDT 2009</t>
  </si>
  <si>
    <t>dikeyjew</t>
  </si>
  <si>
    <t xml:space="preserve">on the phone to becy </t>
  </si>
  <si>
    <t>Fri May 22 02:19:02 PDT 2009</t>
  </si>
  <si>
    <t xml:space="preserve">Thankfully managed to get all 6 ink cartridges for ï¿½25. Now that's more like it </t>
  </si>
  <si>
    <t>fatzers</t>
  </si>
  <si>
    <t>@TOther_Simon  dude there's really nothing to compare w/having a noisy powerful suction machine in front of you following your every move</t>
  </si>
  <si>
    <t>Fri May 22 02:19:03 PDT 2009</t>
  </si>
  <si>
    <t xml:space="preserve">@Livishort Hehe - It's probably my fault as I'm obsessed with coffee and it's caffeine filled goodness </t>
  </si>
  <si>
    <t>Fri May 22 02:19:04 PDT 2009</t>
  </si>
  <si>
    <t xml:space="preserve">@qwandor Can't wait to see future improvements to it as well </t>
  </si>
  <si>
    <t xml:space="preserve">@JavierChua you are very much welcome </t>
  </si>
  <si>
    <t>aEsquivel</t>
  </si>
  <si>
    <t xml:space="preserve">Good morning! I had an incredible sleep. I really needed it. It's Friday!! This afternoon I'll be going out with the girls </t>
  </si>
  <si>
    <t>Fri May 22 02:19:07 PDT 2009</t>
  </si>
  <si>
    <t xml:space="preserve">@arncyn Yay! Thanks for the mention! </t>
  </si>
  <si>
    <t>RicRoberts</t>
  </si>
  <si>
    <t xml:space="preserve">@mislav I checked out @blondehaslearnt's site before retweeting. And @300miles is a real cause. I don't expect to get anything out of it! </t>
  </si>
  <si>
    <t>babylolito</t>
  </si>
  <si>
    <t>Bummed to not be having dinner with the cool Esprit kids, so opting for Lebanese dinner with with fiancï¿½ instead  equally good though</t>
  </si>
  <si>
    <t>bcominundone</t>
  </si>
  <si>
    <t xml:space="preserve">@eenich hahaha well missy you failed on your last goal to get me a girlfriend idk about this one </t>
  </si>
  <si>
    <t xml:space="preserve">Some guy from Berkley, Jonathan Mann, on stage at #sigint singing about internet censoring, net neutrality atc. Funny. </t>
  </si>
  <si>
    <t>Fri May 22 02:19:09 PDT 2009</t>
  </si>
  <si>
    <t xml:space="preserve">@jonk I plan on making my dreams into a reality! England calls for me in a couple years, perhaps </t>
  </si>
  <si>
    <t>Fri May 22 02:19:10 PDT 2009</t>
  </si>
  <si>
    <t xml:space="preserve">its gonna be a weekend full of rest </t>
  </si>
  <si>
    <t>Just watched night at the museum: battle at the smithsonian... Awesome and hilarious movie  gnight world- workout @ 5am :/</t>
  </si>
  <si>
    <t>Fri May 22 02:19:11 PDT 2009</t>
  </si>
  <si>
    <t>sean2461</t>
  </si>
  <si>
    <t xml:space="preserve">@RachieAnne101 haha finally took the plunge and decided to get on twitter! yay!  Im guessing you had a hard time finding a screen name </t>
  </si>
  <si>
    <t xml:space="preserve">@yaili whoa. no, I never realized it. i love learning futile facts. thanks. </t>
  </si>
  <si>
    <t xml:space="preserve">I'm Ready to go Shopping with Sarah  ... &amp;amp; to have fun </t>
  </si>
  <si>
    <t xml:space="preserve">Had the most complete day. I did everything I wanted to do. </t>
  </si>
  <si>
    <t>Fri May 22 02:19:13 PDT 2009</t>
  </si>
  <si>
    <t>KelBloom</t>
  </si>
  <si>
    <t>@JanaBanana1988 high five! congrats sweets.so proud of you!!  so now its just waiting for the hard work to pay off hey, literally..hehe x</t>
  </si>
  <si>
    <t xml:space="preserve">I have just got the bunny out to have a run around </t>
  </si>
  <si>
    <t xml:space="preserve">just emailed first @techmiso draft to @jark. fairly excited about it </t>
  </si>
  <si>
    <t>BijuKutta</t>
  </si>
  <si>
    <t xml:space="preserve">Shalabh is a whore! Stop stalking mindy </t>
  </si>
  <si>
    <t>Fri May 22 02:19:14 PDT 2009</t>
  </si>
  <si>
    <t>mariarosaria_mi</t>
  </si>
  <si>
    <t xml:space="preserve">@Sarafiena It's real funny </t>
  </si>
  <si>
    <t xml:space="preserve">@jjesse Thanks for the kind words. </t>
  </si>
  <si>
    <t>GDKSGFPWGK</t>
  </si>
  <si>
    <t xml:space="preserve">im sitting at home on the computer, boreeed, with grace king </t>
  </si>
  <si>
    <t xml:space="preserve">its a lovely sunny day, so I'm working with the back door open and the sun streaming in </t>
  </si>
  <si>
    <t>Fri May 22 02:19:17 PDT 2009</t>
  </si>
  <si>
    <t>eroticoc</t>
  </si>
  <si>
    <t>Come see why everyone is calling me  (south oc outcalls): Brittany-  818 392 8401 http://bit.ly/GndVG</t>
  </si>
  <si>
    <t xml:space="preserve">darn that fedex was the micport pro from the states.  ah well, i'll get to play with it on tuesday - yay! </t>
  </si>
  <si>
    <t>Fri May 22 02:19:18 PDT 2009</t>
  </si>
  <si>
    <t xml:space="preserve">#ZOMG I went to the docomo shop to sign up to get the #blackberry bold, BUT IT WAS IN STOCK! Now it's in my hand. Psyched! In shock! </t>
  </si>
  <si>
    <t>Fri May 22 02:19:19 PDT 2009</t>
  </si>
  <si>
    <t>WasuKarnlakorn</t>
  </si>
  <si>
    <t xml:space="preserve">@iamnut ????? ArrayIndexOutOfBound ?????? </t>
  </si>
  <si>
    <t>@kainvestor so far so good, zooming by. wish it would slow down some.  plans for tonight?</t>
  </si>
  <si>
    <t>before i sign off i just want to say I am in love with Kris Allen's song No Boundaries! I'm so happy he won  okay gnight tweeters!</t>
  </si>
  <si>
    <t>Fri May 22 02:19:20 PDT 2009</t>
  </si>
  <si>
    <t xml:space="preserve">@chokingonstatic Love your pendant squares.  I might just buy some from you in the future!  </t>
  </si>
  <si>
    <t xml:space="preserve">@mobilebomb Let me give it a try today </t>
  </si>
  <si>
    <t>Fri May 22 02:19:22 PDT 2009</t>
  </si>
  <si>
    <t>PokerNeverwin</t>
  </si>
  <si>
    <t xml:space="preserve">What a Twitter skin </t>
  </si>
  <si>
    <t>Rayne9274</t>
  </si>
  <si>
    <t xml:space="preserve">Slow day. @work. Lots op people have the day off 2day, but nooo not me. Gotta defend the fortress here </t>
  </si>
  <si>
    <t>Fri May 22 02:19:23 PDT 2009</t>
  </si>
  <si>
    <t>just downloaded google chrome, it's like vista... for tightasses  i.e. me haha jk tis fun! but i keep closing windows instead of tabs :\</t>
  </si>
  <si>
    <t>joezb</t>
  </si>
  <si>
    <t xml:space="preserve">@FrankieTheSats when do we get to see the video? I cant wait I love you girls... I have everything singed! Cant wait to see u on the 24th </t>
  </si>
  <si>
    <t xml:space="preserve">@Kaydeescrafts hehe good for you </t>
  </si>
  <si>
    <t>DjKiRA</t>
  </si>
  <si>
    <t>@Papigiulio Happy Saturday   May it be a goooooooooood one!</t>
  </si>
  <si>
    <t xml:space="preserve">@srs_cassiopeia hi reine! i miss you! </t>
  </si>
  <si>
    <t>is graduating university in 3 hours with my first degreee in politics  my second one will be in teaching!</t>
  </si>
  <si>
    <t>Fri May 22 02:19:25 PDT 2009</t>
  </si>
  <si>
    <t xml:space="preserve">what did @keeda said to his #jaljeera ... tujhe piya toh yeh janaa sanam! </t>
  </si>
  <si>
    <t xml:space="preserve">...and my apparent lack of ability to spell </t>
  </si>
  <si>
    <t xml:space="preserve">@siobhangx Ooh, which day? I'm going on Sunday </t>
  </si>
  <si>
    <t>Fri May 22 02:19:26 PDT 2009</t>
  </si>
  <si>
    <t xml:space="preserve">@Donnette check out http://www.twittermagazine.blogspot.com (if not okay i will erase ofcourse, but i do mean well! </t>
  </si>
  <si>
    <t xml:space="preserve">Throiugh security. My cowboy hat set off the WTMD. </t>
  </si>
  <si>
    <t>Fri May 22 02:19:27 PDT 2009</t>
  </si>
  <si>
    <t>i sooo love ramiele's new song. &amp;quot;KAYA&amp;quot;  she knows how to speak ilocano FLUENTLY. that's incredible! i only know &amp;quot;anu nagan mo&amp;quot;. haha. )</t>
  </si>
  <si>
    <t>heading to the train station in 30 mins to go to London!  so excited! and already contemplating cosplays for the next expo... D:</t>
  </si>
  <si>
    <t>Fri May 22 02:19:28 PDT 2009</t>
  </si>
  <si>
    <t xml:space="preserve">@WilHarris #epicfail </t>
  </si>
  <si>
    <t xml:space="preserve">PRESETS TOMORROW NIGHT. </t>
  </si>
  <si>
    <t>Fri May 22 02:19:29 PDT 2009</t>
  </si>
  <si>
    <t xml:space="preserve">@maidincheshire Nooo, staying in a lovely 13C farmhouse. I'm anything but camp </t>
  </si>
  <si>
    <t>Fri May 22 02:19:31 PDT 2009</t>
  </si>
  <si>
    <t>jaxa7</t>
  </si>
  <si>
    <t xml:space="preserve">@dermotwhelan Dermot...my wife is due any day...please, please ask Keith when will be THE DAY when child will be born </t>
  </si>
  <si>
    <t xml:space="preserve">Okay I really need some breakfast </t>
  </si>
  <si>
    <t xml:space="preserve">@Shontelle_Layne I think red would be nice.  Or maybe you could do a mix of red and black. </t>
  </si>
  <si>
    <t>Fri May 22 02:19:33 PDT 2009</t>
  </si>
  <si>
    <t xml:space="preserve">@kristoforlawson Haha know the feeling. I walked 20km the other day and it killed that night.. was fine the next day though </t>
  </si>
  <si>
    <t>Fri May 22 02:19:34 PDT 2009</t>
  </si>
  <si>
    <t xml:space="preserve">@mandyray ps have Ladyhawke on repeat.. can't get enough of that retro 80's </t>
  </si>
  <si>
    <t xml:space="preserve">Gogol bordello was awesome. really nice night </t>
  </si>
  <si>
    <t xml:space="preserve">Is off to buy his prom suite </t>
  </si>
  <si>
    <t>Fri May 22 02:19:35 PDT 2009</t>
  </si>
  <si>
    <t xml:space="preserve">@NOTCOT does this mean you bought some of the Club Monaco Aviators? </t>
  </si>
  <si>
    <t xml:space="preserve">convincing shicara to join twitter. ahaha. </t>
  </si>
  <si>
    <t>@willcarling God i`m well trained  How are you on this dull day ?</t>
  </si>
  <si>
    <t>Fri May 22 02:19:36 PDT 2009</t>
  </si>
  <si>
    <t>soul_warrior</t>
  </si>
  <si>
    <t xml:space="preserve">just landed in Dï¿½sseldorf! Looking forward to meeting Vasco. </t>
  </si>
  <si>
    <t>@twilightfairy indeed! for so long monsoon has been defining our lives..err..atleast our economy's  #monsoon</t>
  </si>
  <si>
    <t xml:space="preserve">@decryption This is why we need to remove warning labels.. let the problem sort itself out </t>
  </si>
  <si>
    <t>ttfitzpatrick</t>
  </si>
  <si>
    <t xml:space="preserve">Victoria Reichelt has some nice book shelf portraits. http://www.victoriareichelt.com/gallery/2008.html I might have to give this a go </t>
  </si>
  <si>
    <t>megandell</t>
  </si>
  <si>
    <t xml:space="preserve">Back in Melb and on my way to the opening of Spin That Thing @ famous when dead gallery </t>
  </si>
  <si>
    <t>Fri May 22 02:19:38 PDT 2009</t>
  </si>
  <si>
    <t>@inrsoul I sense a bit of sarcasm in that reply  hehe.</t>
  </si>
  <si>
    <t>WhitneePaige</t>
  </si>
  <si>
    <t>Hmmmm  Watching Family Matters @ 4 in the a.m. annnd thinking about somethingg/someone. All smiles.</t>
  </si>
  <si>
    <t xml:space="preserve">adam lambert is including in the trending topics!! </t>
  </si>
  <si>
    <t>Fri May 22 02:20:37 PDT 2009</t>
  </si>
  <si>
    <t xml:space="preserve">@MrPoofyPJPants oh we are! haha guess what im about to haveeeeee, MI GORENG!!!!!!!!!!!!!!!!!!!!!! </t>
  </si>
  <si>
    <t xml:space="preserve">@alexlomas I shouldn't laugh </t>
  </si>
  <si>
    <t>wonders how it would feel to be interviewed by Oprah? http://tinyurl.com/r6nny8  http://plurk.com/p/vfs30</t>
  </si>
  <si>
    <t>Fri May 22 02:20:41 PDT 2009</t>
  </si>
  <si>
    <t>shellsdraai</t>
  </si>
  <si>
    <t xml:space="preserve">@Rob_Vember you really ARE addicted to twitter arent you? </t>
  </si>
  <si>
    <t>merryratnadewi</t>
  </si>
  <si>
    <t>@IrmanHerdiana; thx pal. Btw... my real dream is become a novelist,..journalist n entrepreneur...  its hot!</t>
  </si>
  <si>
    <t>Alby_S</t>
  </si>
  <si>
    <t xml:space="preserve">@SterielVinyl haha something like that yeah - btw, WPP is here again - plaatjes kijken! </t>
  </si>
  <si>
    <t>Fri May 22 02:20:42 PDT 2009</t>
  </si>
  <si>
    <t xml:space="preserve">It was so good to see Laura last night, hadn't seen her for ages! I caught one of Silversteins drumsticks and gave it to her </t>
  </si>
  <si>
    <t>Dimitris_AMS</t>
  </si>
  <si>
    <t xml:space="preserve">@irene_t hey dear, and I was starting to get worried </t>
  </si>
  <si>
    <t>Fri May 22 02:20:43 PDT 2009</t>
  </si>
  <si>
    <t xml:space="preserve">@niubi bldgs can be imploded to fall inwards. This method has been used for yrs. + there is rumour that Chinese invented explosives... </t>
  </si>
  <si>
    <t>JeffTracey</t>
  </si>
  <si>
    <t>hello  pass it on</t>
  </si>
  <si>
    <t xml:space="preserve">is pleased that alot recommended her for Follow Friday!  Thanks guys.. I'll post Twiggestions later. </t>
  </si>
  <si>
    <t>Fri May 22 02:20:44 PDT 2009</t>
  </si>
  <si>
    <t>@turtlehater hahaha iya  i'm not following though, seru aja haha</t>
  </si>
  <si>
    <t>Fri May 22 02:20:45 PDT 2009</t>
  </si>
  <si>
    <t xml:space="preserve">@lemongeneration wait. Nvm. I got it </t>
  </si>
  <si>
    <t>susieqk</t>
  </si>
  <si>
    <t xml:space="preserve">Im thinking that Im going to hurt for a couple days after starting a workout routine - but damn Im gonna be lookin good soon - </t>
  </si>
  <si>
    <t>Fri May 22 02:20:46 PDT 2009</t>
  </si>
  <si>
    <t>vanekody</t>
  </si>
  <si>
    <t xml:space="preserve">back to twitter again.still waiting for &amp;quot;the summit&amp;quot; </t>
  </si>
  <si>
    <t xml:space="preserve">@MyfWarhurst it's lovely that you had 17 years with your doggie. They become part of the family </t>
  </si>
  <si>
    <t>Fri May 22 02:20:47 PDT 2009</t>
  </si>
  <si>
    <t xml:space="preserve">@slimthugga Whats up!!! Just got home from ya show @ Chrome.................. U shut it DOWN!! </t>
  </si>
  <si>
    <t xml:space="preserve">@AidanKM good point - never thought of that </t>
  </si>
  <si>
    <t>Fri May 22 02:20:48 PDT 2009</t>
  </si>
  <si>
    <t xml:space="preserve">Is it time for a total career change? Should I try my luck at something else? In the mean time gisajob </t>
  </si>
  <si>
    <t xml:space="preserve">Downloading some songs... Be Right Back... </t>
  </si>
  <si>
    <t>Hehe it's time for bambi to get some rest for a little bit. Until my best friend aka my alarm clock wakes me up!  &amp;lt;3</t>
  </si>
  <si>
    <t xml:space="preserve">@jpoh is that afl or rugby? I always get confused </t>
  </si>
  <si>
    <t>Fri May 22 02:20:50 PDT 2009</t>
  </si>
  <si>
    <t xml:space="preserve">im so bored, and so lazy that im not even attempting to get out of bed.. lol.  jennys tonight probably, should be epic </t>
  </si>
  <si>
    <t>OrkneySurvival</t>
  </si>
  <si>
    <t xml:space="preserve">@wantit would that be a television you have been watching? bah humbug. </t>
  </si>
  <si>
    <t xml:space="preserve">Extremely excited to be finally getting my hands on the new Infamous demo. Downloading as we speak </t>
  </si>
  <si>
    <t>JamiesComputers</t>
  </si>
  <si>
    <t xml:space="preserve">Lots of huge server cabinets full of hot-swappable drives have arrived in the warehouse this week.  All very modern! Thanks Mr C </t>
  </si>
  <si>
    <t>Fri May 22 02:20:52 PDT 2009</t>
  </si>
  <si>
    <t xml:space="preserve">downloading like mad for programs to sustain me this weekends </t>
  </si>
  <si>
    <t>Fri May 22 02:20:53 PDT 2009</t>
  </si>
  <si>
    <t>heyraras</t>
  </si>
  <si>
    <t xml:space="preserve">Lunch or dinner? Hahaha i'd like capcai, it's good for my body </t>
  </si>
  <si>
    <t>@ginjagin Good morning bastos! Please just get some rest. Things should be better, when you wake up.  Take care!</t>
  </si>
  <si>
    <t>londonlaw</t>
  </si>
  <si>
    <t xml:space="preserve">Los was mps and since when did burglarizing become a word </t>
  </si>
  <si>
    <t>Fri May 22 02:20:54 PDT 2009</t>
  </si>
  <si>
    <t xml:space="preserve">Think I will get up in a mo </t>
  </si>
  <si>
    <t xml:space="preserve">@EbA But the sun is out. You can't have everything you know </t>
  </si>
  <si>
    <t xml:space="preserve">V. Excited, packing for Hay festival. My inner nerd is sated </t>
  </si>
  <si>
    <t xml:space="preserve">@dantheo Aye good to follow you @jaybranch says its a good idea </t>
  </si>
  <si>
    <t>Fri May 22 02:20:55 PDT 2009</t>
  </si>
  <si>
    <t>MikesFractals</t>
  </si>
  <si>
    <t xml:space="preserve">@BinkleyOnStyle 55+ - No Problem! My battle axe is a boomer older than my mom! Hey, I love 'em aged like a French cheese or fine wine </t>
  </si>
  <si>
    <t xml:space="preserve">@littlebitlil I've got 'don't stop believing' in my head now! </t>
  </si>
  <si>
    <t>Fri May 22 02:20:56 PDT 2009</t>
  </si>
  <si>
    <t xml:space="preserve">@LogiBeer Oh yea, thats a great idea and then just concentrate Sunday with the editing and only the editing crew, excellent! </t>
  </si>
  <si>
    <t>Fri May 22 02:20:57 PDT 2009</t>
  </si>
  <si>
    <t>not only did my life become complete yesterday making &amp;quot;The Chegwin&amp;quot; laugh - he's now honoured me with a follow!  stick a fork in me...</t>
  </si>
  <si>
    <t xml:space="preserve">@Shontelle_Layne red is hot! </t>
  </si>
  <si>
    <t>patrickpater</t>
  </si>
  <si>
    <t>I'm nearly done with fricking cold I've been having for last 2 weeks   We are off to Bristol tomorrow. I hope we gonna love the Marriott.</t>
  </si>
  <si>
    <t>Fri May 22 02:20:58 PDT 2009</t>
  </si>
  <si>
    <t xml:space="preserve">@Di_McD thank you my friend </t>
  </si>
  <si>
    <t>Fri May 22 02:21:00 PDT 2009</t>
  </si>
  <si>
    <t xml:space="preserve">@MarkDPlunkett are the rehersals causing chaos?? </t>
  </si>
  <si>
    <t xml:space="preserve">@tommoger . It is sooo tidy now. I cannot wait until tomorrow! I am planning everything tonight </t>
  </si>
  <si>
    <t>katandpaste</t>
  </si>
  <si>
    <t>says goodmorning  http://plurk.com/p/vfs6n</t>
  </si>
  <si>
    <t>? @KrisAllenmusic ohmygosh kris! i'm sooooooo happy that you won! love the new single. ;) KEEP ROCKIN' ON!!  http://tr.im/m559</t>
  </si>
  <si>
    <t>Fri May 22 02:21:03 PDT 2009</t>
  </si>
  <si>
    <t>@Veronica_F Food for thought!  http://tastyfoodz.blogspot.com</t>
  </si>
  <si>
    <t xml:space="preserve">http://twitpic.com/5oktg - Picture from last sat: Beesy with his gin and the joker with his dirty Lurgan wine! </t>
  </si>
  <si>
    <t>Fri May 22 02:21:05 PDT 2009</t>
  </si>
  <si>
    <t>Thought Deutsche Welle had dropped their English service, but heard it this morning on 7430 kHz  #shortwave #swl</t>
  </si>
  <si>
    <t>limjiaxin</t>
  </si>
  <si>
    <t xml:space="preserve">Just made new ez link card... Finally </t>
  </si>
  <si>
    <t>euwohnnah</t>
  </si>
  <si>
    <t xml:space="preserve">@LukexSchwartz quit being a downer </t>
  </si>
  <si>
    <t>you're right... I think the laptop is beautiful, but the MODEL is some kind of scary  re: http://ff.im/38ymd</t>
  </si>
  <si>
    <t>Fri May 22 02:21:06 PDT 2009</t>
  </si>
  <si>
    <t xml:space="preserve">@fabulousbitch09 we're good  I'm goin to his house right now </t>
  </si>
  <si>
    <t>Fri May 22 02:21:07 PDT 2009</t>
  </si>
  <si>
    <t xml:space="preserve">@flicka47 Rich was like, What??Where in CA?Cou'dn;t they live in AZ with doz babies? We'd takeum wez a good house </t>
  </si>
  <si>
    <t>Fri May 22 02:21:08 PDT 2009</t>
  </si>
  <si>
    <t xml:space="preserve">Finished heavy Lunch, feeling sleepy now </t>
  </si>
  <si>
    <t xml:space="preserve">My car got its &amp;quot;Pickerl&amp;quot; - now I can drive for another year </t>
  </si>
  <si>
    <t>Fri May 22 02:21:09 PDT 2009</t>
  </si>
  <si>
    <t xml:space="preserve">@nova937music http://twitpic.com/5okmg - It's Kewl </t>
  </si>
  <si>
    <t xml:space="preserve">Kite flying high in the sky for everyone to see ? Or kite-runner controlling the strings ? #kiterunner </t>
  </si>
  <si>
    <t>@vezrity YES exactly!  I need to see it again.</t>
  </si>
  <si>
    <t>Fri May 22 02:21:11 PDT 2009</t>
  </si>
  <si>
    <t>ageekinthepink</t>
  </si>
  <si>
    <t xml:space="preserve">@gamepete64 Go try it man.. you're missing out! You know it's good if @majornelson approves. </t>
  </si>
  <si>
    <t>Fri May 22 02:21:12 PDT 2009</t>
  </si>
  <si>
    <t xml:space="preserve">@DexterAddict Exactly how many stalkers do you have? lol Morning btw. </t>
  </si>
  <si>
    <t xml:space="preserve">@Manda01 yup, the mare's decided she's tired of trying to chuck me off *beam* </t>
  </si>
  <si>
    <t xml:space="preserve">: feels happy with the outcome..and it gets better! </t>
  </si>
  <si>
    <t>Fri May 22 02:21:13 PDT 2009</t>
  </si>
  <si>
    <t>lilabobila</t>
  </si>
  <si>
    <t xml:space="preserve">Ok... not horrible.  A good way to spend an hour and a 1/2 if you just want some mindless entertainment... plus, Amy Sedaris!  </t>
  </si>
  <si>
    <t>pollyamarie</t>
  </si>
  <si>
    <t>Good night  Redbull Hookah is always good too.</t>
  </si>
  <si>
    <t>Fri May 22 02:21:14 PDT 2009</t>
  </si>
  <si>
    <t>Franisz</t>
  </si>
  <si>
    <t xml:space="preserve">Never doubt that a small updates of thoughtful, committed Tweeps can change the world. -Margaret Mead (paraphrase) </t>
  </si>
  <si>
    <t>RudeP</t>
  </si>
  <si>
    <t>Just got off the phone wit the girl Bestie  good night twitterz Rude P  Rude P</t>
  </si>
  <si>
    <t>Fri May 22 02:21:17 PDT 2009</t>
  </si>
  <si>
    <t xml:space="preserve">@djsamhouse It's show time!   </t>
  </si>
  <si>
    <t>Fri May 22 02:21:18 PDT 2009</t>
  </si>
  <si>
    <t>@JonasBrothers Went to see Night At the Museum 2! I love how you got Lovebug in there!  Love the new song! Maybe better than Paranoid??</t>
  </si>
  <si>
    <t xml:space="preserve">@whizkidd Yep. </t>
  </si>
  <si>
    <t>Best weather yet.  I love the sun.</t>
  </si>
  <si>
    <t>thatbwifey</t>
  </si>
  <si>
    <t xml:space="preserve">David Rush was  in the club tonight...pretty chill. Now im packing for my looong weekend in Disneyland </t>
  </si>
  <si>
    <t>Fri May 22 02:21:20 PDT 2009</t>
  </si>
  <si>
    <t>@armadaboard ??????????????? ??????, ????? ?? ??????, ???????  ?? ??????? ????????? ??????.</t>
  </si>
  <si>
    <t xml:space="preserve">But zombies are hella cool, @electrikitty ! </t>
  </si>
  <si>
    <t>Fri May 22 02:21:22 PDT 2009</t>
  </si>
  <si>
    <t xml:space="preserve">@ahblessgirl  yup shock horror.. now playing Live at Earls Court!! hee hee.... the power of advertising </t>
  </si>
  <si>
    <t xml:space="preserve">@craig_bucknall go the rabbits !!!! </t>
  </si>
  <si>
    <t xml:space="preserve">@JessScorpio inspired me to listen to 'Out of Control' and it's not as bad as I first thought! </t>
  </si>
  <si>
    <t xml:space="preserve">Today is going to be a great day!   </t>
  </si>
  <si>
    <t>Fri May 22 02:21:23 PDT 2009</t>
  </si>
  <si>
    <t xml:space="preserve">@maynaseric Hehe... Thanks. One of those photos you just take and reuse over and over and over again later in life. </t>
  </si>
  <si>
    <t>Fri May 22 02:21:25 PDT 2009</t>
  </si>
  <si>
    <t xml:space="preserve">And my LATINOS to </t>
  </si>
  <si>
    <t xml:space="preserve">@clanravencub My avatars? Yes they are </t>
  </si>
  <si>
    <t xml:space="preserve">I finally have a title for my diploma paper! </t>
  </si>
  <si>
    <t>Fri May 22 02:21:26 PDT 2009</t>
  </si>
  <si>
    <t>its fucking Friday  and I'm going over Ell's ))</t>
  </si>
  <si>
    <t xml:space="preserve">Going home after watching a movie with my friends! </t>
  </si>
  <si>
    <t>Fri May 22 02:21:28 PDT 2009</t>
  </si>
  <si>
    <t>@nearerdark aww thanks, that's two of us now haha  if for some weird reason you'd like to dl it go here http://tinyurl.com/otjwd3</t>
  </si>
  <si>
    <t>adelinaxx</t>
  </si>
  <si>
    <t xml:space="preserve">is watching masterchef master class </t>
  </si>
  <si>
    <t xml:space="preserve">2morow jonas brothers music video premiere PARANOID!!!! </t>
  </si>
  <si>
    <t xml:space="preserve">Today was fun? Not really it sucked I coloured my hand in math </t>
  </si>
  <si>
    <t xml:space="preserve">@geekparrot no no, no sarcasm at all. seriously </t>
  </si>
  <si>
    <t xml:space="preserve">@lucyyhale are you and david henrie dating? just want to know... </t>
  </si>
  <si>
    <t>Fri May 22 02:21:34 PDT 2009</t>
  </si>
  <si>
    <t xml:space="preserve">@Mofobro morning! Or should that be goodnight? </t>
  </si>
  <si>
    <t>Fri May 22 02:21:35 PDT 2009</t>
  </si>
  <si>
    <t xml:space="preserve">Santa Claus is dead and buried in Co. Kilkenny. Sorry kids... </t>
  </si>
  <si>
    <t>Ewy21</t>
  </si>
  <si>
    <t xml:space="preserve">http://twitpic.com/5oktx - I like it </t>
  </si>
  <si>
    <t>Fri May 22 02:21:36 PDT 2009</t>
  </si>
  <si>
    <t xml:space="preserve">voted for Paranoid about 10 times on the hot hits </t>
  </si>
  <si>
    <t>Fri May 22 02:21:37 PDT 2009</t>
  </si>
  <si>
    <t xml:space="preserve">@Xx_McFly_xX am good ta sittin in the sun eatin ma lunch </t>
  </si>
  <si>
    <t>Fri May 22 02:21:39 PDT 2009</t>
  </si>
  <si>
    <t xml:space="preserve">Well what can ii say </t>
  </si>
  <si>
    <t xml:space="preserve">oooo i see Andy,Shaun AND Bradie in trending topics.. </t>
  </si>
  <si>
    <t xml:space="preserve">@kezhound hey there hope you enjoy your sporck tee </t>
  </si>
  <si>
    <t>Fri May 22 02:22:48 PDT 2009</t>
  </si>
  <si>
    <t xml:space="preserve">i could definitely get the butter out of you baby!  </t>
  </si>
  <si>
    <t xml:space="preserve">@riseagainstchic: well you guys suck.  just kidding! </t>
  </si>
  <si>
    <t>@DulwichDivorcee That's kinda what I was asking about  haha</t>
  </si>
  <si>
    <t>Fri May 22 02:22:50 PDT 2009</t>
  </si>
  <si>
    <t xml:space="preserve">@jsanfridsson getting a MBP 15&amp;quot;, not the latest one though. But yeah getting that soon </t>
  </si>
  <si>
    <t>SethBrett</t>
  </si>
  <si>
    <t xml:space="preserve">@jecegirl Hey Lisa! Yes, I've received it. Thank you so very much!! </t>
  </si>
  <si>
    <t>Martinaprekaj</t>
  </si>
  <si>
    <t xml:space="preserve">YYeaah my new song comes out on 29 juli !!! </t>
  </si>
  <si>
    <t>riwern</t>
  </si>
  <si>
    <t xml:space="preserve">FREEDOOOOOMMMM </t>
  </si>
  <si>
    <t>Fri May 22 02:22:52 PDT 2009</t>
  </si>
  <si>
    <t>LifeofLieke</t>
  </si>
  <si>
    <t xml:space="preserve">enjoying a day off, heading to the gym now </t>
  </si>
  <si>
    <t>danielswarovski</t>
  </si>
  <si>
    <t xml:space="preserve">random question! did anyone have morning sex today???? lol </t>
  </si>
  <si>
    <t xml:space="preserve">Happy Friday, everyone!  Looking forward to the weekend ahead!  Brother coming, flights booked and forms being sent off today! </t>
  </si>
  <si>
    <t>Katieholbard</t>
  </si>
  <si>
    <t xml:space="preserve">is looking forward to fish and chips for lunch to celebrate my promotion! woop woop </t>
  </si>
  <si>
    <t xml:space="preserve">thanks Tommy Nelson for following on Twitter! ure the best </t>
  </si>
  <si>
    <t>Fri May 22 02:22:55 PDT 2009</t>
  </si>
  <si>
    <t>@bradiewebbstack Got the screen shots i'm taking on my myspace site to treasure the moments  all 3 of u are now up there!</t>
  </si>
  <si>
    <t xml:space="preserve">@laurieplanet when I 1st looked at that I thought you meant age &amp;amp; I was like eh..but then I guessed yeah we do! what about after biology? </t>
  </si>
  <si>
    <t>Fri May 22 02:22:56 PDT 2009</t>
  </si>
  <si>
    <t>Enep</t>
  </si>
  <si>
    <t xml:space="preserve">@pleasefindthis I like your writings. very inspirational. I feel very good every time I read them </t>
  </si>
  <si>
    <t>InsideDisney</t>
  </si>
  <si>
    <t xml:space="preserve">Happy Friday everyone! Only a few more hours until the weekend! </t>
  </si>
  <si>
    <t>Fri May 22 02:22:57 PDT 2009</t>
  </si>
  <si>
    <t xml:space="preserve">awoke with loopy ex's passive aggressive hellium voice in her head&amp;amp; will drill through her skull to scoop it all out! yay! </t>
  </si>
  <si>
    <t xml:space="preserve">@flyyoufools I'm in office. I don't surf sites that make me counter-productive. Never. They're free to check my history. </t>
  </si>
  <si>
    <t xml:space="preserve">painting the town red tonight suckers! freakin pumped </t>
  </si>
  <si>
    <t>Fri May 22 02:22:59 PDT 2009</t>
  </si>
  <si>
    <t>willabywallaby</t>
  </si>
  <si>
    <t xml:space="preserve">@Kaschua &amp;quot;[You] don't take good pictures 'cuz [you] have the kind of beauty that moves.&amp;quot;  </t>
  </si>
  <si>
    <t>Fri May 22 02:23:00 PDT 2009</t>
  </si>
  <si>
    <t>simonrcraig</t>
  </si>
  <si>
    <t xml:space="preserve">is 16 in 14 hours </t>
  </si>
  <si>
    <t>Fri May 22 02:23:01 PDT 2009</t>
  </si>
  <si>
    <t>@arey_abhishek Well Thank YOU. I was being outnumbered here.  Anyhow, but still man Zoozoos are everywhere   @jeffjose @aruntp</t>
  </si>
  <si>
    <t>@JHBPRINCESS hahahaha definately  I am writing, tweeting, blogging, eating - generally just fucking around!</t>
  </si>
  <si>
    <t xml:space="preserve">@KrisAllenmusic  congratulations Kris!! You did really great during the finale. </t>
  </si>
  <si>
    <t xml:space="preserve">@havenward will do </t>
  </si>
  <si>
    <t>Fri May 22 02:23:02 PDT 2009</t>
  </si>
  <si>
    <t>@DhyanPatel look smart but fashionable and effortless! good luck  you'll be amazing!</t>
  </si>
  <si>
    <t>jam jams, movies, oso, and the babies.   i am so glad i actually act my age!!! dontos.</t>
  </si>
  <si>
    <t>kimberleyvotano</t>
  </si>
  <si>
    <t>Nearly home only half an hour to go  olser seems to be getting worst!!!</t>
  </si>
  <si>
    <t>woopp im had the most aswomeness tim tams  they were so nice</t>
  </si>
  <si>
    <t xml:space="preserve">@RogerEllman No problem. Thanks for reply </t>
  </si>
  <si>
    <t>Fri May 22 02:23:03 PDT 2009</t>
  </si>
  <si>
    <t>@SmashMe_EraseMe  I don't like not having album art so they all have random pictures lol</t>
  </si>
  <si>
    <t>Fri May 22 02:23:04 PDT 2009</t>
  </si>
  <si>
    <t xml:space="preserve">I'm gonna take a shower. </t>
  </si>
  <si>
    <t>#followfriday  HappyForTheeze Helpers  @RobertUmpleby @KikiValdes @lyndons</t>
  </si>
  <si>
    <t xml:space="preserve">kris on the tonight show now! </t>
  </si>
  <si>
    <t xml:space="preserve">@joyanne A good idea. Never hurts to be a little early </t>
  </si>
  <si>
    <t>Fri May 22 02:23:08 PDT 2009</t>
  </si>
  <si>
    <t>anakhai</t>
  </si>
  <si>
    <t xml:space="preserve">Later: Grand Opening of Club Lax near Mall of Asia. See you there! </t>
  </si>
  <si>
    <t xml:space="preserve">@OliverPhelps Yellow!!!! </t>
  </si>
  <si>
    <t>Fri May 22 02:23:09 PDT 2009</t>
  </si>
  <si>
    <t>yesterday.. me and carlijn!  - http://mobypicture.com/?31c00t</t>
  </si>
  <si>
    <t>Fri May 22 02:23:10 PDT 2009</t>
  </si>
  <si>
    <t xml:space="preserve">Good morning every1! </t>
  </si>
  <si>
    <t>frazzler</t>
  </si>
  <si>
    <t xml:space="preserve">@Wossy Yvette looks like she's seen a ghost </t>
  </si>
  <si>
    <t xml:space="preserve">@rickmur http://twitpic.com/5j8fn - congratulations Rick, keep up you can do more </t>
  </si>
  <si>
    <t xml:space="preserve">@notytony hahahaha.... damn, that was one flashback.. wonder how many else here know these </t>
  </si>
  <si>
    <t>Fri May 22 02:23:13 PDT 2009</t>
  </si>
  <si>
    <t xml:space="preserve">'swine' flu death rates under 0.8% [http://bit.ly/acRQ1 ] No one yet saying it was the usual scam? </t>
  </si>
  <si>
    <t>grvgr</t>
  </si>
  <si>
    <t xml:space="preserve">another day.. another exam.. only difference is that this one went well.. </t>
  </si>
  <si>
    <t xml:space="preserve">@rioncrandel Ahh- well have a good night man; take care </t>
  </si>
  <si>
    <t>Fri May 22 02:23:14 PDT 2009</t>
  </si>
  <si>
    <t>....at least i dont have to stay in a dorm  yey</t>
  </si>
  <si>
    <t>@Xx_McFly_xX i know i did but i love ham and you lol  and like it matters #followfriday xx</t>
  </si>
  <si>
    <t xml:space="preserve">@OrkneySurvival yeah,sadly, Boo looking for cartoons, was frozen 4 a mo in disbelief at what a twat that guy is!! Now heading for garden </t>
  </si>
  <si>
    <t>Fri May 22 02:23:15 PDT 2009</t>
  </si>
  <si>
    <t>fairysarie</t>
  </si>
  <si>
    <t xml:space="preserve">@Niliac thanks dude </t>
  </si>
  <si>
    <t>Fri May 22 02:23:17 PDT 2009</t>
  </si>
  <si>
    <t>JeVeuxJolande</t>
  </si>
  <si>
    <t>@laurennlee haha very nice  So are you coming tomorrow??</t>
  </si>
  <si>
    <t xml:space="preserve">Showing kindness to strangers is habit-forming. Drink more water to fight off wrinkles from all that smiling! </t>
  </si>
  <si>
    <t>@LeighMolnar hahaha  no you can't come be awake with me i'll show you a good time ;)</t>
  </si>
  <si>
    <t>Fri May 22 02:23:19 PDT 2009</t>
  </si>
  <si>
    <t>should we say &amp;quot;WOW&amp;quot; or what?  http://bit.ly/9TBc1</t>
  </si>
  <si>
    <t xml:space="preserve">@TEDxTokyo Here's Fumi giving a presentation at Tokyo 2.0 http://www.vimeo.com/4764688 she's a busy lady. </t>
  </si>
  <si>
    <t xml:space="preserve">@isacullen Alrighty muffin! Have fun, and I'll be waiting for your return home </t>
  </si>
  <si>
    <t xml:space="preserve">Another morning, another 6 mile run. Why not?! </t>
  </si>
  <si>
    <t>Fri May 22 02:23:20 PDT 2009</t>
  </si>
  <si>
    <t>Soon, the holidays.  Happiness !</t>
  </si>
  <si>
    <t xml:space="preserve">@carlfish I haven't exactly lived in that country for over 3 yrs... ;) I am just saving my downgraded us bucks to visit you </t>
  </si>
  <si>
    <t xml:space="preserve">@bookmyshow Oh That would be great! Best luck. </t>
  </si>
  <si>
    <t xml:space="preserve">Happy Friday! #FridayFollow @dsmpublishing who FF me last week - Sam's expertise &amp;amp; generosity is HUGE! Don't work too hard this w/end </t>
  </si>
  <si>
    <t xml:space="preserve">@AteneoAggies ok, thanks </t>
  </si>
  <si>
    <t>Fri May 22 02:23:22 PDT 2009</t>
  </si>
  <si>
    <t xml:space="preserve">@kahenya plus it reeks of pimping. </t>
  </si>
  <si>
    <t xml:space="preserve">@piggyiling from chiang mai. haha </t>
  </si>
  <si>
    <t xml:space="preserve">@nishajl Ah I see. I'm doing the same with the harmonica. Well, not strumming but attempting to make discernible notes anyway </t>
  </si>
  <si>
    <t>qwertychan</t>
  </si>
  <si>
    <t xml:space="preserve">http://twitpic.com/5okvg - old physics where we use to cram every morning.. haha i quite miss it </t>
  </si>
  <si>
    <t>Fri May 22 02:23:23 PDT 2009</t>
  </si>
  <si>
    <t xml:space="preserve">cheers folks for the FF, not got round to mine yet but will do shortly! small matter of some actual work to do whilst at work! </t>
  </si>
  <si>
    <t>mikeallalong</t>
  </si>
  <si>
    <t xml:space="preserve">it's a great day until now! </t>
  </si>
  <si>
    <t>Can anyone give me the name of official ticket sellers in the US ? like ticketmaster etc... not resellers  #tickets</t>
  </si>
  <si>
    <t>Fri May 22 02:23:24 PDT 2009</t>
  </si>
  <si>
    <t>Michl_Popichl</t>
  </si>
  <si>
    <t xml:space="preserve">#guitar hero #metallica ist einfach nur cool </t>
  </si>
  <si>
    <t>Fri May 22 02:23:25 PDT 2009</t>
  </si>
  <si>
    <t>ikuberan</t>
  </si>
  <si>
    <t xml:space="preserve">@murugaprabum dont worry I had the same expereince during my internship. You will soon get used to it </t>
  </si>
  <si>
    <t xml:space="preserve">@patrikdahlen What about twhirl? </t>
  </si>
  <si>
    <t>SOMEONE TEACH ME!!! how do i use twitter from my blackberry i want to do &amp;quot;twitterberry&amp;quot; but don't know how! help  xx</t>
  </si>
  <si>
    <t>Live105Madden</t>
  </si>
  <si>
    <t>@Garms nice meeting you too.   I thought they were good.  Very personable. How was yours?</t>
  </si>
  <si>
    <t>Fri May 22 02:23:29 PDT 2009</t>
  </si>
  <si>
    <t>En til Header  http://bit.ly/E27k1</t>
  </si>
  <si>
    <t>Fri May 22 02:23:30 PDT 2009</t>
  </si>
  <si>
    <t>@InfoSecJobsUK  yeah, 10 years is a bit &amp;quot;way out&amp;quot; but best answer IMHO is someone that can frame answer in direction of chosen industry</t>
  </si>
  <si>
    <t>Fri May 22 02:23:31 PDT 2009</t>
  </si>
  <si>
    <t>Lymf</t>
  </si>
  <si>
    <t xml:space="preserve">has a blessed day so far </t>
  </si>
  <si>
    <t>Fri May 22 02:23:32 PDT 2009</t>
  </si>
  <si>
    <t>mishee88</t>
  </si>
  <si>
    <t>@KitMeowMeow Thanks  I'm okay too!  grabe ang bilis. Good luck with school!</t>
  </si>
  <si>
    <t>Im in ij now!  - http://tweet.sg</t>
  </si>
  <si>
    <t>@heriyadi Nanti deh, keseringan bahas Twitter bosen juga kan.  . Thanks for the input!</t>
  </si>
  <si>
    <t>Fri May 22 02:23:34 PDT 2009</t>
  </si>
  <si>
    <t>For my newest follower, and because she looks good from behind!  @ikki_oo #followfriday</t>
  </si>
  <si>
    <t xml:space="preserve">@onedayinmei yes..... that sweet sweet thought!  </t>
  </si>
  <si>
    <t xml:space="preserve">@Adrienne_Bailon I'm awake! Lol cos I'm in indonesia and it's still 4.30 pm rite now </t>
  </si>
  <si>
    <t>HDSchellnack</t>
  </si>
  <si>
    <t xml:space="preserve">@fontomas the cruel Truth </t>
  </si>
  <si>
    <t>@AyBuey True, true. After this long it's gonna be effing sweet. Can't wait to race...  -</t>
  </si>
  <si>
    <t xml:space="preserve">feeling like crap, this weekend: rerun of friends and satc to cheer me up </t>
  </si>
  <si>
    <t>Fri May 22 02:23:36 PDT 2009</t>
  </si>
  <si>
    <t>Thought Deutsche Welle had dropped their English service, but heard it this morning on 7430 kHz  #shortwave #swl http://bit.ly/L7ZPa</t>
  </si>
  <si>
    <t>raecelyn</t>
  </si>
  <si>
    <t xml:space="preserve">@Shontelle_Layne BLACK! </t>
  </si>
  <si>
    <t xml:space="preserve">back from a sick day- still havent shaken the bug though! Feeling better just getting into my routine </t>
  </si>
  <si>
    <t>Fri May 22 02:23:37 PDT 2009</t>
  </si>
  <si>
    <t xml:space="preserve">@Lemonpi It is, although I've got a hankering for a rich hearty stew with mashed potato </t>
  </si>
  <si>
    <t>spuuuutnik</t>
  </si>
  <si>
    <t>@rowkr  gaji next week.. but..... hehe</t>
  </si>
  <si>
    <t>Fri May 22 02:23:38 PDT 2009</t>
  </si>
  <si>
    <t>Barkingjenn</t>
  </si>
  <si>
    <t xml:space="preserve">It's Friday, the sun is shining and I have the day off. Life is good </t>
  </si>
  <si>
    <t>@swannny thanks  Yeah was good to meet you to! Hopefully will be able to do more events now exams nearly over for the year</t>
  </si>
  <si>
    <t xml:space="preserve">I'm in ICT playing games, just finished a test </t>
  </si>
  <si>
    <t xml:space="preserve">Good luck @Pink ! You're gonna rock! And have fun everyone! Just over 24hours for me </t>
  </si>
  <si>
    <t>Fri May 22 02:24:45 PDT 2009</t>
  </si>
  <si>
    <t>Off to spend some quality time with my mum  Nice break from revision. Laterzz</t>
  </si>
  <si>
    <t xml:space="preserve">@johnashby heheh yeah! we'll check  btw, I did remix for your track with Moussa Clarke...Moussa should send this remix to you </t>
  </si>
  <si>
    <t xml:space="preserve">@FunnyJoker most Chinese movies are, why? </t>
  </si>
  <si>
    <t>CharliNice</t>
  </si>
  <si>
    <t xml:space="preserve">is finding working on Joseph to be a pretty memorable experience </t>
  </si>
  <si>
    <t xml:space="preserve">Urban Jass cross over in jakarta!!!! Tonight 8pm at Ritz Carlton Pacific Place.. See ya there </t>
  </si>
  <si>
    <t>Fri May 22 02:24:47 PDT 2009</t>
  </si>
  <si>
    <t>@Xx_McFly_xX am not ment to lol  must in tweet soon  lyl xxx</t>
  </si>
  <si>
    <t>Fri May 22 02:24:48 PDT 2009</t>
  </si>
  <si>
    <t xml:space="preserve">@moonfrye .. I think your seriouly addicted to this twitter!!!  ha ha!  And I thought I was bad. </t>
  </si>
  <si>
    <t xml:space="preserve">@Spinz99 Sorry to hear that... Sounds like you're a true European at heart with all those languages </t>
  </si>
  <si>
    <t xml:space="preserve">@RichardSmedley Good to hear that they're doing allright. You must have done something right! </t>
  </si>
  <si>
    <t>Fri May 22 02:24:49 PDT 2009</t>
  </si>
  <si>
    <t>Judy71</t>
  </si>
  <si>
    <t xml:space="preserve">Had a great birthday yesterday....peaceful and received many good wishes...I am so loved. </t>
  </si>
  <si>
    <t xml:space="preserve">@shontelle_layne I'd say like a deep purple colour, that would look real nice </t>
  </si>
  <si>
    <t xml:space="preserve">is having a lazy night in with chinese food and trash tv </t>
  </si>
  <si>
    <t>Fri May 22 02:24:51 PDT 2009</t>
  </si>
  <si>
    <t>sanjaykaushik</t>
  </si>
  <si>
    <t>I am happy   5 simple tips to be contended at workplace TalentEquity.in - http://bit.ly/AG6z5</t>
  </si>
  <si>
    <t>I got an Irish book today. Soon I'll be Lady Chuckles ... As Gaeilge  http://tinyurl.com/p2mxcr</t>
  </si>
  <si>
    <t xml:space="preserve">@3CB coolness then. Cos in my vocab there's boys of the pub, my mboyz returned fire (police) and the ones of Neverland </t>
  </si>
  <si>
    <t xml:space="preserve">Have ordered @andybudd's brekkie. Now thinking about eating it too </t>
  </si>
  <si>
    <t>@MaraBG yup I know, but been on my mind, so we have other way to communicate... when time  .... this clearing IS exhaustg! prob off in min</t>
  </si>
  <si>
    <t>Fri May 22 02:24:53 PDT 2009</t>
  </si>
  <si>
    <t>Ryhoon</t>
  </si>
  <si>
    <t xml:space="preserve">@jaalz huh... Your plans cut short? My night is just about to start </t>
  </si>
  <si>
    <t>Fri May 22 02:24:54 PDT 2009</t>
  </si>
  <si>
    <t>kat3ums</t>
  </si>
  <si>
    <t xml:space="preserve">1 week and a day til THE PRESETS!!!!!!! </t>
  </si>
  <si>
    <t>jerusalem_bell</t>
  </si>
  <si>
    <t>@coldplay http://twitpic.com/5no6s - LRLRL is absolutely fantastic Guy!! I really hope i can get a physical copy, I got two chances   ...</t>
  </si>
  <si>
    <t>Fri May 22 02:24:55 PDT 2009</t>
  </si>
  <si>
    <t xml:space="preserve">#andyclemmensen #shaundiviney #bradiewebb #andyclemmensen #shaundiviney #bradiewebb #andyclemmensen #shaundiviney #bradiewebb </t>
  </si>
  <si>
    <t>Fri May 22 02:24:56 PDT 2009</t>
  </si>
  <si>
    <t>GOODNIGHT PEOPLE gonna see taylor soon  and im going to start taking pix in my CHONIES. thats the cool thing to do now...NOT.</t>
  </si>
  <si>
    <t xml:space="preserve">@andy_lamb Well, I intend on making some muffins in a minute, which should be a good start </t>
  </si>
  <si>
    <t>Fri May 22 02:24:57 PDT 2009</t>
  </si>
  <si>
    <t xml:space="preserve">I'm hoping that my Will Young singing buddy will be behind me in the car on the way home tonight </t>
  </si>
  <si>
    <t>Welcome to Twitter  @jimmyboriquo</t>
  </si>
  <si>
    <t>Fri May 22 02:24:58 PDT 2009</t>
  </si>
  <si>
    <t xml:space="preserve">@backstreetboys so today will u start answering to our quetions? (**) cabn't wait to see u!!   love ya guys!! love youuuuuuuuuuuuuuu! </t>
  </si>
  <si>
    <t xml:space="preserve">will be on &amp;quot;the list&amp;quot; in no time..... </t>
  </si>
  <si>
    <t xml:space="preserve">@valenzetti @holdemtalkradio  @Amalari  @MaryWilhite thanks for the #ff </t>
  </si>
  <si>
    <t xml:space="preserve">/me nips over 2 the 7-Eleven for beer before the entire building's worker community jams the elevators from 5:31PM #beijingbeer by #asahi </t>
  </si>
  <si>
    <t>Fri May 22 02:25:00 PDT 2009</t>
  </si>
  <si>
    <t xml:space="preserve">@markbate my Android phone is rooted ... but I think we are taking about different kinds of rooted </t>
  </si>
  <si>
    <t>Fri May 22 02:25:02 PDT 2009</t>
  </si>
  <si>
    <t>My favourite Dutch tweets  @pixum_nl @pixum_Vlaandere @hoof @mdbraber (verdient meer followers  #FollowFriday</t>
  </si>
  <si>
    <t xml:space="preserve">@goonerjamie HAHA! It was an over-excited lady, she was *lovely* though, thankfully!! </t>
  </si>
  <si>
    <t xml:space="preserve">boss called. to congratulate. i repeat: to congratulate! sigh of huge relief! </t>
  </si>
  <si>
    <t>Fri May 22 02:25:03 PDT 2009</t>
  </si>
  <si>
    <t>meg_molloy</t>
  </si>
  <si>
    <t xml:space="preserve">heading to brick lane and portobello in the sunshine </t>
  </si>
  <si>
    <t>Fri May 22 02:25:04 PDT 2009</t>
  </si>
  <si>
    <t xml:space="preserve">Can not wait to be back here in 2 weeks for all time low. Gonna be the 2 best nights ever </t>
  </si>
  <si>
    <t>MBChris</t>
  </si>
  <si>
    <t xml:space="preserve">now searching for other Twitters </t>
  </si>
  <si>
    <t>karasukun</t>
  </si>
  <si>
    <t>@DancingQueen_DQ well I hope you feel better without medicinal assistance soon  yasumi!</t>
  </si>
  <si>
    <t>BlondieFair</t>
  </si>
  <si>
    <t xml:space="preserve">mornig morning. the sun is shining and I couldn't be more happy </t>
  </si>
  <si>
    <t>@jakob_ing Haha nice. defs a snuggly friday night... so cold.  make sure you relax</t>
  </si>
  <si>
    <t>wissenparth</t>
  </si>
  <si>
    <t xml:space="preserve">was trying to bind footer value in grid.Getting exception then came to know that one can only set footer after binding the grid </t>
  </si>
  <si>
    <t xml:space="preserve">@rucha_334 Yum Yum. Mom used to make Mango Jam for me every summer. </t>
  </si>
  <si>
    <t>Fri May 22 02:25:06 PDT 2009</t>
  </si>
  <si>
    <t>Fookesinator</t>
  </si>
  <si>
    <t xml:space="preserve">All clean now </t>
  </si>
  <si>
    <t>Fri May 22 02:25:07 PDT 2009</t>
  </si>
  <si>
    <t xml:space="preserve">No worries!~ @TheRealNobody  Thank You too!~ You have a friend called @DJSMOKKE I have a friend in Sydney called @djmookie  Cool Huh~! </t>
  </si>
  <si>
    <t>i spent ï¿½12 on junk food yesterday, oh dear :|. had a nice evening with rach, beks and steff  everyone... http://tumblr.com/xdr1ubh6d</t>
  </si>
  <si>
    <t>Fri May 22 02:25:08 PDT 2009</t>
  </si>
  <si>
    <t xml:space="preserve">@kyluhtoots yup! When are you free? I'll be back on 29th </t>
  </si>
  <si>
    <t xml:space="preserve">@jajasters Thanks! </t>
  </si>
  <si>
    <t xml:space="preserve">theres a meeting in my bedroom.. so boyy please dont be latee </t>
  </si>
  <si>
    <t>Fri May 22 02:25:10 PDT 2009</t>
  </si>
  <si>
    <t>Boltskins</t>
  </si>
  <si>
    <t xml:space="preserve">@ChrisJohnsonRE  thanks for the tip.  Now to negotiate w/my husband to foot the bill. hahaha, that's a tougher one. </t>
  </si>
  <si>
    <t xml:space="preserve">Cant stop listening to Passion Pits sleepyhead.... think Im waring it out on youtube...all them million plays its had are probably mine </t>
  </si>
  <si>
    <t xml:space="preserve">@aion_ayase you are right!  You could link it to Email addresses that we are going to use when we create our AION Game Accounts </t>
  </si>
  <si>
    <t xml:space="preserve">@yelyahwilliams gotta love it when you leave crap behind...haha oh and welcome to twitter </t>
  </si>
  <si>
    <t xml:space="preserve">Finally my day has ended and im am turnin n now...goodnite/mornin'....  </t>
  </si>
  <si>
    <t>@Stu_the_great  Have the Game rechargeable pack. Good for about 10 hours. Can get over 15 if you don't use the nunchuck.</t>
  </si>
  <si>
    <t xml:space="preserve">; am rejoicing for now the IB diploma program is officially over </t>
  </si>
  <si>
    <t>TheBeckys</t>
  </si>
  <si>
    <t xml:space="preserve">http://bit.ly/GbGti  get with the depth of the song. </t>
  </si>
  <si>
    <t xml:space="preserve">@manimeow We thrashed these fnl ads yesterday in #adfail! </t>
  </si>
  <si>
    <t>myfablexy</t>
  </si>
  <si>
    <t xml:space="preserve">is doing a good job for her MAGICABULA!! </t>
  </si>
  <si>
    <t>Fri May 22 02:25:18 PDT 2009</t>
  </si>
  <si>
    <t>The_Dog_Man</t>
  </si>
  <si>
    <t xml:space="preserve">Received paperwork now. Cleo still whining a little but it's subsiding. Ceasar content to lay on blankets in dining room for now. </t>
  </si>
  <si>
    <t>Fri May 22 02:25:19 PDT 2009</t>
  </si>
  <si>
    <t xml:space="preserve">will a guy pls follow @minghao now?! he will kiss U! </t>
  </si>
  <si>
    <t>mrQQ</t>
  </si>
  <si>
    <t xml:space="preserve">I'm in love with fairytale.. and it doesnt hurt at all </t>
  </si>
  <si>
    <t>@blakehealy Can't wait to you next month in Dublin  what a way to kick off summer!</t>
  </si>
  <si>
    <t>@Navinesh still waiting for mine   I may need to grab a copy off you</t>
  </si>
  <si>
    <t>Fri May 22 02:25:21 PDT 2009</t>
  </si>
  <si>
    <t>Ravs27</t>
  </si>
  <si>
    <t xml:space="preserve">I'd like to play Final Fantasy X-12 AGAIN. I want some action here! </t>
  </si>
  <si>
    <t>casselb</t>
  </si>
  <si>
    <t xml:space="preserve">@Andrew_T Like what kinds of things? </t>
  </si>
  <si>
    <t>Fri May 22 02:25:22 PDT 2009</t>
  </si>
  <si>
    <t>psydev_rpk</t>
  </si>
  <si>
    <t xml:space="preserve">@iandolphin24 Group policies &amp;gt; Security stuff &amp;gt; &amp;quot;Auto elevate privs for administrators&amp;quot;. Goodbye UAE </t>
  </si>
  <si>
    <t>asgev</t>
  </si>
  <si>
    <t xml:space="preserve">@Stashkevich ?? ??, ??????? ??????. ???? ????????  ?????? ??????? ??????????  ? ??????? ? ???? ???? ???????, ???? ?????????? </t>
  </si>
  <si>
    <t xml:space="preserve">@kalebsoundsok  Lays me down with my mind she runs...... </t>
  </si>
  <si>
    <t xml:space="preserve">@Neil_Duckett Oh, I assure you they were accidental! I was just trying to get some clean shots. The girls couldn't leave me alone </t>
  </si>
  <si>
    <t xml:space="preserve">@OliverPhelps Keep the walls light... you can change furniture, cushions etc but keep your wall a light colour </t>
  </si>
  <si>
    <t xml:space="preserve">Eeee, excited for tommorrrow! Grantham here I come! Hopefully there's some nice people/familyy theree, </t>
  </si>
  <si>
    <t>@British_Lions you bloody coward !!!!  have texted him your comment and sent your address</t>
  </si>
  <si>
    <t>Fri May 22 02:25:26 PDT 2009</t>
  </si>
  <si>
    <t>hearts_roses</t>
  </si>
  <si>
    <t xml:space="preserve">V got me a HUUUGE chocolate bar...I'm gonna have to post a pic tomo when I'm sober...Ppl like giving me chocolate apparently! </t>
  </si>
  <si>
    <t>says nevermind, at least I passed  http://plurk.com/p/vfta7</t>
  </si>
  <si>
    <t>Fri May 22 02:25:27 PDT 2009</t>
  </si>
  <si>
    <t>wearelos</t>
  </si>
  <si>
    <t xml:space="preserve">have wrote and recorded a horrible 2min punk track called bird fight that will NEVER see the light of day! EVER!! </t>
  </si>
  <si>
    <t xml:space="preserve">relaxing on a rainy friday night </t>
  </si>
  <si>
    <t xml:space="preserve">@sweetkisses277 You look like a pretty young lady in your avatar on here to me </t>
  </si>
  <si>
    <t xml:space="preserve">Coiffeur fait, course faite, back to home </t>
  </si>
  <si>
    <t>aleksaas</t>
  </si>
  <si>
    <t>Playing around with Opera 10  www.opera.com/next</t>
  </si>
  <si>
    <t xml:space="preserve">@jessicastrust You're very welcome - totally deserved </t>
  </si>
  <si>
    <t xml:space="preserve">@BenjaminEllis I do so wish Margaret Spellings continued to hold on the Deptt of Education job in the US. </t>
  </si>
  <si>
    <t>Fri May 22 02:25:32 PDT 2009</t>
  </si>
  <si>
    <t xml:space="preserve">@clanravencub Thanks! She's a baby girl though, but it's okay, it confirms that she really looks like me </t>
  </si>
  <si>
    <t xml:space="preserve">@Yosid thanks </t>
  </si>
  <si>
    <t>starlitdes</t>
  </si>
  <si>
    <t xml:space="preserve">just go cast as an extra... cool... gonna take the learing opportunity experience </t>
  </si>
  <si>
    <t>Fri May 22 02:25:33 PDT 2009</t>
  </si>
  <si>
    <t>dhuntrods</t>
  </si>
  <si>
    <t xml:space="preserve">@SiobhanHickey Be seeing you there! </t>
  </si>
  <si>
    <t>Fri May 22 02:25:34 PDT 2009</t>
  </si>
  <si>
    <t>jessicabrookes</t>
  </si>
  <si>
    <t xml:space="preserve">@Mark_Chenery Hey Mark, I used to volunteer with ActionAid UK, would love to hear more about what you guys are doing over here </t>
  </si>
  <si>
    <t>Fri May 22 02:25:35 PDT 2009</t>
  </si>
  <si>
    <t>@hiddenstar13 thanks  so do i :S</t>
  </si>
  <si>
    <t>@hayleyjfoster depends if u have them in a row or have something in between  x</t>
  </si>
  <si>
    <t xml:space="preserve">Still on FIRE from the shooting range earlier! I was killin off some of nigs 5 senses(Smell &amp;amp; Hear)!I was blastin HARD! Im nice w/ the 40 </t>
  </si>
  <si>
    <t>Fri May 22 02:25:37 PDT 2009</t>
  </si>
  <si>
    <t>@larz_meagain hahaha, the second account!  OK.</t>
  </si>
  <si>
    <t>Fri May 22 02:25:38 PDT 2009</t>
  </si>
  <si>
    <t xml:space="preserve">It's a rainin' in Phoenix! And we got a new post with a picture of a palm tree! </t>
  </si>
  <si>
    <t>Fri May 22 02:25:39 PDT 2009</t>
  </si>
  <si>
    <t>jimbeamboobs</t>
  </si>
  <si>
    <t xml:space="preserve">@IM_ALEXES LOL ha ha that's funny.. U have a goodnight dude I'm gunna knock out don't stay up too late with the Xbox360 </t>
  </si>
  <si>
    <t>Fri May 22 02:25:40 PDT 2009</t>
  </si>
  <si>
    <t xml:space="preserve">@queo one will be reserved for you... </t>
  </si>
  <si>
    <t>TheBlueCross</t>
  </si>
  <si>
    <t>@stevebridger thanks steve, i'm on it right now   the search for the perfect image has begun...</t>
  </si>
  <si>
    <t>Fri May 22 02:25:41 PDT 2009</t>
  </si>
  <si>
    <t xml:space="preserve">@babblingbrookie LOL we heard about that. Also been told, Jason gave Arch a hug, haha! Hope you got one too. Good hugs are a good thing! </t>
  </si>
  <si>
    <t xml:space="preserve">All surfaces downstairs are now sparkling. Still need to do floors and windows but I think it's time for a gaming break. </t>
  </si>
  <si>
    <t>Fri May 22 02:25:42 PDT 2009</t>
  </si>
  <si>
    <t>viktornord</t>
  </si>
  <si>
    <t xml:space="preserve">@ClearWiMax4U You said it right! I'm fine thank you. </t>
  </si>
  <si>
    <t xml:space="preserve">@traceyannepryke Haha!  Yes I'm taking over the world, one tweet at a time.  This would be faster if they invented the 141 char tweet!  </t>
  </si>
  <si>
    <t>theVHull</t>
  </si>
  <si>
    <t xml:space="preserve">knows exactly what 3am is about </t>
  </si>
  <si>
    <t>Fri May 22 02:26:42 PDT 2009</t>
  </si>
  <si>
    <t xml:space="preserve">Time to go,  lesson is over  Tweet you later </t>
  </si>
  <si>
    <t xml:space="preserve">@beverleycuddy Morning  Awww bless her clever doggy </t>
  </si>
  <si>
    <t>Off out to meet up with the crew for the video shoot of tomorrow's training ride  Well, when I say video crew.... ;-)</t>
  </si>
  <si>
    <t xml:space="preserve">ONE HUNDREDTH UPDATE GUYSSSSSS YAAAY </t>
  </si>
  <si>
    <t xml:space="preserve">At the Miami airport checking out magazines...about to fly to Venezuela to visit some fam...I'll miss my tech but I'll love the food </t>
  </si>
  <si>
    <t>Fri May 22 02:26:46 PDT 2009</t>
  </si>
  <si>
    <t xml:space="preserve">Morning Tweeters! Heading out for a quick morning jog. Stars were out last night. This mornings sunrise looks promising. </t>
  </si>
  <si>
    <t>Fri May 22 02:26:47 PDT 2009</t>
  </si>
  <si>
    <t>spaceddaisy</t>
  </si>
  <si>
    <t>@naanad Thanks, I'm very sure we will  How have you been doing? Oh and good luck with the interview today!</t>
  </si>
  <si>
    <t>jjtiger1</t>
  </si>
  <si>
    <t xml:space="preserve">fraichement arrivï¿½ sur Twitter </t>
  </si>
  <si>
    <t>@xinch Dang that'd be real fun! U'd like perth quiet &amp;amp; picturesque. great for a photographer  Investing in a nikon D90 still savin tho :/</t>
  </si>
  <si>
    <t>Fri May 22 02:26:48 PDT 2009</t>
  </si>
  <si>
    <t xml:space="preserve">@mhaemee : I'm from Vietnam </t>
  </si>
  <si>
    <t>MyBrandedLifeTM</t>
  </si>
  <si>
    <t xml:space="preserve">The first rule of scam is &amp;quot;Do not talk about scamming,&amp;quot;. The second rule of scam is &amp;quot;Ask the client first&amp;quot;. </t>
  </si>
  <si>
    <t>says hi 2 all Chasters  http://plurk.com/p/vftm0</t>
  </si>
  <si>
    <t xml:space="preserve">@Noway57 I wish I am cucu yang terbaik..hehe..yeah been a couple of times at UIA..coz step father did his masters there </t>
  </si>
  <si>
    <t xml:space="preserve">@brawngp_fanblog  - yes, it is, and then it becomes confusing. with whom the teams sign up - FIA or FOM </t>
  </si>
  <si>
    <t>Fri May 22 02:26:49 PDT 2009</t>
  </si>
  <si>
    <t xml:space="preserve">turned the volume up too high to hear my phone's beeps. guess I might as well turn off twitter, switch it off and let it charge. toodles! </t>
  </si>
  <si>
    <t xml:space="preserve">@tomesimpson well, good luck on your BIG Friday!! </t>
  </si>
  <si>
    <t>alwayscrashing</t>
  </si>
  <si>
    <t xml:space="preserve">Love and Rockets! BBC 6Music Goth Day is loads better than I thought it would be. High by The Cure was on before. </t>
  </si>
  <si>
    <t>Fri May 22 02:26:50 PDT 2009</t>
  </si>
  <si>
    <t>wiking</t>
  </si>
  <si>
    <t>@facit  Jussi, venting.  &amp;quot;Iï¿½m all for public participation&amp;quot; var roligt.</t>
  </si>
  <si>
    <t xml:space="preserve">MUST STAY AWAKE! O_O idk if its cause i'm reading the jacob parts thats making me sleepy.. need some robsten news soon </t>
  </si>
  <si>
    <t xml:space="preserve">@HeyErnie thanks for the reccomendation for #followfriday </t>
  </si>
  <si>
    <t xml:space="preserve">@Itxi_Itx Excellent choice! </t>
  </si>
  <si>
    <t>Fri May 22 02:26:53 PDT 2009</t>
  </si>
  <si>
    <t>gardentiger</t>
  </si>
  <si>
    <t xml:space="preserve">had a stellar time at the viatec awards dinner. Plenty of inspiration all round </t>
  </si>
  <si>
    <t xml:space="preserve">@forcegtx2 morning larry </t>
  </si>
  <si>
    <t>Fri May 22 02:26:54 PDT 2009</t>
  </si>
  <si>
    <t>jmanw</t>
  </si>
  <si>
    <t xml:space="preserve">Just finished a drawing.  I'll have to show you later.  It's a present, so I can't post it yet </t>
  </si>
  <si>
    <t xml:space="preserve">@sdq0218 lol nah! I'm a nice girl </t>
  </si>
  <si>
    <t>Lazing in the garden with some marketing magazines  Too Cool For Skool!</t>
  </si>
  <si>
    <t>Good morning all, I'm awake now  just added some tracks to http://tinyurl.com/psso8v #hiphopfriday sweeeeet</t>
  </si>
  <si>
    <t xml:space="preserve">Just got home from MI rehearsal and pho! Berkeley maï¿½ana.... Good nite everyone </t>
  </si>
  <si>
    <t xml:space="preserve">Good news. The car is fixed! Yea! I love my dad </t>
  </si>
  <si>
    <t>Fri May 22 02:26:57 PDT 2009</t>
  </si>
  <si>
    <t>Excited for LAX tonight  wait did I spell excited right? God my brain cells are near extinction!</t>
  </si>
  <si>
    <t xml:space="preserve">@freitasm who are you flying with </t>
  </si>
  <si>
    <t>@_Marney lol well thats true...nothing like freedom hey. It's good u are happy too  Although i bet you'd snuggie with wes if he asked lol</t>
  </si>
  <si>
    <t>Fri May 22 02:26:58 PDT 2009</t>
  </si>
  <si>
    <t>@SaurabhSaggi hello thanks for following  Hope you are having a great day.</t>
  </si>
  <si>
    <t>@Wossy had a dream you twittered me back after me @ing you y'day, when you start have tweams (twitter dreams) time to calm it i think  x</t>
  </si>
  <si>
    <t>melalegre</t>
  </si>
  <si>
    <t xml:space="preserve">@CPA_Trendlines It can be the other way around. </t>
  </si>
  <si>
    <t>Fri May 22 02:27:00 PDT 2009</t>
  </si>
  <si>
    <t xml:space="preserve">@DenaCeleste LOL! Thx! 2 hours, 30 min. You can't eat off the floors, but it should pass mom-spection. And I still have 30 min to spare! </t>
  </si>
  <si>
    <t>Fri May 22 02:27:02 PDT 2009</t>
  </si>
  <si>
    <t>_ibby_</t>
  </si>
  <si>
    <t xml:space="preserve">hardening off plantlings for planting out over weekend </t>
  </si>
  <si>
    <t xml:space="preserve">@billie_bt I'm still pissed at them from last time </t>
  </si>
  <si>
    <t>Fri May 22 02:27:03 PDT 2009</t>
  </si>
  <si>
    <t>historybull</t>
  </si>
  <si>
    <t xml:space="preserve">@KattyKitt Keep with the optimism, the sun is shining and I think it does you good. Plus I need some good vibes today &amp;amp; a little luck! </t>
  </si>
  <si>
    <t xml:space="preserve">@RoboSteel Thanks for the #FollowFriday Shout </t>
  </si>
  <si>
    <t>coupleschoice</t>
  </si>
  <si>
    <t>Ok, one more for the night.     Regards, TG http://bit.ly/3x5l7L</t>
  </si>
  <si>
    <t xml:space="preserve">I've done so much work, but I have so much to do it is crazy </t>
  </si>
  <si>
    <t>katike85</t>
  </si>
  <si>
    <t xml:space="preserve">@saragiessen where are you going? </t>
  </si>
  <si>
    <t>Fri May 22 02:27:06 PDT 2009</t>
  </si>
  <si>
    <t>NinaVonSailor</t>
  </si>
  <si>
    <t xml:space="preserve">Today is a busy day.. I need my peace to work non-stop though I need plenty of coffee - what would the world look without coffee? ey! </t>
  </si>
  <si>
    <t>@Shadez u know wht! its really come out well.. i made it for the first time today  and seriously its &amp;quot;yum yum&amp;quot;</t>
  </si>
  <si>
    <t xml:space="preserve">Maitai's 22 !  go greet her. </t>
  </si>
  <si>
    <t xml:space="preserve">@NoelClarke have you finished the Doctor Who filming? I'm a HUGE fan </t>
  </si>
  <si>
    <t>Fri May 22 02:27:07 PDT 2009</t>
  </si>
  <si>
    <t>thank fuck it's friday!!! Time to rock out and get ready for a kick ass night  woooooooooooo the weekeeeeeeeeeend!</t>
  </si>
  <si>
    <t xml:space="preserve">@Aze26 &amp;quot;dont measure life by how many breaths you take, but by how many times it leaves you breathless&amp;quot; </t>
  </si>
  <si>
    <t>AntonMCS</t>
  </si>
  <si>
    <t xml:space="preserve">@jobshuk If you need any help with the short translation project, just let me know </t>
  </si>
  <si>
    <t>Fri May 22 02:27:09 PDT 2009</t>
  </si>
  <si>
    <t xml:space="preserve">@I_am_Heather I would concur on the &amp;quot;pretty cool&amp;quot; conclusion, yes.... </t>
  </si>
  <si>
    <t>Fri May 22 02:27:10 PDT 2009</t>
  </si>
  <si>
    <t xml:space="preserve">My Twitemperature is a cold 45ï¿½F (7ï¿½C)! http://twitemperature.com/Acerebel. Going to take this as sign I'm not all about mundanities. </t>
  </si>
  <si>
    <t xml:space="preserve">I am sorry I haven't joined in discussions, but this is important to me to finish this ms </t>
  </si>
  <si>
    <t xml:space="preserve">&amp;quot;dont you lie to mama&amp;quot; - sam, funny </t>
  </si>
  <si>
    <t xml:space="preserve">@willcarling you are not wrong @ikki_oo is barking (but lovely)  - can i have a pic for my #officeviews section on my blog please? </t>
  </si>
  <si>
    <t>Fri May 22 02:27:11 PDT 2009</t>
  </si>
  <si>
    <t>@OliverPhelps the red power! or olive - calms down  Really it works!</t>
  </si>
  <si>
    <t>Fri May 22 02:27:12 PDT 2009</t>
  </si>
  <si>
    <t>@whassaname Pity he plays for Melbourne  but go the Aussies. Love your new Avatar btw</t>
  </si>
  <si>
    <t xml:space="preserve">babe? baby? </t>
  </si>
  <si>
    <t>envyoverdose</t>
  </si>
  <si>
    <t>i've found the safest place to keep all our mistakes: every -dot-com's refreshing for a journal update...  ^^</t>
  </si>
  <si>
    <t>AaronKleinWND</t>
  </si>
  <si>
    <t>wanted to go to the beach this morning - yeah, I need breaks, too  - but I now need to wait for a plumber to fix apt. water system</t>
  </si>
  <si>
    <t>Fri May 22 02:27:14 PDT 2009</t>
  </si>
  <si>
    <t xml:space="preserve">Butterfly fly away-Miley cyrus I really love this song!  </t>
  </si>
  <si>
    <t>Fri May 22 02:27:15 PDT 2009</t>
  </si>
  <si>
    <t>passionspank</t>
  </si>
  <si>
    <t>Isn't this cute? Mini HOPE  http://twitpic.com/5okz7</t>
  </si>
  <si>
    <t>@clareob i've said via skype, cmon cmon , big glof match today  hehehe</t>
  </si>
  <si>
    <t>Fri May 22 02:27:17 PDT 2009</t>
  </si>
  <si>
    <t>raluk</t>
  </si>
  <si>
    <t xml:space="preserve">@Trigeia I think it's true, of course, that's why I was quoting it. it was funny to find such plain wisdom in a comedy movie </t>
  </si>
  <si>
    <t>Fri May 22 02:27:18 PDT 2009</t>
  </si>
  <si>
    <t xml:space="preserve">@_izzy_  It is! </t>
  </si>
  <si>
    <t>Fri May 22 02:27:19 PDT 2009</t>
  </si>
  <si>
    <t xml:space="preserve">@ArsenalSarah good orning to you  #followfridays This lady is a must </t>
  </si>
  <si>
    <t xml:space="preserve">@1sweetwhirl you have a Word doc for FF's? How organised ! </t>
  </si>
  <si>
    <t>northerncharm</t>
  </si>
  <si>
    <t>@porridgebrain busted.  I'm so weak.</t>
  </si>
  <si>
    <t>BenQIndia</t>
  </si>
  <si>
    <t xml:space="preserve">@Netra &amp;quot;just twit&amp;quot; is a great motto..thanks! see you around </t>
  </si>
  <si>
    <t>Fri May 22 02:27:20 PDT 2009</t>
  </si>
  <si>
    <t>kriziams</t>
  </si>
  <si>
    <t xml:space="preserve">@AnnaLizette_H glad you made it safely! </t>
  </si>
  <si>
    <t>#shaundiviney #shaundiviney #shaundiviney #shaundiviney #shaundiviney #shaundivine @ponyy havent lost any followers yet  they love me!</t>
  </si>
  <si>
    <t>natecavanaugh</t>
  </si>
  <si>
    <t xml:space="preserve">Finally home from the #liferay ecuc. It was awesome meeting everyone. Now time to collapse into bed </t>
  </si>
  <si>
    <t>Fri May 22 02:27:21 PDT 2009</t>
  </si>
  <si>
    <t>@sarial Hahah it wouldn't be lonely if you had riker around. He's a bit of a player.  I &amp;lt;3 riker.</t>
  </si>
  <si>
    <t>Fri May 22 02:27:22 PDT 2009</t>
  </si>
  <si>
    <t xml:space="preserve">@swifty7 did she rough it up a bit?? </t>
  </si>
  <si>
    <t>Fri May 22 02:27:23 PDT 2009</t>
  </si>
  <si>
    <t>&amp;quot;Salvation has come to us, He's chosen us in love&amp;quot; Love it  @phatfish @nfellingham</t>
  </si>
  <si>
    <t>Fri May 22 02:27:24 PDT 2009</t>
  </si>
  <si>
    <t>Byyyyyyye Twitter  I shall miss you!</t>
  </si>
  <si>
    <t xml:space="preserve">@ktebailey  My pesky Friday is sitting in the garden all day relaxing, and doing bugger all !!! </t>
  </si>
  <si>
    <t>@campilley fuck outh it's too early...he need to shut the hell up  ha.. GO EELS...!!</t>
  </si>
  <si>
    <t>battuk</t>
  </si>
  <si>
    <t>We Are Currently writing a whole load of new material for you all to hear. We're super excited about it too  its sounding ACE!</t>
  </si>
  <si>
    <t>taliadiblasio</t>
  </si>
  <si>
    <t xml:space="preserve">Happy Friday you twitters- the long weekend here we come!!!  </t>
  </si>
  <si>
    <t>Is going to sleep  &amp;lt;3Drea</t>
  </si>
  <si>
    <t xml:space="preserve">Orlando Weeks's voice makes my knees go like jelly </t>
  </si>
  <si>
    <t xml:space="preserve">Ok, have to stop eating Harbibo bears now, feeling a bit strange </t>
  </si>
  <si>
    <t>Fri May 22 02:27:30 PDT 2009</t>
  </si>
  <si>
    <t xml:space="preserve">@dbdc good man for going to the gym at that ungodly hour &amp;amp; for giving me the day off </t>
  </si>
  <si>
    <t xml:space="preserve">@richardmartinez somewhat yah but abstractly. </t>
  </si>
  <si>
    <t>Fri May 22 02:27:31 PDT 2009</t>
  </si>
  <si>
    <t>KathySanti</t>
  </si>
  <si>
    <t xml:space="preserve">@AlexAllTimeLow lmao </t>
  </si>
  <si>
    <t>Fri May 22 02:27:32 PDT 2009</t>
  </si>
  <si>
    <t>@Isil_Loves_Mcr haha i thought that you know bout the prize  um, a sweetest kiss from frankie maybe it will be enough to be the prize. LOL</t>
  </si>
  <si>
    <t>Fri May 22 02:27:33 PDT 2009</t>
  </si>
  <si>
    <t xml:space="preserve">sun is shining </t>
  </si>
  <si>
    <t>katiechristo</t>
  </si>
  <si>
    <t xml:space="preserve">Going to Advisory - watching the Princess Bride - Fabulous! </t>
  </si>
  <si>
    <t>Fri May 22 02:27:35 PDT 2009</t>
  </si>
  <si>
    <t>Rikschafahrer</t>
  </si>
  <si>
    <t>Fri May 22 02:27:36 PDT 2009</t>
  </si>
  <si>
    <t>LittlePhoenixGb</t>
  </si>
  <si>
    <t xml:space="preserve">Coding a cool css, to format the php twitter script </t>
  </si>
  <si>
    <t xml:space="preserve">@jonasbrothers i love you guys </t>
  </si>
  <si>
    <t>Fri May 22 02:27:37 PDT 2009</t>
  </si>
  <si>
    <t xml:space="preserve">Sitting in Fazeley for the start of the Mudlark #postdigital day. Just had to try out the bubble machine </t>
  </si>
  <si>
    <t>Fri May 22 02:27:38 PDT 2009</t>
  </si>
  <si>
    <t xml:space="preserve">@doneganland saw the video , well done, it was good,,,,,,that guy has a long career ahead.......In Radio!!!!  </t>
  </si>
  <si>
    <t>Fri May 22 02:27:42 PDT 2009</t>
  </si>
  <si>
    <t>drwizz</t>
  </si>
  <si>
    <t xml:space="preserve">@doctorpancreas OBG used to be a nightmare for me, but I scored the best in that... </t>
  </si>
  <si>
    <t>Kevin_Zadnik</t>
  </si>
  <si>
    <t xml:space="preserve">Cant wait to get out of Vegas </t>
  </si>
  <si>
    <t>Fri May 22 02:27:43 PDT 2009</t>
  </si>
  <si>
    <t>tamaki_kawaii</t>
  </si>
  <si>
    <t>hello  im very bored and twitter is allowed in my school so i will use it for the time being  xx</t>
  </si>
  <si>
    <t>Fri May 22 02:29:01 PDT 2009</t>
  </si>
  <si>
    <t>@Liiiindsaay If you need a snack idea. Check out this blog.  http://tastyfoodz.blogspot.com</t>
  </si>
  <si>
    <t xml:space="preserve">About to start stress testing. Thanks to the #Gomez guys for helping </t>
  </si>
  <si>
    <t>Pebbles_101</t>
  </si>
  <si>
    <t>@_claragh__b_ wel hows life on twitter? happy twittering.... tweet tweet  xxxx</t>
  </si>
  <si>
    <t>@missjessieleex you're working today  You did really well with your essay love</t>
  </si>
  <si>
    <t>JZumun</t>
  </si>
  <si>
    <t xml:space="preserve">I am being forced to tweet. </t>
  </si>
  <si>
    <t>SUMMER HOLIDAYS  not gonna be lazy though, its 10.30am and im up! breakfast, then gym!</t>
  </si>
  <si>
    <t xml:space="preserve">Currently stitching &amp;amp; weaving a bag made of recycled wax papers! </t>
  </si>
  <si>
    <t>Morning, Im going for a haircut now  I really do need it! I still have nothing planned for after however...</t>
  </si>
  <si>
    <t>Fri May 22 02:29:03 PDT 2009</t>
  </si>
  <si>
    <t xml:space="preserve">showered. svu. happier </t>
  </si>
  <si>
    <t>dublipartners</t>
  </si>
  <si>
    <t xml:space="preserve">Just changed my twitter picture. I think it looks cute </t>
  </si>
  <si>
    <t xml:space="preserve">Playing at the Fox n Newt in Leeds tonight with Ben Pike + Vinnie and the Stars - Free in from 8pm </t>
  </si>
  <si>
    <t xml:space="preserve">@donpdonp I've no idea what potato champion or whiffies pie cart is, but you always sound like you are having fun </t>
  </si>
  <si>
    <t>Fri May 22 02:29:05 PDT 2009</t>
  </si>
  <si>
    <t>raawmarkus</t>
  </si>
  <si>
    <t>How many subscribers do Revision 3 have for their shows? A link to real figures or a good guess, anyone?  @kevinrose ? @revision3 ?</t>
  </si>
  <si>
    <t>nanang_es</t>
  </si>
  <si>
    <t xml:space="preserve">@AtlanticBlue in english please pal </t>
  </si>
  <si>
    <t>Anneli76</t>
  </si>
  <si>
    <t xml:space="preserve">Hello world, I saw my niece 3 yrs and nephiew  I month. My niece Olivia said - It's really strange yo're here, can't you live with us </t>
  </si>
  <si>
    <t xml:space="preserve">@ladygaga sounds nice </t>
  </si>
  <si>
    <t>8Chlo8</t>
  </si>
  <si>
    <t>Havin a nice relaxing weekend  x</t>
  </si>
  <si>
    <t>Fri May 22 02:29:06 PDT 2009</t>
  </si>
  <si>
    <t>Lisasherratt</t>
  </si>
  <si>
    <t>Looking forward to my cake tasting today  Thank you Sainsbury's!</t>
  </si>
  <si>
    <t xml:space="preserve">@GrrrlRomeo  were they similar in lifestyle, intelligence or interests.. or all thr above?!  I mean, were you Malcolm in the Middle?  </t>
  </si>
  <si>
    <t>Fri May 22 02:29:08 PDT 2009</t>
  </si>
  <si>
    <t xml:space="preserve">On the west coast of Denmark </t>
  </si>
  <si>
    <t xml:space="preserve">@PrincessSuperC funny pic, ci </t>
  </si>
  <si>
    <t>Kenobius</t>
  </si>
  <si>
    <t>??, ??????? ????! @yellowdream ??????????  @ziqel ? ???? ?????? ??????? ??????? ^___^ ????-?? ??? ?????????? ?????????...</t>
  </si>
  <si>
    <t>Fri May 22 02:29:09 PDT 2009</t>
  </si>
  <si>
    <t xml:space="preserve">5:30am...off the phone..done texting, IM'ing and emailing...ZzZ time  </t>
  </si>
  <si>
    <t xml:space="preserve">#followfriday @LePetitSquare French cafe in the heart of Newbury. Special discount for those who follow them. </t>
  </si>
  <si>
    <t xml:space="preserve">@Sion71 Totally take the piss why don`t you i`m the one qualified to tell you i`m not the mad one </t>
  </si>
  <si>
    <t>Fri May 22 02:29:10 PDT 2009</t>
  </si>
  <si>
    <t xml:space="preserve">kids at their GP's, now to watch footy tonight or Australia the movie? Either way there will be stitching by the fire </t>
  </si>
  <si>
    <t>@LilCease  im walkin yo dog  lol</t>
  </si>
  <si>
    <t>erinnezzent</t>
  </si>
  <si>
    <t xml:space="preserve">@fiquesunny keyh..u too..takecare..~ gonna miss our chating for the whole weekend... </t>
  </si>
  <si>
    <t>back in work...life is unexciting 2day...football do later should be good tho  xx</t>
  </si>
  <si>
    <t xml:space="preserve">Hi all new followers. To get rid of spam... just @ Reply me, and I will follow you back </t>
  </si>
  <si>
    <t>Fri May 22 02:29:12 PDT 2009</t>
  </si>
  <si>
    <t xml:space="preserve">Vegas here I come........ Gonna walk in the Palms like I own it.......... haha </t>
  </si>
  <si>
    <t xml:space="preserve">@HandsOfTime I never linked the name to the tree falling thing i and now i it is just timbeeeeeeeeeeer!!!!!(insert lumberjack voice here) </t>
  </si>
  <si>
    <t>Fri May 22 02:29:14 PDT 2009</t>
  </si>
  <si>
    <t>willwoods</t>
  </si>
  <si>
    <t xml:space="preserve">@sclater Do you want the dead ones? </t>
  </si>
  <si>
    <t>@rpeckham ok, if you have some now is good  hahaha</t>
  </si>
  <si>
    <t xml:space="preserve">@siouxcool and very good to meet you too </t>
  </si>
  <si>
    <t>@marcelekkel Not mine. ednacz's  My MB is fine. /me pats MB</t>
  </si>
  <si>
    <t>Fri May 22 02:29:15 PDT 2009</t>
  </si>
  <si>
    <t>hazziett</t>
  </si>
  <si>
    <t>last exam today  yay!!</t>
  </si>
  <si>
    <t>Hi guys!  I have been dying to Tweet you........... and now I did!   @collective_soul</t>
  </si>
  <si>
    <t>Fri May 22 02:29:16 PDT 2009</t>
  </si>
  <si>
    <t>HildeKetels</t>
  </si>
  <si>
    <t xml:space="preserve">SUNSHINE @ the seaside! urgently have to go for a walk </t>
  </si>
  <si>
    <t>@EmilyAllTimeLow  trace cyrus IS a babe though. agreed?!</t>
  </si>
  <si>
    <t>Serpentaires</t>
  </si>
  <si>
    <t>@crochetgal Ok, you beat me  But then, we've never had to water the lawn in summer...</t>
  </si>
  <si>
    <t xml:space="preserve">haha, watching dean put some nivea sample thing on his face 'wtf are you doing?' 'revitalising my skin' LMAO  </t>
  </si>
  <si>
    <t>Fri May 22 02:29:18 PDT 2009</t>
  </si>
  <si>
    <t>@francophile  WP just don't care about SEO that's for sure</t>
  </si>
  <si>
    <t>krustyjak</t>
  </si>
  <si>
    <t xml:space="preserve">nothing at college,  but just about to go eat </t>
  </si>
  <si>
    <t>ryanmortimer</t>
  </si>
  <si>
    <t xml:space="preserve">Drenched in water from the city rain. Now I feel like smiling </t>
  </si>
  <si>
    <t xml:space="preserve">the best number...182 followers! </t>
  </si>
  <si>
    <t>@SuperAndyy really?  she's the best dj ever!</t>
  </si>
  <si>
    <t>@renee_66 yep  i was watching tv haha #bradiewebb #andyclemmensen #shaundiviney #shortstack</t>
  </si>
  <si>
    <t>gilles_cote</t>
  </si>
  <si>
    <t>Happy Friday  &amp;quot;The mind is not a vessel to be filled but a fire to be kindled.&amp;quot;  - Plutarch</t>
  </si>
  <si>
    <t>Fri May 22 02:29:21 PDT 2009</t>
  </si>
  <si>
    <t xml:space="preserve">I feel like crying but I don't wanna cry. get it? </t>
  </si>
  <si>
    <t>N0N_3NT1TY</t>
  </si>
  <si>
    <t>I get to play with some Jazzmutant Lemurs today  Signed up for 2 workshpos a while ago. Lemur's then Studio. Funtimes.</t>
  </si>
  <si>
    <t>Fri May 22 02:29:22 PDT 2009</t>
  </si>
  <si>
    <t xml:space="preserve">@iainlee thanks for those recommendations. I think i'll probably follow @cuntcuntcuntcuntcunt. He seems to be the most interesting </t>
  </si>
  <si>
    <t>ajsemancs</t>
  </si>
  <si>
    <t>Going to breakfast with @toro7553 soon.  i love good breakfast.</t>
  </si>
  <si>
    <t>unitedmusicro</t>
  </si>
  <si>
    <t xml:space="preserve">@snaxboogie hello...how are you today? </t>
  </si>
  <si>
    <t>Fri May 22 02:29:23 PDT 2009</t>
  </si>
  <si>
    <t>joycelynloh</t>
  </si>
  <si>
    <t>Getting ready for CG BBQ, 2nd BBQ of the week.  Then to JB for some supper.</t>
  </si>
  <si>
    <t>@daftspaniel I could, if i had any idea what you were talking about!  #ga2009</t>
  </si>
  <si>
    <t xml:space="preserve">@revolutionn 55 out of 100 huh. cool </t>
  </si>
  <si>
    <t>Fri May 22 02:29:24 PDT 2009</t>
  </si>
  <si>
    <t xml:space="preserve">I would like to visit #Milwaukee &amp;amp; #Chicago one day and meet @MLyndonH &amp;amp; @explorechicago,maybe ? </t>
  </si>
  <si>
    <t>Joe_Buxton</t>
  </si>
  <si>
    <t xml:space="preserve">On the old PSP </t>
  </si>
  <si>
    <t xml:space="preserve">@Documentally It's a father's duty to teach his son that life is for enjoying - make good use of your time together </t>
  </si>
  <si>
    <t>LTostas</t>
  </si>
  <si>
    <t>Close to launch Grupo Holon WebSite  I can't waiiitttt for the weekend to begin!</t>
  </si>
  <si>
    <t xml:space="preserve">How do you tweet? Do you really put what's on the top of your mind? Are you advertising/promoting? Are you screaming @ the world? </t>
  </si>
  <si>
    <t>sudo make me a sandwitch , hahaha!  re: http://ff.im/38zv2</t>
  </si>
  <si>
    <t>says PLurk till we drop na Chasters!! Noise!!  http://plurk.com/p/vfu9u</t>
  </si>
  <si>
    <t>Fri May 22 02:29:30 PDT 2009</t>
  </si>
  <si>
    <t xml:space="preserve">@aniessss hubby means husband. be careful sist, say hi to mami, papi, and @ayuuayuu. </t>
  </si>
  <si>
    <t>sweetcupcake</t>
  </si>
  <si>
    <t xml:space="preserve">had a  wonderful concert evening listening the great Santa Barbara Chamber orchestra at the new Broad Stage Concert Hall in Santa Monica </t>
  </si>
  <si>
    <t xml:space="preserve">@JoMangee @jasonwryan and I were glad to see you too, Jo  </t>
  </si>
  <si>
    <t>Fri May 22 02:29:31 PDT 2009</t>
  </si>
  <si>
    <t>Hi guys, sorry I wasn't active this week - blame friendfeed  Will reimburse with #followfriday today. Have a nice one!</t>
  </si>
  <si>
    <t xml:space="preserve">@samkelly and distrupted sofas and courtains, let alone not being able to wear anything black without having it covered in hair </t>
  </si>
  <si>
    <t>Fri May 22 02:29:32 PDT 2009</t>
  </si>
  <si>
    <t xml:space="preserve">Follow @LeATHERMOUTH!!  </t>
  </si>
  <si>
    <t>nishantakshar</t>
  </si>
  <si>
    <t xml:space="preserve">If you want to make anyone doubtful, just say, ï¿½you are smart.ï¿½  Now say ï¿½you are not smartï¿½ and see all their doubts vanishing .  </t>
  </si>
  <si>
    <t xml:space="preserve">@SarahHamstera Woo a double whammy of passive agression </t>
  </si>
  <si>
    <t xml:space="preserve">@adulteratedjedi Going to see Nickelback at the MEN tonight. Can't wait </t>
  </si>
  <si>
    <t xml:space="preserve">Show Onerepublic some love!! Help them get 100,000 followers @1Republic?? Hits songs &amp;quot;Apologize&amp;quot; &amp;amp; &amp;quot;Stop and Stare&amp;quot;- Please ReTweet!! </t>
  </si>
  <si>
    <t xml:space="preserve">@mishee88 I know, super fast summer vacation (as usual). Thanks! </t>
  </si>
  <si>
    <t>Fri May 22 02:29:35 PDT 2009</t>
  </si>
  <si>
    <t xml:space="preserve"> @vsr in our society, we eat socially with friends... is there a society where people shit socially ? #bad.. http://tr.im/m57n</t>
  </si>
  <si>
    <t xml:space="preserve">@TiaSparkles @BrettDSanders - LOL!  I'll remember to keep tweets shorter too - thx both </t>
  </si>
  <si>
    <t xml:space="preserve">Anghy is Awake </t>
  </si>
  <si>
    <t>Fri May 22 02:29:37 PDT 2009</t>
  </si>
  <si>
    <t xml:space="preserve">Smiles are so infectious. I love smiling at strangers </t>
  </si>
  <si>
    <t>Fri May 22 02:29:38 PDT 2009</t>
  </si>
  <si>
    <t>thebookgarden</t>
  </si>
  <si>
    <t xml:space="preserve">Yeee haaa! #glasto #tickets arrived! Special Delivery successfully redirected  how many days left now until Glastonbury? </t>
  </si>
  <si>
    <t xml:space="preserve">4:30 am, Bailey needed out. He is intrigued &amp;amp; scared of a frog...hilarious! </t>
  </si>
  <si>
    <t>Fri May 22 02:29:39 PDT 2009</t>
  </si>
  <si>
    <t xml:space="preserve">@KiranDenniz You have my number </t>
  </si>
  <si>
    <t>Fri May 22 02:29:40 PDT 2009</t>
  </si>
  <si>
    <t xml:space="preserve">Awesome... lady gagas following me haha </t>
  </si>
  <si>
    <t xml:space="preserve">@nancetron She's wunnerful </t>
  </si>
  <si>
    <t>Fri May 22 02:29:41 PDT 2009</t>
  </si>
  <si>
    <t>Marcel_F</t>
  </si>
  <si>
    <t>gammawaves</t>
  </si>
  <si>
    <t xml:space="preserve">@dduane Thank you for the download link! Love your books, looking forward to spending my weekend with this one... </t>
  </si>
  <si>
    <t xml:space="preserve">@OnePeaceBooks Thank you very much! I feel flattered </t>
  </si>
  <si>
    <t xml:space="preserve">@kriswilliams81 hey! I just watched 21 and saw you in it! Im a huge fan of yours </t>
  </si>
  <si>
    <t xml:space="preserve">@NeRdArMy When do we get to hear the new Lupe and Neptunes track? </t>
  </si>
  <si>
    <t xml:space="preserve">@Geekvibes Yup I'll be there to and will go to airport from now on! </t>
  </si>
  <si>
    <t>bboyendre</t>
  </si>
  <si>
    <t>going to hang out whit my lill brow to day..  long time..</t>
  </si>
  <si>
    <t>Fri May 22 02:29:44 PDT 2009</t>
  </si>
  <si>
    <t xml:space="preserve">@Lemonpi Nice interview! Now, I am so jealous that you get mochiko flour! (presumably </t>
  </si>
  <si>
    <t xml:space="preserve">@PeterPek Thanking you kindly for the #FollowFriday </t>
  </si>
  <si>
    <t>ioriyagami</t>
  </si>
  <si>
    <t xml:space="preserve">!kde rekonq sure looks good ! even for a 0.1 version. i think its going to become my default browser </t>
  </si>
  <si>
    <t>Fri May 22 02:29:45 PDT 2009</t>
  </si>
  <si>
    <t xml:space="preserve">@Wwada17 stupid lakers... so disappointed... no theme for memorial this year by the way  </t>
  </si>
  <si>
    <t>Fri May 22 02:30:41 PDT 2009</t>
  </si>
  <si>
    <t xml:space="preserve">@RatheeshP Oh! B'coz there are a lot of people who are closer to The Family. Then there are those that are arm-twisting the government </t>
  </si>
  <si>
    <t>Fri May 22 02:30:43 PDT 2009</t>
  </si>
  <si>
    <t>meowthy</t>
  </si>
  <si>
    <t xml:space="preserve">@BenjaiBonita happy weekend!  and also to @shy_rel </t>
  </si>
  <si>
    <t>@OrganicWeb lol - Id be happy for you to do it anyway  Thanks for the banner!</t>
  </si>
  <si>
    <t>Atm Loving Andy  - xxxjessicaxxx: DUDDDE we should hang out one day xD http://tumblr.com/xdg1ubi17</t>
  </si>
  <si>
    <t>Fri May 22 02:30:46 PDT 2009</t>
  </si>
  <si>
    <t>@ddlovato I love stop this train! It's one of my favourite songs. well, almost all songs by john are my favourites.  he's a genius! :*</t>
  </si>
  <si>
    <t>Fri May 22 02:30:47 PDT 2009</t>
  </si>
  <si>
    <t xml:space="preserve">Getting ready to watch Night at the Museum 2... </t>
  </si>
  <si>
    <t>madjam</t>
  </si>
  <si>
    <t xml:space="preserve">@linabadih from my own profile! </t>
  </si>
  <si>
    <t>Fri May 22 02:30:49 PDT 2009</t>
  </si>
  <si>
    <t xml:space="preserve">6 and half hours to go until a whole week off, good times! </t>
  </si>
  <si>
    <t>Hahah - I love the terms for use of this font  http://www.dafont.com/christopherhand.font</t>
  </si>
  <si>
    <t xml:space="preserve">rather than dropping the price on ebay reduced items we are offering free p&amp;amp;p instead - see how that works in best match </t>
  </si>
  <si>
    <t>bletheringfool</t>
  </si>
  <si>
    <t xml:space="preserve">@Gailporter good news all round </t>
  </si>
  <si>
    <t>thankssssss @519tanya  LOL hahah ill give you one jk</t>
  </si>
  <si>
    <t>Fri May 22 02:30:53 PDT 2009</t>
  </si>
  <si>
    <t xml:space="preserve">haha now every member of short stack is on the trending topics list </t>
  </si>
  <si>
    <t>Fri May 22 02:30:54 PDT 2009</t>
  </si>
  <si>
    <t>sapphirecut</t>
  </si>
  <si>
    <t xml:space="preserve">Anyone interested in an after work today in Stockholm? Even if you're on vacation...it can be a no work after work. </t>
  </si>
  <si>
    <t>has finally moved.  (no internet yet at home)</t>
  </si>
  <si>
    <t>Fri May 22 02:30:56 PDT 2009</t>
  </si>
  <si>
    <t xml:space="preserve">@Turkish_goddess yes he does every night! N dha hubby tryna keep me company! </t>
  </si>
  <si>
    <t xml:space="preserve">my bff is still here and i love it!!! and we have sow muth fun </t>
  </si>
  <si>
    <t xml:space="preserve">@teknotrise 'iPod for Dummies'?? What more can the book teach apart from joggin' the wheel &amp;amp; clicks. </t>
  </si>
  <si>
    <t xml:space="preserve">@iampsychic cheerss </t>
  </si>
  <si>
    <t xml:space="preserve">k i wanna follow those famous animals. can somebody provide some names?! </t>
  </si>
  <si>
    <t>Fri May 22 02:30:57 PDT 2009</t>
  </si>
  <si>
    <t>@shivaranjan Aye thanks for the info man.  I was almost there but couldn't locate it.</t>
  </si>
  <si>
    <t>Fri May 22 02:30:58 PDT 2009</t>
  </si>
  <si>
    <t>Okey Dokey I am off for a bit see you all later  Byeee xxx</t>
  </si>
  <si>
    <t>Fri May 22 02:30:59 PDT 2009</t>
  </si>
  <si>
    <t>SamuelSimpson</t>
  </si>
  <si>
    <t>disappointment was lifted, so that's okay  However, I am chronically tired, and carpet man is late.</t>
  </si>
  <si>
    <t>@MaryAliceHale I don't think I can ever forget that.  tell @Katrina_Denali I said hello please. So Emmett is joining the lessons for sure</t>
  </si>
  <si>
    <t>grahamdbrown</t>
  </si>
  <si>
    <t>@nakedgen_heledd not yet  inspiration fails me today</t>
  </si>
  <si>
    <t>Fri May 22 02:31:00 PDT 2009</t>
  </si>
  <si>
    <t>iPrawiradinata</t>
  </si>
  <si>
    <t xml:space="preserve">Omg I think I really need to change my pict. Super face! Lol. Can't wait to get on my lappie toppie </t>
  </si>
  <si>
    <t xml:space="preserve">ooo hay im on </t>
  </si>
  <si>
    <t xml:space="preserve">@rahulvarshneya thanks will get in touch with him </t>
  </si>
  <si>
    <t>Ania_Skrzypek</t>
  </si>
  <si>
    <t>had a great meeting in Praga-Po?udnie yesterday  now on the way to Bielany and later on today to Mokotï¿½w - all that campaigning</t>
  </si>
  <si>
    <t>blueyedgrl89</t>
  </si>
  <si>
    <t xml:space="preserve">Just got down my first song singing and playing together </t>
  </si>
  <si>
    <t>Fri May 22 02:31:04 PDT 2009</t>
  </si>
  <si>
    <t>dnkien</t>
  </si>
  <si>
    <t xml:space="preserve">@viettrang ??y lï¿½ k? ho?ch trong t??ng lai thï¿½i </t>
  </si>
  <si>
    <t>KaulanaChang</t>
  </si>
  <si>
    <t xml:space="preserve">LA...Here i Come!  </t>
  </si>
  <si>
    <t>Fri May 22 02:31:05 PDT 2009</t>
  </si>
  <si>
    <t xml:space="preserve">@1jaredPADALECKI Welcome to the madness that is Twitterland </t>
  </si>
  <si>
    <t xml:space="preserve">@WParenthetical Yes, but I think I'm being helpful when I tell other people how to parent. Doesn't make me right. </t>
  </si>
  <si>
    <t>@Teelou  hehe thats me..and good morning to you metallichick!</t>
  </si>
  <si>
    <t>Fri May 22 02:31:06 PDT 2009</t>
  </si>
  <si>
    <t>More #FridayFollow @Sparty1216 thx 4 FF last week - sorry not 2 reply sooner @ArticlesBin - thx 4 sharing great info  Have a lovely day!</t>
  </si>
  <si>
    <t xml:space="preserve">@shannonulation I hope your dad had a good bday </t>
  </si>
  <si>
    <t xml:space="preserve">- HEY YA ALL! 8) Peace Out! #Followfriday! Please i want followers!!!! So give out this message: Follow @Crizzyx3 THANKS! </t>
  </si>
  <si>
    <t xml:space="preserve">@bradiewebbstack yes bradie your being talked about :o lol. well i have err good music, milo cereal and some passionfruit drink :o i win </t>
  </si>
  <si>
    <t>GraceyBabii</t>
  </si>
  <si>
    <t xml:space="preserve">Aww man I love my niece, she fallin asleep while eatin n same time smashed it clean lol...KO'd </t>
  </si>
  <si>
    <t xml:space="preserve">@brucel try some blackout curtain lining </t>
  </si>
  <si>
    <t>Fri May 22 02:31:09 PDT 2009</t>
  </si>
  <si>
    <t xml:space="preserve">@shaunjumpnow #shaunjumpnow#shaunjumpnow#shaunjumpnow#shaunjumpnow #shaunjumpnow#shaunjumpnow#shaunjumpnow#shaunjumpnow #shaunjumpnow </t>
  </si>
  <si>
    <t>Fri May 22 02:31:10 PDT 2009</t>
  </si>
  <si>
    <t xml:space="preserve">?????? ?????? ? ???? ? ?????? ?????????-????????? ??????? ?????? for my followers. ? ???????? ?? ??? ????? </t>
  </si>
  <si>
    <t xml:space="preserve">@mcraddictal annaa my beloved sistaa, miss youu .. i know that you are sleeping ryt now </t>
  </si>
  <si>
    <t>nisedreams</t>
  </si>
  <si>
    <t>Who would of thought!  Nite*</t>
  </si>
  <si>
    <t xml:space="preserve">Well,she got her number back </t>
  </si>
  <si>
    <t>Fri May 22 02:31:14 PDT 2009</t>
  </si>
  <si>
    <t>caples</t>
  </si>
  <si>
    <t xml:space="preserve">had almost given up on intl jobs but looking at sudan/afghanistan/iraq etc. again. I'm hopeless and maybe I'll never escape this world </t>
  </si>
  <si>
    <t xml:space="preserve">mmmmm....coffee </t>
  </si>
  <si>
    <t>so anyone doinn anything exciting?  http://bit.ly/IkDA5</t>
  </si>
  <si>
    <t>Fri May 22 02:31:15 PDT 2009</t>
  </si>
  <si>
    <t>mysticvix</t>
  </si>
  <si>
    <t xml:space="preserve">Okay, so it didn't work out - yet. But I've not given up hope! Resting before a full working weekend. I love my job </t>
  </si>
  <si>
    <t>GulfVetSAF</t>
  </si>
  <si>
    <t>Listening to Tyler snore.  We both fell asleep on the couch last night.</t>
  </si>
  <si>
    <t>BenMargetts</t>
  </si>
  <si>
    <t>@benraue that sounds lovely.. Will there be food?  What are your plans otherwise.. see you tonight?</t>
  </si>
  <si>
    <t>Fri May 22 02:31:17 PDT 2009</t>
  </si>
  <si>
    <t xml:space="preserve">@shaundiviney @bradiewebbstack @andyclemmensen all 3 of u guys are trendy a lot!! </t>
  </si>
  <si>
    <t>burkeman</t>
  </si>
  <si>
    <t xml:space="preserve">@rockbigdave http://twitpic.com/5ol1p - cool  </t>
  </si>
  <si>
    <t>Fri May 22 02:31:18 PDT 2009</t>
  </si>
  <si>
    <t>WHOO! The forum post shortcut on a Mac is Ctrl Alt S   I hate clicking the submit button.</t>
  </si>
  <si>
    <t xml:space="preserve">@ausher8 Tweet, tweet, tweet. Hello, dear, how have you been?? Oh, I hope it doesn't stop raining till it floods. </t>
  </si>
  <si>
    <t>arshum</t>
  </si>
  <si>
    <t>http://tinyurl.com/prvs7z (Whack-A-Kitty) Very funny XD tho it's a little bit bad to the kitties  http://plurk.com/p/vfupx</t>
  </si>
  <si>
    <t>Melapril</t>
  </si>
  <si>
    <t>@Aissatoucm i gotta see this new guitar sometime soon!!  xoxoxox</t>
  </si>
  <si>
    <t>khasha_anne</t>
  </si>
  <si>
    <t>@shesamanhater food has replaced sex in my life. now i cant even get into my own pants  x</t>
  </si>
  <si>
    <t xml:space="preserve">@VirginBreakfast You'll be in the crowd with us for the NKOTB show, right?! </t>
  </si>
  <si>
    <t>Fri May 22 02:31:20 PDT 2009</t>
  </si>
  <si>
    <t>JeanYves</t>
  </si>
  <si>
    <t xml:space="preserve">@YvesHiernaux Thanks </t>
  </si>
  <si>
    <t xml:space="preserve">going to Washington D.C. all day!! </t>
  </si>
  <si>
    <t>scratch t-shirt shop idea. i've moved on to  doing the bookstore thing instead.  oh, my fickle fickle mind.</t>
  </si>
  <si>
    <t>Ragnaarius</t>
  </si>
  <si>
    <t xml:space="preserve">@AnchMorpork ?? ??? ??????? ???????????? &amp;quot;?????? ???????&amp;quot;... </t>
  </si>
  <si>
    <t xml:space="preserve">installing @twikini 1.1 i hope exit is back </t>
  </si>
  <si>
    <t xml:space="preserve">@_MissCrys_ my bad... im gettin this late... ill do it next time... promise </t>
  </si>
  <si>
    <t xml:space="preserve">#followfriday @f1fanatic_co_uk @F1Wolf @sebmatthews other f1 tweeters /blog sites </t>
  </si>
  <si>
    <t xml:space="preserve">@partytweet020 Great initiative, looks great and will tweet great </t>
  </si>
  <si>
    <t xml:space="preserve">Fixing my Friendster Account. </t>
  </si>
  <si>
    <t>@EmilyOsment haha why did u write to Mil's car &amp;quot;i love bacon&amp;quot;?  do u love it??</t>
  </si>
  <si>
    <t>Mogz_</t>
  </si>
  <si>
    <t xml:space="preserve">Mog + Bethyy are about to make a videoooo </t>
  </si>
  <si>
    <t>Fri May 22 02:31:28 PDT 2009</t>
  </si>
  <si>
    <t xml:space="preserve">@socialpromotion Cheers Joseph. I've been writing this book all day. So I'm watch some YouTube videos to relax </t>
  </si>
  <si>
    <t>meegyb</t>
  </si>
  <si>
    <t xml:space="preserve">@emilyselby .. get me some </t>
  </si>
  <si>
    <t>jasantarina</t>
  </si>
  <si>
    <t>Ohhh! God my schedule! Morning classes is WHATEVER. ) Class starts on May 25  Too early, huh. (:</t>
  </si>
  <si>
    <t>_Ya_Ya_</t>
  </si>
  <si>
    <t xml:space="preserve">@_Chance -- Haha, http://bit.ly/TXk6m  </t>
  </si>
  <si>
    <t>Fri May 22 02:31:30 PDT 2009</t>
  </si>
  <si>
    <t>@haavik thanks  I feel like an idiot now ;)</t>
  </si>
  <si>
    <t>Fri May 22 02:31:31 PDT 2009</t>
  </si>
  <si>
    <t>db4dawn</t>
  </si>
  <si>
    <t xml:space="preserve">::does epic dance of happy:: My time for the 10K last night was 00:56:03 beating my previous personal best by 3 minutes and 15 seconds </t>
  </si>
  <si>
    <t xml:space="preserve">Off to a wonderful weekend... hopefully </t>
  </si>
  <si>
    <t xml:space="preserve">@peppysophia i saw that comming and now i know where u get ur watches from hahahahahahah </t>
  </si>
  <si>
    <t xml:space="preserve">@midnight_eden Thanks, as soon as I finished the one I am working on right now, I will add it as well. </t>
  </si>
  <si>
    <t xml:space="preserve">#bradiewebb#andyclemmensen#shaundiviney   ahhhhaahaha. theyre in trending topics ! &amp;lt;3 themm. </t>
  </si>
  <si>
    <t>Fri May 22 02:31:34 PDT 2009</t>
  </si>
  <si>
    <t xml:space="preserve">@AnoopDoggDesai I hope you can reply once in a while.. It'd be great.. </t>
  </si>
  <si>
    <t>@kfirpravda Thanks  #followfriday</t>
  </si>
  <si>
    <t>@TheeDatingCoach &amp;quot;online stuff&amp;quot;  Including WP hosting &amp;amp; WP theme design/dev. AND helping people love WordPress! I like to &amp;quot;pay it forward&amp;quot;</t>
  </si>
  <si>
    <t>CtrlSDatacenter</t>
  </si>
  <si>
    <t xml:space="preserve">Implemented water cooled system for the first time in India.... saving more than 30% on our energy bill..... One more green intitiative </t>
  </si>
  <si>
    <t xml:space="preserve">@magsrobby will do one...not listening where do I need to go to listen? </t>
  </si>
  <si>
    <t xml:space="preserve">@RAEKWONICEWATER i don't know....you tell us </t>
  </si>
  <si>
    <t xml:space="preserve">going into my old school this morning with claire to get sponsors for her for race for life. mrs stewart has ordered that we visit her </t>
  </si>
  <si>
    <t>brookenipar</t>
  </si>
  <si>
    <t xml:space="preserve">@justinmaller You are right about that too!!! </t>
  </si>
  <si>
    <t>Fri May 22 02:31:37 PDT 2009</t>
  </si>
  <si>
    <t>algorithme</t>
  </si>
  <si>
    <t xml:space="preserve">Then adding information about my tunnel. Finally, crossing my fingers, I start up the server using script/server on my machine </t>
  </si>
  <si>
    <t xml:space="preserve">@anthonypainter thx so much for the autographed book. Do you think Barack would sign it too? </t>
  </si>
  <si>
    <t>faliru</t>
  </si>
  <si>
    <t xml:space="preserve">@peresola c'mooon!! wilco+jeff beck? </t>
  </si>
  <si>
    <t>Fri May 22 02:31:41 PDT 2009</t>
  </si>
  <si>
    <t>hayjane</t>
  </si>
  <si>
    <t>@Shell3870 I've recently joined my local library too  It's tiny but gorgeous http://tinyurl.com/manorhouselibrary</t>
  </si>
  <si>
    <t>udbhavg</t>
  </si>
  <si>
    <t xml:space="preserve">weekend!!! Looking forward to explore Melbourne... </t>
  </si>
  <si>
    <t xml:space="preserve">@1sweetwhirl aww ! Thank you! *hugs* </t>
  </si>
  <si>
    <t>Fri May 22 02:31:45 PDT 2009</t>
  </si>
  <si>
    <t>Shortii22</t>
  </si>
  <si>
    <t xml:space="preserve">@MamaBabe81 hoe komt t zo..???  Just back from the barbershop.. Dimitri has a skinny head </t>
  </si>
  <si>
    <t>Fri May 22 02:32:55 PDT 2009</t>
  </si>
  <si>
    <t>yzzyzzy</t>
  </si>
  <si>
    <t xml:space="preserve">waiting for my GHD.....woooohooo </t>
  </si>
  <si>
    <t>Fri May 22 02:32:56 PDT 2009</t>
  </si>
  <si>
    <t>ShaunFEdwards</t>
  </si>
  <si>
    <t xml:space="preserve">On my way to Providence, RI to Brown U. for my brother's graduation.  guess that's all of us.  congrats J. </t>
  </si>
  <si>
    <t>Fri May 22 02:32:57 PDT 2009</t>
  </si>
  <si>
    <t xml:space="preserve">Off to mow mum's lawns before it rains, now @tiggerbounce80 wants me to do our lawn afterwards too! Not tidy darts. </t>
  </si>
  <si>
    <t xml:space="preserve">@rikkusarah With statements like that you're an antigoth </t>
  </si>
  <si>
    <t>@Suze2oo9 knew ya happy hour would be longer than an hour .. well played  nice pic btw .. top totty ;p</t>
  </si>
  <si>
    <t>Fri May 22 02:32:58 PDT 2009</t>
  </si>
  <si>
    <t xml:space="preserve">Gunna have a ' breaking dawn- athon </t>
  </si>
  <si>
    <t xml:space="preserve">Sun isn't shining anymore =(( .. i think, i will make my hair curly   it's a pointless tweet again ^^ Such a fun </t>
  </si>
  <si>
    <t xml:space="preserve">@raemond that's a cool idea  But you know, IT nerds and physical activity... the two things doesn't match well </t>
  </si>
  <si>
    <t>Fri May 22 02:33:00 PDT 2009</t>
  </si>
  <si>
    <t xml:space="preserve">@mugunthkumar just like we prefer Firefox over other browsers. extensibility. and it's powerful. </t>
  </si>
  <si>
    <t>Fri May 22 02:33:02 PDT 2009</t>
  </si>
  <si>
    <t>My tip of the day to you: Add a shortcut key to the Jing screencast software - I can recommend CTRL+SHIFT+J  #onlineminds</t>
  </si>
  <si>
    <t xml:space="preserve">@apricot_13 cash = tax free </t>
  </si>
  <si>
    <t xml:space="preserve">Really hot weather in #Warsaw, #Poland today. Summer is coming </t>
  </si>
  <si>
    <t xml:space="preserve">Painting the town red w/ my giuseppe z's </t>
  </si>
  <si>
    <t xml:space="preserve">Woohoo...it's the Bank Holiday weekend - huzzah!!  And Fudge is getting better - double huzzah!! </t>
  </si>
  <si>
    <t>Fri May 22 02:33:04 PDT 2009</t>
  </si>
  <si>
    <t>@caitlinaudrey i am  ok i will try my best!!</t>
  </si>
  <si>
    <t>yay invited my friend to sleep over tonight, so we can get the tickets tomorrow morning  NOVEMBER 14 BABY!!!!!!!! xD</t>
  </si>
  <si>
    <t xml:space="preserve">adam lambert is the sex, adam lambert is the sex. fuck off the voters, i love him!! </t>
  </si>
  <si>
    <t>Fri May 22 02:33:05 PDT 2009</t>
  </si>
  <si>
    <t>Somone just posted about Starbucks... I think it would be great if they'd build one in Aviemore  om nom..</t>
  </si>
  <si>
    <t>Fri May 22 02:33:06 PDT 2009</t>
  </si>
  <si>
    <t xml:space="preserve">@SpRnch read Seth Godin's The Dip </t>
  </si>
  <si>
    <t>Fri May 22 02:33:07 PDT 2009</t>
  </si>
  <si>
    <t>I feel sick and sorry for myself.there's only one solution: BROWNIES  yay.</t>
  </si>
  <si>
    <t>Fri May 22 02:33:09 PDT 2009</t>
  </si>
  <si>
    <t xml:space="preserve">@fannyruden how are you bb? getting ready? </t>
  </si>
  <si>
    <t xml:space="preserve">has just been informed by his father that his half-brothers have started guitar lessons and are growing their hair long haha! </t>
  </si>
  <si>
    <t>@Khaldounj yeah LOL  what are you up to today?</t>
  </si>
  <si>
    <t>Fri May 22 02:33:10 PDT 2009</t>
  </si>
  <si>
    <t xml:space="preserve">i think if i didnt have music in my life id be a very sad girl, it helps me when i have a bad day &amp;amp; makes a good day even better </t>
  </si>
  <si>
    <t xml:space="preserve">@JennoChand why thank you lady!! </t>
  </si>
  <si>
    <t>strawberrycarol</t>
  </si>
  <si>
    <t xml:space="preserve">leaving the office now and gonna meet Carmen and Amin! </t>
  </si>
  <si>
    <t xml:space="preserve">@soodugyot Why not? After office hours naman eh.. And it's Friday yo! </t>
  </si>
  <si>
    <t xml:space="preserve">@ohmz yes </t>
  </si>
  <si>
    <t>TlhanGhun</t>
  </si>
  <si>
    <t>Hello to all the new PidginSnarl users  Can anyone give me a hint why there so many of you coming from the Pidgin plugins page these days?</t>
  </si>
  <si>
    <t>Fri May 22 02:33:11 PDT 2009</t>
  </si>
  <si>
    <t xml:space="preserve">@DexterAddict Nip/Tuck must be good for you to be so glued to it. </t>
  </si>
  <si>
    <t>emmajayhorne</t>
  </si>
  <si>
    <t xml:space="preserve">Nopeeeee im bored! hey lauren </t>
  </si>
  <si>
    <t xml:space="preserve">@RayRayDuHh How can I help with that? </t>
  </si>
  <si>
    <t>every time i see a postman's bike, i wanna steal it to ride home  one day..</t>
  </si>
  <si>
    <t>Fri May 22 02:33:12 PDT 2009</t>
  </si>
  <si>
    <t>m_edvardsen</t>
  </si>
  <si>
    <t xml:space="preserve">@vampus Hï¿½rt om Clean Desk Policy? </t>
  </si>
  <si>
    <t>@thatkkbitch LOVES it! I turned round now and she was sitting behind me all  Asked what she wanted and she took me to the candy can xD</t>
  </si>
  <si>
    <t xml:space="preserve">@idolart Good to know </t>
  </si>
  <si>
    <t>jrip6</t>
  </si>
  <si>
    <t xml:space="preserve">going to feed turtles with SM and Kating Rinpoche </t>
  </si>
  <si>
    <t>Fri May 22 02:33:14 PDT 2009</t>
  </si>
  <si>
    <t xml:space="preserve">@IN_AT It must be evening already on your side of the Earth now </t>
  </si>
  <si>
    <t>I need a small break. A drink and some fresh air  Later!</t>
  </si>
  <si>
    <t>Fri May 22 02:33:15 PDT 2009</t>
  </si>
  <si>
    <t>16thharrogate</t>
  </si>
  <si>
    <t>Advanced party is leaving Harrogate  should be at gilwell for 5pm</t>
  </si>
  <si>
    <t xml:space="preserve">@Timforchange Marketing success is small part accident and large part @PembsDave - glad to have been helpful to your family </t>
  </si>
  <si>
    <t xml:space="preserve">@IlanBr  Wow, very very interesting profiles in your #foolowfriday links </t>
  </si>
  <si>
    <t xml:space="preserve">is Online! </t>
  </si>
  <si>
    <t>Fri May 22 02:33:18 PDT 2009</t>
  </si>
  <si>
    <t>yeahh, home after an hour of school   half term ftw! &amp;amp; @fangsupyervag will be here in a few hours!</t>
  </si>
  <si>
    <t xml:space="preserve">@KrisAllenmusic Hey Kris! Where are you first headed for your tour? Please visit the Philippines! </t>
  </si>
  <si>
    <t>new edit too  http://twitpic.com/5ol4z</t>
  </si>
  <si>
    <t xml:space="preserve">sleep comes for us all. goodnight twitter-land! </t>
  </si>
  <si>
    <t>Fri May 22 02:33:19 PDT 2009</t>
  </si>
  <si>
    <t xml:space="preserve">btw...http://bit.ly/OZSzX  - because she's so great </t>
  </si>
  <si>
    <t xml:space="preserve">@JonasAustralia i voted like ten times </t>
  </si>
  <si>
    <t>@Vellster welcome back  ejja use it!</t>
  </si>
  <si>
    <t>Fri May 22 02:33:20 PDT 2009</t>
  </si>
  <si>
    <t>gangstuh_swagg</t>
  </si>
  <si>
    <t xml:space="preserve">i need some &amp;quot;adrenaline junkie&amp;quot; friends </t>
  </si>
  <si>
    <t>Fri May 22 02:33:22 PDT 2009</t>
  </si>
  <si>
    <t xml:space="preserve">is Constructing The Analytical Framework of Her Thesis </t>
  </si>
  <si>
    <t>@timo_mueller  &amp;quot;Dogï¿½s Life&amp;quot; Story  about a tiny dog which has to wear gaylord shirts</t>
  </si>
  <si>
    <t>Simon__Diamond</t>
  </si>
  <si>
    <t xml:space="preserve">#Followfriday @ste_vee @turbo_POWER thank yeww </t>
  </si>
  <si>
    <t>Cait_mc</t>
  </si>
  <si>
    <t>Kilkenny tomorrow  Cant wait!!! Bring on the mikey finns!!!</t>
  </si>
  <si>
    <t>Fri May 22 02:33:23 PDT 2009</t>
  </si>
  <si>
    <t>mariorivs</t>
  </si>
  <si>
    <t xml:space="preserve">http://twitpic.com/5ol5h - H1N1 lite. Enjoy your weekend everybody </t>
  </si>
  <si>
    <t xml:space="preserve">I'm going to the Jonas Brothers! </t>
  </si>
  <si>
    <t xml:space="preserve">@NellBryden Lovely! WIll be dropping her an email this morning </t>
  </si>
  <si>
    <t>Fri May 22 02:33:24 PDT 2009</t>
  </si>
  <si>
    <t xml:space="preserve">Love it when the lift comes &amp;amp; when the traffic lights turn green for me just when I want them to! </t>
  </si>
  <si>
    <t xml:space="preserve">it's free to follow me </t>
  </si>
  <si>
    <t>Fri May 22 02:33:25 PDT 2009</t>
  </si>
  <si>
    <t xml:space="preserve">@humbug83 Oh wicked! Keep me posted! </t>
  </si>
  <si>
    <t xml:space="preserve">@wantit The bread will be ready at 2pm. </t>
  </si>
  <si>
    <t xml:space="preserve">@camilleisleta and oh, sorry for the DC madness. ) the soundtrack from the series is pretty good though. </t>
  </si>
  <si>
    <t>Fri May 22 02:33:26 PDT 2009</t>
  </si>
  <si>
    <t>@reneeruin ohh he's a good dude  he works across the road from me and was in a jesus band with kyle lol</t>
  </si>
  <si>
    <t>Fri May 22 02:33:28 PDT 2009</t>
  </si>
  <si>
    <t xml:space="preserve">@xoxDATRAxox i am bored!!!!!! and leaving you a pointless message with no relevant content except today sholud be funny!! </t>
  </si>
  <si>
    <t xml:space="preserve">@funnyface142 We're driving </t>
  </si>
  <si>
    <t>@Shontelle_Layne I think any color would fit your nails... but I'm sure you know very well what blends well in your outfit..  good Luck!</t>
  </si>
  <si>
    <t xml:space="preserve">seems the #mashlib09 ning.com site seems to be joined by a realamateurwebcams.com user, who tells me i will enjoy chatting to her </t>
  </si>
  <si>
    <t>Fri May 22 02:33:30 PDT 2009</t>
  </si>
  <si>
    <t>Doni_Jr</t>
  </si>
  <si>
    <t xml:space="preserve">*im dither*...24h Race @ Nï¿½rburgring starts at 4 o'clock pm tomorrow  </t>
  </si>
  <si>
    <t xml:space="preserve">@fudgecrumpet being forced to shower? Thats a funny one! </t>
  </si>
  <si>
    <t>IBuyHousesSEQ</t>
  </si>
  <si>
    <t xml:space="preserve">I'm not going to rant about all the affiliate marketing followers there are out there. I am in Zen-land...until the HIA lie to the public </t>
  </si>
  <si>
    <t xml:space="preserve">@valenzetti @GauravSaha Thanks for the #LOST Re-tweets </t>
  </si>
  <si>
    <t>Fri May 22 02:33:32 PDT 2009</t>
  </si>
  <si>
    <t xml:space="preserve">@Mia_R yeah. But I think he's definitely closer to Alexis. Maybe he does have a crush on Meg (assuming theyre not actually together). </t>
  </si>
  <si>
    <t>is going out tonight to babyblu  ill come bk on wen i roll in at 7 in the mornin haha x</t>
  </si>
  <si>
    <t>@carlysmum you know how to live  I hope all goes well for rog, bring your knitting!</t>
  </si>
  <si>
    <t>Fri May 22 02:33:33 PDT 2009</t>
  </si>
  <si>
    <t>percypig89</t>
  </si>
  <si>
    <t xml:space="preserve">enjoyed some much needed prayer time with an amazing God yesterday </t>
  </si>
  <si>
    <t>Fri May 22 02:33:34 PDT 2009</t>
  </si>
  <si>
    <t>ms_raunchy</t>
  </si>
  <si>
    <t>tired as fuckidy fuck. new job monday  finally... no more tension @ previous work!</t>
  </si>
  <si>
    <t>@lollipop26 really? aww thank you so much  it was lovely to kind of meet you, ha!sad that i couldn't properly but hope you enjoyed tokyo!x</t>
  </si>
  <si>
    <t>Fri May 22 02:33:35 PDT 2009</t>
  </si>
  <si>
    <t xml:space="preserve">@laubow_ ohhh a picnic in the woods sounds fuuuuun! </t>
  </si>
  <si>
    <t>Fri May 22 02:33:36 PDT 2009</t>
  </si>
  <si>
    <t>marklad2020</t>
  </si>
  <si>
    <t xml:space="preserve">@HotelCalculator Yes, but that assumes that skiing holidays are optional </t>
  </si>
  <si>
    <t>Fri May 22 02:33:37 PDT 2009</t>
  </si>
  <si>
    <t xml:space="preserve">hello people </t>
  </si>
  <si>
    <t xml:space="preserve">LIVE THE LIFE YOU LOVE AND LOVE THE LIFE YOU LIVE.... &amp;lt;- is what I live by!  thanks for followin me @romashkaaaa </t>
  </si>
  <si>
    <t>ManynjaLights</t>
  </si>
  <si>
    <t xml:space="preserve">Going to hell, ?? ???? ?? ?????? </t>
  </si>
  <si>
    <t xml:space="preserve">@mattintouch I'm honoured! </t>
  </si>
  <si>
    <t xml:space="preserve">@lophty_heights yay!! ok good </t>
  </si>
  <si>
    <t xml:space="preserve">@chrisjsimon I disagree and you'll see why </t>
  </si>
  <si>
    <t xml:space="preserve">@beaumitchell You kicking back, beer in hand, watching footy yet? </t>
  </si>
  <si>
    <t>Fri May 22 02:33:42 PDT 2009</t>
  </si>
  <si>
    <t xml:space="preserve">@stephenfry Hiya, Qi truly is the most fantastic programme!! i'd love to be a celeb just to get on it </t>
  </si>
  <si>
    <t xml:space="preserve">@Pearl_ROOB Yes, B- is good. You know it's a bad read if I graded it C- or below. </t>
  </si>
  <si>
    <t>Fri May 22 02:33:43 PDT 2009</t>
  </si>
  <si>
    <t>sanewolf</t>
  </si>
  <si>
    <t xml:space="preserve">@HannahGreen_  Just seen the announcement of the new Emmerdale family .Big question now, where is Andy going to live Any hints please?  </t>
  </si>
  <si>
    <t>xXxTinkxXx</t>
  </si>
  <si>
    <t xml:space="preserve">Is thinking should I use some match sticks to prop my eye lids open??? Soooo tired. Last day today a full week off work woo hoo </t>
  </si>
  <si>
    <t>teddysau</t>
  </si>
  <si>
    <t xml:space="preserve">good morning!!!!!  i'm so tired and hungry! and my chewinggum tastes awful! </t>
  </si>
  <si>
    <t>@sheenasays it will change your life lady!  only 2 more days left of the may basho (broadcast 4-6pm nhk) get into it!</t>
  </si>
  <si>
    <t xml:space="preserve">Paranoid - Jonas Brothers ..  ima see them LIVE FRIGGIN LIVE LIKE, RIGHT THERE!!!! D @jonasbrothers </t>
  </si>
  <si>
    <t xml:space="preserve">@Djalfy Thank you </t>
  </si>
  <si>
    <t xml:space="preserve">So...early....star...bucks....why can't La. be a longer flight? Could so use more sleep...and more cowbell </t>
  </si>
  <si>
    <t>Fri May 22 02:34:53 PDT 2009</t>
  </si>
  <si>
    <t xml:space="preserve">I AM the Bionic Commando... retro, current gen and whatever the future may hold! </t>
  </si>
  <si>
    <t>dirtyfilthy</t>
  </si>
  <si>
    <t xml:space="preserve">@Ryan_Shelton anything starting with jonas is HOT </t>
  </si>
  <si>
    <t xml:space="preserve">@2s Glad that it is useful for you </t>
  </si>
  <si>
    <t>Fri May 22 02:34:54 PDT 2009</t>
  </si>
  <si>
    <t xml:space="preserve">told my mum my maths result. she said she'll still help me get my phone even thought not that good. but rank is everything i guess </t>
  </si>
  <si>
    <t>Fri May 22 02:34:55 PDT 2009</t>
  </si>
  <si>
    <t>&amp;quot;History remembers only Kings, not the soldiers&amp;quot;. So, always prefer to be a King  --&amp;gt; http://bit.ly/2lHQUv</t>
  </si>
  <si>
    <t xml:space="preserve">@nurscin I am busy but this weekend I am going to chill </t>
  </si>
  <si>
    <t xml:space="preserve">http://yfrog.com/0z47uj  Ilife '09 Training by yours truly. Come! </t>
  </si>
  <si>
    <t>Fri May 22 02:34:56 PDT 2009</t>
  </si>
  <si>
    <t xml:space="preserve">@_unicorn Oh, from the sounds of it, it seems like a good ep, cant wait to see it </t>
  </si>
  <si>
    <t>chief_brown</t>
  </si>
  <si>
    <t xml:space="preserve">Cuddlin' with the pup. I don't remember the last time he fell asleep in my arms like this </t>
  </si>
  <si>
    <t>@hardeepdeepdeep  Hi Sir sending a Hello from Sweden  Happy to be with family - we are very close knitt .</t>
  </si>
  <si>
    <t>Fri May 22 02:34:58 PDT 2009</t>
  </si>
  <si>
    <t>So, I'm wide awake and I don't know why! However, its with a smile on my face.  ~Faith~</t>
  </si>
  <si>
    <t xml:space="preserve">finished work for the week. Have a nice weekend </t>
  </si>
  <si>
    <t>Fri May 22 02:34:59 PDT 2009</t>
  </si>
  <si>
    <t xml:space="preserve">@EdgeOfEurope </t>
  </si>
  <si>
    <t xml:space="preserve">sometimes, it's worth the wait. </t>
  </si>
  <si>
    <t>Fri May 22 02:35:00 PDT 2009</t>
  </si>
  <si>
    <t xml:space="preserve">stoked i got yelped about at http://bit.ly/18pQbq   TWICE! </t>
  </si>
  <si>
    <t xml:space="preserve">good morning. tweeeet. </t>
  </si>
  <si>
    <t xml:space="preserve">the weather is really confious  </t>
  </si>
  <si>
    <t xml:space="preserve">@ji_ric sorry, im year older than u. LOL </t>
  </si>
  <si>
    <t xml:space="preserve">@megsandbacon awww you shouldn't hate her then LOL have fun tonight </t>
  </si>
  <si>
    <t>Fri May 22 02:35:02 PDT 2009</t>
  </si>
  <si>
    <t>says good afternoon!  http://plurk.com/p/vfvmp</t>
  </si>
  <si>
    <t>Fri May 22 02:35:03 PDT 2009</t>
  </si>
  <si>
    <t>northeastbunny</t>
  </si>
  <si>
    <t>@Kaela_Boo Hi friend, now I have someone I actually know lol, see you around  x</t>
  </si>
  <si>
    <t>Got the BrainBone daily question right!  - http://bit.ly/cUUcw</t>
  </si>
  <si>
    <t xml:space="preserve">@twittershenka Good Morning!  I've enjoyed having your fiance here on Daybreak! </t>
  </si>
  <si>
    <t>superuth</t>
  </si>
  <si>
    <t>could the mtgs be ending today instead of tmr? If so, it's TIME TO CELEBRATE!  why do they all think J's cute?</t>
  </si>
  <si>
    <t>Fri May 22 02:35:04 PDT 2009</t>
  </si>
  <si>
    <t xml:space="preserve">@ponyy i know! help me get bradie up again and winnig </t>
  </si>
  <si>
    <t>Fri May 22 02:35:05 PDT 2009</t>
  </si>
  <si>
    <t xml:space="preserve">I'm surprised with how I accidently broke my fridge ... Lol </t>
  </si>
  <si>
    <t>NauticalSmile</t>
  </si>
  <si>
    <t xml:space="preserve">About to go out for dinner with my mums and bubs group of friends, should be a great night </t>
  </si>
  <si>
    <t>smashh</t>
  </si>
  <si>
    <t xml:space="preserve">out of high school forever </t>
  </si>
  <si>
    <t>@Yoshimi_S Cool! Hopefully they're going to pay you lots of money too  When are you moving?</t>
  </si>
  <si>
    <t>Fri May 22 02:35:06 PDT 2009</t>
  </si>
  <si>
    <t xml:space="preserve">@richardbarley Well having chatted to a mutual friend I can't see anyway for you not to get an iPhone </t>
  </si>
  <si>
    <t xml:space="preserve">lucky charms, lookin at stars </t>
  </si>
  <si>
    <t>fUCk YOU... PAY ME... i ROll KUSH DAiLY..    thts the song playin.. all the jams are blowin threw the speaker.. posted like a mailbox.!</t>
  </si>
  <si>
    <t xml:space="preserve">Good Morning Twitter !   ( well it's technically nearly afternoon)  Going for a subway when Leanne and Codie finish school. Yay </t>
  </si>
  <si>
    <t xml:space="preserve">Good morning everyone, Happy Fridayyyyyyy </t>
  </si>
  <si>
    <t>Fri May 22 02:35:08 PDT 2009</t>
  </si>
  <si>
    <t xml:space="preserve">@AnnieBeee feeling a bit rough...&amp;gt;I'd murder a bacon roll </t>
  </si>
  <si>
    <t>Fri May 22 02:35:10 PDT 2009</t>
  </si>
  <si>
    <t>MrsBradieWebbxx</t>
  </si>
  <si>
    <t xml:space="preserve">@bradiewebbstack  Bradie... You probs dont remember but we are b-day buddies </t>
  </si>
  <si>
    <t xml:space="preserve">gonna have dinner with the girls. chikka time! </t>
  </si>
  <si>
    <t>Fri May 22 02:35:11 PDT 2009</t>
  </si>
  <si>
    <t>@amruth92 thanks for the refollow  fine but ready to go to sleep; and you, how are you?</t>
  </si>
  <si>
    <t xml:space="preserve">@garymurning yeah you remind me of some1 off the tele cant remeber who though </t>
  </si>
  <si>
    <t>Fri May 22 02:35:12 PDT 2009</t>
  </si>
  <si>
    <t>@soundslikebuuu That would be so distracting!  I want it too!</t>
  </si>
  <si>
    <t>ashtonkoh</t>
  </si>
  <si>
    <t xml:space="preserve">Someone nice is gonna lend me Miss Saigon soundtrack  Weekend finally </t>
  </si>
  <si>
    <t>kevbiscombe</t>
  </si>
  <si>
    <t xml:space="preserve">@Gailporter </t>
  </si>
  <si>
    <t xml:space="preserve">@nickybyrneoffic i know what that feels like, i've got a niece and a nephew who like to get up at 6am. </t>
  </si>
  <si>
    <t xml:space="preserve">Watching ice age  baha scrat is the best </t>
  </si>
  <si>
    <t>@sheridann season 2.  but theres bits from season1 in that video.</t>
  </si>
  <si>
    <t>Fri May 22 02:35:15 PDT 2009</t>
  </si>
  <si>
    <t xml:space="preserve">Out shopping with mommy </t>
  </si>
  <si>
    <t xml:space="preserve">hai, sa continuam munca de ieri... inca 4 ore 30 si incepe un weekend interesant, cu plimbari pe la mare and stuff like that... </t>
  </si>
  <si>
    <t>Cool techno music. Piano version. Not bad.  First time to listen.</t>
  </si>
  <si>
    <t>Fri May 22 02:35:17 PDT 2009</t>
  </si>
  <si>
    <t xml:space="preserve">@CarlGriffith Tanjong Pagar has a trove a good eats apparently. We're making sure we try most of them </t>
  </si>
  <si>
    <t xml:space="preserve">weekend. going home to family again. can't wait to be home. </t>
  </si>
  <si>
    <t xml:space="preserve">sleeping pill + bath= what am I thinking haha hopefully I don't fall asleep text me! keep me up! </t>
  </si>
  <si>
    <t>Fri May 22 02:35:18 PDT 2009</t>
  </si>
  <si>
    <t>JakeMacpherson</t>
  </si>
  <si>
    <t>oo baby baby  nice and sunny today..im go out a get the papps.</t>
  </si>
  <si>
    <t>nuriawatts</t>
  </si>
  <si>
    <t xml:space="preserve">Back to bed! </t>
  </si>
  <si>
    <t>Fri May 22 02:35:19 PDT 2009</t>
  </si>
  <si>
    <t>ashleywit</t>
  </si>
  <si>
    <t xml:space="preserve">so i just watched CITY OF ANGELS with nicholas cage. i really liked it! and..i hate to admit..i might of cried a little </t>
  </si>
  <si>
    <t xml:space="preserve">@timmoon_cs that cos designers know where to look right? </t>
  </si>
  <si>
    <t>norbiu</t>
  </si>
  <si>
    <t xml:space="preserve">@maxvoltar You mean &amp;quot;music video&amp;quot;, right? </t>
  </si>
  <si>
    <t>Fri May 22 02:35:20 PDT 2009</t>
  </si>
  <si>
    <t xml:space="preserve">@MYNTMag Okay no more crying. I'm okay now I think. I walked into the house crying and my poor dad was frantic loool made me a cup of tea </t>
  </si>
  <si>
    <t>Fri May 22 02:35:21 PDT 2009</t>
  </si>
  <si>
    <t xml:space="preserve">Obviously not! And it doesnt you either! So get over it </t>
  </si>
  <si>
    <t xml:space="preserve">@mamapigeon i would happily fill the house with cats and kids </t>
  </si>
  <si>
    <t>Fri May 22 02:35:22 PDT 2009</t>
  </si>
  <si>
    <t>@GauravSaha Thanks for the #LOST Re-tweets  (@psam)</t>
  </si>
  <si>
    <t xml:space="preserve">@genue_14 dont forget my pasalubong! see you soon! </t>
  </si>
  <si>
    <t>Fri May 22 02:35:23 PDT 2009</t>
  </si>
  <si>
    <t>@sgbrands heh thanks for the invite but im really on self-imposed house arrest. need to write my damn dissertation seriously  but thanks!!</t>
  </si>
  <si>
    <t xml:space="preserve">@skinnermike are you around at all in June? It's birmingham music month. would be awesome if you got involved </t>
  </si>
  <si>
    <t xml:space="preserve">Thinking that its 3 weeks till I go on my 4 week holiday! </t>
  </si>
  <si>
    <t>Fri May 22 02:35:24 PDT 2009</t>
  </si>
  <si>
    <t>@LilCease Im not even going to comment on that one lol Just know i like it  Hope to connect w/you again love..Dont forget about me..Muah!!</t>
  </si>
  <si>
    <t xml:space="preserve">@kristenstewart9 That photo is amazing,very good shot. Enjoy yourself </t>
  </si>
  <si>
    <t xml:space="preserve">@aventure 'New Blog Post: Box Of Cat Turds Select Aventure ' </t>
  </si>
  <si>
    <t xml:space="preserve">It feels good to have an exam free day today  and band practise tomorrow </t>
  </si>
  <si>
    <t>@MoocherGirl awwww  oh hey Erin is in brissy too I think ? @erinschmidt she might be interested in coming out with us all next month?</t>
  </si>
  <si>
    <t>Fri May 22 02:35:28 PDT 2009</t>
  </si>
  <si>
    <t xml:space="preserve">thinks the multivitamins she's been taking are just working wonders </t>
  </si>
  <si>
    <t>VNess81</t>
  </si>
  <si>
    <t xml:space="preserve">@Wossy Good Morning....I have something you may be interested in?.....Nothing sinister...Just some comics </t>
  </si>
  <si>
    <t xml:space="preserve">@chrisgarrett Didn't even know it was a holiday. </t>
  </si>
  <si>
    <t>cazza42</t>
  </si>
  <si>
    <t xml:space="preserve">@TJBdesigns I am sure she will love it anyway. </t>
  </si>
  <si>
    <t xml:space="preserve">@Gailporter What .... you mean SMUG day (SMile/hUG) day? </t>
  </si>
  <si>
    <t xml:space="preserve">@nissandookeran lets search results be cached more efficiently by intermediaries, and the URI looks nicer </t>
  </si>
  <si>
    <t xml:space="preserve">yes is late, but I got !mandriva 2009.1 installed via USB </t>
  </si>
  <si>
    <t>@lameymacdonald Good morning. Sounds great! Envy you  Have a wonderful time.</t>
  </si>
  <si>
    <t>Robot_Hill</t>
  </si>
  <si>
    <t xml:space="preserve">Ahhh. Not due in until after half term. I feel as if i rushed for nothing. </t>
  </si>
  <si>
    <t>Fri May 22 02:35:34 PDT 2009</t>
  </si>
  <si>
    <t>captnfantastic</t>
  </si>
  <si>
    <t xml:space="preserve">@scheru @SudokuBear sure!  Sounds like a good plan </t>
  </si>
  <si>
    <t>Fri May 22 02:35:35 PDT 2009</t>
  </si>
  <si>
    <t xml:space="preserve">I don't want to go to school.boring teachers again and boring classes.haha </t>
  </si>
  <si>
    <t>Fri May 22 02:35:36 PDT 2009</t>
  </si>
  <si>
    <t>@Ashtarte Ahh.   I'll sort out the router this weekend if you like.</t>
  </si>
  <si>
    <t>B_forBrittany</t>
  </si>
  <si>
    <t xml:space="preserve">@souljaboytellem wake and bake?! HAHA! that shit sends me into another nap...i don't understand you weedheads. wake &amp;amp; drink! </t>
  </si>
  <si>
    <t>Psy2k</t>
  </si>
  <si>
    <t>After using twitterrific for about 8 months, I finally switched to Tweetie  Using twitterrific on my iPhone though, version 2.0 rocks!</t>
  </si>
  <si>
    <t>Fri May 22 02:35:40 PDT 2009</t>
  </si>
  <si>
    <t>wenovski</t>
  </si>
  <si>
    <t>In one day 25 design thinkers became a WENOVSKI member. Not bad   join us at http://wenovski.ning.com</t>
  </si>
  <si>
    <t xml:space="preserve">@1sweetwhirl thank you very much ma'am, how sweet </t>
  </si>
  <si>
    <t>VeroZero</t>
  </si>
  <si>
    <t xml:space="preserve">@jimmyfallon You should take something for that... Some sneezy, running nose, so you can sleep medicine!! </t>
  </si>
  <si>
    <t>Got another Betta. This is the third male Betta I have now  Black and blue. Now I need a nice cheap bowl for him.</t>
  </si>
  <si>
    <t xml:space="preserve">Thank you all for the followlove you've been showing today. I am greatly humbled! </t>
  </si>
  <si>
    <t>Fri May 22 02:35:43 PDT 2009</t>
  </si>
  <si>
    <t>@jackjewers Hah!  I notice Davis particularly loses it during the discussion of how ducks like to squeeze through small openings.</t>
  </si>
  <si>
    <t>MsKJade</t>
  </si>
  <si>
    <t>@TradingGoddess Thanks for the amazing follow back!  Are you still up or a REALLY early riser?</t>
  </si>
  <si>
    <t>Fri May 22 02:36:53 PDT 2009</t>
  </si>
  <si>
    <t xml:space="preserve">@beckym1985 i cant wait untill im 18  gunna be immense </t>
  </si>
  <si>
    <t xml:space="preserve">@Jaynecollinsmac Awesome thankyou </t>
  </si>
  <si>
    <t>StacieNoelle</t>
  </si>
  <si>
    <t xml:space="preserve">Katy Pery - Thinking of you. On repeat. </t>
  </si>
  <si>
    <t xml:space="preserve">@rohanbabu ...the idea is simple - &amp;quot;Creative content makes Medium unimportant&amp;quot;. Will see if any new thoughts arise . Keep sharing though </t>
  </si>
  <si>
    <t xml:space="preserve">@Herothesavior yes indeed! @LadyLuxMusic killed a few nites ago! Maino is hosting one of the upcoming weeks as well as @myMovement! </t>
  </si>
  <si>
    <t>paul_robinson</t>
  </si>
  <si>
    <t xml:space="preserve">@ruby_gem Thanks, but I'll just pretend I'm a News of the World reporter and &amp;quot;make my excuses and leave&amp;quot; if need be </t>
  </si>
  <si>
    <t>Fri May 22 02:36:56 PDT 2009</t>
  </si>
  <si>
    <t>JerryLundegaard</t>
  </si>
  <si>
    <t xml:space="preserve">@ruskin147 i hear it's lovely this time of year </t>
  </si>
  <si>
    <t>Fri May 22 02:36:57 PDT 2009</t>
  </si>
  <si>
    <t>garciaaaaa</t>
  </si>
  <si>
    <t xml:space="preserve">demi lovato I have to cry when I saw your clipe don't forget </t>
  </si>
  <si>
    <t>Here's more such stuff for you  http://is.gd/BA7U</t>
  </si>
  <si>
    <t>Fri May 22 02:36:59 PDT 2009</t>
  </si>
  <si>
    <t xml:space="preserve">@ginoboi and @monicafrancesca's fans! join Gino-ism and F-unit! hehe! fangirls and fanboys unite! lol </t>
  </si>
  <si>
    <t>Katpippy</t>
  </si>
  <si>
    <t xml:space="preserve">Looking forward to a weekend with the family in Leicester! Taking off at 6pm tonight! </t>
  </si>
  <si>
    <t>Fri May 22 02:37:00 PDT 2009</t>
  </si>
  <si>
    <t xml:space="preserve">Good Morning! Have a wonderful day and remember a smile can change a life-it might just be the thing somebody needs! </t>
  </si>
  <si>
    <t>Fri May 22 02:37:01 PDT 2009</t>
  </si>
  <si>
    <t>eating vapiano pasta  and the sun is shining... tonight atzen + moonbootica</t>
  </si>
  <si>
    <t>@caitlinaudrey wish you were too! FTSK would be awesome! I'll do a proper state hop eventually  Which thread is the ATL thing in?</t>
  </si>
  <si>
    <t>Fri May 22 02:37:03 PDT 2009</t>
  </si>
  <si>
    <t>divine_purple</t>
  </si>
  <si>
    <t xml:space="preserve">@Pink woooooohhhhhooooo! have a lot of fun! wish i could be there too! </t>
  </si>
  <si>
    <t>Fri May 22 02:37:04 PDT 2009</t>
  </si>
  <si>
    <t xml:space="preserve">@supermum Yep   It's &amp;quot;recommended&amp;quot; on both North and South bays, which is the highest rating </t>
  </si>
  <si>
    <t xml:space="preserve">let the weekend be just as long!  </t>
  </si>
  <si>
    <t xml:space="preserve">Need to eat something.. ahh... where is @LaiSan_C when I need her? She could advise me on proper food for a sleepy mind </t>
  </si>
  <si>
    <t>Fri May 22 02:37:05 PDT 2009</t>
  </si>
  <si>
    <t xml:space="preserve">@benjorg Just wanted to say that I love the unreleased 'Chameleons' song </t>
  </si>
  <si>
    <t>brucebe</t>
  </si>
  <si>
    <t xml:space="preserve">@moniqueeee do you think you should maybe change your bunny picture? </t>
  </si>
  <si>
    <t>wennos</t>
  </si>
  <si>
    <t>@pinkie69 Oy! Wasn't me, was Gav! Collectively sweet-talked our way out of a ticket though   Yes,heat scanned, slight paranoia everywhere!</t>
  </si>
  <si>
    <t>@manuscrypts hehe yeah seen this! There are so many!  @nikhilnarayanan also knows. Pulli twitter-il maanyan chamayukayanu.</t>
  </si>
  <si>
    <t xml:space="preserve">@denwomfg eek! was it that bad? On second thoughts don't answer that .. at least not on twitter </t>
  </si>
  <si>
    <t xml:space="preserve">@drable I hate it when that happens. Morning </t>
  </si>
  <si>
    <t>Saw this at sign board of a Marriage Hall : &amp;quot;Luxurious Room for Bride and *Broom* &amp;quot;      Must be for Harry Potter ;-)</t>
  </si>
  <si>
    <t xml:space="preserve">@facunditas Well it's still early. You can do it!! Put your music on and off you trot </t>
  </si>
  <si>
    <t>Fri May 22 02:37:07 PDT 2009</t>
  </si>
  <si>
    <t>@iamkiara__  sweeeeeet   so tired man. you busy tomorrow night?</t>
  </si>
  <si>
    <t xml:space="preserve">@ahblessgirl  hee hee... yup know what you mean... love Morrissey n the Smiths </t>
  </si>
  <si>
    <t>purple_velvet</t>
  </si>
  <si>
    <t xml:space="preserve">getting off this computer and going to sew buttons on jumper and watch telly.  </t>
  </si>
  <si>
    <t>@jeremi will be back in Beijing next weekend...  enjoy dalian! hope it is not as hot!</t>
  </si>
  <si>
    <t>Fri May 22 02:37:10 PDT 2009</t>
  </si>
  <si>
    <t>@garymurning thank you for #followfriday  I'll do mine in a while x</t>
  </si>
  <si>
    <t xml:space="preserve">busy busy busy filling forms and doing some office work </t>
  </si>
  <si>
    <t>rahul_sk</t>
  </si>
  <si>
    <t xml:space="preserve">@Zishaan : I'm in Andheri (E) for the day if you still need volunteers </t>
  </si>
  <si>
    <t>Vany1993</t>
  </si>
  <si>
    <t xml:space="preserve">listening to Lady Gaga songs.....I love her^^......the highlight for me this year will be the Lady Gaga concert in Berlin </t>
  </si>
  <si>
    <t xml:space="preserve">@jonasbrothers i just passed SOS road in california...thought of you guys </t>
  </si>
  <si>
    <t xml:space="preserve">@chloeeeeep Heheh, get all your friends to vote! </t>
  </si>
  <si>
    <t>Fri May 22 02:37:16 PDT 2009</t>
  </si>
  <si>
    <t>jamesweller</t>
  </si>
  <si>
    <t xml:space="preserve">@GemGem86 @teamarse great! Im looking forward to Synedoche New York </t>
  </si>
  <si>
    <t>ernestchow</t>
  </si>
  <si>
    <t xml:space="preserve">ABS in 5 hours time </t>
  </si>
  <si>
    <t>Fri May 22 02:37:17 PDT 2009</t>
  </si>
  <si>
    <t>theMisech</t>
  </si>
  <si>
    <t xml:space="preserve">2 am obviously means time to be in the park blocks, wishing on stars!  </t>
  </si>
  <si>
    <t>bramwillemse</t>
  </si>
  <si>
    <t>Nice  TheNextWeb.com: An Apple Tablet does indeed appear to be on the way - http://tnw.to/4K</t>
  </si>
  <si>
    <t xml:space="preserve">@LindseytheFirst  Ha ha, no worries! Me too - am not very technically minded when it comes to this, but am determined to learn! </t>
  </si>
  <si>
    <t>dillonthomas</t>
  </si>
  <si>
    <t xml:space="preserve">and 1 for the road gang. i once made an entire pack of wolves howl. frightening but yes its true. good nite all!! see u manana. </t>
  </si>
  <si>
    <t>white_eagle</t>
  </si>
  <si>
    <t xml:space="preserve">The new GoComics.com IS AWESOME! </t>
  </si>
  <si>
    <t>Morinn</t>
  </si>
  <si>
    <t>@rainbowbritelez They are usually the colourful green ones.  Such as this one: http://www.flickr.com/photos/morina/3482802809/</t>
  </si>
  <si>
    <t>Fri May 22 02:37:20 PDT 2009</t>
  </si>
  <si>
    <t>jennybelle99</t>
  </si>
  <si>
    <t xml:space="preserve">Good things are happening and I like it . I am blessed . I am truly a very happy woman  Plus , I have an awesome family and friends  </t>
  </si>
  <si>
    <t>#firstrecord Probably an Atomic Kitten one... cause I'm cool  In all fairness I was about six</t>
  </si>
  <si>
    <t>Fri May 22 02:37:21 PDT 2009</t>
  </si>
  <si>
    <t xml:space="preserve">I think I just opened too many tabs.... </t>
  </si>
  <si>
    <t xml:space="preserve">@Fellice I love ur pict, it reminds me of disneyland on halloween. You should cum see it, there's a bunch of glowing nitemares at nite </t>
  </si>
  <si>
    <t>Fri May 22 02:37:22 PDT 2009</t>
  </si>
  <si>
    <t xml:space="preserve">@aventure i'll try not to break anything </t>
  </si>
  <si>
    <t>Jennifer_Fierce</t>
  </si>
  <si>
    <t xml:space="preserve">I woke up this morning,The sunshine was shining ,I put on my happy face </t>
  </si>
  <si>
    <t xml:space="preserve">@RAEKWONICEWATER I'm having a bad man night tonight. I'm not in the mood to peep any shouts, but if you mean retweet i'll do that for you </t>
  </si>
  <si>
    <t>Sagarsheldekar</t>
  </si>
  <si>
    <t xml:space="preserve">@Chitra_nair Why don't we go on a road trip and burn some rubber instead </t>
  </si>
  <si>
    <t xml:space="preserve">happy birthday, @apoll0n - looking forward to your party tonight and to the next 40 years </t>
  </si>
  <si>
    <t xml:space="preserve">@faidchong thanks </t>
  </si>
  <si>
    <t>Fri May 22 02:37:26 PDT 2009</t>
  </si>
  <si>
    <t>mimisplace</t>
  </si>
  <si>
    <t xml:space="preserve">Back in town tomorrow! Or is that Sunday, anyway leaving London tomorrow. Tres excited </t>
  </si>
  <si>
    <t>Fri May 22 02:37:27 PDT 2009</t>
  </si>
  <si>
    <t>@joshtastic1 and 16gb white one  preettty</t>
  </si>
  <si>
    <t xml:space="preserve">@shinskydadon @crystalsimeoni this woop woop thing o' yours is interesting </t>
  </si>
  <si>
    <t xml:space="preserve">the beginning and end of VLV on LeftRightLeftRightLeft still gives me the shivers </t>
  </si>
  <si>
    <t>Fri May 22 02:37:29 PDT 2009</t>
  </si>
  <si>
    <t>FiableFia</t>
  </si>
  <si>
    <t>We are going shopping today!! yay!  And im going to spend shit loads of money!!! Mwahahahahahahahahahahahahahahahahahahahahahahahahahahaha</t>
  </si>
  <si>
    <t>Fri May 22 02:37:30 PDT 2009</t>
  </si>
  <si>
    <t xml:space="preserve">Gratifyingly warm welcome back from people in the office. It's nice to be missed </t>
  </si>
  <si>
    <t xml:space="preserve">@PercivalRoad Heyy, I recognise your name/work from Etsy! How cool. Would love to meet you at the swap party </t>
  </si>
  <si>
    <t>Fri May 22 02:37:31 PDT 2009</t>
  </si>
  <si>
    <t xml:space="preserve">@fitnessbox We are indeed. We're recording through the summer, so you can all relax </t>
  </si>
  <si>
    <t xml:space="preserve">getting ready to go home in about an hour and get my steamrolling session onnnnn </t>
  </si>
  <si>
    <t>Fri May 22 02:37:32 PDT 2009</t>
  </si>
  <si>
    <t xml:space="preserve">@sammy_boy fingers crossed it buckets it down before you get their </t>
  </si>
  <si>
    <t>MeOutrasMerdas</t>
  </si>
  <si>
    <t xml:space="preserve">@Tennis_Review Grata pelo #followfriday </t>
  </si>
  <si>
    <t xml:space="preserve">Morning tweeps hope you are all having a good morning with this lovely weather we have - sunny sunny </t>
  </si>
  <si>
    <t>Fri May 22 02:37:33 PDT 2009</t>
  </si>
  <si>
    <t>mgmarkham</t>
  </si>
  <si>
    <t xml:space="preserve">My Eyes are still fantastic </t>
  </si>
  <si>
    <t xml:space="preserve">omg so tired. well going for a walk now causei t not raning atm </t>
  </si>
  <si>
    <t>Fri May 22 02:37:34 PDT 2009</t>
  </si>
  <si>
    <t xml:space="preserve">@sasha12900 Its cute Sasha! </t>
  </si>
  <si>
    <t xml:space="preserve">@clickmomukhamo no he's not a bad pilot. DM me for my reasons so we won't post spoilers </t>
  </si>
  <si>
    <t>Fri May 22 02:37:35 PDT 2009</t>
  </si>
  <si>
    <t>SandyCuthbert</t>
  </si>
  <si>
    <t xml:space="preserve">Getting ready for a busy day off!! Spending it with the grandchildren </t>
  </si>
  <si>
    <t>Fri May 22 02:37:36 PDT 2009</t>
  </si>
  <si>
    <t xml:space="preserve">Using music to distracte my thoughts... time will go by faster and then we will be there </t>
  </si>
  <si>
    <t>jroge126</t>
  </si>
  <si>
    <t>@AriRocks welcome  LoL</t>
  </si>
  <si>
    <t xml:space="preserve">heheheheeeeee this add cepts coming up anfd it has music so its anoyonig coz its like hidding but then it pops up </t>
  </si>
  <si>
    <t>Fri May 22 02:37:37 PDT 2009</t>
  </si>
  <si>
    <t>jeherve</t>
  </si>
  <si>
    <t xml:space="preserve">#followfriday @ExposedINK Good to know. The only problem is that these locks are actually more expensive than my bike itself </t>
  </si>
  <si>
    <t>Fri May 22 02:37:38 PDT 2009</t>
  </si>
  <si>
    <t>carlkyuubi</t>
  </si>
  <si>
    <t xml:space="preserve">Waah! Watching Naruto was cool...yeah Naruto rocks haha... </t>
  </si>
  <si>
    <t>frackgirl89</t>
  </si>
  <si>
    <t xml:space="preserve">It's Friday!!!! </t>
  </si>
  <si>
    <t>Fri May 22 02:37:39 PDT 2009</t>
  </si>
  <si>
    <t xml:space="preserve">@babavaranasi yes, absolutely </t>
  </si>
  <si>
    <t>Tom_Horton</t>
  </si>
  <si>
    <t xml:space="preserve">Has been asked to cover Glastonbury - fuck yeah! </t>
  </si>
  <si>
    <t>Fri May 22 02:37:40 PDT 2009</t>
  </si>
  <si>
    <t>EVELORA</t>
  </si>
  <si>
    <t xml:space="preserve">@RAEKWONICEWATER me.. good morning chef </t>
  </si>
  <si>
    <t xml:space="preserve">@EnglishRose75 Ha!! Well lucky you, it's not beach weather here in North Yorks. Mind I've had my kit off in the pool already today! </t>
  </si>
  <si>
    <t xml:space="preserve">and that's the way the cookie crumble's!!!! </t>
  </si>
  <si>
    <t xml:space="preserve">@_peaches lol the letter is so not better than spencers! next time ill tell you about my undying love for you! </t>
  </si>
  <si>
    <t>Fri May 22 02:37:45 PDT 2009</t>
  </si>
  <si>
    <t xml:space="preserve">@skashliwal  thanks for sharing </t>
  </si>
  <si>
    <t xml:space="preserve">Great catching up with the guys but feels like a Take That reunion: we're all a lot older,fatter and slower than the 'good old days' </t>
  </si>
  <si>
    <t xml:space="preserve">Now off to my stylist. Pampatanggal ng sama ng loob. </t>
  </si>
  <si>
    <t>Fri May 22 02:37:46 PDT 2009</t>
  </si>
  <si>
    <t>peppysophia</t>
  </si>
  <si>
    <t xml:space="preserve">@CruciFire maybe u guys can suggest an alternative picture..for @brainstuck.... </t>
  </si>
  <si>
    <t>Fri May 22 02:37:47 PDT 2009</t>
  </si>
  <si>
    <t xml:space="preserve">World Class Graffiti Inspiration | D-Lists http://bit.ly/NMpWt &amp;lt;- really cool graffiti if you're into that sort of stuff </t>
  </si>
  <si>
    <t xml:space="preserve">@MadinaRiver Yeah, so 20,000$ each. I should've precised it </t>
  </si>
  <si>
    <t xml:space="preserve">- @nibaq Thanks for letting me know. I'm going to check out Eureka later with this knowledge </t>
  </si>
  <si>
    <t xml:space="preserve">love music, love galaxy.. (8) listening to the radio on my fone </t>
  </si>
  <si>
    <t xml:space="preserve">@MsRayRay </t>
  </si>
  <si>
    <t>@gspn you're up early-  good for you! and now i'm craving peanut butter. thanks!  #PABL</t>
  </si>
  <si>
    <t>Fri May 22 02:38:53 PDT 2009</t>
  </si>
  <si>
    <t xml:space="preserve">@OGBERRY hmm or maybe they finish at the same time HRRRM THINK ABOUT IT YEAAH </t>
  </si>
  <si>
    <t>Fri May 22 02:38:54 PDT 2009</t>
  </si>
  <si>
    <t>WTH. Why is Shaun 3rd? Eww. Yuck. Yuck. Andy should be higher  ily andyclemmensen.</t>
  </si>
  <si>
    <t>@featureBlend i'm doing great here thanks  How about you?</t>
  </si>
  <si>
    <t>Jamierae05</t>
  </si>
  <si>
    <t xml:space="preserve">@sammyrichards can you please goto www.tinyurl.com/Jamierae05 and vote for me! </t>
  </si>
  <si>
    <t xml:space="preserve">@AmyAllTimeLow ahh, you gave me a heart attack! i agree. </t>
  </si>
  <si>
    <t>Fri May 22 02:38:57 PDT 2009</t>
  </si>
  <si>
    <t>ADN_Fashion</t>
  </si>
  <si>
    <t xml:space="preserve">and check out #filmfoodeating if the sunshine alone isn't putting you in a good mood </t>
  </si>
  <si>
    <t xml:space="preserve">Won $30 in poker today _thanks_ work colleagues </t>
  </si>
  <si>
    <t xml:space="preserve">uploading pics </t>
  </si>
  <si>
    <t xml:space="preserve">@PembsDave Why thank you sir, I feel honoured to be recommended by such a twigure </t>
  </si>
  <si>
    <t xml:space="preserve">PR finals </t>
  </si>
  <si>
    <t xml:space="preserve">@shaunaaa I'm going to see it tomoro </t>
  </si>
  <si>
    <t xml:space="preserve">@salesmagazine right back at ya! </t>
  </si>
  <si>
    <t>@pooja_LuvIndia as in get paid work? or work work?  There's a huge difference ..</t>
  </si>
  <si>
    <t xml:space="preserve">@postalguarelas How are things going for you lately? Read u were really enjoying your easel time! Super </t>
  </si>
  <si>
    <t>YanisSayWhat</t>
  </si>
  <si>
    <t xml:space="preserve">@scuffles72 stfu, you know you was looking HELLA GOOD. </t>
  </si>
  <si>
    <t>Fri May 22 02:39:01 PDT 2009</t>
  </si>
  <si>
    <t>@shaundiviney Pokemon FTW  Curry is pretty yummy in a hurry too, i wrote your name in the sand at the beach an hour ago, i'll upload photo</t>
  </si>
  <si>
    <t>@wpstudios Great! I'm really excited about it  and TGIF!</t>
  </si>
  <si>
    <t xml:space="preserve">So bored... I think I'll go on the trampoline </t>
  </si>
  <si>
    <t>Fri May 22 02:39:03 PDT 2009</t>
  </si>
  <si>
    <t xml:space="preserve">had such a headach last night, thank god for @AlexMaine he fount me my meds. </t>
  </si>
  <si>
    <t xml:space="preserve">@RevRunWisdom so true so true. that really hit the nail on the head. </t>
  </si>
  <si>
    <t>Fri May 22 02:39:04 PDT 2009</t>
  </si>
  <si>
    <t xml:space="preserve">#followfriday @DURHAMGIRLGEEKS networking events for geeks of the fairer sex in North East England </t>
  </si>
  <si>
    <t>has had an ace night!  and now needs to 'plan my journey home' ha!</t>
  </si>
  <si>
    <t>lucio_ribeiro</t>
  </si>
  <si>
    <t>@socialmelb who's managing this?  curious</t>
  </si>
  <si>
    <t>@simplyshimona wow nice!  so soothing</t>
  </si>
  <si>
    <t>Fri May 22 02:39:05 PDT 2009</t>
  </si>
  <si>
    <t xml:space="preserve">@bubblegarm good mornin </t>
  </si>
  <si>
    <t xml:space="preserve">@Smitty_dog ask @tristan_xd </t>
  </si>
  <si>
    <t>@lonkay scratch that, I am going home right now  fooood here I come!</t>
  </si>
  <si>
    <t xml:space="preserve">@FrayBaby Hope it works out for you </t>
  </si>
  <si>
    <t>@TwiNutter really? bugger! lol oh well, never mind, off I go to delete....  thanks for the heads up!</t>
  </si>
  <si>
    <t>@combustiblesong lol and i'll be all am i gonna tell her today?   and why do you feel slow?</t>
  </si>
  <si>
    <t>XxMoOsxX</t>
  </si>
  <si>
    <t xml:space="preserve">iis chillin.. </t>
  </si>
  <si>
    <t xml:space="preserve">@aDeSe #jaljeera is going to be popular soon .. as we all love it and trying to talk about it amap </t>
  </si>
  <si>
    <t xml:space="preserve">@Tarv &amp;quot;Everything darwins said is wrong and evolution has never been proven and nothing is evolving now the bible is the best book&amp;quot; </t>
  </si>
  <si>
    <t>Fri May 22 02:39:10 PDT 2009</t>
  </si>
  <si>
    <t xml:space="preserve">@Gingernyc receiving you loud and clear </t>
  </si>
  <si>
    <t xml:space="preserve">@cory_deckard oh yuck! I agree.. OR going to bed at this hour! </t>
  </si>
  <si>
    <t>Fri May 22 02:39:11 PDT 2009</t>
  </si>
  <si>
    <t>norman_mercado</t>
  </si>
  <si>
    <t xml:space="preserve">my mom has more followers than my dad. lol Go mom! lol </t>
  </si>
  <si>
    <t>Fri May 22 02:39:12 PDT 2009</t>
  </si>
  <si>
    <t xml:space="preserve">Good food makes me happy... </t>
  </si>
  <si>
    <t xml:space="preserve">@elliottkember ha, Grolsch and Heineken huh? You've got good taste </t>
  </si>
  <si>
    <t xml:space="preserve">@catatonickid @YogaChicky @nplayfair I think that app has been removed. Score 1 for Stigma Busters! </t>
  </si>
  <si>
    <t>SharonRosa</t>
  </si>
  <si>
    <t xml:space="preserve">@podiobooks @keikomushi Thanks for the mention of my #twttrlist </t>
  </si>
  <si>
    <t>Fri May 22 02:39:13 PDT 2009</t>
  </si>
  <si>
    <t xml:space="preserve">@paegon thanks </t>
  </si>
  <si>
    <t>Fri May 22 02:39:15 PDT 2009</t>
  </si>
  <si>
    <t xml:space="preserve">@richardquest aargh,,i gotta take mom with me !! don't wanna tell a lie after i steal,ya know,i got sum honor </t>
  </si>
  <si>
    <t xml:space="preserve">@Garythetwit Well we went for dinner between happy hour and the next bar so didn't think I'd be too drunk...I was wrong! Merci too </t>
  </si>
  <si>
    <t>Fri May 22 02:39:16 PDT 2009</t>
  </si>
  <si>
    <t>@BonnieBunter thanks for the mention  #FollowFriday</t>
  </si>
  <si>
    <t xml:space="preserve">@iamgarth hey garth, nice works. </t>
  </si>
  <si>
    <t>lisabeaney</t>
  </si>
  <si>
    <t xml:space="preserve">Good morning ! another lovely sunny day; back from my first meeting to find another wedding booking in my inbox </t>
  </si>
  <si>
    <t>babelstudios</t>
  </si>
  <si>
    <t xml:space="preserve">We have lots of hires renders from the game, I think we will post something like one a day until the game is released </t>
  </si>
  <si>
    <t xml:space="preserve">finally did some hard-out-constructive music practice.. feeling happy </t>
  </si>
  <si>
    <t>Fri May 22 02:39:17 PDT 2009</t>
  </si>
  <si>
    <t>BThomasHWood</t>
  </si>
  <si>
    <t xml:space="preserve">@JackieDawn what up with you &amp;amp; Erin...I have not seen you 2 out in a min...lets do some dinner soon </t>
  </si>
  <si>
    <t>MatthewElgie</t>
  </si>
  <si>
    <t xml:space="preserve">Filing Clearance Day and cake </t>
  </si>
  <si>
    <t xml:space="preserve">@Prince_Aries Hahaha. Well thennnn. You suck. lol. I'm JK...kinda. </t>
  </si>
  <si>
    <t>Fri May 22 02:39:19 PDT 2009</t>
  </si>
  <si>
    <t>anne_kathrin</t>
  </si>
  <si>
    <t xml:space="preserve">@aha_com ruined your hair? how that? well hope u slept well - anyway: good morning. </t>
  </si>
  <si>
    <t>@JohnMcGuinness Your neighbours would LOVE it, I'm sure!  Only just got rid of a Rock Band owie caused by overly long stint on the drums..</t>
  </si>
  <si>
    <t>TracyDar</t>
  </si>
  <si>
    <t xml:space="preserve">Is In Ict Next To The Legend Kayyytee Gara  Last Day &amp;amp; Cant Wait For Holiday </t>
  </si>
  <si>
    <t>Fri May 22 02:39:21 PDT 2009</t>
  </si>
  <si>
    <t>ptecedeiro</t>
  </si>
  <si>
    <t xml:space="preserve">@nocas Seems like you're having a hard time with BA. My idea of BA is that it's probably the best airline in the world </t>
  </si>
  <si>
    <t>@GarveyBen eep I've never had a follow friday individually before. Thankyou  x</t>
  </si>
  <si>
    <t xml:space="preserve">@meetsamer sorry for the late reply btw </t>
  </si>
  <si>
    <t>Carlidl</t>
  </si>
  <si>
    <t xml:space="preserve">'s day started off just perfect... </t>
  </si>
  <si>
    <t xml:space="preserve">@shaundiviney #shaundiviney #shaundiviney #shaundiviney #shaundiviney #shaundiviney #shaundiviney woot treading topics 3rd </t>
  </si>
  <si>
    <t>Fri May 22 02:39:23 PDT 2009</t>
  </si>
  <si>
    <t>rvidal</t>
  </si>
  <si>
    <t xml:space="preserve">@AJCann Sorry to hear you couldn't find the help you needed. Maybe I could help you with with any of your @Mendeley_com questions? </t>
  </si>
  <si>
    <t>Fri May 22 02:39:24 PDT 2009</t>
  </si>
  <si>
    <t>birthdownload</t>
  </si>
  <si>
    <t xml:space="preserve">@PamDH lovely vibrant picture </t>
  </si>
  <si>
    <t xml:space="preserve">@ItsNeet weehee  @simalves you rockkkk!!! Thanks so much </t>
  </si>
  <si>
    <t>Fri May 22 02:39:25 PDT 2009</t>
  </si>
  <si>
    <t>@theaardvark thanks for the mention  #followfriday</t>
  </si>
  <si>
    <t xml:space="preserve">its roll n sausage time </t>
  </si>
  <si>
    <t xml:space="preserve">Just up. Photos to be taken for work and then collecting @danymilf from her last accounting exam. Good times... </t>
  </si>
  <si>
    <t xml:space="preserve">get your sunnies out guys its such a lovely day hope your all having good days so far </t>
  </si>
  <si>
    <t>Fri May 22 02:39:27 PDT 2009</t>
  </si>
  <si>
    <t>Is standing in front of a guy who looks like H.Christensen  - http://tweet.sg</t>
  </si>
  <si>
    <t xml:space="preserve">Just got a call  My PC will be here on Wednesday afternoon </t>
  </si>
  <si>
    <t>Fri May 22 02:39:28 PDT 2009</t>
  </si>
  <si>
    <t>emilycheney</t>
  </si>
  <si>
    <t xml:space="preserve">About to committ a fashion crime and put on a matching velvet tracksuit. What a shame I don't look like J-Lo does in hers </t>
  </si>
  <si>
    <t>Fri May 22 02:39:29 PDT 2009</t>
  </si>
  <si>
    <t>@ClaireFry cool,  doing things on your own in sometimes the way to go, then you don't need to rely on anyone. X x</t>
  </si>
  <si>
    <t xml:space="preserve">yayyay getaway and amity next weekend  </t>
  </si>
  <si>
    <t>Fri May 22 02:39:30 PDT 2009</t>
  </si>
  <si>
    <t>girisht</t>
  </si>
  <si>
    <t xml:space="preserve">Trying to juggle a whole load of work. Prioritizing what to do first. There are more than seven important things to be done... </t>
  </si>
  <si>
    <t>Fri May 22 02:39:31 PDT 2009</t>
  </si>
  <si>
    <t>littlejohanna</t>
  </si>
  <si>
    <t>@catharinamcfly Woop have a great time! Doing anything special with the hair?  I'm gonna be boring today and do some schoolwork =/</t>
  </si>
  <si>
    <t>ChelseaLovely_</t>
  </si>
  <si>
    <t xml:space="preserve">@lanixbang oi lana rathbone.  iget to see you in a week </t>
  </si>
  <si>
    <t>v_aris</t>
  </si>
  <si>
    <t>@smithvictoria See, you're a trendsetter ;) Even Sir Alan takes ideas from you  Quick, come up with some more!</t>
  </si>
  <si>
    <t>Fri May 22 02:39:34 PDT 2009</t>
  </si>
  <si>
    <t>Johnny Logan was on Iradio today.  OFF TO GALWAAAAAY! To spend money. D:</t>
  </si>
  <si>
    <t xml:space="preserve">Gonna see The Ting Tings in Brixton tonight http://bit.ly/13a3TM @digitalmaverick are you going? </t>
  </si>
  <si>
    <t xml:space="preserve">I'm experimenting with the making of a bacon sandwhich </t>
  </si>
  <si>
    <t>Laurenvonstar</t>
  </si>
  <si>
    <t xml:space="preserve">Mussssssst sllllleeeeep.   Sweet dreams, Darlings. </t>
  </si>
  <si>
    <t>Fri May 22 02:39:36 PDT 2009</t>
  </si>
  <si>
    <t xml:space="preserve">At Tandoori Garden with @capccum </t>
  </si>
  <si>
    <t>Fri May 22 02:39:37 PDT 2009</t>
  </si>
  <si>
    <t xml:space="preserve">@LimeIce so the man has giant love handles - give him a break and the bike - a bigger break </t>
  </si>
  <si>
    <t>getting out of the office now. catch ya'll later guys!  http://plurk.com/p/vfwse</t>
  </si>
  <si>
    <t>Fri May 22 02:39:38 PDT 2009</t>
  </si>
  <si>
    <t xml:space="preserve">@BgirlShorty wow, you all look stunning </t>
  </si>
  <si>
    <t xml:space="preserve">@RamonAtQUEST @awenya wasn't at the tweetup </t>
  </si>
  <si>
    <t>Fri May 22 02:39:39 PDT 2009</t>
  </si>
  <si>
    <t>@celiaistall :S tis scary. haha i should get a mask  some cool one . or not . haha it would be weird</t>
  </si>
  <si>
    <t xml:space="preserve">has been exercised yesterday after noon : building muscle mass and static bike, and felt great after that </t>
  </si>
  <si>
    <t>@markdan_03 babay  catch u laters!</t>
  </si>
  <si>
    <t xml:space="preserve">You're only prelonging the fight </t>
  </si>
  <si>
    <t xml:space="preserve">@beckym1985 ha lol </t>
  </si>
  <si>
    <t>Fri May 22 02:39:43 PDT 2009</t>
  </si>
  <si>
    <t xml:space="preserve">@Milonare Si [**insert appropriate spanish upsidedown punctuation here**]  Born and raised </t>
  </si>
  <si>
    <t xml:space="preserve">Ha ha!Still giggling at Katie and Peter discussing the meaning of 'rhetorical questions'(not that I watch their programme,obviously!) </t>
  </si>
  <si>
    <t>Fri May 22 02:39:44 PDT 2009</t>
  </si>
  <si>
    <t>@sofiesunshine 6th form and school production  hahah!  i am to cool! got a dilemma! it clashes with hair !need to chase teachers about!x</t>
  </si>
  <si>
    <t xml:space="preserve">@garyshort Sorry, I meant which direction was the handcuffed person heading </t>
  </si>
  <si>
    <t>Fri May 22 02:39:46 PDT 2009</t>
  </si>
  <si>
    <t>Bdog206</t>
  </si>
  <si>
    <t xml:space="preserve">Bout to get stoned and watch sportscenter </t>
  </si>
  <si>
    <t xml:space="preserve">subway with matt, jc, jeremy, simon and tori </t>
  </si>
  <si>
    <t>Fri May 22 02:41:03 PDT 2009</t>
  </si>
  <si>
    <t xml:space="preserve">Need to go home!  My ride is already waiting!  Lots of writing to do when I get home! </t>
  </si>
  <si>
    <t xml:space="preserve">cagayan de oro weekend </t>
  </si>
  <si>
    <t>Happy Friday! Off to Chitown for a wedding. And maybe some #business  #kbuzz</t>
  </si>
  <si>
    <t xml:space="preserve">@sallyhems @sarahlar @Bizarre57 @milliontwits  Thank you for supporting #maternalhealth </t>
  </si>
  <si>
    <t xml:space="preserve">@rashmibansal I'm appearing for CA Final Exams in June..  But I guess I'll watch MMS's swearing in ceremony instead.. </t>
  </si>
  <si>
    <t>Fri May 22 02:41:04 PDT 2009</t>
  </si>
  <si>
    <t xml:space="preserve">#FollowFriday @JaredMaine @JackAllTimeLow @MileyCyrus @JustinBrighten @LeeGazeprophets    </t>
  </si>
  <si>
    <t>@nigs I am in a little less pain today  thank you. Have a great day x x</t>
  </si>
  <si>
    <t xml:space="preserve">Having tea with an aunt I haven't seen for 25 years and I can't believe she hasn't changed a bit! Don't you just hate people like that? </t>
  </si>
  <si>
    <t>Fri May 22 02:41:06 PDT 2009</t>
  </si>
  <si>
    <t xml:space="preserve">@dominiccampbell enjoy your flight! You won't be able to tweet for several hours, how will you cope? </t>
  </si>
  <si>
    <t>joshuamck</t>
  </si>
  <si>
    <t xml:space="preserve">@cwalski other than that, life is good. Just had a house inspection so the house is clean for once </t>
  </si>
  <si>
    <t>JudgeJoey</t>
  </si>
  <si>
    <t xml:space="preserve">@clairelc Multi-Coloured Swap Shop? </t>
  </si>
  <si>
    <t>Fri May 22 02:41:07 PDT 2009</t>
  </si>
  <si>
    <t xml:space="preserve">@Ashtarte I'm easy. </t>
  </si>
  <si>
    <t>Fri May 22 02:41:08 PDT 2009</t>
  </si>
  <si>
    <t>meatleg</t>
  </si>
  <si>
    <t>@gtb hopefully not!  The Denver crowd hates Kobee. Hopefully they can help the team rattle them. Denver in 6 or 7.</t>
  </si>
  <si>
    <t>sobriquetz</t>
  </si>
  <si>
    <t xml:space="preserve">can't wait for dinner tonight </t>
  </si>
  <si>
    <t>@Madkink It was the beef hulla hoops  haha I'll let you know, but i've been told my brownies are better, you mite wanna hold out!</t>
  </si>
  <si>
    <t>@wide_receiver  Thanks Receiver of the Wide x</t>
  </si>
  <si>
    <t>Fri May 22 02:41:10 PDT 2009</t>
  </si>
  <si>
    <t>is listening to the song YOUR UNIVERSE by Rico Blanco  am loving the song hihihi...</t>
  </si>
  <si>
    <t>Fri May 22 02:41:11 PDT 2009</t>
  </si>
  <si>
    <t xml:space="preserve">Mrs is baking the mum-in-laws birthday cake, i better put the back seats down in the Astra to accommodate the candles </t>
  </si>
  <si>
    <t>''i'm just a kid and life's a nightmare'' // that song always reminds me of ''cheaper by the dozen''  i love that movie....</t>
  </si>
  <si>
    <t>@punkypickle Nope, thanks  I'm gonna have a look now xx</t>
  </si>
  <si>
    <t>saband</t>
  </si>
  <si>
    <t xml:space="preserve">@fairy_Freia ?? ??? ? related ??? ????? </t>
  </si>
  <si>
    <t xml:space="preserve">I waited up for the Sniper update and now it's here, I can't be bothered to play it xD Ah well, Blogging now </t>
  </si>
  <si>
    <t>Fri May 22 02:41:13 PDT 2009</t>
  </si>
  <si>
    <t>kraMThomas</t>
  </si>
  <si>
    <t xml:space="preserve">Well, first commission sold! On a rrrrroll </t>
  </si>
  <si>
    <t xml:space="preserve">@AliIkram I was a westlake girl, my dad was a westlake boy... so the westlakers! </t>
  </si>
  <si>
    <t>andrewfister</t>
  </si>
  <si>
    <t xml:space="preserve">Nice! I've got TimeVault all set up with an sshfs share routed to the external hard drive on my home server </t>
  </si>
  <si>
    <t>Fri May 22 02:41:15 PDT 2009</t>
  </si>
  <si>
    <t>Bambi finally got an accurate pic. posted    http://apps.facebook.com/dogbook/profile/view/5492645</t>
  </si>
  <si>
    <t>Fri May 22 02:41:16 PDT 2009</t>
  </si>
  <si>
    <t xml:space="preserve">@JimMcCauley @chrisphin Maybe @clashcityrocker can show us what a T3 Middle East cover looks like </t>
  </si>
  <si>
    <t xml:space="preserve">eye vant too zlap @spellingsquad w/ my dingaling </t>
  </si>
  <si>
    <t xml:space="preserve">@lisabeaney congratulations - lisa - they are one lucky couple </t>
  </si>
  <si>
    <t>Fri May 22 02:41:18 PDT 2009</t>
  </si>
  <si>
    <t>@littlebitlil It's already come out in the US.(it said may 19th) So hopefully we wont have to wait that long!  Another programme to watch!</t>
  </si>
  <si>
    <t>Fri May 22 02:41:19 PDT 2009</t>
  </si>
  <si>
    <t xml:space="preserve">Empty aisle is bliss  freedom is bliss </t>
  </si>
  <si>
    <t xml:space="preserve">Waiting outside for @vickytcobra @SUAREASY and the rest </t>
  </si>
  <si>
    <t>@Gailporter a sunny friday at that, and a bank holiday weekend.  oxo</t>
  </si>
  <si>
    <t>Fri May 22 02:41:20 PDT 2009</t>
  </si>
  <si>
    <t>@missvirtue thanks  noo I'm still in pain, gosh I'm so bored at home.. Day 3 today  I need things to do... X</t>
  </si>
  <si>
    <t xml:space="preserve">@josefnankivell Heading into Plymouth! </t>
  </si>
  <si>
    <t>kathy415</t>
  </si>
  <si>
    <t xml:space="preserve">Dropped @EvanHeiser at the airport and now back home to attempt 2 more hours of sleep. </t>
  </si>
  <si>
    <t>Fri May 22 02:41:24 PDT 2009</t>
  </si>
  <si>
    <t>@shereemcfly09 awh thanks chicken  its a half day, home at one! Any plans for the day? LoveYouJonesy &amp;lt;3 XxX</t>
  </si>
  <si>
    <t xml:space="preserve">sitting down to hannah montana the movie at pics with my little girlie </t>
  </si>
  <si>
    <t xml:space="preserve">@jakemaydayp that i couldnt tell you but since i'm still up, you should entertain me </t>
  </si>
  <si>
    <t>Fri May 22 02:41:26 PDT 2009</t>
  </si>
  <si>
    <t xml:space="preserve">@DotNetWill you still have specs in agile development </t>
  </si>
  <si>
    <t>Fri May 22 02:41:27 PDT 2009</t>
  </si>
  <si>
    <t>AmyHeleneWalker</t>
  </si>
  <si>
    <t xml:space="preserve">just woke up its blue skies and smooth sailing today </t>
  </si>
  <si>
    <t xml:space="preserve">These infomercials are putting me to sleep. i cant stop thinking about him )   night </t>
  </si>
  <si>
    <t xml:space="preserve">@sammymcloughlin are you back home now lovely? </t>
  </si>
  <si>
    <t>girlpink</t>
  </si>
  <si>
    <t xml:space="preserve">Ok swimming plan cancelled. time for a short nap? </t>
  </si>
  <si>
    <t>Hwkwlf</t>
  </si>
  <si>
    <t>@Thyme2dream Awwww...shucks....  Thank you, Milady!</t>
  </si>
  <si>
    <t xml:space="preserve">@_Brian_Johnson Here's another Happy Birthday wish </t>
  </si>
  <si>
    <t>Fri May 22 02:41:29 PDT 2009</t>
  </si>
  <si>
    <t>Photo: dontstopmatter: oh la laï¿½!  tres magnifiqueï¿½! lmfao thats super cool arianne, hahaï¿½! 2nd is still... http://tumblr.com/xig1ubjgv</t>
  </si>
  <si>
    <t>had such inspiration this morning. yahoo. added another chapter.  not that any one knows what i'm talking about.</t>
  </si>
  <si>
    <t>Fri May 22 02:41:30 PDT 2009</t>
  </si>
  <si>
    <t>Looks like it's 'Weird Picard' Day  via @daveconcannon:  http://bit.ly/Zqwcp</t>
  </si>
  <si>
    <t xml:space="preserve">work 0645-1915. can't wait to see you tonight </t>
  </si>
  <si>
    <t>Fri May 22 02:41:31 PDT 2009</t>
  </si>
  <si>
    <t xml:space="preserve">stop saying Kris Allen didn't deserve to win. he deserved it. america made their choice. Good Luck to both Kris and Adam </t>
  </si>
  <si>
    <t xml:space="preserve">@ceggs Morning you </t>
  </si>
  <si>
    <t>Fri May 22 02:41:32 PDT 2009</t>
  </si>
  <si>
    <t>off to scotland tomorrow, can't wait  gonna be beautiful (L)</t>
  </si>
  <si>
    <t>artneighbor</t>
  </si>
  <si>
    <t xml:space="preserve">@AngelaNilsson Thank you for the #FollowFriday ! </t>
  </si>
  <si>
    <t>I went around five of the six roundabouts in town  and drove in town</t>
  </si>
  <si>
    <t>madam3181</t>
  </si>
  <si>
    <t xml:space="preserve">@theuer You only make the D or @ mistake once </t>
  </si>
  <si>
    <t>Fri May 22 02:41:34 PDT 2009</t>
  </si>
  <si>
    <t xml:space="preserve">@Gingernyc it did indeed </t>
  </si>
  <si>
    <t xml:space="preserve">@beregulina ?????????????? ????????? ?? ?????????? </t>
  </si>
  <si>
    <t>Fri May 22 02:41:35 PDT 2009</t>
  </si>
  <si>
    <t xml:space="preserve">Hi Jolene, tnx for reading my blog and thanks ur mail. Will reply asap! </t>
  </si>
  <si>
    <t xml:space="preserve">on my way to see eric hutchinsonnnn </t>
  </si>
  <si>
    <t>Fri May 22 02:41:36 PDT 2009</t>
  </si>
  <si>
    <t>This mornin is so crazy. Taken shit loads of gorgeous pics  and my shirt is very colourful x</t>
  </si>
  <si>
    <t xml:space="preserve">@lisabeaney That's a good to start to a Friday </t>
  </si>
  <si>
    <t>i think i'm gonna watch it again now. hahahaha  later people!</t>
  </si>
  <si>
    <t>@erinheartsroxy is my baby     it's time for me to man up. One day it's gonna happen, one day, you'll see.</t>
  </si>
  <si>
    <t>@adamoc how are you today, ot hot hot again  Was thinking more the other way, about advertising on one of them .</t>
  </si>
  <si>
    <t>Fri May 22 02:41:38 PDT 2009</t>
  </si>
  <si>
    <t xml:space="preserve">@1sweetwhirl Thanks for the love gorgeous. I really needed it today </t>
  </si>
  <si>
    <t xml:space="preserve">@ceggs Hey, lazy bones </t>
  </si>
  <si>
    <t>kamalisawesome</t>
  </si>
  <si>
    <t xml:space="preserve">guess who bought liverpool tics. me! </t>
  </si>
  <si>
    <t xml:space="preserve">First lie in I've had in weeks, woke up listening to the enemy drinking a coffee and smoking a cigarette. I'm in a good mood </t>
  </si>
  <si>
    <t>Fri May 22 02:41:39 PDT 2009</t>
  </si>
  <si>
    <t xml:space="preserve">@Adrockski yea I remember!! Wicked old skool,will have to DL your podcast as well </t>
  </si>
  <si>
    <t>Fri May 22 02:41:40 PDT 2009</t>
  </si>
  <si>
    <t>JONNYSH4ND</t>
  </si>
  <si>
    <t xml:space="preserve">getting ready for work, hope today flys by </t>
  </si>
  <si>
    <t>Fri May 22 02:41:41 PDT 2009</t>
  </si>
  <si>
    <t>Well hallo Cardiff  I have landed, thanks for being my travel buddies</t>
  </si>
  <si>
    <t>i have no idea what  a trending toppic is... but i am number 3? haha lets get me to number 1  #shaundiviney i dunno how we do it lol</t>
  </si>
  <si>
    <t>Fri May 22 02:41:42 PDT 2009</t>
  </si>
  <si>
    <t xml:space="preserve">@astynes lol thats okay, I know what you meant. </t>
  </si>
  <si>
    <t xml:space="preserve">@sisutcliffe I was out mon- wed, party here last night. I often choose be home on a friday </t>
  </si>
  <si>
    <t xml:space="preserve">@SkywayAvenueXx YAY! I'm so happy for you. GOOD LUCK HUN&amp;lt;3 Write,write&amp;amp;write your ass off! So you probably coming over today right??? </t>
  </si>
  <si>
    <t xml:space="preserve">@Ben_Sky Thanks Ben, good to see a fellow gym junkie </t>
  </si>
  <si>
    <t xml:space="preserve">@LauraLxox Hey! I liked it!!!! I subscribed to the channel </t>
  </si>
  <si>
    <t>displayspook</t>
  </si>
  <si>
    <t xml:space="preserve">@Marbleking Wolfram is pretty cool me thinks </t>
  </si>
  <si>
    <t xml:space="preserve">@kobewan in black or white </t>
  </si>
  <si>
    <t>LiviaCH</t>
  </si>
  <si>
    <t>Cool - sogar mit Video  ? http://blip.fm/~6syok</t>
  </si>
  <si>
    <t xml:space="preserve">Just listening to my first ep of all things azeroth and loving it </t>
  </si>
  <si>
    <t>Fri May 22 02:41:46 PDT 2009</t>
  </si>
  <si>
    <t>ricenketchup</t>
  </si>
  <si>
    <t xml:space="preserve">got 3rd strike to work on mac </t>
  </si>
  <si>
    <t>alqiamat</t>
  </si>
  <si>
    <t xml:space="preserve">Kris Allen is singing in my head!!! N I just realized dat </t>
  </si>
  <si>
    <t>Fri May 22 02:41:47 PDT 2009</t>
  </si>
  <si>
    <t xml:space="preserve">Friday madness again @ office weheheh </t>
  </si>
  <si>
    <t>Vanessa_Blinker</t>
  </si>
  <si>
    <t xml:space="preserve">Listening to The Veronicas and their AMAZING song 4eveeeeer! </t>
  </si>
  <si>
    <t>benny21mm</t>
  </si>
  <si>
    <t xml:space="preserve">Hab mich gerade als A-HA Fan geoutet -.- Aber das neue Lied ist doch wirklich schï¿½n: Foot of the Mountain </t>
  </si>
  <si>
    <t>bin_it</t>
  </si>
  <si>
    <t>@aruntp: awesome links  especially the programming comics thingie. had seen most of them, but not all at the same place</t>
  </si>
  <si>
    <t xml:space="preserve">@emmawad You're from Yorkshire!! Big up the Northern loving!!  Know idea why I choose to live in London!?!  Enjoy the Mojito's!! </t>
  </si>
  <si>
    <t>Fri May 22 02:41:48 PDT 2009</t>
  </si>
  <si>
    <t xml:space="preserve">@rashirv Try taking some cold electric shocks..and u'l b back </t>
  </si>
  <si>
    <t>@marlaimperial I like the first one. It fits nicely on you!  And I like the pose! ;)</t>
  </si>
  <si>
    <t xml:space="preserve">I'm happy that people think I've changed, better than to have not changed at all </t>
  </si>
  <si>
    <t>GypsySha</t>
  </si>
  <si>
    <t xml:space="preserve">@kezzi21... I can read you know! Explain yourself ..... Unless you are talking about the Other sibling ... Then I totally agree1 </t>
  </si>
  <si>
    <t>Fri May 22 02:42:58 PDT 2009</t>
  </si>
  <si>
    <t>Hooters_guide</t>
  </si>
  <si>
    <t>United Nations of Hooters doing it bit for world peace  http://bit.ly/KBUsz</t>
  </si>
  <si>
    <t>@ThisIsRobThomas HD @ #9 on the radio chart here in Oz...jumped 42 spots from last week. go Rob!!  http://www.aumreport.com/amr100.html</t>
  </si>
  <si>
    <t xml:space="preserve">@JaciWalker And I just did it last year! So first year of Uni this year. </t>
  </si>
  <si>
    <t>Archmike</t>
  </si>
  <si>
    <t xml:space="preserve">@pogosgal awww thank you! Cheered me right up that did </t>
  </si>
  <si>
    <t xml:space="preserve">the secret to a sexy sticky Soufflï¿½...after the break! </t>
  </si>
  <si>
    <t xml:space="preserve">@sc_mu spend my day with Xin'g &amp;gt; sex all day  )) see ya later &amp;gt; ask ur GIs 2 be removal men .ok 4 Bournemouth this weekend </t>
  </si>
  <si>
    <t xml:space="preserve">http://twitpic.com/5olfe - I love his voice!!! </t>
  </si>
  <si>
    <t>haslo</t>
  </si>
  <si>
    <t xml:space="preserve">@MatthiasG First come first get, aber viel Erfolg </t>
  </si>
  <si>
    <t>EmlynSquare</t>
  </si>
  <si>
    <t xml:space="preserve">I seem to approach life as though it's a video game. Always trying to get to the 'next level' ... and why not? </t>
  </si>
  <si>
    <t>@travisthetrout great night, yes!!!  sorry about the hangover!</t>
  </si>
  <si>
    <t>Fri May 22 02:43:02 PDT 2009</t>
  </si>
  <si>
    <t xml:space="preserve">@WildlifePhotog yep, latest expense claim in is from a tyre shop in Frimley! </t>
  </si>
  <si>
    <t xml:space="preserve">watching tomb raider 2, so cool! lovin angelina as lara croft </t>
  </si>
  <si>
    <t>Fri May 22 02:43:06 PDT 2009</t>
  </si>
  <si>
    <t>haha i love these kids videos im glad i didnt have the internet when i was younger or i might of put this shit up too  http://bit.ly/ ...</t>
  </si>
  <si>
    <t>Fri May 22 02:43:07 PDT 2009</t>
  </si>
  <si>
    <t>tom_cosm</t>
  </si>
  <si>
    <t xml:space="preserve">The tech-cameras picked me up as having a high temp in Malaysia  - had to get a medical to prove I wasn't a swine. All clear </t>
  </si>
  <si>
    <t>tonidevine</t>
  </si>
  <si>
    <t>carnt wait to go on holiday!   x</t>
  </si>
  <si>
    <t>Fri May 22 02:43:08 PDT 2009</t>
  </si>
  <si>
    <t>wow.. dis is gr8   http://tinyurl.com/oz6rb2</t>
  </si>
  <si>
    <t xml:space="preserve">@HAMMER32 it is my fav book </t>
  </si>
  <si>
    <t xml:space="preserve">@Si_za You could always try wiping vaseline in your nostrils to catch the pollen (seriously, it works....) </t>
  </si>
  <si>
    <t>Fri May 22 02:43:09 PDT 2009</t>
  </si>
  <si>
    <t>stressless_it</t>
  </si>
  <si>
    <t>Me like InDesign  But when it comes to putting different sized pages together....</t>
  </si>
  <si>
    <t xml:space="preserve">If golfers are such great athletes why does Colin Montgomery have man boobs? PS: I love Colin </t>
  </si>
  <si>
    <t>Good morning Gio  do you have some special plans for today? Have a great weekend  xx</t>
  </si>
  <si>
    <t xml:space="preserve">@tink1981 doooooooooo tell </t>
  </si>
  <si>
    <t xml:space="preserve">Arghhhhhh. Has The Worst Tooth Ache In The World.. But Doped Up On Painkillers </t>
  </si>
  <si>
    <t>PetRescue</t>
  </si>
  <si>
    <t xml:space="preserve">@PursuitBrooke Great to hear - email us pics and we will put your pup up on our blog </t>
  </si>
  <si>
    <t xml:space="preserve">@drable Nope  I plan on relaxing today. Loafing rocks. Ooh good luck revising!! Enjoy the sun </t>
  </si>
  <si>
    <t>Fri May 22 02:43:13 PDT 2009</t>
  </si>
  <si>
    <t>@c3p0 Awesome, thanks  ? http://blip.fm/~6syq8</t>
  </si>
  <si>
    <t xml:space="preserve">rofl totally 2got 2 watch Grey's last night :S when's the finale on? OMGSH they should put 90210 back on in Aus. twas cool :S </t>
  </si>
  <si>
    <t>Fri May 22 02:43:14 PDT 2009</t>
  </si>
  <si>
    <t xml:space="preserve">Eaten all my skittles without either elephant getting a single one </t>
  </si>
  <si>
    <t>Ndfs</t>
  </si>
  <si>
    <t xml:space="preserve">@taylorswift13 hi taylor! im your biggest fan and i really like your song breath! its so beautiful. </t>
  </si>
  <si>
    <t>Fri May 22 02:43:15 PDT 2009</t>
  </si>
  <si>
    <t xml:space="preserve">@ryanhavoc he he ... I know that feeling </t>
  </si>
  <si>
    <t>@jonasbrothers http://twitpic.com/5o0ze - awesome  can't wait!</t>
  </si>
  <si>
    <t>jay_mcclane</t>
  </si>
  <si>
    <t xml:space="preserve">@itsILPbaby woohoo, a lot of ibyers are gonna be happy!! You've been missed </t>
  </si>
  <si>
    <t xml:space="preserve">Last day of this illustration job... seems to be moving nicely but, as usual, I have saved the trickiest until last. Before that, a map </t>
  </si>
  <si>
    <t>yassyrose</t>
  </si>
  <si>
    <t xml:space="preserve">http://www.online-spiel.net/  thats it </t>
  </si>
  <si>
    <t>Fri May 22 02:43:17 PDT 2009</t>
  </si>
  <si>
    <t xml:space="preserve">@brainstuck no....probably we can run a contest...ppl suggesting alternative pics of urs... </t>
  </si>
  <si>
    <t xml:space="preserve">@rohanbabu u and ur nickname obsession! Your welcome Roh! </t>
  </si>
  <si>
    <t>Fri May 22 02:43:18 PDT 2009</t>
  </si>
  <si>
    <t>MrsCarter3</t>
  </si>
  <si>
    <t xml:space="preserve">@alexJcarr HANGOUT again soooooon </t>
  </si>
  <si>
    <t xml:space="preserve">just click on the link in my profile here on twitter , just before the bio thing. </t>
  </si>
  <si>
    <t>Fri May 22 02:43:20 PDT 2009</t>
  </si>
  <si>
    <t>@yelyahwilliams nice pic yelyah!  love you! ?</t>
  </si>
  <si>
    <t>oziangelmal</t>
  </si>
  <si>
    <t xml:space="preserve">still wet and wild hereabouts - in my jimjams all snug and warm </t>
  </si>
  <si>
    <t xml:space="preserve">raining away in sydney, good nice 2 snuggle in bed &amp;amp; watch a movie! i think i will watch babel again...luv that movie! </t>
  </si>
  <si>
    <t>Fri May 22 02:43:22 PDT 2009</t>
  </si>
  <si>
    <t xml:space="preserve">Yay! Teh internets fixed my iPood </t>
  </si>
  <si>
    <t>@steeverington well worth the wait!!  Looks good...</t>
  </si>
  <si>
    <t>Fri May 22 02:43:24 PDT 2009</t>
  </si>
  <si>
    <t>genekhor</t>
  </si>
  <si>
    <t xml:space="preserve">@Qierann Heh, just checking. I never know with you crazy kids these days </t>
  </si>
  <si>
    <t xml:space="preserve">@VMGrapevine managed to get &amp;quot;throw some shapes on the dancefloor&amp;quot; into my social media meeting just now </t>
  </si>
  <si>
    <t>Fri May 22 02:43:25 PDT 2009</t>
  </si>
  <si>
    <t xml:space="preserve">@FlashDenNet LOL TGIF is not true for freelancers </t>
  </si>
  <si>
    <t>Fri May 22 02:43:26 PDT 2009</t>
  </si>
  <si>
    <t>robdekort</t>
  </si>
  <si>
    <t xml:space="preserve">@pvandersteege thanx </t>
  </si>
  <si>
    <t xml:space="preserve">Working on a friday just isn't right! Thanks god I'm going home shortly. </t>
  </si>
  <si>
    <t>Fri May 22 02:43:27 PDT 2009</t>
  </si>
  <si>
    <t xml:space="preserve">Grandma is irritating the shit out of me! And, fetching Aidan in a lil' while. On another note, BLOG'S UPDATED! </t>
  </si>
  <si>
    <t>Fri May 22 02:43:29 PDT 2009</t>
  </si>
  <si>
    <t xml:space="preserve">@JacobVanags I'm excited </t>
  </si>
  <si>
    <t>Thelifehouse</t>
  </si>
  <si>
    <t xml:space="preserve">I'm Listening to Pete Townshend's  demo of  Time is Passing. Which was later recorded by The Who and put on the 1974 Odds and Sods album </t>
  </si>
  <si>
    <t xml:space="preserve">Good morning all! Running behind this a.m. Got a surprise migraine last night and popped some percocets. Need coffee!  no headache tho! </t>
  </si>
  <si>
    <t xml:space="preserve">Assik udah mau pulang....  sooo exited </t>
  </si>
  <si>
    <t>shezbox</t>
  </si>
  <si>
    <t xml:space="preserve">@habibi_green cheer up </t>
  </si>
  <si>
    <t>@nadszy oh yess me too!!! I had to laugh really hard about that  it was so funny  poor joe  lol! CREATIVE CORNER!  haha  love them</t>
  </si>
  <si>
    <t>desuuuu</t>
  </si>
  <si>
    <t>Dustbox and Friendly Fires. Two new bands I like.  I still want some Brando Workshop stuff. o.o</t>
  </si>
  <si>
    <t xml:space="preserve">@ShaddyBabeBiTch awesome </t>
  </si>
  <si>
    <t xml:space="preserve">@MattCowlrick :: Last day at work today and 8 days until we leave the Netherlands. </t>
  </si>
  <si>
    <t xml:space="preserve">just got home. went to kai's with jehan and stayed there for three hours </t>
  </si>
  <si>
    <t xml:space="preserve">@Gailporter right back at ya </t>
  </si>
  <si>
    <t>mindsketches</t>
  </si>
  <si>
    <t>No flour, no butter, peanut butter cookies http://tinyurl.com/d5dtop. Dead easy and really nice, particulary when they're still warm  #fb</t>
  </si>
  <si>
    <t>Fri May 22 02:43:33 PDT 2009</t>
  </si>
  <si>
    <t>fancyface182</t>
  </si>
  <si>
    <t xml:space="preserve">What a lovely piece of cheesecake! All I need now is a bed to sleep off the FAT..... Thanks alot Kathy </t>
  </si>
  <si>
    <t>avan jogia and @andyclemmensen are possibly the cutest guys ever.   haha</t>
  </si>
  <si>
    <t>Fri May 22 02:43:34 PDT 2009</t>
  </si>
  <si>
    <t>mexos</t>
  </si>
  <si>
    <t xml:space="preserve">@alingtron Get Jim to buy a proper console and you can join in </t>
  </si>
  <si>
    <t>@GinoandFran Happy weekend Gino and Fran!  Yehy!</t>
  </si>
  <si>
    <t>emt_JamesK</t>
  </si>
  <si>
    <t>cookies!!!! me dan and jim stayed up until 12 ha ha, me and jim woke up at 6  and i just had a shower and kooked a pitiful breakfast fun!</t>
  </si>
  <si>
    <t>Fri May 22 02:43:35 PDT 2009</t>
  </si>
  <si>
    <t>ewanm</t>
  </si>
  <si>
    <t>@janetkairuz nice one  *handshake*</t>
  </si>
  <si>
    <t xml:space="preserve">@shaundiviney you just keep saying #shaundiviney over and over again </t>
  </si>
  <si>
    <t>jasminxclusive</t>
  </si>
  <si>
    <t xml:space="preserve">downloading! </t>
  </si>
  <si>
    <t>sudhiru</t>
  </si>
  <si>
    <t xml:space="preserve">@devakishor it's a flavored water with spices, helps in good digestion </t>
  </si>
  <si>
    <t>shannnn</t>
  </si>
  <si>
    <t xml:space="preserve">I think she missed sleeping with me too, cause she's purring like crazy  haha. don't make fun of me cause I twitter about my cat! </t>
  </si>
  <si>
    <t>Fri May 22 02:43:37 PDT 2009</t>
  </si>
  <si>
    <t>KarolinaRautio</t>
  </si>
  <si>
    <t xml:space="preserve">just woke up, watching some videos </t>
  </si>
  <si>
    <t xml:space="preserve">@technex i'm sure jon could match that offer </t>
  </si>
  <si>
    <t>Fri May 22 02:43:39 PDT 2009</t>
  </si>
  <si>
    <t>@pet2107  good.. ah i need socks so bad my toes are going to fall off</t>
  </si>
  <si>
    <t xml:space="preserve">@psychodwarf I am really tired today, but will plod through the day </t>
  </si>
  <si>
    <t>kpopper</t>
  </si>
  <si>
    <t xml:space="preserve">@jenlewjen cool - did they play any exciting new stuff? I like that you have a top 5 gigs of the week. Bet that doesn't happen very often </t>
  </si>
  <si>
    <t>Fri May 22 02:43:40 PDT 2009</t>
  </si>
  <si>
    <t>herroyalmaj</t>
  </si>
  <si>
    <t xml:space="preserve">Ecstatic as I've just solved my 32/64 bit problem and can run everything I need on my beloved Mac </t>
  </si>
  <si>
    <t xml:space="preserve">I currently have 487 followers...I wonder if your lovely #ff recommendations will get me to 500 </t>
  </si>
  <si>
    <t xml:space="preserve">@londonbusred I am so going to get it. It will be my no-sugar exception. </t>
  </si>
  <si>
    <t>Fri May 22 02:43:41 PDT 2009</t>
  </si>
  <si>
    <t>@shaundiviney haha its wat ppl talk about heaps and it becomes a trending topic  #shaundiviney to number 1 !  xx</t>
  </si>
  <si>
    <t>Maartjesdag</t>
  </si>
  <si>
    <t xml:space="preserve">Going to Groningen this afternoon  Having coffee and catching up with Janieke. Dog is coming with, hope he likes the 3 hour train ride </t>
  </si>
  <si>
    <t>Fri May 22 02:43:42 PDT 2009</t>
  </si>
  <si>
    <t>mileserve</t>
  </si>
  <si>
    <t xml:space="preserve">@JasonBradbury  ...surely the second book is called 2.0 ??? </t>
  </si>
  <si>
    <t>@YogaChicky Hiyerr  How's you hunnies? Stopped fantasising about, I mean seeing vampires and werewolves yet?</t>
  </si>
  <si>
    <t>Just bought two of the limited edition Huge Herman mugs from TikiBarTV   (picked up a tshirt too!)</t>
  </si>
  <si>
    <t xml:space="preserve">@tcoulthard Good find on Jetpack, ta </t>
  </si>
  <si>
    <t>last year FRANK IERO was the world's sexiest male vegetarian! WHOO!  i voted for him too last year ;D</t>
  </si>
  <si>
    <t>Fri May 22 02:43:48 PDT 2009</t>
  </si>
  <si>
    <t>evening party between dancers at nighclub  and before i will go with my dance teacher to see the breakdancers training YEAH</t>
  </si>
  <si>
    <t>Fri May 22 02:43:49 PDT 2009</t>
  </si>
  <si>
    <t>mikabelle</t>
  </si>
  <si>
    <t xml:space="preserve">@jepriy dude!!! first FB and now Twitter, wassap? </t>
  </si>
  <si>
    <t>Fri May 22 02:43:50 PDT 2009</t>
  </si>
  <si>
    <t xml:space="preserve">@Jrtrescue Thank you </t>
  </si>
  <si>
    <t>_chandu</t>
  </si>
  <si>
    <t>@vighnesh hehe .. chalo dar to laga kamsekam tumhe ...  ab 5 day week ?</t>
  </si>
  <si>
    <t xml:space="preserve">@NimrodA Thank you. </t>
  </si>
  <si>
    <t>Fri May 22 02:45:00 PDT 2009</t>
  </si>
  <si>
    <t xml:space="preserve">@vimoh Wow! You are?! Say this then: I, (your name), do swear in the name of God (or solemnly affirm) to watch the live telecast of ... </t>
  </si>
  <si>
    <t>rockloveroll</t>
  </si>
  <si>
    <t xml:space="preserve">trying out twitter </t>
  </si>
  <si>
    <t xml:space="preserve">@crystalsimeoni let me adjust to the her bit first  </t>
  </si>
  <si>
    <t>Fri May 22 02:45:01 PDT 2009</t>
  </si>
  <si>
    <t xml:space="preserve">@jayavant so good to hear </t>
  </si>
  <si>
    <t>@Veronicah86 awww I hope u finally went to sleep  goodnight!</t>
  </si>
  <si>
    <t>tweet dreams everyone  x</t>
  </si>
  <si>
    <t>Fri May 22 02:45:02 PDT 2009</t>
  </si>
  <si>
    <t xml:space="preserve">@KinkyBitch hang in there - will get to your background soon, promise! </t>
  </si>
  <si>
    <t>oh cool moving 90210 gifs on DGOF rofl at Naomi &amp;amp; Annie  are those their names? i barely remember XS rofl ohwell.</t>
  </si>
  <si>
    <t>Fri May 22 02:45:03 PDT 2009</t>
  </si>
  <si>
    <t>@pageoneresults Ah cool, that's useful, I'll use that link as an example! (Great marketing idea  ) Thanks again</t>
  </si>
  <si>
    <t>stretches, crunches, leg lifts, pushups, running.  SHOWER TIME.  god I feel good though   I sure miss working out &amp;lt;3</t>
  </si>
  <si>
    <t xml:space="preserve">@Shontelle_Layne since you're in the UK why don't you get the union jack on each nail? Maybe in different colour variations? </t>
  </si>
  <si>
    <t xml:space="preserve">@crzylooney I would be more worried that some of my crazy rubbed off on you. </t>
  </si>
  <si>
    <t>Fri May 22 02:45:06 PDT 2009</t>
  </si>
  <si>
    <t xml:space="preserve">@KAWILL23 have a safe trip! </t>
  </si>
  <si>
    <t>@bipsydipwater  I've heard that. Its hilarious. I could, (/have), listen to it all day.</t>
  </si>
  <si>
    <t xml:space="preserve">@lauderlyn i know! i'm saving for a canon 50d / nikon d90 -- haven't decided. will be on a photo frenzy man! want anything? </t>
  </si>
  <si>
    <t xml:space="preserve">@dominicsayers Yeah - thank god for the store or we'd be couriering it back like the other vendors </t>
  </si>
  <si>
    <t xml:space="preserve">@jordanfleming Aw thank you sweetie </t>
  </si>
  <si>
    <t>Fri May 22 02:45:07 PDT 2009</t>
  </si>
  <si>
    <t xml:space="preserve">Gave my pup a bath </t>
  </si>
  <si>
    <t>Fri May 22 02:45:08 PDT 2009</t>
  </si>
  <si>
    <t>@Angelooooo MMMMMM! i will , nxt time im in sthlm!  sounds like heaven..</t>
  </si>
  <si>
    <t>stzioumakis</t>
  </si>
  <si>
    <t xml:space="preserve">@reallordlucan thanks </t>
  </si>
  <si>
    <t>@OfficialAS ily and imy!! -huggles back- thanks  sorry for just bitching to you about it :/</t>
  </si>
  <si>
    <t>Dream Village 84KM Pledge Run is now @ RM13,313.  Thanks Lydia &amp;amp; Anonymous A! http://bit.ly/4Bc7u http://bit.ly/dP7WK</t>
  </si>
  <si>
    <t>Fri May 22 02:45:10 PDT 2009</t>
  </si>
  <si>
    <t>Loving @gilesbennet teaching style - like Dr Strangelove on meth. He's just cut himself   http://twitpic.com/5olh6</t>
  </si>
  <si>
    <t>Using my desktop and laptop at the same time.  Does anyone else do that, or is it just me?</t>
  </si>
  <si>
    <t xml:space="preserve">FATHA GOD YEEESSSSS! GOODMORNING!     </t>
  </si>
  <si>
    <t xml:space="preserve">@cafn8ed: Hey man.  How's it going? </t>
  </si>
  <si>
    <t>TashaPayne</t>
  </si>
  <si>
    <t xml:space="preserve">that's the walking done for this week, time to sit in the sun </t>
  </si>
  <si>
    <t>@MIKEY_iROCK I do pay attn !.. U shuld try!!  buffalo,ny</t>
  </si>
  <si>
    <t xml:space="preserve">#shaundiviney...getting shaun to number 1 trending topics  </t>
  </si>
  <si>
    <t xml:space="preserve">Crap day...my new &amp;quot;Iphone&amp;quot; is playing up already... missed my train.. Got stuck in the rain and now cracking open a bottle of Wild Turkey </t>
  </si>
  <si>
    <t>Fri May 22 02:45:15 PDT 2009</t>
  </si>
  <si>
    <t xml:space="preserve">@Lemonpi That's *exactly* what the world is missing, hee </t>
  </si>
  <si>
    <t>curlypussycat</t>
  </si>
  <si>
    <t xml:space="preserve">OK so the rain has stopped!  New hair colour to brighten me up </t>
  </si>
  <si>
    <t>Fri May 22 02:45:16 PDT 2009</t>
  </si>
  <si>
    <t>TheFerrox</t>
  </si>
  <si>
    <t>n.n   Chill</t>
  </si>
  <si>
    <t xml:space="preserve">@Katie_Krause I'm sorry Katie you girls are a lot worse,mind games &amp;amp; all that, I have loads of girl mates &amp;amp;I still don't understand them </t>
  </si>
  <si>
    <t>QuirkyButterfly</t>
  </si>
  <si>
    <t xml:space="preserve">Now I am watching Terminator 2. I love chick flicks </t>
  </si>
  <si>
    <t>abzee</t>
  </si>
  <si>
    <t xml:space="preserve">@OddEssay haha, Mum did keep telling me to update my facebook status </t>
  </si>
  <si>
    <t xml:space="preserve">#followfriday @jensmccabe a healthcare whirlwind, great analytic think and loves scotch and cigars </t>
  </si>
  <si>
    <t>Fri May 22 02:45:17 PDT 2009</t>
  </si>
  <si>
    <t>my brother comes home from spain today!  and he has beeen gone for 4 months. i am soososo excited =]</t>
  </si>
  <si>
    <t>Fri May 22 02:45:18 PDT 2009</t>
  </si>
  <si>
    <t>@booshtukka I am gonna ask dating advice tomorrow  :o</t>
  </si>
  <si>
    <t>@adventurewoman assuming you're in the same time zone, i'd say wine was overdue, being a Friday!  enjoy!</t>
  </si>
  <si>
    <t>AshesBorn</t>
  </si>
  <si>
    <t xml:space="preserve">@imogenheap So you'll manage to finish the album till the 25th of May (or whatever was the deadline)? ))))) Don't overwork though...! </t>
  </si>
  <si>
    <t>M1SNL</t>
  </si>
  <si>
    <t xml:space="preserve">The new house is just great! Feelin at home! Squeeky floors make it such a charasmatic house. Next week Housewarming Party! Crowded House </t>
  </si>
  <si>
    <t>Fri May 22 02:45:19 PDT 2009</t>
  </si>
  <si>
    <t xml:space="preserve">#FollowFriday good vibes all round with the v lovely @Makenzesgranna </t>
  </si>
  <si>
    <t>henings</t>
  </si>
  <si>
    <t xml:space="preserve">@BundaCP me too :0 will leave jakrta on Friday on be back on Monday night. Wanna meet there </t>
  </si>
  <si>
    <t>Fri May 22 02:45:20 PDT 2009</t>
  </si>
  <si>
    <t xml:space="preserve">@notytony vandi kuzhiyil chadumbol shariyayikkolum @nikhilnarayanan (i think he'll kill us now) </t>
  </si>
  <si>
    <t>its a REALLY nice day out! anyone for a waterfight in the half term then  or today?</t>
  </si>
  <si>
    <t>Fri May 22 02:45:21 PDT 2009</t>
  </si>
  <si>
    <t>@jordanknight Next year a Mediterranean cruise?! I'm waiting for your contest, let's win this  then you can learn me some dancemoves XOXO</t>
  </si>
  <si>
    <t xml:space="preserve">@bryantma The Mensa thing? Yes, I started out like that - now I *crave* my treats from them. And I'm not even a member </t>
  </si>
  <si>
    <t>OneNightStanzas</t>
  </si>
  <si>
    <t>Just got this in the mail -- off to drink a big cup of Earl Grey  http://bit.ly/13jvlQ</t>
  </si>
  <si>
    <t xml:space="preserve">@Rose_Flores Same to you rose!! It is always a pleasure </t>
  </si>
  <si>
    <t xml:space="preserve">Is working on getting my new laptop up and running. Should take the rest of the day </t>
  </si>
  <si>
    <t>Fri May 22 02:45:23 PDT 2009</t>
  </si>
  <si>
    <t xml:space="preserve">@preciousthings And back to painting...? I'm free to help when I visit next weekend if you want. </t>
  </si>
  <si>
    <t>Fri May 22 02:45:24 PDT 2009</t>
  </si>
  <si>
    <t xml:space="preserve">Renegading this am! Missed the elusive one but Hyde shopping is fantastic. Recommend the Rendevous cafe! </t>
  </si>
  <si>
    <t xml:space="preserve">i love my mom &amp;lt;3 i just had to say it </t>
  </si>
  <si>
    <t xml:space="preserve">@joolspools There are some Twicpics about http://twitpic.com/5n2t2 just follow the link backwards! </t>
  </si>
  <si>
    <t xml:space="preserve">http://twitpic.com/5olhk - If u look real close,u can see my fishing lure hanging from that tree </t>
  </si>
  <si>
    <t>Fri May 22 02:45:26 PDT 2009</t>
  </si>
  <si>
    <t xml:space="preserve">I am so excited to go to #PHNeutral I find myself already on Berlin time </t>
  </si>
  <si>
    <t>karanj</t>
  </si>
  <si>
    <t xml:space="preserve">@Punkygumboot haha, to be honest I do agree, but I did find some places that offer redemption </t>
  </si>
  <si>
    <t>biberi</t>
  </si>
  <si>
    <t xml:space="preserve">@TheEngTeacher </t>
  </si>
  <si>
    <t>@noangelvfc omg yes! i was bumed when he got kicked off by shaun haha  dannng. must try harder! but i want to keep shaun &amp;amp; andy on 2</t>
  </si>
  <si>
    <t>Vibration. Ahaha.  The music outside is sooo loud. Hahaha.</t>
  </si>
  <si>
    <t>Fri May 22 02:45:28 PDT 2009</t>
  </si>
  <si>
    <t>kevinkap</t>
  </si>
  <si>
    <t xml:space="preserve">haha tonight was ridiculous but still fun hahah. anyway.. goodnightt </t>
  </si>
  <si>
    <t xml:space="preserve">just got confirmation for my MRes </t>
  </si>
  <si>
    <t>Fri May 22 02:45:32 PDT 2009</t>
  </si>
  <si>
    <t xml:space="preserve">@lexylexylexy will do </t>
  </si>
  <si>
    <t>Fri May 22 02:45:33 PDT 2009</t>
  </si>
  <si>
    <t>marcwillow</t>
  </si>
  <si>
    <t>@annbid I'm considering Nokia E71, Nokia 5800 and Nokia E75... Got a thing for Nokia... Last one too expensive?  http://is.gd/CjMb</t>
  </si>
  <si>
    <t>i have to tuition soooon  woooooo~</t>
  </si>
  <si>
    <t xml:space="preserve">sorry for my previous rant...i feel better now </t>
  </si>
  <si>
    <t>Fri May 22 02:45:36 PDT 2009</t>
  </si>
  <si>
    <t xml:space="preserve">@inkgypsy I could try to sweet talk it out of him. </t>
  </si>
  <si>
    <t>Chitra_nair</t>
  </si>
  <si>
    <t xml:space="preserve">@Sagarsheldekar : sounds great...just what I need! </t>
  </si>
  <si>
    <t xml:space="preserve">@annyo84 heyyyyy, thanks for your DM and you are very welcome!! </t>
  </si>
  <si>
    <t>Fri May 22 02:45:37 PDT 2009</t>
  </si>
  <si>
    <t xml:space="preserve">@prempanicker Thanks Prem! Not yet sure what I have to do... My understanding is just tweet as always during the match. Correct? </t>
  </si>
  <si>
    <t xml:space="preserve">watching Aiko taking her first steps </t>
  </si>
  <si>
    <t>Fri May 22 02:45:38 PDT 2009</t>
  </si>
  <si>
    <t>carla___</t>
  </si>
  <si>
    <t>@Ebusandy Oh and we did create some super awesome robot aliens from Reverse art truck finds.  Room messy- kids and grownups happy</t>
  </si>
  <si>
    <t xml:space="preserve">I woke up tofay and wished for tomorrow... speaking of which new Marilyn Manson single out now </t>
  </si>
  <si>
    <t>Fri May 22 02:45:39 PDT 2009</t>
  </si>
  <si>
    <t>trial chem exams and solutions  http://tinyurl.com/pmskwp</t>
  </si>
  <si>
    <t>Fri May 22 02:45:40 PDT 2009</t>
  </si>
  <si>
    <t>geeketteFi</t>
  </si>
  <si>
    <t xml:space="preserve">@ionacosmetics I will indeed 'watch this space'!! </t>
  </si>
  <si>
    <t xml:space="preserve">@walkerama Clearly you suck at the internetz </t>
  </si>
  <si>
    <t>Iï¿½m in this blog, Iï¿½m happy about it...  http://bit.ly/WtjnS</t>
  </si>
  <si>
    <t>Just been or another lovely run  The workmen werent staring at me this time.. they arent even here yet.. its nearly 11 people?!</t>
  </si>
  <si>
    <t xml:space="preserve">Party time with @fatjuggs @zackcannon @iamleah @larrylurker @stephynoir I am fully backing Jason mask wrestleing </t>
  </si>
  <si>
    <t>Fri May 22 02:45:41 PDT 2009</t>
  </si>
  <si>
    <t xml:space="preserve">@jason_mraz You look cute with this hat </t>
  </si>
  <si>
    <t>zfinal</t>
  </si>
  <si>
    <t>@kervich I've used NSXMLParser and NSURLRequest  before  Anyway, thx for the reference.</t>
  </si>
  <si>
    <t>@CruciFire @anaggh @Anujaah @krist0ph3r so I'm a twangel eh? I gladly accept!  @realin ill take the jaljeera now</t>
  </si>
  <si>
    <t>castersugarful</t>
  </si>
  <si>
    <t>Ah I'm hungy ;) Well, not so hungry, I just want ice cream. You must be intrested ??  I can't help.</t>
  </si>
  <si>
    <t>@sineadcochrane good morning  was that your in/out box anyway ; )</t>
  </si>
  <si>
    <t>manuelamoraes</t>
  </si>
  <si>
    <t xml:space="preserve">@coldplay http://twitpic.com/5o6qh - WOOOOOOOW you're really cool! ray-ban </t>
  </si>
  <si>
    <t xml:space="preserve">@everydaystrange very exciting stuff! I'm taking my mum to get one for her birthday this year. She's gonna be 60 </t>
  </si>
  <si>
    <t>Fri May 22 02:45:44 PDT 2009</t>
  </si>
  <si>
    <t xml:space="preserve">@MrPeterAndre just wanted to send my love and wish you all the luck in the world </t>
  </si>
  <si>
    <t>biheart</t>
  </si>
  <si>
    <t xml:space="preserve">@talkingmoremust I agree they look AWESOME.  finally a cool mood theme. </t>
  </si>
  <si>
    <t xml:space="preserve">@johnkung and people say it's useless! Try asking it the numerical meaning of life </t>
  </si>
  <si>
    <t>Fri May 22 02:45:45 PDT 2009</t>
  </si>
  <si>
    <t>@Cheep_Tweeter oops read it wrong  how did you like his no pants lol</t>
  </si>
  <si>
    <t xml:space="preserve">if celebrities were ordinary people  http://tinyurl.com/d4jo6c Amy Winehouse looks better LOL </t>
  </si>
  <si>
    <t>Fri May 22 02:45:47 PDT 2009</t>
  </si>
  <si>
    <t xml:space="preserve">@BenQIndia alright </t>
  </si>
  <si>
    <t>pa519</t>
  </si>
  <si>
    <t xml:space="preserve">@_yavanna seen the tube clip but call me old fashioned don't want to be spoiled sooo excited for the season finale </t>
  </si>
  <si>
    <t>Fri May 22 02:45:48 PDT 2009</t>
  </si>
  <si>
    <t>I think I am doing some work.I listed this last night  http://bit.ly/12cnKo</t>
  </si>
  <si>
    <t xml:space="preserve">Looking at a better guitar, my ï¿½30 one is pretty poo ! I want a yamaha cpx700 in aqua !! Better get saving its a beauty </t>
  </si>
  <si>
    <t>Fri May 22 02:47:03 PDT 2009</t>
  </si>
  <si>
    <t xml:space="preserve">Holy crap im up early. I dont know how that happened. Lol. I cant sleep. So I'll just stay awake. Lol. Good morning. </t>
  </si>
  <si>
    <t xml:space="preserve">@ShantiSaha I wannnnnaa come tomorrow lol!!!! I'm commng sun! </t>
  </si>
  <si>
    <t xml:space="preserve">Weekends starts now.... </t>
  </si>
  <si>
    <t xml:space="preserve">last day was so great  but now. i'm so tired  </t>
  </si>
  <si>
    <t xml:space="preserve">is done with most of his work...time to relax </t>
  </si>
  <si>
    <t>Bobbo_SA</t>
  </si>
  <si>
    <t xml:space="preserve">@ATTFJamie Free SW list and no Twitter apps??? </t>
  </si>
  <si>
    <t>Fri May 22 02:47:07 PDT 2009</t>
  </si>
  <si>
    <t>lrkarrasch</t>
  </si>
  <si>
    <t>Sitting in the cinema waiting for some lesbian zombies!!!  This is going to be sweet!</t>
  </si>
  <si>
    <t>@rachelmcadams &amp;amp; @itslindsaylohan hi! huge fan..  what are movies/ shows are you up to now? hope you'll tweetback.</t>
  </si>
  <si>
    <t>kawaii_kupo</t>
  </si>
  <si>
    <t xml:space="preserve">Listening to the hatsune miku supercell album on the way to Umeda </t>
  </si>
  <si>
    <t>lucy_cc</t>
  </si>
  <si>
    <t xml:space="preserve">boys on tour '09 are arriving in exeter tonight YEAAAAAHHH!! </t>
  </si>
  <si>
    <t>Fri May 22 02:47:09 PDT 2009</t>
  </si>
  <si>
    <t xml:space="preserve">@LJsBaby Peace is a very rare commodity here!!! I'm relishing every moment................. </t>
  </si>
  <si>
    <t>Wicked song! Loving the videos on blip.fm!!! Really add a different aspect  ? http://blip.fm/~6syug</t>
  </si>
  <si>
    <t xml:space="preserve">@hummingbird604 @fuzzydave @miss604 hope you had fun tonight! mmm lobster... </t>
  </si>
  <si>
    <t>Fri May 22 02:47:10 PDT 2009</t>
  </si>
  <si>
    <t>@BrownCrownMedia welcome to mytime  so soo nice at 3am. love it</t>
  </si>
  <si>
    <t>wordia</t>
  </si>
  <si>
    <t xml:space="preserve">@Vanessa_Blinker filming the Veronicas today for Wordia.com - check us out </t>
  </si>
  <si>
    <t xml:space="preserve">Laying in bed as i enjoy the visualizations from itunes. @Eierfrucht: have fun in SF! </t>
  </si>
  <si>
    <t>@featureBlend Thank u for the #FollowFriday love, Ahad! I'm really happy to have connected- you are so sweet!  have a great weekend!</t>
  </si>
  <si>
    <t>Fri May 22 02:47:11 PDT 2009</t>
  </si>
  <si>
    <t xml:space="preserve">I'm definately gonna be offline these next two days..hmm..but it's ok because can catch up onTokusatsu show that I have downloaded </t>
  </si>
  <si>
    <t xml:space="preserve">@Harishk Hehehhee... interesting pic that was!! </t>
  </si>
  <si>
    <t>Fri May 22 02:47:12 PDT 2009</t>
  </si>
  <si>
    <t>@deathbysuzy  If only!</t>
  </si>
  <si>
    <t xml:space="preserve">breakfast down, now to get 3 days work done in one!!to the bat mobile </t>
  </si>
  <si>
    <t xml:space="preserve">@forcegtx2 Mary and Chris have the day off because they are working Memorial Day-I have that day off </t>
  </si>
  <si>
    <t xml:space="preserve">Day two. Shops for BBQ.  Wood for next man-project. Dave asked for a pug this morning. The boss said no. Idle hands are doing the devils </t>
  </si>
  <si>
    <t xml:space="preserve">@dinno talk about #jaljeera as we want to make this drink popular in the world </t>
  </si>
  <si>
    <t>@msluce  that would be good thanks  me fully just blupping around doing nothing sighhh</t>
  </si>
  <si>
    <t>Fri May 22 02:47:14 PDT 2009</t>
  </si>
  <si>
    <t xml:space="preserve">Slowly starting to forgive. Realizing I would have done the same thing if I had thougt about it first </t>
  </si>
  <si>
    <t>Jamieson_21</t>
  </si>
  <si>
    <t xml:space="preserve">Partying At Home </t>
  </si>
  <si>
    <t>Fri May 22 02:47:15 PDT 2009</t>
  </si>
  <si>
    <t>@RAEKWONICEWATER chef, did u see d behind d scenes of jada's video, i spoke about u  http://vimeo.com/4628739</t>
  </si>
  <si>
    <t>@g_rov fa sho!! we'll def accept u  thanks for watchin!</t>
  </si>
  <si>
    <t xml:space="preserve">is happy because it's a beautiful sunny day! </t>
  </si>
  <si>
    <t xml:space="preserve">@pfmonaco good morning. Awesome that you had a great night of sleep, have a great day at work </t>
  </si>
  <si>
    <t>chirag_eragon</t>
  </si>
  <si>
    <t xml:space="preserve">@keithxm23 lol.. the add on rulz </t>
  </si>
  <si>
    <t xml:space="preserve">@tomcash Sorry just getting them out of the way fo the day </t>
  </si>
  <si>
    <t>Chelseaabaaby</t>
  </si>
  <si>
    <t xml:space="preserve">On facebook  Looking at other people's photo's and cheking up on my updates </t>
  </si>
  <si>
    <t>Fri May 22 02:47:18 PDT 2009</t>
  </si>
  <si>
    <t xml:space="preserve">@MadinaRiver And who won the 2 passes last night so?? </t>
  </si>
  <si>
    <t>Fri May 22 02:47:20 PDT 2009</t>
  </si>
  <si>
    <t>Nic_78</t>
  </si>
  <si>
    <t>@tinyblob It's working great  I've now decided to buy that 1TB media server which I was deliberating over before...need it for backups!</t>
  </si>
  <si>
    <t xml:space="preserve">Some times I just have the urge to kick people on the throat that I can't stand... No, I am not violet.... </t>
  </si>
  <si>
    <t xml:space="preserve">@TheFinanceCoach your welcome </t>
  </si>
  <si>
    <t xml:space="preserve">@OldPostcards Thanks for the thoughts - now the wait for the results begins! </t>
  </si>
  <si>
    <t>Fri May 22 02:47:22 PDT 2009</t>
  </si>
  <si>
    <t xml:space="preserve">Back to MSP on August 25th for two weeks! Get excited </t>
  </si>
  <si>
    <t>@Imarius As a matter of fact, I do. They also happen to be my favourite band of all time.  Good Morning.</t>
  </si>
  <si>
    <t>marcusviefeld</t>
  </si>
  <si>
    <t xml:space="preserve">@excomedia hehe, glï¿½ckwunsch </t>
  </si>
  <si>
    <t>Fri May 22 02:47:23 PDT 2009</t>
  </si>
  <si>
    <t xml:space="preserve">@clarasdiary Sara won! Awesome right??? I'm so glad!  she's beautiful!!! </t>
  </si>
  <si>
    <t xml:space="preserve">its raining, oohh baby its raining ^^ I LOVE RAIN! &amp;lt;3 ... um well I love rain when I don't have to go outside </t>
  </si>
  <si>
    <t>Fri May 22 02:47:24 PDT 2009</t>
  </si>
  <si>
    <t xml:space="preserve">@shinybetty that is the only thing coming to my mind- be careful, hope You'll hav a great day </t>
  </si>
  <si>
    <t xml:space="preserve">100th UPDATE </t>
  </si>
  <si>
    <t xml:space="preserve">@tarahocson Thanks </t>
  </si>
  <si>
    <t>Fri May 22 02:47:27 PDT 2009</t>
  </si>
  <si>
    <t xml:space="preserve">@tommcfly 8 days! it doesn't matter about your voice, you still Tom Fletcher. come to Rio, quiiiickly. </t>
  </si>
  <si>
    <t>dchristiansen</t>
  </si>
  <si>
    <t xml:space="preserve">Yeh! SO happy now. Chrome works on WIndows 7 x64 </t>
  </si>
  <si>
    <t>Fri May 22 02:47:29 PDT 2009</t>
  </si>
  <si>
    <t xml:space="preserve">@shaundiviney now you are number 2 </t>
  </si>
  <si>
    <t xml:space="preserve">@yelyahwilliams Oh gosh, cannot believe you have a twitter. Coolio </t>
  </si>
  <si>
    <t>@Isil_Loves_Mcr haha i have loved all of them, but my fave is Gerard Way. he's amazing  what bout you? oyea what can i call you btw?</t>
  </si>
  <si>
    <t xml:space="preserve">@Caroljs Thanks </t>
  </si>
  <si>
    <t>Fri May 22 02:47:30 PDT 2009</t>
  </si>
  <si>
    <t xml:space="preserve">nicole is ur still on i want to go to short stack but if u and gab wanna go by urselvs thats completely fine </t>
  </si>
  <si>
    <t>DianaRisk</t>
  </si>
  <si>
    <t>@DavidArchie wohoo David, hows your day ?  Im your fans from Indonesia  so when will you come to Indonesia? I'll be waiting for that hhe</t>
  </si>
  <si>
    <t xml:space="preserve">@TheEngTeacher thanks for the #ff </t>
  </si>
  <si>
    <t>Fri May 22 02:47:31 PDT 2009</t>
  </si>
  <si>
    <t xml:space="preserve">@adshill thanks, will have a peek. If someone else can do this on their own though, then Google really have no excuse </t>
  </si>
  <si>
    <t>Fri May 22 02:47:32 PDT 2009</t>
  </si>
  <si>
    <t xml:space="preserve">@shaaqT more like a twdevil for me. wonder why no one else can see the horns through the fake halo </t>
  </si>
  <si>
    <t xml:space="preserve">@nadalnews You probably should.. but I understand the compulsion to stay up and watch. </t>
  </si>
  <si>
    <t>Fri May 22 02:47:33 PDT 2009</t>
  </si>
  <si>
    <t>ve3tro</t>
  </si>
  <si>
    <t xml:space="preserve">Now part of the XCN group. W00t </t>
  </si>
  <si>
    <t>good morning sun that doesn't shine....i'm watching angel episodes and having my 3rd cup of tea  sleeping is overrated. ha.</t>
  </si>
  <si>
    <t>Fri May 22 02:47:34 PDT 2009</t>
  </si>
  <si>
    <t>Zippaloo</t>
  </si>
  <si>
    <t xml:space="preserve">@Greg0692 there is nothing like great middle eastern food, hugs and stories from the owners, and then a full stomach </t>
  </si>
  <si>
    <t>@ladybug8320 yes things fantastic in my part of the world, how about yours   nice to hear from you</t>
  </si>
  <si>
    <t>teenage123</t>
  </si>
  <si>
    <t>Morning world, I know my bf ain't on here but I love him  cleaning my keyboard as well randomly</t>
  </si>
  <si>
    <t xml:space="preserve">@storiesmac Hi! Thanks for the article! </t>
  </si>
  <si>
    <t>Fri May 22 02:47:35 PDT 2009</t>
  </si>
  <si>
    <t xml:space="preserve">oh, frank is nominated again too but i dont wanna vote for him again this year, thats why </t>
  </si>
  <si>
    <t xml:space="preserve">@_Viv Have a good time then sweetie </t>
  </si>
  <si>
    <t>danclements</t>
  </si>
  <si>
    <t xml:space="preserve">May 22nd, its a good day </t>
  </si>
  <si>
    <t xml:space="preserve">@Dichenlachman I second you. Get yourself some hand cleaner that you can carry around with you. Cures any OCD woes! </t>
  </si>
  <si>
    <t>thinkn_sideways</t>
  </si>
  <si>
    <t>@kellyness wow...movie night on a thursday night???? NICE  u watch SATC???</t>
  </si>
  <si>
    <t>Fri May 22 02:47:37 PDT 2009</t>
  </si>
  <si>
    <t xml:space="preserve">Has had trouble sleeping. But I just now realized I hadn't prayed after my bedtime routine!! So it should be a little easier now. </t>
  </si>
  <si>
    <t>@timmmers  agreed.</t>
  </si>
  <si>
    <t>Fri May 22 02:47:40 PDT 2009</t>
  </si>
  <si>
    <t xml:space="preserve">is on the bus to college, still wanting that tlc she asked for on monday. God its been a week? Get to meet a guy who won an oscar today! </t>
  </si>
  <si>
    <t xml:space="preserve">@pippad Thanks </t>
  </si>
  <si>
    <t>Fri May 22 02:47:42 PDT 2009</t>
  </si>
  <si>
    <t xml:space="preserve">I've got a date with Brendan tomorrow. &amp;lt;3 Oh it's going to be pretty cold but that's alright, I got him to keep me warm. </t>
  </si>
  <si>
    <t xml:space="preserve">@LilCease Hmmm sounds good to me lol til next time love! </t>
  </si>
  <si>
    <t>Fri May 22 02:47:43 PDT 2009</t>
  </si>
  <si>
    <t xml:space="preserve">one more day till i'm 17 woop woop </t>
  </si>
  <si>
    <t xml:space="preserve">Going out to Hectors Discotheque tonight, can't wait haven't been out in ages </t>
  </si>
  <si>
    <t>@ancaspitfire what up mamaz!! I'm gonna follow u...keep in touch  nice meeting ya!</t>
  </si>
  <si>
    <t xml:space="preserve">@d33pak Or you will be fired... </t>
  </si>
  <si>
    <t>Fri May 22 02:47:44 PDT 2009</t>
  </si>
  <si>
    <t>Griffinzz</t>
  </si>
  <si>
    <t xml:space="preserve">@Aythem It changes things, and then goes on to say that it changes things since it's an alternate timeline.  Brilliant </t>
  </si>
  <si>
    <t xml:space="preserve">@Stargypsy_John Tee hee, is there a reason for that? </t>
  </si>
  <si>
    <t>Fri May 22 02:47:45 PDT 2009</t>
  </si>
  <si>
    <t>MorNin Twitters ....I'm Startin Follow Friday Early So0o FOLLOW ME  I Return Follows ...yeSs I Do0o ;-p</t>
  </si>
  <si>
    <t>Fri May 22 02:47:46 PDT 2009</t>
  </si>
  <si>
    <t>@JanetVanderhoof Thanks so much for your sweet comment! We always love your humor and caring manner!  Have fun painting this weekend!</t>
  </si>
  <si>
    <t>heyitshope</t>
  </si>
  <si>
    <t xml:space="preserve">@FuzzyAgolley I voted for Love Story, You Belong with me, The Climb, Breakeven, Paranoid and Love Game.You better ring me backk </t>
  </si>
  <si>
    <t>Fri May 22 02:47:47 PDT 2009</t>
  </si>
  <si>
    <t>eileenb</t>
  </si>
  <si>
    <t xml:space="preserve">working from home today after a great night out with @paulwalsh @yiannopoulos at #digitaldinners3 really insightful conversations </t>
  </si>
  <si>
    <t>Jervishia</t>
  </si>
  <si>
    <t xml:space="preserve">@MISSKUMIKO  thanks for the motiation I was requesting. </t>
  </si>
  <si>
    <t xml:space="preserve">i love katy perrys new song !  WAKING UP IN VEGAS ! </t>
  </si>
  <si>
    <t>Jenn_Thorson</t>
  </si>
  <si>
    <t xml:space="preserve">@JunkDrawer As long as Dave didn't put mayo on the chocolates, we're cool. </t>
  </si>
  <si>
    <t>feelenthelove</t>
  </si>
  <si>
    <t xml:space="preserve">Im having fun! Talking to people can be fun! </t>
  </si>
  <si>
    <t xml:space="preserve">Yay! Tom decided he needed a wee too, Sandbach services it is </t>
  </si>
  <si>
    <t>Fri May 22 02:47:49 PDT 2009</t>
  </si>
  <si>
    <t>@jwareham Unfortunately not - am sure I can get something sorted  how are things?</t>
  </si>
  <si>
    <t>Fri May 22 02:47:50 PDT 2009</t>
  </si>
  <si>
    <t xml:space="preserve">So what's everyone up to tonight? </t>
  </si>
  <si>
    <t xml:space="preserve">@iraymondliu: I like that! </t>
  </si>
  <si>
    <t>Spidtat</t>
  </si>
  <si>
    <t xml:space="preserve">Half day of work then off for a long weekend </t>
  </si>
  <si>
    <t>dori73sa</t>
  </si>
  <si>
    <t xml:space="preserve">@royblumenthal done </t>
  </si>
  <si>
    <t xml:space="preserve">@MistressJoJo *lol* Jo nothing like self promotion there </t>
  </si>
  <si>
    <t xml:space="preserve">Realy tired. trying to fall asleep but failing so far. I thought Night at the Museum was cute </t>
  </si>
  <si>
    <t>Fri May 22 02:49:01 PDT 2009</t>
  </si>
  <si>
    <t>katiRo</t>
  </si>
  <si>
    <t xml:space="preserve">Waiting for an important phonecall Very excited...also about the tour which takes off on sunday. Can't wait </t>
  </si>
  <si>
    <t xml:space="preserve">Love Is A Battlefield - Pat Benatar. CLASSIC. Don`t worry, I`m NOT listening to Rick Astley next. </t>
  </si>
  <si>
    <t>nyvirus1</t>
  </si>
  <si>
    <t>could try to catch them in Germany June 20th... ah IAMX  love the new album</t>
  </si>
  <si>
    <t>@mehulved I'm fine with Transcend  You think I should go to alfa too? L.road?</t>
  </si>
  <si>
    <t>Fri May 22 02:49:02 PDT 2009</t>
  </si>
  <si>
    <t xml:space="preserve">got a scar on my lip. how did i manage that?? </t>
  </si>
  <si>
    <t>good morning!  woken up by my mum, she asked me if i wanted to follow her and dad to a place in sweden calles &amp;quot;sï¿½derhamn&amp;quot; to by a tv..</t>
  </si>
  <si>
    <t>Fri May 22 02:49:03 PDT 2009</t>
  </si>
  <si>
    <t>Happy Birthday to Morrissey. Misery has never felt so good   ? http://blip.fm/~6sywm</t>
  </si>
  <si>
    <t>aNgeLoFDeaTho14</t>
  </si>
  <si>
    <t xml:space="preserve">i ran out of wordz to say,, smiLe </t>
  </si>
  <si>
    <t>Hi need to go into town  tidy room later then ring bank</t>
  </si>
  <si>
    <t>@Joy_Inc thanks  what are the plans now then ? Are you gonna call me when you are on your dinner?</t>
  </si>
  <si>
    <t>@mousiepoynter hey hey hey!!! im good thanks! you? had german reading today, mucked that up!! oh wel! you werent in yesterday?  ly Xx</t>
  </si>
  <si>
    <t xml:space="preserve">I like Yellowcard. </t>
  </si>
  <si>
    <t xml:space="preserve">I had a feeling that it might be @netmag day!!! I was right!!! Thankyou mailman </t>
  </si>
  <si>
    <t>michelleinglis</t>
  </si>
  <si>
    <t>monkeybot</t>
  </si>
  <si>
    <t xml:space="preserve">@hecubus79 I will!!!!  And we'll have a blast in Vegas as well. </t>
  </si>
  <si>
    <t>JM_Anna</t>
  </si>
  <si>
    <t xml:space="preserve">@chanosky oooops I meant t-shirt! </t>
  </si>
  <si>
    <t>lamw</t>
  </si>
  <si>
    <t xml:space="preserve">going through Host Update Utility right now, think we can kick it off and go to sleep and wake up with ESX 4 </t>
  </si>
  <si>
    <t>Fri May 22 02:49:08 PDT 2009</t>
  </si>
  <si>
    <t>AsienkaW</t>
  </si>
  <si>
    <t xml:space="preserve">@ElodieMoreels thanks for following me too, if I need help for sure I'll aks U </t>
  </si>
  <si>
    <t xml:space="preserve">how can i relax spending $6million that i stole, with my mom calling and asking frikkin questions?? I'd hafta give it back  </t>
  </si>
  <si>
    <t>ronaldntan</t>
  </si>
  <si>
    <t xml:space="preserve">@Natrixcity I am excited for you to be working with Mr. Demarchelier. You'll have to report back how he directs you and how he works! </t>
  </si>
  <si>
    <t>Fri May 22 02:49:09 PDT 2009</t>
  </si>
  <si>
    <t>greenwriterorg</t>
  </si>
  <si>
    <t xml:space="preserve">Well... I think it's about time this greenwriter go to bed. I have to be up at 6 in the AM, get to the office and tweet some more </t>
  </si>
  <si>
    <t xml:space="preserve">evening jamming!!! 3rd measurement in C - SAOSIN!! kool! </t>
  </si>
  <si>
    <t xml:space="preserve">Running and golf today - what a lovely day! Tomorrows my first day off/lie in for ages.. I'm gonna enjoy it!! </t>
  </si>
  <si>
    <t>Fri May 22 02:49:12 PDT 2009</t>
  </si>
  <si>
    <t>@ToddJG yeah people are a pain  im going back to that old project of mine anyway #jailbreak</t>
  </si>
  <si>
    <t xml:space="preserve">I'm listening to Efek Rumah Kaca, it's a great band </t>
  </si>
  <si>
    <t>Fri May 22 02:49:13 PDT 2009</t>
  </si>
  <si>
    <t>Melbourne &amp;amp; Sydney residents have a look at this   http://tiny.cc/nVMAu</t>
  </si>
  <si>
    <t xml:space="preserve">@jason_mraz http://twitpic.com/5o19u - lol , you look cute with this hat </t>
  </si>
  <si>
    <t>Fri May 22 02:49:14 PDT 2009</t>
  </si>
  <si>
    <t>almsgs</t>
  </si>
  <si>
    <t xml:space="preserve">http://tinyurl.com/czk2sd : make it smile    </t>
  </si>
  <si>
    <t>iamla2</t>
  </si>
  <si>
    <t>just got back from the ic at 1045am .. and went to weatherspoon for breakfast ...  xx</t>
  </si>
  <si>
    <t xml:space="preserve">@NightShiftNurse Depends on your tolerance levels...besides...why not have food in peace? </t>
  </si>
  <si>
    <t>NicoleGrant</t>
  </si>
  <si>
    <t>@motherlove_ Thanks for the mention  #Followfriday</t>
  </si>
  <si>
    <t>vericherri</t>
  </si>
  <si>
    <t xml:space="preserve">loves new phone </t>
  </si>
  <si>
    <t xml:space="preserve">@nicoadams good, isn't it?  </t>
  </si>
  <si>
    <t>@Milonare who's denying? me, i have a banner and a t-shirt  Denial is futile ;) isss a diseeeeaaaaase hehehe.</t>
  </si>
  <si>
    <t>That Web Guy Blog  http://thatwebguyblog.com/</t>
  </si>
  <si>
    <t>.@FakerParis haha oh! you tweeted me first!! i feel so special  you're up early!!!!</t>
  </si>
  <si>
    <t>Good Sunny morning to those in the UK  Costellos looking forward to their rehearsal today! Peace  www.myspace.com/thecostellomusic</t>
  </si>
  <si>
    <t xml:space="preserve">Goodnight!!! </t>
  </si>
  <si>
    <t xml:space="preserve">@AlwaysSpecial2 Thanks, plan to enjoy the day and the next 3 as i'm off work, hope your well and having a good day too </t>
  </si>
  <si>
    <t>cross country was so good today  4th; oh yeah  well 3rd, but leah beat me to the placing people, i went the wrong way, aha</t>
  </si>
  <si>
    <t>Fri May 22 02:49:19 PDT 2009</t>
  </si>
  <si>
    <t>BulimiaHelp</t>
  </si>
  <si>
    <t xml:space="preserve">@greythinking Thx will reciprocate </t>
  </si>
  <si>
    <t>Fri May 22 02:49:20 PDT 2009</t>
  </si>
  <si>
    <t xml:space="preserve">@simonbelak one of those people who watches german p0rn for the dialogue? </t>
  </si>
  <si>
    <t xml:space="preserve">Kris Allen is awesome.... despite everyone's disagreement with him winning, i highly think you deserve to be crowned as the winner. </t>
  </si>
  <si>
    <t xml:space="preserve">Steamy Friday! Follow them.. @tooonico @steph_davies  </t>
  </si>
  <si>
    <t>@mamapigeon sounds like it  I have a 12 year old with ADHD and Aspergers a 7 year old a 4 year old and 4 cats + hubby getting kinda full</t>
  </si>
  <si>
    <t xml:space="preserve">@ChunkyPooch awh friend..thank you  it was good.. like our wee chats </t>
  </si>
  <si>
    <t>Fri May 22 02:49:23 PDT 2009</t>
  </si>
  <si>
    <t xml:space="preserve">@BillCammack Yeah, that's defnly waking-up-screaming stuff. </t>
  </si>
  <si>
    <t>I'M GOING TO SEEE JONAS BROTHERS!!!!!!!!!!WOOOHOOOO!!!!! Shout out to Katie and Rebecca ( no not myself)  c u's at the concert girls! hehe</t>
  </si>
  <si>
    <t>Fri May 22 02:49:25 PDT 2009</t>
  </si>
  <si>
    <t>dvdsmpsn</t>
  </si>
  <si>
    <t xml:space="preserve">@Paul_Simmons Maybe you are the mythical &amp;quot;average web user&amp;quot;!  No offense intended </t>
  </si>
  <si>
    <t xml:space="preserve">@fudgecrumpet no mate, you dont question a woman's judgement. </t>
  </si>
  <si>
    <t>DanielWallis</t>
  </si>
  <si>
    <t xml:space="preserve">I will be spending the night with my wonderful woman tonight no matter what! even if it means watching chick flicks </t>
  </si>
  <si>
    <t>moscalifar</t>
  </si>
  <si>
    <t xml:space="preserve">@another_cherry  o fisa de 1 euro sub ea </t>
  </si>
  <si>
    <t>Fri May 22 02:49:27 PDT 2009</t>
  </si>
  <si>
    <t>Elektrokat</t>
  </si>
  <si>
    <t xml:space="preserve">@pinwingirl Hooray! Hello!! Question though - why do you have two lawns? </t>
  </si>
  <si>
    <t xml:space="preserve">I wanna travel, get out of here :/ Now breakfast and then, my way to school. </t>
  </si>
  <si>
    <t xml:space="preserve">@BusaBusss bright and early.. *hard works for real* morning. busta' what it is right now, busta.. nananana </t>
  </si>
  <si>
    <t>Fri May 22 02:49:28 PDT 2009</t>
  </si>
  <si>
    <t xml:space="preserve">@MummaBear thanks for the follow friday </t>
  </si>
  <si>
    <t>Fri May 22 02:49:29 PDT 2009</t>
  </si>
  <si>
    <t xml:space="preserve">@WParenthetical Indeed. I'm thinking almost no-one wants a friend to mention politics in such a discussion - appreciate your bias. </t>
  </si>
  <si>
    <t>Fri May 22 02:49:31 PDT 2009</t>
  </si>
  <si>
    <t xml:space="preserve">@Mygoalsbuddy wow.. thank you for that one and email y'day. check out http://www.twittermagazine.blogspot.com! </t>
  </si>
  <si>
    <t>Fri May 22 02:49:32 PDT 2009</t>
  </si>
  <si>
    <t xml:space="preserve">@shaundiviney  trying to get u to number 1 </t>
  </si>
  <si>
    <t xml:space="preserve">checkin' out my stuff. </t>
  </si>
  <si>
    <t xml:space="preserve">is having a baking day! </t>
  </si>
  <si>
    <t>POWERPC1</t>
  </si>
  <si>
    <t xml:space="preserve">@jsachman Don't get lost in the FCK Shop! - a lot of nice stuff there... </t>
  </si>
  <si>
    <t xml:space="preserve">Yeah, I know you never expected ME to say this, but some things I have 2 keep 2 myself &amp;amp; not share. Which goes against my very nature! </t>
  </si>
  <si>
    <t>Fri May 22 02:49:36 PDT 2009</t>
  </si>
  <si>
    <t xml:space="preserve">@d33pak well you are inverse of &amp;quot;Correctu kanri&amp;quot; am not kannadiga.. </t>
  </si>
  <si>
    <t xml:space="preserve">If I am made surplus, they have to find me a place at another school. Fingers are crossed it won't happen, I enjoy my walk to school </t>
  </si>
  <si>
    <t>xela711</t>
  </si>
  <si>
    <t xml:space="preserve">nothings uuuuuuup </t>
  </si>
  <si>
    <t xml:space="preserve">Laying in the sun </t>
  </si>
  <si>
    <t>@pet2107 aw thank you they are much warmer  ........ i also put socks on lol</t>
  </si>
  <si>
    <t>@SweetCandiesXXX im good ty gorgeous a lil grumpy sorry but good  how bout u?</t>
  </si>
  <si>
    <t>GENiALi</t>
  </si>
  <si>
    <t xml:space="preserve">So ne Clipboard History ist schon was geiles. </t>
  </si>
  <si>
    <t>krissinai</t>
  </si>
  <si>
    <t>@samantharonson http://twitpic.com/5oe2e - yeah.. he's our national hero Jose rizal! glad u visited our country..  im proud to be a Fi ...</t>
  </si>
  <si>
    <t xml:space="preserve">Early morning meeting!! Yippie!! Still raining here...I might as well just give up on it ever ending! Besos twitters!! Happy Friday </t>
  </si>
  <si>
    <t xml:space="preserve">@photogirluk That is all manner of awsome!  I want one! </t>
  </si>
  <si>
    <t xml:space="preserve">@JeffTracey hi, </t>
  </si>
  <si>
    <t xml:space="preserve">@dustydaynial easy to use, just tweet what you are doing and follow people who interest you </t>
  </si>
  <si>
    <t>Just joined a twibe. Visit http://twibes.com/strategy to join #followfriday @MetaKong -Because I once got robbed in Amsterdam  ! #MetaKong</t>
  </si>
  <si>
    <t>carolinebakke</t>
  </si>
  <si>
    <t xml:space="preserve">is tired from the gym - but loves the hockey photos </t>
  </si>
  <si>
    <t>Fri May 22 02:49:42 PDT 2009</t>
  </si>
  <si>
    <t xml:space="preserve">@jpoh did you have a good time? and did you have footie frankes ala kath &amp;amp; kim? aus and nz have the hottest sportsmen in the world </t>
  </si>
  <si>
    <t>exposedink</t>
  </si>
  <si>
    <t>@jeherve yea, but $100 to not let some douche bag steal my hog... priceless  like i can sleep now :\</t>
  </si>
  <si>
    <t>@tsarnick It just says via Power Twitter - don't you use TweetDeck? It's really good...  Completely changed Twitter for me...</t>
  </si>
  <si>
    <t>Fri May 22 02:49:43 PDT 2009</t>
  </si>
  <si>
    <t xml:space="preserve">@goonerjamie you crack me up, I luv it! Reminds me of ME when my kids were little </t>
  </si>
  <si>
    <t xml:space="preserve">raining raining raining, i love rain </t>
  </si>
  <si>
    <t>Fri May 22 02:49:44 PDT 2009</t>
  </si>
  <si>
    <t xml:space="preserve">I cant eat anymore ... I am STUFFED ... two more days of eating out ... and i wont have to eat for the next one month </t>
  </si>
  <si>
    <t>treeksquad</t>
  </si>
  <si>
    <t>@ddlovato AJ RAFAEL (AWESOME MUSICIAN, FAMOUS ON YOUTUBE) COVERED YOUR SONG, DON'T FORGET. PLEASE WATCH IT  IT'S GOOD! http://bit.ly/vFWAs</t>
  </si>
  <si>
    <t>Fri May 22 02:49:45 PDT 2009</t>
  </si>
  <si>
    <t xml:space="preserve">@ultraviolet__x  Oooo how i envy you right now...going to see WTK and im not haha.. have fun </t>
  </si>
  <si>
    <t xml:space="preserve">@greeninx no problem. </t>
  </si>
  <si>
    <t xml:space="preserve">Ooh can't wait until 4o'clock today... Finishin early today </t>
  </si>
  <si>
    <t>@Jlowthrop ee, they pour a good mojito up here too!  Might be moving back to London soon though so making the most of it. Thanks!</t>
  </si>
  <si>
    <t xml:space="preserve">http://twitpic.com/5oll7 - We are on board....The Mini stored with the other Minis.... England here we come! </t>
  </si>
  <si>
    <t>Fri May 22 02:49:48 PDT 2009</t>
  </si>
  <si>
    <t xml:space="preserve">http://bit.ly/BtJCz  The 10 most ungreen films of all time! </t>
  </si>
  <si>
    <t>Fri May 22 02:49:50 PDT 2009</t>
  </si>
  <si>
    <t>@mykasaraw yeah, you should've been thankful to me before, b'cos you have a friend like me  not like @wryckyanno</t>
  </si>
  <si>
    <t xml:space="preserve">@pointlesswords Let me know what you think of the movie. I liked it considering that movies always lose something in translation. </t>
  </si>
  <si>
    <t>Fri May 22 02:49:51 PDT 2009</t>
  </si>
  <si>
    <t>AngeliqueCeller</t>
  </si>
  <si>
    <t xml:space="preserve">Off to bed.. goodnite tweeties </t>
  </si>
  <si>
    <t>Fri May 22 02:51:04 PDT 2009</t>
  </si>
  <si>
    <t xml:space="preserve">@nickybyrneoffic That's kids for ya </t>
  </si>
  <si>
    <t>Fri May 22 02:51:05 PDT 2009</t>
  </si>
  <si>
    <t xml:space="preserve">Agrees with Brittaney. School is fucking stressing me out. Only two more weeks of school. Good thing we have a three day weekend </t>
  </si>
  <si>
    <t>@IanRobinson Had FW for ten years - never used it  The new MB screen is a big improvement over the white one and even it's ok for me.</t>
  </si>
  <si>
    <t xml:space="preserve">@ThePaulDaniels we have a 'resident' couple here - Julie and Mike Evans, they go down well, but you would be a big draw here. </t>
  </si>
  <si>
    <t xml:space="preserve">@CosmicMother Good morning, thanks for following, how are you, hope your having a good day!! </t>
  </si>
  <si>
    <t>Fri May 22 02:51:07 PDT 2009</t>
  </si>
  <si>
    <t xml:space="preserve">UK mp's blame voters for the mess they are in re-xpenses -- well, well of course can't be their fault for being corrupt - idiots </t>
  </si>
  <si>
    <t xml:space="preserve">It's 20+ years since I last heard &amp;quot;Incantations&amp;quot; ... and as soon as it started, it was shivers-up-the-spine time! Love it! </t>
  </si>
  <si>
    <t xml:space="preserve">Redo @eyekobeauty not @eyeko It's hard to flick from page to page to get names for #followfriday! </t>
  </si>
  <si>
    <t xml:space="preserve">i love my hair today </t>
  </si>
  <si>
    <t xml:space="preserve">@LiveCrunchBlog hiya, this was about the cupcake security fix rather than cupcake </t>
  </si>
  <si>
    <t xml:space="preserve">@yelyahwilliams hey hayley, youre making a twitter acc now! paramore'll go to japan in august, how about indonesia ? please come  </t>
  </si>
  <si>
    <t xml:space="preserve">@apolaine I use Flock...have a go </t>
  </si>
  <si>
    <t xml:space="preserve">Grabbing ubuntu netbook remix for comparison's sake. Soon time to geek out! </t>
  </si>
  <si>
    <t>Fri May 22 02:51:10 PDT 2009</t>
  </si>
  <si>
    <t>lizziemaughan</t>
  </si>
  <si>
    <t xml:space="preserve">celebrating - it's my birthday!  </t>
  </si>
  <si>
    <t>@smj8234 there is noway you couldn't be faster with those music selections   You will fly!!</t>
  </si>
  <si>
    <t xml:space="preserve">has 700 awesome guys and girls following him on Twitter. What do you want me to tweet about? Keep being awesome and thank you! </t>
  </si>
  <si>
    <t>kirky86</t>
  </si>
  <si>
    <t xml:space="preserve">@BrianMcnugget bri, i think that's the heartbreaker remix..... that's the one with da brat and missy i think </t>
  </si>
  <si>
    <t>tekki_dj</t>
  </si>
  <si>
    <t xml:space="preserve">@myzt nah, I received an iPod nano as going away present. </t>
  </si>
  <si>
    <t xml:space="preserve">@BeMeaningful That's great! We all need a man who makes us smile </t>
  </si>
  <si>
    <t>Fri May 22 02:51:13 PDT 2009</t>
  </si>
  <si>
    <t>ambitokinitoh</t>
  </si>
  <si>
    <t xml:space="preserve">@jason_mraz Jason's Joyoligist!! upload a photo of you!!!! </t>
  </si>
  <si>
    <t>@Jonasbrothers can't wait to see you guys in Ireland so worth waiting out for 4 hours  x</t>
  </si>
  <si>
    <t xml:space="preserve">@PaulHarriott  normally none, but desperate times called for desperate measures </t>
  </si>
  <si>
    <t>Fri May 22 02:51:15 PDT 2009</t>
  </si>
  <si>
    <t xml:space="preserve">@PhoenixShredds What's weather like in Vegas? </t>
  </si>
  <si>
    <t xml:space="preserve">@myotherhand erai cat un mat in 38? ))) cum frate? </t>
  </si>
  <si>
    <t>Fri May 22 02:51:16 PDT 2009</t>
  </si>
  <si>
    <t>CecilieNH</t>
  </si>
  <si>
    <t xml:space="preserve">@MissSCWhite  sounds like a fun meeting. I made a Twitter presentation the other day. Presenting on your  addiction... good times </t>
  </si>
  <si>
    <t>Fri May 22 02:51:17 PDT 2009</t>
  </si>
  <si>
    <t xml:space="preserve">@sharoneden  Absolutely!  Coming from the perspective of an aspiring writer I am now more determined. Will have to say purposeful writer </t>
  </si>
  <si>
    <t>bethanyhb</t>
  </si>
  <si>
    <t>is going to weston today  lovely and sunnny!</t>
  </si>
  <si>
    <t>Fri May 22 02:51:18 PDT 2009</t>
  </si>
  <si>
    <t xml:space="preserve">@fivesectest really nice bit of kit, good luck </t>
  </si>
  <si>
    <t>Blieb_x</t>
  </si>
  <si>
    <t xml:space="preserve">@Heromancer http://twitpic.com/4zrt4 - agrees with Shinigami_R </t>
  </si>
  <si>
    <t>Fri May 22 02:51:19 PDT 2009</t>
  </si>
  <si>
    <t>bosscami</t>
  </si>
  <si>
    <t xml:space="preserve">So happy to be home before sunset... I don't even mind this minor pain in my arm due to that flu shot! </t>
  </si>
  <si>
    <t>KatieSmithox</t>
  </si>
  <si>
    <t xml:space="preserve">Is off down Porthcawl later &amp;amp; can't wait either! Gunna be awesome, the dancefloor better look out! x </t>
  </si>
  <si>
    <t>@ronanofficial HUGE hello from aussie.. thanx for the album MUM loved it!!  when u due back for a concert? xo kathie</t>
  </si>
  <si>
    <t>@cyfermaster I know... I'm trying to stop the bile from rising  Chiefs won the first semi: 14 - 10</t>
  </si>
  <si>
    <t>Fri May 22 02:51:20 PDT 2009</t>
  </si>
  <si>
    <t xml:space="preserve">@LJsBaby how you doing </t>
  </si>
  <si>
    <t>Fri May 22 02:51:21 PDT 2009</t>
  </si>
  <si>
    <t>gooood morning all  how are you all?</t>
  </si>
  <si>
    <t>Fri May 22 02:51:22 PDT 2009</t>
  </si>
  <si>
    <t xml:space="preserve">Had a lovely morning with @mikecoulter et al at the Edinburgh Coffee Morning </t>
  </si>
  <si>
    <t>Eliberg3</t>
  </si>
  <si>
    <t xml:space="preserve">eating salade with; cheese, ham, tomato, pineapple &amp;amp; macaroni. tastes awesome </t>
  </si>
  <si>
    <t>Fri May 22 02:51:24 PDT 2009</t>
  </si>
  <si>
    <t xml:space="preserve">@NS43 good luck with your unpacking efforts. </t>
  </si>
  <si>
    <t>Fri May 22 02:51:25 PDT 2009</t>
  </si>
  <si>
    <t xml:space="preserve">Oh and it's a long weekend too.... so double, triple and quadruple YAY!! </t>
  </si>
  <si>
    <t xml:space="preserve">@kirstyrawrr ohhh true im only following 24 people </t>
  </si>
  <si>
    <t>going off MIGHT be back haha. begging for some things  xo night</t>
  </si>
  <si>
    <t>Fri May 22 02:51:27 PDT 2009</t>
  </si>
  <si>
    <t xml:space="preserve">@FACT_Liverpool haha... God bless you for trying. Odd I was always picked near last I'm school aswell </t>
  </si>
  <si>
    <t>Cpitbull</t>
  </si>
  <si>
    <t>@VioletsCRUK Cancer Research UK Relay For Life: http://tu.nu/0a/31/4e good choice  life's not only business!</t>
  </si>
  <si>
    <t>mirvettium</t>
  </si>
  <si>
    <t xml:space="preserve">@Lemonpi is it the one on your blog? next will be mushrooms </t>
  </si>
  <si>
    <t>Fri May 22 02:51:28 PDT 2009</t>
  </si>
  <si>
    <t xml:space="preserve">@Zeinobia found it, thanx </t>
  </si>
  <si>
    <t>Fri May 22 02:51:29 PDT 2009</t>
  </si>
  <si>
    <t>bferreira</t>
  </si>
  <si>
    <t xml:space="preserve">3rd game, 3rd win  WLAN very above of the expectations in the Vodafone Futsal Championship... Now let me think about the weekend </t>
  </si>
  <si>
    <t xml:space="preserve">@siphilp No worries, let me know if you need anything else </t>
  </si>
  <si>
    <t xml:space="preserve">@miss_smidge Why do you feel grim? </t>
  </si>
  <si>
    <t>bananas__</t>
  </si>
  <si>
    <t xml:space="preserve">@ladygaga GaGa was fucking AWESOME last night..can;t wait to see her in concert again..hopefully she comes back to newcastle </t>
  </si>
  <si>
    <t>Fri May 22 02:51:32 PDT 2009</t>
  </si>
  <si>
    <t xml:space="preserve">@ED_WA_RD yes she is </t>
  </si>
  <si>
    <t>way2hot</t>
  </si>
  <si>
    <t xml:space="preserve">@Crack_T Like I said: #fail </t>
  </si>
  <si>
    <t xml:space="preserve">Iï¿½ve got my next driving-lesson in 3 hours </t>
  </si>
  <si>
    <t>weiyee_13</t>
  </si>
  <si>
    <t xml:space="preserve">Had an awesome lunch with the angels of SWEDTEL </t>
  </si>
  <si>
    <t>is in Business Studies  last lesson was so so so so scary we had to perform our Limbooo dance in english ! x x x x</t>
  </si>
  <si>
    <t xml:space="preserve">oh wow past 150 updates! oh btw i dont think i tweeted bout disneyland i just spammed my school diary with how awesome it was </t>
  </si>
  <si>
    <t xml:space="preserve">Morning... i did not plat my hair b4 bed... i look slightly wild! well ive fixed that now </t>
  </si>
  <si>
    <t>Fri May 22 02:51:36 PDT 2009</t>
  </si>
  <si>
    <t xml:space="preserve">@Dermot Thanks!  I'll be sure to tweet about it when it's up  </t>
  </si>
  <si>
    <t xml:space="preserve">@roundeee We are now following you, so you should be able to message us. </t>
  </si>
  <si>
    <t>@mileycyrus Hi Miley!  I read somewhere your hosting the nick australian kid's choice awards. if thats true i'm gonna scream!! (i'm ozzy)</t>
  </si>
  <si>
    <t>@LouiseMayes why thank u! very kind of you to suggest me! am just having a break but will do mine soon  #followfriday</t>
  </si>
  <si>
    <t>Fri May 22 02:51:38 PDT 2009</t>
  </si>
  <si>
    <t>goddessjoey</t>
  </si>
  <si>
    <t xml:space="preserve">@gordon1014 you should check out Glee, i have this feeling you are going to like it </t>
  </si>
  <si>
    <t>CPR training downtown then outta here for the weekend  Back to btown...</t>
  </si>
  <si>
    <t>Peukaloliisa</t>
  </si>
  <si>
    <t xml:space="preserve">sitting at home. There is so beautiful weather outside. Sun is shining and there'll be hot today  BTW I'm from Finland. </t>
  </si>
  <si>
    <t xml:space="preserve">Yahooo! ma fren jus called up.. We are going to Mysore tonight..! Loong rides and loud songs and loads of FUN! Weekend here I come! </t>
  </si>
  <si>
    <t>darrenbuckner</t>
  </si>
  <si>
    <t xml:space="preserve">@nealferrazzani I'll work on changing my pic </t>
  </si>
  <si>
    <t xml:space="preserve">@astynes Oh you sound too cute! </t>
  </si>
  <si>
    <t>Fri May 22 02:51:39 PDT 2009</t>
  </si>
  <si>
    <t xml:space="preserve">The Joys of a Free Press and the Internet. </t>
  </si>
  <si>
    <t>jopicq</t>
  </si>
  <si>
    <t>@sammartino still waiting to get that through the founders. i'm up for it  tell you later today.  you never answered me about brasil!</t>
  </si>
  <si>
    <t>AndreaM_</t>
  </si>
  <si>
    <t>WE ARE GOING TO TRAVEL RIGHT NOW! SO EXCITEEEEEEEEED! OMG OMG OMG  WE'LL SEE YOU IN A COUPLE HOURS</t>
  </si>
  <si>
    <t>Fri May 22 02:51:40 PDT 2009</t>
  </si>
  <si>
    <t>txaholy</t>
  </si>
  <si>
    <t xml:space="preserve">@seanchoe Hmmm..sounds great.. </t>
  </si>
  <si>
    <t xml:space="preserve">@lancearmstrong YAY rush rocks </t>
  </si>
  <si>
    <t xml:space="preserve">I'm pretty tired.. Night twitterbugs </t>
  </si>
  <si>
    <t xml:space="preserve">@mathewsanders I went to Chow a couple times last time I was in Wellington... I LOVED it!!  My favourite dish was... &amp;quot;banana leaf fish&amp;quot; </t>
  </si>
  <si>
    <t>Fri May 22 02:51:41 PDT 2009</t>
  </si>
  <si>
    <t>U_m_3_r</t>
  </si>
  <si>
    <t xml:space="preserve">just joined Twitter.............and trying to find out wht da fuss is all about </t>
  </si>
  <si>
    <t xml:space="preserve">i m on the way to the mountains ... looking for the sun and inspiration </t>
  </si>
  <si>
    <t>Fri May 22 02:51:42 PDT 2009</t>
  </si>
  <si>
    <t xml:space="preserve">@serenetan hahaha ok cool ... anyway thanks for the heads up on the ramen! </t>
  </si>
  <si>
    <t>Just hooked up twitter on my mobile  checking if it works</t>
  </si>
  <si>
    <t xml:space="preserve">@themooks http://bit.ly/vAWKj  </t>
  </si>
  <si>
    <t xml:space="preserve">Casey is over... freak </t>
  </si>
  <si>
    <t xml:space="preserve">#followfriday rec. 4 all u Celeb Watchers: My friend @sillybeggar is an up-&amp;amp;-coming celeb &amp;amp; v funny guy! Check him out &amp;amp; buy his book! </t>
  </si>
  <si>
    <t>danyewest87</t>
  </si>
  <si>
    <t xml:space="preserve">I LOVE WEEKENDS !!!!!!!!!! 11-O laughing </t>
  </si>
  <si>
    <t xml:space="preserve">Son says: Pilot &amp;quot;Captain Al&amp;quot; came out and played his harmonica  and told jokes before take off. Awesome! Southwest are the best airline. </t>
  </si>
  <si>
    <t>muti</t>
  </si>
  <si>
    <t>something to laugh about before the weeeeekend!!!   http://muti.co.za/r/vsy</t>
  </si>
  <si>
    <t>Fri May 22 02:51:45 PDT 2009</t>
  </si>
  <si>
    <t>dima7b</t>
  </si>
  <si>
    <t xml:space="preserve">@BalderKongen it's &amp;quot;ckopo&amp;quot; and no I'm about to go to bed </t>
  </si>
  <si>
    <t>Eirajones</t>
  </si>
  <si>
    <t xml:space="preserve">@EmilyOsment: what did u use to write it ?? lol.. miley put it on her lips hahaha well i hope it wasnt dangerous lol </t>
  </si>
  <si>
    <t xml:space="preserve">i feel so productive today. good! </t>
  </si>
  <si>
    <t xml:space="preserve">@thethirdrat all I'm saying is watch your back, it's notorious round there! </t>
  </si>
  <si>
    <t>Fri May 22 02:51:47 PDT 2009</t>
  </si>
  <si>
    <t xml:space="preserve">@chilled1977 @holdemtalkradio  #FF  in twitterverse </t>
  </si>
  <si>
    <t>is amazed at the power of positive thinking - sunnies found &amp;amp; in safe hands - thank god, life is good  roll on the summer sunshine B-)</t>
  </si>
  <si>
    <t>Fri May 22 02:51:48 PDT 2009</t>
  </si>
  <si>
    <t>Weemush</t>
  </si>
  <si>
    <t xml:space="preserve">@jason_mraz stunning headgear! I love it </t>
  </si>
  <si>
    <t xml:space="preserve">@jencummins16 awesome thanks so much Jen! I used to do a similar commute..it's amazing how u get used to it! </t>
  </si>
  <si>
    <t xml:space="preserve">Creating a side project </t>
  </si>
  <si>
    <t>saraaaaas</t>
  </si>
  <si>
    <t xml:space="preserve">@greace_braco @NanaArchuleta makasih buat follow nyaa yaaaaah </t>
  </si>
  <si>
    <t xml:space="preserve">Ha just saw five episodes of Heroes, ha I love hiro...LOL he calls himself in the future and ha the famouse catch phrase &amp;quot;Great Scott&amp;quot; ha </t>
  </si>
  <si>
    <t>parents out, gonna watch meet the fockers. good night planned  netball tomorrow! xox</t>
  </si>
  <si>
    <t>dandexteruk</t>
  </si>
  <si>
    <t xml:space="preserve">Doing a photo shoot </t>
  </si>
  <si>
    <t>#sgtweetup tweeple on flickr please join this group and contribute to the pool  http://www.flickr.com/groups/sgtweetup</t>
  </si>
  <si>
    <t>@hihellogoodbye: abi! I have a ticket na for PCD!  kayo?</t>
  </si>
  <si>
    <t>Fri May 22 02:51:50 PDT 2009</t>
  </si>
  <si>
    <t>Good Morning, BB Lovers!  Happy Friday!</t>
  </si>
  <si>
    <t>Fri May 22 02:53:02 PDT 2009</t>
  </si>
  <si>
    <t>@IAMtheCOMMODORE Thank you for doing the video for the ALO girls tonight.  They enjoyed it very much.</t>
  </si>
  <si>
    <t>heyy_xx_allison</t>
  </si>
  <si>
    <t>School then out for the night  promenade and revive  text me lots!</t>
  </si>
  <si>
    <t>@RoseMcFlyxDanny : oh, I'm going to eat something now.. I'm starving.  you? yes, indeed. xDD &amp;lt;3</t>
  </si>
  <si>
    <t>THE ROOM FOR IMPROVEMENT IS THE BIGGEST ROOM IN THE WORLD  (so I heard).</t>
  </si>
  <si>
    <t>zooor</t>
  </si>
  <si>
    <t>@Ices24 oh and how do i put my Twitter on my blog?  heeeehe! my twitter tutor. hahaha</t>
  </si>
  <si>
    <t>@JonasAustralia hehehes  im watchingg masterchef right now... likee you wanna know =.=</t>
  </si>
  <si>
    <t>Fri May 22 02:53:06 PDT 2009</t>
  </si>
  <si>
    <t>meegel</t>
  </si>
  <si>
    <t>Google Reader Shared Items on Twitter: Shared by meeg-el Thanks Warchild!!  As I've mentioned before, Google R.. http://bit.ly/ibGSc</t>
  </si>
  <si>
    <t>@HeathCastor oh I know. I'm just shocked that anyone has pinned me for that much older. I feel good.  blushing of course</t>
  </si>
  <si>
    <t xml:space="preserve">#ralphonelottery coffee and cake, or pint and crisps? </t>
  </si>
  <si>
    <t>Fri May 22 02:53:07 PDT 2009</t>
  </si>
  <si>
    <t>@mothompson  thanks  just waiting for it to show in dress size but I can be patient</t>
  </si>
  <si>
    <t xml:space="preserve">@karcy_r @syazaliyana guess, we shouldn't be eating while twittering with the laptop kot... </t>
  </si>
  <si>
    <t xml:space="preserve">@hugslenali you will honey, keep your head up and eyes open </t>
  </si>
  <si>
    <t>Fri May 22 02:53:08 PDT 2009</t>
  </si>
  <si>
    <t>BenMayers</t>
  </si>
  <si>
    <t xml:space="preserve">@MichellePen I once asked a holy man and he said 'no one has ever failed to get into heaven for drinking too much tea' funny and true </t>
  </si>
  <si>
    <t xml:space="preserve">@forcegtx2 no problem. I am used to people spelling it various ways </t>
  </si>
  <si>
    <t>handamari</t>
  </si>
  <si>
    <t xml:space="preserve">Such a perfect day down in Tuban. Happy!!!  </t>
  </si>
  <si>
    <t>xurizaemon</t>
  </si>
  <si>
    <t xml:space="preserve">@nzben so are you on bookmooch? i'll swap you for cryptonomicon </t>
  </si>
  <si>
    <t>J_WW</t>
  </si>
  <si>
    <t xml:space="preserve">just came from Driver License Center </t>
  </si>
  <si>
    <t>Ashv1735</t>
  </si>
  <si>
    <t xml:space="preserve">Happy! Who knew! What an amazing night </t>
  </si>
  <si>
    <t>d3rp3t3r</t>
  </si>
  <si>
    <t xml:space="preserve">thining about renting bikes and crouse to NL </t>
  </si>
  <si>
    <t>Fri May 22 02:53:10 PDT 2009</t>
  </si>
  <si>
    <t xml:space="preserve">@benjamindyer haha yes a certain someone is quite keen I think   maybe that will have to be my UK phone, with the N97 as my French one </t>
  </si>
  <si>
    <t>Fri May 22 02:53:11 PDT 2009</t>
  </si>
  <si>
    <t xml:space="preserve">@Lisa_Veronica Have a break! </t>
  </si>
  <si>
    <t>Fri May 22 02:53:12 PDT 2009</t>
  </si>
  <si>
    <t>@ID7 Another fantastic shot Craig  I see this chap and his horse passing our house most days. http://bit.ly/8nhdT</t>
  </si>
  <si>
    <t xml:space="preserve">@petewentz Oh, pete. it's hard to be famous isn't it? goodluck. </t>
  </si>
  <si>
    <t>LittleRedHearts</t>
  </si>
  <si>
    <t xml:space="preserve">Have you ever been running and accidentally ran into a parked car and fell down and said, &amp;quot;I like cheesecake&amp;quot;? </t>
  </si>
  <si>
    <t>@Pearl57  thanks shirl!</t>
  </si>
  <si>
    <t>Fri May 22 02:53:14 PDT 2009</t>
  </si>
  <si>
    <t>@sofiesunshine  THAT IS MY FAVOURITE FILM!  I GET CALLED TRACY ALL THE TIME!  lmfao! x</t>
  </si>
  <si>
    <t xml:space="preserve">Sitting at home being bored. I really love my friends. Not. I do love Dane though.  </t>
  </si>
  <si>
    <t>diwata01</t>
  </si>
  <si>
    <t>is going home...see ya when i get on-line again!  http://plurk.com/p/vg017</t>
  </si>
  <si>
    <t>hellg</t>
  </si>
  <si>
    <t xml:space="preserve">old people review new music http://bit.ly/QagTC  great!! </t>
  </si>
  <si>
    <t>Fri May 22 02:53:16 PDT 2009</t>
  </si>
  <si>
    <t>the_vigilante</t>
  </si>
  <si>
    <t xml:space="preserve">Im up and at it early this morning. Already @ work. Come in early and leave early to get the long weekend started! </t>
  </si>
  <si>
    <t>manu_ellen</t>
  </si>
  <si>
    <t xml:space="preserve">horseback riding -&amp;gt; Itï¿½s my live !! ? I love it </t>
  </si>
  <si>
    <t>Fri May 22 02:53:17 PDT 2009</t>
  </si>
  <si>
    <t>rissajean</t>
  </si>
  <si>
    <t xml:space="preserve">@ilovekropek i was reading a forum abt sa plans on making filipino HYD (yuck) and then somebody posted BOF (eh ang gwapo, pinanuod ko) </t>
  </si>
  <si>
    <t xml:space="preserve">@David_Henrie I hope that someday we can talk and we can be friends. </t>
  </si>
  <si>
    <t xml:space="preserve">have a great memorial day weekend! </t>
  </si>
  <si>
    <t>azmijr</t>
  </si>
  <si>
    <t xml:space="preserve">@MariahCarey cant wait for your new album and brilliant title. everyone is an imperfect angel </t>
  </si>
  <si>
    <t>Fri May 22 02:53:22 PDT 2009</t>
  </si>
  <si>
    <t xml:space="preserve">Finished my book. I will tell u what is next later today </t>
  </si>
  <si>
    <t>nearerdark</t>
  </si>
  <si>
    <t xml:space="preserve">@Fatzers it's a shame that there doesn't seem to be a genuine official Nokia twitter. It's an ace vid, which should have lots of viewers </t>
  </si>
  <si>
    <t>@aazzure That's awesome!  do you do online writing too?</t>
  </si>
  <si>
    <t>Fri May 22 02:53:24 PDT 2009</t>
  </si>
  <si>
    <t xml:space="preserve">Whoop I can twitter in art  CHUFT!!!!! It obviously prefers art to maths </t>
  </si>
  <si>
    <t xml:space="preserve">@darraghdoyle Mischievous pixies? Can you get exterminators for those? I'm good. Having some (more) brekkie before I get to my To Do list </t>
  </si>
  <si>
    <t xml:space="preserve">Good Morning, Tweeters! Up and awake and sending some positive energy your way! </t>
  </si>
  <si>
    <t>DAVEM05</t>
  </si>
  <si>
    <t xml:space="preserve">Mgt team out for the day, peace reigns, team outside with feet up on the decking or gone home already! Bliss </t>
  </si>
  <si>
    <t>nuriko_eron</t>
  </si>
  <si>
    <t xml:space="preserve">@brendabalume thanks, brends! </t>
  </si>
  <si>
    <t xml:space="preserve">@lollipopsrule sure i will. </t>
  </si>
  <si>
    <t xml:space="preserve">@vixbrad The new one? Much better than the last pile of poo! </t>
  </si>
  <si>
    <t xml:space="preserve">@shicara_08 KRIS ALLEN!!!!!!!! yeah, adam's hot too. haha. but kris allen's way more hotter! </t>
  </si>
  <si>
    <t xml:space="preserve">@3CB I on the other hand have major Bonga points to prove my loyalty </t>
  </si>
  <si>
    <t xml:space="preserve">@obdormio Well, that's a relief! Here I was, thinking you were twittering from the can! </t>
  </si>
  <si>
    <t>Fri May 22 02:53:26 PDT 2009</t>
  </si>
  <si>
    <t xml:space="preserve">@partywithneha we are making #jaljeera as the trending topic, so that this lovely drink can become popular and world should know about it </t>
  </si>
  <si>
    <t>The sun's out. Wot are u doin?  me i'm woooorking. Im gona miss the picnic at windsor........</t>
  </si>
  <si>
    <t>@AubreyODay  Me thinks you have a pic twin.I swear Mel B resembles u in this one  http://tinyurl.com/olakwd</t>
  </si>
  <si>
    <t>Fri May 22 02:53:27 PDT 2009</t>
  </si>
  <si>
    <t>@adamoc we're already in google  not on amazon yet though</t>
  </si>
  <si>
    <t xml:space="preserve">Whoohoo received 40GB's of Compact Flash.. let shoot some pics! </t>
  </si>
  <si>
    <t>JustinDorey</t>
  </si>
  <si>
    <t xml:space="preserve">Another bank holiday weekend? I love April/May </t>
  </si>
  <si>
    <t>Fri May 22 02:53:28 PDT 2009</t>
  </si>
  <si>
    <t>will have homestay to australia ? sounds good  but..</t>
  </si>
  <si>
    <t>eNugroho</t>
  </si>
  <si>
    <t xml:space="preserve">@kNugroho ya udah...have fun trus tolong coba tulis artikelnya ya dikit2 </t>
  </si>
  <si>
    <t>Fri May 22 02:53:29 PDT 2009</t>
  </si>
  <si>
    <t>@Saz_xox Ahaha lol  Did it hurt?</t>
  </si>
  <si>
    <t>Fri May 22 02:53:31 PDT 2009</t>
  </si>
  <si>
    <t>tbimages</t>
  </si>
  <si>
    <t>... I recommend you, you recommend me, we all advertise together  Is twitter loosing its focus?</t>
  </si>
  <si>
    <t xml:space="preserve">@ladybug8320 we are dancing twice, a bit of a festival in Welshpool, 'Strictly Ballroom' monday night, should be fun </t>
  </si>
  <si>
    <t>Fri May 22 02:53:33 PDT 2009</t>
  </si>
  <si>
    <t xml:space="preserve">Bip. Seinfeld. The Bet. Awesome. </t>
  </si>
  <si>
    <t>Not to advertise. But www.funzsquare.com is my fav game shop. They are honest.  - http://tweet.sg</t>
  </si>
  <si>
    <t>Fri May 22 02:53:34 PDT 2009</t>
  </si>
  <si>
    <t>@Jinxie_G Hey, you're still up! Good morning to you! I won the blog competition.  Thanks for your help! Lens coming soon! Yee haw!</t>
  </si>
  <si>
    <t>Fri May 22 02:53:35 PDT 2009</t>
  </si>
  <si>
    <t>Mr_Perez</t>
  </si>
  <si>
    <t xml:space="preserve">@keshav lucky you </t>
  </si>
  <si>
    <t xml:space="preserve">The comments on my Dyslexic Christian video are amusing http://bit.ly/WeNz1 I like seeing how many people missed the joke. </t>
  </si>
  <si>
    <t>Fri May 22 02:53:36 PDT 2009</t>
  </si>
  <si>
    <t>playing with #seesmic again. i think i'm ready to make the move from tweetdeck ... it's different, but in a good way   http://tr.im/m5bD</t>
  </si>
  <si>
    <t>pretzelle</t>
  </si>
  <si>
    <t xml:space="preserve">cough is much better, hurray. Now to decide what to do today </t>
  </si>
  <si>
    <t>Fri May 22 02:53:37 PDT 2009</t>
  </si>
  <si>
    <t xml:space="preserve">@YoungJizzo estas LOCO!! Lmao pull an all nighter </t>
  </si>
  <si>
    <t>deguoxiaoma</t>
  </si>
  <si>
    <t xml:space="preserve">just did it, ordered tickets for the Opening Game of the 2010 Ice-Hockey World Cup and for the first 3 games of Germany </t>
  </si>
  <si>
    <t>Mellogasm</t>
  </si>
  <si>
    <t xml:space="preserve">Going to Matty's tonight~ </t>
  </si>
  <si>
    <t>Fri May 22 02:53:38 PDT 2009</t>
  </si>
  <si>
    <t>wrrrby</t>
  </si>
  <si>
    <t>Photo: hanna beth and my favoritepair of shoes.  from (hannabeth) http://tumblr.com/xgp1ublfv</t>
  </si>
  <si>
    <t>Fri May 22 02:53:40 PDT 2009</t>
  </si>
  <si>
    <t xml:space="preserve">@starlingpoet Thank u for the #FollowFriday shout-outs! I'm lookin forward to connecting more! do u write poetry- i'd love to read some! </t>
  </si>
  <si>
    <t xml:space="preserve">@FionaFlame Mmmm any nights good enough for pizza </t>
  </si>
  <si>
    <t>nicholasrace</t>
  </si>
  <si>
    <t>@_themillster_ are you coming too? That's exciting. I'm just drinking tea and watching Scuzz-Blink up next  http://myloc.me/1ntV</t>
  </si>
  <si>
    <t>http://twitpic.com/5oloq - cant wait  summer 09</t>
  </si>
  <si>
    <t xml:space="preserve">Iï¿½m on my 3rd strong coffee of the day and #ElevensesTimeï¿½s started here already! To accompany the coffee, I have Mrs Kï¿½s home-made Halva </t>
  </si>
  <si>
    <t>MariyaB</t>
  </si>
  <si>
    <t xml:space="preserve">Done wid exam! 6 more left! Weekend! </t>
  </si>
  <si>
    <t>AndreaMilano</t>
  </si>
  <si>
    <t xml:space="preserve">@1jaredPADALECKI Welcome Jared to Twitter, here Andrea from Argentina, BIG fan of Sam and Dean </t>
  </si>
  <si>
    <t>CAMPIONLASS</t>
  </si>
  <si>
    <t>well the plan for today is to bath, town, gym then watever else happens  xxx</t>
  </si>
  <si>
    <t xml:space="preserve">will sing tonight! KTV!!!! </t>
  </si>
  <si>
    <t>Fri May 22 02:53:44 PDT 2009</t>
  </si>
  <si>
    <t xml:space="preserve">@Khaldounj you too man </t>
  </si>
  <si>
    <t>Fri May 22 02:53:45 PDT 2009</t>
  </si>
  <si>
    <t>Roleeen</t>
  </si>
  <si>
    <t>is currently uploading the pictures from the concert!  Hahaha. Comments?</t>
  </si>
  <si>
    <t xml:space="preserve">@fashionistaNBUL luvd it.. But blonde is better for sweet katie </t>
  </si>
  <si>
    <t>Fri May 22 02:53:46 PDT 2009</t>
  </si>
  <si>
    <t>Wish Freddie would have sung that  ? http://blip.fm/~6sz1r</t>
  </si>
  <si>
    <t>Fri May 22 02:53:48 PDT 2009</t>
  </si>
  <si>
    <t>Kerryyy05</t>
  </si>
  <si>
    <t>Song for the day   ? http://blip.fm/~6sz1t</t>
  </si>
  <si>
    <t>captaink99</t>
  </si>
  <si>
    <t xml:space="preserve">@jamie_oliver so is that a cheese breakfast -- or do they anything else? </t>
  </si>
  <si>
    <t xml:space="preserve">@makakman hmm it's difficult cos i only have limited access to the server. I'll let their tech know. Thanks Richard. </t>
  </si>
  <si>
    <t>Fri May 22 02:53:49 PDT 2009</t>
  </si>
  <si>
    <t xml:space="preserve">@awicklund yes! and I missed the first 45 min b/c i forgot my mom had it on! i like the poppers! well all of them but they are my fav! </t>
  </si>
  <si>
    <t xml:space="preserve">Well, once again tweeting instead of getting ready for work, should have been in the shower about 30mins ago! lol </t>
  </si>
  <si>
    <t xml:space="preserve">That dream has actually put me in a really good mood </t>
  </si>
  <si>
    <t>Fri May 22 02:53:50 PDT 2009</t>
  </si>
  <si>
    <t xml:space="preserve">goin out for the morning, think ill be bk in the afternoon. </t>
  </si>
  <si>
    <t xml:space="preserve">@andyclemmensen yeah ok ill vote even though you are not coming to Perth you better soon though or charlie will come for you </t>
  </si>
  <si>
    <t>austinjp</t>
  </si>
  <si>
    <t xml:space="preserve">@adrianplunkett You're lucky you had a few out as a kid. Mine all fight for attention. Still, dentist called em &amp;quot;great set of choppers&amp;quot; </t>
  </si>
  <si>
    <t xml:space="preserve">i love kevin hughes </t>
  </si>
  <si>
    <t xml:space="preserve">chilling with my michelle, we love winter </t>
  </si>
  <si>
    <t>Fri May 22 02:53:51 PDT 2009</t>
  </si>
  <si>
    <t xml:space="preserve">#bradiewebb #andyclemmensen #shaundiviney #shortstack #bradiewebb #andyclemmensen #shaundiviney #shortstack </t>
  </si>
  <si>
    <t>karlabianca</t>
  </si>
  <si>
    <t xml:space="preserve">Yay! Passed. </t>
  </si>
  <si>
    <t>Fri May 22 02:55:03 PDT 2009</t>
  </si>
  <si>
    <t>montrealMOM2BE</t>
  </si>
  <si>
    <t xml:space="preserve">Good Morning, Good Morning.  Is it Friday already? So much to do, usually don't we look forward to Fridays?  Well better get going </t>
  </si>
  <si>
    <t xml:space="preserve">@NinjaFanpire awesome! </t>
  </si>
  <si>
    <t>rockin_designer</t>
  </si>
  <si>
    <t xml:space="preserve">mmmm, a day filled with movies, junk food and girlies....good times! </t>
  </si>
  <si>
    <t>#followfriday introducing you to @Netra.. ermm she doesn't need an intro  She is the queen of twitter!!</t>
  </si>
  <si>
    <t xml:space="preserve">@officialTila how I feel. *sigh* </t>
  </si>
  <si>
    <t>chrismil46</t>
  </si>
  <si>
    <t xml:space="preserve">Its amazing what clearing cache and cookies does. Google browser gmail and docs are back on my G1 </t>
  </si>
  <si>
    <t>Fri May 22 02:55:04 PDT 2009</t>
  </si>
  <si>
    <t xml:space="preserve">@paudecanela_nz Boring!!!! (Sticking my tongue out @ you) LOL </t>
  </si>
  <si>
    <t>90% packed 4 Vegas. Still can't believe I pulled off a priv plane 4 $100 person. LOL Wedding this wknd, Kaskade, pool &amp;amp; cocktails  Oh yes</t>
  </si>
  <si>
    <t>UOECYG</t>
  </si>
  <si>
    <t xml:space="preserve">Saw my boys SYG today/tonight such a dope video. Im excited for it </t>
  </si>
  <si>
    <t xml:space="preserve">@tdale07 I burned a CD of Danny songs too. </t>
  </si>
  <si>
    <t>curlyprincess1</t>
  </si>
  <si>
    <t xml:space="preserve">I've now officially finished uni :O.  Going home til Wed now </t>
  </si>
  <si>
    <t>Fri May 22 02:55:09 PDT 2009</t>
  </si>
  <si>
    <t>@ullybonita oookaaaay  when will you take HI4's certificate ?? if you want just tell me yaa hehe</t>
  </si>
  <si>
    <t xml:space="preserve">@MichellePen hehe.. hoped it might help!! </t>
  </si>
  <si>
    <t xml:space="preserve">one more day in hawaii...please. </t>
  </si>
  <si>
    <t>says back from CFA, just enrolled my 3 kids to home school...  http://plurk.com/p/vg0ib</t>
  </si>
  <si>
    <t xml:space="preserve">@Sammii_xxx Hey, I dont know if i told you but I posted that poster to you the other day </t>
  </si>
  <si>
    <t xml:space="preserve">27 days till summer </t>
  </si>
  <si>
    <t>Fri May 22 02:55:11 PDT 2009</t>
  </si>
  <si>
    <t xml:space="preserve">@Glasgowlassy Those are the best days though..the unplanned ones, when you end up steamin!! lol Love those days! </t>
  </si>
  <si>
    <t xml:space="preserve">..tell me and ill sort it out </t>
  </si>
  <si>
    <t>Fri May 22 02:55:12 PDT 2009</t>
  </si>
  <si>
    <t>Tinky1208</t>
  </si>
  <si>
    <t>@leeezo99 love you too skippy  LOL</t>
  </si>
  <si>
    <t>Fri May 22 02:55:13 PDT 2009</t>
  </si>
  <si>
    <t>jymmysim</t>
  </si>
  <si>
    <t xml:space="preserve">back home from #webdu 09. Worth every cent </t>
  </si>
  <si>
    <t xml:space="preserve">@screamamyyfire it would be so much easier to get a phone with internet or a twitter application </t>
  </si>
  <si>
    <t>@C_E Smashing news. Will check out your note  x</t>
  </si>
  <si>
    <t>@TomsStarGirlX Yes, I am  Are you also from Germany?  Xx</t>
  </si>
  <si>
    <t xml:space="preserve">#followfriday @danclements is this guy; Nerd and techie. That he has a better camera than I. His gf is cute; 4 a girl. Fungi. </t>
  </si>
  <si>
    <t>yardley_luk</t>
  </si>
  <si>
    <t>@Tortue hahaha , raise the topic in 0to01 program too   #0to01</t>
  </si>
  <si>
    <t>Fri May 22 02:55:14 PDT 2009</t>
  </si>
  <si>
    <t xml:space="preserve">@twistedian yeah. I just wanted to take a look. No need to post it! Just DM me where I can find it! </t>
  </si>
  <si>
    <t>LucyButton</t>
  </si>
  <si>
    <t xml:space="preserve">@MiniDave Aha, I really want one now. They look FUN. </t>
  </si>
  <si>
    <t xml:space="preserve">Many thanks @piginthepoke for the #FollowFriday! Have a super day </t>
  </si>
  <si>
    <t xml:space="preserve">Going out for dessert tonight - I'm taking brandy snaps.  So no dinner for me ~ rather leave lots of room for all that yummy sweet stuff. </t>
  </si>
  <si>
    <t>Fri May 22 02:55:16 PDT 2009</t>
  </si>
  <si>
    <t>@mileycyrus AJ RAFAEL (AWESOME MUSICIAN, FAMOUS ON YOUTUBE) COVERED YOUR SONG, THE CLIMB. PLEASE WATCH IT  IT'S GOOD! http://bit.ly/14sI4m</t>
  </si>
  <si>
    <t xml:space="preserve">@aliteralgirl I celebrated my Oxford two year aniversary just under two weeks ago </t>
  </si>
  <si>
    <t xml:space="preserve">@paulsthinking keep your hair on! defo making a lovely batch of cupcakes  </t>
  </si>
  <si>
    <t xml:space="preserve">@shonias mm. Is complicated  Thanks for thoughts, though... we'll see what I decide to do. Is a bit complex </t>
  </si>
  <si>
    <t>john2308</t>
  </si>
  <si>
    <t>listening to I WANNA KNOW YOU by miley and @DavidArchie  and i quit i quit i quit by the click five!</t>
  </si>
  <si>
    <t>Fri May 22 02:55:18 PDT 2009</t>
  </si>
  <si>
    <t xml:space="preserve">Big win of the day - @alydenisof letting us know that @tomlenk was on Twitter. Andrew FTW! My favorite Buffy character (um &amp;amp; Willow too </t>
  </si>
  <si>
    <t>Fri May 22 02:55:19 PDT 2009</t>
  </si>
  <si>
    <t>xBritishBluex</t>
  </si>
  <si>
    <t xml:space="preserve">but before you wish for another Dante or Emong, think of all the poor unfortunate victims of flash floods and landslides..have a good day </t>
  </si>
  <si>
    <t xml:space="preserve">@Miss_Disaster94 I love you too &amp;lt;3 have fun </t>
  </si>
  <si>
    <t>Fri May 22 02:55:20 PDT 2009</t>
  </si>
  <si>
    <t>@adambmetal ok one more toy... Kinda... Helps having a Japanese try hard mrs  http://twitpic.com/5olqr</t>
  </si>
  <si>
    <t>FunkBunk</t>
  </si>
  <si>
    <t>@Adam_Freeland - Now listening to El Ten Eleven in the 'Bunk and loving it  http://www.elteneleven.com/</t>
  </si>
  <si>
    <t>settling down to watch st trinians in bed.  love</t>
  </si>
  <si>
    <t>Fri May 22 02:55:24 PDT 2009</t>
  </si>
  <si>
    <t>schokopudding</t>
  </si>
  <si>
    <t xml:space="preserve">@DanWarp http://twitpic.com/5kvsq - when first looking at the small version i thought someone vomited. </t>
  </si>
  <si>
    <t xml:space="preserve">good eve manila...headin' the gym then home to hit off to dreamland...enjoy ur Friday night guys... </t>
  </si>
  <si>
    <t>Fri May 22 02:55:25 PDT 2009</t>
  </si>
  <si>
    <t>vincealomia</t>
  </si>
  <si>
    <t xml:space="preserve">@timdp is it any good? I keep meaning to go while on this period of 'self-employment' </t>
  </si>
  <si>
    <t xml:space="preserve">@johnpeavoy Yep, and by the same photographer - @sylviephoto. I think I'm due a change </t>
  </si>
  <si>
    <t>@marinaantu - thx  hopefully in 5yrs or less you will see a movie porter that says &amp;quot;Shia LaBeouf &amp;amp; Sam Carter&amp;quot; :p</t>
  </si>
  <si>
    <t>Fri May 22 02:55:26 PDT 2009</t>
  </si>
  <si>
    <t>GKTheElder</t>
  </si>
  <si>
    <t xml:space="preserve">Invited my parents for dinner. Time to excel </t>
  </si>
  <si>
    <t>santamistura</t>
  </si>
  <si>
    <t>@nzstars good morningggggg for you  ? http://blip.fm/~6sz3v</t>
  </si>
  <si>
    <t>Fri May 22 02:55:27 PDT 2009</t>
  </si>
  <si>
    <t xml:space="preserve">@watchasifall Aww I know exactly how you feel! I feel like I don't belong in Sweden. We are so alike! I hope you're able to move one day </t>
  </si>
  <si>
    <t xml:space="preserve">@CherylH77 How r u going???  I have a bottle of red, a lovely heater and masterchef going...  mmmm </t>
  </si>
  <si>
    <t>@xinch woo wee! good choice!  err... australia. I dont think so. I AM going back there next year for 2 years :p</t>
  </si>
  <si>
    <t>mafoo909</t>
  </si>
  <si>
    <t>@Lizzykinss  is lornas feelin bettar today?? lol  think me nd james are goin for a walk down sutton in a min lol.. nowt to do at skwl xxxx</t>
  </si>
  <si>
    <t>Fri May 22 02:55:30 PDT 2009</t>
  </si>
  <si>
    <t xml:space="preserve">Lardy practice live on blogtv later today you exciteddddd? </t>
  </si>
  <si>
    <t xml:space="preserve">UK2.NET clients get free pizza from Just-Eat.co.uk </t>
  </si>
  <si>
    <t>Fri May 22 02:55:31 PDT 2009</t>
  </si>
  <si>
    <t xml:space="preserve">@Noway57 But there's no subs..thank goodness I can understand </t>
  </si>
  <si>
    <t>That was lovely. Now i think i will enjoy another of Gods wondrous creations - sleep!   night all</t>
  </si>
  <si>
    <t>linnjones</t>
  </si>
  <si>
    <t xml:space="preserve">Morning! Going to do some shopping today! </t>
  </si>
  <si>
    <t>Fri May 22 02:55:33 PDT 2009</t>
  </si>
  <si>
    <t xml:space="preserve">@haljackey nice blog post RE nam stuff </t>
  </si>
  <si>
    <t xml:space="preserve">@jaybranch Thanks so much for the #followfriday!   </t>
  </si>
  <si>
    <t xml:space="preserve">in german class soo bored with chris </t>
  </si>
  <si>
    <t>izzymooyou</t>
  </si>
  <si>
    <t xml:space="preserve">@obsessedwithyou haha! if u do go to one of those islands.. TAKE MEE!! </t>
  </si>
  <si>
    <t xml:space="preserve">@dressjunkie Never, thats the wonder of Twitter, perfect place to vent all feelings and random thoughts! Hope you feel better! </t>
  </si>
  <si>
    <t xml:space="preserve">Off shopping to Oxford St in a bit with lisaaa. Looking forward to tonight gonna be mentaaaaal!   </t>
  </si>
  <si>
    <t>alibullock</t>
  </si>
  <si>
    <t xml:space="preserve">Damn it. Rain on my holidaym and if there is one thing I hate its water in my G&amp;amp;T...! </t>
  </si>
  <si>
    <t>crystral_sound</t>
  </si>
  <si>
    <t xml:space="preserve">Massive BigUp 2 Lady Krii: the new Master of Business Administration </t>
  </si>
  <si>
    <t>Fri May 22 02:55:35 PDT 2009</t>
  </si>
  <si>
    <t xml:space="preserve">i'm so sorry my dear friends ... but he made it eventually, he he .. </t>
  </si>
  <si>
    <t>Fri May 22 02:55:37 PDT 2009</t>
  </si>
  <si>
    <t>alphahotel</t>
  </si>
  <si>
    <t xml:space="preserve">@CGSS It's Friday so I'm very happy </t>
  </si>
  <si>
    <t>Fri May 22 02:55:40 PDT 2009</t>
  </si>
  <si>
    <t>PurpleReignO_o</t>
  </si>
  <si>
    <t>@TashaEsq I didn't think I was going to enjoy the first one as much as I did!  I wanna see II too!</t>
  </si>
  <si>
    <t xml:space="preserve">@nicholasfrench i love Tucker, but don't think i want to have his lifestyle </t>
  </si>
  <si>
    <t xml:space="preserve">morning, wow i slept like a baby </t>
  </si>
  <si>
    <t>Fri May 22 02:55:41 PDT 2009</t>
  </si>
  <si>
    <t xml:space="preserve">done finaaaally </t>
  </si>
  <si>
    <t xml:space="preserve">@ancire Let us know how it goes!  </t>
  </si>
  <si>
    <t xml:space="preserve">yes. i am laughing cuz i still don't know what that means </t>
  </si>
  <si>
    <t>AnnaChristina88</t>
  </si>
  <si>
    <t xml:space="preserve">bought 5 pairs of shoes, a skirt, 2 jackets, a bag, a dress and a pair of jeans today. That's what i call a successfull shopping trip </t>
  </si>
  <si>
    <t xml:space="preserve">@kazzjulia i made a meat pie instead omnomnom. </t>
  </si>
  <si>
    <t>Fri May 22 02:55:44 PDT 2009</t>
  </si>
  <si>
    <t xml:space="preserve">@RyanAustinDean It's really good. Much better than regular Dew. The lack of syrup allows the other flavors to come through. I like it. </t>
  </si>
  <si>
    <t>Fri May 22 02:55:45 PDT 2009</t>
  </si>
  <si>
    <t>All this stress will exit it's way out of me in about...11 hours.  Can't effing wait. - All this stress will exit... http://bit.ly/ndQCL</t>
  </si>
  <si>
    <t xml:space="preserve">work until 1 at the latest then Water Country with @mcdonoughab </t>
  </si>
  <si>
    <t xml:space="preserve">@mathewsanders Yeah but I haven't been there or seen it yet! I will have to check where it is and if they have banana leaf fish </t>
  </si>
  <si>
    <t xml:space="preserve">@bradiewebbstack naw can i come </t>
  </si>
  <si>
    <t>@Gailporter my sis used to have hair that blonde  You both look lovely</t>
  </si>
  <si>
    <t>rogervi89</t>
  </si>
  <si>
    <t xml:space="preserve">Yippe-yi-yay... Mini sirloin burgersssss!!! </t>
  </si>
  <si>
    <t>Fri May 22 02:55:46 PDT 2009</t>
  </si>
  <si>
    <t>@loz_xx nah i am  mum n i are gonna buy it tmoz or sunday  woooo</t>
  </si>
  <si>
    <t>interpolgoddess</t>
  </si>
  <si>
    <t xml:space="preserve">Dreaming about apricots... </t>
  </si>
  <si>
    <t>You're their biggest fan, @jennysunphoto! Must get you commissions for it.  I trust you over @P1canornot &amp;amp; @P1Media :p</t>
  </si>
  <si>
    <t>tvars</t>
  </si>
  <si>
    <t xml:space="preserve">@rupjones My parental pride can only agree but my ego secretly hates you </t>
  </si>
  <si>
    <t xml:space="preserve">@marcusfoster1 Can't wait to hear your new song! Soon? </t>
  </si>
  <si>
    <t>Fri May 22 02:55:49 PDT 2009</t>
  </si>
  <si>
    <t xml:space="preserve">watching Ellen. Even though I've seen this before. </t>
  </si>
  <si>
    <t>LSMusic</t>
  </si>
  <si>
    <t xml:space="preserve">Online.... But, Fully Occupied!! </t>
  </si>
  <si>
    <t>Fri May 22 02:55:50 PDT 2009</t>
  </si>
  <si>
    <t xml:space="preserve">i really like the song Carrie Underwood sang in AI, home sweet home and i think Carrie sang it really really well </t>
  </si>
  <si>
    <t>Michalsheleg</t>
  </si>
  <si>
    <t xml:space="preserve">we moved a sofa up two flights of stairs. well, I say We, Matt did the first flight on his own! I helped on the second </t>
  </si>
  <si>
    <t xml:space="preserve">gotta get ready... going home for the weekend. </t>
  </si>
  <si>
    <t>Ste_Pearce</t>
  </si>
  <si>
    <t>is on his macbook  finally it's arrived haha</t>
  </si>
  <si>
    <t xml:space="preserve">I love twitter.  I don't ask or expect to get answers from people.  Its just the thoughts of a person interested in people. </t>
  </si>
  <si>
    <t xml:space="preserve">@nb42 totally agree #publicbuspool that is the best when it's only your colleagues around! hate it when it's raining on Hosur Road! </t>
  </si>
  <si>
    <t>Fri May 22 02:57:02 PDT 2009</t>
  </si>
  <si>
    <t xml:space="preserve">@Rove1974 Nice show tonight man, awesome...loved it...cant wait for next week </t>
  </si>
  <si>
    <t xml:space="preserve">@bradiewebbstack your a lucky boy.  </t>
  </si>
  <si>
    <t xml:space="preserve">@shinydan good morning how are you? </t>
  </si>
  <si>
    <t>Fri May 22 02:57:04 PDT 2009</t>
  </si>
  <si>
    <t xml:space="preserve">@harryadams Hiya - I've been to Newport a few times - and have shots on my flickr from there - good to meet you </t>
  </si>
  <si>
    <t xml:space="preserve">@thethirdrat thanks - useful to know (?) </t>
  </si>
  <si>
    <t xml:space="preserve">@kreativlink time to work </t>
  </si>
  <si>
    <t>SamuraiMoose</t>
  </si>
  <si>
    <t xml:space="preserve">On the train to Boston! Anime Boston here I come </t>
  </si>
  <si>
    <t>Fri May 22 02:57:06 PDT 2009</t>
  </si>
  <si>
    <t xml:space="preserve">@JaneCWoods Thank you  </t>
  </si>
  <si>
    <t xml:space="preserve">4 days of freedom from work Alleluia! Star Gazing Beaches &amp;quot;workouts&amp;quot; ahhhh </t>
  </si>
  <si>
    <t>Fri May 22 02:57:08 PDT 2009</t>
  </si>
  <si>
    <t>happykezya29</t>
  </si>
  <si>
    <t xml:space="preserve">u know what me happy ? when i see all of my friends laugh . </t>
  </si>
  <si>
    <t xml:space="preserve">@abdullatef No..she using Yahoo messenger..hehe..she's not interested in twitter </t>
  </si>
  <si>
    <t>Fri May 22 02:57:09 PDT 2009</t>
  </si>
  <si>
    <t>mouseUp</t>
  </si>
  <si>
    <t>Kick ass auto moeten repareren  http://twitpic.com/5olsw</t>
  </si>
  <si>
    <t>Fri May 22 02:57:10 PDT 2009</t>
  </si>
  <si>
    <t>veronicaraylene</t>
  </si>
  <si>
    <t>@honeywestbooks I'm excited that you're on here and now I found Derrick  life is good...thanks honey you're the best!!</t>
  </si>
  <si>
    <t>AnnaHolcombe1</t>
  </si>
  <si>
    <t xml:space="preserve">Airport bound. NC is sooooo close! </t>
  </si>
  <si>
    <t xml:space="preserve">is @ Pt.Pleasant with Marissa 4 WLPJ's Summer Bash Kick Off  then spending the day with family </t>
  </si>
  <si>
    <t>Drycken</t>
  </si>
  <si>
    <t xml:space="preserve">Now I'm gonna go to the hardwarestore </t>
  </si>
  <si>
    <t>@RyanTLocke, I like that one! I would read that.  ~*Kittie*~</t>
  </si>
  <si>
    <t>Just finished DollHouse! It was amazing! Like, really, really amazing! In watch! Www.watchdollhouse.com All twelve ep. are up!  ~*Kittie*~</t>
  </si>
  <si>
    <t>davidLOVEphau</t>
  </si>
  <si>
    <t xml:space="preserve">making youtube video of david archulets`s pix </t>
  </si>
  <si>
    <t>erlabjarney</t>
  </si>
  <si>
    <t xml:space="preserve">Back to work at Gogogic ï¿½ a bit tired, canï¿½t wait to see my son today. The Nordic Games were amazing ï¿½ had a great time.  </t>
  </si>
  <si>
    <t xml:space="preserve">@juderoque @rayalforte deadline's on the 26 but it doesn't have to be as good as the previous one since we don't have much time </t>
  </si>
  <si>
    <t>Shondoyt</t>
  </si>
  <si>
    <t xml:space="preserve">I lol'd =D - http://twurl.nl/xb243c ... And good morning! </t>
  </si>
  <si>
    <t>Fri May 22 02:57:13 PDT 2009</t>
  </si>
  <si>
    <t xml:space="preserve">Are you grilling/BBQing this weekend? This one is for you: http://is.gd/CjRj Try it, I am certain you'll like it. You're welcome. </t>
  </si>
  <si>
    <t>Fri May 22 02:57:14 PDT 2009</t>
  </si>
  <si>
    <t>AlexanderKalma</t>
  </si>
  <si>
    <t>@EllennnM come on, jerky is so good  maybe not to a vegetarian I guess, hehe</t>
  </si>
  <si>
    <t>JaneyBee001</t>
  </si>
  <si>
    <t xml:space="preserve">@itsnoel thank you </t>
  </si>
  <si>
    <t>@mattchedit Freudian slip there  Spanokopita is fantastic!!</t>
  </si>
  <si>
    <t>Just joined a twibe. Visit http://twibes.com/Atheists to join #followfriday @MetaKong -Because I once got robbed in Amsterdam  ! #MetaKong</t>
  </si>
  <si>
    <t>is finishin up &amp;amp; then headin 2 Cville for 12 mre hours. Very excited 4 the weekend!!  B&amp;amp;W Festival Sat &amp;amp; then who knows?? :0)</t>
  </si>
  <si>
    <t>jacky_m</t>
  </si>
  <si>
    <t xml:space="preserve">Hello world, what's going on? </t>
  </si>
  <si>
    <t>Fri May 22 02:57:17 PDT 2009</t>
  </si>
  <si>
    <t>amandalbarnes</t>
  </si>
  <si>
    <t xml:space="preserve">one days hard revision then home tomorrow </t>
  </si>
  <si>
    <t>danihadassin</t>
  </si>
  <si>
    <t xml:space="preserve">@MissMetz where are you getting it from ni? come to the new istore on sandton drive and get it there </t>
  </si>
  <si>
    <t xml:space="preserve">Finally made it to friday. </t>
  </si>
  <si>
    <t xml:space="preserve">@fudgecrumpet if you want her to be in a good mood, yes. </t>
  </si>
  <si>
    <t xml:space="preserve">@TheAdamLambert You have such an amazing attitude toward life, can I have the secret pill please   PS Kudos to your mom did done good </t>
  </si>
  <si>
    <t>Appolloniageeks</t>
  </si>
  <si>
    <t xml:space="preserve">Recording drums for the last song of the new album's pre-productions tomorrow... usually, equals no fun. </t>
  </si>
  <si>
    <t xml:space="preserve">Is off to Cardiff tomorrow to see John Barrowman in concert </t>
  </si>
  <si>
    <t>Fri May 22 02:57:19 PDT 2009</t>
  </si>
  <si>
    <t xml:space="preserve">@dementes Ooh, what is dreamwidth? sounds interesting! kinda. </t>
  </si>
  <si>
    <t xml:space="preserve">@margotmiller Sorry for taking so long, lol - JUST sent you the chat log! </t>
  </si>
  <si>
    <t>Fri May 22 02:57:20 PDT 2009</t>
  </si>
  <si>
    <t xml:space="preserve">@marcflores But that's Paddington now Pooh! Paddington is hardcore &amp;amp; would so lick Pooh's arse &amp;amp; don't you forget it </t>
  </si>
  <si>
    <t>Fri May 22 02:57:23 PDT 2009</t>
  </si>
  <si>
    <t>farahseftiana</t>
  </si>
  <si>
    <t xml:space="preserve">is excited </t>
  </si>
  <si>
    <t xml:space="preserve">@Dpek Yes lies are not good. Don't be sad, the right girl will come along... I hope for you </t>
  </si>
  <si>
    <t xml:space="preserve">@LoriMoreno you seem like quite the adventuresome spirit </t>
  </si>
  <si>
    <t xml:space="preserve">@PeterMoreton thanks for that pick me up. </t>
  </si>
  <si>
    <t>Fri May 22 02:57:26 PDT 2009</t>
  </si>
  <si>
    <t xml:space="preserve">London home! Goodbye to 3 GCSEs </t>
  </si>
  <si>
    <t xml:space="preserve">@AlexxAshes Yes </t>
  </si>
  <si>
    <t xml:space="preserve">Wants to watch Terminator Salvation! </t>
  </si>
  <si>
    <t>Fri May 22 02:57:27 PDT 2009</t>
  </si>
  <si>
    <t>Shift the Balance From Control to Participation.  http://bit.ly/5sHsg</t>
  </si>
  <si>
    <t>@BaybieeNatNat  it was worth it  and im watchin this mornin pretty borin man</t>
  </si>
  <si>
    <t xml:space="preserve">dress down day @ school! hopefully this will be a good day </t>
  </si>
  <si>
    <t xml:space="preserve">@tonyurquhart well at least I can get that to work </t>
  </si>
  <si>
    <t>Fri May 22 02:57:31 PDT 2009</t>
  </si>
  <si>
    <t>AnthaLena</t>
  </si>
  <si>
    <t>Good morning world. Didnt run this morning but had a little work out still.  off to work soon. Text it &amp;lt;3 9606047</t>
  </si>
  <si>
    <t>loppanz</t>
  </si>
  <si>
    <t>@LifelineReader Your twittering is very helpful itself!  I'm curious about how to learn palm reading.</t>
  </si>
  <si>
    <t>Fri May 22 02:57:32 PDT 2009</t>
  </si>
  <si>
    <t xml:space="preserve">@adamcurry s'ok Adam! Was wondering where you were. Do what you can/when you can..we will be here </t>
  </si>
  <si>
    <t xml:space="preserve">wants the weekend already. photoshoot. bbq. pub. good times </t>
  </si>
  <si>
    <t>Fri May 22 02:57:33 PDT 2009</t>
  </si>
  <si>
    <t xml:space="preserve">@TheAmyBrenneman have outacted all of em. with priv prctice on break, maybe he wants u to just rest, or maybe u just wanna rest </t>
  </si>
  <si>
    <t>@charmainegrace yup  grand launch? ahem opening pala....</t>
  </si>
  <si>
    <t>#followfriday @Annjj  cos she tastes like cherry cola  xxxx</t>
  </si>
  <si>
    <t>TheSmog</t>
  </si>
  <si>
    <t xml:space="preserve">@fiatpanda  - hey, how are you? Not seen the elusive and sedate James on the box recently? Glad you will be back soon </t>
  </si>
  <si>
    <t xml:space="preserve">@IAMtheCOMMODORE  yes thank you for the video and shout out on ALO it very much made my night </t>
  </si>
  <si>
    <t xml:space="preserve">@jillesdotcom Sorry... German or English ? </t>
  </si>
  <si>
    <t>Fri May 22 02:57:36 PDT 2009</t>
  </si>
  <si>
    <t xml:space="preserve">is excited for the CRS enlistment results  i wonder who my blockmates are </t>
  </si>
  <si>
    <t>Fri May 22 02:57:37 PDT 2009</t>
  </si>
  <si>
    <t xml:space="preserve">@poppitsherface @petewentz is just arrogant though </t>
  </si>
  <si>
    <t>New followers thx 4 following me!  ily. I'll help mom out again 2morrow. Today has been awesomee. Not thinking of math test!!</t>
  </si>
  <si>
    <t>nathaliekaplani</t>
  </si>
  <si>
    <t>hello all twitter ppl  I'm back, moahahaha ;)</t>
  </si>
  <si>
    <t>Fri May 22 02:57:39 PDT 2009</t>
  </si>
  <si>
    <t>AlanaHerd</t>
  </si>
  <si>
    <t xml:space="preserve">lydias gonna stalk u than play games, well actualy a series of events ending in a rape </t>
  </si>
  <si>
    <t xml:space="preserve">@HitFixGregory its so nice to hear from you and i love following you! You cut out and b/s and are so funny </t>
  </si>
  <si>
    <t xml:space="preserve">Dear blog and twitter (and work), sorry about the summary desertion. I have returned to my senses. </t>
  </si>
  <si>
    <t>S_E18</t>
  </si>
  <si>
    <t xml:space="preserve">Wir sind allein!! Allein allein Allein allein Allein allein Allein allein!! We look into faces Wait for a sign ... </t>
  </si>
  <si>
    <t xml:space="preserve">-yawn- 6 more hours until my weekend starts!! </t>
  </si>
  <si>
    <t>Fri May 22 02:57:40 PDT 2009</t>
  </si>
  <si>
    <t>ever read back things you've said before and think you're a dickhead ..yeah me too  no use crying over some techno!</t>
  </si>
  <si>
    <t xml:space="preserve">Babysitting for friends.  Had lovely time reading to Miss 5 and Mr Almost 3!  Now to watch some to TV while they dream away </t>
  </si>
  <si>
    <t>Fri May 22 02:57:41 PDT 2009</t>
  </si>
  <si>
    <t xml:space="preserve">http://twitpic.com/5olth - delti and moi after the adelaide ba concert #1 </t>
  </si>
  <si>
    <t>@DEWI_UTARI yeah, I always read bazaar to see the fashion spread  totally love it.</t>
  </si>
  <si>
    <t>Fri May 22 02:57:43 PDT 2009</t>
  </si>
  <si>
    <t xml:space="preserve">@johnpeavoy yep the lovely @sylviephoto took them for us at a @connector_ie night a while back </t>
  </si>
  <si>
    <t xml:space="preserve">@tamtamdoll Looks good, and thanks! </t>
  </si>
  <si>
    <t>Fri May 22 02:57:44 PDT 2009</t>
  </si>
  <si>
    <t xml:space="preserve">@justamoochin hope ur well - sunshine, rain day can't make up its mind - dog happy but I can only manage pale blue, bright shirt 2morrow </t>
  </si>
  <si>
    <t>Fri May 22 02:57:45 PDT 2009</t>
  </si>
  <si>
    <t xml:space="preserve">@rainbowteuk in other news i made my mom buy a big thing of beef ramen and shrimp ramen today. </t>
  </si>
  <si>
    <t>Fri May 22 02:57:46 PDT 2009</t>
  </si>
  <si>
    <t xml:space="preserve">@drewm wow, sounds neat. Would be interested to see a write up on that when you're done. </t>
  </si>
  <si>
    <t xml:space="preserve">@WatariGoro oh i was making sure  you was still in YOUR corner </t>
  </si>
  <si>
    <t>Fri May 22 02:57:48 PDT 2009</t>
  </si>
  <si>
    <t xml:space="preserve">@maheshmurthy hilarious conclusion. It's a joke, right? </t>
  </si>
  <si>
    <t xml:space="preserve">@LilCease oh shit wow she 16 now  u kno he a the big PROUD poppa watchin from heaven </t>
  </si>
  <si>
    <t xml:space="preserve">Good Morning, working from home this AM, then off to Houghton Lake </t>
  </si>
  <si>
    <t xml:space="preserve">colored my hair dark brown yesterday , yay ! </t>
  </si>
  <si>
    <t>Fri May 22 02:57:49 PDT 2009</t>
  </si>
  <si>
    <t>claudia111</t>
  </si>
  <si>
    <t xml:space="preserve">@Pink Break a leg!! </t>
  </si>
  <si>
    <t>Fri May 22 02:57:50 PDT 2009</t>
  </si>
  <si>
    <t xml:space="preserve">@nitecapp I hear ya. Its madness, and so much hype - - but great way to spend a Friday </t>
  </si>
  <si>
    <t xml:space="preserve">@misschatter  Thanks..when I get closer I'll let you know. </t>
  </si>
  <si>
    <t>@mutle Will do  Check my blog during WWDC for daily updates.</t>
  </si>
  <si>
    <t xml:space="preserve">@antifolk there's an article i found that says for each day you log onto facebook during revision your average marks fall by a percent </t>
  </si>
  <si>
    <t>@Shontelle_Layne  HAVE AN AWESOME SHOW!</t>
  </si>
  <si>
    <t xml:space="preserve">would have been cool to see Blondie live in their prime. Debbie Harry was the hottest woman alive in my mind when i was a kid </t>
  </si>
  <si>
    <t>Carterpillar in the tree .. how u wonder who you'll be  Can't go far but u can always dream ..  I love that!</t>
  </si>
  <si>
    <t>Fri May 22 02:57:52 PDT 2009</t>
  </si>
  <si>
    <t>@gemmasugapop  in business studies ... with you LOL (: LOVE YOU !!!</t>
  </si>
  <si>
    <t>timbo1083</t>
  </si>
  <si>
    <t xml:space="preserve">@dmclain55 ubertwitter is better.  Slacker is better.  And of course workexpress </t>
  </si>
  <si>
    <t xml:space="preserve">@Schofe so whos on the show today then phillip?? </t>
  </si>
  <si>
    <t>BekStoodley</t>
  </si>
  <si>
    <t xml:space="preserve">off to coffee with mum </t>
  </si>
  <si>
    <t xml:space="preserve">@ginoandfran ill bring you guys chocolates when i visit pinas. </t>
  </si>
  <si>
    <t xml:space="preserve">we've got a new germany's next topmodel </t>
  </si>
  <si>
    <t>Fri May 22 02:59:04 PDT 2009</t>
  </si>
  <si>
    <t xml:space="preserve">@GinoandFran Fran, can you greet me on air??? If that's okay. HAHAHAHA. THANKS ! </t>
  </si>
  <si>
    <t>stormyjoolz</t>
  </si>
  <si>
    <t xml:space="preserve">And there's a signed cheque out there with my name on it - am off to liberate it </t>
  </si>
  <si>
    <t xml:space="preserve">@Gailporter woo-hoo! Lucky you </t>
  </si>
  <si>
    <t xml:space="preserve">@DavidMcSherry Glad to see you have good taste in software too </t>
  </si>
  <si>
    <t xml:space="preserve">@Firequacker What a great excuse to buy Pringles! I've been resisting for weeks  </t>
  </si>
  <si>
    <t>Fri May 22 02:59:08 PDT 2009</t>
  </si>
  <si>
    <t xml:space="preserve">@Lurvebooks Hi Sam. lol at Simon's comment on Adam </t>
  </si>
  <si>
    <t xml:space="preserve">@rayamartin ang cute mo!!! </t>
  </si>
  <si>
    <t xml:space="preserve">Someone reminded me of the Oompa Loompas today! </t>
  </si>
  <si>
    <t>Fri May 22 02:59:10 PDT 2009</t>
  </si>
  <si>
    <t>SHIT, Politics was hard! But 6 exams down, 4 to go  Time to start cramming Classics for this afternoon I think. The joy.</t>
  </si>
  <si>
    <t>Heyhey everyone!  soo happy to be sitting here on my couch. Im a semi-free bird now.soon to be a total one.That means..movie night!!!!! ;)</t>
  </si>
  <si>
    <t xml:space="preserve">And so begins the travels </t>
  </si>
  <si>
    <t>jzn515</t>
  </si>
  <si>
    <t xml:space="preserve">@sweetcandylove i can do that while your sleeping, then i'll shave your eyebrows. </t>
  </si>
  <si>
    <t xml:space="preserve">wildwindart @grader @seandeardorff @QueenRania @Zaraa_x @ReTwtr @GetMeFollowers MORE BIG THANK YOU'S!!! </t>
  </si>
  <si>
    <t>Fri May 22 02:59:12 PDT 2009</t>
  </si>
  <si>
    <t xml:space="preserve">@feltfood I only have one bar left in my shop ... but another big batch will be ready in 4 weeks </t>
  </si>
  <si>
    <t>anaismoniz</t>
  </si>
  <si>
    <t xml:space="preserve">off to Paris today, for the GP Dunkerque </t>
  </si>
  <si>
    <t xml:space="preserve">@InaGabrielle haha....thnx flirty ;)...rock on </t>
  </si>
  <si>
    <t>iamroadkill</t>
  </si>
  <si>
    <t>shares http://tinyurl.com/oltar9  EDIT: added BG for eerie effect.  karaiwashi.blogspot.com naman drop by na... http://plurk.com/p/vg1hv</t>
  </si>
  <si>
    <t>wenefryde</t>
  </si>
  <si>
    <t xml:space="preserve">@JULIE_MOORE Not a very new follower but just havn't said hi for ages!  hope you have a super and sunny long weekend! </t>
  </si>
  <si>
    <t xml:space="preserve">hoping for a sunny Saturday, would be nice to de-root the veg patch and actually plant seeds; which seem to be doing well </t>
  </si>
  <si>
    <t>Fri May 22 02:59:16 PDT 2009</t>
  </si>
  <si>
    <t>Twourettes</t>
  </si>
  <si>
    <t xml:space="preserve">Till the end of the day,  </t>
  </si>
  <si>
    <t xml:space="preserve">@combustiblesong LOL that update just started making me laugh XDD i think it was this =====&amp;gt; |  that smiley cheers me up </t>
  </si>
  <si>
    <t>@Schofe you're following me? :O wow, i am honoured  good day so far? xo</t>
  </si>
  <si>
    <t xml:space="preserve">@ladybug8320 yes, I'm not a brilliant dancer but enjoy doing it </t>
  </si>
  <si>
    <t>@MIZZMINNIE; who the hell let you on the mic? jk, glad you had fun  when shall we work on our project ? lol (music)</t>
  </si>
  <si>
    <t xml:space="preserve">@Shaneymac I still have a stack of zip disks somewhere... 100mbs thought I was the king </t>
  </si>
  <si>
    <t>FreeFlyFishing.com need offers  http://tinyurl.com/or6d3f</t>
  </si>
  <si>
    <t xml:space="preserve">Arggh started raining here :s let's hope it will be gone in a bit </t>
  </si>
  <si>
    <t xml:space="preserve">@Renewablergirl Have one what? Good luck finding your dog! Let us know how it goes. </t>
  </si>
  <si>
    <t xml:space="preserve">@tommcfly moooooorning Tom!  have a nice day </t>
  </si>
  <si>
    <t>scibuff</t>
  </si>
  <si>
    <t>@ArianeSherine you really know how to put things into a &amp;quot;perspective&amp;quot;  (p.s. the sun shines always it's just cloudy some days)</t>
  </si>
  <si>
    <t xml:space="preserve">Going to Al Hussain </t>
  </si>
  <si>
    <t>abhi_digitas</t>
  </si>
  <si>
    <t>deccan chargers r best. gilly u can do it  less than 5 seconds ago</t>
  </si>
  <si>
    <t>@daniellesng Thanks  How were your finals? All of them done? Or is there still much goin on in school?</t>
  </si>
  <si>
    <t xml:space="preserve">Heya back, holmes! @jasoncmiller  I am just finishing the FischerSpooner remix tomorrow &amp;amp; then you get the love. Let's talk in the day </t>
  </si>
  <si>
    <t>Fri May 22 02:59:19 PDT 2009</t>
  </si>
  <si>
    <t>ARCGH78</t>
  </si>
  <si>
    <t xml:space="preserve">Up *REALLY* early. Maybe I'll play some Red Faction Multiplayer </t>
  </si>
  <si>
    <t xml:space="preserve">just got home from church.. </t>
  </si>
  <si>
    <t xml:space="preserve">@ikathryn have a good trip. Hope the traffic is manageable. C-ya when u get back </t>
  </si>
  <si>
    <t>Fri May 22 02:59:21 PDT 2009</t>
  </si>
  <si>
    <t xml:space="preserve">@michelleinglis your username is very long... have you thought about minglis? </t>
  </si>
  <si>
    <t>Rob behind the scenes in How to be http://tinyurl.com/r9led4 go see the film, Its sooo funny  Kudos Rpattz  X</t>
  </si>
  <si>
    <t>Fri May 22 02:59:22 PDT 2009</t>
  </si>
  <si>
    <t xml:space="preserve">watching boys over flowers ;-) lovin' the story and the characters! haha. </t>
  </si>
  <si>
    <t>Fri May 22 02:59:23 PDT 2009</t>
  </si>
  <si>
    <t>b_brenner</t>
  </si>
  <si>
    <t xml:space="preserve">@AlfredoPacino There are more important things in life! </t>
  </si>
  <si>
    <t xml:space="preserve">@marsherlin ahahahaha, can! just fix a date yeah? </t>
  </si>
  <si>
    <t xml:space="preserve">@jeremyteocx my pleasure </t>
  </si>
  <si>
    <t>Fri May 22 02:59:24 PDT 2009</t>
  </si>
  <si>
    <t>fuzzybluelogic</t>
  </si>
  <si>
    <t>@admiral_ryn   just got bit by the drama llama</t>
  </si>
  <si>
    <t>up to 5000 on eBay feedback  yeah!!!</t>
  </si>
  <si>
    <t xml:space="preserve">@MelissaJacobs23 Ooh nice! Will mosey on there a bit later 2 check it out. The way you're sighing it must be Robward's pics. </t>
  </si>
  <si>
    <t xml:space="preserve">@themakelounge  It's okay, everybody loves the Make Lounge!  </t>
  </si>
  <si>
    <t>i am done with geo! it was easy  i mean, i've got maybe 6 wrong? but oh wellllll. Hahaha but im sure not all exams are gonna be this easy</t>
  </si>
  <si>
    <t xml:space="preserve">listening to the ramones </t>
  </si>
  <si>
    <t xml:space="preserve">Excellent. Duck eggs for lunch. Yum </t>
  </si>
  <si>
    <t xml:space="preserve">@siggidori Exactly my point! </t>
  </si>
  <si>
    <t xml:space="preserve">@ginoboi @monicafrancesca I'll put it up! dont worry!!! I'll give you the link. </t>
  </si>
  <si>
    <t>Fri May 22 02:59:28 PDT 2009</t>
  </si>
  <si>
    <t xml:space="preserve">@cheshirewoman @Keiros @MovieTwoosh @ab_p @sidsmumma  Thank you for your #maternalhealth support </t>
  </si>
  <si>
    <t xml:space="preserve">@ggdimple wish her happy birthday from me aswell okay </t>
  </si>
  <si>
    <t>[Inmanencia]: [D&amp;amp;G]: Not too tight, not too loose. http://tinyurl.com/qccv34 (via @Naxos) nice tees  I'd like one!</t>
  </si>
  <si>
    <t xml:space="preserve">@shaunjumpnow do you also wanna get to trending topic 1 like andy and shaun? </t>
  </si>
  <si>
    <t>Fri May 22 02:59:30 PDT 2009</t>
  </si>
  <si>
    <t>@jono1980 No way!!! She wants to love me whaooo whaooo oo oo!  how the birthday going? Wrote wishes on yr fb, not twitter</t>
  </si>
  <si>
    <t>Fri May 22 02:59:31 PDT 2009</t>
  </si>
  <si>
    <t xml:space="preserve">So @dannywood, whatcha running today? Hey stop through Chatt on ur way to ATL &amp;amp; workout w/ me! </t>
  </si>
  <si>
    <t xml:space="preserve">@keanoidd cheerp up doll  your twitter friends will always be here praying for your wellness. </t>
  </si>
  <si>
    <t>Fri May 22 02:59:32 PDT 2009</t>
  </si>
  <si>
    <t>hotelmariakapel</t>
  </si>
  <si>
    <t>We are having a wrecking party this Sunday @ 16:00 Join destructing an artpiece!  #art #destroy http://www.hotelmariakapel.nl</t>
  </si>
  <si>
    <t xml:space="preserve">@misterdevans No! as I said - very *unscheduled* ! </t>
  </si>
  <si>
    <t>Fri May 22 02:59:34 PDT 2009</t>
  </si>
  <si>
    <t xml:space="preserve">@gabysslave I've missed everyone too! At least I can keep in touch with twitter. Yay! </t>
  </si>
  <si>
    <t>morailf</t>
  </si>
  <si>
    <t xml:space="preserve">@Morail if you don't use that username anymore, please leave it to me! </t>
  </si>
  <si>
    <t>Fri May 22 02:59:35 PDT 2009</t>
  </si>
  <si>
    <t xml:space="preserve">@mang_rocky Oh yeah!! Max Lucado's the best. He's my all-time favorite author.  Grabe!!! </t>
  </si>
  <si>
    <t>Fri May 22 02:59:36 PDT 2009</t>
  </si>
  <si>
    <t xml:space="preserve">early to bed... early to wise... makes Chas feel super good! </t>
  </si>
  <si>
    <t>timghysels</t>
  </si>
  <si>
    <t>@bondedorole don't let it be your last!  Um fï¿½ belga</t>
  </si>
  <si>
    <t>Fri May 22 02:59:38 PDT 2009</t>
  </si>
  <si>
    <t>vijayap</t>
  </si>
  <si>
    <t xml:space="preserve">@AnuAA  I am going home early .. still have a stack of unread books </t>
  </si>
  <si>
    <t>@PaulaAbdul I am gutted that Adam didn't win but they will both do well  Ur amazing &amp;lt;3333333333333333</t>
  </si>
  <si>
    <t>technokitty</t>
  </si>
  <si>
    <t xml:space="preserve">@GumpusMaximus sometimes I have to to outside! </t>
  </si>
  <si>
    <t>Fri May 22 02:59:40 PDT 2009</t>
  </si>
  <si>
    <t xml:space="preserve">@nictweets Indeed. Although it looks prettier too if all the filenames are the same length </t>
  </si>
  <si>
    <t xml:space="preserve">At work..ugh...is it 2pm yet? </t>
  </si>
  <si>
    <t xml:space="preserve">@gregabbott thanks </t>
  </si>
  <si>
    <t xml:space="preserve">@BrianMcnugget now that is a smart idea loll there my 2 fav tw shows gonna bee hard lol and neighbours </t>
  </si>
  <si>
    <t xml:space="preserve">@shonias Thanks </t>
  </si>
  <si>
    <t xml:space="preserve">is tooooooo excited to go to the zoo tomorrow with the sexiest boy </t>
  </si>
  <si>
    <t>Fri May 22 02:59:44 PDT 2009</t>
  </si>
  <si>
    <t xml:space="preserve">This is so funny: http://FunnyOrDie.com/videos/5d5afcd5d7 - you don't mess with a MTV Movie Awards Best Fight Nominee </t>
  </si>
  <si>
    <t xml:space="preserve">@jonasbrothers http://twitpic.com/5nw9a - Love that shirt Joe </t>
  </si>
  <si>
    <t xml:space="preserve">@raduchira cel putin anumite chestii care sunt in lb engleza, ar trebui traduse si implementate in romana. Altele, it's better in english </t>
  </si>
  <si>
    <t>@wyndwitch What a kind thing to say - thank you  #followfriday #maternalhealth</t>
  </si>
  <si>
    <t>Fri May 22 02:59:45 PDT 2009</t>
  </si>
  <si>
    <t xml:space="preserve">jodi is also uncool for not having twitter, but i do love her </t>
  </si>
  <si>
    <t>BURPnevergrowup</t>
  </si>
  <si>
    <t>the Musketeer &amp;amp; the Upskirt Sheep     http://bit.ly/Upjf8</t>
  </si>
  <si>
    <t xml:space="preserve">OOo fun, breaking in to the shower for the cleaner </t>
  </si>
  <si>
    <t xml:space="preserve">@Noway57 try this link and see..the blog owner is kimura takuya fan..hehe  http://bit.ly/tqPwk give me some comments </t>
  </si>
  <si>
    <t xml:space="preserve">thinking that mr.vladimirovich is going to be my man cuz he's everything I deserve </t>
  </si>
  <si>
    <t xml:space="preserve">@insideabox wow my first #followfriday. thanks </t>
  </si>
  <si>
    <t>Awww... Just look at that face.  http://twitgoo.com/78e8</t>
  </si>
  <si>
    <t>Fri May 22 02:59:48 PDT 2009</t>
  </si>
  <si>
    <t>mediasosial</t>
  </si>
  <si>
    <t>@JDEbberly I'm glad you enjoy it  I write because I like it. It might sound cliche, but geek stuff is my passion.</t>
  </si>
  <si>
    <t>@tweryll hahahahahaha would love too, but i need sleep!  but i hope to see you soon dear. i miss you na!</t>
  </si>
  <si>
    <t>Just joined a twibe. Visit http://twibes.com/newmedia to join #followfriday @MetaKong -Because I once got robbed in Amsterdam  ! #MetaKong</t>
  </si>
  <si>
    <t xml:space="preserve">@DavidArchie were you star-strucked/excited/nervous being able to see Jason Mraz? Have you talked to him? He looks pretty nice.. </t>
  </si>
  <si>
    <t xml:space="preserve">@wickedmickey Sincere thanks to you. Just signing off for the evening, may your day be divine. </t>
  </si>
  <si>
    <t xml:space="preserve">@eastofnorth thank you! </t>
  </si>
  <si>
    <t>Jamesp0p</t>
  </si>
  <si>
    <t xml:space="preserve">@slwe could I have hi-res pretty please </t>
  </si>
  <si>
    <t>Fri May 22 02:59:51 PDT 2009</t>
  </si>
  <si>
    <t xml:space="preserve">confused. anyway... sorry... ask tam to gie you money and i'll pay her back... for smokes that is. I'm listenign to Paul Van D now </t>
  </si>
  <si>
    <t>@mrscarfy soo lame!  haha. jst staying @ home, facing the comp. lols. &amp;amp; how was urs?</t>
  </si>
  <si>
    <t>Billie_yeah</t>
  </si>
  <si>
    <t xml:space="preserve">Last day of work for the week! I don't know how I managed to get off all weekend. 5:30-12:00! yay for short shifts!!! </t>
  </si>
  <si>
    <t>@reverbstudios sound like fun for the weekend  lol</t>
  </si>
  <si>
    <t>Fri May 22 02:59:54 PDT 2009</t>
  </si>
  <si>
    <t xml:space="preserve">@walgman and stupid trousers </t>
  </si>
  <si>
    <t>Fri May 22 03:01:03 PDT 2009</t>
  </si>
  <si>
    <t>965WKLH</t>
  </si>
  <si>
    <t xml:space="preserve">Welcome to the final day of Dave and Carole's Miracle Marathon for Children's Hopital.  Donate at wklh.com or call 414-337-WKLH (9554) </t>
  </si>
  <si>
    <t>Fri May 22 03:01:04 PDT 2009</t>
  </si>
  <si>
    <t xml:space="preserve">I alive... I made it through the biology lesson </t>
  </si>
  <si>
    <t xml:space="preserve">So happy I finally got the javascript working (even though it broke my lightbox)! Cool idea for my new portfolio is becoming a reality </t>
  </si>
  <si>
    <t>AliciaSkimbit</t>
  </si>
  <si>
    <t xml:space="preserve">@Reemski Wow, that is some memory! Yes, it was a while, actually 12 years ago! Bless ol' Mexico, what naughty fun that was </t>
  </si>
  <si>
    <t>quitexander</t>
  </si>
  <si>
    <t xml:space="preserve">@jemimah_knight nope. In fact that's definitely a branch of agniology. I think its called 'bliss' </t>
  </si>
  <si>
    <t>Fri May 22 03:01:05 PDT 2009</t>
  </si>
  <si>
    <t xml:space="preserve">@SickWithThePen I'm good, goin for a walk </t>
  </si>
  <si>
    <t>Fri May 22 03:01:09 PDT 2009</t>
  </si>
  <si>
    <t xml:space="preserve">i love the cool air here. can i stay here till exams finish? </t>
  </si>
  <si>
    <t>Fri May 22 03:01:10 PDT 2009</t>
  </si>
  <si>
    <t>PMusteikis</t>
  </si>
  <si>
    <t xml:space="preserve">Back from the IT exam. Nailed it  </t>
  </si>
  <si>
    <t xml:space="preserve">@calvinharris CALVIN HARRIS IS A MAN WHO UNDERSTANDS THE VALUE OF CAPSLOCK </t>
  </si>
  <si>
    <t xml:space="preserve">@cheshirewoman @ComedyQueen @laurenrocks @mrsvartan @SueRK  Thank you for your #maternalhealth support </t>
  </si>
  <si>
    <t>Fri May 22 03:01:11 PDT 2009</t>
  </si>
  <si>
    <t>Who is up for beers at Leidseplein 2nite?  Thesis-free hours here I come!!</t>
  </si>
  <si>
    <t xml:space="preserve">@Emma_Deigman looking forward to seeing you live tomorrow! </t>
  </si>
  <si>
    <t xml:space="preserve">is off to free lunch. </t>
  </si>
  <si>
    <t>JordiGuercia</t>
  </si>
  <si>
    <t xml:space="preserve">Just joined Twitter - just like a million people who have done already! </t>
  </si>
  <si>
    <t>Fri May 22 03:01:12 PDT 2009</t>
  </si>
  <si>
    <t>Angeezy</t>
  </si>
  <si>
    <t xml:space="preserve">lameo work, let's party tonightttt! </t>
  </si>
  <si>
    <t>datravla</t>
  </si>
  <si>
    <t xml:space="preserve">is on it like a car bonnet time to go out with the lads for some banter and as much alcohol as humanly possible! good times </t>
  </si>
  <si>
    <t>Fri May 22 03:01:13 PDT 2009</t>
  </si>
  <si>
    <t>danieltai</t>
  </si>
  <si>
    <t xml:space="preserve">preparing for worship practice in 1.5 hours time </t>
  </si>
  <si>
    <t xml:space="preserve">@monica_james Welcome aboard! </t>
  </si>
  <si>
    <t>Fri May 22 03:01:14 PDT 2009</t>
  </si>
  <si>
    <t xml:space="preserve">quotes are my thingy  </t>
  </si>
  <si>
    <t xml:space="preserve">@jonasbrothers http://twitpic.com/5nf67 - Mmmm Red Bull...I need some lol </t>
  </si>
  <si>
    <t>Fri May 22 03:01:15 PDT 2009</t>
  </si>
  <si>
    <t>Day shopping  fun times</t>
  </si>
  <si>
    <t>phoning with @xoxopuffxox  i LOVE you.&amp;lt;3</t>
  </si>
  <si>
    <t xml:space="preserve">all is right in the world </t>
  </si>
  <si>
    <t xml:space="preserve">Going to do our gift list at John Lewis this weekend, wonder how many gadgets I can get on there without the future Mrs Coleman knowing </t>
  </si>
  <si>
    <t>antgarland</t>
  </si>
  <si>
    <t xml:space="preserve">Finished finished finished-yay! Trek tomorrow yes please </t>
  </si>
  <si>
    <t>Fri May 22 03:01:17 PDT 2009</t>
  </si>
  <si>
    <t xml:space="preserve">@azstar165 anytime sweetie!  </t>
  </si>
  <si>
    <t xml:space="preserve">@EWOODKID im redefining BBW..  Tired of haters.. tho i don't get many.. </t>
  </si>
  <si>
    <t xml:space="preserve">@TheSpecs hootie's good </t>
  </si>
  <si>
    <t>Fri May 22 03:01:18 PDT 2009</t>
  </si>
  <si>
    <t>@JayLoftus You know its never sunny here actually 'in' the summer holidays right?? It's how us locals like it  heheh. Only joking...</t>
  </si>
  <si>
    <t>Fri May 22 03:01:20 PDT 2009</t>
  </si>
  <si>
    <t>sabierre</t>
  </si>
  <si>
    <t xml:space="preserve">23pens, 6fountain pens, 1pencil, 5 Sharpies, 1eraser pen,1scissor, 1eraser, 1rule, 4highlighters, 1Tipp-ex, 1stapler in my pencil case </t>
  </si>
  <si>
    <t>Fri May 22 03:01:21 PDT 2009</t>
  </si>
  <si>
    <t xml:space="preserve">@redta Goede Morgen....have a gr8 day my music man.  Play a sweet one for me today!  </t>
  </si>
  <si>
    <t>jamesthegill</t>
  </si>
  <si>
    <t xml:space="preserve">Dye in the summertime http://bit.ly/zAw22 won't be attempting that again soon. Go ahead, laugh away </t>
  </si>
  <si>
    <t>matt88</t>
  </si>
  <si>
    <t>@turtlez  I've just been Rick Rolled    and they're not even fulsome jugs</t>
  </si>
  <si>
    <t xml:space="preserve">@One_Call Hey how r you? Do you guys have your own twitter accounts?Plz let me know </t>
  </si>
  <si>
    <t>@TheatricEl thankyou... so do i!!  xxx</t>
  </si>
  <si>
    <t>ruskybaby</t>
  </si>
  <si>
    <t xml:space="preserve">TF2: Added &amp;quot;sv_allow_voice_from_file&amp;quot; can prevent clients from using the &amp;quot;voice_inputfromfile&amp;quot; feature to broadcast wav files over voice </t>
  </si>
  <si>
    <t>@LittleYellowJen Hey Jenn,How are You?What Yaa Doing..  Well just wanted to say ur REALLY prettyyy  love Alicia xoxo</t>
  </si>
  <si>
    <t xml:space="preserve">@Syesha Hope you'll find your bag soon enough.  take care. </t>
  </si>
  <si>
    <t>@hypnophil no biscuits here.. just bagels  im gonna have tea and eat food later lol what kind of biscuits do you have?</t>
  </si>
  <si>
    <t xml:space="preserve">Chelsea Handler is THE MAN!!! She's Great! </t>
  </si>
  <si>
    <t>Fri May 22 03:01:22 PDT 2009</t>
  </si>
  <si>
    <t>SophieBrears</t>
  </si>
  <si>
    <t xml:space="preserve">@jimmycarr WOOO I LIVE IN SHEFFIELD </t>
  </si>
  <si>
    <t>@romaiel Maybe he's my alter-ego hehehe  So all the gayness comes from him?! Hahaha )</t>
  </si>
  <si>
    <t>Fri May 22 03:01:23 PDT 2009</t>
  </si>
  <si>
    <t>KimSozzi</t>
  </si>
  <si>
    <t>Providence show was amazing, I'm still in shock at how many fans I have! 2 girls came from queens to see me perform  hot club!!</t>
  </si>
  <si>
    <t xml:space="preserve">phoning with hanna </t>
  </si>
  <si>
    <t>Fri May 22 03:01:26 PDT 2009</t>
  </si>
  <si>
    <t>joshreeter</t>
  </si>
  <si>
    <t xml:space="preserve">Beating Mike to work!!! Yea right </t>
  </si>
  <si>
    <t>@Kimded @mikecj Thanks for posting the Geek-Speak link guys  Glad you liked the video.</t>
  </si>
  <si>
    <t>Fri May 22 03:01:28 PDT 2009</t>
  </si>
  <si>
    <t>Bavers</t>
  </si>
  <si>
    <t xml:space="preserve">@ahanson awww I just had a coffee and millies apple and cinnamon! </t>
  </si>
  <si>
    <t>Fri May 22 03:01:29 PDT 2009</t>
  </si>
  <si>
    <t xml:space="preserve">Not forgetting my new mission; After the JB concert, Miley Cyrus and Taylor Swift! </t>
  </si>
  <si>
    <t xml:space="preserve">@DavidArchie hey david, just wanted to ask you, how do your days get filled? a life of a star, whats it like? </t>
  </si>
  <si>
    <t>gotta love the pay day  time and half weeekend starting  &amp;quot;they fight so much its like watching tv&amp;quot; let's see wht will happen today.</t>
  </si>
  <si>
    <t>Awesome Eric Lippert quote today  &amp;quot;Like I said before, how many free unicorns are you willing to give up in order to get this free pony?&amp;quot;</t>
  </si>
  <si>
    <t xml:space="preserve">.@lownleeeynjul oooh that one looks like a portal </t>
  </si>
  <si>
    <t>Fri May 22 03:01:31 PDT 2009</t>
  </si>
  <si>
    <t xml:space="preserve">ok, it seems I arrived at work an hour ago... gotta do something about that ;) see you later </t>
  </si>
  <si>
    <t xml:space="preserve">Good Morning! Time to finish earning a nice, long weekend. Keep smiling </t>
  </si>
  <si>
    <t xml:space="preserve">Leaving for work in 40 minutes, clinic afterwards, then hangouts with Christine and Colin </t>
  </si>
  <si>
    <t xml:space="preserve">Ok reboot fixed it, no idea wtf that was all about. Weird. I have music again, world order restored </t>
  </si>
  <si>
    <t xml:space="preserve">@pacificleo ok! thanks </t>
  </si>
  <si>
    <t xml:space="preserve">M? sent a message to me. She said today doesn't learn English. But i didn't know again . So i had a great time in supermarket </t>
  </si>
  <si>
    <t>Fri May 22 03:01:33 PDT 2009</t>
  </si>
  <si>
    <t xml:space="preserve">Morning all.  It's nearly the weekend </t>
  </si>
  <si>
    <t xml:space="preserve">@SylviaLeatham When are we going to get serious and read some Dan Brown </t>
  </si>
  <si>
    <t>lisabjerre</t>
  </si>
  <si>
    <t>@ThomasCrampton Social media savvy youngsters know how to tweet smart   If they don't, they're not cut out for it?</t>
  </si>
  <si>
    <t xml:space="preserve">Totals look correct now! I am so relieved </t>
  </si>
  <si>
    <t>Fri May 22 03:01:35 PDT 2009</t>
  </si>
  <si>
    <t xml:space="preserve">Im currently playing mybrute. </t>
  </si>
  <si>
    <t xml:space="preserve">@akwatkins  I am laughing so hard!  You will get a call </t>
  </si>
  <si>
    <t>roomhead</t>
  </si>
  <si>
    <t>@karenwilson Have a great time  I'm  back in the world of SPSS - I love Chi-square.</t>
  </si>
  <si>
    <t>Fri May 22 03:01:36 PDT 2009</t>
  </si>
  <si>
    <t xml:space="preserve">drinking red wine </t>
  </si>
  <si>
    <t xml:space="preserve">@Rove1974 I loved the pants u wore on the last show of rove.. lol those purpley ones....very sexi </t>
  </si>
  <si>
    <t xml:space="preserve">@MCR_SAVES_LIVES Well done! </t>
  </si>
  <si>
    <t>maxvoltar</t>
  </si>
  <si>
    <t xml:space="preserve">@svencharleer So I've learned in the video-review  I don't really follow all this video-games news... WANT though </t>
  </si>
  <si>
    <t>Fri May 22 03:01:37 PDT 2009</t>
  </si>
  <si>
    <t xml:space="preserve">I'm On A Boat - The Lonely Island </t>
  </si>
  <si>
    <t xml:space="preserve">@MaheshKukreja - Most welcome </t>
  </si>
  <si>
    <t>Fri May 22 03:01:38 PDT 2009</t>
  </si>
  <si>
    <t>@HellenBach Catch you later ,,you're a busy girl   Happy day for you too</t>
  </si>
  <si>
    <t>Fri May 22 03:01:39 PDT 2009</t>
  </si>
  <si>
    <t xml:space="preserve">@glenndavid Something like that </t>
  </si>
  <si>
    <t>Fri May 22 03:01:40 PDT 2009</t>
  </si>
  <si>
    <t>Vickixyz</t>
  </si>
  <si>
    <t xml:space="preserve">@acutenurse are you OK? does it stop you riding your new toy? ... I meant the bike </t>
  </si>
  <si>
    <t>ames8685</t>
  </si>
  <si>
    <t xml:space="preserve">@methodecho Saaaweet!!! Ya definitely keep me posted cuz that Monterey Live show u guys performed at was a blast!!! </t>
  </si>
  <si>
    <t xml:space="preserve">Making a sandwich. Bacon and Quickmelt. </t>
  </si>
  <si>
    <t>Fri May 22 03:01:41 PDT 2009</t>
  </si>
  <si>
    <t>Can't wait for red rain pm to start!  - http://tweet.sg</t>
  </si>
  <si>
    <t xml:space="preserve">@Kaypearl I'm one of the 6 people using Gtalk, so I should have no problems </t>
  </si>
  <si>
    <t>Takes me back. A classic. Can't take the smile off my face  ? http://blip.fm/~6szaf</t>
  </si>
  <si>
    <t>Fri May 22 03:01:42 PDT 2009</t>
  </si>
  <si>
    <t xml:space="preserve">so tired, so thirsty, and off to Newport today </t>
  </si>
  <si>
    <t xml:space="preserve">@meesha_bradshaw -- LMAO well drive safe. i'm off to bed, nighty morning! </t>
  </si>
  <si>
    <t xml:space="preserve">He met my parents! boy was i crapping myself. But it was awesome </t>
  </si>
  <si>
    <t>Fri May 22 03:01:43 PDT 2009</t>
  </si>
  <si>
    <t xml:space="preserve">@CherylH77 are you planniing for a bigger one over the weekend OR just being good ?  </t>
  </si>
  <si>
    <t>PrettyMamiPinky</t>
  </si>
  <si>
    <t>@liljjdagreat oh shit jj speak back  cheese like a bitch  wowwwwwww ...</t>
  </si>
  <si>
    <t>Fri May 22 03:01:45 PDT 2009</t>
  </si>
  <si>
    <t>@remembersg is a photo project on remembering Singapore as we grow. Done at community level. By the people, for the people.  join us!</t>
  </si>
  <si>
    <t>@baditz17 hahaha! cali, but go to school here.  Yep I want to meet all RX DJs</t>
  </si>
  <si>
    <t>kaaaariiiii</t>
  </si>
  <si>
    <t>lastttt day of schoool then a litttle breakkk   sat-chillen/tanning w/ my sister sun- ears pierced! [: mon- coookout w/ the fammm :] &amp;amp;more</t>
  </si>
  <si>
    <t xml:space="preserve">@love_jonasheart i checked it out,very nice </t>
  </si>
  <si>
    <t xml:space="preserve">Off to work i go in a great mood the sun is out and im going away for the weekend </t>
  </si>
  <si>
    <t>belindahodson</t>
  </si>
  <si>
    <t xml:space="preserve">@1jaredPADALECKI hey jared great to have you on twitter you've made my day </t>
  </si>
  <si>
    <t>Fri May 22 03:01:48 PDT 2009</t>
  </si>
  <si>
    <t xml:space="preserve">@PMolinero @rewards4life Thank you for the retweets </t>
  </si>
  <si>
    <t>Fri May 22 03:01:49 PDT 2009</t>
  </si>
  <si>
    <t xml:space="preserve">Couldn't ignore it, but responded politely to the salient points and pressed send. Onward and updward. Thanks, guys. </t>
  </si>
  <si>
    <t>Fri May 22 03:01:50 PDT 2009</t>
  </si>
  <si>
    <t>MetaKongECWI</t>
  </si>
  <si>
    <t>Fri May 22 03:01:51 PDT 2009</t>
  </si>
  <si>
    <t>Lost a follower...something I said? Do i smell?  lol</t>
  </si>
  <si>
    <t>Fri May 22 03:01:52 PDT 2009</t>
  </si>
  <si>
    <t xml:space="preserve">@Number1Huggles no problem with coffee how do you like it, sorry only plain biscuits at the moment </t>
  </si>
  <si>
    <t>Fri May 22 03:01:53 PDT 2009</t>
  </si>
  <si>
    <t xml:space="preserve">@replete cool man, thanks for mentioning sencss! </t>
  </si>
  <si>
    <t>Fri May 22 03:03:09 PDT 2009</t>
  </si>
  <si>
    <t>@ferile Nice. You should add Coca Cola to that list, its also a good substitute to add performance  . And generally good with ciggies.</t>
  </si>
  <si>
    <t xml:space="preserve">@stuscuba Yes he called ahead yesterday. Thanks for putting him in touch with @theSkiff! </t>
  </si>
  <si>
    <t xml:space="preserve">@stephm424 Well i'm watching it online because i can't wait to see the whole thing lol so far its quite a 'dark' show </t>
  </si>
  <si>
    <t>@shaundiviney Oh Yes, You're First    i wrote your name in the sand  x</t>
  </si>
  <si>
    <t>@Aw_Re_ya_2_ im from Queensland Australia  wbu? xx</t>
  </si>
  <si>
    <t>@AFineFrenzy That is excellent news!  Great title, one of the most interesting lines from What I Wouldnt Do. This'll be a looonggg wait...</t>
  </si>
  <si>
    <t xml:space="preserve">I'm stuck with twitter wheter i like it or not. I'm back </t>
  </si>
  <si>
    <t xml:space="preserve">@jamieclark what, no scrubs today?! disappointing! aaah netbook/ebook. what did mum call it - lapbook?! </t>
  </si>
  <si>
    <t xml:space="preserve">see the real zoozoo stars of vodaphone..the actors behind it...http://twitpic.com/5olya and http://twitpic.com/5olyj ..love zoozoo </t>
  </si>
  <si>
    <t>Fri May 22 03:03:12 PDT 2009</t>
  </si>
  <si>
    <t>@fudosan  Thanks for your info, I will have a look!</t>
  </si>
  <si>
    <t xml:space="preserve">#firstrecord Gift: Best of The Beatles. Bought myself: Quadrophenia, The Who, from Our Price Records in Croydon. I still have it </t>
  </si>
  <si>
    <t>Fri May 22 03:03:13 PDT 2009</t>
  </si>
  <si>
    <t xml:space="preserve">@tristankent Thanks for the follow friday. </t>
  </si>
  <si>
    <t xml:space="preserve">@Aiysha thanks klk thoq </t>
  </si>
  <si>
    <t xml:space="preserve">morning all... a busy weekend of stock car racing awaits on the horizon! Looks like the weather should be good anyway </t>
  </si>
  <si>
    <t>Ruzz02a</t>
  </si>
  <si>
    <t xml:space="preserve">Basketball, basketball, basketball, 2 games down, 2 more to go </t>
  </si>
  <si>
    <t>Fri May 22 03:03:14 PDT 2009</t>
  </si>
  <si>
    <t>@shaundiviney WOO HOO #shaundiviney is officially number 1 on trending topics ... lets celebrate  xxx &amp;lt;3</t>
  </si>
  <si>
    <t>BumpingHeads</t>
  </si>
  <si>
    <t xml:space="preserve">...just found an extra finger on my hand....... oh no maybe not still only 6 </t>
  </si>
  <si>
    <t>JoeyChin</t>
  </si>
  <si>
    <t xml:space="preserve">Crap. Thats what i feel like now. Well time to walk the dog. That will cheer me up. Looking at his gait always makes me laugh. </t>
  </si>
  <si>
    <t>fattyale</t>
  </si>
  <si>
    <t xml:space="preserve">@durianpuree @dsylxeic good too! Workout then good food is goooooood! </t>
  </si>
  <si>
    <t>Fri May 22 03:03:17 PDT 2009</t>
  </si>
  <si>
    <t>Therrii</t>
  </si>
  <si>
    <t>it's alright , it's ok .  &amp;lt;3</t>
  </si>
  <si>
    <t>Fri May 22 03:03:18 PDT 2009</t>
  </si>
  <si>
    <t>JA1011</t>
  </si>
  <si>
    <t>@Padmasree Yeah, TelePresence is so dammed cool  Check out, what we did for Cisco Expo Germany 2009 at youtube.com/watch?v=SDKsaSlz4Mk</t>
  </si>
  <si>
    <t xml:space="preserve">Coffee Time.  No work today. Going to see new Doc. Just catching up and reading the news. </t>
  </si>
  <si>
    <t xml:space="preserve">@TaN_yAy ahahah oh geeze well betch I'm gonna try to sleep again I have a killer migraine. Ily babe!! </t>
  </si>
  <si>
    <t xml:space="preserve">luv 2 my followers </t>
  </si>
  <si>
    <t>EstronPrydferth</t>
  </si>
  <si>
    <t xml:space="preserve">...but the wind was busy fooling around with some leaves a little way off.&amp;quot;  See? Lovely. </t>
  </si>
  <si>
    <t xml:space="preserve">@shiverspt I was keeping yours secret so Bill didn't find out </t>
  </si>
  <si>
    <t>BrittanyDogManz</t>
  </si>
  <si>
    <t xml:space="preserve">Just Got Done Feeding The Baby Larry And Janet Just Came Home Im Tired XooXx </t>
  </si>
  <si>
    <t>Fri May 22 03:03:20 PDT 2009</t>
  </si>
  <si>
    <t>haha yew im #1  fanks kids  so i guess im a twitter whore now haha</t>
  </si>
  <si>
    <t xml:space="preserve">I'm in a good mood today, maybe it's the rain, the cold, the wind or just some other happy things </t>
  </si>
  <si>
    <t>Fri May 22 03:03:21 PDT 2009</t>
  </si>
  <si>
    <t xml:space="preserve">@SalaamPoetic that's so cute! </t>
  </si>
  <si>
    <t>Fri May 22 03:03:22 PDT 2009</t>
  </si>
  <si>
    <t xml:space="preserve">@brianbrandt Same to you </t>
  </si>
  <si>
    <t>screwmark</t>
  </si>
  <si>
    <t xml:space="preserve">one period left until the holidays! </t>
  </si>
  <si>
    <t xml:space="preserve">@Llubyloo it will be ready as soon as you walk in through the door </t>
  </si>
  <si>
    <t>Fri May 22 03:03:23 PDT 2009</t>
  </si>
  <si>
    <t>HotHolz</t>
  </si>
  <si>
    <t xml:space="preserve">i have a busy afternoon!! babysitting, plumbers and my friends all at the same time! oh well </t>
  </si>
  <si>
    <t>Fri May 22 03:03:24 PDT 2009</t>
  </si>
  <si>
    <t xml:space="preserve">@meesha_bradshaw -- ditto! </t>
  </si>
  <si>
    <t xml:space="preserve">@karenbrand, I've never heard of it! But then have you ever heard of Veda bread? Oh baby,now THAT'S bread! </t>
  </si>
  <si>
    <t xml:space="preserve">sun is shining (*) so im off out with the girls to shop, then to meet up with the boys, and go to the beach </t>
  </si>
  <si>
    <t>@mugunthkumar okay  have fun</t>
  </si>
  <si>
    <t>Fri May 22 03:03:25 PDT 2009</t>
  </si>
  <si>
    <t>Party @ Gent tonight!  whihihihihi</t>
  </si>
  <si>
    <t xml:space="preserve">OFF. i will to take a showeeer xD. byeebyeess. thanks for everyone. thanks for anything. ttyl. mmuah. xo -nesz- </t>
  </si>
  <si>
    <t xml:space="preserve">300 entries and counting. </t>
  </si>
  <si>
    <t>Fri May 22 03:03:26 PDT 2009</t>
  </si>
  <si>
    <t>fynali</t>
  </si>
  <si>
    <t xml:space="preserve">@nilofer http://tr.im/m5dC Lovely usability, not to mention a great community &amp;amp; an awesome ecosystem. Trust 'do no evil' motto </t>
  </si>
  <si>
    <t>Helmimo</t>
  </si>
  <si>
    <t xml:space="preserve">@DavidAhaHariz okayyy i give you a permission to ask arief gal-1 </t>
  </si>
  <si>
    <t xml:space="preserve">@hotpatooties if ever in Windsor or Africa look me up, drinks on me </t>
  </si>
  <si>
    <t>listening to paranoid  its #20</t>
  </si>
  <si>
    <t xml:space="preserve">@andy_lamb Good shout on both counts </t>
  </si>
  <si>
    <t>Fri May 22 03:03:27 PDT 2009</t>
  </si>
  <si>
    <t>@madierox aw, don't feel as though you have to do that just for the report dear  x</t>
  </si>
  <si>
    <t>Fri May 22 03:03:28 PDT 2009</t>
  </si>
  <si>
    <t>ThereseyPop</t>
  </si>
  <si>
    <t xml:space="preserve">off to the beach tomorrow!  </t>
  </si>
  <si>
    <t>pinkladiie</t>
  </si>
  <si>
    <t>it's friday woot !  .. ottawa next wed &amp;lt; 3</t>
  </si>
  <si>
    <t>@nearerdark haha you're too kind  and yeah if Nokia wants to live through these harsh times they really should start tweetin' asap....</t>
  </si>
  <si>
    <t>Fri May 22 03:03:29 PDT 2009</t>
  </si>
  <si>
    <t>Hello everyone, off to take the dog for a stroll in the woods!  x</t>
  </si>
  <si>
    <t>Fri May 22 03:03:31 PDT 2009</t>
  </si>
  <si>
    <t>00blondey00</t>
  </si>
  <si>
    <t>good luck fuzzy    @ the pool !!</t>
  </si>
  <si>
    <t>@justinewalshe Well I'm following you   Yr welcome to follow back if you wish!</t>
  </si>
  <si>
    <t xml:space="preserve">@DanielAlarcon Flog you some of my unused Kmart exercise books! </t>
  </si>
  <si>
    <t>@Phylomene Hello dear!  How are you? Pray that they won't mess up my hair!</t>
  </si>
  <si>
    <t>Fri May 22 03:03:33 PDT 2009</t>
  </si>
  <si>
    <t>@ginoandfran I'll be busy doing the fan page!!!   (GinoandFran live &amp;gt; http://ustre.am/2YyQ)</t>
  </si>
  <si>
    <t>Fri May 22 03:03:34 PDT 2009</t>
  </si>
  <si>
    <t xml:space="preserve">@Brian_Howes thx for the #ff </t>
  </si>
  <si>
    <t>VeroniqueMovie</t>
  </si>
  <si>
    <t xml:space="preserve">@DingleFilm thanks. If the rain stops so we can shoot it'd help! </t>
  </si>
  <si>
    <t>@glitchkitty you know you can get free jelly bellies via their site : http://bit.ly/S9mjo      #free #food</t>
  </si>
  <si>
    <t>Fri May 22 03:03:36 PDT 2009</t>
  </si>
  <si>
    <t xml:space="preserve">@drunksmashley I TOLD YOU!!! </t>
  </si>
  <si>
    <t>Fri May 22 03:03:37 PDT 2009</t>
  </si>
  <si>
    <t>BratZolas</t>
  </si>
  <si>
    <t xml:space="preserve">@eliasNL Ah, it's finally Kim's big day! Please give her my best wishes! And good luck being the best man... </t>
  </si>
  <si>
    <t>alorwa</t>
  </si>
  <si>
    <t>@jalammar thanks but  i think it's not effective yet .. always 0 result even when i chose picture of obama</t>
  </si>
  <si>
    <t xml:space="preserve">@TayElliott93 thank you so much, that means so much to us </t>
  </si>
  <si>
    <t>EricaxElectric</t>
  </si>
  <si>
    <t>gonna see the pillar of autumn later lovelovelovelove made them a present  gonna give it to them when i see them</t>
  </si>
  <si>
    <t>Fri May 22 03:03:40 PDT 2009</t>
  </si>
  <si>
    <t>yes_and_no</t>
  </si>
  <si>
    <t xml:space="preserve">Lookind foward the PUSTYE HOLMI !!! ??? ??? ???????????, ??????? ????? ???? ???????! ? ???? ??? ??????? </t>
  </si>
  <si>
    <t>MetaKongAtlanta</t>
  </si>
  <si>
    <t xml:space="preserve">400th UPDATE </t>
  </si>
  <si>
    <t>MetaKongMarkets</t>
  </si>
  <si>
    <t xml:space="preserve">@themakelounge best be polite to these things and move on!! </t>
  </si>
  <si>
    <t>@Lurvebooks i'm okay Sam... still Anooping.  what about you?</t>
  </si>
  <si>
    <t>Fri May 22 03:03:42 PDT 2009</t>
  </si>
  <si>
    <t>mattyyboyy</t>
  </si>
  <si>
    <t xml:space="preserve">Getting ready to hit the road! ohio here we commmmeeeee! </t>
  </si>
  <si>
    <t xml:space="preserve">@b_Klaus you're always chilling watching sportscenter before bed! Talk about no life! Lol JK hun </t>
  </si>
  <si>
    <t>nirinda</t>
  </si>
  <si>
    <t xml:space="preserve">is on twitter yay </t>
  </si>
  <si>
    <t>Fri May 22 03:03:43 PDT 2009</t>
  </si>
  <si>
    <t>I'm thinking about those awesome mikado kiddies. my first night off and my mind and heart is there. oh wow, major wank by me  hahaha</t>
  </si>
  <si>
    <t xml:space="preserve">@Toranika I live on the 65 route, so that having E8 double deckers as well just confused me... </t>
  </si>
  <si>
    <t>Fri May 22 03:03:44 PDT 2009</t>
  </si>
  <si>
    <t xml:space="preserve">In the bed on &amp;quot;Snooze Mode&amp;quot; gotta get back up at 9:30am Back 2 work! OT Babii </t>
  </si>
  <si>
    <t>kristinatamin</t>
  </si>
  <si>
    <t xml:space="preserve">solo photography trip tomorrow.. where to go? where to go? where to go? </t>
  </si>
  <si>
    <t>ilouped</t>
  </si>
  <si>
    <t xml:space="preserve">Mum and Dad is comming home from Totnes today </t>
  </si>
  <si>
    <t xml:space="preserve">@sengming Sure did! 3 shots of cherry sourz, 3 brandy+cokes, plus a lotsa rollies and tailors. I'm happy. It'll b a detox weekend 4 me! </t>
  </si>
  <si>
    <t>rinaadele</t>
  </si>
  <si>
    <t xml:space="preserve">@zombiemoon Waa!  I want to go to the carnival!  We should go to the Dalton one when it's in town.  Like &amp;quot;date nite&amp;quot;!  </t>
  </si>
  <si>
    <t xml:space="preserve">@LeighQuantrill Thank you so much for your very kind words </t>
  </si>
  <si>
    <t>Fri May 22 03:03:47 PDT 2009</t>
  </si>
  <si>
    <t xml:space="preserve">@shemah Like sekadar gossip only, anyone also can write kan? Which is why I like JPP. I think you did a great job on it. </t>
  </si>
  <si>
    <t xml:space="preserve">@Shontelle_Layne the one on your pinky </t>
  </si>
  <si>
    <t xml:space="preserve">tweeting on my brothers phone   </t>
  </si>
  <si>
    <t>Fri May 22 03:03:49 PDT 2009</t>
  </si>
  <si>
    <t xml:space="preserve">YAY webcam udh bener! works perfectly </t>
  </si>
  <si>
    <t xml:space="preserve">Finished the essay, now to hand it in and pack to go to Newcastle! I bloody deserve a mini holiday </t>
  </si>
  <si>
    <t>i don't know why i keep saying dang, but daaaang.  goodnight.</t>
  </si>
  <si>
    <t>jamesmears</t>
  </si>
  <si>
    <t>At home, having a long weekend. Helping my wife get ready for her book launch party later today on campus  I am v.proud of her.</t>
  </si>
  <si>
    <t>Fri May 22 03:03:51 PDT 2009</t>
  </si>
  <si>
    <t>@gobo2905 Hmm haven't tried that, sounds good though  Now i want one, oh dear :p</t>
  </si>
  <si>
    <t>Fri May 22 03:03:52 PDT 2009</t>
  </si>
  <si>
    <t>@shaundiviney your first on trending topics haha the king of twitter  xx</t>
  </si>
  <si>
    <t xml:space="preserve">@MelbourneVixens im so excited you are combining my 2 fav things on monday netball and wicked  yay for the team meeting the cast </t>
  </si>
  <si>
    <t xml:space="preserve">@Makenna don't care, try to surf on the flow </t>
  </si>
  <si>
    <t>paws101</t>
  </si>
  <si>
    <t xml:space="preserve">Just got home monkey! I refuse to work this weekend, so Im having a weekend off! First one in ages!! </t>
  </si>
  <si>
    <t>Fri May 22 03:03:54 PDT 2009</t>
  </si>
  <si>
    <t xml:space="preserve">What a nice day </t>
  </si>
  <si>
    <t>Fri May 22 03:05:08 PDT 2009</t>
  </si>
  <si>
    <t>mojtportal</t>
  </si>
  <si>
    <t>Nagradnja?a  -  tportal vas vodi na koncert The Killersa u Ljubljanu.      http://bit.ly/PD80D</t>
  </si>
  <si>
    <t>mwessendorf</t>
  </si>
  <si>
    <t>@mrtnkl nice...  Actually I doing fine. All good @q42 ?</t>
  </si>
  <si>
    <t xml:space="preserve">girlfriends always cool right? hha </t>
  </si>
  <si>
    <t xml:space="preserve">@faloola looks great, really suits you </t>
  </si>
  <si>
    <t>Anatoliynavas</t>
  </si>
  <si>
    <t>i just wake up and plaayed a little bit guitar  flameco!!4life</t>
  </si>
  <si>
    <t>Fri May 22 03:05:10 PDT 2009</t>
  </si>
  <si>
    <t>robbattx</t>
  </si>
  <si>
    <t>lovely day  I need ï¿½ï¿½$ï¿½$$ï¿½ï¿½$$ï¿½$ï¿½</t>
  </si>
  <si>
    <t>Thanks for listening @richstep  @abarbosa @pinkpolkadots @verawooten @storylet @RustyB @kchferragamo @redskyy... ? http://blip.fm/~6szej</t>
  </si>
  <si>
    <t xml:space="preserve">@Noufah e7m , thanx for askin here I am </t>
  </si>
  <si>
    <t xml:space="preserve">@Kuhlau thanks for the #followfriday... </t>
  </si>
  <si>
    <t xml:space="preserve">@parkinsonliam :p *Punches fish* </t>
  </si>
  <si>
    <t xml:space="preserve">@Number1Huggles but don't we men love you telling us EVERYTHING!!!!!! </t>
  </si>
  <si>
    <t>Fri May 22 03:05:13 PDT 2009</t>
  </si>
  <si>
    <t xml:space="preserve">These tuts+ network of websites are great sources for tutorials! 9$ a month seems an attractive price for the content there too </t>
  </si>
  <si>
    <t xml:space="preserve">@mahayalamkhan a new journey started... congrats! try to keep the happiness. </t>
  </si>
  <si>
    <t>off to Weston-Super-Mare today to see my little brother  swear all i've done for the past week is travel!</t>
  </si>
  <si>
    <t xml:space="preserve">@heg you should see my new mug: Save the world - drink more tea, make more love http://www.twitpic.com/2yurl Tea tocks! </t>
  </si>
  <si>
    <t>Jeneatha</t>
  </si>
  <si>
    <t>I love curly fries  .... Alright already, gimme a break, I get to be a fat kid every now and again ;)</t>
  </si>
  <si>
    <t>lemonfetish</t>
  </si>
  <si>
    <t xml:space="preserve">@comeagainjen Jen is awesome. </t>
  </si>
  <si>
    <t>Fri May 22 03:05:16 PDT 2009</t>
  </si>
  <si>
    <t xml:space="preserve">@tylerjot MMM Whatcha Say? @klsimpson no doubt! Safe travels home! Wanna come see me in VA next Thurs night? </t>
  </si>
  <si>
    <t xml:space="preserve">@GrowWear  Thank you. I really appreciate that. You have inspired me many times as well! </t>
  </si>
  <si>
    <t>Fri May 22 03:05:17 PDT 2009</t>
  </si>
  <si>
    <t>Fri May 22 03:05:18 PDT 2009</t>
  </si>
  <si>
    <t>ShoshanaHorobin</t>
  </si>
  <si>
    <t xml:space="preserve">@LittleLisa69 Multi-tasking a-go-go! Been writing emails while playing bejewelled-so talented! Now off to cook while doing more laundry </t>
  </si>
  <si>
    <t>Fri May 22 03:05:20 PDT 2009</t>
  </si>
  <si>
    <t>Harplady93</t>
  </si>
  <si>
    <t>I'm at @LittleMissEasy 's place  she is going to london TODAY!! I'll miss you, du sack ;)</t>
  </si>
  <si>
    <t>Fri May 22 03:05:21 PDT 2009</t>
  </si>
  <si>
    <t xml:space="preserve">Main na to koi ladki dekhi thi, na to mere dil deewaane ne kaha tha Ole Ole Ole. But its nice! Super Cool weather now! </t>
  </si>
  <si>
    <t>news25sdimmich</t>
  </si>
  <si>
    <t xml:space="preserve">@nateb007 Don't say sleet, please. Winter is the enemy. </t>
  </si>
  <si>
    <t>Fri May 22 03:05:23 PDT 2009</t>
  </si>
  <si>
    <t>@Sum1sStar Yes  I am very happy my mom didn't get rid of my dog! I would of been pissed!</t>
  </si>
  <si>
    <t xml:space="preserve">@buhrayaaan CHILLZ! fave drink </t>
  </si>
  <si>
    <t xml:space="preserve">#shaunjumpnow  #shaunjumpnow  #shaunjumpnow #shaunjumpnow  #shaunjumpnow  #shaunjumpnow   #shaunjumpnow   -  thats for @cassidystarship </t>
  </si>
  <si>
    <t xml:space="preserve">@thereallaur happy birthday Lauren hope it's a good one </t>
  </si>
  <si>
    <t xml:space="preserve">Some lady is eating an ice cream &amp;amp; smoking a cigarette, kinda looks weird... </t>
  </si>
  <si>
    <t xml:space="preserve">#followfriday lovelies - @empireofno @Clydebuilt @drunkgoth @hellcandy @ice_crystal @agent_o @JosephTheGreat @tappmeister @booshtukka </t>
  </si>
  <si>
    <t>GemmaParry</t>
  </si>
  <si>
    <t xml:space="preserve">@wesleyadamquinn love the video wes!!! So proud of you all, haha i will see what i can do </t>
  </si>
  <si>
    <t xml:space="preserve">@FleaFlyFloFun hehe my fren lynn applied for us. see u guys in june!  @misscarnival will be there! woohoo! </t>
  </si>
  <si>
    <t>Fri May 22 03:05:24 PDT 2009</t>
  </si>
  <si>
    <t xml:space="preserve">its from laughing my ass off yesteray watching Russel Peters  HES A LEGEND! </t>
  </si>
  <si>
    <t xml:space="preserve">@shaundiviney YEWWW. GO USS !!!!! </t>
  </si>
  <si>
    <t>Fri May 22 03:05:25 PDT 2009</t>
  </si>
  <si>
    <t xml:space="preserve">#followfriday @Enigmatist - Bright, witty, clever and Irish. What more could you want? </t>
  </si>
  <si>
    <t xml:space="preserve">@joenoia You have tons of followers! </t>
  </si>
  <si>
    <t>@lynnali2 Your welcome  I'm good thanks not doing much today just pottering. How about you ?</t>
  </si>
  <si>
    <t>Fri May 22 03:05:26 PDT 2009</t>
  </si>
  <si>
    <t xml:space="preserve">@shaundiviney thats ok everyone is </t>
  </si>
  <si>
    <t>Fri May 22 03:05:28 PDT 2009</t>
  </si>
  <si>
    <t xml:space="preserve">@inkserotica I's a doin' fine and dandy, thank you. Hows you are? </t>
  </si>
  <si>
    <t xml:space="preserve">@bradleypotter Superb, thanks for the link to that tutorial on using the sï¿½Slider Plugin! </t>
  </si>
  <si>
    <t xml:space="preserve">@milliontwits All taken with my own fair hand...................cross my heart and hope to die!!!  Glad you enjoyed them! </t>
  </si>
  <si>
    <t>Fri May 22 03:05:29 PDT 2009</t>
  </si>
  <si>
    <t xml:space="preserve">@bhalash Hmm... build your own 3D game engine. </t>
  </si>
  <si>
    <t>Fri May 22 03:05:30 PDT 2009</t>
  </si>
  <si>
    <t xml:space="preserve">@MaddieeeT good luck </t>
  </si>
  <si>
    <t>helensworld</t>
  </si>
  <si>
    <t xml:space="preserve">Walking dogs in rain this morning was not bad at all </t>
  </si>
  <si>
    <t>@gobo2905 I tried it last night in my insomniac period and it works perfectly, gonna burn it later  thanks</t>
  </si>
  <si>
    <t>Fri May 22 03:05:31 PDT 2009</t>
  </si>
  <si>
    <t>@villa81 hey Emmet, super congrats on winning the Net Visionary last nite! hope the head isn't too sore today  x</t>
  </si>
  <si>
    <t xml:space="preserve">@Adams1104 lol,you tramp </t>
  </si>
  <si>
    <t>finally!!! the day is over!!! i can finally relax  i need to sing...hehehe...videoke time!</t>
  </si>
  <si>
    <t>@rajeevmahatma maybe you can google it for more.  basically about how a call centre company employees in Mumbai deal with themselves.</t>
  </si>
  <si>
    <t>Fri May 22 03:05:33 PDT 2009</t>
  </si>
  <si>
    <t xml:space="preserve">just got back from an AMAZING show! Nothing More ROCKS! lol  i love those guys </t>
  </si>
  <si>
    <t xml:space="preserve">new guitar soon </t>
  </si>
  <si>
    <t>Fri May 22 03:05:35 PDT 2009</t>
  </si>
  <si>
    <t xml:space="preserve">@DavidAhaHariz okayyy i give you a permission to ask arief for gal-1 </t>
  </si>
  <si>
    <t>Ashley Williams is looking forward to 2 bbqs this weekend  ha! http://bit.ly/dWlEI</t>
  </si>
  <si>
    <t>mattfante</t>
  </si>
  <si>
    <t xml:space="preserve">awake. good morning. shower. school. spring program! painting some more. then... dunno. two more days! </t>
  </si>
  <si>
    <t>Fri May 22 03:05:37 PDT 2009</t>
  </si>
  <si>
    <t>Lunch and sun  after a morning of mapping</t>
  </si>
  <si>
    <t>@WonderCaitlin  dude I just bought this to replace my dress: http://bit.ly/pAoMU</t>
  </si>
  <si>
    <t>Fri May 22 03:05:38 PDT 2009</t>
  </si>
  <si>
    <t xml:space="preserve">Starting the annual Grey's marathon... Episode 1x01 cheer 4 me! </t>
  </si>
  <si>
    <t xml:space="preserve">One of our customers just called me &amp;quot;young lady&amp;quot;. Am tempted to send him free stuff for life. Made my day </t>
  </si>
  <si>
    <t>Fri May 22 03:05:39 PDT 2009</t>
  </si>
  <si>
    <t xml:space="preserve">@CheesyLouisey awww okay, but two more people just joined so we dont feel so retarded now </t>
  </si>
  <si>
    <t xml:space="preserve">@johncmayer is there any chance you'll come have a concert in the philippines? </t>
  </si>
  <si>
    <t>nigelelliott394</t>
  </si>
  <si>
    <t xml:space="preserve">All waxed </t>
  </si>
  <si>
    <t>@TVFanUK Awww thanks, it's ok  There is always next time</t>
  </si>
  <si>
    <t>Fri May 22 03:05:41 PDT 2009</t>
  </si>
  <si>
    <t>iamEvOn</t>
  </si>
  <si>
    <t>@KSwin_Images ..hey you..i got something for you:  http://bit.ly/17NWIi</t>
  </si>
  <si>
    <t>Fri May 22 03:05:42 PDT 2009</t>
  </si>
  <si>
    <t xml:space="preserve">@Psythor that's called a sponsor &amp;amp; you should really know who he is.. </t>
  </si>
  <si>
    <t>iamtronqui</t>
  </si>
  <si>
    <t xml:space="preserve">Chatting w/ Corina </t>
  </si>
  <si>
    <t xml:space="preserve">Just realized that I'm looking very handsome in my summer trousers! 1-0 to me </t>
  </si>
  <si>
    <t xml:space="preserve">@headphonaught morning! Enjoy your day off </t>
  </si>
  <si>
    <t>I can't think of a better way to waste the night  G'night at 6am.</t>
  </si>
  <si>
    <t>Fri May 22 03:05:44 PDT 2009</t>
  </si>
  <si>
    <t xml:space="preserve">@soyster thank you for the #followfriday love </t>
  </si>
  <si>
    <t>Fri May 22 03:05:45 PDT 2009</t>
  </si>
  <si>
    <t xml:space="preserve">@twittevision @TizBanana @AimeeLady @smiling_heart Thanks for the follow friday </t>
  </si>
  <si>
    <t xml:space="preserve">@xxTashyCxx Wanting to follow you, but Twitter's search facility can't find you. LOL. You have a nice smile </t>
  </si>
  <si>
    <t>Fri May 22 03:05:46 PDT 2009</t>
  </si>
  <si>
    <t xml:space="preserve">@alexzawya Hah Not a big fan of just Arabizing a service  if anything u should expect a new innovation that serves this market </t>
  </si>
  <si>
    <t xml:space="preserve">my mommy's 60 today </t>
  </si>
  <si>
    <t xml:space="preserve">communication is key baby, so show me some </t>
  </si>
  <si>
    <t>Fri May 22 03:05:47 PDT 2009</t>
  </si>
  <si>
    <t xml:space="preserve">@Dojie AHH SHINYYYYY!!!!! anmd im ok thanks </t>
  </si>
  <si>
    <t>@AngieStack ANGIE SMELLS OF CHEESE! Oh yeah, I went there  BRING IT!</t>
  </si>
  <si>
    <t>Fri May 22 03:05:48 PDT 2009</t>
  </si>
  <si>
    <t xml:space="preserve">Seems the worst of the storms are over but going to be a windy night more showers for the next coupls of days - garden loving it </t>
  </si>
  <si>
    <t>Fri May 22 03:05:49 PDT 2009</t>
  </si>
  <si>
    <t xml:space="preserve">@JULIE_MOORE nooo! It's so much more fun imagining you twittering naked!! </t>
  </si>
  <si>
    <t xml:space="preserve">coffee with prime gal pal cherry...guy-bashing or baka naman guy-gushing kami mamya... </t>
  </si>
  <si>
    <t xml:space="preserve">@jpayy AKA do what is RIGHT.  </t>
  </si>
  <si>
    <t>Fri May 22 03:05:51 PDT 2009</t>
  </si>
  <si>
    <t>__yasmin</t>
  </si>
  <si>
    <t xml:space="preserve">getting ready to go out with karima...finishing some stuff. Twitter is kind of enjoyable </t>
  </si>
  <si>
    <t>Fri May 22 03:05:52 PDT 2009</t>
  </si>
  <si>
    <t xml:space="preserve">@paulfurley Yay for you! Which job have you got? </t>
  </si>
  <si>
    <t>greeninx</t>
  </si>
  <si>
    <t xml:space="preserve">@PattyLim Hi ate pats. Your cover was great. But I still thnk that yr orignals were better. </t>
  </si>
  <si>
    <t>andy128k</t>
  </si>
  <si>
    <t>@mr_qizz ??? ? ?????? ?? ???? ???.  ??? ? ???? ???? ???? ????????? ???? ?????????!</t>
  </si>
  <si>
    <t xml:space="preserve">@DomBurf I know, it's horrible, isn't it? Well, we have to remember that there are lots &amp;amp; lots of caring people out there like us 2 help! </t>
  </si>
  <si>
    <t xml:space="preserve">@Rumbaar LOL I need to put my glasses on, I thought you said nob instead of noob - it's where you recommend good tweeters to follow </t>
  </si>
  <si>
    <t>Fri May 22 03:05:54 PDT 2009</t>
  </si>
  <si>
    <t xml:space="preserve">Going to school. So glad it's Fridayyyy and I'm so excited for tonighttttt! </t>
  </si>
  <si>
    <t>@timjeffries me in 1996, after breaking my leg   http://yfrog.com/5jyn7j  http://yfrog.com/5fbu6j  (go the Cortina)</t>
  </si>
  <si>
    <t>gooood ''morning'' everyone  *i'm in love with a fairytale, even though it hurts. i don't care if i lose my mind.lala ^-^</t>
  </si>
  <si>
    <t>Fri May 22 03:05:55 PDT 2009</t>
  </si>
  <si>
    <t xml:space="preserve">Listening to Westlife - The Dance . Ah I miss the lads! Can't wait for them to come back!! </t>
  </si>
  <si>
    <t>miss_mathers</t>
  </si>
  <si>
    <t xml:space="preserve"> happy to see him</t>
  </si>
  <si>
    <t>@amykate use a nice table  http://bit.ly/30tx5 http://bit.ly/BkruF umm i can't think of anymore</t>
  </si>
  <si>
    <t>Fri May 22 03:05:56 PDT 2009</t>
  </si>
  <si>
    <t xml:space="preserve">@nawid  I am a lawyer, only then a photographer. That make me more trustworthy, probably! </t>
  </si>
  <si>
    <t>Fri May 22 03:07:10 PDT 2009</t>
  </si>
  <si>
    <t>MetaKongMnmnie</t>
  </si>
  <si>
    <t>TeamVFactory</t>
  </si>
  <si>
    <t xml:space="preserve">@FrenchTeamVF love it!!! AMAZING!! We are so proud of our boys </t>
  </si>
  <si>
    <t>MetaKongNewYork</t>
  </si>
  <si>
    <t>Rapmyheadup</t>
  </si>
  <si>
    <t xml:space="preserve">? ? ??????? ???? wifi, ???????? ????? ? ????? </t>
  </si>
  <si>
    <t xml:space="preserve">Going around with only one contact in feels very, very disorientating. </t>
  </si>
  <si>
    <t xml:space="preserve">@Paul_Parlotones you guys are CRAZY busy, man! Hope you're having fun </t>
  </si>
  <si>
    <t xml:space="preserve">@FletchMcGull well it's good to know you still talk to us now that your famous. </t>
  </si>
  <si>
    <t xml:space="preserve">@GlastoWatch Good to know you get a full line up list when you enter </t>
  </si>
  <si>
    <t>@redrobinrockn Hey Robin!  Thanks for the rt. WOW! You are blipping like a jello would be yelipping! #followfriday</t>
  </si>
  <si>
    <t>Fri May 22 03:07:13 PDT 2009</t>
  </si>
  <si>
    <t xml:space="preserve">feeling refreshed after a Hot coffee </t>
  </si>
  <si>
    <t xml:space="preserve">@Rove1974  LOL!!! ROFPMSL!!! Good call </t>
  </si>
  <si>
    <t xml:space="preserve">@msmyllie LOL, first time I read that tweet I thought it said &amp;quot;rode it into the river&amp;quot; </t>
  </si>
  <si>
    <t>Fri May 22 03:07:14 PDT 2009</t>
  </si>
  <si>
    <t>@theknickermafia Keep your woodlouse (I call them slaters) - they are good for the garden  http://en.wikipedia.org/wiki/Woodlouse</t>
  </si>
  <si>
    <t xml:space="preserve">yaay. work over for the week </t>
  </si>
  <si>
    <t xml:space="preserve">Feel like I've had the phone glued to my ear for the past hr! grrrrr! </t>
  </si>
  <si>
    <t>Fri May 22 03:07:16 PDT 2009</t>
  </si>
  <si>
    <t xml:space="preserve">@DonaElla a twitter friend from Belgium said they study VB6 at school. The new post is coming in less than 2h </t>
  </si>
  <si>
    <t>Fri May 22 03:07:17 PDT 2009</t>
  </si>
  <si>
    <t xml:space="preserve">@carole29 I admire your self control </t>
  </si>
  <si>
    <t xml:space="preserve">is planning on failing her science exam. well i'm sorry it's too hard to concentrate </t>
  </si>
  <si>
    <t>suduction110</t>
  </si>
  <si>
    <t xml:space="preserve">@deystany 4sho my nig, u welkum. anytyme. but u gotta stop get'n my name wrong on hrr dammit lol. anywaz, i get tht shyt wit tha braids </t>
  </si>
  <si>
    <t xml:space="preserve">Icecream in Hanau </t>
  </si>
  <si>
    <t xml:space="preserve">@rosalindc i'm eating a chocolate and coconut scone </t>
  </si>
  <si>
    <t xml:space="preserve">@BarryAldridge Sorry to hear that mate... chalk it up to good Experience tho! Will help you get a job doing the same thing </t>
  </si>
  <si>
    <t xml:space="preserve">@vickytcobra http://twitpic.com/5ofqu - how is Gizmo always so perfectly fluffy and adorable?! </t>
  </si>
  <si>
    <t>http://twitpic.com/5djvt -  ah ah ah ^^ I know Guy is really kind and cute :3</t>
  </si>
  <si>
    <t>Fri May 22 03:07:21 PDT 2009</t>
  </si>
  <si>
    <t>@ChadDarnell You scare me, Chad  But that's amazing! Sweet dreams.</t>
  </si>
  <si>
    <t>Fri May 22 03:07:22 PDT 2009</t>
  </si>
  <si>
    <t xml:space="preserve">@ivanbrezakbrkan surely you meant 700 awesome guys, girls, and spambots? </t>
  </si>
  <si>
    <t>,good evening twitterers! dinner time!  how's your day?? gbu.</t>
  </si>
  <si>
    <t>Fri May 22 03:07:25 PDT 2009</t>
  </si>
  <si>
    <t xml:space="preserve">@1indienation I will pass it on. </t>
  </si>
  <si>
    <t>Fri May 22 03:07:26 PDT 2009</t>
  </si>
  <si>
    <t xml:space="preserve">@geekparrot the turnout was pretty decent.  cosy, and lots of good ol' banter and most importantly, beer. </t>
  </si>
  <si>
    <t xml:space="preserve">@Lilac_Sky yeah I'm feeling really good today </t>
  </si>
  <si>
    <t xml:space="preserve">Q. Whats best times of friday ? A. Breakfast and Lunch Times </t>
  </si>
  <si>
    <t xml:space="preserve">@Pixl1983 Sounds good to me. See you then </t>
  </si>
  <si>
    <t>Fri May 22 03:07:28 PDT 2009</t>
  </si>
  <si>
    <t xml:space="preserve">@Steve__baker I'm good fella. How's you? </t>
  </si>
  <si>
    <t>myfairteeny</t>
  </si>
  <si>
    <t xml:space="preserve"> time to get dressed LOL and go outside and scare people in the real world.</t>
  </si>
  <si>
    <t>#shaundiviney #shaundiviney #shaundiviney #shaundiviney IS TRENDIEST!!!  #shaundiviney #shaundiviney</t>
  </si>
  <si>
    <t>felttipben</t>
  </si>
  <si>
    <t xml:space="preserve">@Paul_Chase back for one night only? </t>
  </si>
  <si>
    <t>danihess</t>
  </si>
  <si>
    <t xml:space="preserve">@remosteuble aaa welcome, in our nice and little twitter-community </t>
  </si>
  <si>
    <t xml:space="preserve">@vickeretta ...hopefully spend all day there on Tuesday and then go back for a bit on Wednesday </t>
  </si>
  <si>
    <t xml:space="preserve">Today in my city, Sydney plays a funky ditty. So so glad it's Friday </t>
  </si>
  <si>
    <t>@xoshannon25 Morning, Shannon   Happy Friday!!!</t>
  </si>
  <si>
    <t xml:space="preserve">Refreshed after a wee, Ramones on stereo and haribo to eat </t>
  </si>
  <si>
    <t>Wow tv on the bus  I may never get off</t>
  </si>
  <si>
    <t xml:space="preserve">@_Bryony_ enjoyed your blog post &amp;amp; your MozMemories are great. I have none so am v jealous </t>
  </si>
  <si>
    <t>Fri May 22 03:07:30 PDT 2009</t>
  </si>
  <si>
    <t>PeterRehn</t>
  </si>
  <si>
    <t xml:space="preserve">Dull day. Better weekend apparently. Going to my first car auction tomorrow </t>
  </si>
  <si>
    <t xml:space="preserve">@140TC I hear from @TradingGoddess  that you're the one to talk to about the Twitter Conference. Count me in! </t>
  </si>
  <si>
    <t>LexDollaz</t>
  </si>
  <si>
    <t xml:space="preserve">@AlenaSerrano keep your head up!! </t>
  </si>
  <si>
    <t>psyniac_123</t>
  </si>
  <si>
    <t xml:space="preserve">@everworld2662 If you're not shipping Phoenix/Edgeworth (Edgenix?) wait until you get to Case 4 </t>
  </si>
  <si>
    <t>Fri May 22 03:07:31 PDT 2009</t>
  </si>
  <si>
    <t xml:space="preserve">@MitchBenn as many as we can get! go get a proper job and reap the benefits </t>
  </si>
  <si>
    <t>Fri May 22 03:07:32 PDT 2009</t>
  </si>
  <si>
    <t>hema_fevaleaki</t>
  </si>
  <si>
    <t xml:space="preserve">so glad its the weekend just think of sleep </t>
  </si>
  <si>
    <t>SavageMax</t>
  </si>
  <si>
    <t xml:space="preserve">Just got up, breakfast (Schnitzel and potatoes), the damn cold is almost gone </t>
  </si>
  <si>
    <t>@shaundiviney hmm...to celebrate, i think u should reply ?  haha</t>
  </si>
  <si>
    <t>Fri May 22 03:07:34 PDT 2009</t>
  </si>
  <si>
    <t>Gone To The Regional Till 12//SUMMER VACATION  ---YAYAY !!!!</t>
  </si>
  <si>
    <t xml:space="preserve">GOING TO THE BEACH AND SOPHIE'S FRENCH PLAITING MY HAIR.. Summer </t>
  </si>
  <si>
    <t xml:space="preserve">@HelenH20 I cant get onto fb atm phone is being stupid but that is v v good </t>
  </si>
  <si>
    <t xml:space="preserve">@hen4 I'm not that bad &amp;amp; if I can get away with only doing 1 side I will ,the beauty of easy iron conditioner </t>
  </si>
  <si>
    <t>glad home n away was on 4 n hour tonight coz it wasnt on lst nite grr..just had the best home made garlic bread yummmyy  wats doin tweets?</t>
  </si>
  <si>
    <t>Fri May 22 03:07:36 PDT 2009</t>
  </si>
  <si>
    <t xml:space="preserve">@iGrace no frooti today for you girl! everyone is getting only #jaljeera and you should drink it too..  </t>
  </si>
  <si>
    <t xml:space="preserve">@happyou ??? ????? 13 ??????, ???, ????????? ???? ??? </t>
  </si>
  <si>
    <t>Fri May 22 03:07:39 PDT 2009</t>
  </si>
  <si>
    <t>excusemonfrench</t>
  </si>
  <si>
    <t xml:space="preserve">I always end up going back to Britney. The Blackout demos are heaven in my ears </t>
  </si>
  <si>
    <t>ReeceEmmitt</t>
  </si>
  <si>
    <t xml:space="preserve">@beckywhite score. I just need to photocopy it to prove i'm a good little teacher. um no worries about education doesnt matter. </t>
  </si>
  <si>
    <t>Fri May 22 03:07:41 PDT 2009</t>
  </si>
  <si>
    <t xml:space="preserve">@shaundiviney Yes you are shaun #shaundiviney the twitterwhore </t>
  </si>
  <si>
    <t>cye_ann</t>
  </si>
  <si>
    <t xml:space="preserve">is loving the song &amp;quot;Nothing's gonna stop us now&amp;quot;..wow.I noticed that im quite addicted to oldies these days..haha </t>
  </si>
  <si>
    <t>Fri May 22 03:07:42 PDT 2009</t>
  </si>
  <si>
    <t>On the train to City Hall for a small celebration now!  - http://tweet.sg</t>
  </si>
  <si>
    <t xml:space="preserve">@vrthejas maga A BIT of my life got published </t>
  </si>
  <si>
    <t>Fri May 22 03:07:43 PDT 2009</t>
  </si>
  <si>
    <t xml:space="preserve">Maybe I've just seen The Unbearable Lightness Of Being too recently </t>
  </si>
  <si>
    <t>_kii_</t>
  </si>
  <si>
    <t xml:space="preserve">@Torchwood_Agent Absolutely! I'm a big fan of japanese music in general, but hide is special - i just love his attitude &amp;amp; style </t>
  </si>
  <si>
    <t>Fri May 22 03:07:44 PDT 2009</t>
  </si>
  <si>
    <t>ilovehanson</t>
  </si>
  <si>
    <t>: juuuust wanted to share what i came across  i'm sure someone will appreciate it.potent quotables and... taylor. http://tinyurl.com/q ...</t>
  </si>
  <si>
    <t>PsychoEmperor</t>
  </si>
  <si>
    <t>Yay! No work and the house all to myself!  http://tinyurl.com/pk846p</t>
  </si>
  <si>
    <t>Fri May 22 03:07:47 PDT 2009</t>
  </si>
  <si>
    <t>vonjova</t>
  </si>
  <si>
    <t xml:space="preserve">@ lunch with friends. Feeling very businessy </t>
  </si>
  <si>
    <t xml:space="preserve">@khali_blache A good plan! You could have a million (more) fans worldwide </t>
  </si>
  <si>
    <t xml:space="preserve">LOL http://bit.ly/154L3u  I can't help but wacth this a thousand times over and over again </t>
  </si>
  <si>
    <t>Fri May 22 03:07:48 PDT 2009</t>
  </si>
  <si>
    <t xml:space="preserve">@onenewidea One's male and one's female, so it would depend who you asked I suppose </t>
  </si>
  <si>
    <t>rightforu</t>
  </si>
  <si>
    <t xml:space="preserve">@chriskeene I'm sure she'll have a lovely time chatting to you.Hopefully she won't confuse suppositories with repositories </t>
  </si>
  <si>
    <t xml:space="preserve">@inrsoul hahaha. Ok ok. I am outside lei! Can't see. I'll see it later when I am back home. Btw, we got a phooshoot coming up dude! </t>
  </si>
  <si>
    <t xml:space="preserve">@RaceB That's awesome! Sounds like fun!   Enjoy your trip! Don't forget your sunblock! </t>
  </si>
  <si>
    <t>Fri May 22 03:07:49 PDT 2009</t>
  </si>
  <si>
    <t>@ianbetteridge  Know what you mean. Thank you. #followfriday</t>
  </si>
  <si>
    <t>webpal</t>
  </si>
  <si>
    <t xml:space="preserve">&amp;quot;fame is simply an imbalance between inbound and outbound attention&amp;quot;, den gillade jag </t>
  </si>
  <si>
    <t>Accidentally on purpose...  Oh its stuck in my head.. :|</t>
  </si>
  <si>
    <t>@BecTilley Fresh air and sunshine will cheer you up  hope all's well bec's</t>
  </si>
  <si>
    <t xml:space="preserve">think i will have breakfast first... croissants with scrambled eggs, frikandel and OJ... </t>
  </si>
  <si>
    <t xml:space="preserve">@dsta85 aw cool yeah i do like it </t>
  </si>
  <si>
    <t>Fri May 22 03:07:51 PDT 2009</t>
  </si>
  <si>
    <t xml:space="preserve">the problem is that I _love_ to do everything myself </t>
  </si>
  <si>
    <t>@alsutton yes - hoping your right about Manchester but i am planting the seeds of doubt  re glasgow</t>
  </si>
  <si>
    <t>Ottavio</t>
  </si>
  <si>
    <t xml:space="preserve">@kontell Thanks mate! </t>
  </si>
  <si>
    <t>lake135</t>
  </si>
  <si>
    <t xml:space="preserve">FINALLY 24 degrees today (H)  Fridays always bring somthing good </t>
  </si>
  <si>
    <t>Fri May 22 03:07:52 PDT 2009</t>
  </si>
  <si>
    <t xml:space="preserve">Next Tuesday there will be another studio session to develop some interesting ideas: this time will be &amp;quot;Emotions in Couples&amp;quot; </t>
  </si>
  <si>
    <t xml:space="preserve">@MarriageMan a good old bottle of JD lol just kidding </t>
  </si>
  <si>
    <t xml:space="preserve">yay rod stewart </t>
  </si>
  <si>
    <t>Fri May 22 03:07:54 PDT 2009</t>
  </si>
  <si>
    <t xml:space="preserve">@conradcreeley http://bit.ly/tN677  Pippin on the right got his hair cut today </t>
  </si>
  <si>
    <t xml:space="preserve">@CosmicMother News to me also but sounds good, and smilin now </t>
  </si>
  <si>
    <t>Fri May 22 03:07:56 PDT 2009</t>
  </si>
  <si>
    <t>laughing like a cchimppppp  after too much sugar is rather entertaining... and watching someone else do it too is aswell!!!!!! hahahaha</t>
  </si>
  <si>
    <t xml:space="preserve">@anamariecox @chrishayes  you both SO rock - brave and on-point </t>
  </si>
  <si>
    <t xml:space="preserve">@Devar I have human interactivity isues. So this works well for me. </t>
  </si>
  <si>
    <t xml:space="preserve">@Vanilla_B haha what up b. just got home </t>
  </si>
  <si>
    <t xml:space="preserve">@StarryT it's good for that too. lol. I get all of my news from here too. lol. I'm good thanks, just trying to get on with some work lol. </t>
  </si>
  <si>
    <t xml:space="preserve">i'm soo bursting into madness </t>
  </si>
  <si>
    <t>@NinaMcFLY goodmorning  how are you? xx</t>
  </si>
  <si>
    <t xml:space="preserve">@btwitsrenz What're you talking about? </t>
  </si>
  <si>
    <t>Fri May 22 03:09:11 PDT 2009</t>
  </si>
  <si>
    <t>gterez</t>
  </si>
  <si>
    <t>@yiannis_k wow, thanks  I was in the middle of doing it myself  I'm adding some clauses though, related to dev work &amp;amp; cms maintenance</t>
  </si>
  <si>
    <t xml:space="preserve">@wahliaodotcom huh photoshoot? what when where? lemme know! </t>
  </si>
  <si>
    <t>Fri May 22 03:09:13 PDT 2009</t>
  </si>
  <si>
    <t xml:space="preserve">Why is it that the last page of a report always takes the longest to write? I've done now and about to walk it on to campus </t>
  </si>
  <si>
    <t>GlynnLavender</t>
  </si>
  <si>
    <t xml:space="preserve">@simonemaynard may even gain some </t>
  </si>
  <si>
    <t>Fri May 22 03:09:14 PDT 2009</t>
  </si>
  <si>
    <t xml:space="preserve">@ghetovisionary1 hear hear! enjoy your run, and save the gym for a rainy day </t>
  </si>
  <si>
    <t>ex23ander</t>
  </si>
  <si>
    <t xml:space="preserve">@milliarder ????. </t>
  </si>
  <si>
    <t xml:space="preserve">@already_used thank you </t>
  </si>
  <si>
    <t xml:space="preserve">zdjfhlkjdhflakj SO THE SHINEE MV IS OUT AND I CAN'T WATCH IT CAUSE MY COMPUTER HATES ME. WTF. NYC FOR THE BEST DAY OF MY LIFE </t>
  </si>
  <si>
    <t xml:space="preserve">@DukeOfGaGa nah. U know what Im not bothered and ur parents might get mad! I'll let u figure it out </t>
  </si>
  <si>
    <t>Absynnia</t>
  </si>
  <si>
    <t>sinditia</t>
  </si>
  <si>
    <t xml:space="preserve">@EWMichaelSlezak, as a kris fan who was disappointed that adam lost (??), loved ur article on ew.  also, is ur hair iraheta red yet? </t>
  </si>
  <si>
    <t xml:space="preserve">@estoni oooooh *clap clap clap* That's goood! i shall bring my baby for lessons </t>
  </si>
  <si>
    <t>Fri May 22 03:09:17 PDT 2009</t>
  </si>
  <si>
    <t>AlyHollywood</t>
  </si>
  <si>
    <t>Homee  now lets do some schoolwork haha</t>
  </si>
  <si>
    <t xml:space="preserve">@KrisAllenmusic i'm a fan... congratulations... </t>
  </si>
  <si>
    <t xml:space="preserve">#followfriday @CMoz and @appsandhats for the best #iPhone reviews around </t>
  </si>
  <si>
    <t>@GreenIslandArt yay - hello fellow ato  I started a blog, but was rubbish at actually doing it. I love your blog! Beautiful poppies btw</t>
  </si>
  <si>
    <t>Fri May 22 03:09:19 PDT 2009</t>
  </si>
  <si>
    <t xml:space="preserve">Also, for beautiful music, check out @DarkPiano </t>
  </si>
  <si>
    <t>Fri May 22 03:09:20 PDT 2009</t>
  </si>
  <si>
    <t>wonder if i'm seeing fagpants tonight...? better go find out. although jay-wong is here  we is watching i now pronounce you chuck &amp;amp; larry</t>
  </si>
  <si>
    <t>_lockie_</t>
  </si>
  <si>
    <t xml:space="preserve">hoping that ellen and oprha will take the time to say hi to a tasmanian girl studying VERY hard at uni to become a nurse </t>
  </si>
  <si>
    <t>@zatty_pat yo patty j! im so miss u  u came to wwa but i didnt hav a chance to hug or talk to u cuz of that crazy &amp;quot;SMILE&amp;quot; i hate her!</t>
  </si>
  <si>
    <t xml:space="preserve">is up and breathing. Alive to see another beautiful day. Feeling very blessed today </t>
  </si>
  <si>
    <t>daydreamerxsors</t>
  </si>
  <si>
    <t>talking to Tash. she's helping me with some CSS shit. :p i'm hopeless when it comes to these kinda things.  thank you, TashiePOOP. (:</t>
  </si>
  <si>
    <t xml:space="preserve">@lostbull .............thx 4 the FF </t>
  </si>
  <si>
    <t>CHERRYBOOMBOOM1</t>
  </si>
  <si>
    <t xml:space="preserve">at college doing make-up </t>
  </si>
  <si>
    <t>Fri May 22 03:09:23 PDT 2009</t>
  </si>
  <si>
    <t>Putting up my 18th Hub for hubchallenge, day 8: Only 22 more days to go. Hubs: 18, only 82 more to go!  #hubchallenge</t>
  </si>
  <si>
    <t>gnar_dog</t>
  </si>
  <si>
    <t xml:space="preserve">celing painting....again. the pub garden, its sunny </t>
  </si>
  <si>
    <t>@RoseMcFlyxDanny : They are the beeest.  fucking amazing band. I've NEVER heard a better one. xx</t>
  </si>
  <si>
    <t>rrrriri</t>
  </si>
  <si>
    <t xml:space="preserve">hello @katyaghaisani @lantianistya @Geologizer @satsitsut @fifaurfani @ocaaa thanks for following me back </t>
  </si>
  <si>
    <t>Fri May 22 03:09:24 PDT 2009</t>
  </si>
  <si>
    <t>ThatGuyAnthony</t>
  </si>
  <si>
    <t xml:space="preserve">Fuck i cant sleep!i am hungr!i need to learn how to RPG better =[ and all that sex RPG stuff some 1 HELP i only know how to have real sex </t>
  </si>
  <si>
    <t>Fri May 22 03:09:25 PDT 2009</t>
  </si>
  <si>
    <t>rizzzky</t>
  </si>
  <si>
    <t xml:space="preserve">@sacredlyzii alrightttyy sip sip zii! hoho </t>
  </si>
  <si>
    <t>Interaction Design Association http://www.ixda.org/  (via @FairyGhost)</t>
  </si>
  <si>
    <t>Fri May 22 03:09:26 PDT 2009</t>
  </si>
  <si>
    <t xml:space="preserve">Can I just say a big Thankyou for all my #followfriday recommendations so far today....((hugs)) for everyone </t>
  </si>
  <si>
    <t xml:space="preserve">@ Blue Tits in our wall: stop making those incredible cute sounds, trying to work... </t>
  </si>
  <si>
    <t>pottersholidays</t>
  </si>
  <si>
    <t xml:space="preserve">Sun is shining.  Drinks Inclusive Magic of Motown live 2night.  Bank holiday weekend is here.  Smiles all round :\) :0) </t>
  </si>
  <si>
    <t>Fri May 22 03:09:27 PDT 2009</t>
  </si>
  <si>
    <t xml:space="preserve">Tgif! Manderzzz house later! And the shirt i'm gunna wear today is probably inappropriate but idc. </t>
  </si>
  <si>
    <t xml:space="preserve">Welcome @courtneyact to twitter. or should i say, welcome to ur new addiction </t>
  </si>
  <si>
    <t>@Asfaq and go to which provider?  lol! On a serious note, I seriously doubt that prediction - not even 10% would change.</t>
  </si>
  <si>
    <t>Fri May 22 03:09:30 PDT 2009</t>
  </si>
  <si>
    <t>Happy Birthday @DJJazzyJacq   ? http://blip.fm/~6szja</t>
  </si>
  <si>
    <t>Blossomofthefal</t>
  </si>
  <si>
    <t>I think I'm gonna play all weekend on ps3 with my new game  and maybe spend some day in the park reading a book.</t>
  </si>
  <si>
    <t xml:space="preserve">#followfriday @LexamusPrime in return, and 'cause he has the good taste and judgement to only follow real people. </t>
  </si>
  <si>
    <t>Fri May 22 03:09:31 PDT 2009</t>
  </si>
  <si>
    <t>anthonymorelli</t>
  </si>
  <si>
    <t>Watching the sun come up with Tess  towards the end of an overnight drive from Boston to Cleveland. Looks pretty in the rear view mirror.</t>
  </si>
  <si>
    <t>GREAT TRACK!!!  &amp;quot;When Love Takes Over&amp;quot; - David Guetta feat. Kelly Rowland ? http://blip.fm/~6szjc</t>
  </si>
  <si>
    <t>Fri May 22 03:09:33 PDT 2009</t>
  </si>
  <si>
    <t>lafantastique</t>
  </si>
  <si>
    <t xml:space="preserve">sitting here with fabi ... swinging life away </t>
  </si>
  <si>
    <t>harlemzfinest</t>
  </si>
  <si>
    <t xml:space="preserve">tgif!  plannin to get it in today! memorial day weekend! lets go! </t>
  </si>
  <si>
    <t xml:space="preserve">@leenkwan Don't feel sad! *hugzzz* Think happily of all the money you save on rent </t>
  </si>
  <si>
    <t xml:space="preserve">@ballski Let's fix the shit out in Beda before Tin's party. Then we could go together. That ayt? </t>
  </si>
  <si>
    <t xml:space="preserve">Sun is shining! CSS calling! </t>
  </si>
  <si>
    <t>Fri May 22 03:09:35 PDT 2009</t>
  </si>
  <si>
    <t>George_Mounce</t>
  </si>
  <si>
    <t xml:space="preserve">@plangarden my garden plan is based on a Mississippi farmer who has been farming for 70 years </t>
  </si>
  <si>
    <t xml:space="preserve">@nicolerichie '...you were a bluebird, you were a brownie...you were a girl scout cookie!' the AMAZING Heathers - LOVE that movie!! </t>
  </si>
  <si>
    <t>lovedup</t>
  </si>
  <si>
    <t xml:space="preserve">plz #Save Earl its a great show so funny </t>
  </si>
  <si>
    <t>sbrnaaa</t>
  </si>
  <si>
    <t xml:space="preserve">@coolmiss22 GOOD! haha.. :dugo: what are u doin right now? hahaha,, natatawa ako. </t>
  </si>
  <si>
    <t xml:space="preserve">@gwyn007 we got no invite for wine..... lol!!!! </t>
  </si>
  <si>
    <t>goofball851</t>
  </si>
  <si>
    <t xml:space="preserve">Aight.I'm up and preppin for this Film shoot. Greenscreen baby </t>
  </si>
  <si>
    <t>CaroButters</t>
  </si>
  <si>
    <t xml:space="preserve">Getting dressed and being lazy with my love </t>
  </si>
  <si>
    <t>Fri May 22 03:09:37 PDT 2009</t>
  </si>
  <si>
    <t>Alexandr_UA</t>
  </si>
  <si>
    <t>#followfriday - ?? ? ? ????????? ????, ??? ? ?????!  - @olga_bosak @simplyme777 @romangold @sudilkovsky @kashasaltsova @DeadlyFate</t>
  </si>
  <si>
    <t>@keithjay Well you do look familiar too  I hope to go to DrupalCon Paris. Not settled yet with work etc. so time will tell.</t>
  </si>
  <si>
    <t>Fri May 22 03:09:38 PDT 2009</t>
  </si>
  <si>
    <t>missjosie</t>
  </si>
  <si>
    <t xml:space="preserve">just bought really 'greece-y' gladiators. last leg of my trip &amp;amp; i finally give in to temptation! ah. </t>
  </si>
  <si>
    <t>Fri May 22 03:09:39 PDT 2009</t>
  </si>
  <si>
    <t xml:space="preserve">really should be using my time off more constructively, meh i have three months to be constructive, now youtube videos. </t>
  </si>
  <si>
    <t>Fri May 22 03:09:41 PDT 2009</t>
  </si>
  <si>
    <t xml:space="preserve">I hate my sleeping pattern. LOL I wish I had an edward b/c he never sleeps! I'd always have company </t>
  </si>
  <si>
    <t>Fri May 22 03:09:42 PDT 2009</t>
  </si>
  <si>
    <t xml:space="preserve">@gandalfar My combination is lower than 5, but there are 8.348 ppl named Miha and 159 with last name of Rekar  Interesting... </t>
  </si>
  <si>
    <t>Fri May 22 03:09:43 PDT 2009</t>
  </si>
  <si>
    <t>@lopezwilfred Hey Lopez!  Thanks for the mention and the recommendation, I really appreciate it. ^^ #ff</t>
  </si>
  <si>
    <t>@25thhour thanks it's my new disguise to avoid being recognised  ps how do u cope in the library all day it's soooooo stuffy in there!</t>
  </si>
  <si>
    <t xml:space="preserve">all crap i have to get up to 702 to bet him jezz looks liek im weatching a movie and yourhearing about tit </t>
  </si>
  <si>
    <t>Fri May 22 03:09:44 PDT 2009</t>
  </si>
  <si>
    <t xml:space="preserve">I have some of that cream cheese left over. I think I'll have another bagel for lunch.... </t>
  </si>
  <si>
    <t xml:space="preserve">@eileenb yes, dinner was very interesting last night - thanks for coming </t>
  </si>
  <si>
    <t>Fri May 22 03:09:45 PDT 2009</t>
  </si>
  <si>
    <t>sPaRkLeFiSh101</t>
  </si>
  <si>
    <t xml:space="preserve">on msn. wow im bord! </t>
  </si>
  <si>
    <t>NicoleSmithx</t>
  </si>
  <si>
    <t>Just woke up =D nice day  x Studying and cleaning today tho ! How funnn......=/ x</t>
  </si>
  <si>
    <t>Fri May 22 03:09:46 PDT 2009</t>
  </si>
  <si>
    <t>MetaKongCOO</t>
  </si>
  <si>
    <t xml:space="preserve">@shemah I saw your JPP ad on adgitize, soo purrty! </t>
  </si>
  <si>
    <t>Fri May 22 03:09:47 PDT 2009</t>
  </si>
  <si>
    <t>jlromano</t>
  </si>
  <si>
    <t xml:space="preserve">...baby girl, Viviene </t>
  </si>
  <si>
    <t>G33kwithCh1c</t>
  </si>
  <si>
    <t>I love fridays. I am so unproductive at work. Twitting away or reading my geek/tech stuff on the net or on my phone.   ;). Time 4 some ...</t>
  </si>
  <si>
    <t>Fri May 22 03:09:49 PDT 2009</t>
  </si>
  <si>
    <t xml:space="preserve">@moviegrrl - This one was addressed to Dad...who has already promised to vote Lib Dem on pain of death </t>
  </si>
  <si>
    <t>Fri May 22 03:09:51 PDT 2009</t>
  </si>
  <si>
    <t>@caldjr not yet  disappointed there's no #singalongfriday going on here</t>
  </si>
  <si>
    <t>Internet so freaking slow sigh hi at all new followers  welcome to the world @samiika @nastasyatay</t>
  </si>
  <si>
    <t xml:space="preserve">@Abbuffata @Monty64 @smilyross  guess lucky to have job these days! Glass of something sounds great...just one mind, working weekend </t>
  </si>
  <si>
    <t>@sannajonsson : hiiya.  I'm pretty fine.. what about you? xx</t>
  </si>
  <si>
    <t>Fri May 22 03:09:52 PDT 2009</t>
  </si>
  <si>
    <t xml:space="preserve">http://twitpic.com/5om4x - #followfriday list, will add this weeks worthy newcomers soon! </t>
  </si>
  <si>
    <t>Fri May 22 03:09:53 PDT 2009</t>
  </si>
  <si>
    <t xml:space="preserve">@zeashanashraf oh yes! Niceeeee </t>
  </si>
  <si>
    <t>Fri May 22 03:09:54 PDT 2009</t>
  </si>
  <si>
    <t>JasmineStarr</t>
  </si>
  <si>
    <t xml:space="preserve">Best party ever! Whole bar did the Macarena. Classic. </t>
  </si>
  <si>
    <t xml:space="preserve">@khali_blache I hope so. I LOL'd. It was definitely LOL worthy </t>
  </si>
  <si>
    <t>Fri May 22 03:09:55 PDT 2009</t>
  </si>
  <si>
    <t>@maheshmurthy and you're extrapolating responses of arnd 150 ppl to 370mil.  wait till the startups who pitch to you hear about this :p</t>
  </si>
  <si>
    <t>TheHuntley</t>
  </si>
  <si>
    <t xml:space="preserve">@DeeParamour Good, glad you're on the mend. I once had a stomach bug which lost me a stone in 2 days. Every cloud has a silver lining </t>
  </si>
  <si>
    <t xml:space="preserve">@kristenstewart9 http://twitpic.com/5o489 - Wow!  You'r right..that is beautiful  </t>
  </si>
  <si>
    <t xml:space="preserve">i need to catch up wit my music....download time </t>
  </si>
  <si>
    <t xml:space="preserve">Good morning. Welcome to Formal Friday. Charity BBQ downtown at 12:00 at the old post office to support relay for life </t>
  </si>
  <si>
    <t>Fri May 22 03:09:56 PDT 2009</t>
  </si>
  <si>
    <t>@damohopo *mwah* Thank you lovely!  x</t>
  </si>
  <si>
    <t xml:space="preserve">Only half a day of school before four marvelous days off </t>
  </si>
  <si>
    <t>Fri May 22 03:09:58 PDT 2009</t>
  </si>
  <si>
    <t>@leeezo99 your daddy? im confused  soooo is ur sexy friend on here?</t>
  </si>
  <si>
    <t>Fri May 22 03:09:59 PDT 2009</t>
  </si>
  <si>
    <t>Is soo tired from burning midnight oil. Can't wait for bed to be delivered!  Today will be a great day! Optimism counts right?</t>
  </si>
  <si>
    <t>Fri May 22 03:11:13 PDT 2009</t>
  </si>
  <si>
    <t xml:space="preserve">@BlogAllAlong I don't check it regularly (hence the many comments).. And I still have over 200 unread items </t>
  </si>
  <si>
    <t>shawtykate</t>
  </si>
  <si>
    <t>hi@MafiaWarsSecret u have secrets 2 share with me  i could use the help fo shizzie</t>
  </si>
  <si>
    <t>Fri May 22 03:11:14 PDT 2009</t>
  </si>
  <si>
    <t xml:space="preserve">@marlaimperial Who is getting married and wow, that is a nice dress! Where are you getting these? I want </t>
  </si>
  <si>
    <t>MetaKongDetroit</t>
  </si>
  <si>
    <t>MetaKongSclMdia</t>
  </si>
  <si>
    <t>JanPattersonRN</t>
  </si>
  <si>
    <t xml:space="preserve">#followfriday @Jason_Pollock (sry, Jason!), @twitanthropy, @earlyword, @denmarked, @storyofstuff, @vph, @IPPNW, &amp;amp; http://bit.ly/asI-today </t>
  </si>
  <si>
    <t>sven_thomsen</t>
  </si>
  <si>
    <t xml:space="preserve">@Burpfish privacy`s overrated </t>
  </si>
  <si>
    <t>boidster</t>
  </si>
  <si>
    <t xml:space="preserve">One of those things you find on a Friday that just makes link clicking worth it http://tinyurl.com/odz3bj Nice find @paulsunter </t>
  </si>
  <si>
    <t>Fri May 22 03:11:17 PDT 2009</t>
  </si>
  <si>
    <t xml:space="preserve">@nettekulet i`ll try to search again for you .. if it was that really important to you! i`d love to help you </t>
  </si>
  <si>
    <t xml:space="preserve">@okse Honoured, truly. Thank you </t>
  </si>
  <si>
    <t xml:space="preserve">day: college, beach party!! first of the summer (&amp;amp; year) </t>
  </si>
  <si>
    <t>Fri May 22 03:11:18 PDT 2009</t>
  </si>
  <si>
    <t xml:space="preserve">@philo23 good luck for your results geeza, hope your pleasantly suprised </t>
  </si>
  <si>
    <t xml:space="preserve">@FionaMChapelle Non... but then don't really have breakfast, but currently ... coffee.. </t>
  </si>
  <si>
    <t xml:space="preserve">Today is @ruSh_Me (tweets) Flood day </t>
  </si>
  <si>
    <t>Fri May 22 03:11:19 PDT 2009</t>
  </si>
  <si>
    <t xml:space="preserve">#shaunjumpnow#shaunjumpnow#shaunjumpnow#shaunjumpnow #shaunjumpnow#shaunjumpnow#shaunjumpnow#shaunjumpnow #shaunjumpnow#shaunjumpnow </t>
  </si>
  <si>
    <t>OH YEAH BLOCK!!!!!!!!! FEEL HAPPY  FEEL WIN  BUT IM NOT. ;9</t>
  </si>
  <si>
    <t>Fri May 22 03:11:21 PDT 2009</t>
  </si>
  <si>
    <t xml:space="preserve">@stonermc Thanks for the chat! Nighters </t>
  </si>
  <si>
    <t>tinythebodygrd</t>
  </si>
  <si>
    <t xml:space="preserve">@sharpcheddar Thanks Denise! </t>
  </si>
  <si>
    <t>Fri May 22 03:11:22 PDT 2009</t>
  </si>
  <si>
    <t xml:space="preserve">@raven_shayde its a nice day out there, so obviously I am </t>
  </si>
  <si>
    <t>Woooo finished the book.  Quick sparknotes and I'm good to go. Dare I say though, I actually kinda liked the book. &amp;gt;.&amp;gt;</t>
  </si>
  <si>
    <t>Fri May 22 03:11:23 PDT 2009</t>
  </si>
  <si>
    <t>Dj_Sleeze</t>
  </si>
  <si>
    <t>wicked morning  run away from the heat waves!!! )</t>
  </si>
  <si>
    <t>says be back later!  (bye) (girlkiss) http://plurk.com/p/vg4f3</t>
  </si>
  <si>
    <t>Fri May 22 03:11:24 PDT 2009</t>
  </si>
  <si>
    <t>Going back to bed with a family sized bar of dairy milk I just remembered I stole from @DamnItsAdam  Life is good!</t>
  </si>
  <si>
    <t>kahliaericson</t>
  </si>
  <si>
    <t xml:space="preserve">Finally doing a business plan, thanks Janelle </t>
  </si>
  <si>
    <t xml:space="preserve">And yeah... here's to Bonk Holidays! </t>
  </si>
  <si>
    <t>Fri May 22 03:11:26 PDT 2009</t>
  </si>
  <si>
    <t>is back...  http://plurk.com/p/vg4fk</t>
  </si>
  <si>
    <t>P_Diamond</t>
  </si>
  <si>
    <t xml:space="preserve">Morning All! Beautiful day here despite the weather forecast </t>
  </si>
  <si>
    <t xml:space="preserve">is happy: His free 3G Mobile Broadband modem just arrived. Now I can work anywhere </t>
  </si>
  <si>
    <t xml:space="preserve">@NewMarkConsult Hi. We use a very loose definition, to be honest. We're happy for anyone who considers themselves to be creative to join! </t>
  </si>
  <si>
    <t xml:space="preserve">@iainmhepburn Hahahahaha. Hope you enjoyed your birthday btw. I had immense fun </t>
  </si>
  <si>
    <t>Happy to hear you're happy  Whats new ? @katiemgordon</t>
  </si>
  <si>
    <t>jayboduke</t>
  </si>
  <si>
    <t xml:space="preserve">@MikeeBasick will my DAB pick that up, will have to search for it </t>
  </si>
  <si>
    <t xml:space="preserve">@JonasBrothers .. your're sold out in dublin, ireland already!!!! they only went on general sale today! </t>
  </si>
  <si>
    <t>Samatheee</t>
  </si>
  <si>
    <t xml:space="preserve">looking forward to my driving lesson </t>
  </si>
  <si>
    <t>Fri May 22 03:11:30 PDT 2009</t>
  </si>
  <si>
    <t xml:space="preserve">@combustiblesong LOL nope i still feel it inside c: but i don't wanna wake my dad or my cousin up </t>
  </si>
  <si>
    <t xml:space="preserve">100th tweet... haha </t>
  </si>
  <si>
    <t xml:space="preserve">@yoavsegal thanks dear, i would actually prefer a solo week-end </t>
  </si>
  <si>
    <t>Fri May 22 03:11:32 PDT 2009</t>
  </si>
  <si>
    <t xml:space="preserve">its my sis' 17th birthday that means.....karaoke time. </t>
  </si>
  <si>
    <t>Fri May 22 03:11:33 PDT 2009</t>
  </si>
  <si>
    <t xml:space="preserve">morning all, its #followfriday all ready? let me have a cuppa then I'll do mine, can't think yet, hows everyone anyway? </t>
  </si>
  <si>
    <t>@raqqers awwww get some sleep hun!  napping on the couch or something   You've got nice stuff on your ipod to listen to  &amp;lt;3</t>
  </si>
  <si>
    <t xml:space="preserve">Up early tomorrow. Last open home. Goodnight </t>
  </si>
  <si>
    <t>Fernet_Branca</t>
  </si>
  <si>
    <t xml:space="preserve">is in Paris for a couple of days - any suggestions? We'll try anything, once. </t>
  </si>
  <si>
    <t>@keren4562 I'm fine  how are you?</t>
  </si>
  <si>
    <t xml:space="preserve">#andyclemmensen. #shaundiviney. #andyclemmensen. #shaundiviney.  #andyclemmensen. #shaundiviney.  #andyclemmensen. #shaundiviney.  </t>
  </si>
  <si>
    <t>Fri May 22 03:11:36 PDT 2009</t>
  </si>
  <si>
    <t xml:space="preserve">Going to get dresses &amp;amp; do other shizz... @brokenvanity sorry if I've spammed your page again </t>
  </si>
  <si>
    <t>joe_spear</t>
  </si>
  <si>
    <t xml:space="preserve">@shayneTward i'll join you for a pint Shayne </t>
  </si>
  <si>
    <t>linda_octa</t>
  </si>
  <si>
    <t>@bronchandler well it's done now  relaxing and will have a wonderful weekend! lol</t>
  </si>
  <si>
    <t>@sheila97 A long lost friend  not who you are thinking!!</t>
  </si>
  <si>
    <t>RubyjaneYo</t>
  </si>
  <si>
    <t xml:space="preserve">@smrgaite hi Sister!  nice to see you here </t>
  </si>
  <si>
    <t>Fri May 22 03:11:37 PDT 2009</t>
  </si>
  <si>
    <t>jenforbus</t>
  </si>
  <si>
    <t xml:space="preserve">@Joe_Wallace  hahahahaha &amp;quot;Mew Grant&amp;quot;...&amp;quot;stray&amp;quot;  very funny! </t>
  </si>
  <si>
    <t>EagleEyes84</t>
  </si>
  <si>
    <t xml:space="preserve">@yehwellwhatever have you seen the schedule for the con? it's starting to feel pretty real now </t>
  </si>
  <si>
    <t>annamilano</t>
  </si>
  <si>
    <t xml:space="preserve">sarah is germanys next topmodel 2009...she was my favourite </t>
  </si>
  <si>
    <t xml:space="preserve">Playing the piano </t>
  </si>
  <si>
    <t>Morninggg all  toast and tea for brekfast. Night in the museum 2 later. I'm really excited, how sad ;)</t>
  </si>
  <si>
    <t>georgiaedavies</t>
  </si>
  <si>
    <t xml:space="preserve">#shaundiviney </t>
  </si>
  <si>
    <t xml:space="preserve">today's plans : vii-studying-nothiing </t>
  </si>
  <si>
    <t xml:space="preserve">And finally, hello and a big welcome to @MACreative @gekkko @intheshed @WhiteHorseClun </t>
  </si>
  <si>
    <t xml:space="preserve">@celiaistall whoops nearly typed your email  YAY free ride in your car </t>
  </si>
  <si>
    <t xml:space="preserve">Getting ready for Toronto !! </t>
  </si>
  <si>
    <t>Fri May 22 03:11:40 PDT 2009</t>
  </si>
  <si>
    <t>LiseyLou13</t>
  </si>
  <si>
    <t xml:space="preserve">Morning all, been cleaning all morning before the kids break up from school !! have a nice day </t>
  </si>
  <si>
    <t>Fri May 22 03:11:41 PDT 2009</t>
  </si>
  <si>
    <t>@lurkey Hi again!  How's it going? Woooooow, thanks for the mention again! Digger is me?! Thank you! #followfriday #Jedi</t>
  </si>
  <si>
    <t xml:space="preserve">5-4-3-2-1... Goodnight! </t>
  </si>
  <si>
    <t xml:space="preserve">just seen a multi milionaire and he has left feeling fantastic - what a job I have </t>
  </si>
  <si>
    <t>@thatkkbitch hahaha creepy   yeah you'r right</t>
  </si>
  <si>
    <t>Fri May 22 03:11:43 PDT 2009</t>
  </si>
  <si>
    <t>Dafwebhead</t>
  </si>
  <si>
    <t xml:space="preserve">@Shiv53 Thank you, Shiv </t>
  </si>
  <si>
    <t>Fri May 22 03:11:44 PDT 2009</t>
  </si>
  <si>
    <t>Getting warm here now   Woofer dogs both flaked out in various corners of the house, making use of the cool tiled floors.</t>
  </si>
  <si>
    <t xml:space="preserve">It's that time again! #followfriday @edie78 @ninaspringle @eternalmagpie @yourwildchild @wildelycreative @helpsavebees &amp;amp; @jemimakiss </t>
  </si>
  <si>
    <t xml:space="preserve">@nesarajah make sure you benefit the rest of us tweeps by uploading her picture here </t>
  </si>
  <si>
    <t>Fri May 22 03:11:45 PDT 2009</t>
  </si>
  <si>
    <t xml:space="preserve">@FlissTee Have fun and don't upset any farmyard animals </t>
  </si>
  <si>
    <t>Fri May 22 03:11:46 PDT 2009</t>
  </si>
  <si>
    <t>starzapper</t>
  </si>
  <si>
    <t xml:space="preserve">Watching Meet the Fockers. Ben Stiller cracks me up. </t>
  </si>
  <si>
    <t xml:space="preserve">@jkblacker get off line </t>
  </si>
  <si>
    <t>Fri May 22 03:11:47 PDT 2009</t>
  </si>
  <si>
    <t xml:space="preserve">@kalyan02 I know, but I don think people will need to look at your CGPA !! </t>
  </si>
  <si>
    <t xml:space="preserve">@pinkpetrol Cool, will have a look, thanks </t>
  </si>
  <si>
    <t>@monstrocity awe  Thanks love</t>
  </si>
  <si>
    <t xml:space="preserve">And it's not just any chocolate. It's Belgian chocolate </t>
  </si>
  <si>
    <t>@RaraACTIVE lmao, okay  but seriously kill me if you want. haha</t>
  </si>
  <si>
    <t>@katiemcx yes of course babe that would be fab  you can be in my gang and hang about with me aal the time like LOL</t>
  </si>
  <si>
    <t>snphotography</t>
  </si>
  <si>
    <t xml:space="preserve">@BecThomasPhoto Thanks! I've looked at their site in the past. Will check it out again. </t>
  </si>
  <si>
    <t>Fri May 22 03:11:49 PDT 2009</t>
  </si>
  <si>
    <t xml:space="preserve">@lennel Lenka's The Show! </t>
  </si>
  <si>
    <t>Fri May 22 03:11:50 PDT 2009</t>
  </si>
  <si>
    <t>sj434</t>
  </si>
  <si>
    <t xml:space="preserve">3:30am is way too early to get up. Coffee anyone?  </t>
  </si>
  <si>
    <t>Fri May 22 03:11:51 PDT 2009</t>
  </si>
  <si>
    <t>@lwarren17 it's been hard to explain why on earth this would be useful  But I think it does emerge...</t>
  </si>
  <si>
    <t xml:space="preserve">You can sit beside me when the world comes down. </t>
  </si>
  <si>
    <t xml:space="preserve">@xohpanic Haha yesss add meeeee I'm online coconut_allergies[at]hotmail.com </t>
  </si>
  <si>
    <t>Fri May 22 03:11:53 PDT 2009</t>
  </si>
  <si>
    <t>jett_</t>
  </si>
  <si>
    <t xml:space="preserve">@sisterhoodart  ooo why are you off to grande paris? </t>
  </si>
  <si>
    <t xml:space="preserve">just got back from grocery shopping. the moon was a sliver and venus was so bright as the sky was just lightening. it was beautiful </t>
  </si>
  <si>
    <t xml:space="preserve">@MafiaWarsSecret hi u have secrets 2 share with me? I could use the help fo shizzie </t>
  </si>
  <si>
    <t>That being said.... Yume Miru Kusuri, COMPLETE! Overall, it was good, worth playing  Feel free to pirate it, my fellow perverts! Mizaki &amp;lt;3</t>
  </si>
  <si>
    <t>Fri May 22 03:11:54 PDT 2009</t>
  </si>
  <si>
    <t xml:space="preserve">so very tired. must stop staying up late to read books. at least i can sleep while mike takes josh to bed tonight </t>
  </si>
  <si>
    <t xml:space="preserve">it's raining  Miley Cyrus - soon on Rixfm </t>
  </si>
  <si>
    <t>ecalifts</t>
  </si>
  <si>
    <t xml:space="preserve">@stephenfry time to relax then stephen and gather your thoughts </t>
  </si>
  <si>
    <t>NastyNatalie</t>
  </si>
  <si>
    <t xml:space="preserve">I love milk  It tastes so goooood </t>
  </si>
  <si>
    <t>dAddyCj</t>
  </si>
  <si>
    <t xml:space="preserve">sleep next to him </t>
  </si>
  <si>
    <t xml:space="preserve">I'm off to help my sister make her wedding invitations </t>
  </si>
  <si>
    <t>Fri May 22 03:13:04 PDT 2009</t>
  </si>
  <si>
    <t xml:space="preserve">@redallisonblack I liked your duet with Cyndi Lauper to be the original version of Time After Time. </t>
  </si>
  <si>
    <t>Fri May 22 03:13:05 PDT 2009</t>
  </si>
  <si>
    <t xml:space="preserve">@EmmaCL about how much did your r:a dvd cost, postage and everything? If you don't mind me asking </t>
  </si>
  <si>
    <t xml:space="preserve">@TypeTweets Here have something soothing: http://bit.ly/HXnDc </t>
  </si>
  <si>
    <t>zaccyshaddict</t>
  </si>
  <si>
    <t xml:space="preserve">Oh my gosh i love this weather ! Sunny , Hot , Blue sky , NO CLOUD AND NO WIND .... No school to haha its like a paradize </t>
  </si>
  <si>
    <t>Fri May 22 03:13:07 PDT 2009</t>
  </si>
  <si>
    <t>Having lunch w/@superflausch &amp;amp; @fellfrosch  http://twitpic.com/5om7x</t>
  </si>
  <si>
    <t>Fri May 22 03:13:08 PDT 2009</t>
  </si>
  <si>
    <t>@beefolks  I see our #Kiva Tajikistan #beekeeper got all his funds!  Fingers crossed he succeeds.</t>
  </si>
  <si>
    <t xml:space="preserve">@LAMBDangerZone Folish me: It's been done, recorded and podcasted! haha, listen </t>
  </si>
  <si>
    <t xml:space="preserve">American Pie The Wedding Time </t>
  </si>
  <si>
    <t>Fri May 22 03:13:09 PDT 2009</t>
  </si>
  <si>
    <t xml:space="preserve">Jerseys highh todayy? 89 degreeees!!!!!! </t>
  </si>
  <si>
    <t>pixelbud</t>
  </si>
  <si>
    <t xml:space="preserve">@michael_linden web design firm @pixeltalent is great </t>
  </si>
  <si>
    <t>caitsampo</t>
  </si>
  <si>
    <t xml:space="preserve">Totally playing minesweeper - Wooo! Thanks @andrewjcullen </t>
  </si>
  <si>
    <t>Fri May 22 03:13:11 PDT 2009</t>
  </si>
  <si>
    <t xml:space="preserve">Morning @gekkko @williamsmckenna @jsrowe - really interested in talking to you for our Twitter column in the paper - give us a shout </t>
  </si>
  <si>
    <t>Fri May 22 03:13:12 PDT 2009</t>
  </si>
  <si>
    <t>tiaradiamond</t>
  </si>
  <si>
    <t xml:space="preserve">The latest of my tattoo: http://www.flickr.com/photos/stotker/3407952686/ </t>
  </si>
  <si>
    <t>Fri May 22 03:13:13 PDT 2009</t>
  </si>
  <si>
    <t xml:space="preserve">@watchasifall Worst dream EVER! lol. And I also hope you find exactly what you're looking for because when you do, it's lovely! </t>
  </si>
  <si>
    <t>@SomeKuwaitiya good morning  how are you doing?</t>
  </si>
  <si>
    <t>Fri May 22 03:13:14 PDT 2009</t>
  </si>
  <si>
    <t xml:space="preserve">@thekeithchegwin Hi Keith..just a new twitter and wanted to say 'hello'. Have a great weekend.. </t>
  </si>
  <si>
    <t xml:space="preserve">@qmcc001 hey thanks! u should come down to melbourne then! it's the best time - plus u can chck out other mwf stuff. </t>
  </si>
  <si>
    <t xml:space="preserve">@davebriggs &amp;quot;Internet blog&amp;quot;? As opposed to the blog she projects onto the face of the moon like the Bat Signal perhaps? </t>
  </si>
  <si>
    <t>Fri May 22 03:13:15 PDT 2009</t>
  </si>
  <si>
    <t>I_am_Tarra</t>
  </si>
  <si>
    <t xml:space="preserve">is officially on weekend mode </t>
  </si>
  <si>
    <t>@HeathCastor hmm....both sound like my cup of tea.  I love scruff, and a pro blusher eh? Hmm. Tough crowd. No porn for you then.</t>
  </si>
  <si>
    <t xml:space="preserve">glad things worked out somehow </t>
  </si>
  <si>
    <t>Fri May 22 03:13:20 PDT 2009</t>
  </si>
  <si>
    <t>Miss_Sparkles</t>
  </si>
  <si>
    <t>@PADDYROCKER bring me your memory stick, I have tons of #music for you  to put you in a fantastic-sing-along-and-dance kinda mood.</t>
  </si>
  <si>
    <t>xenaxena01</t>
  </si>
  <si>
    <t xml:space="preserve">iamdoinnothing.. </t>
  </si>
  <si>
    <t>Fri May 22 03:13:21 PDT 2009</t>
  </si>
  <si>
    <t>CHINKYFAB</t>
  </si>
  <si>
    <t xml:space="preserve">@TBGK NEW YORK. </t>
  </si>
  <si>
    <t>I love this place   http://yfrog.com/15xpsbj</t>
  </si>
  <si>
    <t xml:space="preserve">Picking up thistles at Riverside Organic in Whatcroft. The farm tots are here too today! Quite therapeutic </t>
  </si>
  <si>
    <t>Fri May 22 03:13:23 PDT 2009</t>
  </si>
  <si>
    <t xml:space="preserve">@joe_spear yoooooooooooooooooooooooooo  </t>
  </si>
  <si>
    <t>gmarie18</t>
  </si>
  <si>
    <t>Big powerpoint today that i have to present  im so nervous</t>
  </si>
  <si>
    <t>Fri May 22 03:13:24 PDT 2009</t>
  </si>
  <si>
    <t xml:space="preserve">@luvzwool ha ha!  Yes, and about 700 follow back.. so I'd like to not have the others, ya know??  One by one is going to take time </t>
  </si>
  <si>
    <t>firewalker06</t>
  </si>
  <si>
    <t>didn't installed Microsoft Office in his laptop... but fear not, Google Docs has saved his day  http://plurk.com/p/vg4w9</t>
  </si>
  <si>
    <t>DisasterInHell</t>
  </si>
  <si>
    <t xml:space="preserve">Hey boys and girls </t>
  </si>
  <si>
    <t>soundian</t>
  </si>
  <si>
    <t xml:space="preserve">Now Twitter is on my Facebook </t>
  </si>
  <si>
    <t xml:space="preserve">@caldjr Too right! BB's a pretty big geek, mind </t>
  </si>
  <si>
    <t>Fri May 22 03:13:29 PDT 2009</t>
  </si>
  <si>
    <t xml:space="preserve">i slept with my window wiiiiide open and the birds say good morning </t>
  </si>
  <si>
    <t>SisiLin</t>
  </si>
  <si>
    <t>So like I'm beyond confused on how I should do my hair for my Senior Ball tomorrow. Weave is not an option! Unless it's a ponytail  LOL</t>
  </si>
  <si>
    <t>KatyPerry707</t>
  </si>
  <si>
    <t xml:space="preserve">I'm hungry! =/ To promote my twitter, I'm giving my first 3,000 followers a surprise present! Follow me and check your messages </t>
  </si>
  <si>
    <t xml:space="preserve">@Haus_OfEmily Ok YAY! I was like really desperate to go but everyone all said they were going prom dress shoppping. THANK YOU </t>
  </si>
  <si>
    <t>Fri May 22 03:13:32 PDT 2009</t>
  </si>
  <si>
    <t xml:space="preserve">@binncheol oh it did that last year, its a love-hate relationship </t>
  </si>
  <si>
    <t>@xJessiiix &amp;lt;33 *-* tired  ..i don't like to learn english &amp;gt;.&amp;lt;</t>
  </si>
  <si>
    <t xml:space="preserve">@miyaabhai Try it and see </t>
  </si>
  <si>
    <t>Naomiyellow</t>
  </si>
  <si>
    <t xml:space="preserve">well we have had heaps of rain in brisbane like the park down the road from me was flooded im like holly shit man. hahahaha </t>
  </si>
  <si>
    <t>Fri May 22 03:13:33 PDT 2009</t>
  </si>
  <si>
    <t xml:space="preserve">@kitty_the_kat Sa nu strici nimic in casa...stai cuminte si asteaptai </t>
  </si>
  <si>
    <t>Fri May 22 03:13:34 PDT 2009</t>
  </si>
  <si>
    <t>@MAGGIECHICKEN yeap! haha i am doing karate moves, LMFAO keep picturing me holding lukes arm  i went sooo red in the face ;P</t>
  </si>
  <si>
    <t xml:space="preserve">@rahulvarshneya yes he does </t>
  </si>
  <si>
    <t xml:space="preserve">Woke up to get a drink of water. Once again G'night tweets </t>
  </si>
  <si>
    <t>Fri May 22 03:13:37 PDT 2009</t>
  </si>
  <si>
    <t xml:space="preserve">@_JessiCollins_  hey jessi thanx ofr following me </t>
  </si>
  <si>
    <t>youbitme</t>
  </si>
  <si>
    <t xml:space="preserve">@mongab Tuesday lang. Thursday i have PE </t>
  </si>
  <si>
    <t>Boletteluna</t>
  </si>
  <si>
    <t xml:space="preserve">Has a day off..! LOVE IT.. Going shopping and afterwords to the gym </t>
  </si>
  <si>
    <t>weather's nice today  yay!</t>
  </si>
  <si>
    <t xml:space="preserve">Well, actually I'm not so free. I must clean the house. </t>
  </si>
  <si>
    <t>Fri May 22 03:13:40 PDT 2009</t>
  </si>
  <si>
    <t xml:space="preserve">Meeting people for lunch </t>
  </si>
  <si>
    <t>Fri May 22 03:13:41 PDT 2009</t>
  </si>
  <si>
    <t xml:space="preserve"> A response to my survey: &amp;quot; 	As a Buddhist monk I am unable to buy music so I listen to Youtube and BBC Radio3.&amp;quot; wonder if he/she's 4 real</t>
  </si>
  <si>
    <t xml:space="preserve">@mercuryboy Hey. Thanks for the follow. Nice site too. Will share it with our art directors </t>
  </si>
  <si>
    <t>Fri May 22 03:13:42 PDT 2009</t>
  </si>
  <si>
    <t xml:space="preserve">haning out with homies &amp;amp; watching Private Practice  season 1 </t>
  </si>
  <si>
    <t>Fri May 22 03:13:43 PDT 2009</t>
  </si>
  <si>
    <t>@michaelmuhney grats on your new job!  I've missed watching you since VM went off the air...</t>
  </si>
  <si>
    <t xml:space="preserve">I don't wanna tempt fate, but - 60 mins / 23.45 Miles. I *think* I just might be on the road to recovery </t>
  </si>
  <si>
    <t>halmat</t>
  </si>
  <si>
    <t xml:space="preserve">@showered that requires funding </t>
  </si>
  <si>
    <t>Fri May 22 03:13:46 PDT 2009</t>
  </si>
  <si>
    <t>gaylberry</t>
  </si>
  <si>
    <t>had the 1 shot tequila, 1 glass of choya n brut  nice nice</t>
  </si>
  <si>
    <t>Fri May 22 03:13:47 PDT 2009</t>
  </si>
  <si>
    <t xml:space="preserve">@yelyahwilliams are you going to swim? </t>
  </si>
  <si>
    <t xml:space="preserve">... cooking.. </t>
  </si>
  <si>
    <t xml:space="preserve">time to buy something, and enjoy the free day </t>
  </si>
  <si>
    <t>Fri May 22 03:13:48 PDT 2009</t>
  </si>
  <si>
    <t>spindlyone</t>
  </si>
  <si>
    <t xml:space="preserve">@sexy_sophia http://tinyurl.com/qmuysd there now... that's much better! </t>
  </si>
  <si>
    <t xml:space="preserve">@lilianavonk i suggest a lozenger 4that dictionary uv swallowed  theres something V engaging about reading tweets&amp;amp;feeling word deprived </t>
  </si>
  <si>
    <t xml:space="preserve">yeep. im going to the beach hehe </t>
  </si>
  <si>
    <t>Fri May 22 03:13:49 PDT 2009</t>
  </si>
  <si>
    <t>Having a chicken, mayo and pineapple toasted sandwich for lunch    thanx ma!!</t>
  </si>
  <si>
    <t>Fri May 22 03:13:50 PDT 2009</t>
  </si>
  <si>
    <t xml:space="preserve">Venturing outside in the sunshine to shop. Listening to Tori and then Morrissey &amp;lt;- happy 50th birthday to him </t>
  </si>
  <si>
    <t>Fri May 22 03:13:51 PDT 2009</t>
  </si>
  <si>
    <t xml:space="preserve">@loserkid745 lol who u tellin?!? curls still curly!. &amp;amp;&amp;amp; I'm still sittin pretty </t>
  </si>
  <si>
    <t>suze4405</t>
  </si>
  <si>
    <t xml:space="preserve">@nickdawson  @ahrycyk let me step in here.  it is trashers french fries, fisher's popcorn and dumsers ice cream  </t>
  </si>
  <si>
    <t>i have had schleep and plenty of it  good times keep rolling!</t>
  </si>
  <si>
    <t>@LAMBDangerZone Yup!  The special convo w/Jeff timmons.</t>
  </si>
  <si>
    <t>Elizcarling</t>
  </si>
  <si>
    <t>@stephenfry Gives you a nice surprise of some special and welcome spare time Mr Fry. Time is our most precious commodity  x x</t>
  </si>
  <si>
    <t>Fri May 22 03:13:53 PDT 2009</t>
  </si>
  <si>
    <t>anna_leinx3</t>
  </si>
  <si>
    <t xml:space="preserve">I'm tired but happy. </t>
  </si>
  <si>
    <t>MissMBrown</t>
  </si>
  <si>
    <t xml:space="preserve">i can't front. I love taking my mum shopping really. i throw loadsa shit in her trolley like im 3 again </t>
  </si>
  <si>
    <t xml:space="preserve">@male82uk Its being moving along swimmingly, not an alert in site </t>
  </si>
  <si>
    <t>Fri May 22 03:13:54 PDT 2009</t>
  </si>
  <si>
    <t xml:space="preserve">iGoogle seems to be surprisingly good </t>
  </si>
  <si>
    <t xml:space="preserve">@TheBigSwitchIRL My guess is 23 but there's overlap in the last two shots in the ad so it's kinda hard. </t>
  </si>
  <si>
    <t xml:space="preserve">@tag I can never cycle gently when out on my own - instinct is always to push hard. Some buzzy therapy should fix it </t>
  </si>
  <si>
    <t>Fri May 22 03:13:57 PDT 2009</t>
  </si>
  <si>
    <t xml:space="preserve">@sally_1982 Oh tiresome night last night! Hardly could sleep at all. How u doing? Going to pick my cats at ur place soon, thx a lottt </t>
  </si>
  <si>
    <t xml:space="preserve">I just bought tickets to the concert of the JB. Never thought I'd wound up being so serious about that haha! Whatever, I'm gonna have fun </t>
  </si>
  <si>
    <t>Fri May 22 03:13:59 PDT 2009</t>
  </si>
  <si>
    <t xml:space="preserve">@MoocherGirl Yeh, understandable. if it's close to a train line, then I can be in! </t>
  </si>
  <si>
    <t xml:space="preserve">@Itxi_Itx I enjoyed that movie. </t>
  </si>
  <si>
    <t>girlmechanic200</t>
  </si>
  <si>
    <t xml:space="preserve">june 8th but whatever </t>
  </si>
  <si>
    <t xml:space="preserve">@gcharlton @einbusiness_JG Thank you both. </t>
  </si>
  <si>
    <t>Fri May 22 03:14:00 PDT 2009</t>
  </si>
  <si>
    <t xml:space="preserve">Horseriding tomorrow!!! Get to see Angel, my little baby   And then Picking up courty and going to Bass!!! &amp;lt;3 Gabriella Cilmi!!! </t>
  </si>
  <si>
    <t xml:space="preserve">Friends or GossipGirl ? i like both  Rachel+Serena </t>
  </si>
  <si>
    <t xml:space="preserve">@TVFanUK All these nice comments, you'll give me a big head </t>
  </si>
  <si>
    <t>Fri May 22 03:15:03 PDT 2009</t>
  </si>
  <si>
    <t xml:space="preserve">@Werecat1 Was that like one of those Irish Spring boxes which hold a single bar or something? I didn't detect the usual associated rant. </t>
  </si>
  <si>
    <t xml:space="preserve">Suddenly, this became more interesting than watching GG. Mhmm, Multiply stalking. </t>
  </si>
  <si>
    <t>Fri May 22 03:15:04 PDT 2009</t>
  </si>
  <si>
    <t xml:space="preserve">@garymac1965 ah I see </t>
  </si>
  <si>
    <t xml:space="preserve">@StaciJShelton Awesome! Keep it up </t>
  </si>
  <si>
    <t>leilanny</t>
  </si>
  <si>
    <t xml:space="preserve">http://bit.ly/77e  love the song..and the video...cant stop singing this song </t>
  </si>
  <si>
    <t>It's rainy today. Maybe I will get around to recording some songs  Time goes so fast, will probably end up watching movies or something.</t>
  </si>
  <si>
    <t>Fri May 22 03:15:09 PDT 2009</t>
  </si>
  <si>
    <t>aimeeZing2319</t>
  </si>
  <si>
    <t xml:space="preserve">@speakout26 yes it will. Keep it positive. </t>
  </si>
  <si>
    <t>Fri May 22 03:15:10 PDT 2009</t>
  </si>
  <si>
    <t xml:space="preserve">@sarahagg that was soo funny. Your a little bit cooler than i thought </t>
  </si>
  <si>
    <t xml:space="preserve">@masurin waifu always works hard though, right?  </t>
  </si>
  <si>
    <t>Fri May 22 03:15:11 PDT 2009</t>
  </si>
  <si>
    <t>@willtompsett hows you today?, and thank you for the lovely  followfriday  x</t>
  </si>
  <si>
    <t xml:space="preserve">#followfriday introducing you to @peppysophia. She has awarded me a chrono watch for a twitter contest!!   </t>
  </si>
  <si>
    <t xml:space="preserve">@jarden Are you still looking for a developer? @pixeltalent can help </t>
  </si>
  <si>
    <t xml:space="preserve">@iMulleh your grandmon has a good day to have birthday on </t>
  </si>
  <si>
    <t>MarcosBL</t>
  </si>
  <si>
    <t xml:space="preserve">@CrackVan ty ! </t>
  </si>
  <si>
    <t>Fri May 22 03:15:13 PDT 2009</t>
  </si>
  <si>
    <t xml:space="preserve">#followfriday @neiltring, @Whatever_Ista, @missdmaree, @cleverrtia, @jareed007, @thisisScoman, @suzysmiles all have great tweets! </t>
  </si>
  <si>
    <t>scandalous__</t>
  </si>
  <si>
    <t xml:space="preserve">ooh i looove derby. so glamorous. love u katha hun. now take a float </t>
  </si>
  <si>
    <t xml:space="preserve">@louisebolotin I need me one of those </t>
  </si>
  <si>
    <t xml:space="preserve">#followfriday @PurpleMuffinMan coz he's the man, and I love him apparently!!! @fjkinnit because he's lovely and sweet </t>
  </si>
  <si>
    <t>vastvision</t>
  </si>
  <si>
    <t>Peter Martijn Wijnia - Sacrificies (Vast Vision remix) pretty much done  EPIC!</t>
  </si>
  <si>
    <t>Fri May 22 03:15:15 PDT 2009</t>
  </si>
  <si>
    <t xml:space="preserve">@rawrgoesaimee hello hello ) im the new fangirl </t>
  </si>
  <si>
    <t>mitchellmantus</t>
  </si>
  <si>
    <t>Home in bed.  in Dallas, TX http://loopt.us/-X9CYQ.t</t>
  </si>
  <si>
    <t>@MAvilez3 whyd u leave me alone?? but i kno why... love u mr O day!!  i feel u!</t>
  </si>
  <si>
    <t xml:space="preserve">@stephenfry Thats a good thing rather than a bad thing - now you've got time to relax &amp;amp; get coffee!! </t>
  </si>
  <si>
    <t>Fri May 22 03:15:17 PDT 2009</t>
  </si>
  <si>
    <t>@HeathCastor haha blasphemy! You can just email me it.  pretty please handsome? I'll make you ice cream!</t>
  </si>
  <si>
    <t xml:space="preserve">@LaRhythm LOL! Agreed! Thanks! I'll try to- my mobile client can't DM- but I'll see what I can do! Thank you! </t>
  </si>
  <si>
    <t>Fri May 22 03:15:19 PDT 2009</t>
  </si>
  <si>
    <t xml:space="preserve">Now typing from Bumthang in Central Bhutan. This is known as the Switzerland of Bhutan.  I've not been to Switzerland, so I can't comment </t>
  </si>
  <si>
    <t>gdedicatoria</t>
  </si>
  <si>
    <t xml:space="preserve">I read somewhere: Apple's modus operandi: Enter a new market late, and wipe everyone out. ------ very clever </t>
  </si>
  <si>
    <t>thegreatmond</t>
  </si>
  <si>
    <t xml:space="preserve">Off to Devon </t>
  </si>
  <si>
    <t>jauwkobsen</t>
  </si>
  <si>
    <t xml:space="preserve">is going to the amusement park in CPH </t>
  </si>
  <si>
    <t>Fri May 22 03:15:22 PDT 2009</t>
  </si>
  <si>
    <t xml:space="preserve">@Ca_da_ro thank you </t>
  </si>
  <si>
    <t>lxea</t>
  </si>
  <si>
    <t xml:space="preserve">@HelloHeroes &amp;quot;thinking for a new &amp;quot;songtekst&amp;quot;&amp;quot;.haha.ask me </t>
  </si>
  <si>
    <t>@kestra I am SOOO happy for you getting HDs  I knew you could do it!! Love love xo</t>
  </si>
  <si>
    <t>Fri May 22 03:15:24 PDT 2009</t>
  </si>
  <si>
    <t>goin to mannheim later... and happy that my new headphones can be connected with my mobile  it's so damn exciting...</t>
  </si>
  <si>
    <t xml:space="preserve">Feels like actuall death!!! @liamyoung bring me mcdonalds! </t>
  </si>
  <si>
    <t xml:space="preserve">Thanks all for the follow Fridays </t>
  </si>
  <si>
    <t>Fri May 22 03:15:25 PDT 2009</t>
  </si>
  <si>
    <t xml:space="preserve">@paulpuddifoot thanks for the follow friday, i'll do mine in abit </t>
  </si>
  <si>
    <t xml:space="preserve">@glenzgolfmmbr will need to make that decision for you  Have a gr8 day </t>
  </si>
  <si>
    <t xml:space="preserve">@AndrewTF @pk2004 ok, no more carrying laptops to evening events </t>
  </si>
  <si>
    <t>Fri May 22 03:15:26 PDT 2009</t>
  </si>
  <si>
    <t>ToYKillAS</t>
  </si>
  <si>
    <t xml:space="preserve">@Felycitas you should learn outside in the volksgarten, with beer, music and music </t>
  </si>
  <si>
    <t>Fri May 22 03:15:29 PDT 2009</t>
  </si>
  <si>
    <t xml:space="preserve">@dj_wonder Yep and long weekend is nearly here!!!! </t>
  </si>
  <si>
    <t>Fri May 22 03:15:30 PDT 2009</t>
  </si>
  <si>
    <t>watching Darkplace again. quality  hope it helps my unix skills</t>
  </si>
  <si>
    <t>Fri May 22 03:15:31 PDT 2009</t>
  </si>
  <si>
    <t xml:space="preserve">@redallisonblack No wonder the finale was awesome. Everybody practiced a lot. </t>
  </si>
  <si>
    <t xml:space="preserve">yes. super cute. haha. cute voice dn. kainlove. </t>
  </si>
  <si>
    <t>Prom tonight  It is gonna be soo much fun!</t>
  </si>
  <si>
    <t>Fri May 22 03:15:33 PDT 2009</t>
  </si>
  <si>
    <t>louisetimmins</t>
  </si>
  <si>
    <t xml:space="preserve">im a love man,call me a love man....otis reading </t>
  </si>
  <si>
    <t>@mikroanalogo *waves hello*   How are you?</t>
  </si>
  <si>
    <t>Soccerboy12310</t>
  </si>
  <si>
    <t xml:space="preserve">Is hopefully getting his permit today. </t>
  </si>
  <si>
    <t>Fri May 22 03:15:34 PDT 2009</t>
  </si>
  <si>
    <t xml:space="preserve">Oh, did I mention, going to see Little Boots tonight </t>
  </si>
  <si>
    <t>@ciaranj check the &amp;quot;possibly related posts&amp;quot;  mabye thats how streetview rolls?</t>
  </si>
  <si>
    <t xml:space="preserve">@the_apostate Thanks for the #followfriday! </t>
  </si>
  <si>
    <t>Fri May 22 03:15:36 PDT 2009</t>
  </si>
  <si>
    <t xml:space="preserve">@sallythomsett My pleasure x I love Twitter - I get to google stuff for Sally Thomsett Who'd of thought it?! </t>
  </si>
  <si>
    <t>freebeer4affairs  lol</t>
  </si>
  <si>
    <t>tinagraceokerti</t>
  </si>
  <si>
    <t>&amp;quot;but somewhere we went wrong....&amp;quot; demi, dont forget, still listening to her beautiful music  highly recommend it!!!</t>
  </si>
  <si>
    <t>Fri May 22 03:15:37 PDT 2009</t>
  </si>
  <si>
    <t>KatyPerry873</t>
  </si>
  <si>
    <t xml:space="preserve">New Twitter. I'm giving my new followers FREE Katy Perry ringtones. Get &amp;quot;Hot N' Cold&amp;quot; and more just for following me </t>
  </si>
  <si>
    <t xml:space="preserve">@charchaos cool! whats your work based on hun </t>
  </si>
  <si>
    <t xml:space="preserve">@BT Aaaaaaaah that sounds Mental </t>
  </si>
  <si>
    <t>Fri May 22 03:15:40 PDT 2009</t>
  </si>
  <si>
    <t>meh! driving lesson in a bit, but warehouse tonight and adam tomorrow  yay</t>
  </si>
  <si>
    <t xml:space="preserve">@HexagonStar hehe Looks like required research for any movie-watching outing </t>
  </si>
  <si>
    <t>ford_KA</t>
  </si>
  <si>
    <t xml:space="preserve">cannot wait to go and see the Hollyoaks Boys tomorrow </t>
  </si>
  <si>
    <t>@johncmayer  Having a filter is overrated....went without mine all week  made me feel liberated!</t>
  </si>
  <si>
    <t>havent done this in aaaaaaaaaages!  and omg so much to tell you.</t>
  </si>
  <si>
    <t>Fri May 22 03:15:43 PDT 2009</t>
  </si>
  <si>
    <t>mancubus1421</t>
  </si>
  <si>
    <t xml:space="preserve">Now heading out the door to work! Wish me luck, everyone! I'll tweet to you soon! </t>
  </si>
  <si>
    <t>Fri May 22 03:15:45 PDT 2009</t>
  </si>
  <si>
    <t>HartWayne</t>
  </si>
  <si>
    <t xml:space="preserve">Traded with @zazabronkhorst this morning  3 of her rusks for 3 on air mentions of the website! </t>
  </si>
  <si>
    <t>Taking a trip down memory lane. Love how music reminds u of times u'd forgotten about  ? http://blip.fm/~6szpx</t>
  </si>
  <si>
    <t xml:space="preserve">@solangeknowles - trying to round up my best guy friends so we come see the show later </t>
  </si>
  <si>
    <t xml:space="preserve">how many lightbulbs are sold in the USA each year ? answer in 30 minutes.  valuable prizes... would be a good thing </t>
  </si>
  <si>
    <t>@Dusel whow, i would buy that book  which author ??</t>
  </si>
  <si>
    <t>@BarkPetPhoto Hey glad to meet you  Where in NJ?  LOVE that adoption pic, and the idea for an adoption page on your site.</t>
  </si>
  <si>
    <t>Fri May 22 03:15:47 PDT 2009</t>
  </si>
  <si>
    <t xml:space="preserve">@vicus then it will be great practice for each of us </t>
  </si>
  <si>
    <t xml:space="preserve">I LOVE ep of one tree hill, naleys second wedding </t>
  </si>
  <si>
    <t>@delectableSU poor index right! safety gloves?  or blunt knives?</t>
  </si>
  <si>
    <t>Jenocide87</t>
  </si>
  <si>
    <t xml:space="preserve">@jeffreecuntstar http://twitpic.com/5nsnf - I want one ! Payday + gorgeous shirt in 6 days and counting </t>
  </si>
  <si>
    <t xml:space="preserve">@DavidMcSherry should we expect to hear a sample of that at the start of a future remix? </t>
  </si>
  <si>
    <t>Fri May 22 03:15:49 PDT 2009</t>
  </si>
  <si>
    <t xml:space="preserve">Tune in next week for more #followfriday </t>
  </si>
  <si>
    <t>@kahenya aah but you are laughing already, see? still waiting on your test results.  Me, kama sio alt rock  or Emo i'm antinyita ;)</t>
  </si>
  <si>
    <t>@RoseMcFlyxDanny : yes. aaaaaw I love him so much!  xx</t>
  </si>
  <si>
    <t>@mbreinholt Yes..I was swwwwwwwwwwwwweepy  Have a gr8 day!!!</t>
  </si>
  <si>
    <t>@AleeraCullen thanks for following me  have a gorgeous day.</t>
  </si>
  <si>
    <t>Fri May 22 03:15:53 PDT 2009</t>
  </si>
  <si>
    <t>paulccvlc</t>
  </si>
  <si>
    <t>Prepairing for the next Clubzone Boatparty Valencia 13th June!! www.clubzoneboatparty.com!! Get Involved!!   Tomorrow night DJing at Flow</t>
  </si>
  <si>
    <t xml:space="preserve">@LordLukan sent. it's entirely stream of consciousness though, beware </t>
  </si>
  <si>
    <t>Fri May 22 03:15:56 PDT 2009</t>
  </si>
  <si>
    <t xml:space="preserve">@codelust i think i told you once that i want to do Delhi-Goa someday. But i guess right now ladakh is on a higher priority </t>
  </si>
  <si>
    <t xml:space="preserve">music and rain. perfect combination </t>
  </si>
  <si>
    <t xml:space="preserve">Just witnessed the birth of all seasons. First time seeing an actual birth of a cat </t>
  </si>
  <si>
    <t>adellybear</t>
  </si>
  <si>
    <t>@officialTila YES! we can finally see you in paris  can't wait!oh i want to take you out for a nice dinner with wine! just for the clichï¿½!</t>
  </si>
  <si>
    <t>BrookeBalderson</t>
  </si>
  <si>
    <t xml:space="preserve">It's Friday! An my class is having a Luau party at lunch. Too bad work implies a lack of drinks... </t>
  </si>
  <si>
    <t xml:space="preserve">Thrilled about a feature I am having added to the soon to launch directory that will kick up the &amp;quot;social&amp;quot; notch a bit!  </t>
  </si>
  <si>
    <t>Peter Martijn Wijnia - Sacrifices (Vast Vision remix) pretty much done  EPIC!</t>
  </si>
  <si>
    <t>Fri May 22 03:15:58 PDT 2009</t>
  </si>
  <si>
    <t>AM_phetamine</t>
  </si>
  <si>
    <t xml:space="preserve">Super psyched for this weekend! </t>
  </si>
  <si>
    <t>Fri May 22 03:17:05 PDT 2009</t>
  </si>
  <si>
    <t xml:space="preserve">@warzabidul Hope you enjoy the arrival of summer. The metro NYC area is also feeling the arrival of summer. </t>
  </si>
  <si>
    <t>slyke_09</t>
  </si>
  <si>
    <t xml:space="preserve">glad to survive day 1! </t>
  </si>
  <si>
    <t>Saarrrr</t>
  </si>
  <si>
    <t xml:space="preserve">It's SUBWAY time!! Have a nice meal to me </t>
  </si>
  <si>
    <t>Fri May 22 03:17:09 PDT 2009</t>
  </si>
  <si>
    <t xml:space="preserve">@latesa Thinking of you  You are in my prayers lady  Sending you warm thoughts, tons of prayers &amp;amp; SMILES </t>
  </si>
  <si>
    <t>ngurvilu</t>
  </si>
  <si>
    <t>how to be a milllionare  suggetions .welcome</t>
  </si>
  <si>
    <t xml:space="preserve">@dollylolly Are you head of media and design TOO? Lol. Ok at least we can work on it together </t>
  </si>
  <si>
    <t xml:space="preserve">@redallisonblack Hey Allison.  You have an amazing voice, you should would have won, you were my bet </t>
  </si>
  <si>
    <t>Fri May 22 03:17:10 PDT 2009</t>
  </si>
  <si>
    <t xml:space="preserve">@Leo9018 good luck with that man </t>
  </si>
  <si>
    <t>Fri May 22 03:17:11 PDT 2009</t>
  </si>
  <si>
    <t xml:space="preserve">Inspired by the world's shortest poem, here is my latest blog effort! http://bit.ly/19KHvQ  </t>
  </si>
  <si>
    <t>@ticcy hahaha, what are you still doing up?!  yeah, it's fun for grad nite. I love chaperoning for it.</t>
  </si>
  <si>
    <t>Fri May 22 03:17:12 PDT 2009</t>
  </si>
  <si>
    <t>stoped playing guitar, ill play more tomo. now ill just listen to some music  (L) @shaundiviney #shaundiviney #shaundiviney</t>
  </si>
  <si>
    <t>Fri May 22 03:17:13 PDT 2009</t>
  </si>
  <si>
    <t xml:space="preserve">bashing out boring court reports, but thinking of the beach this afternoon... and @AFTPC gig tonight </t>
  </si>
  <si>
    <t>Rachelsquare</t>
  </si>
  <si>
    <t xml:space="preserve">Whooo shirts arrived! </t>
  </si>
  <si>
    <t xml:space="preserve">@probone Nah, he was just trying to get sympathy from you! I didn't get a word in while he was filling me in on the last five years! </t>
  </si>
  <si>
    <t xml:space="preserve">@Ashley_Cameron From the look of the photo, a lot of buses </t>
  </si>
  <si>
    <t>Fri May 22 03:17:15 PDT 2009</t>
  </si>
  <si>
    <t>nearly miss spelt @twooms as something rude (oops), sorry @stef  - Nice app.</t>
  </si>
  <si>
    <t>Fri May 22 03:17:16 PDT 2009</t>
  </si>
  <si>
    <t xml:space="preserve">Considering I may be the first Pigeon in the world in need of mobile phone </t>
  </si>
  <si>
    <t xml:space="preserve">take care out there tonight, its a messy and gusty one, till tomorrow ... take care one and all </t>
  </si>
  <si>
    <t>Fri May 22 03:17:17 PDT 2009</t>
  </si>
  <si>
    <t>TommyMartin1</t>
  </si>
  <si>
    <t xml:space="preserve">@lisajean55 missed qualifying by about 3 min in march so I'm waiting for lottery results. It would be my 1st Full so I'm a little anxious </t>
  </si>
  <si>
    <t>melamorsicata</t>
  </si>
  <si>
    <t xml:space="preserve">@Kiwani_Dolean I'll waiting you </t>
  </si>
  <si>
    <t xml:space="preserve">#followfriday @pet2107 She's very beautiful and she shares her cupcakes, what more could a girl ask for? </t>
  </si>
  <si>
    <t>Fri May 22 03:17:20 PDT 2009</t>
  </si>
  <si>
    <t xml:space="preserve">@s_soliloquy Cool. I'm inside. </t>
  </si>
  <si>
    <t>Fri May 22 03:17:19 PDT 2009</t>
  </si>
  <si>
    <t>@MAGGIECHICKEN ohhh you bitch, lets swap i will be you  ha he would prob say, oh ur the girl who i almost fell on!</t>
  </si>
  <si>
    <t>maru_sama</t>
  </si>
  <si>
    <t xml:space="preserve">Yay helped to find the bug in the gianfar driver that was causing major panics... all is good now. </t>
  </si>
  <si>
    <t xml:space="preserve">I need a fag, someone come see us at james halpins </t>
  </si>
  <si>
    <t>Fri May 22 03:17:21 PDT 2009</t>
  </si>
  <si>
    <t xml:space="preserve">@iMBA Thanks for the #followfriday shout out </t>
  </si>
  <si>
    <t>&amp;quot;Born To Be Alive&amp;quot; - Patrick Hernandez (see the video too!)  ? http://blip.fm/~6szrw</t>
  </si>
  <si>
    <t>Fri May 22 03:17:22 PDT 2009</t>
  </si>
  <si>
    <t xml:space="preserve">@NicholaJagger you should be down here its sunny </t>
  </si>
  <si>
    <t>Fri May 22 03:17:23 PDT 2009</t>
  </si>
  <si>
    <t>JadeLim</t>
  </si>
  <si>
    <t xml:space="preserve">@clo37 @xanstamich  break was damn short and after that need to rush for typo. X( sorry. we have it next week, k? </t>
  </si>
  <si>
    <t>@amruth92 awesome  nervous? bout what?</t>
  </si>
  <si>
    <t>@AceMas21 *fingers crossed*  x</t>
  </si>
  <si>
    <t>Fri May 22 03:17:24 PDT 2009</t>
  </si>
  <si>
    <t>sarachamp</t>
  </si>
  <si>
    <t xml:space="preserve">@joerib Thanks, Joe! Yeah, it definitely deserved a beat down. </t>
  </si>
  <si>
    <t>Fri May 22 03:17:25 PDT 2009</t>
  </si>
  <si>
    <t>shares http://tinyurl.com/og4zn3 (Chrome 2.0)  http://plurk.com/p/vg5v5</t>
  </si>
  <si>
    <t>@frak I not doing as well as you but I' m awake...kind of,  and thank you for the #followfriday again  x</t>
  </si>
  <si>
    <t>roMetallman</t>
  </si>
  <si>
    <t xml:space="preserve">I really hate twitter... i don't know what i'm doing here </t>
  </si>
  <si>
    <t xml:space="preserve">I need to go now. Rest the pc, my fingers, my brain, &amp;amp; my whole body. Goodnight in advance! Tweet dreams. xo </t>
  </si>
  <si>
    <t>Fri May 22 03:17:26 PDT 2009</t>
  </si>
  <si>
    <t xml:space="preserve">omj omj omj omj!!!!! @FollowKayleigh WE'RE GOING TO THE JONAS BROTHERS!!!   </t>
  </si>
  <si>
    <t xml:space="preserve">@markrfletcher It's well deserved!! That's one module down </t>
  </si>
  <si>
    <t>pranavrastogi</t>
  </si>
  <si>
    <t xml:space="preserve">#followfriday @SlashWeb @moin86 @0boy @warrior007 @ThePowerDigger Cool tweeps to follow! </t>
  </si>
  <si>
    <t>Fri May 22 03:17:30 PDT 2009</t>
  </si>
  <si>
    <t>jmp5329</t>
  </si>
  <si>
    <t>Good Morning! TGIF!  Short workday for me then long weekend   No special plans, just relaxing</t>
  </si>
  <si>
    <t>@BeMeaningful smitten?  Lovely, but by what?</t>
  </si>
  <si>
    <t xml:space="preserve">@Bunnywoomble  hey get you 'Degree complete Girl' </t>
  </si>
  <si>
    <t xml:space="preserve">@chiewata: @shuntlai @munyew90 I know u guys have Lomo,wanna see Lomo fisheye in action,and chiewchiew can bring all,i help carry </t>
  </si>
  <si>
    <t xml:space="preserve">Looking for the best and most cost-effective way to access twitter from a Nokia phone... suggestions welcome </t>
  </si>
  <si>
    <t>samuels</t>
  </si>
  <si>
    <t xml:space="preserve">@glcuccureddu yep, yep, yep </t>
  </si>
  <si>
    <t>AnnaCobra</t>
  </si>
  <si>
    <t xml:space="preserve">its FRIDAY!!!!!!!!!!!!!!!!!!!!!!!!!!! </t>
  </si>
  <si>
    <t>Fri May 22 03:17:33 PDT 2009</t>
  </si>
  <si>
    <t xml:space="preserve">@iteachmd2 You R Very brave! Just stay calm and keep everyone occupied You'll make it through!!! I'll pray 4 ya! LOL </t>
  </si>
  <si>
    <t>daniellemb</t>
  </si>
  <si>
    <t>goodmorning  TGIF! I can't wait till tonight  @amandathorpee @christinaab</t>
  </si>
  <si>
    <t xml:space="preserve">Yay! I've got all my tweets back again - for some reason I really do feel better now </t>
  </si>
  <si>
    <t>Fri May 22 03:17:35 PDT 2009</t>
  </si>
  <si>
    <t xml:space="preserve">i'll update on twitter later.. im online right now!  come'on lets chat! </t>
  </si>
  <si>
    <t>crayg</t>
  </si>
  <si>
    <t xml:space="preserve">@AndrewCrawford Thanks </t>
  </si>
  <si>
    <t>Fri May 22 03:17:38 PDT 2009</t>
  </si>
  <si>
    <t xml:space="preserve">@CoachCharrise send java your way </t>
  </si>
  <si>
    <t>Chelseeyyy</t>
  </si>
  <si>
    <t xml:space="preserve">Watching Spongebob. Gonna Watch Waynes World Soon </t>
  </si>
  <si>
    <t xml:space="preserve">@AlexKew I hope you'll get well soon </t>
  </si>
  <si>
    <t>Fri May 22 03:17:39 PDT 2009</t>
  </si>
  <si>
    <t>laurzmuffin</t>
  </si>
  <si>
    <t xml:space="preserve">Edinburgh on Sunday we're going through about 2 in the afternoon and staying over at Martynoshizzle's sister's old flat </t>
  </si>
  <si>
    <t>if you could change your first name to anything, what would you change your name too?  for me, either katie or maddie. :']</t>
  </si>
  <si>
    <t>http://bit.ly/zwzkt  and this one.  Always makes me thing of @vicks_h  get a little lump in my throat</t>
  </si>
  <si>
    <t>innovatronix</t>
  </si>
  <si>
    <t xml:space="preserve">Innovatronix Inc will have a distributor in South America soon! </t>
  </si>
  <si>
    <t>Fri May 22 03:17:41 PDT 2009</t>
  </si>
  <si>
    <t xml:space="preserve">@mcherrywv I'm very well thanks </t>
  </si>
  <si>
    <t>Fri May 22 03:17:44 PDT 2009</t>
  </si>
  <si>
    <t xml:space="preserve">ohh could life get any better? </t>
  </si>
  <si>
    <t>simonhallworth</t>
  </si>
  <si>
    <t xml:space="preserve">(phew, my personal space now feels invasion free) </t>
  </si>
  <si>
    <t>Dream Village 84KM Pledge Run is now @ RM13,813.  Thanks Janet C. ! http://bit.ly/4Bc7u http://bit.ly/dP7WK</t>
  </si>
  <si>
    <t>Fri May 22 03:17:45 PDT 2009</t>
  </si>
  <si>
    <t>oooh its the devon county show today. Maxam will be there next year to take photos  #devoncountyshow</t>
  </si>
  <si>
    <t xml:space="preserve">three weeks from today i will have more butterflies in my tummy than ever...DERRICK WILL BE ON HIS WAY HOME!!! i can't wait </t>
  </si>
  <si>
    <t>Fri May 22 03:17:46 PDT 2009</t>
  </si>
  <si>
    <t xml:space="preserve">@beckyyacone thx. i'm just used to the &amp;quot;tech&amp;quot; term being more the commonly used phrase </t>
  </si>
  <si>
    <t>mediaczar</t>
  </si>
  <si>
    <t xml:space="preserve">1st ever #followfriday: @artistslead @philiphonour @jane_moyo (gd luck!) and @dannydevriendt (for persistant recommendations! thx </t>
  </si>
  <si>
    <t>Fri May 22 03:17:47 PDT 2009</t>
  </si>
  <si>
    <t xml:space="preserve">@JanMasters  I edit the words of Jesus, Mary Magdalene, Mother Mary and even higher dimensions, guess I'm a spiritual editor/translator </t>
  </si>
  <si>
    <t xml:space="preserve">KiD CuDi and Drake are all im listening to right now </t>
  </si>
  <si>
    <t xml:space="preserve">@twilightfairy I follow 506 till @twitter counted last. Recommend some .. </t>
  </si>
  <si>
    <t>Fri May 22 03:17:49 PDT 2009</t>
  </si>
  <si>
    <t xml:space="preserve">is home for the summer.. but going to Manger this weekend, so no work </t>
  </si>
  <si>
    <t xml:space="preserve">@Attichris LOL! Have fun with them hoes! </t>
  </si>
  <si>
    <t xml:space="preserve">@johncmayer Kudos to $oku then ( I hope this is not your $oku typing again) </t>
  </si>
  <si>
    <t xml:space="preserve">@josianna Hi and bye hun, will catch ya later.  Going to see a friend's week old baby  Aaawwwwwwww </t>
  </si>
  <si>
    <t xml:space="preserve">@motionocean you too. </t>
  </si>
  <si>
    <t>Fri May 22 03:17:51 PDT 2009</t>
  </si>
  <si>
    <t xml:space="preserve">eating sushi and dim sim. after eating nutella sandwiches and a 6inchc sub from subway. gosh, im so fat </t>
  </si>
  <si>
    <t xml:space="preserve">is super excited for tomorrow ! onstage at 8:00 am ! </t>
  </si>
  <si>
    <t>Fri May 22 03:17:52 PDT 2009</t>
  </si>
  <si>
    <t xml:space="preserve">Last day of school...wowzers. Original plans are a go, thanks daddy </t>
  </si>
  <si>
    <t>Fri May 22 03:17:53 PDT 2009</t>
  </si>
  <si>
    <t xml:space="preserve">@MrsLavish ooooo yeah.. Suppa Chef </t>
  </si>
  <si>
    <t>@mikos espresso lounge in eldon garden  it's lush! The spoons match the cups :-O</t>
  </si>
  <si>
    <t>kristenswope</t>
  </si>
  <si>
    <t xml:space="preserve">chicago for the weekend  </t>
  </si>
  <si>
    <t>@_ena_ YOU.WILL.NOT.MELT.DOWN.  But you might have a series of close encounter meltdowns. :p</t>
  </si>
  <si>
    <t xml:space="preserve">@ayyorudy YOu woke up! </t>
  </si>
  <si>
    <t xml:space="preserve">Just did the math. I didn't see my @glue_genie win yesterday because that's when I was boxing w/Wii Sports! Guess it is good to exercise! </t>
  </si>
  <si>
    <t xml:space="preserve">@becbig ahh @becbig was good to chat miss ya but will see ya soon </t>
  </si>
  <si>
    <t>Fri May 22 03:17:56 PDT 2009</t>
  </si>
  <si>
    <t>poketulett</t>
  </si>
  <si>
    <t xml:space="preserve">didn't play pokemon today but i'm currently having a lovely meal with cameron and clare HI GUYS. more pokemon tomorrow i promise    </t>
  </si>
  <si>
    <t xml:space="preserve">Found it ! </t>
  </si>
  <si>
    <t>Fri May 22 03:17:58 PDT 2009</t>
  </si>
  <si>
    <t>MadeleineU</t>
  </si>
  <si>
    <t>In Poznan  I love holiday!</t>
  </si>
  <si>
    <t>Fri May 22 03:17:59 PDT 2009</t>
  </si>
  <si>
    <t xml:space="preserve">Amazing dreams last night. Now all that's left is to make them come true. </t>
  </si>
  <si>
    <t>@nlupus I'm great, day off, time to catch up on things and no routine.  what about you? #followfriday</t>
  </si>
  <si>
    <t>CBSStudents</t>
  </si>
  <si>
    <t xml:space="preserve">@GlamSU Thanks and A big hello from Denmark  Great finding you guys here </t>
  </si>
  <si>
    <t xml:space="preserve">I think I'm actually getting sleepy. It's working! What do you feed a baby that can't sleep? Warm milk... Hot chocolate = same thing </t>
  </si>
  <si>
    <t>Fri May 22 03:19:19 PDT 2009</t>
  </si>
  <si>
    <t>RustyNutz</t>
  </si>
  <si>
    <t>@EthanSuplee Wow! 55k homies! t'was not so long ago you had 2k!  You owe @ThatKevinSmith a few pints. Or do we for him pointing us at you?</t>
  </si>
  <si>
    <t>Fri May 22 03:19:21 PDT 2009</t>
  </si>
  <si>
    <t>LemAmelanto</t>
  </si>
  <si>
    <t>Hey @ginoandfran pls greet me (lemuel) and my sis liezel..we're listening   (GinoandFran live &amp;gt; http://ustre.am/2YyQ)</t>
  </si>
  <si>
    <t xml:space="preserve">@shemah aww LJ is so nice! </t>
  </si>
  <si>
    <t xml:space="preserve">rainbows are awesome </t>
  </si>
  <si>
    <t xml:space="preserve">lunch with the 2 funniest persons in this city </t>
  </si>
  <si>
    <t>1RAREDIAMOND</t>
  </si>
  <si>
    <t xml:space="preserve">Good morning everyone...have a wonderful and productive day...headed to the office early...so that I can  leave early. </t>
  </si>
  <si>
    <t>Fosta3</t>
  </si>
  <si>
    <t>Morning. Today looks like a good day to assist in saving lives.  Clinical till 3:15. First plastic surgery casey this morning!! exciting!</t>
  </si>
  <si>
    <t>Fri May 22 03:19:24 PDT 2009</t>
  </si>
  <si>
    <t xml:space="preserve">@BrandonFord G'night and thanks for the #followfriday! </t>
  </si>
  <si>
    <t xml:space="preserve">Here comes the weekend. Dinner with ex-project team member at Souled-Out later at 8pm. Kindly remind myself strictly NO drinking for me </t>
  </si>
  <si>
    <t xml:space="preserve">@dda curry....with some cheap indian whisky in chunking mansion </t>
  </si>
  <si>
    <t>soulculture</t>
  </si>
  <si>
    <t xml:space="preserve">@IBEConsultancy thank you </t>
  </si>
  <si>
    <t>Fri May 22 03:19:25 PDT 2009</t>
  </si>
  <si>
    <t xml:space="preserve">Time for the beach! Tra! </t>
  </si>
  <si>
    <t>Fri May 22 03:19:27 PDT 2009</t>
  </si>
  <si>
    <t xml:space="preserve">Rise n shine! </t>
  </si>
  <si>
    <t>Happy happy, joy joy...happy happy, joy joy...it's #followfriday &amp;amp; the beginning of Memorial Day weekend!  Help other peeps connect 2day.</t>
  </si>
  <si>
    <t xml:space="preserve">@itsmaneesha lol shaun diviney is the lead singer/guitarist of the aussie band Short Stack? </t>
  </si>
  <si>
    <t>ShawnBrosnan</t>
  </si>
  <si>
    <t xml:space="preserve">Yeah, no hangover. And bright green shorts! </t>
  </si>
  <si>
    <t>@blondeyy Bonsoir sweetness - how you going??? How's your week been? Im in the middle of getting ready to head out   Such a strange night</t>
  </si>
  <si>
    <t>@MarkHughes8 Young Sir?  Since when did you age enough to say that?   I will be in Lincoln in a few hours, but only to buy paint.  FUN!</t>
  </si>
  <si>
    <t>jasonair</t>
  </si>
  <si>
    <t xml:space="preserve">@adom148 hey adom  good man, you? Mr. Twitter King </t>
  </si>
  <si>
    <t>Fri May 22 03:19:30 PDT 2009</t>
  </si>
  <si>
    <t xml:space="preserve">@ameliafell It definitely does. </t>
  </si>
  <si>
    <t xml:space="preserve">is preparing for Red Bull Soweto Sessions - BMX boys are that &amp;quot;dirty&amp;quot; pretty... Melissa likes </t>
  </si>
  <si>
    <t xml:space="preserve">@KrisAllenMusic coooool i love you kriiis! </t>
  </si>
  <si>
    <t>dks</t>
  </si>
  <si>
    <t xml:space="preserve">it's very cold out there at my office . Lined up here are wide range of cycles promoting commute to office thro cycle  </t>
  </si>
  <si>
    <t>laineyloves</t>
  </si>
  <si>
    <t xml:space="preserve">il be leaving internet and my cellphone for almost 3days, starting now! vacation vacation! </t>
  </si>
  <si>
    <t>mrscarfy</t>
  </si>
  <si>
    <t xml:space="preserve">done eating  </t>
  </si>
  <si>
    <t>Fri May 22 03:19:31 PDT 2009</t>
  </si>
  <si>
    <t>x3mOnkEy</t>
  </si>
  <si>
    <t xml:space="preserve">partied with my future roomy, had tons of fun! </t>
  </si>
  <si>
    <t>Kala  we have strange weather, bank holiday Monday coming up and Anna Vissi concert 2moro Opaa! Ola Kala</t>
  </si>
  <si>
    <t>Fri May 22 03:19:32 PDT 2009</t>
  </si>
  <si>
    <t xml:space="preserve">@IQMEOOys Welcome &amp;amp; I will take the IQ test. </t>
  </si>
  <si>
    <t>Fri May 22 03:19:33 PDT 2009</t>
  </si>
  <si>
    <t xml:space="preserve">Wuhuuu^^ Sara wins &amp;quot;Germany's next Topmodel&amp;quot;!!! I'm soo happy she was the best </t>
  </si>
  <si>
    <t>Fri May 22 03:19:34 PDT 2009</t>
  </si>
  <si>
    <t>candice_yoo</t>
  </si>
  <si>
    <t xml:space="preserve">@kevinmorrison1 welcome to the world of tweets. which i'm kinda not familiar with yet. but whatev. </t>
  </si>
  <si>
    <t>shanitomorrow</t>
  </si>
  <si>
    <t>@caffeinebomb good lunch  although they gavre me (baked) beans, rather than (green) beans. Is it true M&amp;amp;S are selling everything at a 1p?</t>
  </si>
  <si>
    <t>Fri May 22 03:19:35 PDT 2009</t>
  </si>
  <si>
    <t>Build_A_Tribe</t>
  </si>
  <si>
    <t>Social Media Is NOT The Answer |  Bnpositive's Blog http://bit.ly/1a0hSj</t>
  </si>
  <si>
    <t xml:space="preserve">i have nearly 250 updates </t>
  </si>
  <si>
    <t xml:space="preserve">@joolzdt #followfriday recommend joolzdt - I am sure she will do something funny - any minute now just keep following her </t>
  </si>
  <si>
    <t xml:space="preserve">http://twitpic.com/5omf6 - yellow tips </t>
  </si>
  <si>
    <t>@ibu666 I think I'm gonna play all weekend on ps3 with my new game  and maybe spend some day in the park reading a book.</t>
  </si>
  <si>
    <t xml:space="preserve">@musewire :O  Wow.  Actual news.  </t>
  </si>
  <si>
    <t>@dzse Okay you Twitter-ninja  But I called you Twitter-warrior! There's a difference! =P  You decide ;-)</t>
  </si>
  <si>
    <t>I miss my childhood friend ruth!!!! I love her so muchhhh  I just called and her mom said shes out. I cant wait to get on the line w her!!</t>
  </si>
  <si>
    <t xml:space="preserve">I like &amp;quot;Freefalling&amp;quot; by Tom Petty... nice song. </t>
  </si>
  <si>
    <t xml:space="preserve">@MunnyMan thanks for the #followfriday </t>
  </si>
  <si>
    <t>Fri May 22 03:19:39 PDT 2009</t>
  </si>
  <si>
    <t>@dtsn ah a fellow smashingmagazine fan  Thanks for the links... anything would be better than the current!</t>
  </si>
  <si>
    <t>Fri May 22 03:19:40 PDT 2009</t>
  </si>
  <si>
    <t xml:space="preserve">Just played Acey Dos with Step kick her butt LOL - not happy but I am </t>
  </si>
  <si>
    <t>jessiesinger</t>
  </si>
  <si>
    <t>chilling at work, cant wait to sit in the garden and have my lunch in the sun  Glasto 09 = AMAZING!</t>
  </si>
  <si>
    <t xml:space="preserve">thanks for all those that signed up. I hope you enjoyed it </t>
  </si>
  <si>
    <t xml:space="preserve">@giselle2323 you changed your name lil' friend   very pretty name </t>
  </si>
  <si>
    <t>Fri May 22 03:19:41 PDT 2009</t>
  </si>
  <si>
    <t xml:space="preserve">#bjtweetup @fuzheado's coming in and out... this guy should be following our tweets. </t>
  </si>
  <si>
    <t>Prime3000</t>
  </si>
  <si>
    <t xml:space="preserve">Still needs work, but that's what I'll be doing later </t>
  </si>
  <si>
    <t xml:space="preserve">@khali_blache *gives you two* They're very scrumptious </t>
  </si>
  <si>
    <t>Fri May 22 03:19:43 PDT 2009</t>
  </si>
  <si>
    <t xml:space="preserve">Can't wait to finish work at 2 and get a whole week off. WooHoo. </t>
  </si>
  <si>
    <t xml:space="preserve">#shaunjumpnow #shaunjumpnow #shaunjumpnow #shaunjumpnow  #shaunjumpnow #shaunjumpnow #shaunjumpnow #shaunjumpnow #shaunjumpnow </t>
  </si>
  <si>
    <t>dan_uts</t>
  </si>
  <si>
    <t>Rose and crown tonight. Come  if u see joe keys, give him a high five. He deserves it ha</t>
  </si>
  <si>
    <t>Nonoakako</t>
  </si>
  <si>
    <t>@OfficialBale Oh dear  try to relax more, I gotta check out those interviews, have a nice &amp;amp; safe flight &amp;lt;3.</t>
  </si>
  <si>
    <t>julieamaycock</t>
  </si>
  <si>
    <t xml:space="preserve">It's my last day at work today, I'm so happy </t>
  </si>
  <si>
    <t>snarayan</t>
  </si>
  <si>
    <t xml:space="preserve">@CtrlSDatacenter my pleasure. Hope to receive good service from you guys and nice to see you on twitter. </t>
  </si>
  <si>
    <t xml:space="preserve">@switchfx thanks for the tip, i'll try that </t>
  </si>
  <si>
    <t>casparhardholt</t>
  </si>
  <si>
    <t xml:space="preserve">I just wanna say that FileZilla rocks! If you don't like it... install it again and try to adjust the settings. I like it </t>
  </si>
  <si>
    <t>rajamanohar</t>
  </si>
  <si>
    <t xml:space="preserve">being dumped by my partner! </t>
  </si>
  <si>
    <t>so much to do on a free day -.- : learning bio + maths, and also outlines for art  ...</t>
  </si>
  <si>
    <t>Fri May 22 03:19:46 PDT 2009</t>
  </si>
  <si>
    <t>@KatyRalph I HAD FUN KATY  it was seriously so amazing.</t>
  </si>
  <si>
    <t>Ferdandrosodomy</t>
  </si>
  <si>
    <t xml:space="preserve">haha Wuhuuu^^ Sara wins &amp;quot;Germany's next Topmodel&amp;quot;!!! I'm soo happy she was the best </t>
  </si>
  <si>
    <t>Fri May 22 03:19:47 PDT 2009</t>
  </si>
  <si>
    <t>wezzo</t>
  </si>
  <si>
    <t xml:space="preserve">@JonathanAB No worries I knew you weren't, dig the guy as well </t>
  </si>
  <si>
    <t>SiobhanHarding</t>
  </si>
  <si>
    <t xml:space="preserve">in bed with my babe </t>
  </si>
  <si>
    <t xml:space="preserve">@Luluwasi i did the back of my neck, my right shoulder blade and my lower back </t>
  </si>
  <si>
    <t xml:space="preserve">@Glasgowlassy Oh good choice when you need a pick-me-up after a night on the booze! </t>
  </si>
  <si>
    <t xml:space="preserve">Ahhhhhh no humidity! </t>
  </si>
  <si>
    <t>Fri May 22 03:19:50 PDT 2009</t>
  </si>
  <si>
    <t xml:space="preserve">taking my lover 2 drill &amp;lt;3 step dad's going on his annual memorial day poker run with 1 of his harley's. lucky ol' man </t>
  </si>
  <si>
    <t>Fri May 22 03:19:51 PDT 2009</t>
  </si>
  <si>
    <t xml:space="preserve">is going to see A Day To Remember twice this year </t>
  </si>
  <si>
    <t xml:space="preserve">Watching Spike from Buffy speak in an American accent seems strange to me...just used to him speaking pommy </t>
  </si>
  <si>
    <t xml:space="preserve">@CruciFire LOL you need to know Mallu (thara mallu) and a bit of spoonerism skill to get it </t>
  </si>
  <si>
    <t xml:space="preserve">@amanda_baybeee It's tomorrow night.. starts at 7.30.. I think tickets are like a tenner? It'll be well worth it though!  CANDY </t>
  </si>
  <si>
    <t xml:space="preserve">@bighomeless Supposed to be on an all dayer tomorrow but we'll see how the back holds out. </t>
  </si>
  <si>
    <t xml:space="preserve">waiting for that reply </t>
  </si>
  <si>
    <t>Fri May 22 03:19:53 PDT 2009</t>
  </si>
  <si>
    <t xml:space="preserve">@pris0ner I said to Ms Waring, me gusta tu gafas. </t>
  </si>
  <si>
    <t xml:space="preserve">@DJSMOOK Hold on, let me ask the all-knowing @jodabone.... Ms. @jodabone, please decipher ROFLLMMFAOPMSLLOLLMAO! Thanks! </t>
  </si>
  <si>
    <t>MaxSchleiffer</t>
  </si>
  <si>
    <t>hï¿½ non, mï¿½me pas  @orouchard ! @docslumpy thx for #followfriday !</t>
  </si>
  <si>
    <t>Vanhollebeke</t>
  </si>
  <si>
    <t xml:space="preserve">@_Alice56 Take me with you </t>
  </si>
  <si>
    <t xml:space="preserve">@chriscuzzy cause it can always be covered or taken out for filming </t>
  </si>
  <si>
    <t xml:space="preserve">@FeriaSpicePower Thanks for considering me a dude... </t>
  </si>
  <si>
    <t>trainifique</t>
  </si>
  <si>
    <t xml:space="preserve">A Trainifique moment is taking place at burger king - @kairoer enjoys chili cheese </t>
  </si>
  <si>
    <t>Fri May 22 03:19:56 PDT 2009</t>
  </si>
  <si>
    <t xml:space="preserve">so. nd to call Companies House and say will be trading as self-employed and not thru name, tho name stays protected and mine. phew </t>
  </si>
  <si>
    <t>kathleenfuller</t>
  </si>
  <si>
    <t xml:space="preserve">It's Friday! </t>
  </si>
  <si>
    <t xml:space="preserve">@MarketingMel It is a good mid-morning snack </t>
  </si>
  <si>
    <t>Fri May 22 03:19:58 PDT 2009</t>
  </si>
  <si>
    <t>Yesterday was great.  now enjoy the free daaays yay.</t>
  </si>
  <si>
    <t>ksudumbrekar</t>
  </si>
  <si>
    <t xml:space="preserve">i'm going to France! </t>
  </si>
  <si>
    <t xml:space="preserve">@storagebod rofl I'm loving that, also my personal fave when stressed &amp;quot;Just STFU and do your work&amp;quot; </t>
  </si>
  <si>
    <t>@iammilky oh ppw, forgot. joe is in my trolly. his fro will keep milky warm  xD</t>
  </si>
  <si>
    <t>http://bit.ly/aLGJp  @AKON throws himself into the crowd @ 2.30...watch til the end worth it  was an amazing concert</t>
  </si>
  <si>
    <t>Fri May 22 03:20:01 PDT 2009</t>
  </si>
  <si>
    <t>It's friday ... that means it's it's Cheese Burger luncheon day  ...</t>
  </si>
  <si>
    <t xml:space="preserve">@taratomes The #Tormented premiere was a fantastic event - loved it; well done guys. Especially liked the school uniform theme! </t>
  </si>
  <si>
    <t>Fri May 22 03:21:09 PDT 2009</t>
  </si>
  <si>
    <t xml:space="preserve">good morning!!!! fun friday, fantastic friday, flirtty friday, fanny friday, phenomenal friday, fetish friday, frends friday, fuck friday </t>
  </si>
  <si>
    <t>Fri May 22 03:21:11 PDT 2009</t>
  </si>
  <si>
    <t xml:space="preserve">@ShapeThrower might be chippies for me </t>
  </si>
  <si>
    <t>Fri May 22 03:21:12 PDT 2009</t>
  </si>
  <si>
    <t xml:space="preserve">@boysx4uk @MeghanMF @JobRich @Dameunited @avmaster Thanks guys for the #followfriday mentions! </t>
  </si>
  <si>
    <t xml:space="preserve">@RobertHay Any  time Robert </t>
  </si>
  <si>
    <t>Fri May 22 03:21:13 PDT 2009</t>
  </si>
  <si>
    <t>celsokurama</t>
  </si>
  <si>
    <t xml:space="preserve">'Cause It's Time To Party! </t>
  </si>
  <si>
    <t xml:space="preserve">M1 finally over </t>
  </si>
  <si>
    <t>@ Work -*ponders* departmental plan for reception, how could we improve things? brain is only thinking of carousels and flumps haha  help?</t>
  </si>
  <si>
    <t>Fri May 22 03:21:15 PDT 2009</t>
  </si>
  <si>
    <t xml:space="preserve">@JohnLusher  Your Welcome </t>
  </si>
  <si>
    <t xml:space="preserve">Lo Que Soy - Demi Lovato (aka Nighthawk or Lemi Dovato) this song is so beautiful, especially in Spanish </t>
  </si>
  <si>
    <t>@cyberprince Anyonghaseyo!  What are you doing there?</t>
  </si>
  <si>
    <t xml:space="preserve">#FollowFriday @martynamusic @mktweetup ... good tweeps </t>
  </si>
  <si>
    <t xml:space="preserve">has finished his exams today and now has summer to look forward too! </t>
  </si>
  <si>
    <t>souLfullyDope</t>
  </si>
  <si>
    <t xml:space="preserve">It's my birthday weekend. </t>
  </si>
  <si>
    <t xml:space="preserve">@TwilightFrk Thanks and you too have a goodnight </t>
  </si>
  <si>
    <t xml:space="preserve">shower then actually doing my hair...cant wait to show it off!  </t>
  </si>
  <si>
    <t xml:space="preserve">@girlstoys I :heart: Rod too. </t>
  </si>
  <si>
    <t>I love Fuzzball as much as Adam Lambert  http://tinyurl.com/dhpol7</t>
  </si>
  <si>
    <t>Fri May 22 03:21:19 PDT 2009</t>
  </si>
  <si>
    <t xml:space="preserve">@NickyR1975 Okay, thanks for the info </t>
  </si>
  <si>
    <t>Fri May 22 03:21:20 PDT 2009</t>
  </si>
  <si>
    <t xml:space="preserve">@Makorani hahahaha...im kinda getting addicted to twitter...i really have to revise for tmws test but still im here on twitter </t>
  </si>
  <si>
    <t>Fri May 22 03:21:21 PDT 2009</t>
  </si>
  <si>
    <t xml:space="preserve">Today's facts: Swine flu's in the Philippines and I got seasons 1-3 of Skins. Marathon, yeah? </t>
  </si>
  <si>
    <t xml:space="preserve">@peppastar Good morning...40 more minutes and its lunch dont time fly when your hungover.hope your day is going well </t>
  </si>
  <si>
    <t>Fri May 22 03:21:22 PDT 2009</t>
  </si>
  <si>
    <t>passion2act</t>
  </si>
  <si>
    <t xml:space="preserve">In ulladulla with my beautiful cousins!! xo </t>
  </si>
  <si>
    <t>tjwebst</t>
  </si>
  <si>
    <t xml:space="preserve">It's Friday and haven't had a beer.... guess I will make up for that tomorrow  </t>
  </si>
  <si>
    <t>Fri May 22 03:21:25 PDT 2009</t>
  </si>
  <si>
    <t xml:space="preserve">new twitter </t>
  </si>
  <si>
    <t>nerbert</t>
  </si>
  <si>
    <t>Surrogates trailer released, looks good. Robots for the win!  http://www.traileraddict.com/trailer/surrogates/trailer</t>
  </si>
  <si>
    <t>@dancer_4eva haha hey lauren  what you up too SHELLEY'S TWITTER WORKS PEOPLE!</t>
  </si>
  <si>
    <t>Fri May 22 03:21:26 PDT 2009</t>
  </si>
  <si>
    <t xml:space="preserve">@SwearyLady  whaddya want? I'll blip it </t>
  </si>
  <si>
    <t xml:space="preserve">#jaljeera! The best a thirsty throat can get </t>
  </si>
  <si>
    <t>Hey @ginoandfran thanks!  great show, guys  (GinoandFran live &amp;gt; http://ustre.am/2YyQ)</t>
  </si>
  <si>
    <t xml:space="preserve">TGIF!!!! </t>
  </si>
  <si>
    <t>Fri May 22 03:21:28 PDT 2009</t>
  </si>
  <si>
    <t>LouiseWinsall</t>
  </si>
  <si>
    <t>@Butterflybndage I bought you some gifts from Griffith  They aren't that great but I bought them cos I love you!!!</t>
  </si>
  <si>
    <t>A guy said.. In India we need Quantity NOT Quality. And i whispered fuck you..  Poor guy..</t>
  </si>
  <si>
    <t>@far1983 Lol, i usually take Late breakfasts..  I am a semi nocturnal..</t>
  </si>
  <si>
    <t>@NinaMcFLY hehe ok.. hope you come up with something! call a friend or something  what do you lustening to? i'm getting ready to go to..</t>
  </si>
  <si>
    <t>Fri May 22 03:21:30 PDT 2009</t>
  </si>
  <si>
    <t>dave_gamble</t>
  </si>
  <si>
    <t>@haynes_dave That looks BEAUTIFUL! Well deserved too!  Hope you have a great time!!</t>
  </si>
  <si>
    <t>i'm thirsty.  i'm going to take a drink. waterr or juice? tehe. &amp;lt;33</t>
  </si>
  <si>
    <t xml:space="preserve">@foxandfriends Obama speaks well....but I believe Cheney had it right! </t>
  </si>
  <si>
    <t>Fri May 22 03:21:32 PDT 2009</t>
  </si>
  <si>
    <t>ditamaharani</t>
  </si>
  <si>
    <t xml:space="preserve">@nicolerichie You were a Brownie. You were a Girl Scout Cookie. its Heathers </t>
  </si>
  <si>
    <t>Fri May 22 03:21:33 PDT 2009</t>
  </si>
  <si>
    <t xml:space="preserve">activated my new phone and transferred my contacts so im back in business!  also just painted my toes </t>
  </si>
  <si>
    <t xml:space="preserve">@abcdefglynis okay sent! </t>
  </si>
  <si>
    <t>Fri May 22 03:21:35 PDT 2009</t>
  </si>
  <si>
    <t>KaySunshine</t>
  </si>
  <si>
    <t xml:space="preserve">Thanks pookie! </t>
  </si>
  <si>
    <t>feels very poorly. A tweet from @rustyrockets may help. Yes, that's a strong hint Russell  off to find my hot water bottle and cry. xxxx</t>
  </si>
  <si>
    <t>Fri May 22 03:21:36 PDT 2009</t>
  </si>
  <si>
    <t>@stephylouise @BrandyWandLover thank you darlings you are both the special people to recieve my 2000th tweet Congrats ;P  x</t>
  </si>
  <si>
    <t xml:space="preserve">@jeayese To be released at the end of summer, along with a tour, booyah! I am freakin' seeing them again </t>
  </si>
  <si>
    <t>TTOPPCAT</t>
  </si>
  <si>
    <t>@stephenfry Hello i'm a new tweeter and follower   Is it Gurdy (as in hurdy gurdy)??</t>
  </si>
  <si>
    <t>@pet2107  yeah but its not ... psychical ... its something else, i suppose thats just as good</t>
  </si>
  <si>
    <t xml:space="preserve">@samanthablews i will only retweet if i can add that someone should bring justin richards along. </t>
  </si>
  <si>
    <t>My dad is rocking the online world  So, so proud. Nice work Cambrient and @jarredcinman on Cybernurse http://bit.ly/13VMdb</t>
  </si>
  <si>
    <t>maleghast</t>
  </si>
  <si>
    <t>@carlonicora For sure   Hope it goes well and I look forward to a chance to attend in the future.</t>
  </si>
  <si>
    <t>tonixny</t>
  </si>
  <si>
    <t>In Santa Terrinha! Starting the day apanhando batatas!  Have a nice day!</t>
  </si>
  <si>
    <t>@flick_stack @noangelvfc Lol at both of you (: I'm in love with 3 no wait, 5 men I've never met    I just wanted to join in (:</t>
  </si>
  <si>
    <t>Fri May 22 03:21:41 PDT 2009</t>
  </si>
  <si>
    <t>3 weeks to thoses jonas brothers and demi lovato  exited mucho?</t>
  </si>
  <si>
    <t>Fri May 22 03:21:42 PDT 2009</t>
  </si>
  <si>
    <t>susietech</t>
  </si>
  <si>
    <t xml:space="preserve">to the beach we go! hope it stays nice... </t>
  </si>
  <si>
    <t xml:space="preserve">@5toSucceed yes and i will name him george </t>
  </si>
  <si>
    <t xml:space="preserve">Yay! We won 2-0 and I scored 1 goal </t>
  </si>
  <si>
    <t>lizzie09a</t>
  </si>
  <si>
    <t xml:space="preserve">I have no idea how this works! haha </t>
  </si>
  <si>
    <t xml:space="preserve">is liking his twitter theme. HOLIDAY TIMES </t>
  </si>
  <si>
    <t>HamadBM</t>
  </si>
  <si>
    <t>RAK is so peacful  Went to pray and then visit my aunt Lunch was amazing need a lot of self control wen am here :p  Time for karak :p</t>
  </si>
  <si>
    <t xml:space="preserve">The 21st Century Breakdown album certainly has awesome songs and I like it! </t>
  </si>
  <si>
    <t xml:space="preserve">@lavelle22 Not as wrong as it may sound, trying to figure out if she's pregnant or not </t>
  </si>
  <si>
    <t xml:space="preserve">Have a gr8 day to all...I am off &amp;amp; running for an early appointment...ALL SMILES </t>
  </si>
  <si>
    <t>@Smilesbaby hey thanx for addin me  how r ya</t>
  </si>
  <si>
    <t>jovialjacki</t>
  </si>
  <si>
    <t xml:space="preserve">@andelyn thanks, ande! We are happy with the purchase. </t>
  </si>
  <si>
    <t>GwynethLlewelyn</t>
  </si>
  <si>
    <t>@PatchouliW I don't use voice either, except rarely ï¿½ is LL the largest &amp;quot;text&amp;quot; operator in the world?  No, I'm sure Twitter beats SL there</t>
  </si>
  <si>
    <t xml:space="preserve">@gandalfar wow, another Ena was born since the last time I checked. There are 18 of us now </t>
  </si>
  <si>
    <t>Fri May 22 03:21:46 PDT 2009</t>
  </si>
  <si>
    <t>brucefraser</t>
  </si>
  <si>
    <t>Woo hoo! Friday   http://blip.fm/~6szv1</t>
  </si>
  <si>
    <t>Fri May 22 03:21:47 PDT 2009</t>
  </si>
  <si>
    <t>patroclus</t>
  </si>
  <si>
    <t xml:space="preserve">@sarrastro Hello burd, welcome to Twitter! This is my main profile - the other one is for my on-again, off-again feminism project </t>
  </si>
  <si>
    <t>#bjtweetup -- @fuzheado with his tiny netbook. @thecarol: bigger or smaller than yours?  http://twitpic.com/5omh9</t>
  </si>
  <si>
    <t>investoralist</t>
  </si>
  <si>
    <t xml:space="preserve">@teri_sawers Right now living in Utrecht </t>
  </si>
  <si>
    <t xml:space="preserve">@ramdomthoughts that's not for me to decide </t>
  </si>
  <si>
    <t xml:space="preserve">This is 10% luck, 20% skill 15% concentrated power of will 5% pleasure, 50% pain And a hundred percent reason to remember the name </t>
  </si>
  <si>
    <t xml:space="preserve">@xXMaggyXx My B-Day will be so sad... it's the first day of RaR! But I'm going to that cool club w/ Frani and Leo </t>
  </si>
  <si>
    <t>Off to the airport. 2.5 hours drive, just in time to take the plane  Photography course with @bertstephani &amp;amp; @lewicka... there we go!</t>
  </si>
  <si>
    <t>Janegoth</t>
  </si>
  <si>
    <t xml:space="preserve">@norarachel oooh I hope everything goes tickety boo.  Of course some of us think it should be spelt labour! </t>
  </si>
  <si>
    <t>Fri May 22 03:21:52 PDT 2009</t>
  </si>
  <si>
    <t xml:space="preserve">@get_the_juice  welcome to Peterborough </t>
  </si>
  <si>
    <t xml:space="preserve">its freeeezzzzing outside. had my guitar lesson and just got takeaway.. gonna go eat now.. </t>
  </si>
  <si>
    <t>MissWalliss</t>
  </si>
  <si>
    <t>Finally Friday!  &amp;lt;*WallAce&amp;gt;</t>
  </si>
  <si>
    <t>@jordanhowell heads heads heads (btw the way its katiie  )</t>
  </si>
  <si>
    <t>Fri May 22 03:21:55 PDT 2009</t>
  </si>
  <si>
    <t>? ???? ????? ????? ??????, ?? ??? ??? ???? ?????  @4aplin #followfriday - ???????? ?????????? ? ??????????</t>
  </si>
  <si>
    <t>Fri May 22 03:21:56 PDT 2009</t>
  </si>
  <si>
    <t xml:space="preserve">@5zs...good morning sir...i'm goin running tomorrow...be proud of me...5 miles is my goal </t>
  </si>
  <si>
    <t xml:space="preserve">@carole29 Me too, and I'm not even chuffing dressed either </t>
  </si>
  <si>
    <t xml:space="preserve">Ah. Nothing better than Mac N Cheese in the morning before work </t>
  </si>
  <si>
    <t>Fri May 22 03:21:57 PDT 2009</t>
  </si>
  <si>
    <t xml:space="preserve">is in Florence!! W00t! </t>
  </si>
  <si>
    <t>JenJenJinx3</t>
  </si>
  <si>
    <t>Well theres like only one guy in this world that is for real.And not a lier and has the voice of an angle.   lol shut up jenni</t>
  </si>
  <si>
    <t>GREENEYEDViXEN</t>
  </si>
  <si>
    <t xml:space="preserve">GOiN 2 SCHOOLL..NO SLEEP SiNCE 7AM YESTERDAY..LAST DAY OF SCHOOL!! YAY!! </t>
  </si>
  <si>
    <t>Fri May 22 03:22:00 PDT 2009</t>
  </si>
  <si>
    <t xml:space="preserve">@lessthanthreeme Haha, more like lil kim. lmao. jk. i'm driving to New Mexico.  good morning btw. </t>
  </si>
  <si>
    <t>alendri</t>
  </si>
  <si>
    <t>wants to PLURK PLURK and PLURK!  http://plurk.com/p/vg6wo</t>
  </si>
  <si>
    <t>Raidenjack</t>
  </si>
  <si>
    <t xml:space="preserve">Reading @GaryBYoung 's interview in Soul bmx magazine interview, awesome ! </t>
  </si>
  <si>
    <t>AdvancedLearner</t>
  </si>
  <si>
    <t>@CaitlynMario She was born on 10th May, 25 minutes before midnight  So today, she's 12 days old.</t>
  </si>
  <si>
    <t>_Kaae</t>
  </si>
  <si>
    <t xml:space="preserve">Korrell is stil sleeping i feel to run up on her n make her cook me suttin 2 eat man b hun-ga-reee. </t>
  </si>
  <si>
    <t>Fri May 22 03:22:01 PDT 2009</t>
  </si>
  <si>
    <t>@nahtashah i actually took all those pics with my iphone. haha.  &amp;lt;3</t>
  </si>
  <si>
    <t>Fri May 22 03:22:02 PDT 2009</t>
  </si>
  <si>
    <t xml:space="preserve">@joeymcintyre read mine mr mc..mine's the best </t>
  </si>
  <si>
    <t>Fri May 22 03:23:09 PDT 2009</t>
  </si>
  <si>
    <t>School, out early, running some errends, then up to camp tip Monday  can't waitttttt !!</t>
  </si>
  <si>
    <t xml:space="preserve">@tweeza12 long weekends are the best </t>
  </si>
  <si>
    <t>meggunst</t>
  </si>
  <si>
    <t xml:space="preserve">It's extremely cold. Winter in Australia. Why yes, I do believe it is sweater weather </t>
  </si>
  <si>
    <t>Fri May 22 03:23:10 PDT 2009</t>
  </si>
  <si>
    <t xml:space="preserve">@marcelekkel #XMind is on this weekend. </t>
  </si>
  <si>
    <t>Fri May 22 03:23:11 PDT 2009</t>
  </si>
  <si>
    <t xml:space="preserve">@kaushal @shish_ yeah heard a lot about pakistani food .. @DjFlush @harisn will tell us more about it </t>
  </si>
  <si>
    <t>Fri May 22 03:23:12 PDT 2009</t>
  </si>
  <si>
    <t>&amp;lt;3's Moro Lorenzo Sports Center  what is fitness?</t>
  </si>
  <si>
    <t xml:space="preserve">@xdidi just some who was a good friend but now is so fucking stupid i could just bloody hit her.. she pisses me off lol </t>
  </si>
  <si>
    <t>Fri May 22 03:23:14 PDT 2009</t>
  </si>
  <si>
    <t xml:space="preserve">@sebFlyte Us in the GSUK community are hardcore about our site visiting! </t>
  </si>
  <si>
    <t>@Richard_Flewitt  Good Luck!  and My Friday Message is Don't Worry Be a Happy Tweet! - #ecademy http://bit.ly/pNJ3E  ;-)</t>
  </si>
  <si>
    <t>@mayank rock the #jaljeera party  ;)</t>
  </si>
  <si>
    <t>#shaundiviney still number 1 trending topic  ohh i love him sooo much, 3 replies now woo hoo now 2 get one from andy &amp;amp; bradie haha</t>
  </si>
  <si>
    <t>Fri May 22 03:23:16 PDT 2009</t>
  </si>
  <si>
    <t>@ddjango such a nice foggy friday, and then you scare the shit out of me. As always: thanks  for  humanityundersiege http://rense.com/ ...</t>
  </si>
  <si>
    <t>@mswenz erm, white pants but with a pink cardi.  you saw me? @evonnz i'd love to if the rest don't mind, u work ard here too?!</t>
  </si>
  <si>
    <t>Fri May 22 03:23:17 PDT 2009</t>
  </si>
  <si>
    <t xml:space="preserve">@bethchen1 Thanks for the #FF </t>
  </si>
  <si>
    <t>DestinyDinosaur</t>
  </si>
  <si>
    <t xml:space="preserve">today is the last day of school, finally.  Ima miss a lotta people, but its not like its gonna be forever. marty's comin over tomorrow. </t>
  </si>
  <si>
    <t>kasperobscene</t>
  </si>
  <si>
    <t>@weareglitter fuck yeah!  tattooooooooo!</t>
  </si>
  <si>
    <t>Fri May 22 03:23:20 PDT 2009</t>
  </si>
  <si>
    <t>@marcelekkel  never been a whiskey man but something like that!</t>
  </si>
  <si>
    <t>@acelee ah, I put my friends on line duty  Let's grab a lunch there when you get back</t>
  </si>
  <si>
    <t>Fri May 22 03:23:23 PDT 2009</t>
  </si>
  <si>
    <t>Adreamofhoney</t>
  </si>
  <si>
    <t xml:space="preserve">always used to think cats eyes were very much like the little aliens in Batteries Not Included </t>
  </si>
  <si>
    <t xml:space="preserve">@Thefatboys Still waiting on &amp;quot;Disorderly Conduct 2&amp;quot; C'mon...you know that'd be GREAT. Saw it at the drive-in years ago </t>
  </si>
  <si>
    <t>Fri May 22 03:23:24 PDT 2009</t>
  </si>
  <si>
    <t xml:space="preserve">Yoh! Just wrote some album songs... hehe... </t>
  </si>
  <si>
    <t>#MCM tomorrow! Woo  Anyone who wants to meet up there, just send an @ my way!!</t>
  </si>
  <si>
    <t xml:space="preserve">@RobertHayden nope. 21MP. But there's a lot of blue sky either side of the building that will need filling in </t>
  </si>
  <si>
    <t xml:space="preserve">@TylerKayy im from Queensland xx </t>
  </si>
  <si>
    <t>Fri May 22 03:23:25 PDT 2009</t>
  </si>
  <si>
    <t xml:space="preserve">@testertested its a complicated system; dont want to get an alert from IT dept for trying to hack into their apps with scripts </t>
  </si>
  <si>
    <t>SeventhGen</t>
  </si>
  <si>
    <t xml:space="preserve">@OutnumberedMama This is Sue, sorry 4 the delay, things R good here. Have U joined the nation yet? http://www.seventhgeneration.com/ </t>
  </si>
  <si>
    <t xml:space="preserve">@Vixy_Lix engineer is coming in the morning, luckily I will be at my parents by then, with their power shower </t>
  </si>
  <si>
    <t xml:space="preserve">Im stoked on life right now, and it has absolutely nothing to do with my x. </t>
  </si>
  <si>
    <t>vintageglamm</t>
  </si>
  <si>
    <t xml:space="preserve">voguetting right now </t>
  </si>
  <si>
    <t>@pureelite Shoulders shoulders shoulders shoulders! Ahh cool  Hiii</t>
  </si>
  <si>
    <t>Fri May 22 03:23:28 PDT 2009</t>
  </si>
  <si>
    <t>@WonderCaitlin yes, I'll bring them tonight  I got the short, I was feeling pretty daring :x hence the tights lol</t>
  </si>
  <si>
    <t>Fri May 22 03:23:29 PDT 2009</t>
  </si>
  <si>
    <t>DennisRegalbuto</t>
  </si>
  <si>
    <t>Just invited everyone to join Twitter hoping they can help me figure it out.     It seems so bare &amp;amp; empty compared to Facebook.</t>
  </si>
  <si>
    <t>Fri May 22 03:23:30 PDT 2009</t>
  </si>
  <si>
    <t xml:space="preserve">surrounded by pillows </t>
  </si>
  <si>
    <t>LTaguba</t>
  </si>
  <si>
    <t>Here's the plan: GSP 2 ATL 2 DC (pick up mom) 2 Paris to Florence...Italy NOT South Carolina  See dad, eat lots, meet hott italian, home.</t>
  </si>
  <si>
    <t>tdkiscoolio</t>
  </si>
  <si>
    <t>@Reason21  Chillin out on that skype call that we're all in?</t>
  </si>
  <si>
    <t>Bigshooz</t>
  </si>
  <si>
    <t xml:space="preserve">@PamdaBear Have a great time in the US and hope you have a safe and non-delayed journey! See you when you get back. </t>
  </si>
  <si>
    <t xml:space="preserve">hmmm think it's time to read Breaking Dawn til I'm ready to sleep... leave me things to read. plz? </t>
  </si>
  <si>
    <t xml:space="preserve">#followfriday  @dogstrust @beingstray @HelpAnimals @TheAnimalRescue @wspa and don't forget to get your followers to follow meeeeee </t>
  </si>
  <si>
    <t>@suziQ_101 Law and BA in film  What are you studying?</t>
  </si>
  <si>
    <t xml:space="preserve">@redsheep It's Friday! So very very excusable. </t>
  </si>
  <si>
    <t xml:space="preserve">@HearingDogs Can we see? </t>
  </si>
  <si>
    <t xml:space="preserve">THE MOUSE IS WORKING!!I need to go to church(it's been a long time) I begged God to make it work, &amp;amp; sure enough HE ANSWERED MY PRAYERS! </t>
  </si>
  <si>
    <t>??, ??????? ?? ???????  ?????? ???????????? @absolvo , ?.?. ?? ??????? ????? ????? ???????? #followfriday ??????? )</t>
  </si>
  <si>
    <t>Fri May 22 03:23:37 PDT 2009</t>
  </si>
  <si>
    <t>lornagallacher</t>
  </si>
  <si>
    <t xml:space="preserve">@dougiemcfly it would be super cool of you! </t>
  </si>
  <si>
    <t>Fri May 22 03:23:38 PDT 2009</t>
  </si>
  <si>
    <t xml:space="preserve"> I'm going to the Emirates on Sunday for Arsenals last game of the season. Club level  seating</t>
  </si>
  <si>
    <t xml:space="preserve">TGIF!!!!     you have no idea how happy i am! anyway eating breakfast and playing sudoku </t>
  </si>
  <si>
    <t>Fri May 22 03:23:39 PDT 2009</t>
  </si>
  <si>
    <t xml:space="preserve">@hoosay yes matey.  It's called exercise - its what some people do in the gaps between eating. sleeping and drinking. </t>
  </si>
  <si>
    <t xml:space="preserve">@geekachu Just checking </t>
  </si>
  <si>
    <t>GordonGunpowder</t>
  </si>
  <si>
    <t xml:space="preserve">new gig confirmed for the 19.06 at Audimax #Erlangen http://tr.im/m5i2 looks like it's gonna be a small &amp;amp; cozy event </t>
  </si>
  <si>
    <t>Fri May 22 03:23:41 PDT 2009</t>
  </si>
  <si>
    <t xml:space="preserve">the connectivity has improved  getting some response from nozzle manufacturers </t>
  </si>
  <si>
    <t>Bexchan</t>
  </si>
  <si>
    <t xml:space="preserve">Sat in the studio unpicking a tshirt which just went wrong, sob!! really need sleep  </t>
  </si>
  <si>
    <t>minchow</t>
  </si>
  <si>
    <t xml:space="preserve">@wackybecky Ooh it was Haagen Daz's, so more ice cream than regular cake! Hv a gd eat eat wkend! </t>
  </si>
  <si>
    <t>jasonshen</t>
  </si>
  <si>
    <t>@jjoh Sounds like someone needs to get the Gmail Googles lab function...  Few things are more tempting than late-nite email flames</t>
  </si>
  <si>
    <t>Gift_tours</t>
  </si>
  <si>
    <t>@ErikJHeels Sounds great! Have fun!  How many kids do you have?</t>
  </si>
  <si>
    <t xml:space="preserve">my first participating #followfriday...@stephenathome, @eddieizzard, @mapleworld, @tornadohunt, and @theonion...wish i could mention all </t>
  </si>
  <si>
    <t>Fri May 22 03:23:44 PDT 2009</t>
  </si>
  <si>
    <t xml:space="preserve">About to install Windows 7 on my old PC... wish me luck! </t>
  </si>
  <si>
    <t>delvy</t>
  </si>
  <si>
    <t xml:space="preserve">@maleghast What can I say? I started early.... and yet started late, as you know </t>
  </si>
  <si>
    <t>Fri May 22 03:23:46 PDT 2009</t>
  </si>
  <si>
    <t xml:space="preserve">@vadjutka good morning judit, thank you so much </t>
  </si>
  <si>
    <t>Jessyspider</t>
  </si>
  <si>
    <t xml:space="preserve">goign to the zoo to see some monkeys tomorrow, canny wait </t>
  </si>
  <si>
    <t xml:space="preserve">@kissability I'm re-reading the twilight series.   Though I have a bunch more vampire books in waiting in my to be read pile. </t>
  </si>
  <si>
    <t>Fri May 22 03:23:47 PDT 2009</t>
  </si>
  <si>
    <t>haha!! @steevbishop I didn't eat my tea there which i think was key - made sure I had space for this monster  and it was shared between 4!</t>
  </si>
  <si>
    <t xml:space="preserve">@faaaannnyy everybody loves rain! because rain is hot and sweet </t>
  </si>
  <si>
    <t>Fri May 22 03:23:48 PDT 2009</t>
  </si>
  <si>
    <t xml:space="preserve">mouth is so sore from laughing while watching intimate notes </t>
  </si>
  <si>
    <t xml:space="preserve">Belfast last night was great fun! Catching up wit Laura loadsa laughs!! </t>
  </si>
  <si>
    <t>Dominolife</t>
  </si>
  <si>
    <t>is at skl in a IT room  bored shitless &amp;lt;3</t>
  </si>
  <si>
    <t>@NinjaFanpire  sure  how are u?</t>
  </si>
  <si>
    <t xml:space="preserve">@amyramirez @amalfi @jimsmeltzart @PowerSellingMom thanks so much! Happy Friday!! </t>
  </si>
  <si>
    <t>Fri May 22 03:23:49 PDT 2009</t>
  </si>
  <si>
    <t xml:space="preserve">@glcuccureddu Trying to squeeze my haircut into a tight working schedule. Feel like a lion - need a haircut badly </t>
  </si>
  <si>
    <t xml:space="preserve">Nighty night everyone  had a good day! Applied for a job! Woa .. Wish me luck! Supposed to get a call sun or mon </t>
  </si>
  <si>
    <t xml:space="preserve">Fave AATS track atm: FacedWhorse (FH)! It's awesome, took a bit if time but </t>
  </si>
  <si>
    <t>Fri May 22 03:23:54 PDT 2009</t>
  </si>
  <si>
    <t xml:space="preserve">@techchat from my small piece of the world .. all good thanks </t>
  </si>
  <si>
    <t xml:space="preserve">Enjoying the warm weather </t>
  </si>
  <si>
    <t>lentorralba</t>
  </si>
  <si>
    <t xml:space="preserve">signing in again... hahah </t>
  </si>
  <si>
    <t>Fri May 22 03:23:55 PDT 2009</t>
  </si>
  <si>
    <t xml:space="preserve">Ogilvy 's is a kind of buzz somehow ... Write sth on it tonight </t>
  </si>
  <si>
    <t xml:space="preserve">trying to make a comic stripe, i need two guys names. make them interesting </t>
  </si>
  <si>
    <t xml:space="preserve">@TheCrystalLady at least my two seem to entertain each other now </t>
  </si>
  <si>
    <t>Very happy London engagement shoot clients. Hooray! If you didn't check it out yesterday have a look  http://is.gd/Ck8r</t>
  </si>
  <si>
    <t>Fri May 22 03:23:58 PDT 2009</t>
  </si>
  <si>
    <t xml:space="preserve">has rekindled her obsession with eels </t>
  </si>
  <si>
    <t>Fri May 22 03:23:59 PDT 2009</t>
  </si>
  <si>
    <t xml:space="preserve">Off for conference call with @gillmcl - then I can get round to actually doing some work! ;-) Good mood because it's a bank holiday! </t>
  </si>
  <si>
    <t>Fri May 22 03:24:00 PDT 2009</t>
  </si>
  <si>
    <t>etilia</t>
  </si>
  <si>
    <t xml:space="preserve">I'm a busy bee - already home from work, cleaned and did other domestic stuff - to be perfectly prepared for a party WE and a lazy Sunday </t>
  </si>
  <si>
    <t xml:space="preserve">@leeboone Pleasure Lee </t>
  </si>
  <si>
    <t>had a long day. School,Salon and unexpected shopping  theeeen party tonight!</t>
  </si>
  <si>
    <t>joshbytes</t>
  </si>
  <si>
    <t xml:space="preserve">@Omnutia Tidy Friday.  I like that. </t>
  </si>
  <si>
    <t xml:space="preserve">Beautiful day today, waiting for bubs to wake up then we got places to go people to see...then get packed for our weekend at the seaside </t>
  </si>
  <si>
    <t>Barbie101</t>
  </si>
  <si>
    <t xml:space="preserve">There is a beautiful, low key morning storm. Today will be alright </t>
  </si>
  <si>
    <t>@creatitwitty thanks  *grins from ear to ear*</t>
  </si>
  <si>
    <t>haaaaaaa hahaha, they're selling energy tablets in the servery during finals week!  I know what I'm using my meal plan up on, mwa hah. :p</t>
  </si>
  <si>
    <t xml:space="preserve">@Tink10270 good luck! I`m crossing my fingers for you </t>
  </si>
  <si>
    <t xml:space="preserve">Gm! things are looking up for Nude Bar. We are on our way to providing women with the best Nude underwear experience </t>
  </si>
  <si>
    <t>Fri May 22 03:24:02 PDT 2009</t>
  </si>
  <si>
    <t>@aruntp nahh man. It says BLOW ME. with a female anime on the right with a very wide mouth??  #twitter</t>
  </si>
  <si>
    <t>Keatii_0x</t>
  </si>
  <si>
    <t xml:space="preserve">Needs Help Confused lol </t>
  </si>
  <si>
    <t>Fri May 22 03:24:03 PDT 2009</t>
  </si>
  <si>
    <t>@chairXhat I never knew me being a writer could produce such popularity amongst friends.  What is this massive story you speak of?</t>
  </si>
  <si>
    <t>Fri May 22 03:25:10 PDT 2009</t>
  </si>
  <si>
    <t xml:space="preserve">@MadGerald @ShapeThrower Both options sound great! </t>
  </si>
  <si>
    <t>flakerimi</t>
  </si>
  <si>
    <t xml:space="preserve">@milot, same as yahoo something </t>
  </si>
  <si>
    <t>Fri May 22 03:25:11 PDT 2009</t>
  </si>
  <si>
    <t>gaurilonkar</t>
  </si>
  <si>
    <t xml:space="preserve">nothing's on my mind..nothing at all !! </t>
  </si>
  <si>
    <t xml:space="preserve">@belindaang Here's #bjtweetup waving back at #sgtweetup! </t>
  </si>
  <si>
    <t>Food time again  Spag bol w/ a garden salad and LLB</t>
  </si>
  <si>
    <t>Fri May 22 03:25:13 PDT 2009</t>
  </si>
  <si>
    <t>evenwearsprada</t>
  </si>
  <si>
    <t xml:space="preserve">@skyrocketlove it will be my pleasure, fair lady </t>
  </si>
  <si>
    <t>Leslianna</t>
  </si>
  <si>
    <t>Today I officially become a College Graduate  go me...and running around getting myself ready...I stop to tweet lol</t>
  </si>
  <si>
    <t xml:space="preserve">@MAGGIECHICKEN LOL yeah well, he would be the one doing cpr and then he picks me up in his arms and we fly off and live in a magic castle </t>
  </si>
  <si>
    <t xml:space="preserve">Ogilvy 's internship is a kind of buzz somehow , will write something on it tonight </t>
  </si>
  <si>
    <t>0 being good is just half the fun now having a mind like mine  thats all the fun haha</t>
  </si>
  <si>
    <t>Fri May 22 03:25:15 PDT 2009</t>
  </si>
  <si>
    <t xml:space="preserve">@scifialex You  seems to be!  </t>
  </si>
  <si>
    <t>toneygreen</t>
  </si>
  <si>
    <t>this is what happens when you OD on Gossip Girl and had too much to eat. Sleep time, mang. Website will be done tomorrow  PHOTOSHOP!</t>
  </si>
  <si>
    <t>Pigwidget</t>
  </si>
  <si>
    <t xml:space="preserve">@LaurenCooper Tell me about it! </t>
  </si>
  <si>
    <t>@weeyin13 I will keep my fingers crossed for you  Aside from gardening, any other plans ?</t>
  </si>
  <si>
    <t>I watched last night's performance, and all I can say is, &amp;quot;Wowww.&amp;quot; Man...I love life   ï¿½ï¿½l Berto!</t>
  </si>
  <si>
    <t xml:space="preserve">@itslauraaa AHAH WHat is it pie??? </t>
  </si>
  <si>
    <t xml:space="preserve">@Jennyc28 have to say I'm really looking forward to it- and taking plenty of holidays over the summer! Yippee! When are you off, missy? </t>
  </si>
  <si>
    <t xml:space="preserve">@chhavi the philips 1GB MP3 player is good.. or go for the  shuffle.. or nano.. best bets </t>
  </si>
  <si>
    <t>@WilfridDierkes You mean this one ï¿½ ? It's for us lovely, Brits  #SaveEarl</t>
  </si>
  <si>
    <t>Fri May 22 03:25:18 PDT 2009</t>
  </si>
  <si>
    <t xml:space="preserve">Aren't we forgetting someone? #followfriday @clovermai x (via @AngryBritain)  &amp;lt; Welcome to the twitterati </t>
  </si>
  <si>
    <t>Fri May 22 03:25:19 PDT 2009</t>
  </si>
  <si>
    <t>@MysteriousMysti yaayy 2000  and thanks for your tweet to Russell xxx</t>
  </si>
  <si>
    <t>sshakes</t>
  </si>
  <si>
    <t xml:space="preserve">morning! and what a good one it is! </t>
  </si>
  <si>
    <t>Fri May 22 03:25:20 PDT 2009</t>
  </si>
  <si>
    <t xml:space="preserve">I'm gonna sleep soon. Would've been home earlier than i was but I waited to see my homie. &amp;amp; i was happy to see my Fave today! </t>
  </si>
  <si>
    <t>Fri May 22 03:25:21 PDT 2009</t>
  </si>
  <si>
    <t>grandenaboverde</t>
  </si>
  <si>
    <t xml:space="preserve">@PTthe13 bom dia </t>
  </si>
  <si>
    <t>@johncmayer is $oku..is it what I think..what you referring to here?  http://bit.ly/iaDEn</t>
  </si>
  <si>
    <t>Fri May 22 03:25:22 PDT 2009</t>
  </si>
  <si>
    <t>@Paulinax3 i love you too, dork  ?</t>
  </si>
  <si>
    <t xml:space="preserve">@KoehlerBear haha you gotta love that retro intarweb stuffz </t>
  </si>
  <si>
    <t xml:space="preserve">@Broekie Nothing! Just do it! </t>
  </si>
  <si>
    <t>BeccaSays_</t>
  </si>
  <si>
    <t xml:space="preserve">@ToriToro THANK YOUUU </t>
  </si>
  <si>
    <t xml:space="preserve">Poor Rangers, they're no match for my Tigers </t>
  </si>
  <si>
    <t>Its friday  Too bad everyone else around me has off from school except our school lameeeee haha cya&amp;lt;3 @Bennot You me and Jen should hang!!</t>
  </si>
  <si>
    <t>Fri May 22 03:25:25 PDT 2009</t>
  </si>
  <si>
    <t>oneguynick</t>
  </si>
  <si>
    <t xml:space="preserve">The weekend is here almost. Kicking it off with an AWESOME morning run and heading into work. Looking forward to my Monday adventure </t>
  </si>
  <si>
    <t xml:space="preserve">@Nick_TwEeTs Will only be online late tonite, going to driving range </t>
  </si>
  <si>
    <t xml:space="preserve">I love my daddy </t>
  </si>
  <si>
    <t>@DamianKernahan Nice to read that feedback to service design article was highly appreciated  Looking forward to final version</t>
  </si>
  <si>
    <t xml:space="preserve">@surrabeth87 Have fun at the game! Say hi to my bud C-Grand # 28 for me </t>
  </si>
  <si>
    <t xml:space="preserve">Going to be making a video today! God willing. </t>
  </si>
  <si>
    <t>Fri May 22 03:25:27 PDT 2009</t>
  </si>
  <si>
    <t xml:space="preserve">You have to see Star Trek with two sailors who have been on ships. They're so excited. </t>
  </si>
  <si>
    <t xml:space="preserve">@shanitomorrow Not everything - just a penny arcade (tacky gifts and cufflinks) - maybe #cake! Got email - everything is good! </t>
  </si>
  <si>
    <t>Fri May 22 03:25:29 PDT 2009</t>
  </si>
  <si>
    <t>NicWvocalist</t>
  </si>
  <si>
    <t xml:space="preserve">opened my band account today, should be getting paid very soon </t>
  </si>
  <si>
    <t>Fri May 22 03:25:30 PDT 2009</t>
  </si>
  <si>
    <t xml:space="preserve">@peterloggins thank for posting.. but.. hm.. a? </t>
  </si>
  <si>
    <t>&amp;quot;Do you remember when 21 years was old?&amp;quot; Ah, gives me the chills.  Track from the new Phoenix album. ? http://blip.fm/~6t010</t>
  </si>
  <si>
    <t xml:space="preserve">@Noway57 Yeah..almost all..haha..but ada juga yang kena tgk dictionary </t>
  </si>
  <si>
    <t>bradysmom</t>
  </si>
  <si>
    <t>@michaelmuhney its fate - you've joined the only soap I watch!  I'm so excited to see you in action!</t>
  </si>
  <si>
    <t>Fri May 22 03:25:32 PDT 2009</t>
  </si>
  <si>
    <t xml:space="preserve">i cant believe how good the weather is! its awesome </t>
  </si>
  <si>
    <t xml:space="preserve">just got Pa-a-a-a-a-aid....lets get La-a-a-a-a-aid! </t>
  </si>
  <si>
    <t>notsokewl</t>
  </si>
  <si>
    <t>@coolmiss22 hey joanne  should i welcome you here in twitter )</t>
  </si>
  <si>
    <t>I told her  I'm such a nice guy. Lol.</t>
  </si>
  <si>
    <t>glimanata</t>
  </si>
  <si>
    <t xml:space="preserve">@agneshhh I'll try to lie on bed for 30mins and stay awake! Its so hard! (For me)  </t>
  </si>
  <si>
    <t>Fri May 22 03:25:35 PDT 2009</t>
  </si>
  <si>
    <t xml:space="preserve">Right, at the studio unpacked ready to shoot. First a cup of tea </t>
  </si>
  <si>
    <t>Another of my favorite heather Ross fabric  pretty!  http://yfrog.com/0y2gvj</t>
  </si>
  <si>
    <t>deppelchen</t>
  </si>
  <si>
    <t xml:space="preserve">Happy Birthday Tia </t>
  </si>
  <si>
    <t>@belindaang remember to add your photos to the flickr group  #sgtweetup</t>
  </si>
  <si>
    <t>Fri May 22 03:25:37 PDT 2009</t>
  </si>
  <si>
    <t>@Resuri88 You were ... Confusing  At best. You dozed off on me a good half-dozen times as well. &amp;quot;I was like, totally not in my body&amp;quot;</t>
  </si>
  <si>
    <t xml:space="preserve">okay, i seriously need a move on.. need to make baby cakes, stuff and more stuff, one busy friday night </t>
  </si>
  <si>
    <t>Fri May 22 03:25:38 PDT 2009</t>
  </si>
  <si>
    <t>Brissykid</t>
  </si>
  <si>
    <t xml:space="preserve">work at 5am oh fun.. southbank n nando's sunday yeeew </t>
  </si>
  <si>
    <t>Fri May 22 03:25:39 PDT 2009</t>
  </si>
  <si>
    <t xml:space="preserve">@Sambo_O  maybe have some bourbon to send you to sleep </t>
  </si>
  <si>
    <t>Fri May 22 03:25:40 PDT 2009</t>
  </si>
  <si>
    <t xml:space="preserve">@tomagreen thank you Tom, hope your well </t>
  </si>
  <si>
    <t xml:space="preserve">@GarethCliff Gareth, Durban is heavenly today.  </t>
  </si>
  <si>
    <t>pearlincoln</t>
  </si>
  <si>
    <t xml:space="preserve">On the verge of a 3-day weekend </t>
  </si>
  <si>
    <t>@platinumbt Yes it has!!  We are doing great 'n u? Lookin' forward to a nice weekend.</t>
  </si>
  <si>
    <t>- right I have a small headache but it is not stopping the music pumping...well maybe i'll turn it down a tad....  x</t>
  </si>
  <si>
    <t>Fri May 22 03:25:42 PDT 2009</t>
  </si>
  <si>
    <t>@salandpepper morning? at least you they know what the pain is, they can fix it then thats good news yes?   x</t>
  </si>
  <si>
    <t>Fri May 22 03:25:44 PDT 2009</t>
  </si>
  <si>
    <t xml:space="preserve">2 1/2 hours into the 40 hour famine. Not bad. Found out something's wrong with the nzconnection.net site - it's a pretty normal day </t>
  </si>
  <si>
    <t>Fri May 22 03:25:46 PDT 2009</t>
  </si>
  <si>
    <t xml:space="preserve">@inrsoul @arulprasad eh my definition of a #twit is someone who tweets la. don't get me into trouble pls! </t>
  </si>
  <si>
    <t>chrissyg</t>
  </si>
  <si>
    <t xml:space="preserve">@southwestscreen cheers </t>
  </si>
  <si>
    <t>Fri May 22 03:25:48 PDT 2009</t>
  </si>
  <si>
    <t xml:space="preserve">Back from break time. </t>
  </si>
  <si>
    <t xml:space="preserve">AHAHAHAHAHA &amp;quot;the ministry machine&amp;quot; love the simpsons </t>
  </si>
  <si>
    <t xml:space="preserve">On way to lunch with iMoneyManager investors and partners </t>
  </si>
  <si>
    <t xml:space="preserve">@EdCullenReaLady thats a good song </t>
  </si>
  <si>
    <t>Fri May 22 03:25:52 PDT 2009</t>
  </si>
  <si>
    <t>is home. Went to Camille's place.  I miss batchi Haha! (dance) http://plurk.com/p/vg7sb</t>
  </si>
  <si>
    <t>Fri May 22 03:25:53 PDT 2009</t>
  </si>
  <si>
    <t xml:space="preserve">Making oyster sauce chicken with potato, and broccoli tonight. Oh and fried eggs </t>
  </si>
  <si>
    <t xml:space="preserve">@ingridmusic Vomitous. I like that word. Thanks, Ingrid! I love you for using big words that I can use to confuse people! </t>
  </si>
  <si>
    <t>ghettofabulous</t>
  </si>
  <si>
    <t xml:space="preserve">On the bus back from a night shift. tired. @dsd_cbs sad about Q i'm sure she'll come around soon. i will call you today if That's cool </t>
  </si>
  <si>
    <t xml:space="preserve">@shellymc Demand is it? o_0 I'm sure we can arrange something </t>
  </si>
  <si>
    <t>Fri May 22 03:25:54 PDT 2009</t>
  </si>
  <si>
    <t xml:space="preserve">@musewire Great news but do u know what would be better??? The release date, please don't make too long to announce it </t>
  </si>
  <si>
    <t xml:space="preserve">@yardley_luk How to generate buzz 101 </t>
  </si>
  <si>
    <t xml:space="preserve">#followfriday, @AngryBritain, he's the daddy </t>
  </si>
  <si>
    <t xml:space="preserve">@princessmeegan ZAC BROWN BAND TONIGHT!! </t>
  </si>
  <si>
    <t>Fri May 22 03:25:56 PDT 2009</t>
  </si>
  <si>
    <t xml:space="preserve">@JonathanAB thanks for the #followfriday </t>
  </si>
  <si>
    <t xml:space="preserve">@jhaebets no there are too many syllables for sales people to digest </t>
  </si>
  <si>
    <t xml:space="preserve">@jamiepantling Thank you! Glad you like it. </t>
  </si>
  <si>
    <t xml:space="preserve">@patrikdahlen Just try it out. </t>
  </si>
  <si>
    <t>Fri May 22 03:25:58 PDT 2009</t>
  </si>
  <si>
    <t>@jeherve I love your work buddy! it's awesome  the logo is soooo cute! http://www.hervedesign.com/</t>
  </si>
  <si>
    <t>tomlongworth</t>
  </si>
  <si>
    <t xml:space="preserve">@Mobbster3000 good question!...think it's going to be the Wellington in town. bring on the real ale! </t>
  </si>
  <si>
    <t>YellowNotes</t>
  </si>
  <si>
    <t xml:space="preserve">@FinkinFridom Life is like the morning fog; you got to depend on your senses to see what your eyes canï¿½t </t>
  </si>
  <si>
    <t>Fri May 22 03:25:59 PDT 2009</t>
  </si>
  <si>
    <t>@darrensoh great sharing just now at SMK USJ4 CF man!  looking forward to an exciting CF meeting next week!</t>
  </si>
  <si>
    <t xml:space="preserve">@broadwaycalls RE:Fall tour This wouldn't happen to have anything to do with Green Day's European dates would it? </t>
  </si>
  <si>
    <t>@specialisten Adblock er uundvï¿½rlig, Delicious til lynhurtig bookmarking, Greasemonkey til alt andet  (also: TV Fox, Greasefire, FireFTP)</t>
  </si>
  <si>
    <t xml:space="preserve">@mistygirlph thanks for bringing that back to the surface. I change mine every few days it keeps me entertained </t>
  </si>
  <si>
    <t xml:space="preserve">@manami1 that's what's up friend </t>
  </si>
  <si>
    <t>Fri May 22 03:27:15 PDT 2009</t>
  </si>
  <si>
    <t>you belong with me is the top music vid on itunes  I love it so much. Lucas Till is so freaking hot &amp;lt;3</t>
  </si>
  <si>
    <t>maxris0a</t>
  </si>
  <si>
    <t xml:space="preserve">it's friday and time to start the weekend </t>
  </si>
  <si>
    <t xml:space="preserve">lady gaga's performance of lovegame on DWTS was just freakin awesome!! i very totally love it!!! </t>
  </si>
  <si>
    <t xml:space="preserve">@afront They do sound very promising. I'm impressed that NME is pushing these acts. Good times </t>
  </si>
  <si>
    <t>@JediRyan7 Its ok. Im so happy atm  Simone said she could take me</t>
  </si>
  <si>
    <t>Kasradze</t>
  </si>
  <si>
    <t xml:space="preserve">@Agnesup i am fine. and waiting for u to come here </t>
  </si>
  <si>
    <t xml:space="preserve">@timberwolf720 why?? I think your total! </t>
  </si>
  <si>
    <t>alari31</t>
  </si>
  <si>
    <t xml:space="preserve">Up nauseatingly early but heading to Florida with Maria! See ya Monday Chicago </t>
  </si>
  <si>
    <t xml:space="preserve">@tb78 Cheers for follow! </t>
  </si>
  <si>
    <t xml:space="preserve">@ghostJago thanks cutie </t>
  </si>
  <si>
    <t>Requiem_PT</t>
  </si>
  <si>
    <t xml:space="preserve">@littleguy_jm YEAH!!!!!    Got another bokken already? </t>
  </si>
  <si>
    <t>mamamoves09</t>
  </si>
  <si>
    <t xml:space="preserve">want to know how to stay motivated over winter? sign up to the Mama Moves newsletter at www.mamamoves.com to find the answers! </t>
  </si>
  <si>
    <t>Fri May 22 03:27:19 PDT 2009</t>
  </si>
  <si>
    <t>SlugsNSnails</t>
  </si>
  <si>
    <t xml:space="preserve">I keep thinking I am hearing voices, but then I realize I have kids </t>
  </si>
  <si>
    <t>KatyPerry675</t>
  </si>
  <si>
    <t xml:space="preserve">I'm tired =/ Buttt to promote my twitter, I'm giving 3,000 followers a surprise Katy Perry present! Follow me and check your messages </t>
  </si>
  <si>
    <t xml:space="preserve">@deathangel3030 guess wat u rnt dat late coz m still dere..... come on yahoo... </t>
  </si>
  <si>
    <t xml:space="preserve">@flibblesan Thanks my friend </t>
  </si>
  <si>
    <t>AFuckingSaga</t>
  </si>
  <si>
    <t>all the examinations are over now  ... except the vocal'ish. Don't know what you guys call it. I don't speak school-English. Good day (:</t>
  </si>
  <si>
    <t>Fri May 22 03:27:22 PDT 2009</t>
  </si>
  <si>
    <t xml:space="preserve">On the train on the way to London!! Whoop whoop </t>
  </si>
  <si>
    <t>@WWisewolf By the way I'm Lebanese I meant it in a very positive way  I thought it was gr8 biz mind</t>
  </si>
  <si>
    <t xml:space="preserve">@steven_morales nopee.its nick </t>
  </si>
  <si>
    <t>rawrzard</t>
  </si>
  <si>
    <t xml:space="preserve">rented halo wars </t>
  </si>
  <si>
    <t xml:space="preserve">@markwal Just texted you about it when i read the tweet. But shall repeat myself. Has to be done </t>
  </si>
  <si>
    <t>519tanya</t>
  </si>
  <si>
    <t xml:space="preserve">http://bit.ly/m3l7z  TRY dis tell me ur reaction,thanks </t>
  </si>
  <si>
    <t xml:space="preserve">im enjoying watching @Jasonshafer 's dog, otis, &amp;amp; miley play! i think they are in love.. they keep on kissing! hah gross! </t>
  </si>
  <si>
    <t>Fri May 22 03:27:24 PDT 2009</t>
  </si>
  <si>
    <t>CreamfieldsAND</t>
  </si>
  <si>
    <t xml:space="preserve">KEVIN SAUNDERSON, DEADMAU5, ALEX UNDER &amp;amp; the creamy THE FIELD playing a live show, just added to our line-up!!    </t>
  </si>
  <si>
    <t>first meeting with contours thar so nice  x</t>
  </si>
  <si>
    <t xml:space="preserve">@kiransingh Kiran thanks for the ff </t>
  </si>
  <si>
    <t>mikeh16</t>
  </si>
  <si>
    <t xml:space="preserve">working 7 - 4 tomorow </t>
  </si>
  <si>
    <t>@slugtrail You are going to love it  It's pure design/developer focus. It's very social, and impossible not to get to know new people.</t>
  </si>
  <si>
    <t>Fri May 22 03:27:25 PDT 2009</t>
  </si>
  <si>
    <t xml:space="preserve">@Niki7a I will look for HK while I'm in Berlin and bring you back a friend </t>
  </si>
  <si>
    <t>LesleyConnor</t>
  </si>
  <si>
    <t xml:space="preserve">I think Shelby Ellis is great </t>
  </si>
  <si>
    <t>daizedwards</t>
  </si>
  <si>
    <t xml:space="preserve">finally startin to feel like i am getting to the top of the mountain . . </t>
  </si>
  <si>
    <t>Fri May 22 03:27:26 PDT 2009</t>
  </si>
  <si>
    <t>bigWAVEdude</t>
  </si>
  <si>
    <t xml:space="preserve">@ExtremelyRich But an entrepreneur does his best all the time?? lol  How 'bout a professional entrepreneur? </t>
  </si>
  <si>
    <t xml:space="preserve">&amp;quot;Every artist was first an amateur.&amp;quot; RWE  How very true that is.  We can all follow our dreams if we just put the time and work into it. </t>
  </si>
  <si>
    <t>Fri May 22 03:27:27 PDT 2009</t>
  </si>
  <si>
    <t xml:space="preserve">Is sooooo tired. I wish I was w/ Heather. I love her </t>
  </si>
  <si>
    <t>heeyy twitterworld  going for a chinese inabit with laurice.</t>
  </si>
  <si>
    <t xml:space="preserve">@TEDchris Still, it's the people and the content that made it a great event. I was only the messenger </t>
  </si>
  <si>
    <t xml:space="preserve">summer classes is finally done! Atlast! </t>
  </si>
  <si>
    <t>Fri May 22 03:27:28 PDT 2009</t>
  </si>
  <si>
    <t xml:space="preserve">Morning all! Still not feeling great. But am awake. Lying in bed, I think today is a lazy day </t>
  </si>
  <si>
    <t xml:space="preserve">thanx for the #FollowFriday to @albameccanica, @massim8, @gibilix </t>
  </si>
  <si>
    <t>Fri May 22 03:27:29 PDT 2009</t>
  </si>
  <si>
    <t xml:space="preserve">@djdoitbig workin on the next hit </t>
  </si>
  <si>
    <t xml:space="preserve">@JMJ697MN I know what you mean hon.  If you need anything let me know!  I'm willing to be your sounding board. </t>
  </si>
  <si>
    <t>Fri May 22 03:27:31 PDT 2009</t>
  </si>
  <si>
    <t>that was quicker than half an hour  am on msn baby.,..</t>
  </si>
  <si>
    <t>Fri May 22 03:27:33 PDT 2009</t>
  </si>
  <si>
    <t>jane408</t>
  </si>
  <si>
    <t xml:space="preserve">@jasmin626  can't take the credit, you can live without your sister for years, you can't live for 2 weeks without carbs. </t>
  </si>
  <si>
    <t>Fri May 22 03:27:34 PDT 2009</t>
  </si>
  <si>
    <t xml:space="preserve">I don't know what I'll do, or what I'll become...only what I am.~ Paul Curran  I couldn't help it I added one more thought </t>
  </si>
  <si>
    <t>Fri May 22 03:27:35 PDT 2009</t>
  </si>
  <si>
    <t>Garbage - shredded old docs after cleaning  http://twitpic.com/5omoy</t>
  </si>
  <si>
    <t xml:space="preserve">Sebentar lagi sampai rumah. Time to relax and charging this pitiful cellphone </t>
  </si>
  <si>
    <t>airra25</t>
  </si>
  <si>
    <t xml:space="preserve">You'll never leave where you are until you decide where you'd rather be .. </t>
  </si>
  <si>
    <t>Fri May 22 03:27:36 PDT 2009</t>
  </si>
  <si>
    <t xml:space="preserve">Thanks for ff's </t>
  </si>
  <si>
    <t>MystikalWomayn</t>
  </si>
  <si>
    <t xml:space="preserve">@TiffyLove: it looks good so far </t>
  </si>
  <si>
    <t>Fri May 22 03:27:37 PDT 2009</t>
  </si>
  <si>
    <t xml:space="preserve">@Procrasturbator  #feckitfriday lets start a movement </t>
  </si>
  <si>
    <t xml:space="preserve">Getting ready for school. 8 days away.. </t>
  </si>
  <si>
    <t>Fri May 22 03:27:38 PDT 2009</t>
  </si>
  <si>
    <t xml:space="preserve">@yoko71 rant over </t>
  </si>
  <si>
    <t xml:space="preserve">@NoelClarke blackberry all the way </t>
  </si>
  <si>
    <t>Fri May 22 03:27:42 PDT 2009</t>
  </si>
  <si>
    <t xml:space="preserve">@EnglishNerd  Don't wish that...you might end up like me and not be able to turn it back on again. </t>
  </si>
  <si>
    <t xml:space="preserve">Can't have a teabreak without tea! </t>
  </si>
  <si>
    <t>toomyem</t>
  </si>
  <si>
    <t xml:space="preserve">Now my turn </t>
  </si>
  <si>
    <t xml:space="preserve">thats something to put onto my to do list </t>
  </si>
  <si>
    <t>Fri May 22 03:27:44 PDT 2009</t>
  </si>
  <si>
    <t xml:space="preserve">@markhundley Good week and planning a good weekend!  Taking a few days off </t>
  </si>
  <si>
    <t xml:space="preserve">@celsbels I will never trust a profile pic again </t>
  </si>
  <si>
    <t xml:space="preserve">anyone have a twitter peep thats works in fashion? hook me up please </t>
  </si>
  <si>
    <t>Fri May 22 03:27:45 PDT 2009</t>
  </si>
  <si>
    <t xml:space="preserve">@kiwimmigrator well, hello I see you are looking at coming to live in ChC - cool </t>
  </si>
  <si>
    <t>@ohthedecadence It's Friday though-everyone deserves a treat whether hungover or not  Although goodness knows how many calories was in it</t>
  </si>
  <si>
    <t>Fri May 22 03:27:46 PDT 2009</t>
  </si>
  <si>
    <t xml:space="preserve">@snow_whitex napping can lead to immense dream funnage </t>
  </si>
  <si>
    <t>mrmdesai</t>
  </si>
  <si>
    <t xml:space="preserve">@oligoglot Hey, cool! Thanks! </t>
  </si>
  <si>
    <t>@switchfx thanks again  gonna try that too.. they're everywhere.. even found one in my bed</t>
  </si>
  <si>
    <t>@hot30 more people need to vote for Short Stack Sway Sway baby,you should play it  just for me   haha kidding, but play it hey ;) plz</t>
  </si>
  <si>
    <t>Fri May 22 03:27:48 PDT 2009</t>
  </si>
  <si>
    <t>gringod</t>
  </si>
  <si>
    <t xml:space="preserve">Changing flights from 0830 to 1045 was definitely a wise move </t>
  </si>
  <si>
    <t>nakedgen_heledd</t>
  </si>
  <si>
    <t>@sarahnewton Thanks for #followfriday  90 mile hike?? Crazy half-term adventure! This weekend I'm partying like it's 2009</t>
  </si>
  <si>
    <t>bonding with mah sister  watching Spocklar with my family after dinner.</t>
  </si>
  <si>
    <t xml:space="preserve">flip flop week market roller coaster - STRESS.   Hit milestone in career; feel satisfaction; same as old goodies engineering days </t>
  </si>
  <si>
    <t>kswong</t>
  </si>
  <si>
    <t xml:space="preserve">@SurtaX make an iphone app! </t>
  </si>
  <si>
    <t>karol_zielinski</t>
  </si>
  <si>
    <t xml:space="preserve">@Alltop your welcome </t>
  </si>
  <si>
    <t>arnavc</t>
  </si>
  <si>
    <t xml:space="preserve">Blog updated  A peek into reality .... http://bit.ly/sldCE   Mumbai rocks as always </t>
  </si>
  <si>
    <t>Fri May 22 03:27:51 PDT 2009</t>
  </si>
  <si>
    <t>NathanXD</t>
  </si>
  <si>
    <t>Actually things he did pretty good in his politics exam today, wrote a good 9 pages so I is happy  #politics #exam #school #aqa</t>
  </si>
  <si>
    <t>windows7forums</t>
  </si>
  <si>
    <t xml:space="preserve">Has managed to upload a background to twitter, after 20 attempts! Need to get some content on here now </t>
  </si>
  <si>
    <t>D_Lott</t>
  </si>
  <si>
    <t xml:space="preserve">Yay for day off from work. </t>
  </si>
  <si>
    <t>Fri May 22 03:27:54 PDT 2009</t>
  </si>
  <si>
    <t>@lisaconnell One of our Tan Through swim suits to try out?  Well please feel free to take your pick and we will have one sent out to you.</t>
  </si>
  <si>
    <t xml:space="preserve">@naontiotami :: I used to live at the ANU campus just below that mountain  I used to walk up there occassionally </t>
  </si>
  <si>
    <t>Fri May 22 03:27:56 PDT 2009</t>
  </si>
  <si>
    <t>@MysteriousMysti aw you're an angel, thank you  hope you have a fantastic birthday xxxx</t>
  </si>
  <si>
    <t>@TheRealNobody  You know other peeps from Sydney!~ Do they know your a plumber?   hehe</t>
  </si>
  <si>
    <t xml:space="preserve">@OnlyOneUnited Geordies to go down? </t>
  </si>
  <si>
    <t>Fri May 22 03:27:57 PDT 2009</t>
  </si>
  <si>
    <t xml:space="preserve">Great day thus far. A First on my essay, and out of lecture early. Could get better if my iMac dispatches and next week's RB DLC's good </t>
  </si>
  <si>
    <t>what to do? am bored to death. gosh.  http://plurk.com/p/vg88u</t>
  </si>
  <si>
    <t>Fri May 22 03:27:58 PDT 2009</t>
  </si>
  <si>
    <t xml:space="preserve">@redallisonblack i love your new twitter background.  Sorry for the multiple replies. Haha. </t>
  </si>
  <si>
    <t>@thedevilicious always cheeky Sunday  xxx</t>
  </si>
  <si>
    <t>bahcullen</t>
  </si>
  <si>
    <t xml:space="preserve">Boom dia Twitters </t>
  </si>
  <si>
    <t>Fri May 22 03:28:00 PDT 2009</t>
  </si>
  <si>
    <t>kirsty_32</t>
  </si>
  <si>
    <t xml:space="preserve">with helen </t>
  </si>
  <si>
    <t>Fri May 22 03:28:01 PDT 2009</t>
  </si>
  <si>
    <t>lovestoned02</t>
  </si>
  <si>
    <t>says  UPDATE* http://plurk.com/p/vg89e</t>
  </si>
  <si>
    <t>Erands</t>
  </si>
  <si>
    <t>@divinefreak  O_O  This is something that I must do  hello, for the first time in a month     btw</t>
  </si>
  <si>
    <t>@Craig42K Happy Birthday when you sign on  !!!!!  Yay - it's your day !</t>
  </si>
  <si>
    <t>nabsyy</t>
  </si>
  <si>
    <t xml:space="preserve">@benbarnesonline daddddddyyyyyyyy! oh myyyy, uoale monga ya vof ata e nest vof! hee heee </t>
  </si>
  <si>
    <t>Fri May 22 03:28:03 PDT 2009</t>
  </si>
  <si>
    <t xml:space="preserve">@minchow haha! NPE rocks, i use it everyday to get home. so jealous la, i wanna go back to penang too! have fun back home </t>
  </si>
  <si>
    <t>Fri May 22 03:28:04 PDT 2009</t>
  </si>
  <si>
    <t xml:space="preserve">@pennydog Tomato, Avocado, Cucumber + Feta salad OR double cheese and bacon burger with chips and coleslaw </t>
  </si>
  <si>
    <t xml:space="preserve">@DutchRaymond Yeah the actress who plays as Evie in Thirteen plays Rosalie Cullen in Twilight </t>
  </si>
  <si>
    <t>Fri May 22 03:29:12 PDT 2009</t>
  </si>
  <si>
    <t>KC_er</t>
  </si>
  <si>
    <t>This is Yours' Sincerely.  http://yfrog.com/5j7dtj</t>
  </si>
  <si>
    <t>Fri May 22 03:29:13 PDT 2009</t>
  </si>
  <si>
    <t>@theknickermafia think of them as little angels who recycle things to feed your earth... which feeds your herbs  (oh and fanky for ff) x</t>
  </si>
  <si>
    <t>eneinz</t>
  </si>
  <si>
    <t xml:space="preserve">hallo @chaosblog </t>
  </si>
  <si>
    <t>OlivierRosset</t>
  </si>
  <si>
    <t xml:space="preserve">Soccer lunch break </t>
  </si>
  <si>
    <t xml:space="preserve">@formulaic666 40 </t>
  </si>
  <si>
    <t xml:space="preserve">@sparkie555 How sweet - thank you </t>
  </si>
  <si>
    <t xml:space="preserve">@atvelu Thanks for watching live with us </t>
  </si>
  <si>
    <t xml:space="preserve">being a little bit jealous cause my bestie gets to go to the pussycat dolls concert - lucky!!!!! </t>
  </si>
  <si>
    <t xml:space="preserve">youtube was a big help. </t>
  </si>
  <si>
    <t xml:space="preserve">Getting ready then going to town and school, out, alex over!!! FUN! Woo hoo </t>
  </si>
  <si>
    <t>Fri May 22 03:29:16 PDT 2009</t>
  </si>
  <si>
    <t xml:space="preserve">@alex_gibson http://is.gd/CkaB - Just FYI </t>
  </si>
  <si>
    <t xml:space="preserve">JUST GOT BACK FROM LIVING WATERS DRAMA THING borrrrring ours was sooooooo much better </t>
  </si>
  <si>
    <t>Fri May 22 03:29:17 PDT 2009</t>
  </si>
  <si>
    <t>whaat a loaad a rubbish  @mpisthename howsit? x</t>
  </si>
  <si>
    <t>@robotstarfishx Happy Birthday!   http://tr.im/m5js</t>
  </si>
  <si>
    <t>Fri May 22 03:29:18 PDT 2009</t>
  </si>
  <si>
    <t xml:space="preserve">TGIF. 3 day weekend! pig roast on sunday! yay </t>
  </si>
  <si>
    <t xml:space="preserve">http://twitpic.com/5omqw - office smoking zone </t>
  </si>
  <si>
    <t>Fri May 22 03:29:19 PDT 2009</t>
  </si>
  <si>
    <t xml:space="preserve">@littleguy_jm You can have mine... </t>
  </si>
  <si>
    <t>Emilyoswald</t>
  </si>
  <si>
    <t xml:space="preserve">Got My Voice Back </t>
  </si>
  <si>
    <t>Fri May 22 03:29:20 PDT 2009</t>
  </si>
  <si>
    <t xml:space="preserve">Hubby is 38 today- his one b-day wish ... a new bike </t>
  </si>
  <si>
    <t xml:space="preserve">ï¿½i thï¿½?n t???ng ????c n` ng` hï¿½m do?a. Pen Top </t>
  </si>
  <si>
    <t>Fri May 22 03:29:21 PDT 2009</t>
  </si>
  <si>
    <t xml:space="preserve">@girlstoys that's the plan, NZIS willing </t>
  </si>
  <si>
    <t xml:space="preserve">@fartingpen Which one is that? </t>
  </si>
  <si>
    <t xml:space="preserve">caaaan't sleep, so dante and I are watching season 1 of true blood. </t>
  </si>
  <si>
    <t xml:space="preserve">Okay, I'm gonna try and get a little sleep. Catch y'all later. Ciao. </t>
  </si>
  <si>
    <t>weedee2201</t>
  </si>
  <si>
    <t xml:space="preserve">box tonight? I thinks so </t>
  </si>
  <si>
    <t xml:space="preserve">Good morning!!! it's FRIDAY!! yay!! </t>
  </si>
  <si>
    <t xml:space="preserve">@chordsontheline It's okay. I closed the other laptop cuz it's going to faint. I spent 10 mins on the ps3 watching JB as cherubs </t>
  </si>
  <si>
    <t xml:space="preserve">Hello Tweeties </t>
  </si>
  <si>
    <t>Fri May 22 03:29:25 PDT 2009</t>
  </si>
  <si>
    <t>moneceann</t>
  </si>
  <si>
    <t xml:space="preserve">My computer only has 10 GB of hard disk memory left. Grbe 200+ GB napuno na namin in a span of 6 months. haha </t>
  </si>
  <si>
    <t>@nahtashah noope, actually not. but i've had like the same  haha. my old sony ericsson.&amp;lt;3</t>
  </si>
  <si>
    <t>ftrhnfl</t>
  </si>
  <si>
    <t xml:space="preserve">too lazy too tweet,cute photos to burn me up </t>
  </si>
  <si>
    <t xml:space="preserve">@moragg same here, the lack of map drove me crazy. Enjoy the smiting </t>
  </si>
  <si>
    <t xml:space="preserve">@Shwirley Feel free </t>
  </si>
  <si>
    <t xml:space="preserve">@fartingpen As long as Gibbs and Gilchrist bat well, you can go save money on your drinks </t>
  </si>
  <si>
    <t>Fri May 22 03:29:29 PDT 2009</t>
  </si>
  <si>
    <t xml:space="preserve">@naomijlea Thank you very much for the retweet </t>
  </si>
  <si>
    <t xml:space="preserve">just sneezed 3 times.... i'm ok!! </t>
  </si>
  <si>
    <t>Fri May 22 03:29:30 PDT 2009</t>
  </si>
  <si>
    <t xml:space="preserve">My #FirstRecord - Hybrid Theory by Linkin Park. Loved it from the very first song. It's like the face inside is right beneath my skin. </t>
  </si>
  <si>
    <t>patuxamaia</t>
  </si>
  <si>
    <t xml:space="preserve">Wainting for the day to come... </t>
  </si>
  <si>
    <t>Fri May 22 03:29:31 PDT 2009</t>
  </si>
  <si>
    <t>KatyPerry812</t>
  </si>
  <si>
    <t xml:space="preserve">Hey erraybody =p What's up? To promote my twitter, I'm giving you all free Katy Perry ringtones! Follow me to get them </t>
  </si>
  <si>
    <t>says Great Friday to everyone! It's a holiday weekend  http://plurk.com/p/vg8lh</t>
  </si>
  <si>
    <t>Fri May 22 03:29:32 PDT 2009</t>
  </si>
  <si>
    <t xml:space="preserve">Remember the Liverpool tweet up on the 19th of December 2009 http://www.liverpooltweetup.co.uk go take a look and join us if you can </t>
  </si>
  <si>
    <t>choosey_susie</t>
  </si>
  <si>
    <t xml:space="preserve">I have the day off and have been awake since 4 I love my life </t>
  </si>
  <si>
    <t>deysestoski</t>
  </si>
  <si>
    <t xml:space="preserve">Morning peoples  </t>
  </si>
  <si>
    <t xml:space="preserve">@lizzie4berries not sad.. Ok, just a little bit *lol* But that good, so I have a few other people to chat with </t>
  </si>
  <si>
    <t>cococross</t>
  </si>
  <si>
    <t xml:space="preserve">@cococross se inaugura en Twitter </t>
  </si>
  <si>
    <t xml:space="preserve">@hendricius anytime </t>
  </si>
  <si>
    <t>Fri May 22 03:29:36 PDT 2009</t>
  </si>
  <si>
    <t xml:space="preserve">eating a subway cookie........and drinking a pineapple cruiser........nom nom nom </t>
  </si>
  <si>
    <t xml:space="preserve">@jamslashjam nothin much </t>
  </si>
  <si>
    <t>blessedseb</t>
  </si>
  <si>
    <t>GREAT homecooked dinner prep by bf and me!  fun,fun,fun!</t>
  </si>
  <si>
    <t>sos100</t>
  </si>
  <si>
    <t xml:space="preserve">@jemimakiss And do you already know the answer? (anyway: it's a girl </t>
  </si>
  <si>
    <t xml:space="preserve">Playing #rb2 lefty. </t>
  </si>
  <si>
    <t>Fri May 22 03:29:40 PDT 2009</t>
  </si>
  <si>
    <t xml:space="preserve">morning... sitting in my pjs watching friends with a big bag of haribo...sooooooo good!! </t>
  </si>
  <si>
    <t>Fri May 22 03:29:41 PDT 2009</t>
  </si>
  <si>
    <t>@lil_ms_tina84 aww well thats good to hear  I'm great thanks, u been up to much? x</t>
  </si>
  <si>
    <t xml:space="preserve">@moragg same here, the lack of map drove me crazy in the end. Enjoy the smiting </t>
  </si>
  <si>
    <t>:L @AlysPM Well Shaun &amp;amp; Andy are there, so #bradiewebb should be :L #bradiewebb #bradiewebb #bradiewebb #bradiewebb #bradiewebb  haha</t>
  </si>
  <si>
    <t>Fri May 22 03:29:43 PDT 2009</t>
  </si>
  <si>
    <t xml:space="preserve">@JamesMW78 id follow you anywhere </t>
  </si>
  <si>
    <t xml:space="preserve">&amp;quot;Ive developed a new philosophy. Dread only one day at a time&amp;quot;-Charlie Brown Hope you all have a good friday &amp;amp; memorial day!&amp;amp; some sun! </t>
  </si>
  <si>
    <t>@hayduchovny thanks  ill try and get that done for ya tonight .</t>
  </si>
  <si>
    <t>@shaundiviney there's fireworks going off near where i live.. we're all celebrating u getting to number 1  haha xx</t>
  </si>
  <si>
    <t>jupitergal2112</t>
  </si>
  <si>
    <t xml:space="preserve">Everything is fine and good... </t>
  </si>
  <si>
    <t xml:space="preserve">@KeithUrban saw you on AI. LOVE your song!!!! </t>
  </si>
  <si>
    <t>ITS FINALLY FRIDAY!!!  YAY YAY YAY</t>
  </si>
  <si>
    <t>Fri May 22 03:29:45 PDT 2009</t>
  </si>
  <si>
    <t xml:space="preserve">@johnhood Don't they just .... Mouth watering has commenced ... </t>
  </si>
  <si>
    <t>lunch time  hahah i guess i wont be able to read much today</t>
  </si>
  <si>
    <t>Fri May 22 03:29:46 PDT 2009</t>
  </si>
  <si>
    <t xml:space="preserve">@NinjaFanpire me too  i just had a great idea what to do so now i'm printing a lot of pictures </t>
  </si>
  <si>
    <t>whoaaa awesome there's no fooood here AGAIN, my gay brother neeeds to stop coming here and just eating it all ! new phone todayy  school.</t>
  </si>
  <si>
    <t xml:space="preserve">@bomchikawahwah Thanks. I rewarded myself with a new gorgeous t-shirt. Now I'm very happy. </t>
  </si>
  <si>
    <t>JonSevers</t>
  </si>
  <si>
    <t xml:space="preserve">@catherinegee haha liked your comment on my blog. </t>
  </si>
  <si>
    <t>Florian_G</t>
  </si>
  <si>
    <t xml:space="preserve">Timo...lass uns cross fahren nd ne bacon explosion backen </t>
  </si>
  <si>
    <t>Fri May 22 03:29:49 PDT 2009</t>
  </si>
  <si>
    <t>Paxochka</t>
  </si>
  <si>
    <t xml:space="preserve">@dBeatz maybe your dad might like his laptop back, honey </t>
  </si>
  <si>
    <t xml:space="preserve">@jewnet Yom tov Shoshana </t>
  </si>
  <si>
    <t xml:space="preserve">@Nabbiee put your ipod/itunes on shuffle and tweet the first song that comes up as a prediction of your day </t>
  </si>
  <si>
    <t xml:space="preserve">@xdidi lol.. have fun with ur dinner </t>
  </si>
  <si>
    <t xml:space="preserve">i'm having fun at ebay india  creative stone is an option, philips sa1928, the sensa Clip + wild card entry: moser baer </t>
  </si>
  <si>
    <t xml:space="preserve">morning all.still got flu but too busy to take to bed 'cough,cough,splutter' getting ready for show this weekend hoping rain stays away </t>
  </si>
  <si>
    <t xml:space="preserve">@grahamwgreen a ripple of quiet applause makes it's way across our fair county...  </t>
  </si>
  <si>
    <t>@firax so will giv u a call  ekam haadh audumathi rulhi gadha yeye dho miahdu vess!</t>
  </si>
  <si>
    <t>Fri May 22 03:29:53 PDT 2009</t>
  </si>
  <si>
    <t xml:space="preserve">@ffolliet Wine at 4.30. First cohort of BMS students finishing their degree. </t>
  </si>
  <si>
    <t>MagnusJonsson</t>
  </si>
  <si>
    <t xml:space="preserve">Facebook just approved Expono's Facebook integration! You can now share albums/photos with your FB friends and post stories to your wall </t>
  </si>
  <si>
    <t>agencywatch</t>
  </si>
  <si>
    <t>@wsteinmann Thanks  Just doing my share.</t>
  </si>
  <si>
    <t>KatyPerry230</t>
  </si>
  <si>
    <t xml:space="preserve">@Base2 still looking for a developer? @pixeltalent can help </t>
  </si>
  <si>
    <t>Fri May 22 03:29:54 PDT 2009</t>
  </si>
  <si>
    <t>NavyNews</t>
  </si>
  <si>
    <t xml:space="preserve">@Beth_Wilson Super! &amp;amp; THANK YOU for your service @ home AND abroad. </t>
  </si>
  <si>
    <t>Fri May 22 03:29:55 PDT 2009</t>
  </si>
  <si>
    <t>chiles47</t>
  </si>
  <si>
    <t xml:space="preserve">Everytime I see your smile it makes my heart beat fast!   I must have done something right,to deserve you in my life </t>
  </si>
  <si>
    <t>Fun2Tweet</t>
  </si>
  <si>
    <t>? Procol Harem ï¿½ A Whiter Shade of Pale  ? http://blip.fm/~6t05o</t>
  </si>
  <si>
    <t>Fri May 22 03:29:57 PDT 2009</t>
  </si>
  <si>
    <t>emJwalker</t>
  </si>
  <si>
    <t xml:space="preserve">nearly the weeekend </t>
  </si>
  <si>
    <t>oneschmelmo</t>
  </si>
  <si>
    <t xml:space="preserve">WOOHOO today is Friday... only gotta get through today then 3 days of fun </t>
  </si>
  <si>
    <t>Brittany_Dale</t>
  </si>
  <si>
    <t>Time to wake up @AnthonyBucca  Wake up babe, it's beach time!!</t>
  </si>
  <si>
    <t>Fri May 22 03:29:58 PDT 2009</t>
  </si>
  <si>
    <t>woderwick</t>
  </si>
  <si>
    <t xml:space="preserve">@Hypermommy Funnily enough, I didn't know that my car sound system can't display more than 99 minutes per track until Disneybrit and Lou </t>
  </si>
  <si>
    <t>Fri May 22 03:29:59 PDT 2009</t>
  </si>
  <si>
    <t xml:space="preserve">i'm really bored ppl...how r u all? tweet tweet </t>
  </si>
  <si>
    <t>Fri May 22 03:30:00 PDT 2009</t>
  </si>
  <si>
    <t>EmilyOfTokio</t>
  </si>
  <si>
    <t>good morning! what did YOU have for breakfast?  i had toast lol</t>
  </si>
  <si>
    <t xml:space="preserve">@thisisrjg - even more so when you've just popped out of a bog standard office block!  I once followed George Alagiah down a corridor </t>
  </si>
  <si>
    <t>Fri May 22 03:30:01 PDT 2009</t>
  </si>
  <si>
    <t xml:space="preserve">its just one of those days.... where things dont go smooth... Praise the Lord!!! </t>
  </si>
  <si>
    <t>@Wardywanderer i completely agree with u there!  x</t>
  </si>
  <si>
    <t>MattIacovacci</t>
  </si>
  <si>
    <t>@DIVACANDICEM yea!! go lakers! the fans need more updates =D i understand if u dont have enough time though  u need to get a profile pic!</t>
  </si>
  <si>
    <t xml:space="preserve">@eddiecurry That I can deal with.. lol :p no, but I like it when its about 15+degrees.. that's nice </t>
  </si>
  <si>
    <t>@maheshmurthy We had this way back - informally in 2002 and formally in 2004 at One97 and IIMC respectively  *pitching*</t>
  </si>
  <si>
    <t>Fri May 22 03:31:12 PDT 2009</t>
  </si>
  <si>
    <t xml:space="preserve">@ditut I will. Thanks a lot ya </t>
  </si>
  <si>
    <t>Fri May 22 03:31:13 PDT 2009</t>
  </si>
  <si>
    <t xml:space="preserve">@SuperSocialite roflmfao.....you are so funny!  Thanks for the smile  </t>
  </si>
  <si>
    <t xml:space="preserve">I've fixed my php file, at last it works!  Yes I know, so what.. but it's such a relief </t>
  </si>
  <si>
    <t>Fri May 22 03:31:15 PDT 2009</t>
  </si>
  <si>
    <t xml:space="preserve">@SapphyNo1 just for a change travelling to london for pleasure. Off to scare the little one with dinosaurs at Natural history museum </t>
  </si>
  <si>
    <t>JamWarOne</t>
  </si>
  <si>
    <t xml:space="preserve">@Gump8594 what are you doing here? Shouldn't you be playin' the God Father? Or finding a job? </t>
  </si>
  <si>
    <t>@belindaang Hey thanks!  Hope none of these two tweetups get taken over by those mosquitos roaming at large!</t>
  </si>
  <si>
    <t xml:space="preserve">Four Day Weekend </t>
  </si>
  <si>
    <t>Fri May 22 03:31:17 PDT 2009</t>
  </si>
  <si>
    <t xml:space="preserve">@johncmayer will $oku by any chance travel to manila? even without you. Lol. </t>
  </si>
  <si>
    <t>Fri May 22 03:31:18 PDT 2009</t>
  </si>
  <si>
    <t>Mod3rnart</t>
  </si>
  <si>
    <t xml:space="preserve">@hjmart Thanx for the promo </t>
  </si>
  <si>
    <t xml:space="preserve">@felixvelarde nice one Felix - will get them to define it for Wordia. </t>
  </si>
  <si>
    <t>facebroker</t>
  </si>
  <si>
    <t>just finished M2... It was awesome  #fb</t>
  </si>
  <si>
    <t>@EnglishRose75 Oooh you know how to hurt  xx</t>
  </si>
  <si>
    <t>Fri May 22 03:31:20 PDT 2009</t>
  </si>
  <si>
    <t>got my hair rebonded!  yey! haha</t>
  </si>
  <si>
    <t xml:space="preserve">it's a good thing my clients don't follow me on twitter and see how productive i'm being </t>
  </si>
  <si>
    <t>Fri May 22 03:31:21 PDT 2009</t>
  </si>
  <si>
    <t xml:space="preserve">@apolaine It was at @yoni </t>
  </si>
  <si>
    <t>Fri May 22 03:31:22 PDT 2009</t>
  </si>
  <si>
    <t xml:space="preserve"> Travel is sorted! Went into town - and found National Express had disappeared :S Thankyou porn for the internet! I now have an e-ticket!</t>
  </si>
  <si>
    <t>Adriii</t>
  </si>
  <si>
    <t>Por fin  Comentario de Lost, WHITE FLASHES BEFORE YOUR EYES http://tinyurl.com/pa8trl</t>
  </si>
  <si>
    <t>at home watching movies with mummy. so exited for tomozoos events  so exiting! thank god its friday *sigh*</t>
  </si>
  <si>
    <t>ianwithan_o</t>
  </si>
  <si>
    <t xml:space="preserve">@albeitludicrous  YAY! Ohhh you should totaly re-enact our wonderful alternative ending where Gatsby and Nick realise they're in love. </t>
  </si>
  <si>
    <t xml:space="preserve">@2NiteBoy i love how excited you get when im online. hahah. my day is awesome. hows yours? </t>
  </si>
  <si>
    <t>lifelover2000</t>
  </si>
  <si>
    <t>*lookin at myself in the mirror* &amp;quot;Dude!... It's 4:30 am! WTF!!&amp;quot;  Gonna have to get to bed asap. ;)</t>
  </si>
  <si>
    <t xml:space="preserve">off to school then 3 day weekend </t>
  </si>
  <si>
    <t>Fri May 22 03:31:27 PDT 2009</t>
  </si>
  <si>
    <t xml:space="preserve">Going to the museum for 'Zoo Lab' on Sunday. </t>
  </si>
  <si>
    <t>With ursula and kate  kind of i am sitting on my own :|</t>
  </si>
  <si>
    <t xml:space="preserve">REVISING; SEX CELLS AND GAMETES! ...Best subject out of them all </t>
  </si>
  <si>
    <t xml:space="preserve">One year!! Only 2 to go! Amazing:  http://bit.ly/z0WRh </t>
  </si>
  <si>
    <t xml:space="preserve">@DavidArchie Hey Good Morning! </t>
  </si>
  <si>
    <t xml:space="preserve">@wildfire198 Is that in FCP? I often have problems with it finding the timecode too. It just takes trial and error I'm afraid </t>
  </si>
  <si>
    <t xml:space="preserve">@ksymmonds Yawn - put another record on ha ha  You know I'm only messing </t>
  </si>
  <si>
    <t>@samantharonson see you later Sam!!!!  yey!!! take care!!</t>
  </si>
  <si>
    <t xml:space="preserve">Hmm, is this the *real* @kfrenchum, or someone pretending to be her? </t>
  </si>
  <si>
    <t>Fri May 22 03:31:33 PDT 2009</t>
  </si>
  <si>
    <t xml:space="preserve">seems like a nice day-guess it's off to the park with my lil man </t>
  </si>
  <si>
    <t>Just woke up  12 hours off sleep. ,tonight fuck the beat up north</t>
  </si>
  <si>
    <t xml:space="preserve">@juuggirlhannah dayyyyuum *throws the popcorn* she poppin it go lew go lew popp it popp it ohhhhhh o dang girl i aint know u cud do dat </t>
  </si>
  <si>
    <t>nishy_j</t>
  </si>
  <si>
    <t xml:space="preserve">my first tweet </t>
  </si>
  <si>
    <t>MaryDesrois</t>
  </si>
  <si>
    <t xml:space="preserve">http://twitpic.com/5omto - At the cinema after The Jonas Brothers 3D ! Great ! </t>
  </si>
  <si>
    <t>Fri May 22 03:31:34 PDT 2009</t>
  </si>
  <si>
    <t xml:space="preserve">thanks for the #followfriday @mangonocturna </t>
  </si>
  <si>
    <t xml:space="preserve">@lessthanthreeme hahahahahahaaha!!! ok, i'm not that good. </t>
  </si>
  <si>
    <t xml:space="preserve">@StaciJShelton Yeah, I know... really love hangin' out here in twitterville. </t>
  </si>
  <si>
    <t xml:space="preserve">Noblest of all dogs is the hot-dog, for it feeds the hand that bites it - Laurence J. Peter </t>
  </si>
  <si>
    <t xml:space="preserve">yay for #bradiewebbstack  i looove short stack. </t>
  </si>
  <si>
    <t xml:space="preserve">We need to chat up JW then!  I'm doing some reading of TU100 units for him, so should get an arduino to play with soon. </t>
  </si>
  <si>
    <t>Fri May 22 03:31:36 PDT 2009</t>
  </si>
  <si>
    <t xml:space="preserve">@LeftandWrite WHAT?!?! THAT GOT THERE FAST!! So fast I'm typing in all caps! :-o Usually takes 3 weeks. Thank you, I'm glad you liked it! </t>
  </si>
  <si>
    <t>@jonasbrothers http://twitpic.com/5nw9a - i wear 10   come to Australia and stay forever xoxx</t>
  </si>
  <si>
    <t>.. and I  also need to  fix my bass ( finally  ) with the help of my mate. but that later.</t>
  </si>
  <si>
    <t xml:space="preserve">@paulbradshaw i use it all the time- recording interviews, backup camera, even for publishing. Tweeting from it now. </t>
  </si>
  <si>
    <t>Fri May 22 03:31:38 PDT 2009</t>
  </si>
  <si>
    <t>saexx</t>
  </si>
  <si>
    <t xml:space="preserve">@megankean I hope it's warm </t>
  </si>
  <si>
    <t>Ladi_Tai</t>
  </si>
  <si>
    <t>Its Friiiiiiidaaaaaaaaayyyy!!!!!!! Yaay  Why I am up so early I have no idea....I just woke up EYES WIDE OPEN!!!! GOOD MORNING  Twitters!!</t>
  </si>
  <si>
    <t xml:space="preserve">@GaryJ I'm tempted to have a BSG-themed study, but I'd need to have less clutter and fresher paint to match Galactica's look </t>
  </si>
  <si>
    <t>Fri May 22 03:31:40 PDT 2009</t>
  </si>
  <si>
    <t>DanieleBazzano</t>
  </si>
  <si>
    <t xml:space="preserve">@Kiwani_Dolean  #wordcamp yep that sucks. I guess I'll be waiting for some off-air footage </t>
  </si>
  <si>
    <t>ginocosme</t>
  </si>
  <si>
    <t xml:space="preserve">@marcforrest @GarethCliff  Hopefully it stays that way till next week! </t>
  </si>
  <si>
    <t>Fri May 22 03:31:41 PDT 2009</t>
  </si>
  <si>
    <t xml:space="preserve">Rise and shine </t>
  </si>
  <si>
    <t>Trying TO decide what pants to wear.... I think im going with gray skinnies  Xx</t>
  </si>
  <si>
    <t>Fri May 22 03:31:44 PDT 2009</t>
  </si>
  <si>
    <t>whollycity</t>
  </si>
  <si>
    <t xml:space="preserve">Give 5 Twollars @kkktookmybaby because he is the man </t>
  </si>
  <si>
    <t>@Dichenlachman I like that you abbreviated bathrooms to b'throoms when b'throoms is the same no. of letters as bathrooms...  Bathrooms</t>
  </si>
  <si>
    <t xml:space="preserve">@knkartha not bad.. at least some nature there ... however not sure how long it will last with all the smoke pollution! </t>
  </si>
  <si>
    <t>Fri May 22 03:31:46 PDT 2009</t>
  </si>
  <si>
    <t xml:space="preserve">@joshdhaliwal appreciated </t>
  </si>
  <si>
    <t>andrewmeister</t>
  </si>
  <si>
    <t xml:space="preserve">Going to the hospital ... hoping that i'm going to remove the stitches today </t>
  </si>
  <si>
    <t>Moonlightbeam</t>
  </si>
  <si>
    <t>@wright_stuff  I cant believe you think its for twits!!!  Actually I have no idea as i only joined today - but I love your show!!</t>
  </si>
  <si>
    <t>Fri May 22 03:31:47 PDT 2009</t>
  </si>
  <si>
    <t xml:space="preserve">@BobbyLongNews Feels wonderful to know you're almost  through, doesn't it? Here's hoping the last 1000 words will come easy for you </t>
  </si>
  <si>
    <t>@Wytchfire no problem, shall do that  i suppose its all about Lich King now</t>
  </si>
  <si>
    <t>Fri May 22 03:31:48 PDT 2009</t>
  </si>
  <si>
    <t>Inah16Costales</t>
  </si>
  <si>
    <t xml:space="preserve">just a newbie here </t>
  </si>
  <si>
    <t xml:space="preserve">@Kiwiartist will do </t>
  </si>
  <si>
    <t>setiogi</t>
  </si>
  <si>
    <t xml:space="preserve">@shan8299 Happy Friday to you too from sunny Geneva </t>
  </si>
  <si>
    <t>uhhuh143</t>
  </si>
  <si>
    <t xml:space="preserve">@BraveMaiden Have a great day....Its Friday!!!!! </t>
  </si>
  <si>
    <t>Fri May 22 03:31:50 PDT 2009</t>
  </si>
  <si>
    <t xml:space="preserve">@aneD hey you </t>
  </si>
  <si>
    <t>emmz4life1</t>
  </si>
  <si>
    <t xml:space="preserve">@phonezoo its awesome </t>
  </si>
  <si>
    <t xml:space="preserve">starting up ma itunes   </t>
  </si>
  <si>
    <t>Fri May 22 03:31:51 PDT 2009</t>
  </si>
  <si>
    <t xml:space="preserve">@Expedia is now following @Cleartrip </t>
  </si>
  <si>
    <t xml:space="preserve">wooot, just got autotabbing and some more syntax highlighting in vim </t>
  </si>
  <si>
    <t>chilln in the sun  listening to music and eating cookies..what would you want more?</t>
  </si>
  <si>
    <t>Fri May 22 03:31:52 PDT 2009</t>
  </si>
  <si>
    <t>a_smart_union</t>
  </si>
  <si>
    <t>Rt #ff@JeffKnize Paying it forward  Thank you. #followfriday. @JuletteMillien</t>
  </si>
  <si>
    <t xml:space="preserve">Thanks peoples had heaps of fun enjoy the free demos </t>
  </si>
  <si>
    <t>dw_wongster</t>
  </si>
  <si>
    <t xml:space="preserve">@Hankdiggs thank you </t>
  </si>
  <si>
    <t>@Shaubreawoods Me too  by the way, I love your username !</t>
  </si>
  <si>
    <t xml:space="preserve">can't wait to be in car and head to Opatija. maybe we be in final in something. . now wouldn't that be cool </t>
  </si>
  <si>
    <t xml:space="preserve">ok this is gonna be my last tweet 4 2nite!! its too cold in here!! going out to the heater!! mmm warm n cosy!! </t>
  </si>
  <si>
    <t>@elyse2493 haha   ur pretty cool too haha me &amp;amp; posting i miss my mum haha im bored! why didnt we do something tonight like milk my cows</t>
  </si>
  <si>
    <t>@alysonuy upd8.  its for globe.</t>
  </si>
  <si>
    <t>Fri May 22 03:31:55 PDT 2009</t>
  </si>
  <si>
    <t xml:space="preserve">Ok so going to my first ever sexpo - this could be interesting </t>
  </si>
  <si>
    <t>MrJigsaw</t>
  </si>
  <si>
    <t xml:space="preserve">@AELJohnson I'm definitely stealing that joke about sorting people into 2 kinds of people.. thanks mate </t>
  </si>
  <si>
    <t>Good morning everyone! Happy friday  Have a beautiful day.</t>
  </si>
  <si>
    <t>Fri May 22 03:31:57 PDT 2009</t>
  </si>
  <si>
    <t>naww. i love u belong with me  so sweet.</t>
  </si>
  <si>
    <t>Fri May 22 03:31:58 PDT 2009</t>
  </si>
  <si>
    <t>MariaZhiv</t>
  </si>
  <si>
    <t>+25C, Sun, Ocean... And, I am 18!  So grown-up now!</t>
  </si>
  <si>
    <t xml:space="preserve">@BastetAsshur I love that song </t>
  </si>
  <si>
    <t>mimilovesmusic</t>
  </si>
  <si>
    <t xml:space="preserve">half day then NYC </t>
  </si>
  <si>
    <t xml:space="preserve">@EmmaLouiseShe  There's so much to talk about I can barely help myself </t>
  </si>
  <si>
    <t xml:space="preserve">Oh dear, according to happytweet am not a happy twitter </t>
  </si>
  <si>
    <t>Fri May 22 03:32:00 PDT 2009</t>
  </si>
  <si>
    <t>Unicahija_jans</t>
  </si>
  <si>
    <t xml:space="preserve">Manila here we come </t>
  </si>
  <si>
    <t xml:space="preserve">@smithcnn Sweet dreams, Chris!! Have a good weekend </t>
  </si>
  <si>
    <t xml:space="preserve">thanks for the #followfriday shoutouts to @JulianEdward @ajaxdriven @tennischick38 @1withnature @4u2wear2 -- Thank you SO much! </t>
  </si>
  <si>
    <t>Reemajmo</t>
  </si>
  <si>
    <t xml:space="preserve">at the airport waiting to go on my Indy 500 vacation...whoohoo! </t>
  </si>
  <si>
    <t>CFKane281</t>
  </si>
  <si>
    <t xml:space="preserve">I never have to go to another high school class again, and after next Thursday, I never have to go back to that high school again. </t>
  </si>
  <si>
    <t xml:space="preserve">@LJsBaby ah, most annoying, hope you get to see dos very soon, take care </t>
  </si>
  <si>
    <t xml:space="preserve">@evahester Hi Eve how are you ?. </t>
  </si>
  <si>
    <t xml:space="preserve">Sky HD in, cant play with it till after work ;( Crazy that a old school mate turned up to install it! Not seen for 13+ years! the madness </t>
  </si>
  <si>
    <t xml:space="preserve">@monkeyfudge ...thats totally going on the invites!! LOL!! thanks for the giggle </t>
  </si>
  <si>
    <t xml:space="preserve">@jishian so true </t>
  </si>
  <si>
    <t xml:space="preserve">im with my friends! keep playing xxxxx with yuuki... funny. </t>
  </si>
  <si>
    <t>@hugobrown Oh nice  are they in papakura?</t>
  </si>
  <si>
    <t>Fri May 22 03:33:18 PDT 2009</t>
  </si>
  <si>
    <t>@yezir when i get my comp back, im gonna be making something and i hope you'll appreciate it  anyway now for real enjoy the weekend. ttyl</t>
  </si>
  <si>
    <t xml:space="preserve">@iJoyRadio Thank you for the #followfriday shoutout </t>
  </si>
  <si>
    <t xml:space="preserve">@mileycentral thankies! I appreciate it </t>
  </si>
  <si>
    <t>Fri May 22 03:33:19 PDT 2009</t>
  </si>
  <si>
    <t xml:space="preserve">@John_Taylor and of course enjoys the fruits of your labour </t>
  </si>
  <si>
    <t>Velvetpage</t>
  </si>
  <si>
    <t>@fweeh I'm Velvetpage there, too.  I'll go on tonight and find you.  #ravelry</t>
  </si>
  <si>
    <t xml:space="preserve">friday and a three day weekend? i have a feeling today will be a good day </t>
  </si>
  <si>
    <t>Fri May 22 03:33:20 PDT 2009</t>
  </si>
  <si>
    <t>@JoergSt Saw that in your newsletter alright  Thanks Joerg!</t>
  </si>
  <si>
    <t>is in Media with Jess  xxxx</t>
  </si>
  <si>
    <t>GenuineLezzer</t>
  </si>
  <si>
    <t xml:space="preserve">Working at the moment........................Busy busy busy. </t>
  </si>
  <si>
    <t xml:space="preserve">The Twitter Happiness score for Kathrynelle is: 540. http://happytweets.com (thanks for the link, @pippad </t>
  </si>
  <si>
    <t>Fri May 22 03:33:23 PDT 2009</t>
  </si>
  <si>
    <t>@Dannymcfly Hey Hey danny, you havnt tweeted in ages, tell us all what ya doing!!!   xxoxoxoxoxx</t>
  </si>
  <si>
    <t>nbadeck.com NBA Playoffs..... Lakers #24!! : NBA Playoffs..... Lakers #24!!  http://tinyurl.com/pumgrx</t>
  </si>
  <si>
    <t>Fri May 22 03:33:24 PDT 2009</t>
  </si>
  <si>
    <t>sheece</t>
  </si>
  <si>
    <t xml:space="preserve">@kingsplace Cheshire moon... Leaves its grin behind </t>
  </si>
  <si>
    <t>railslove_dj</t>
  </si>
  <si>
    <t>@Bumi  Just for you: Playing Mario Bondi's &amp;quot;No Trouble On The Mountain&amp;quot; #mojobaby</t>
  </si>
  <si>
    <t>Fri May 22 03:33:26 PDT 2009</t>
  </si>
  <si>
    <t xml:space="preserve">We should play ????? in office man!! HAHAHS! </t>
  </si>
  <si>
    <t>Fri May 22 03:33:27 PDT 2009</t>
  </si>
  <si>
    <t xml:space="preserve">@TheBackpackr the amount of tweets however could also indicate the amount of free time you have </t>
  </si>
  <si>
    <t>Fri May 22 03:33:28 PDT 2009</t>
  </si>
  <si>
    <t>@iJordache ill pray to cher, yeh? Make sure your not late...i no your type!  Love Love Love: @iJordache ill pr.. http://bit.ly/frKSi</t>
  </si>
  <si>
    <t>Busy. Busy. Busy. Exams starting tomorrow.  http://plurk.com/p/vg9j7</t>
  </si>
  <si>
    <t>@Propeople Congratulation with the new Amnesty.dk site. Looking good  Maybe a short demo at #dccph this weekend?</t>
  </si>
  <si>
    <t>koodoo_creative</t>
  </si>
  <si>
    <t xml:space="preserve">We have just decided to have fish and chips for lunch </t>
  </si>
  <si>
    <t xml:space="preserve">@hiabowman fortunately i have a stash at the flat </t>
  </si>
  <si>
    <t>Fri May 22 03:33:30 PDT 2009</t>
  </si>
  <si>
    <t xml:space="preserve">is &amp;quot;just a boy. trying to change his life for the better&amp;quot;. bring it on. </t>
  </si>
  <si>
    <t>Fri May 22 03:33:31 PDT 2009</t>
  </si>
  <si>
    <t>zeeken</t>
  </si>
  <si>
    <t xml:space="preserve">@lasseman lol that sucks so much that I don't know where to start </t>
  </si>
  <si>
    <t>sexybacknfront</t>
  </si>
  <si>
    <t xml:space="preserve">@EarlTwitition just copy and paste that save earl part? I'm very new </t>
  </si>
  <si>
    <t>Fri May 22 03:33:32 PDT 2009</t>
  </si>
  <si>
    <t xml:space="preserve">LOL, you dont need to see the entire film, but this scene is so brilliant, that it is selfish to keep it to one self </t>
  </si>
  <si>
    <t>not just for the next beta but all #jailbreaks for betas  dw our private bundles will still appear @iHoZy</t>
  </si>
  <si>
    <t xml:space="preserve">@redridersmusic I wonder if you'll Tweet while watching Papa Vs Pretty right now </t>
  </si>
  <si>
    <t xml:space="preserve">@ksybell It's from a film that I linked to in my reply to your film entry. </t>
  </si>
  <si>
    <t xml:space="preserve">@hollywills Morning, hows little one today?  Should be nice weekend for taking the pram oout and showing off your lovely boy!! </t>
  </si>
  <si>
    <t xml:space="preserve">#followfriday - some chatty tweeps:  @voiceovergirl @Jaxonthepc @caldjr @FlissTee @devjones @tezzer57 @SCIFI_channel @Tallboy40 </t>
  </si>
  <si>
    <t>Fri May 22 03:33:34 PDT 2009</t>
  </si>
  <si>
    <t xml:space="preserve">@serenadethedead cali is love </t>
  </si>
  <si>
    <t>@BaybieeNatNat  anyway im off speak to u later dude  x</t>
  </si>
  <si>
    <t xml:space="preserve">@storiesmac  thanks for the article, however, I only use Firefox to test browser compatibility, and I am 100% a PC </t>
  </si>
  <si>
    <t xml:space="preserve">#followfriday @FreelanceSw @Fran6 @adii  @alisonmf @chrisspooner and a bit of personal promotion if you don't mind: @psdrecipes </t>
  </si>
  <si>
    <t>Fri May 22 03:33:35 PDT 2009</t>
  </si>
  <si>
    <t xml:space="preserve">heading to the UP for a long weekend.  LONG overdue </t>
  </si>
  <si>
    <t xml:space="preserve">@anissapramudita thank youuuuuuu sooooo much yaaaaaaaa </t>
  </si>
  <si>
    <t xml:space="preserve">@jenwhyy wish i could've done, home now though thank god </t>
  </si>
  <si>
    <t>Fri May 22 03:33:36 PDT 2009</t>
  </si>
  <si>
    <t xml:space="preserve">ahaha @Neaveb you're like the funniest person i've ever met </t>
  </si>
  <si>
    <t xml:space="preserve">@PeachyPictures Thank you for #FollowFriday! </t>
  </si>
  <si>
    <t>Fri May 22 03:33:37 PDT 2009</t>
  </si>
  <si>
    <t>@supercoolkp not heard of this service before but just ordered my first box using code so thanks!  www.graze.com</t>
  </si>
  <si>
    <t xml:space="preserve">http://twitpic.com/5omw4 - Me &amp;amp; Julie ! Love you </t>
  </si>
  <si>
    <t>Lily_Nolana</t>
  </si>
  <si>
    <t xml:space="preserve">Aloha From Hell ist toll  </t>
  </si>
  <si>
    <t>@noatishby beautiful! you go girl!  I also wrote a new song with a melody this morning, so happy about that.</t>
  </si>
  <si>
    <t>Fri May 22 03:33:38 PDT 2009</t>
  </si>
  <si>
    <t xml:space="preserve">too lazy to tweet,need some cute photos to burn me up </t>
  </si>
  <si>
    <t>muthiamutie</t>
  </si>
  <si>
    <t xml:space="preserve">@ivacory lucu deh background nya </t>
  </si>
  <si>
    <t>Fri May 22 03:33:39 PDT 2009</t>
  </si>
  <si>
    <t>bethcoke</t>
  </si>
  <si>
    <t xml:space="preserve">Is boarding the plane in Nashville on our way back </t>
  </si>
  <si>
    <t>KobB</t>
  </si>
  <si>
    <t xml:space="preserve">Ralph is playing a haunting melody on his guitar @pmstudiouk.  This is a fantastic place to work!  Wifi fixed now too.  </t>
  </si>
  <si>
    <t>MiiCHELLEYx</t>
  </si>
  <si>
    <t xml:space="preserve">Going to bed, got a big day tomorrow! WORKK then  drinks WOOOO </t>
  </si>
  <si>
    <t>Fri May 22 03:33:40 PDT 2009</t>
  </si>
  <si>
    <t xml:space="preserve">@deceen correct! </t>
  </si>
  <si>
    <t>Fri May 22 03:33:41 PDT 2009</t>
  </si>
  <si>
    <t>@casual_intruder Thanks!!   #followfriday</t>
  </si>
  <si>
    <t>@ElizObihFrank Wow Thank you for the recommendation  You Rock</t>
  </si>
  <si>
    <t>Fri May 22 03:33:43 PDT 2009</t>
  </si>
  <si>
    <t xml:space="preserve">breakfast club is a gr8 movie!!! </t>
  </si>
  <si>
    <t>@Allieandra nothing wrong with multiple photos, having backups = good  hope both JB &amp;amp; DB live up to expectations &amp;amp; you enjoy the concert!</t>
  </si>
  <si>
    <t>ruskadj</t>
  </si>
  <si>
    <t xml:space="preserve">just bought lluisruscalleda.name </t>
  </si>
  <si>
    <t xml:space="preserve">@tessthetraveler LOL that sounds nuts but I won't judge until I have sampled those so called delicatable flavours myself </t>
  </si>
  <si>
    <t>snowwhite137</t>
  </si>
  <si>
    <t xml:space="preserve">Tonight's program: &amp;quot;the whip&amp;quot;, whomadewho&amp;quot; and probably some DJs from the UK </t>
  </si>
  <si>
    <t>Fri May 22 03:33:47 PDT 2009</t>
  </si>
  <si>
    <t>raquelbrazil</t>
  </si>
  <si>
    <t>@JohnLloydTaylor THANK U FOR BEING SO SIMPATHYC  we are gonna met us the whole weekend. premiere, rio's &amp;amp; sao paulo's concert and hotel SP</t>
  </si>
  <si>
    <t>Fri May 22 03:33:48 PDT 2009</t>
  </si>
  <si>
    <t xml:space="preserve">Can't sleep... can't stop thinking of him </t>
  </si>
  <si>
    <t xml:space="preserve">OMG!!!  @ashleymball!!  I KNOW HER!!! </t>
  </si>
  <si>
    <t xml:space="preserve">@mango_pie @mikeyfletch It does work, you have to leave it in for a few days though. Has worked for me and a friends phone </t>
  </si>
  <si>
    <t>Fri May 22 03:33:49 PDT 2009</t>
  </si>
  <si>
    <t>fuck my life  mad tests/quizzes today even though no ones gonna be in school.</t>
  </si>
  <si>
    <t xml:space="preserve">Great cover story on Kings &amp;amp; US Tour in UK Mojo Magazine this month - treat yourself &amp;amp; get a copy!! </t>
  </si>
  <si>
    <t xml:space="preserve">Heading into town with little bro in tow fresh from Canada's shores, can't wait to re-live excitement of London thru him ha ha </t>
  </si>
  <si>
    <t>Fri May 22 03:33:51 PDT 2009</t>
  </si>
  <si>
    <t xml:space="preserve">#FollowFriday @nik_kee_dee cos she plays the bass in HOTPANTS!??? OMG! </t>
  </si>
  <si>
    <t>paolomainardi</t>
  </si>
  <si>
    <t xml:space="preserve">@nsyll It's a very nice idea! </t>
  </si>
  <si>
    <t xml:space="preserve">@lolaaugustine I can't wait to get labelling. Geek, I know. </t>
  </si>
  <si>
    <t>Fri May 22 03:33:53 PDT 2009</t>
  </si>
  <si>
    <t xml:space="preserve">Woot Woot. A day. Riding home with tab. Cant wait for tonight! </t>
  </si>
  <si>
    <t>hey tweeps! im at airport  aruba  here i come! **Tanya**</t>
  </si>
  <si>
    <t>squishhh</t>
  </si>
  <si>
    <t xml:space="preserve">@indercove watched already </t>
  </si>
  <si>
    <t>Fri May 22 03:33:54 PDT 2009</t>
  </si>
  <si>
    <t xml:space="preserve">Finally friday!! 4 day weekend here we come! </t>
  </si>
  <si>
    <t>Fri May 22 03:33:55 PDT 2009</t>
  </si>
  <si>
    <t xml:space="preserve">@evahester Hi Eva how are you?. I tweet with your friend @Ruth_Z . </t>
  </si>
  <si>
    <t>Fri May 22 03:33:56 PDT 2009</t>
  </si>
  <si>
    <t>PeterJaycock</t>
  </si>
  <si>
    <t xml:space="preserve">ramping up for a great day of weather, good tunes on K-Lite, and fun with the listeners playing Name It and Claim it, &amp;amp; Jackpot Radio ! </t>
  </si>
  <si>
    <t>catlindowell</t>
  </si>
  <si>
    <t xml:space="preserve">@lskadjf that's fine, I was really only thinking along the lines of cartoons anyway. So that works out good. </t>
  </si>
  <si>
    <t>olabawtmi</t>
  </si>
  <si>
    <t xml:space="preserve">trying to log in to this site </t>
  </si>
  <si>
    <t>Fri May 22 03:33:59 PDT 2009</t>
  </si>
  <si>
    <t>StarburstSydney</t>
  </si>
  <si>
    <t xml:space="preserve">Awh. Green Day has gone soft on all of us. Still love those guys. </t>
  </si>
  <si>
    <t>@soodugyot ............   but im still in da opis. huhu.</t>
  </si>
  <si>
    <t>povporn</t>
  </si>
  <si>
    <t xml:space="preserve">@icumonstuff Glad you don't consider me a spammer </t>
  </si>
  <si>
    <t>YorkshireTea</t>
  </si>
  <si>
    <t xml:space="preserve">I hear Top Fuel! Tommy Rostgaard licensing at #santapod on Nitro FM </t>
  </si>
  <si>
    <t xml:space="preserve">@smileKuzya  is it a white belt? </t>
  </si>
  <si>
    <t>@skiller Yes, getting accustomed to it. Don't sleep much though  She does  - http://bit.ly/2r31U Are you ready for your new born?</t>
  </si>
  <si>
    <t>little_eva</t>
  </si>
  <si>
    <t>Crazy tired. Drove Momz to bus station. On way home watched sunrise at Shelter Cove  zzzz.</t>
  </si>
  <si>
    <t xml:space="preserve">@tpr2 Sign me up. 1st affiliates always get a better deal </t>
  </si>
  <si>
    <t xml:space="preserve">@FUCKCITY i cant wait to see you. I WUV YOU. </t>
  </si>
  <si>
    <t xml:space="preserve">about to watch 'just friends' </t>
  </si>
  <si>
    <t>Fri May 22 03:34:04 PDT 2009</t>
  </si>
  <si>
    <t xml:space="preserve">@vfactory ohh yeahh that video is amazing, im so proud of you guys! </t>
  </si>
  <si>
    <t>@RoseMcFlyxDanny : aw, I love his straight hair. but his curly hair aswell!  he always looks good.  xx</t>
  </si>
  <si>
    <t>Fri May 22 03:34:05 PDT 2009</t>
  </si>
  <si>
    <t>kelly_plusnet</t>
  </si>
  <si>
    <t xml:space="preserve">@dannywhitehouse That last message wasn't a dig </t>
  </si>
  <si>
    <t xml:space="preserve">@bengribbin My lovely girlfriend wrote that @kassy4 great post </t>
  </si>
  <si>
    <t xml:space="preserve">#FollowFriday A last and special FF mention for @mattblum whose work is both beautiful and inspirational, so much to aspire to and admire </t>
  </si>
  <si>
    <t>Fri May 22 03:34:06 PDT 2009</t>
  </si>
  <si>
    <t xml:space="preserve">Reading a book on Buddha </t>
  </si>
  <si>
    <t>Fri May 22 03:34:07 PDT 2009</t>
  </si>
  <si>
    <t xml:space="preserve">Good night Twitter (: Alysheea needs to get up early in the morning. Don't let the bed bugs bite. :OPheobe is on Law &amp;amp; Order </t>
  </si>
  <si>
    <t>IdaBagusTito</t>
  </si>
  <si>
    <t>Dizzy with twitter  happy sabbath all</t>
  </si>
  <si>
    <t xml:space="preserve">@Arraaaaa I'm huffie and I hate it like most huffies do. </t>
  </si>
  <si>
    <t>Hazelxo</t>
  </si>
  <si>
    <t>can't stop listening to JLS  la la la love it  &amp;lt;3</t>
  </si>
  <si>
    <t>jamshedwadia</t>
  </si>
  <si>
    <t>Social Media Is NOT The Answer |  Bnpositive's Blog http://bit.ly/z9YPK</t>
  </si>
  <si>
    <t>Fri May 22 03:35:26 PDT 2009</t>
  </si>
  <si>
    <t xml:space="preserve">@lizurbethlovesu i like that version </t>
  </si>
  <si>
    <t>rochoman</t>
  </si>
  <si>
    <t>@arunsdivine: i dunno hw to explain  not software anyways...its a biomedical co...</t>
  </si>
  <si>
    <t xml:space="preserve">I'm taking a breather from this Show 148 balls up. My 70,000 download fan club will have to wait I'm afraid </t>
  </si>
  <si>
    <t xml:space="preserve">@MakerOfShadows which movie? I watched a lot today </t>
  </si>
  <si>
    <t>KatyPerry125</t>
  </si>
  <si>
    <t xml:space="preserve">Sup everyone? I'm giving my new followers free Katy Perry ringtones. Get &amp;quot;Hot N' Cold&amp;quot; and more just for following me </t>
  </si>
  <si>
    <t>___Kitty___</t>
  </si>
  <si>
    <t xml:space="preserve">Not long till LONDON BABY!!!  and then the EMIRATES ON SUNDAY!!!!  YEAH!! cant wait... </t>
  </si>
  <si>
    <t>Fri May 22 03:35:28 PDT 2009</t>
  </si>
  <si>
    <t xml:space="preserve">@JamesR87 @Resuri88 What did I miss? </t>
  </si>
  <si>
    <t xml:space="preserve">@MrAdamLambert AND if i could talk to you. i would say : Congrats on getting so far.. you have all the support to continue making music.. </t>
  </si>
  <si>
    <t xml:space="preserve">home from work. my back hurts now its time to go find dinner </t>
  </si>
  <si>
    <t xml:space="preserve">@Irish1974 Yep, you guessed the catchers right. </t>
  </si>
  <si>
    <t>@NicholasJerry92 Have a fun day off!  btw, LOVE 'Fly with me' :thumbs up:</t>
  </si>
  <si>
    <t>Fri May 22 03:35:29 PDT 2009</t>
  </si>
  <si>
    <t xml:space="preserve">i'm off velaz!c u all again! happy wiken! </t>
  </si>
  <si>
    <t>Fri May 22 03:35:30 PDT 2009</t>
  </si>
  <si>
    <t xml:space="preserve">wishes @bloodwooden would tattoo her soon </t>
  </si>
  <si>
    <t xml:space="preserve">The voice of Mickey Mouse passed way. Condolence. And thank you for the great job he did </t>
  </si>
  <si>
    <t xml:space="preserve">We have a new dog. Walking along boni high, looking for a decent restaurant and wanting a nice decent dinner </t>
  </si>
  <si>
    <t>Fri May 22 03:35:31 PDT 2009</t>
  </si>
  <si>
    <t>@martincanderson lol  so true    watching Lake House too then?</t>
  </si>
  <si>
    <t>Fri May 22 03:35:32 PDT 2009</t>
  </si>
  <si>
    <t xml:space="preserve">@tinkypen loving the new hair Hun very pretty </t>
  </si>
  <si>
    <t>Fri May 22 03:35:33 PDT 2009</t>
  </si>
  <si>
    <t xml:space="preserve">@dreadpiratemick fabulous. Will look it up on google earth tomorrow morning. </t>
  </si>
  <si>
    <t>@DriveByBaptism Thankies  trying to get all the advice I can. Your Mrs better not be making brownies this wknd :p</t>
  </si>
  <si>
    <t>erikalynn0527</t>
  </si>
  <si>
    <t xml:space="preserve">5 days till my birthday! </t>
  </si>
  <si>
    <t>Fri May 22 03:35:35 PDT 2009</t>
  </si>
  <si>
    <t xml:space="preserve">@EhsEmDoubleU Still looking for a web developer? @pixeltalent can help </t>
  </si>
  <si>
    <t xml:space="preserve">@rhyolight he looks to be damn cute! </t>
  </si>
  <si>
    <t>EsbyRules</t>
  </si>
  <si>
    <t xml:space="preserve">@tomfelton I'm afraid I missed your surgery because I was out of it with my own. Although I think liver trumps wisdom teeth. </t>
  </si>
  <si>
    <t>Fri May 22 03:35:36 PDT 2009</t>
  </si>
  <si>
    <t>Jonny1990</t>
  </si>
  <si>
    <t xml:space="preserve">@Habbo_moonbow Jup </t>
  </si>
  <si>
    <t>annickchaplain</t>
  </si>
  <si>
    <t>slowly getting used to this!  trying to revise for exams! ARGH!!! xxx</t>
  </si>
  <si>
    <t xml:space="preserve">I Have Just Been Told That What I Saw Was The Space Station! So Guys.....IM NOT CRAZY!! YEEAAA </t>
  </si>
  <si>
    <t xml:space="preserve">@CatYong88 Thank you! No success without support, comments, suggestions and truths from people like you. So thank you to the media too </t>
  </si>
  <si>
    <t xml:space="preserve">@joyce_ap aww. ur leaving by 2? hmm.. bahala na si batman! will text you na lang tomorrow. </t>
  </si>
  <si>
    <t>Fri May 22 03:35:37 PDT 2009</t>
  </si>
  <si>
    <t>@ruSh_Me You sound like a s/w engineer  you are, aren't you?</t>
  </si>
  <si>
    <t>@lilacstardust Wait! I was talking about Alexis' nice boots whens she sang I'm Yours with Anoopie.  There was a big hair thing?</t>
  </si>
  <si>
    <t>nms3987</t>
  </si>
  <si>
    <t xml:space="preserve">it's friday!!!  </t>
  </si>
  <si>
    <t xml:space="preserve">It's morning! Last night, I went to a Wawa near my house and all I can say is... I loved it! It was completely modernized </t>
  </si>
  <si>
    <t xml:space="preserve">@heidiprice You'd better hurry up and move. We might have to eat at your place. </t>
  </si>
  <si>
    <t xml:space="preserve">@MGHarris lol - will tell Ben at Lunch! He borrowed Ice Shock today too </t>
  </si>
  <si>
    <t>Fri May 22 03:35:41 PDT 2009</t>
  </si>
  <si>
    <t>I dedicate this Blip to @amylong and @cianodriscoll cheer up guys  ? http://blip.fm/~6t0d4</t>
  </si>
  <si>
    <t>Fri May 22 03:35:42 PDT 2009</t>
  </si>
  <si>
    <t>LiveEventsSW</t>
  </si>
  <si>
    <t xml:space="preserve">is building a CRM system for a client, really interesting and they will be very pleased when its complete. Looking great </t>
  </si>
  <si>
    <t xml:space="preserve">@miss_r Thanks but I think I'll need stronger stuff </t>
  </si>
  <si>
    <t>@GinoandFran Q.Q. Strivin to be nice and cool but also avoiding them if I can.  Bad story: I once called my exbf by his twin bro's name.</t>
  </si>
  <si>
    <t xml:space="preserve">#followfriday - some tweeps who've chatted this week:  @mrtrev @LizS4ra @rainbowglow @LaChatNoir @AndrewRatcliffe @TitanUK @LisaHartwell </t>
  </si>
  <si>
    <t xml:space="preserve">@ianbroom true - we should list it. VPS.NET US is actually in the WestHost DC, so westhost.com/datacenter.html would apply </t>
  </si>
  <si>
    <t>quentinginever</t>
  </si>
  <si>
    <t>Leaving triburg. To Frankfurt 2day bye to car boo hoo. Saw massive cookoo clock got it on video  having good day</t>
  </si>
  <si>
    <t xml:space="preserve">Off to part 2 of a bereavement class today for work (8hrs). Tough day but a little lighter than last week. Then dinner w/ Josh &amp;amp; fam </t>
  </si>
  <si>
    <t>Fri May 22 03:35:44 PDT 2009</t>
  </si>
  <si>
    <t>deacit</t>
  </si>
  <si>
    <t xml:space="preserve">@dheafranchie thx for following me </t>
  </si>
  <si>
    <t xml:space="preserve">@redallisonblack i love your song with cindy lauper </t>
  </si>
  <si>
    <t xml:space="preserve">Booked my tickets for London in June, yeah. </t>
  </si>
  <si>
    <t>cschroll</t>
  </si>
  <si>
    <t xml:space="preserve">@DerekHubbard JS is at your desk. I told her you won't be in until 9:00. She said she'll wait.  </t>
  </si>
  <si>
    <t>Fri May 22 03:35:46 PDT 2009</t>
  </si>
  <si>
    <t>NC_Music</t>
  </si>
  <si>
    <t xml:space="preserve">1 week left till my visit in my hometown, the weather forecast is very good! If it'll be like this: I'm on the beach for Beachvolleyball! </t>
  </si>
  <si>
    <t xml:space="preserve">@minorityx lollll yes.  ok logging on </t>
  </si>
  <si>
    <t>Eneune</t>
  </si>
  <si>
    <t xml:space="preserve">@Zac_Efron It's Because we all love you </t>
  </si>
  <si>
    <t xml:space="preserve">@EranSegev you are doing just fine, just don't mention noms to @skepticzone and you should be right, welcome btw </t>
  </si>
  <si>
    <t>Fri May 22 03:35:47 PDT 2009</t>
  </si>
  <si>
    <t xml:space="preserve">loves YouTube </t>
  </si>
  <si>
    <t>Morning my Blockhead friends  xx</t>
  </si>
  <si>
    <t xml:space="preserve">playing uno on msn </t>
  </si>
  <si>
    <t xml:space="preserve">@MrAdamLambert and this support is all the way from malaysia!! </t>
  </si>
  <si>
    <t xml:space="preserve">@robertbasic I know it's technically against the rules, but I use a foobar name when registering domains </t>
  </si>
  <si>
    <t xml:space="preserve">trying to revise history.....anndd failing. Tbh Hitler was a faggot. end of. theres no more to it really </t>
  </si>
  <si>
    <t xml:space="preserve">@wonderwomanshel so excited about sundayyy </t>
  </si>
  <si>
    <t>Fri May 22 03:35:50 PDT 2009</t>
  </si>
  <si>
    <t>sandrine234</t>
  </si>
  <si>
    <t xml:space="preserve">nice week-end is coming </t>
  </si>
  <si>
    <t xml:space="preserve">@shaundiviney When will the Sway Sway clip be released? </t>
  </si>
  <si>
    <t>IggyGallimore</t>
  </si>
  <si>
    <t xml:space="preserve">Still mum says we have a working test on Monday and she has entered both Graduate and Open ... hmmm ... could be fun!!! </t>
  </si>
  <si>
    <t>Fri May 22 03:35:51 PDT 2009</t>
  </si>
  <si>
    <t xml:space="preserve">I just found my best of blue album.... Life is GOOD </t>
  </si>
  <si>
    <t>@sputnik65 next time is 'lollipop' na  many things to chitchat with you</t>
  </si>
  <si>
    <t xml:space="preserve">clearing my inbox &amp;amp; taking approach that if people haven't chased me for 3-4 weeks either a) it wasn't important or b) they've sorted it </t>
  </si>
  <si>
    <t>shleebeans</t>
  </si>
  <si>
    <t xml:space="preserve">@no1_frenchie have you seen the hannah montana movie? i lovvvvved it! </t>
  </si>
  <si>
    <t xml:space="preserve">@YoDaCoolest oh that's cool. i didn't even know FF was a gym. i thought it was for phys therapy people... shows how much I don't know! </t>
  </si>
  <si>
    <t>Shoppinq tomorrow for the fashion show and for the school thing.  Yey! Vacation is over?! HAHAHA!! Love it.  Have a Great Friday ya'll.</t>
  </si>
  <si>
    <t>ThomasCrandall</t>
  </si>
  <si>
    <t xml:space="preserve">@alroker sure wasn't a race today, you were at the finish line before my good man @SamChampion even got to the starting gate </t>
  </si>
  <si>
    <t xml:space="preserve">YES! just 2 to go baby </t>
  </si>
  <si>
    <t>Kjazzw</t>
  </si>
  <si>
    <t xml:space="preserve">back home ;D! german exam was piss! talk to me on the band profile </t>
  </si>
  <si>
    <t>Fri May 22 03:35:54 PDT 2009</t>
  </si>
  <si>
    <t xml:space="preserve">I could be your Fag Hag </t>
  </si>
  <si>
    <t>Fri May 22 03:35:55 PDT 2009</t>
  </si>
  <si>
    <t>my hair is reddypurple nows  it looks soso good. next week will be amazing.</t>
  </si>
  <si>
    <t>@dannygokey so will you name your album Stankface? LOL, just kiddin  can't wait for your album!!!</t>
  </si>
  <si>
    <t xml:space="preserve">blood test went fine 2day. am loving facebook English (pirate) language option - HAHA. so much fun. </t>
  </si>
  <si>
    <t xml:space="preserve">@sishong night </t>
  </si>
  <si>
    <t>@pet2107 in some respects yes u did  especially in the whole sub department</t>
  </si>
  <si>
    <t>JosephClough</t>
  </si>
  <si>
    <t>I need your help please  http://shar.es/12N8</t>
  </si>
  <si>
    <t>Fri May 22 03:35:58 PDT 2009</t>
  </si>
  <si>
    <t>@ashleigh92 good good baba  yeah im alright thanks  pains any better today? i love you xxx</t>
  </si>
  <si>
    <t>Fri May 22 03:35:59 PDT 2009</t>
  </si>
  <si>
    <t>Maxke60</t>
  </si>
  <si>
    <t xml:space="preserve">Wee, I like it when interesting people follow me. </t>
  </si>
  <si>
    <t xml:space="preserve">Well i think i may go watch a movie, i hope no one minds ... back later </t>
  </si>
  <si>
    <t>Fri May 22 03:36:00 PDT 2009</t>
  </si>
  <si>
    <t>@ EVERYONE i have just realised how twitter works, that if i click @mytoybox it shows what you have said about/or to me  xxx</t>
  </si>
  <si>
    <t xml:space="preserve">Sorting out my car insurance. Lady on phone is currently trying to get me a better deal from her boss!! </t>
  </si>
  <si>
    <t xml:space="preserve">Just came across this post from @myrtty (thanks http://is.gd/Ckek about TheSixtyOne music service. Cool </t>
  </si>
  <si>
    <t>Fri May 22 03:36:01 PDT 2009</t>
  </si>
  <si>
    <t>osu_elf</t>
  </si>
  <si>
    <t xml:space="preserve">Breakfast at Rise and Dine!  My fave day of the week </t>
  </si>
  <si>
    <t xml:space="preserve">@ robypooh : i'm not going! Lol </t>
  </si>
  <si>
    <t>@deliciousnico noted.  live long and prosper!</t>
  </si>
  <si>
    <t>Fri May 22 03:36:02 PDT 2009</t>
  </si>
  <si>
    <t xml:space="preserve">@AngelaKeen G'nite!  Shhh, don't wake the neighbors! </t>
  </si>
  <si>
    <t xml:space="preserve">@chrissiecurry You go girl (y) </t>
  </si>
  <si>
    <t xml:space="preserve">Cool, Just realized blip.fm has added video, This also opens up more songs that I could only find on youtube before </t>
  </si>
  <si>
    <t xml:space="preserve">@rachmckenzie slept in! Then came to pick me up! Cheers for getting books for me! </t>
  </si>
  <si>
    <t>Fri May 22 03:36:06 PDT 2009</t>
  </si>
  <si>
    <t xml:space="preserve">@theskorpion  Have a safe trip in Miami   Make sure u hit up Wet Willies in South Beach ! Ask  4 the drink called &amp;quot; Call A Cab &amp;quot; </t>
  </si>
  <si>
    <t>@paolotarray nice roflcopter  are those stabilo galaxy pens? (no, it's not sad that i know the names of pens off the top of my head...)</t>
  </si>
  <si>
    <t>TWITMIZG</t>
  </si>
  <si>
    <t xml:space="preserve">HE GAVE HIS LIFE 4 US,GOD IS ALWAYS THERE 4 ALL  </t>
  </si>
  <si>
    <t>Fri May 22 03:37:17 PDT 2009</t>
  </si>
  <si>
    <t xml:space="preserve">- @raybooysen I knew Sharepoint was written by interns, I just knew it !! </t>
  </si>
  <si>
    <t>Fri May 22 03:37:18 PDT 2009</t>
  </si>
  <si>
    <t xml:space="preserve">@FreelanceSw - What's the cut off age?  Heh, Heh. </t>
  </si>
  <si>
    <t xml:space="preserve">This is boringg... Text me pleasee!!!  </t>
  </si>
  <si>
    <t xml:space="preserve">@the_rockshow pahaha were sitting in the cinema waiting to watch 17 again </t>
  </si>
  <si>
    <t>Fri May 22 03:37:19 PDT 2009</t>
  </si>
  <si>
    <t>I give up on trying to get #bradiewebb to number 1!  one more tho. #bradiewebb #bradiewebb #bradiewebb #bradiewebb</t>
  </si>
  <si>
    <t>JessicaReynolds</t>
  </si>
  <si>
    <t xml:space="preserve">@naxosrecords Big hi and hello to all at Naxos UK - miss you all! And of course, hi to the HK and US digital departments! Nice work </t>
  </si>
  <si>
    <t xml:space="preserve">@DayleRobyn cool i'm a following them all... teach me oh wise one, i'm still not getting twitter... </t>
  </si>
  <si>
    <t>Listening to Russian music  It's a techno song, very nice  haha -&amp;gt; http://bit.ly/i6RU6</t>
  </si>
  <si>
    <t>any_lu</t>
  </si>
  <si>
    <t>chilling around, packing  maybe later shopping</t>
  </si>
  <si>
    <t>Just came across this post from @myrtty (thanks http://is.gd/Ckek about TheSixtyOne music service. Cool  !ubuntu !linux !listening to...</t>
  </si>
  <si>
    <t>Fri May 22 03:37:21 PDT 2009</t>
  </si>
  <si>
    <t>aleksandera</t>
  </si>
  <si>
    <t xml:space="preserve">@ElodieMoreels tonight I'm going to play bowling with my work colleagues. And some sweet leasure and do--almost-nothing </t>
  </si>
  <si>
    <t>Fri May 22 03:37:22 PDT 2009</t>
  </si>
  <si>
    <t>@Dameunited Haha!! Ok  Glasses on or off.....hair up or down?</t>
  </si>
  <si>
    <t xml:space="preserve">@CevdetBasacik I think you'll be impressed... I was </t>
  </si>
  <si>
    <t>Rachel_Stackxx</t>
  </si>
  <si>
    <t xml:space="preserve">@shaundiviney ayyyyye i wanna see the sway sway baby film clip. judez said it was good fliming it. </t>
  </si>
  <si>
    <t>@markyplanet hey mark ... rock the show  c u in new york :-D</t>
  </si>
  <si>
    <t>startingtoblue</t>
  </si>
  <si>
    <t xml:space="preserve">@ samitbasu he told me as much. good good </t>
  </si>
  <si>
    <t>Fri May 22 03:37:25 PDT 2009</t>
  </si>
  <si>
    <t>wHY IS FANTA FRUIT TWIST SO GOOD   Any one agree???</t>
  </si>
  <si>
    <t>OPEN INVITE TO MY TWEEPS: My degree show @ LSAD clare st. limerick 13th June 6pm, meet up get pissed  all welcome let me know!</t>
  </si>
  <si>
    <t>Andrew_F_Smith</t>
  </si>
  <si>
    <t xml:space="preserve">@Queen_Penelope If you don't owe your uni nothing, you must owe them something - surely? at least gratitude </t>
  </si>
  <si>
    <t>netlore</t>
  </si>
  <si>
    <t>@bugabundo Sure would like to have one, yes...  email is netlore at fsck.co.uk - BTW, can't seem to see if there's a separate PM function.</t>
  </si>
  <si>
    <t>Fri May 22 03:37:27 PDT 2009</t>
  </si>
  <si>
    <t xml:space="preserve">@aimizubouken take care..my internet connection too slow..ki o tsukete kudasai </t>
  </si>
  <si>
    <t>Meta1beast</t>
  </si>
  <si>
    <t xml:space="preserve">http://meta1beast.mybrute.com Another game from Motion Twin </t>
  </si>
  <si>
    <t>Fri May 22 03:37:28 PDT 2009</t>
  </si>
  <si>
    <t>farhanlalji</t>
  </si>
  <si>
    <t xml:space="preserve">@raamthakrar that's just wrong.  hurt.  Shocked. </t>
  </si>
  <si>
    <t xml:space="preserve">trying to revise history.....aaaanndd failing. Tbh Hitler was a faggot. end of. theres no more to it really </t>
  </si>
  <si>
    <t>Fri May 22 03:37:30 PDT 2009</t>
  </si>
  <si>
    <t xml:space="preserve">thinking of food, as usual </t>
  </si>
  <si>
    <t xml:space="preserve">Chilling at raffles sc. </t>
  </si>
  <si>
    <t>Fri May 22 03:37:31 PDT 2009</t>
  </si>
  <si>
    <t>matthewhay</t>
  </si>
  <si>
    <t xml:space="preserve">Payday and the weekend looming </t>
  </si>
  <si>
    <t>carleefaggot</t>
  </si>
  <si>
    <t xml:space="preserve">I heart chuu chasers </t>
  </si>
  <si>
    <t>Fri May 22 03:37:32 PDT 2009</t>
  </si>
  <si>
    <t>Off to Auckland tomorrow4another slew of interviews!  Anythg good in New Market area, guys?Coffee, food, the weird and wonderful, etc.?</t>
  </si>
  <si>
    <t>Thank the gods! My internet's back  Twice in 2 days it's cut out now</t>
  </si>
  <si>
    <t xml:space="preserve">@torchstar Oh. Heh, thanks! </t>
  </si>
  <si>
    <t>@jcollins002 i have no response to that.  i got Chrome and i love it. just need to figure out how to do it!</t>
  </si>
  <si>
    <t>Fri May 22 03:37:34 PDT 2009</t>
  </si>
  <si>
    <t>willy_totty</t>
  </si>
  <si>
    <t xml:space="preserve">Good morning people </t>
  </si>
  <si>
    <t xml:space="preserve">@magnumtomas thanks 4 the follow! </t>
  </si>
  <si>
    <t>akhda</t>
  </si>
  <si>
    <t>Stuck n Lost !! Where am I ? Last time at Mangga Dua.. Alone !!!  I want my SENAYAN !! Hahahaha</t>
  </si>
  <si>
    <t xml:space="preserve">@sgreenwa5 That's why I love http://itweet.net. There's an &amp;quot;in reply to&amp;quot; feature that I can go back and follow </t>
  </si>
  <si>
    <t>Fri May 22 03:37:38 PDT 2009</t>
  </si>
  <si>
    <t xml:space="preserve">22 followers away from 400 woohoo - thanks everyone </t>
  </si>
  <si>
    <t>Fri May 22 03:37:39 PDT 2009</t>
  </si>
  <si>
    <t>FAB song!  &amp;quot;Hey Boys and Girls (Truth of the World pt2)&amp;quot; - Evermore ? http://blip.fm/~6t0f9</t>
  </si>
  <si>
    <t>visionscapeuk</t>
  </si>
  <si>
    <t>Washing out, washing-up down and my cuppa hasn't colded down too much - ahh the life of a self employed developer  . time to blog i think.</t>
  </si>
  <si>
    <t xml:space="preserve">@j_a_langford Thank you so much for the vote &amp;amp; Retweet!  </t>
  </si>
  <si>
    <t xml:space="preserve">@NikkiPilkington that's not fair!! we had sun but it's all run away across the water now. Off to sulk </t>
  </si>
  <si>
    <t>runawaysmile</t>
  </si>
  <si>
    <t>all my exams are done.  i totally nailed that add maths one. i hope..</t>
  </si>
  <si>
    <t>sharond70</t>
  </si>
  <si>
    <t xml:space="preserve">Is looking forward to the weekend.......hopefully it will involve plenty of beer/cider/wine...repeat....repeat....repeat </t>
  </si>
  <si>
    <t>4:39 REMEMBER THAT! yeah its the only bus i can catch home on sunday. guess i'll have to get picked up  oh. my dad just said 'gaylord' wth</t>
  </si>
  <si>
    <t>mzlonelyme</t>
  </si>
  <si>
    <t>@brianjojo uuuhhh! Awesome! .. tsk tsk. my turn to come soon  enjoy your trip aye!  lemme know if u need a tourguide</t>
  </si>
  <si>
    <t>profBury</t>
  </si>
  <si>
    <t>Hha I found the answer myself  How come Ewen is not around? http://ff.im/38Ftu</t>
  </si>
  <si>
    <t>Fri May 22 03:37:41 PDT 2009</t>
  </si>
  <si>
    <t>Ahh, lovely Tom  ? http://blip.fm/~6t0fb</t>
  </si>
  <si>
    <t xml:space="preserve">@ReEnergized Board meeting I missed was just last night so we'll see to day how much teasing I get, I'm sure there will be some </t>
  </si>
  <si>
    <t>Fri May 22 03:37:43 PDT 2009</t>
  </si>
  <si>
    <t xml:space="preserve">2 hours to go for the start of the weekend  </t>
  </si>
  <si>
    <t xml:space="preserve">@wheredidjengo I got my lil bag of badges last night - THEY ARE AWESOME! </t>
  </si>
  <si>
    <t xml:space="preserve">no raspberries today, lovely cherries tho </t>
  </si>
  <si>
    <t>Fri May 22 03:37:44 PDT 2009</t>
  </si>
  <si>
    <t xml:space="preserve">@ukanw Ok will let you know when I purchase my stool </t>
  </si>
  <si>
    <t xml:space="preserve">@Parpsicle Whee took part in the mystery g word boo! No-one in the audience knew what it meant either </t>
  </si>
  <si>
    <t>Richard_Cookson</t>
  </si>
  <si>
    <t xml:space="preserve">@clivel_98 Wow, now that sounds like a fun weekend </t>
  </si>
  <si>
    <t xml:space="preserve">@x_marlene_x you too </t>
  </si>
  <si>
    <t xml:space="preserve">@bealos @PoppyTreffry Thanks guys! We have four more to go </t>
  </si>
  <si>
    <t>Oh this is nice... 6.36pm Friday and I'm still working in office  i 'heart' my life.</t>
  </si>
  <si>
    <t>Fri May 22 03:37:47 PDT 2009</t>
  </si>
  <si>
    <t xml:space="preserve">oh yea!  Bank Holiday weekend FTW!!! </t>
  </si>
  <si>
    <t xml:space="preserve">@pauly cheers sir.. I'll look him up </t>
  </si>
  <si>
    <t xml:space="preserve">@ASOS you missed out the JerseyLive Festival from the festival guide on your website! its the best, and also my home lol  </t>
  </si>
  <si>
    <t xml:space="preserve">I've just followed celebrity meow meow @sockington &amp;amp; @SatsugaiCat!   </t>
  </si>
  <si>
    <t>Fri May 22 03:37:50 PDT 2009</t>
  </si>
  <si>
    <t xml:space="preserve">@dannywood damn did u sleep in again? U &amp;amp; Jon must have danced ur fine asses off!! Ow did u get my message on myspace? Have a good one! </t>
  </si>
  <si>
    <t xml:space="preserve">@Emiliadoll That's not being a groupie..we'll talk!LOL </t>
  </si>
  <si>
    <t>pandasteph</t>
  </si>
  <si>
    <t xml:space="preserve">ugh. my eyes hurt, i think i've watched too many episodes today. haha! gonna rest for a while, try to be back later </t>
  </si>
  <si>
    <t>Fri May 22 03:37:51 PDT 2009</t>
  </si>
  <si>
    <t xml:space="preserve">yippy 265 words to go </t>
  </si>
  <si>
    <t xml:space="preserve">@didgeluvsjonas yeaahh she knew LOL she didnt really approve and i lost my camera hahaa and my phone is upstairs so i shall show u monday </t>
  </si>
  <si>
    <t>is going to have a sneaky sunbed and get my nails done then take my little molly molls for a lovely walk in the sun  x</t>
  </si>
  <si>
    <t>Fri May 22 03:37:52 PDT 2009</t>
  </si>
  <si>
    <t xml:space="preserve">@JamieLynSpears You gotta watch 17 again and X-men Origins! </t>
  </si>
  <si>
    <t xml:space="preserve">@josiefraser Keep em coming fraser, some really useful stuff will try and help our eco status when time permits. Sourceforge app v useful </t>
  </si>
  <si>
    <t>Fri May 22 03:37:53 PDT 2009</t>
  </si>
  <si>
    <t xml:space="preserve">#followfriday - some tweeps who've chatted this week:  @marks_voice @dookaz @WestonsuperMum @Dozeymagz @jeremyvinebbc @PoisonIvy86 </t>
  </si>
  <si>
    <t>Fri May 22 03:37:54 PDT 2009</t>
  </si>
  <si>
    <t>WeareTY</t>
  </si>
  <si>
    <t xml:space="preserve">Drinking tonight too. Or at least one of us is </t>
  </si>
  <si>
    <t xml:space="preserve">@sanmar1 Thanks 4 the follow! </t>
  </si>
  <si>
    <t>Fri May 22 03:37:56 PDT 2009</t>
  </si>
  <si>
    <t xml:space="preserve">90 degrees and sunny </t>
  </si>
  <si>
    <t>Fri May 22 03:37:57 PDT 2009</t>
  </si>
  <si>
    <t>hzeera</t>
  </si>
  <si>
    <t>AMS owned ESC elections.  Atmosphere here at lounge is madness. - http://tweet.sg</t>
  </si>
  <si>
    <t>niqqunos</t>
  </si>
  <si>
    <t xml:space="preserve">Flight to London delayed by half an hour, but as I'm in the Emirates lounge I really couldn't be happier </t>
  </si>
  <si>
    <t>xCarmenY</t>
  </si>
  <si>
    <t>thought the business studies exam was easyy  cant wait for these hols to begin can chilax! mothers taking me out for starbucks how nice? x</t>
  </si>
  <si>
    <t>Fri May 22 03:38:00 PDT 2009</t>
  </si>
  <si>
    <t xml:space="preserve">Watching Two &amp;amp; a half men </t>
  </si>
  <si>
    <t>Fri May 22 03:38:01 PDT 2009</t>
  </si>
  <si>
    <t>got my ticket for the Metro Station  cant wait to see them</t>
  </si>
  <si>
    <t xml:space="preserve">@chocololic_tanu ofcourse we do......and they make us wanna kick the teacher's butt </t>
  </si>
  <si>
    <t>sozie</t>
  </si>
  <si>
    <t>this is a very nice day  whoo! http://plurk.com/p/vgamk</t>
  </si>
  <si>
    <t xml:space="preserve">@la_boite_a_the Coucou </t>
  </si>
  <si>
    <t>Fri May 22 03:38:02 PDT 2009</t>
  </si>
  <si>
    <t xml:space="preserve">All in all, a great day </t>
  </si>
  <si>
    <t>peteymorgan</t>
  </si>
  <si>
    <t xml:space="preserve">Ahhh enjoying a nice relaxing day </t>
  </si>
  <si>
    <t>Fri May 22 03:38:03 PDT 2009</t>
  </si>
  <si>
    <t xml:space="preserve">@vickycornell Good Morning Vicky! Have a wonderful weekend </t>
  </si>
  <si>
    <t>raganwald</t>
  </si>
  <si>
    <t xml:space="preserve">@peteforde &amp;quot;Octothorpe&amp;quot; is a favourite of mine, although I wonder why its hash marks divide a space in *nine* rather than eight </t>
  </si>
  <si>
    <t>stardella</t>
  </si>
  <si>
    <t>@rmilana Lol, that was quick... I am gonna have some visitors today.. Dads bro is coming here  #coffeeclub</t>
  </si>
  <si>
    <t xml:space="preserve">Goodmorning tweet buddys, and facebook, amigos! Imma make eats my eggs, and drink my tea, and then of to the studio! yeay!! </t>
  </si>
  <si>
    <t>Fri May 22 03:38:04 PDT 2009</t>
  </si>
  <si>
    <t xml:space="preserve">@SapphyNo1 mrs pearcen is a trifle fragile at the mo. Train motion isnt helping.  i could go a cooling ale about now though. </t>
  </si>
  <si>
    <t xml:space="preserve">huh .. i've never done a followfriday before .. should i give it a go too!? </t>
  </si>
  <si>
    <t>Fri May 22 03:38:05 PDT 2009</t>
  </si>
  <si>
    <t>bia_souza</t>
  </si>
  <si>
    <t xml:space="preserve">@tommcfly you are going to fly to Fortaleza! </t>
  </si>
  <si>
    <t>nicalodeon06</t>
  </si>
  <si>
    <t>just learned something new; come stai?  lol</t>
  </si>
  <si>
    <t>domaining360</t>
  </si>
  <si>
    <t xml:space="preserve">@JebDickerson @JebDickerson Hi Jeb, got the software name? Wud luv to know that too! Cheers </t>
  </si>
  <si>
    <t>weekimx</t>
  </si>
  <si>
    <t xml:space="preserve">I keep on waking up at like 6.00am yeah i'm joining MIley and diagnosing myself with sleeplesess i forgot the proper name lol </t>
  </si>
  <si>
    <t>lynxm</t>
  </si>
  <si>
    <t xml:space="preserve">just got home from YFC Mendez Batch 6 Camp! </t>
  </si>
  <si>
    <t>static_lullaby</t>
  </si>
  <si>
    <t xml:space="preserve">Off to Boston for the day. Sadie's for the night, David Cook concert Saturday!!! Feeeeelin' good </t>
  </si>
  <si>
    <t>Fri May 22 03:39:27 PDT 2009</t>
  </si>
  <si>
    <t xml:space="preserve">just remembered where she is going to be in two weeks from today. </t>
  </si>
  <si>
    <t>geianne</t>
  </si>
  <si>
    <t xml:space="preserve">i ate a lot of icecream today.. and guess what? im still craving for more.. </t>
  </si>
  <si>
    <t xml:space="preserve">Business was easyyy havin some chicken noodle soup now </t>
  </si>
  <si>
    <t>thenostromo</t>
  </si>
  <si>
    <t xml:space="preserve">Off to see Tom  later today (http://bit.ly/6YxcJ) today, should b good to see him after all this time. We all miss him </t>
  </si>
  <si>
    <t>Swanbot</t>
  </si>
  <si>
    <t>Praying for rain, so I don't have to mow the lawn  and is starting to get it.......slowly</t>
  </si>
  <si>
    <t>Fri May 22 03:39:29 PDT 2009</t>
  </si>
  <si>
    <t xml:space="preserve">@uncultured They said that yesterday too. They say all kinds of ridiculous and wrong things. Its quite funny actually </t>
  </si>
  <si>
    <t xml:space="preserve">@Delila_Gerbil http://twitpic.com/5n2fu - such a cute tail you have here delyla </t>
  </si>
  <si>
    <t>@Twisuz Morning  all ready for another heart thudding day of Rob updates?</t>
  </si>
  <si>
    <t xml:space="preserve">In work for 40mins  and I'm at star bucks all ready </t>
  </si>
  <si>
    <t>Fri May 22 03:39:30 PDT 2009</t>
  </si>
  <si>
    <t>loves my new layout. Parang geom lang eh, line design.  http://plurk.com/p/vgazm</t>
  </si>
  <si>
    <t xml:space="preserve">@stuartgibson Yeh, you. That song is awesome!! Don't be ashamed, be proud </t>
  </si>
  <si>
    <t xml:space="preserve">And of course, the only folks I list in my followfriday post are probably the only folks who follow me anyway.  </t>
  </si>
  <si>
    <t xml:space="preserve">@olivefries WAKE UPPP.... time for school </t>
  </si>
  <si>
    <t>Fri May 22 03:39:32 PDT 2009</t>
  </si>
  <si>
    <t>#shaundiviney STILL number one trending topic  awwww yeeaaa ;)</t>
  </si>
  <si>
    <t xml:space="preserve">just interrupted myself watching GG to say OMG THEY HAVE THE COOLEST PHONES! haha love it when they send things around </t>
  </si>
  <si>
    <t>wow! I like your enthusiasm  I second this statement  @RealDJFunkeedee I LOVE ALL MY FOLLOWERS ! GOD BLESS YOU ALL !</t>
  </si>
  <si>
    <t>Fri May 22 03:39:33 PDT 2009</t>
  </si>
  <si>
    <t>@dancer_4eva hahaha WHAT ARE THE QUESTIONS PEOPLE!   lozziee you know you can reply to peoples twitter updates  yess stupid essay grrrr</t>
  </si>
  <si>
    <t>switterer</t>
  </si>
  <si>
    <t>@craig88 Good luck  You must be so relieved it's almost over!! Looking forward to the 'just graduated/got my degree tweet</t>
  </si>
  <si>
    <t>jpssdsdsqus</t>
  </si>
  <si>
    <t>@WOTHF yes, it would be great to meet  see u there then!</t>
  </si>
  <si>
    <t>DanilovesGD</t>
  </si>
  <si>
    <t xml:space="preserve">Watching maimi ink </t>
  </si>
  <si>
    <t>Fri May 22 03:39:35 PDT 2009</t>
  </si>
  <si>
    <t xml:space="preserve">@amy_runner  @PatrickAvis  LOL - bring it on!!  </t>
  </si>
  <si>
    <t>Fri May 22 03:39:37 PDT 2009</t>
  </si>
  <si>
    <t>mummyjefner</t>
  </si>
  <si>
    <t xml:space="preserve">is getting ready for her hols </t>
  </si>
  <si>
    <t>vaartiz</t>
  </si>
  <si>
    <t xml:space="preserve">@lafisher There are 2 @baskinrobbins near me less than 3 miles away in either direction.  And one is a drive thru! </t>
  </si>
  <si>
    <t>catfishrivers</t>
  </si>
  <si>
    <t xml:space="preserve">At the hospital, in the waiting room, waiting...Mom's getting her toe operated on. Glad 4 the free coffee </t>
  </si>
  <si>
    <t>@Craig42K Happy Birthday!!! ~&amp;lt;  (Does that look like a smiley in a party hat? Oh well, I tried)</t>
  </si>
  <si>
    <t>@llllinds wishes - like dreams - can come true too... you're just too good!    TY for doing them anyway!  ;o)</t>
  </si>
  <si>
    <t>KatyPerry640</t>
  </si>
  <si>
    <t xml:space="preserve">@dotnetcowboy you're very welcome. Never had any problems with them and they're v cheap </t>
  </si>
  <si>
    <t xml:space="preserve">http://bit.ly/gdJsJ  &amp;lt; the wind of change, so at its suposed to be from beginning... </t>
  </si>
  <si>
    <t>@lynn_wabbit havnt seen u on my list of tweets for a while  hard week?</t>
  </si>
  <si>
    <t>Fri May 22 03:39:40 PDT 2009</t>
  </si>
  <si>
    <t>sugarchampagne</t>
  </si>
  <si>
    <t xml:space="preserve">Was able to watch Night At The Museum 2 today. it's awesome. </t>
  </si>
  <si>
    <t>@ronlieber  i'm pretty sure it's the parachuting plane.</t>
  </si>
  <si>
    <t xml:space="preserve">@cowanh00 free tickets for a free event? terrific </t>
  </si>
  <si>
    <t>Fri May 22 03:39:41 PDT 2009</t>
  </si>
  <si>
    <t>_cjs</t>
  </si>
  <si>
    <t xml:space="preserve">new haircut </t>
  </si>
  <si>
    <t>areyoujan</t>
  </si>
  <si>
    <t>Adam Lambert, aww you're still a winner for me dude.  number 1.  oh, i'm back.ï¿½</t>
  </si>
  <si>
    <t>VickyKay</t>
  </si>
  <si>
    <t xml:space="preserve">@mikegoldmantwit MickeyG to host BB 2010 I say </t>
  </si>
  <si>
    <t>Fri May 22 03:39:45 PDT 2009</t>
  </si>
  <si>
    <t>Thanks for today  asiknya karaokean !</t>
  </si>
  <si>
    <t>Fri May 22 03:39:46 PDT 2009</t>
  </si>
  <si>
    <t xml:space="preserve">@FionaFlame What a good tip about the Pembrokeshire Tea makers! Now following you too </t>
  </si>
  <si>
    <t xml:space="preserve">@carleefaggot spam the shit outa #RampageCrew &amp;lt;&amp;lt;&amp;lt;&amp;lt; that for us yes ??? </t>
  </si>
  <si>
    <t>niclas5</t>
  </si>
  <si>
    <t xml:space="preserve">finland </t>
  </si>
  <si>
    <t xml:space="preserve">@mrsfudgecrumpet I'm going to send @fudgecrumpetjr a follow from my little on @littlepinkgirl They have similar interests </t>
  </si>
  <si>
    <t xml:space="preserve">WHOOPS...just lost lost a follower.Hope the door didn't hit you on the ass on the way out  meant with looooove of course!Ms.Bitchy out. </t>
  </si>
  <si>
    <t>Fri May 22 03:39:47 PDT 2009</t>
  </si>
  <si>
    <t xml:space="preserve">follow duh babes @souljaboytellem &amp;amp;&amp;amp; @iChelz even dis soulja feen @dancebabe09 </t>
  </si>
  <si>
    <t>Fri May 22 03:39:48 PDT 2009</t>
  </si>
  <si>
    <t xml:space="preserve">Flight is booked solid, no window seat??? OK, that's going to suck..guess I'll make up for some sleep </t>
  </si>
  <si>
    <t xml:space="preserve">@yoavsegal  #TwitterTrain sounds better </t>
  </si>
  <si>
    <t>Fri May 22 03:39:49 PDT 2009</t>
  </si>
  <si>
    <t>@Tizer45 he's so selfish. you poor snackless boy. I will mail you some chips, just for you.  *hugs*</t>
  </si>
  <si>
    <t xml:space="preserve">bahahahhaha funny i cant stop laughin i loove bromance  luke rocks </t>
  </si>
  <si>
    <t>twerdd</t>
  </si>
  <si>
    <t xml:space="preserve">&amp;lt;3SS501 - hot korean boys any day </t>
  </si>
  <si>
    <t>Fri May 22 03:39:51 PDT 2009</t>
  </si>
  <si>
    <t>FrezhGoldman</t>
  </si>
  <si>
    <t>Had an awesome birthday by far  had some cake and spent time wit family and talked wit a few friends and family</t>
  </si>
  <si>
    <t>AngryVsTheBear</t>
  </si>
  <si>
    <t xml:space="preserve">Mitzi Fox is currently eating Lucky Charms for breakfast courtesy of The Baron. Ah, the taste of America! </t>
  </si>
  <si>
    <t xml:space="preserve">@jerricklim haha! they're not over yet! got contract on thursday, but after that no more!! i'm relaxing now already </t>
  </si>
  <si>
    <t>robinmeure</t>
  </si>
  <si>
    <t xml:space="preserve">@joeloleson good luck ! </t>
  </si>
  <si>
    <t>today's friday  3 day weekend after today.</t>
  </si>
  <si>
    <t>Fri May 22 03:39:52 PDT 2009</t>
  </si>
  <si>
    <t xml:space="preserve">@misscbear You should never feel that you can't find fashionable shoes in your size.  http://www.zappos.com/shoes I think we can help </t>
  </si>
  <si>
    <t xml:space="preserve">Omg!!! The new Muse album title is... The Resistance!!   </t>
  </si>
  <si>
    <t>#followfriday again  @ognawg @CharlesCecil @Codinthepocket @LonoSG @Naughty_Dog @PacManPolarBear @SirSpoon @Viatrophy_BG @yamstersg enjoy!</t>
  </si>
  <si>
    <t>Fri May 22 03:39:53 PDT 2009</t>
  </si>
  <si>
    <t xml:space="preserve">@KalpsNarsey Welcome to Twitter. I see that you've brought the FCT here too </t>
  </si>
  <si>
    <t>Fri May 22 03:39:54 PDT 2009</t>
  </si>
  <si>
    <t>AHHH!  i just splurged and bought an ipod touch for $175. not bad, not bad at all :]</t>
  </si>
  <si>
    <t>@pietervanharen Nope, but I've been traveling through South-Africa for 3,5 weeks a year ago.  I hope you have a great time there!</t>
  </si>
  <si>
    <t xml:space="preserve">#followfriday - some tweeps who've chatted this week:  @somersetmarcy @Annhesketh @Markwoolie @paulpuddifoot @_Flik_ @twitseeker </t>
  </si>
  <si>
    <t>Fri May 22 03:39:55 PDT 2009</t>
  </si>
  <si>
    <t>rutgerontwerp</t>
  </si>
  <si>
    <t xml:space="preserve">#jquery datepicker is awesome. But I guess you knew that already </t>
  </si>
  <si>
    <t>@KarenReece Good luck Karen, think positive!  x</t>
  </si>
  <si>
    <t xml:space="preserve">creating a Blog </t>
  </si>
  <si>
    <t>Fri May 22 03:39:56 PDT 2009</t>
  </si>
  <si>
    <t>Blazin_Ms_Irie</t>
  </si>
  <si>
    <t xml:space="preserve">@professorgreen kindred wrong en' - thats why I follow your twits all day long </t>
  </si>
  <si>
    <t>abangjangkrik</t>
  </si>
  <si>
    <t>@patvandiest cicisite adalah rekan kelasmu waktu di 1-9 pat, beliau bikin account banyak, sisanya buat back up kayaknyah  Re: WTF cicisite</t>
  </si>
  <si>
    <t xml:space="preserve">Too funny, @pinefeather. I haven't thought about that in years but you're right...that's what we did on field trips too. Good times! </t>
  </si>
  <si>
    <t>Fri May 22 03:39:57 PDT 2009</t>
  </si>
  <si>
    <t>@kahenya er .... is this another trick question?  i'm thinking ... pooooossibly ESTP</t>
  </si>
  <si>
    <t>@MichaelJPerez Im so glad we are back together again  lol ur so silly!</t>
  </si>
  <si>
    <t>Fri May 22 03:39:58 PDT 2009</t>
  </si>
  <si>
    <t>ugseena</t>
  </si>
  <si>
    <t xml:space="preserve">trying to figure out what goes on with this </t>
  </si>
  <si>
    <t>alex_tea</t>
  </si>
  <si>
    <t xml:space="preserve">@Futurefabric yeah iPhone 3.0 release at WWDC, didn't you watch the keynote? </t>
  </si>
  <si>
    <t>arturcarvalho</t>
  </si>
  <si>
    <t xml:space="preserve">@Leonormsilva Dress down beats casual friday every day, specially friday </t>
  </si>
  <si>
    <t xml:space="preserve">i'm at college doing coursework even though im not suppose to be here. how good am i? haha having subway for lunch though! </t>
  </si>
  <si>
    <t>Fri May 22 03:40:01 PDT 2009</t>
  </si>
  <si>
    <t>goga_zr</t>
  </si>
  <si>
    <t>now twittering from google toolbar  niceee</t>
  </si>
  <si>
    <t xml:space="preserve">@DREAMWALLS OMG! That is amazing Hannah! I have to wonder if you actually have time to sleep?! Number one mydeco lady indeed  </t>
  </si>
  <si>
    <t xml:space="preserve">@_Bryony_ well keep them coming, in me you have a captive audience </t>
  </si>
  <si>
    <t>Fri May 22 03:40:02 PDT 2009</t>
  </si>
  <si>
    <t xml:space="preserve">@SuperDooperHI use TIDE. it helps to prevent problems such as yours </t>
  </si>
  <si>
    <t>robinfinckinfo</t>
  </si>
  <si>
    <t xml:space="preserve">@ihatecrayons Any chance you gonna do a remake of that I control you perspective, whereTrent wears a pink speedo &amp;amp; gets slapped. You know </t>
  </si>
  <si>
    <t>Fri May 22 03:40:03 PDT 2009</t>
  </si>
  <si>
    <t>Dear @inspectorsarit - maybe i'm a wreck but look up pls cause i'm far ahead of you, climbing to the top    http://tinyurl.com/qsy4m7</t>
  </si>
  <si>
    <t>@Naina wow! I so miss those days of sleeping in the morning. Lucky you  But, then this schedule ha it's pros too sometimes.</t>
  </si>
  <si>
    <t xml:space="preserve">@coolashaker Lol! Yes u can! My bro has lived in Edinburgh for years and still does a terrible fake scots accent! </t>
  </si>
  <si>
    <t>precious32nna</t>
  </si>
  <si>
    <t xml:space="preserve">On my way to Janelle's house...and yes I'm aware its 6:30am hahaha...but hey you do anything for family right? </t>
  </si>
  <si>
    <t>ZenityHF</t>
  </si>
  <si>
    <t xml:space="preserve">@lordmuttley you rock dude!  Yes can you believe it, Harry Potter is on too, but thought Transformers was more your cuppa! </t>
  </si>
  <si>
    <t>@_Dannii_ totally just saw your reply from like 2 days ago  it is so TRUE lol.. totally obvious.. xD</t>
  </si>
  <si>
    <t>Fri May 22 03:40:05 PDT 2009</t>
  </si>
  <si>
    <t>Euqinimod</t>
  </si>
  <si>
    <t xml:space="preserve">P.S. Just got a call from Afghanistan </t>
  </si>
  <si>
    <t xml:space="preserve">Last day of high school!! </t>
  </si>
  <si>
    <t xml:space="preserve">I think I'm the only person on #followfriday that actually loses followers. How does that happen? </t>
  </si>
  <si>
    <t xml:space="preserve">@missdisenchantd Did you sign up on Friends and Enemies? If you did, what's your username? </t>
  </si>
  <si>
    <t xml:space="preserve">@roulla Bit grouchy tonight Roulla? </t>
  </si>
  <si>
    <t>xoxojessicabear</t>
  </si>
  <si>
    <t xml:space="preserve">@purehotmodel thank you thank you thank you!  </t>
  </si>
  <si>
    <t>Fri May 22 03:40:07 PDT 2009</t>
  </si>
  <si>
    <t xml:space="preserve">@RachKitty ohhh yer. </t>
  </si>
  <si>
    <t xml:space="preserve">@nuttycow even harsher !! </t>
  </si>
  <si>
    <t>Fri May 22 03:40:08 PDT 2009</t>
  </si>
  <si>
    <t>KatyPerry235</t>
  </si>
  <si>
    <t xml:space="preserve">But seriously, PC people don't mind pimply-butt as long as it's got power, it's cheap &amp;amp; it's customizable! Let us help you help yourself! </t>
  </si>
  <si>
    <t>Fri May 22 03:41:25 PDT 2009</t>
  </si>
  <si>
    <t>ggalvao</t>
  </si>
  <si>
    <t>buenos dï¿½as com Pat Metheny - Follow Me  ? http://blip.fm/~6t0jr</t>
  </si>
  <si>
    <t>2eMuz</t>
  </si>
  <si>
    <t xml:space="preserve">Lentil and tomatoe soup on the boil .... Home made of course </t>
  </si>
  <si>
    <t>nicovanderwalt</t>
  </si>
  <si>
    <t xml:space="preserve">Cool to be twitting with all you twats  Or is that tweeting with the twits </t>
  </si>
  <si>
    <t xml:space="preserve">@ginoboi NO IT IS NOT. go do it do it! haha. </t>
  </si>
  <si>
    <t xml:space="preserve">brb people. </t>
  </si>
  <si>
    <t>kermiieee</t>
  </si>
  <si>
    <t xml:space="preserve">back from the gynecologist... we are having' a baby girl! </t>
  </si>
  <si>
    <t>Mummybear3390</t>
  </si>
  <si>
    <t xml:space="preserve">totally need to go shopping with Lily. Cole's christening coming up soon, cant wait lol </t>
  </si>
  <si>
    <t>Fri May 22 03:41:28 PDT 2009</t>
  </si>
  <si>
    <t>haha, las buhh not least follow dese guhhs: @ItsMariahxOxO &amp;amp;&amp;amp; @missesoxclusive  dey coo @KAYKAY_SODMG she mah gurll 2W0</t>
  </si>
  <si>
    <t xml:space="preserve">@hikeyourskirt nope </t>
  </si>
  <si>
    <t xml:space="preserve">@henryandfriends yes, please </t>
  </si>
  <si>
    <t>i changed my location into australia just for the fun of it! maybe i get some more subbers!  oh and PS i got some big &amp;lt;3 4 australia!</t>
  </si>
  <si>
    <t>@msluce i could walk over  that's how much i love bao zi :x</t>
  </si>
  <si>
    <t>Fri May 22 03:41:31 PDT 2009</t>
  </si>
  <si>
    <t xml:space="preserve">@Aled25 a virgin mary! I love bloody marys </t>
  </si>
  <si>
    <t>shaldii</t>
  </si>
  <si>
    <t xml:space="preserve">i'm currently listening to the music of Ms.Taylor Swift. </t>
  </si>
  <si>
    <t xml:space="preserve">http://bit.ly/5TIDh  WHOOO came </t>
  </si>
  <si>
    <t>Fri May 22 03:41:32 PDT 2009</t>
  </si>
  <si>
    <t>Ooh, Etsy is back up - running very sloooow but I'm on the front page! Yay  http://www.etsy.com</t>
  </si>
  <si>
    <t xml:space="preserve">@phoenixseven She's a good girl </t>
  </si>
  <si>
    <t xml:space="preserve">@ohindiegirl its our night tomorrow my lovely!! Im watchin Easybeats on SBS </t>
  </si>
  <si>
    <t>Fri May 22 03:41:34 PDT 2009</t>
  </si>
  <si>
    <t xml:space="preserve">@stef Just registered that on case </t>
  </si>
  <si>
    <t>ZlatanDzinic</t>
  </si>
  <si>
    <t xml:space="preserve">@joeloleson all the best and good luck </t>
  </si>
  <si>
    <t>Fri May 22 03:41:35 PDT 2009</t>
  </si>
  <si>
    <t>@LAMBDangerZone LOL Danger! shake that butt! shake it i say! haha..  love that song!</t>
  </si>
  <si>
    <t xml:space="preserve">@ShropshireLife many many thanks </t>
  </si>
  <si>
    <t>azyla_721</t>
  </si>
  <si>
    <t xml:space="preserve">agh, why am i craving chocolate? </t>
  </si>
  <si>
    <t>Midgey1979</t>
  </si>
  <si>
    <t xml:space="preserve">@jordanknight I will drive to see you but what I really want is to meet you and it wont cost you a thing </t>
  </si>
  <si>
    <t>Fri May 22 03:41:36 PDT 2009</t>
  </si>
  <si>
    <t xml:space="preserve">really wants one of those fys letterman hoodies!....someone buy one for me </t>
  </si>
  <si>
    <t>hopefaithgirl</t>
  </si>
  <si>
    <t xml:space="preserve">When I went to the Michael W Smith concert in Hamilton, there was an awesome Christian Country music band named Big Valley!  Loved them! </t>
  </si>
  <si>
    <t xml:space="preserve">@z0nic Yep. Wasn't sure at first but have been using Safari 3.2 for a while now. Done a cmd line in terminal to restore the progress bar </t>
  </si>
  <si>
    <t>Fri May 22 03:41:37 PDT 2009</t>
  </si>
  <si>
    <t>gra141</t>
  </si>
  <si>
    <t xml:space="preserve">another beautiful day touring &amp;quot;Barossa Valley&amp;quot; wineries. one day i might even get someone else to do the driving. </t>
  </si>
  <si>
    <t xml:space="preserve">ahh #followfriday typo!  i meant @ognawk not ognawg so he gets a special one of his own   Along with @davgxyz </t>
  </si>
  <si>
    <t>Fri May 22 03:41:39 PDT 2009</t>
  </si>
  <si>
    <t>@LiyamD http://bit.ly/m3l7z try dis  BEWARE x))))</t>
  </si>
  <si>
    <t>praaash</t>
  </si>
  <si>
    <t xml:space="preserve">Spotted it written behind a truck : &amp;quot;Put deeper at night!&amp;quot; </t>
  </si>
  <si>
    <t xml:space="preserve">@collective_soul its 3:30am here...insomnia sucks! KICK SOME @$$!!!! </t>
  </si>
  <si>
    <t>tadhgk</t>
  </si>
  <si>
    <t>Considering changing my twitter account name to something people can actually pronounce  Suggestions?</t>
  </si>
  <si>
    <t xml:space="preserve">itï¿½s bad wheater and raining so I feel like itï¿½s a &amp;quot;stay inside and watch tv&amp;quot; day </t>
  </si>
  <si>
    <t>@neiltring what a load of shit this is! click the link though - nice pics!  @hottieann9022</t>
  </si>
  <si>
    <t>recently spotted an obama look-alike at school today  totally going to shake his hand or something idek.</t>
  </si>
  <si>
    <t>Fri May 22 03:41:42 PDT 2009</t>
  </si>
  <si>
    <t>seancuttlefish</t>
  </si>
  <si>
    <t xml:space="preserve">Today we're looking at Leonardo's understanding of geology. The guy was a genius. But I think we knew that </t>
  </si>
  <si>
    <t>cory_clarkson</t>
  </si>
  <si>
    <t xml:space="preserve">@STOashley I'm a bengals fan, don't laugh, at least we've been to a super bowl. anyway, you should ask some bengals trivia. and reds. </t>
  </si>
  <si>
    <t xml:space="preserve">@vinoroma sure: we're going to discover some great italian food and wine, from different places, to understand what high quality is </t>
  </si>
  <si>
    <t xml:space="preserve">@kittencaboodle Thanks  Got your email btw, thanks for the thought </t>
  </si>
  <si>
    <t>sassySAS</t>
  </si>
  <si>
    <t>Omg the midlands accent is interesting  xx</t>
  </si>
  <si>
    <t xml:space="preserve">in town with K, H and C </t>
  </si>
  <si>
    <t>Fri May 22 03:41:44 PDT 2009</t>
  </si>
  <si>
    <t xml:space="preserve">@mhwallace CONGRATS! I first said Wow, they've been married 3 yrs???' then I realized we are right around the corner </t>
  </si>
  <si>
    <t>Fri May 22 03:41:46 PDT 2009</t>
  </si>
  <si>
    <t>@mrscarfy noo. FiSHiNG  heheh.</t>
  </si>
  <si>
    <t>on my luchbreak &amp;amp; fixed my ipod current mood  better then this morning   but the XO are still welcome</t>
  </si>
  <si>
    <t xml:space="preserve">@WjSalls thanks for the follow </t>
  </si>
  <si>
    <t xml:space="preserve">ooh yay!! I think im going to a forensics seminar!!!!! yipee </t>
  </si>
  <si>
    <t>Fri May 22 03:41:47 PDT 2009</t>
  </si>
  <si>
    <t>Someone left a comment on the blog that they're crocheting away a bunch of squares for us!  Thank you   Mwah.. mwah...</t>
  </si>
  <si>
    <t>nzag1971</t>
  </si>
  <si>
    <t>@Circegr good day back at you  btw, u were right. I've read about the xplosion in the news last night</t>
  </si>
  <si>
    <t>Habbo_sannarina</t>
  </si>
  <si>
    <t>It's raining man. Halleluja :o Wohoo  #Gewitter #toll</t>
  </si>
  <si>
    <t xml:space="preserve">@Geelong_FC okay phew, order restored </t>
  </si>
  <si>
    <t>Fri May 22 03:41:48 PDT 2009</t>
  </si>
  <si>
    <t>@andrealm1221 The movie was awesome! Thanks!!  Hopefully it won't rain on Saturday. That will not be fun!</t>
  </si>
  <si>
    <t>Fri May 22 03:41:49 PDT 2009</t>
  </si>
  <si>
    <t xml:space="preserve">@GADataGuy You too have a great day </t>
  </si>
  <si>
    <t>Fri May 22 03:41:50 PDT 2009</t>
  </si>
  <si>
    <t xml:space="preserve">@dannywilliams16 Sorry says danny &amp;quot;/ </t>
  </si>
  <si>
    <t>bby_kate</t>
  </si>
  <si>
    <t xml:space="preserve">boreddd &amp;amp; watching the early mornin news, fun fun </t>
  </si>
  <si>
    <t>SamJones066</t>
  </si>
  <si>
    <t xml:space="preserve">in science watchoing evolution </t>
  </si>
  <si>
    <t>Fri May 22 03:41:51 PDT 2009</t>
  </si>
  <si>
    <t xml:space="preserve">Eating unripe mangoes. lol It's my favorite! </t>
  </si>
  <si>
    <t>@angellifaye thanks for telling me  she says that the other ones was fake</t>
  </si>
  <si>
    <t>@sKant abey..we can include dat logic..one ex. i jus got in comments itself  int mid = (low/2) + (high/2) + (((low%2)+(high%2)) / 2);</t>
  </si>
  <si>
    <t>Fri May 22 03:41:52 PDT 2009</t>
  </si>
  <si>
    <t>craigdavidhills</t>
  </si>
  <si>
    <t xml:space="preserve">summer ball was so good last night </t>
  </si>
  <si>
    <t>Fri May 22 03:41:53 PDT 2009</t>
  </si>
  <si>
    <t>iPodTouchUpdate</t>
  </si>
  <si>
    <t>@paulschraven ... Ok thanks  now I can make it even better!</t>
  </si>
  <si>
    <t>Fri May 22 03:41:54 PDT 2009</t>
  </si>
  <si>
    <t xml:space="preserve">just got home... went to makati-manila-qc.. thanks to the sun, i'm 2x darker... -_- @samantharonson welcome to Manila.. </t>
  </si>
  <si>
    <t>sophiee_lee</t>
  </si>
  <si>
    <t>TGIF!  I'm ready for this amazing long weekend!</t>
  </si>
  <si>
    <t xml:space="preserve">@stef Just registered that in case </t>
  </si>
  <si>
    <t>Fri May 22 03:41:55 PDT 2009</t>
  </si>
  <si>
    <t>I'm amazing and no one can make me think any different.  I may not be as lucky as some, but fuck, I'm wayyy better than you.</t>
  </si>
  <si>
    <t>MCM Expo people beware - I have just been sent my MILF Magnet comps...  On way to London now, see some of you tonight!</t>
  </si>
  <si>
    <t xml:space="preserve">@RAWRachael what tats are you getting? </t>
  </si>
  <si>
    <t xml:space="preserve">@chhavi there you go again! </t>
  </si>
  <si>
    <t>@TomAtChemical yes  omg &amp;lt;333</t>
  </si>
  <si>
    <t>Fri May 22 03:41:57 PDT 2009</t>
  </si>
  <si>
    <t xml:space="preserve">1hour 18min to  go. </t>
  </si>
  <si>
    <t>AtlanticBlue</t>
  </si>
  <si>
    <t xml:space="preserve">@nanang_es i think the 7 dollars opï¿½ration is a Swindle,a lie </t>
  </si>
  <si>
    <t xml:space="preserve">Chemistry revision. </t>
  </si>
  <si>
    <t xml:space="preserve">@martincanderson ha!  good call  </t>
  </si>
  <si>
    <t>Fri May 22 03:41:58 PDT 2009</t>
  </si>
  <si>
    <t>@letoyaluckett you're going to my city!...hope u have a chance to have some fun in chicago  get some garretts popcorn 2, its amazing lol</t>
  </si>
  <si>
    <t>niklenlo</t>
  </si>
  <si>
    <t xml:space="preserve">going to school - talent show in AM, two bit softball in PM. </t>
  </si>
  <si>
    <t xml:space="preserve">Hoedown Throwdown, now off to get an education </t>
  </si>
  <si>
    <t>Fri May 22 03:41:59 PDT 2009</t>
  </si>
  <si>
    <t>It's beautiful out today  listening to The Bigger Lights on shuffle, they're my favorite band at the moment &amp;lt;3</t>
  </si>
  <si>
    <t xml:space="preserve">@dawnwadawn Nope, its Smart. </t>
  </si>
  <si>
    <t>gihickmon</t>
  </si>
  <si>
    <t xml:space="preserve">@106andpark Hey! Rocsi, Hey Terrence! I love the show its where I get all my music from! Thnks for being awesome. </t>
  </si>
  <si>
    <t>Fri May 22 03:42:00 PDT 2009</t>
  </si>
  <si>
    <t>@jordanknight  Hurry up and get back to Canada  We miss you guys......</t>
  </si>
  <si>
    <t>Chappers64</t>
  </si>
  <si>
    <t xml:space="preserve">Watching my 4 week old daughter Rebecca gurgling and squeaking in her sleep. </t>
  </si>
  <si>
    <t>@TuAsMonCoeur i love you my petite pally  im sure french went awesomely xxx</t>
  </si>
  <si>
    <t>sorryifioffend</t>
  </si>
  <si>
    <t xml:space="preserve">remember when you get drunk you feel ill in the morning! lol let da good times roll </t>
  </si>
  <si>
    <t>I'm awake and ready to start my day. I'm juz a bit tipsy from the other nite. But it ok!  UGH I have halfday today then going to the mall</t>
  </si>
  <si>
    <t>Fri May 22 03:42:02 PDT 2009</t>
  </si>
  <si>
    <t>@laenij I only just read this tweet  just mark being depressing, I hope he actually did delete his twitter like he told me...</t>
  </si>
  <si>
    <t>Fri May 22 03:42:03 PDT 2009</t>
  </si>
  <si>
    <t xml:space="preserve">@benshephard Have you got sore fingers??  not seen your updates recently </t>
  </si>
  <si>
    <t xml:space="preserve">@ponyy haha so ams i </t>
  </si>
  <si>
    <t>UnforgivenIII</t>
  </si>
  <si>
    <t xml:space="preserve">is learning Surfin with the Alien by Joe Satriani on guitar </t>
  </si>
  <si>
    <t xml:space="preserve">@dindabh: Wow, if she's more beautiful, I wish she have a god relationship with him </t>
  </si>
  <si>
    <t>dannyminick</t>
  </si>
  <si>
    <t>Well I bookmarked it anyway. I do rememeber that.  re: http://ff.im/38F7J</t>
  </si>
  <si>
    <t>Fri May 22 03:42:04 PDT 2009</t>
  </si>
  <si>
    <t xml:space="preserve">I want to thank #sagittariusdigital for giving me the opportunity to engage with new and interesting people everyday </t>
  </si>
  <si>
    <t xml:space="preserve">I'm here again! Back to work :-P but I slept about 4 hours b4... is better! </t>
  </si>
  <si>
    <t xml:space="preserve">@monkchips wasnt I the guy with the pocket calculator? ... thanks for letting me discover @fidothe though </t>
  </si>
  <si>
    <t>@foreverleanne Yes, I'm okay  thanks for asking!</t>
  </si>
  <si>
    <t>snapshot19</t>
  </si>
  <si>
    <t xml:space="preserve">what to wear.. what to wear .... i could for the same style ive basically been working since i was like 13 .. YEAH </t>
  </si>
  <si>
    <t>goldfish</t>
  </si>
  <si>
    <t xml:space="preserve">Thank you for your answers about phones in bedrooms.  I am duly enlightened.  </t>
  </si>
  <si>
    <t>Fri May 22 03:42:08 PDT 2009</t>
  </si>
  <si>
    <t>love my job on these pleasantly cool sunny days  @Borrishotch hope your ok feelin better today?</t>
  </si>
  <si>
    <t>Fri May 22 03:43:23 PDT 2009</t>
  </si>
  <si>
    <t xml:space="preserve">@sadeqn: hey, that's me &amp;amp; wilbert </t>
  </si>
  <si>
    <t>camden_girl</t>
  </si>
  <si>
    <t xml:space="preserve">@mattconfusion hi teo! yes here I am...quite strange, isn'it? Still I don't wht but here I am </t>
  </si>
  <si>
    <t>Fri May 22 03:43:26 PDT 2009</t>
  </si>
  <si>
    <t xml:space="preserve">Oh yes, Chatroll Tonight, 10 PM at AAM! see ya all there! </t>
  </si>
  <si>
    <t>webforge</t>
  </si>
  <si>
    <t>Just checking out using FriendFeed to update Twitter - cool  http://ff.im/38FUI</t>
  </si>
  <si>
    <t xml:space="preserve">@tweetupwest is the pope a nazi?! I will look for details </t>
  </si>
  <si>
    <t xml:space="preserve">@Splodz thanks </t>
  </si>
  <si>
    <t>Gordon Brown Keyboard Cat  http://bit.ly/3JUxAX</t>
  </si>
  <si>
    <t>Fri May 22 03:43:27 PDT 2009</t>
  </si>
  <si>
    <t xml:space="preserve">@lilmissalyse June 20th.. Disneyland for my birthday. You better remember!!! </t>
  </si>
  <si>
    <t>Fri May 22 03:43:29 PDT 2009</t>
  </si>
  <si>
    <t xml:space="preserve">@drudra hey there </t>
  </si>
  <si>
    <t xml:space="preserve">My #FirstRecord was Middle of Nowhere- Hanson. </t>
  </si>
  <si>
    <t>Stopped at another service station  Strawberry and banana smoothie!</t>
  </si>
  <si>
    <t>Fri May 22 03:43:31 PDT 2009</t>
  </si>
  <si>
    <t xml:space="preserve">Everyone just Enjoy your Holiday!!!!!     I will be  </t>
  </si>
  <si>
    <t>@yateoh Hello twitter noob  What phone do u have at the moment? tweet me via web 1st lah</t>
  </si>
  <si>
    <t xml:space="preserve">I got my &amp;quot;shake-to-update&amp;quot; feature working </t>
  </si>
  <si>
    <t>kasperlay</t>
  </si>
  <si>
    <t xml:space="preserve">Looking forward to next week holiday.Going to Birmingham Monestry.     </t>
  </si>
  <si>
    <t>Fri May 22 03:43:32 PDT 2009</t>
  </si>
  <si>
    <t xml:space="preserve">people is making me sick, you know who mimi </t>
  </si>
  <si>
    <t xml:space="preserve">@Dozeymagz Already got one so no probs there </t>
  </si>
  <si>
    <t>Fri May 22 03:43:33 PDT 2009</t>
  </si>
  <si>
    <t xml:space="preserve">@axis155 Rome?! Wow! Need someone to carry your luggage? </t>
  </si>
  <si>
    <t xml:space="preserve">@rygledhill i have the best best driving song to put on a mix for you </t>
  </si>
  <si>
    <t xml:space="preserve">Happy Birthday @KJx16  ; and it's the last day of scho ol </t>
  </si>
  <si>
    <t xml:space="preserve">@Pheliziph haven't been to town today.. was just at the foodstore </t>
  </si>
  <si>
    <t xml:space="preserve">@campbeltonian Big up the Tunnocks </t>
  </si>
  <si>
    <t>ParagonVA</t>
  </si>
  <si>
    <t xml:space="preserve">#followfriday Big thank you to Alex @JustTooBusy  for my fab new logo </t>
  </si>
  <si>
    <t xml:space="preserve">@helena_horror We should get crackin on that channel... </t>
  </si>
  <si>
    <t xml:space="preserve">by the way, if you read my reviews can you tell me what you think, feedback is what i need right now, where i can improve and stuff </t>
  </si>
  <si>
    <t xml:space="preserve">Be nice to be home, been away a lot recently. Long hot bath with book (hotels only showers), own bed, feline company, piano, home cooking </t>
  </si>
  <si>
    <t xml:space="preserve">Wants Don Burke to come and make over my garden </t>
  </si>
  <si>
    <t>sorsbu</t>
  </si>
  <si>
    <t>Social Media Is NOT The Answer |  Bnpositive's Blog http://bit.ly/xmO5U</t>
  </si>
  <si>
    <t xml:space="preserve">@carmeela last ep ng full house? yaaaay </t>
  </si>
  <si>
    <t>Fri May 22 03:43:40 PDT 2009</t>
  </si>
  <si>
    <t xml:space="preserve">Its sad that part of my mood depends on the weather. The other part of my mood depends on @jaykebowls 's mood. </t>
  </si>
  <si>
    <t>bongkibong</t>
  </si>
  <si>
    <t>more info about DLT please  thx in adv. @pratama</t>
  </si>
  <si>
    <t>@VIPforLife of course it was a joke  We're all so tired and nobody wants to work. So everybody said &amp;quot;I want the bed&amp;quot;</t>
  </si>
  <si>
    <t xml:space="preserve">@amberafternoon Morning </t>
  </si>
  <si>
    <t>Fri May 22 03:43:41 PDT 2009</t>
  </si>
  <si>
    <t xml:space="preserve">@elliottkember haha - my friend broke his iPhone so I lent him a spare Nokia. I like your upgrades. How many songs can it hold? </t>
  </si>
  <si>
    <t>Fri May 22 03:43:42 PDT 2009</t>
  </si>
  <si>
    <t xml:space="preserve">wants to go spoiler hunting with nick, and wear that awesome capee...  </t>
  </si>
  <si>
    <t>lostalldefense</t>
  </si>
  <si>
    <t>akvario</t>
  </si>
  <si>
    <t xml:space="preserve">@twkaty I'm going to go home! </t>
  </si>
  <si>
    <t>Fri May 22 03:43:43 PDT 2009</t>
  </si>
  <si>
    <t xml:space="preserve">@RIOTtwilight 21/02/02 on my left wrist, 29/02/04 on my right. then a rocket going up my ribs </t>
  </si>
  <si>
    <t xml:space="preserve">@heatherdedona I wish Seesmic or Tweet Deck had a &amp;quot;friend&amp;quot; search like Facebook where it starts auto-populating. Would help my memory! </t>
  </si>
  <si>
    <t xml:space="preserve">@reszzpati wee thank you! Never watched him. Never cared, never bothered. Only because of AnoopDogg I watch him. </t>
  </si>
  <si>
    <t xml:space="preserve">Attn Adam Lambert fans, follow Adam's &amp;amp; Kris's example: http://bit.ly/pciee  Come together, right now! </t>
  </si>
  <si>
    <t>Fri May 22 03:43:45 PDT 2009</t>
  </si>
  <si>
    <t xml:space="preserve">it's Friday! </t>
  </si>
  <si>
    <t>Onedayiwillfly</t>
  </si>
  <si>
    <t xml:space="preserve">Hoorray! My &amp;quot;Cogito Ergo Nom&amp;quot; T-shirt has arrived </t>
  </si>
  <si>
    <t>Fri May 22 03:43:46 PDT 2009</t>
  </si>
  <si>
    <t xml:space="preserve">gonna go out in the rain and ride my bike and listen to @taylorswift13 's old great songs. </t>
  </si>
  <si>
    <t>Fri May 22 03:43:47 PDT 2009</t>
  </si>
  <si>
    <t>WebmasterTaters</t>
  </si>
  <si>
    <t xml:space="preserve">@Lissa121 Haha, follow me and then leave me? i feel so unloved </t>
  </si>
  <si>
    <t>420Crew</t>
  </si>
  <si>
    <t>ok time to tinker with dreams of fields of greens and whatnot...zzzzzzzzzzzzzzzz cannablessings y'all ... peace and pot  zipzapzeeeeee</t>
  </si>
  <si>
    <t>shauna89</t>
  </si>
  <si>
    <t xml:space="preserve">goodnight! long day tomorrow </t>
  </si>
  <si>
    <t>Fri May 22 03:43:48 PDT 2009</t>
  </si>
  <si>
    <t xml:space="preserve"> I see the sunrise. It's friiiiday</t>
  </si>
  <si>
    <t>b_e_x1</t>
  </si>
  <si>
    <t>@kirsttmcfly Lmao. as if mcfly would really calm you down  haha i think it would hype you up  x</t>
  </si>
  <si>
    <t>arrienmolema</t>
  </si>
  <si>
    <t>Off to The Hague for instore-gig in 'The Beehive', as our Canadian promotor likes to call it  Live-DVD release should be today, I guess ;)</t>
  </si>
  <si>
    <t xml:space="preserve">Good morning twitterville </t>
  </si>
  <si>
    <t>FantasyChips</t>
  </si>
  <si>
    <t xml:space="preserve">cant wait for playstation magazine publish on june30,2009 showing MGS 5 is just for SONY PLAYSTATION ..yay </t>
  </si>
  <si>
    <t>doritos92</t>
  </si>
  <si>
    <t xml:space="preserve">weekend time ppl </t>
  </si>
  <si>
    <t>Fri May 22 03:43:52 PDT 2009</t>
  </si>
  <si>
    <t xml:space="preserve">school. Yay three day weekend. </t>
  </si>
  <si>
    <t xml:space="preserve">@Silversea23 Ack hate that.  You know I forgot to ask when you guys raid, team name, etc. </t>
  </si>
  <si>
    <t xml:space="preserve">@matmurray LOL! I'm flattered! And feeling a bit pressured to live up to my &amp;quot;re-follow-worthy&amp;quot; status!! </t>
  </si>
  <si>
    <t>Fri May 22 03:43:53 PDT 2009</t>
  </si>
  <si>
    <t xml:space="preserve">And you too @Broseley sorry if we missed you - big welcome and thanks for following! </t>
  </si>
  <si>
    <t xml:space="preserve"> im back, but now going offline seeya guys  have fun on twitterrr~  night lvoe ya.</t>
  </si>
  <si>
    <t>Fri May 22 03:43:54 PDT 2009</t>
  </si>
  <si>
    <t>Off to the observatory overnight with friends and red wine to check out the stars  Out of Ulaanbaatar=great night skies</t>
  </si>
  <si>
    <t>says Happy Birthday To Justine Ua-o!!! hahah!!!  (party) http://plurk.com/p/vgbyf</t>
  </si>
  <si>
    <t>Fri May 22 03:43:55 PDT 2009</t>
  </si>
  <si>
    <t xml:space="preserve">@LeoWolfe I did sleep well...I presume your sleeping now too...talk soon </t>
  </si>
  <si>
    <t xml:space="preserve">@noangelvfc 5 hmm. O yes, McFly, it's more ha, but eh doing it on twitter DDDDDDDDD I'm cool. O I shall tell you later </t>
  </si>
  <si>
    <t xml:space="preserve">@alex_gibson lacks features, but three words... fast, fast, fast! </t>
  </si>
  <si>
    <t>@ChubbyBanana Friday sucks (well, all rap does  LOL), but this is a better weekend song. http://bit.ly/w2FT8</t>
  </si>
  <si>
    <t xml:space="preserve">One more day with the 6th graders. Glad I know the Lord.  I can do all things with Christ who gives me strength. </t>
  </si>
  <si>
    <t xml:space="preserve">@DanaDrow Thannks for the follow </t>
  </si>
  <si>
    <t>Fri May 22 03:43:58 PDT 2009</t>
  </si>
  <si>
    <t xml:space="preserve">got Joe Meyer's comic &amp;quot;in the meantime&amp;quot; today, lulu stuff comes out really nicely! shall read shortly </t>
  </si>
  <si>
    <t>to indo  @jonasbrothers in brasil *-*omg</t>
  </si>
  <si>
    <t xml:space="preserve">@esmeeworld Rain is oh so fun when you have the kinda hair that makes its way into an afro... 'grats on your success by the way </t>
  </si>
  <si>
    <t>Fri May 22 03:44:00 PDT 2009</t>
  </si>
  <si>
    <t xml:space="preserve">@jimh Couldn't possibly comment on the design of their sit, but it should be on the right hand side toward the bottom. </t>
  </si>
  <si>
    <t>going to meet sam and go into town for some shopping and cocktails!  and the sun is shining!!</t>
  </si>
  <si>
    <t xml:space="preserve">@mrsvartan Thank you and I'm honoured </t>
  </si>
  <si>
    <t>Fri May 22 03:44:01 PDT 2009</t>
  </si>
  <si>
    <t>@Turtlist 'course you &amp;amp; co. are coming back  right? right. meetupz in Chicago next week. emphasis on the A sound. Chicaaaago.</t>
  </si>
  <si>
    <t xml:space="preserve">Feeling mighty accomplished </t>
  </si>
  <si>
    <t>Gotta charge my batteries for Mount Vernon tonite.  It's a rare opportunity to be in there after dark...  #photog</t>
  </si>
  <si>
    <t>Fri May 22 03:44:03 PDT 2009</t>
  </si>
  <si>
    <t xml:space="preserve">love it. </t>
  </si>
  <si>
    <t xml:space="preserve">@kristenstewart9 hey kristen. im such a big fan of you. is this your official twitter? </t>
  </si>
  <si>
    <t xml:space="preserve">@docmitasha welcome back aks! Looking forward to fb photos from your trip </t>
  </si>
  <si>
    <t>KathleenWhitlow</t>
  </si>
  <si>
    <t xml:space="preserve">snuggle with bella a little while longer. she's so clean and my sheets are too. i don't want to get up </t>
  </si>
  <si>
    <t>Fri May 22 03:44:04 PDT 2009</t>
  </si>
  <si>
    <t>@danimcmen That doesnt sound very nice! It should help the pain tho!  x</t>
  </si>
  <si>
    <t xml:space="preserve">@Codyhodkinson good luck with ur exam  tell the others also </t>
  </si>
  <si>
    <t>jameshinton</t>
  </si>
  <si>
    <t>@Heidi_range it's mine &amp;amp; yours birthday tomorrow! have a good day  x</t>
  </si>
  <si>
    <t>Fri May 22 03:44:05 PDT 2009</t>
  </si>
  <si>
    <t>ilohraphael</t>
  </si>
  <si>
    <t xml:space="preserve">An interesting proposition: Enabling SharePoint web services to support PUSH technology; my next project </t>
  </si>
  <si>
    <t xml:space="preserve">http://twitpic.com/5on84 - hotest girl around </t>
  </si>
  <si>
    <t>@jeffpulver Good Morning Jeff  How was your event you Hosted yesterday?</t>
  </si>
  <si>
    <t>IdeaBounty</t>
  </si>
  <si>
    <t xml:space="preserve">@GUTTERLOVE Hi! We sending it out right now! Newsletters for all! Let information and cool tid bits rain down! </t>
  </si>
  <si>
    <t xml:space="preserve">@koshkanott Those should be everyday! </t>
  </si>
  <si>
    <t xml:space="preserve">@ebayaussie I'm gonna have lunch with my brother.. BRB, and then you must explain me that little search &amp;amp; destroy thing... </t>
  </si>
  <si>
    <t>Aliice_x</t>
  </si>
  <si>
    <t>@taylorswift13 to say i hope everything goes great for you nd your music amazing  x</t>
  </si>
  <si>
    <t>Fri May 22 03:44:08 PDT 2009</t>
  </si>
  <si>
    <t>gingerette</t>
  </si>
  <si>
    <t xml:space="preserve">@SmokeyBonesBar VIP night at Waterford Lakes was so sexy! Hopefully it will happen again soon and everyone will come out </t>
  </si>
  <si>
    <t>caaaseeeyyy</t>
  </si>
  <si>
    <t xml:space="preserve">hey alex yu is hawt guuuurl. lets walk to maccas hahaha chaiichaichai </t>
  </si>
  <si>
    <t>@tb78  Have a nice weekend!</t>
  </si>
  <si>
    <t>@megsmitley Haha, wow  Manly Leather smell. I'll just need the Oil and Sweat scent cards and I can pretend I'm a barbarian.</t>
  </si>
  <si>
    <t>Fri May 22 03:44:10 PDT 2009</t>
  </si>
  <si>
    <t xml:space="preserve">Now you know what it means to be an artist </t>
  </si>
  <si>
    <t>AmyKayR</t>
  </si>
  <si>
    <t xml:space="preserve">@avalonfreak06 thanks! </t>
  </si>
  <si>
    <t>Fri May 22 03:45:19 PDT 2009</t>
  </si>
  <si>
    <t xml:space="preserve">@featureBlend Thank you for the #ff! </t>
  </si>
  <si>
    <t>Fri May 22 03:45:20 PDT 2009</t>
  </si>
  <si>
    <t>@sweetthaang19 reading and responding to my fan mails  these kids luv meeeee lol</t>
  </si>
  <si>
    <t>Fri May 22 03:45:21 PDT 2009</t>
  </si>
  <si>
    <t xml:space="preserve">work until 6..then 3 day weekend </t>
  </si>
  <si>
    <t>Fri May 22 03:45:22 PDT 2009</t>
  </si>
  <si>
    <t>@esmeeworld you're such a lucky girl  get yourself a towel, you look like a wet dog...</t>
  </si>
  <si>
    <t xml:space="preserve">Wow. I'm @work already. I'm 45 minutes early! Lol. Well its really nice out so maybe I'll go an get some breakfast. Pax? Aubon? Dunkin D? </t>
  </si>
  <si>
    <t>@craftymaddie Oh no! Not a Christmas song. YMCA did that help or make it worse?  I share your interest in HandCraft. I'm making web now</t>
  </si>
  <si>
    <t xml:space="preserve">@nickybyrneoffic  Eek, that IS early! Have a nice and rainless day </t>
  </si>
  <si>
    <t>Fri May 22 03:45:23 PDT 2009</t>
  </si>
  <si>
    <t>tfly</t>
  </si>
  <si>
    <t xml:space="preserve">@purecara I knew I could count on you </t>
  </si>
  <si>
    <t xml:space="preserve">It is Indianapolis, and it is almost Memorial Day Weekend!  Indy 500 time--and we are really excited about going!    Hooray! </t>
  </si>
  <si>
    <t>alicia_lovely</t>
  </si>
  <si>
    <t xml:space="preserve">Shower time. And then school, ahem, me LAST day of school. </t>
  </si>
  <si>
    <t>@AshleyLTMSYF. Good luck with the concert tonight dolls!! IFLY   finishin my art work</t>
  </si>
  <si>
    <t xml:space="preserve">@frogz96jnt LOL have fun.. do it early so its still cool out </t>
  </si>
  <si>
    <t xml:space="preserve">#feedly Tracking Moods on Twitter with a Physical Carousel Display http://bit.ly/5lCxX - this makes me </t>
  </si>
  <si>
    <t>sanneterpstra</t>
  </si>
  <si>
    <t>Finally got my new clothes  http://www.flickr.com/photos/sanneterpstra/3553202527/</t>
  </si>
  <si>
    <t xml:space="preserve">@joyce_ap article posted! </t>
  </si>
  <si>
    <t>zombieheroin</t>
  </si>
  <si>
    <t xml:space="preserve">Tim and eric crack me up. So random. </t>
  </si>
  <si>
    <t>Fri May 22 03:45:26 PDT 2009</t>
  </si>
  <si>
    <t xml:space="preserve">@NikoleZ hell yeah. &amp;quot;it is agreeable to talk to you&amp;quot;. A little to Vulcan?  Nahhh. </t>
  </si>
  <si>
    <t xml:space="preserve">overslept this morning. I get to sleep in tomorrow. w00t! </t>
  </si>
  <si>
    <t>Fri May 22 03:45:28 PDT 2009</t>
  </si>
  <si>
    <t>@MattsMedia seven plus five is thirteen (cuz the answer is... im guessing  )</t>
  </si>
  <si>
    <t xml:space="preserve">@sweetkisses277 Good Night Ashley!! See you later on! </t>
  </si>
  <si>
    <t>Fri May 22 03:45:29 PDT 2009</t>
  </si>
  <si>
    <t xml:space="preserve">@PinkLady15 hey paige How r ya?!? thanx for following me </t>
  </si>
  <si>
    <t xml:space="preserve">morning world. 3.45am here just woke up. body clock is messed up. cant wait for breakfast </t>
  </si>
  <si>
    <t>Fri May 22 03:45:30 PDT 2009</t>
  </si>
  <si>
    <t xml:space="preserve">@ChrisSlay  Have fun </t>
  </si>
  <si>
    <t>Fri May 22 03:45:31 PDT 2009</t>
  </si>
  <si>
    <t>All I hear people talking about is Fuzzball and Adam Lambert  http://fuzz-ball.com/twitter</t>
  </si>
  <si>
    <t xml:space="preserve">A great way to start your morning: use sparkly frog-shaped soap. </t>
  </si>
  <si>
    <t>circeplum</t>
  </si>
  <si>
    <t>@kikujiro Although, personally, would lose the tomato   Apols if over-tweeting about 'em. Have become something of an obsession.</t>
  </si>
  <si>
    <t>rockstah</t>
  </si>
  <si>
    <t xml:space="preserve">@pprakash thanks man </t>
  </si>
  <si>
    <t>Fri May 22 03:45:33 PDT 2009</t>
  </si>
  <si>
    <t>NicolasGabard</t>
  </si>
  <si>
    <t>Didn't know that Jimmy Kimmel was a @umairh fan : good beats evil etc.  http://bit.ly/tlbqD</t>
  </si>
  <si>
    <t>@davideisert It was FABULOUS!  @Robin2go didn't come, though--she must've gone back to bed.</t>
  </si>
  <si>
    <t>Fri May 22 03:45:35 PDT 2009</t>
  </si>
  <si>
    <t xml:space="preserve">@owenblacker Thanks - blogged it </t>
  </si>
  <si>
    <t xml:space="preserve">@joopchan Al Green plays our song </t>
  </si>
  <si>
    <t>TatLol</t>
  </si>
  <si>
    <t xml:space="preserve">English accents are the sex. i less than three them. &amp;lt;3 </t>
  </si>
  <si>
    <t xml:space="preserve">@taalz nice - I left LA last November though </t>
  </si>
  <si>
    <t xml:space="preserve">Morning! Hahahah, funny about the swedish learning article. I'm starting taking lessons on june 1st. And it was decided one week ago! </t>
  </si>
  <si>
    <t>at skl got supply let the tweeting begin  x</t>
  </si>
  <si>
    <t>Fri May 22 03:45:37 PDT 2009</t>
  </si>
  <si>
    <t xml:space="preserve">@sarahnewton Hilarious </t>
  </si>
  <si>
    <t>gwen_kervella</t>
  </si>
  <si>
    <t xml:space="preserve">taylor swift - you belong with me. i love this song soo much </t>
  </si>
  <si>
    <t xml:space="preserve">@missgreens You did awesomely amazing! I don't know what you're talking about </t>
  </si>
  <si>
    <t xml:space="preserve">@kalena but did you see my boys? The highlight of the show don't y'know! </t>
  </si>
  <si>
    <t>Fri May 22 03:45:39 PDT 2009</t>
  </si>
  <si>
    <t>3Almog3</t>
  </si>
  <si>
    <t xml:space="preserve">Sooo happy friday is here </t>
  </si>
  <si>
    <t>YLTO</t>
  </si>
  <si>
    <t xml:space="preserve">got up from 2hours sleep </t>
  </si>
  <si>
    <t xml:space="preserve">@italylogue Welcome to Italy!! </t>
  </si>
  <si>
    <t>Fri May 22 03:45:41 PDT 2009</t>
  </si>
  <si>
    <t>franciscogonima</t>
  </si>
  <si>
    <t xml:space="preserve">The universe is kind. After several great days in Vegas my last turn at the tables resulted in just enough wins to recover what I'd lost </t>
  </si>
  <si>
    <t xml:space="preserve">I am putting emoticons in time out today for over expression. Let's all assume I smile in everytweet so I don't do this all day --&amp;gt; </t>
  </si>
  <si>
    <t>Fri May 22 03:45:42 PDT 2009</t>
  </si>
  <si>
    <t>breeduh</t>
  </si>
  <si>
    <t>@boutcherrr thats why we have andrew,and eric and chris,and mike and robby. I LOVE THE FNBS.  chris was so nice and obnoxious</t>
  </si>
  <si>
    <t xml:space="preserve">@liverpoolphil thanks v much for the suggestions. I'll pass them into to friends for approval </t>
  </si>
  <si>
    <t xml:space="preserve">@prettyfnsal Yes, good for him. Good for you now. Move on. Move forward! Let's not press rewind. </t>
  </si>
  <si>
    <t>greg_dreyfus</t>
  </si>
  <si>
    <t>FIrst Tweet of the Day  - Dell Mini 9 or Asus EEE PC 901?</t>
  </si>
  <si>
    <t>Fri May 22 03:45:45 PDT 2009</t>
  </si>
  <si>
    <t>LisaXC</t>
  </si>
  <si>
    <t xml:space="preserve">happy bday to me happy bday to me happy bday to meeeeeeeeeeeeee </t>
  </si>
  <si>
    <t>Mustafa2202</t>
  </si>
  <si>
    <t xml:space="preserve">@ladyofnoman I wish you a fast recovery, drink a lot of water, it help a lot </t>
  </si>
  <si>
    <t>Zischke</t>
  </si>
  <si>
    <t xml:space="preserve">@quarkbaellchen DaVinci!!! </t>
  </si>
  <si>
    <t>Fri May 22 03:45:46 PDT 2009</t>
  </si>
  <si>
    <t xml:space="preserve">@bassyc ok, i'll listen it. </t>
  </si>
  <si>
    <t xml:space="preserve">The moment of truth is coming.... </t>
  </si>
  <si>
    <t>Fri May 22 03:45:47 PDT 2009</t>
  </si>
  <si>
    <t>@Johnnybblessed thanks John!  love you guys!</t>
  </si>
  <si>
    <t xml:space="preserve">heading into town for the SAQA conference in about an hour; excited to see the rest of my peeps at tonights Quilt National opening </t>
  </si>
  <si>
    <t>Fri May 22 03:45:48 PDT 2009</t>
  </si>
  <si>
    <t>Emzan91</t>
  </si>
  <si>
    <t xml:space="preserve">I'm going to the ATWT Luncheon next year!!!! </t>
  </si>
  <si>
    <t>@MandaPanda6294  that's good!</t>
  </si>
  <si>
    <t>Fri May 22 03:45:49 PDT 2009</t>
  </si>
  <si>
    <t>ErinBaz</t>
  </si>
  <si>
    <t xml:space="preserve">ALLELUIA! finished my exams!! up to the union to celebrate </t>
  </si>
  <si>
    <t>D4WSON</t>
  </si>
  <si>
    <t>Going to get my mum back  happy days!!</t>
  </si>
  <si>
    <t xml:space="preserve">http://twitpic.com/5on9t - i like silver.. </t>
  </si>
  <si>
    <t xml:space="preserve">@Shontelle_Layne Love it Shon.  Is it OPI? </t>
  </si>
  <si>
    <t>Fri May 22 03:45:50 PDT 2009</t>
  </si>
  <si>
    <t>sliceonline</t>
  </si>
  <si>
    <t>@selig Hey, dude! We postponed it  ! We will have constitutional meeting 4 the supportive association after Open Coffee Nkpg Sat! #smcogtl</t>
  </si>
  <si>
    <t>ehansson</t>
  </si>
  <si>
    <t xml:space="preserve">watch sheï¿½s the man and eating candy with sofie, tonight weï¿½re at work. had a really good time yesterday </t>
  </si>
  <si>
    <t>Fri May 22 03:45:51 PDT 2009</t>
  </si>
  <si>
    <t xml:space="preserve">@daniraaa oh, i shoulda guessed that </t>
  </si>
  <si>
    <t xml:space="preserve">@digidickinson Good luck matey - txt us when your are out </t>
  </si>
  <si>
    <t>carlasamson</t>
  </si>
  <si>
    <t xml:space="preserve">For the record, I'm so happy about Kris Allen winning AI </t>
  </si>
  <si>
    <t>Fri May 22 03:45:55 PDT 2009</t>
  </si>
  <si>
    <t>lil_benji</t>
  </si>
  <si>
    <t>just applied for a job at kmart  for the experience part all my answers were no haha i doubt they will hire me</t>
  </si>
  <si>
    <t>@gigapixels Me too  I think I've listened to at least 3 songs each day for the past two years.</t>
  </si>
  <si>
    <t>&amp;quot;Do You Feel The Way You Hate? Do You Hate The Way You Feel?&amp;quot; aaaw Gavin... quite the songwriter  http://tinyurl.com/66behl</t>
  </si>
  <si>
    <t>@s_b_g @SayraOatcakes no terrors yet thank god. just the involuntary twitch and short term memory loss  *twitch*</t>
  </si>
  <si>
    <t>Fri May 22 03:45:56 PDT 2009</t>
  </si>
  <si>
    <t>ksnagarajan</t>
  </si>
  <si>
    <t xml:space="preserve">if congress really wants clean image, then why they fought polls with DMK? </t>
  </si>
  <si>
    <t>Fri May 22 03:45:57 PDT 2009</t>
  </si>
  <si>
    <t xml:space="preserve">@markbaars Good Afternoon to you and Happy #fuckingfriday my &amp;quot;Weekend Party&amp;quot; Pal hahaha Hope your Day is going Well </t>
  </si>
  <si>
    <t xml:space="preserve">@CrystalllHilll Sounds like a fair revenge  </t>
  </si>
  <si>
    <t>suren</t>
  </si>
  <si>
    <t>@sp2hari: If u look back at your track record, u know you have been successful almost all the times  but why success always though !</t>
  </si>
  <si>
    <t>Fri May 22 03:46:00 PDT 2009</t>
  </si>
  <si>
    <t xml:space="preserve">i'm going to see @taylorswift13 at StaplES CEntER! SO excited, i just can't hide it </t>
  </si>
  <si>
    <t>shanonym0us</t>
  </si>
  <si>
    <t xml:space="preserve">@loseyourbrain I love you too dear </t>
  </si>
  <si>
    <t>Fri May 22 03:46:01 PDT 2009</t>
  </si>
  <si>
    <t>@combustiblesong  but im so use to being short!! i hate walking next to people who are way shorter than me XD its not normal</t>
  </si>
  <si>
    <t xml:space="preserve">@RockumSockum Thx! Just read forum answer to question - &amp;quot;think&amp;quot; I understand now... will know for sure if you see me at the pawtry! lol </t>
  </si>
  <si>
    <t>@bluebubble112 yum  hopefully you made it RIGHT this time</t>
  </si>
  <si>
    <t xml:space="preserve">@gulpanag I thought you were a SUV girl </t>
  </si>
  <si>
    <t>Fri May 22 03:46:05 PDT 2009</t>
  </si>
  <si>
    <t>luchedid</t>
  </si>
  <si>
    <t xml:space="preserve">@SufiChat So am I...but we'll be found. </t>
  </si>
  <si>
    <t xml:space="preserve">@simalves hooo 23 May! i see, hwaa THANKS Sim! i like to repeat things hehehe so i'm so happy bout this looping project </t>
  </si>
  <si>
    <t>MrrrDarcy</t>
  </si>
  <si>
    <t xml:space="preserve">fish and chips tonight! mmmm </t>
  </si>
  <si>
    <t xml:space="preserve">@fpinternational The Hungarian Nat Geo Kids has started reprinting my strips too, as my bid for global domination continues </t>
  </si>
  <si>
    <t xml:space="preserve">is gonna play braid do not disturb </t>
  </si>
  <si>
    <t>Fri May 22 03:46:07 PDT 2009</t>
  </si>
  <si>
    <t xml:space="preserve">PTL my car is back on the road and it was fixed for free </t>
  </si>
  <si>
    <t>Fri May 22 03:46:09 PDT 2009</t>
  </si>
  <si>
    <t>@a_glance_behind they're wining by like 5000  yer I just like the idea of them winning! its not even australina but whatever haha</t>
  </si>
  <si>
    <t>evexrock</t>
  </si>
  <si>
    <t>yesaaaaa 6 followers  @annafranke welcome to my universe!! thanks for joining xD how r u ?</t>
  </si>
  <si>
    <t xml:space="preserve">@TJAbif @SomersetBob  Thank you for the FF </t>
  </si>
  <si>
    <t>Celebrating 3 years of being with my girl today...still as happy as day 1  (although twice as poor haha)</t>
  </si>
  <si>
    <t>Fri May 22 03:46:11 PDT 2009</t>
  </si>
  <si>
    <t xml:space="preserve">berlin this weekend!! </t>
  </si>
  <si>
    <t xml:space="preserve">@tb78 lol glad to hear it! </t>
  </si>
  <si>
    <t xml:space="preserve">@xLakeEffectKid hehe thats alrite! Your tweets are worth reading so made u followfriday </t>
  </si>
  <si>
    <t>Fri May 22 03:47:26 PDT 2009</t>
  </si>
  <si>
    <t>*oh yes it's ladies night and the feeling's right, oh yes it's ladies night, oh what a night*  going out with my best friend tonight *yay*</t>
  </si>
  <si>
    <t>I got the job and I start on Monday! WOOP WOOP!  And yes I seen Shane yesterday! Have to say as Mark fan he was fit! ;)</t>
  </si>
  <si>
    <t>alpenwest</t>
  </si>
  <si>
    <t xml:space="preserve">@marksandspencer hb 2u, hb 2u, we all heart m&amp;amp;s, hb 2u </t>
  </si>
  <si>
    <t>Fri May 22 03:47:27 PDT 2009</t>
  </si>
  <si>
    <t xml:space="preserve">@ajt2 Good Morning and Enjoy your Work Day! Sounds like you already plan too </t>
  </si>
  <si>
    <t xml:space="preserve">Just watched both robins on the nest feeding the baby birds </t>
  </si>
  <si>
    <t>Fri May 22 03:47:29 PDT 2009</t>
  </si>
  <si>
    <t>@rmilana I think we shoud go for it, its not really hard these days  #coffeeclub</t>
  </si>
  <si>
    <t xml:space="preserve">Black Eyed Peas rockin' the BBC Radio1 Live Lounge - loving it </t>
  </si>
  <si>
    <t>Fri May 22 03:47:31 PDT 2009</t>
  </si>
  <si>
    <t xml:space="preserve">Yupiiee!!!  i got 96.2% in ICSE 2009!!! </t>
  </si>
  <si>
    <t>Fri May 22 03:47:32 PDT 2009</t>
  </si>
  <si>
    <t>JSi5</t>
  </si>
  <si>
    <t xml:space="preserve">Good mornin!!! I just got into a fight with Cappy and Ugly Jack... I am not speaking a single word to them the rest of the day </t>
  </si>
  <si>
    <t xml:space="preserve">@OpanaKzia Have a great Friday </t>
  </si>
  <si>
    <t>misspritika</t>
  </si>
  <si>
    <t xml:space="preserve">Hear that? That is the sound of victory </t>
  </si>
  <si>
    <t xml:space="preserve">@summerbabeah and who's this we are talking bout ?,cuz i ant sed ote promise </t>
  </si>
  <si>
    <t>Fri May 22 03:47:35 PDT 2009</t>
  </si>
  <si>
    <t>is int ICT with Kerri  MUCK UP DAY HAS BEGUN!!! water ballons, eggs and a hole load of rumours!</t>
  </si>
  <si>
    <t xml:space="preserve">Make that TWO of my kids who have never flown. It's actually kinda cute </t>
  </si>
  <si>
    <t xml:space="preserve">@chutchens76 s far, it has </t>
  </si>
  <si>
    <t xml:space="preserve">I had 9 meetings this week work and they were mostly planning/concept meetings. Next week...we execute! </t>
  </si>
  <si>
    <t xml:space="preserve">4 more sleeps to Sammy's birthday and 2 more sleeps until Nana &amp;amp; Granddad come to stay. Woohoo! </t>
  </si>
  <si>
    <t xml:space="preserve">@Tripdash whats the plan guys? </t>
  </si>
  <si>
    <t>Fri May 22 03:47:37 PDT 2009</t>
  </si>
  <si>
    <t>5w</t>
  </si>
  <si>
    <t xml:space="preserve">@wynlim wow it took a year? Looks pretty good on my crappy nokia screen </t>
  </si>
  <si>
    <t xml:space="preserve">@Petiethecat Rocky's tried to explain how to do pawtry before to Auntie but new stuff is always confusing to the 'puter illiterate! lol </t>
  </si>
  <si>
    <t>Fri May 22 03:47:38 PDT 2009</t>
  </si>
  <si>
    <t xml:space="preserve">IAR has very kindly donated a rescue boat to WSOS for the bear  sanctuary. The boat's name is  &amp;quot; BEAR SONG&amp;quot;  Thanks LN &amp;amp; IAR team </t>
  </si>
  <si>
    <t xml:space="preserve">@richardbarley I get paid by the minute, so 1153hrs will be 48hrs worked this week exactly and what I invoice </t>
  </si>
  <si>
    <t xml:space="preserve">suspects she's making NO SENSE AT ALL! </t>
  </si>
  <si>
    <t xml:space="preserve">@featureBlend thanks! </t>
  </si>
  <si>
    <t xml:space="preserve">For me it beats the Red Alert 3 intro anytime.  </t>
  </si>
  <si>
    <t xml:space="preserve">@ahsart_tech - I will have the car today! </t>
  </si>
  <si>
    <t>Fri May 22 03:47:40 PDT 2009</t>
  </si>
  <si>
    <t xml:space="preserve">@BradleyF81 'If there's a washing machine downstairs, why is some asshole doing his laundry by hand in the bathroom?' WELCOME TO ASIA! </t>
  </si>
  <si>
    <t>GeorgiaaBabey</t>
  </si>
  <si>
    <t xml:space="preserve">At Schoool  Free Lessoon ..  </t>
  </si>
  <si>
    <t>Fri May 22 03:47:42 PDT 2009</t>
  </si>
  <si>
    <t xml:space="preserve">@dudeman718  Thanks Sweetpea. How are you? House elf showing yet? (We won't go any farther and don't even ask about our housework) </t>
  </si>
  <si>
    <t>Somalian_Queen</t>
  </si>
  <si>
    <t xml:space="preserve">@Mr_Lassiter good morning to you as well </t>
  </si>
  <si>
    <t xml:space="preserve">I repeat my question: @LarsBeyer WTF is &amp;quot;perpendicular marketing analysis&amp;quot;? Sounds good... Written an article about it? </t>
  </si>
  <si>
    <t>Lyndsey1801</t>
  </si>
  <si>
    <t>On study Leave   i shoukd be studying :S</t>
  </si>
  <si>
    <t xml:space="preserve">@DJWEATHERMAN Hey Thanks a lot bro !! I needed that type </t>
  </si>
  <si>
    <t>LesleyG</t>
  </si>
  <si>
    <t xml:space="preserve">@RonisWeigh I'm up! I'm up! </t>
  </si>
  <si>
    <t xml:space="preserve">Memorial Day Weekend </t>
  </si>
  <si>
    <t xml:space="preserve">@heyximcaitlin OH YEAH! I can go to tsh now! Thanks for reminding me Cait </t>
  </si>
  <si>
    <t xml:space="preserve">@samuel_l_bronko kiss my arp is a favourite of mine </t>
  </si>
  <si>
    <t>Fri May 22 03:47:46 PDT 2009</t>
  </si>
  <si>
    <t xml:space="preserve">@forcegtx2 you have a great weekend too, larry! talk to you soon! </t>
  </si>
  <si>
    <t xml:space="preserve">Woooo I got accepted! </t>
  </si>
  <si>
    <t xml:space="preserve">39 days until the end of the financial year but it's friday, tv, a bit of booze and *sigh* 2 days of rest </t>
  </si>
  <si>
    <t xml:space="preserve">@Shontelle_Layne Oh, I see from your previous tweet that it IS OPI  I have so much of that stuff I could open my own salon </t>
  </si>
  <si>
    <t xml:space="preserve">@adamoxford Thanks for all the tweets - it's been fascinating </t>
  </si>
  <si>
    <t>kiranchetrycnn</t>
  </si>
  <si>
    <t xml:space="preserve">this cold doesn't know who it's messin with </t>
  </si>
  <si>
    <t>I will miss them all a lot when our review ends  aaww!!</t>
  </si>
  <si>
    <t>Fri May 22 03:47:48 PDT 2009</t>
  </si>
  <si>
    <t xml:space="preserve">@MountainDan I noticed recently you're one of top Twitterers in Vienna / Austria </t>
  </si>
  <si>
    <t xml:space="preserve">HULU is coming to the UK! </t>
  </si>
  <si>
    <t>backems  i dried my hair... and nows its all poodle :o haha</t>
  </si>
  <si>
    <t>somsomsom</t>
  </si>
  <si>
    <t xml:space="preserve">back to work, also waiting for dinner with TurkTurk </t>
  </si>
  <si>
    <t>Fri May 22 03:47:49 PDT 2009</t>
  </si>
  <si>
    <t>@Lachdanan Robs over at mine at about 8.30 but i can wow it up til then   gonna start mining tonight!&amp;quot;!</t>
  </si>
  <si>
    <t>@Jinxie_G lol thank you, thank you.  hope yours is going well too</t>
  </si>
  <si>
    <t xml:space="preserve">@hawkins_boi Takes 1 to know 1 </t>
  </si>
  <si>
    <t xml:space="preserve">i love Tiny Tim! </t>
  </si>
  <si>
    <t>Fri May 22 03:47:50 PDT 2009</t>
  </si>
  <si>
    <t>@jamesdoc Hi James  Be great to see you in London next week, hope you find someone to come with. Anyone?</t>
  </si>
  <si>
    <t xml:space="preserve">@dhrzao Cool! succes </t>
  </si>
  <si>
    <t xml:space="preserve">So, Now Chemics.... I can't wait till I'm free again </t>
  </si>
  <si>
    <t>Fri May 22 03:47:51 PDT 2009</t>
  </si>
  <si>
    <t xml:space="preserve">@bbillybilltweet That was brought on by your 'shoot some pedants' tweet.  I thought for a moment you said pendants. </t>
  </si>
  <si>
    <t xml:space="preserve">@JennaMadison @mimojito Sure ladies, my pleasure! </t>
  </si>
  <si>
    <t xml:space="preserve">@vodafoneuk So out of interest, if you've not been there before what was that first clue? </t>
  </si>
  <si>
    <t>lisakbabe</t>
  </si>
  <si>
    <t xml:space="preserve">@AshleyLTMSYF have fun!! </t>
  </si>
  <si>
    <t>Fri May 22 03:47:53 PDT 2009</t>
  </si>
  <si>
    <t>teresabruno</t>
  </si>
  <si>
    <t xml:space="preserve">t-24 hours until chris's arrival in paris </t>
  </si>
  <si>
    <t>Fri May 22 03:47:54 PDT 2009</t>
  </si>
  <si>
    <t>AIEMelb</t>
  </si>
  <si>
    <t xml:space="preserve">upcoming game design comp - that's what the videos are for  you heard it first here folks, more info soon </t>
  </si>
  <si>
    <t xml:space="preserve">follow @Playboy boobies make me smile. </t>
  </si>
  <si>
    <t>Fri May 22 03:47:55 PDT 2009</t>
  </si>
  <si>
    <t xml:space="preserve">@glorialynnglass Good Morning </t>
  </si>
  <si>
    <t>Fri May 22 03:47:56 PDT 2009</t>
  </si>
  <si>
    <t xml:space="preserve">it's amazing how much four boys from Seattle can change your fucking life! </t>
  </si>
  <si>
    <t>ennaooh</t>
  </si>
  <si>
    <t>@MYTOYBOXMUSIC   ahahhaah u just realiza yeahh   lol</t>
  </si>
  <si>
    <t xml:space="preserve">Just woke up. Going to stay with my nanny in a bit. Glad its finally Friday!!!! </t>
  </si>
  <si>
    <t xml:space="preserve">Have a flick through my followers a diverse, intelligent, hilarious smelly bunch of scallywags and very worth a #followfriday </t>
  </si>
  <si>
    <t>shawnroos</t>
  </si>
  <si>
    <t xml:space="preserve">@stonewallers looking for a copywriter?who wishes he knew how to code in XHTML ? </t>
  </si>
  <si>
    <t xml:space="preserve">@devynburton I totally understand your feeling!!! Good luck </t>
  </si>
  <si>
    <t xml:space="preserve">@lookski Thanks for the #followfriday! Added your list of recommendations </t>
  </si>
  <si>
    <t>tweetupwest</t>
  </si>
  <si>
    <t>@corcoran You tell me, is he?  Everything is here: http://twtvite.com/jl5172</t>
  </si>
  <si>
    <t>Fri May 22 03:47:59 PDT 2009</t>
  </si>
  <si>
    <t xml:space="preserve">@webholics say ping as soon as U R ready for pre #fucamp </t>
  </si>
  <si>
    <t>Fri May 22 03:48:00 PDT 2009</t>
  </si>
  <si>
    <t xml:space="preserve">@TikytaSyarani hehehehehehehe we miss u too tikitataw! Hopefully we could meet up in june! </t>
  </si>
  <si>
    <t>Fri May 22 03:48:01 PDT 2009</t>
  </si>
  <si>
    <t>rajatarora</t>
  </si>
  <si>
    <t xml:space="preserve">I stayed away from twitter for nearly half a year! Who can believe that? </t>
  </si>
  <si>
    <t>Fri May 22 03:48:02 PDT 2009</t>
  </si>
  <si>
    <t xml:space="preserve">@craigeryowens get well please </t>
  </si>
  <si>
    <t>ArifLee</t>
  </si>
  <si>
    <t xml:space="preserve">@afeeqnadzrin8 yeah but the way Adam sang it made it pitchy , well thats my opinion </t>
  </si>
  <si>
    <t xml:space="preserve">Waiting to be interviewed, wish me luck! </t>
  </si>
  <si>
    <t xml:space="preserve">@shortstackband there's a guy in a bunny suit in the new V ad, just saying </t>
  </si>
  <si>
    <t>Fri May 22 03:48:03 PDT 2009</t>
  </si>
  <si>
    <t xml:space="preserve">rt @ena2345 @Swizec and now we know ... thx, @robertbasic ** lol </t>
  </si>
  <si>
    <t>gonna go get her nails done with Kim  confused.. and need to think.</t>
  </si>
  <si>
    <t xml:space="preserve">@starwhistle But I now have a headset.  </t>
  </si>
  <si>
    <t xml:space="preserve">@bmdakin Funny thing is... I did not write that!! </t>
  </si>
  <si>
    <t>I got the job and I start on Monday! WOOP WOOP!  And yes I seen Shane yesterday! Have to say as Mark fan he was fit and tanned! ;)</t>
  </si>
  <si>
    <t>Fri May 22 03:48:06 PDT 2009</t>
  </si>
  <si>
    <t xml:space="preserve">@aalmishal ???? ???? ?????? ???? .. ???? ?????? ?? ??? ???? ?? ???? </t>
  </si>
  <si>
    <t>Fri May 22 03:48:07 PDT 2009</t>
  </si>
  <si>
    <t>Good morning! It looks like another beautiful day here!  Wrapping up some final details, then headed to a rehearsal this afternoon!</t>
  </si>
  <si>
    <t xml:space="preserve">The camera won't be on today sorry </t>
  </si>
  <si>
    <t xml:space="preserve">@Rockergirl75 Good morning RG how are you </t>
  </si>
  <si>
    <t>Fri May 22 03:48:08 PDT 2009</t>
  </si>
  <si>
    <t>fashionfeedofsl</t>
  </si>
  <si>
    <t>shares 'Linka:In da house  part 2' - http://tinyurl.com/ptecx8 http://plurk.com/p/vgcx6</t>
  </si>
  <si>
    <t>Fri May 22 03:48:09 PDT 2009</t>
  </si>
  <si>
    <t xml:space="preserve">@hana77 on the way to adam road, nope, not watching the match with you </t>
  </si>
  <si>
    <t>Skeetonyoface</t>
  </si>
  <si>
    <t xml:space="preserve">Has only two more weeks until summer vacation. </t>
  </si>
  <si>
    <t>CatMilk</t>
  </si>
  <si>
    <t xml:space="preserve">@Bellasaona Congratulation </t>
  </si>
  <si>
    <t>Fri May 22 03:48:10 PDT 2009</t>
  </si>
  <si>
    <t xml:space="preserve">I think I'll work from home today </t>
  </si>
  <si>
    <t>Fri May 22 03:49:27 PDT 2009</t>
  </si>
  <si>
    <t>Musicbox77</t>
  </si>
  <si>
    <t xml:space="preserve">Happy it's Friday and I can't wait for Sunday!  I am going to see Leann Rimes in concert and meet her back stage! </t>
  </si>
  <si>
    <t>Fri May 22 03:49:29 PDT 2009</t>
  </si>
  <si>
    <t>@MakeupLoveer Good luck! I'm sure you will do fine  xx</t>
  </si>
  <si>
    <t xml:space="preserve">It's alright ...... my ego got a bit carried away there ....... now back in control - phew! Got a bit scary there for a minute </t>
  </si>
  <si>
    <t>Fri May 22 03:49:30 PDT 2009</t>
  </si>
  <si>
    <t>GRRLPOWR</t>
  </si>
  <si>
    <t xml:space="preserve">I am so happy that I have a puppy. It fills by day with joy...until she chews something. Hm.  </t>
  </si>
  <si>
    <t>Fri May 22 03:49:31 PDT 2009</t>
  </si>
  <si>
    <t>igorligay</t>
  </si>
  <si>
    <t xml:space="preserve">I like Techno!!! </t>
  </si>
  <si>
    <t xml:space="preserve">No birds chirping!!! </t>
  </si>
  <si>
    <t xml:space="preserve">@Lucalexa Thanks </t>
  </si>
  <si>
    <t>Fri May 22 03:49:32 PDT 2009</t>
  </si>
  <si>
    <t xml:space="preserve">@fartingpen Sounds like fun. a 20% is guaranteed isnt it? </t>
  </si>
  <si>
    <t>Fri May 22 03:49:33 PDT 2009</t>
  </si>
  <si>
    <t>stmurgeanu</t>
  </si>
  <si>
    <t xml:space="preserve">@3nerpunctro thanks </t>
  </si>
  <si>
    <t>DjwesleyV</t>
  </si>
  <si>
    <t xml:space="preserve">@MindyMusic </t>
  </si>
  <si>
    <t>Fri May 22 03:49:34 PDT 2009</t>
  </si>
  <si>
    <t xml:space="preserve">going inside the white house!!! </t>
  </si>
  <si>
    <t>Bronulka</t>
  </si>
  <si>
    <t xml:space="preserve">saint huck is the best song ever! although it may took you to madness </t>
  </si>
  <si>
    <t xml:space="preserve">@ALOliver Brilliant. Thanks for that. Just had a very encouraging conversation with Google. Watch this space </t>
  </si>
  <si>
    <t>Fri May 22 03:49:36 PDT 2009</t>
  </si>
  <si>
    <t xml:space="preserve">@xlovesongx haha tama lang naman ung time.. haha ang liit nya. lol. but cute! but dati yoko sya eh. haha </t>
  </si>
  <si>
    <t xml:space="preserve">@AceBlack Happy Friday to you too </t>
  </si>
  <si>
    <t>@pepppapig hey babes  that better? So cinema tonight??</t>
  </si>
  <si>
    <t>Fri May 22 03:49:38 PDT 2009</t>
  </si>
  <si>
    <t>ArchDragon</t>
  </si>
  <si>
    <t>says Juliette mv very nice  *thumbs up* http://plurk.com/p/vgd8v</t>
  </si>
  <si>
    <t>woohoo fixed my background  what a clever girrllll.....x</t>
  </si>
  <si>
    <t xml:space="preserve">@StaciJShelton Key Happiness Strategy: Keep a dream journal. What do you want to be when you grow up? &amp;lt;-A full time writer </t>
  </si>
  <si>
    <t xml:space="preserve">@worshipcentral Your podcasts are awesome! I was listening to some of them yesterday!  Your showdowns are halarious! </t>
  </si>
  <si>
    <t>is gonna PLAY tonight  http://plurk.com/p/vgd8z</t>
  </si>
  <si>
    <t xml:space="preserve">TGIF .  School :\  Should go by fast </t>
  </si>
  <si>
    <t xml:space="preserve">@ctreit Well, given that comparison you're looking very well    Whatever you're doing, it's the right thing  </t>
  </si>
  <si>
    <t xml:space="preserve">Joseph William Michael Manix is gay </t>
  </si>
  <si>
    <t>At TLE with @Bradd12  http://myloc.me/1nyh</t>
  </si>
  <si>
    <t>Fri May 22 03:49:41 PDT 2009</t>
  </si>
  <si>
    <t xml:space="preserve">@Noot54 Thank you </t>
  </si>
  <si>
    <t xml:space="preserve">@quinn_keshalyi @yaeljk i think @dian_yach is out partying. It's her birthday! </t>
  </si>
  <si>
    <t xml:space="preserve">@kolebee Somebody else already tried. Iï¿½m working in a solution now, thanks </t>
  </si>
  <si>
    <t>Fri May 22 03:49:42 PDT 2009</t>
  </si>
  <si>
    <t>@zatashah gang, posse... I wonder what's next...   #followfriday btw, ru French or Malaysian?</t>
  </si>
  <si>
    <t xml:space="preserve">@eleanorc some may say better... personal choice </t>
  </si>
  <si>
    <t>siannnnnn</t>
  </si>
  <si>
    <t xml:space="preserve">cant wait to see the girls tonight </t>
  </si>
  <si>
    <t xml:space="preserve">@Sulpicia_V awww thanks sweetie </t>
  </si>
  <si>
    <t>WildRose86</t>
  </si>
  <si>
    <t xml:space="preserve">@Doomofman Isn't the chemistry just OMG amazing? *rolls eyes* </t>
  </si>
  <si>
    <t xml:space="preserve">yay! mathnet reference in XKCD! </t>
  </si>
  <si>
    <t>Fri May 22 03:49:45 PDT 2009</t>
  </si>
  <si>
    <t>@milagro88 Fantastic! Somehow I KNEW you'd be a Martha Stewart   Thanks!</t>
  </si>
  <si>
    <t xml:space="preserve">@deanezra So true, so true  I just want to BBQ in the sun </t>
  </si>
  <si>
    <t>@DamianGrounds And have you found that biscuit I gave you yet, lol  There are more on the plate if you want another #elevensestime</t>
  </si>
  <si>
    <t>Fri May 22 03:49:46 PDT 2009</t>
  </si>
  <si>
    <t xml:space="preserve">Wow! I feel sooo much better today! The sun has lifted my spirits! I haven't felt like myself in a while! Alleluia!  </t>
  </si>
  <si>
    <t>JedElliott</t>
  </si>
  <si>
    <t>Selling some serious sports goods! CAN'T WAIT til august. Start making music and stop pumping up footballs   http://twitpic.com/5one3</t>
  </si>
  <si>
    <t xml:space="preserve">@Kiwiartist I generally always say night b4 I tweet off if I've been conversing with a few peeps - I'm multitasking </t>
  </si>
  <si>
    <t>Fri May 22 03:49:47 PDT 2009</t>
  </si>
  <si>
    <t>@reszzpati good for you  so it's tomorrow morning on CNN right? 10 WIB?</t>
  </si>
  <si>
    <t xml:space="preserve">Friday couldnt have come any slower....But im so glad its here </t>
  </si>
  <si>
    <t>My brother made me well excited yesterday when he asked what I wanted for my birthday.My reply was a little out of his budget  only 5weeks</t>
  </si>
  <si>
    <t xml:space="preserve">another beautiful day in NW indiana... who could ask for anything more?  </t>
  </si>
  <si>
    <t>Fri May 22 03:49:49 PDT 2009</t>
  </si>
  <si>
    <t>Riddellio</t>
  </si>
  <si>
    <t>Has just got twitter, and has no idea what to do..  exciting stuff</t>
  </si>
  <si>
    <t xml:space="preserve">mmmm, that crazy marshmellow on that soft bed is calling me... I better float over, goofy smile and cross eyed. lol good night tweeple. </t>
  </si>
  <si>
    <t xml:space="preserve">@_peaches oh yeah! i thought you meant kershaw! and whats with the capital R? and i so am not Temi! Speidi </t>
  </si>
  <si>
    <t>Muffinz16</t>
  </si>
  <si>
    <t xml:space="preserve">is meeting with kyonnae at the bus stop  Getting my car soon </t>
  </si>
  <si>
    <t>Fri May 22 03:49:51 PDT 2009</t>
  </si>
  <si>
    <t>SteveGaines62</t>
  </si>
  <si>
    <t xml:space="preserve">Wine people: The Twitter world as tasting room. TwineTasting? Sorry, couldn't resist. </t>
  </si>
  <si>
    <t>Angie_Rodriguez</t>
  </si>
  <si>
    <t xml:space="preserve">talking to scotty atm  </t>
  </si>
  <si>
    <t xml:space="preserve">@joelcunt Margret the cleaning lady!...at APS! Before your time maybe? </t>
  </si>
  <si>
    <t>Fri May 22 03:49:53 PDT 2009</t>
  </si>
  <si>
    <t>bloomerang</t>
  </si>
  <si>
    <t xml:space="preserve">Awesome day meeting the folks at Habitat and Fernloft, and also New Urban Male </t>
  </si>
  <si>
    <t>Nickkey</t>
  </si>
  <si>
    <t>Very  awake and in a great mood  !</t>
  </si>
  <si>
    <t>Fri May 22 03:49:54 PDT 2009</t>
  </si>
  <si>
    <t>underwater jazz concert  http://bit.ly/hJT64</t>
  </si>
  <si>
    <t>Fri May 22 03:49:56 PDT 2009</t>
  </si>
  <si>
    <t>@niknkim Welcome back Nik we've missed you  - for a great architectural illustrator #followfriday @niknkim</t>
  </si>
  <si>
    <t xml:space="preserve">@Spiritualevity Chinese or Japanese? </t>
  </si>
  <si>
    <t xml:space="preserve">@deewalk I agree completely </t>
  </si>
  <si>
    <t xml:space="preserve">New offices great, but can already see the waistline expanding, 5 mins from Peyton and Byrne naughtiness </t>
  </si>
  <si>
    <t>Fri May 22 03:49:57 PDT 2009</t>
  </si>
  <si>
    <t>Marra_Jade</t>
  </si>
  <si>
    <t>wonders if Badger will turn up in EVERY tvshow Im gonna watch?!  confusion...how did he get off Galactica to earth?...funny lol</t>
  </si>
  <si>
    <t xml:space="preserve">@andrewhuntre great song </t>
  </si>
  <si>
    <t xml:space="preserve">@iStelios Thanks so much! Lots to study this weekend... </t>
  </si>
  <si>
    <t xml:space="preserve">@Spezzano_Sandy lol everyone in nys!  :-p  heck i'm awake since 5 listening to you guys! i'm still going </t>
  </si>
  <si>
    <t>Fri May 22 03:49:59 PDT 2009</t>
  </si>
  <si>
    <t xml:space="preserve">@wickedlibrarian http://twitpic.com/5o4ou - I think you are cuter than the cat.... but your cat is adorable.... </t>
  </si>
  <si>
    <t>Fri May 22 03:50:00 PDT 2009</t>
  </si>
  <si>
    <t xml:space="preserve">@weeyin13 Good choice </t>
  </si>
  <si>
    <t xml:space="preserve">yay i only have 18 mins left to this upload! after 400 mins (and 5th time trying!) wooooo, i'm pumped </t>
  </si>
  <si>
    <t>wasabi999</t>
  </si>
  <si>
    <t xml:space="preserve">is out working in Cambridgeshire-it's sunny today </t>
  </si>
  <si>
    <t xml:space="preserve">So... who's going to the #lichfield #bower on Monday? </t>
  </si>
  <si>
    <t>Oh, my bad, I can play Starcraft original from the brood wars game  WIN!</t>
  </si>
  <si>
    <t>Fri May 22 03:50:01 PDT 2009</t>
  </si>
  <si>
    <t xml:space="preserve">@jarethjones That's not a bad thing btw, just illustrating that she was interesting in your existance </t>
  </si>
  <si>
    <t>KatharinaS</t>
  </si>
  <si>
    <t xml:space="preserve">@RoyalBlueStuey  It is! Nice to realise I'm not the only one with a strange sense of humour. </t>
  </si>
  <si>
    <t>Fri May 22 03:50:02 PDT 2009</t>
  </si>
  <si>
    <t>kittykattykoo</t>
  </si>
  <si>
    <t>just had two packs of Nattou. It's my staple food now.  I can't believe this</t>
  </si>
  <si>
    <t>husnik</t>
  </si>
  <si>
    <t xml:space="preserve">Back to Dubai, a lot to catch up with. Next week i have my exams at LBS, serious studying is needed. I hope i have 32 hours in my day </t>
  </si>
  <si>
    <t>chrishoskin</t>
  </si>
  <si>
    <t>Salmon will be there too    http://tr.im/m5oP  Our clients include Argos, Halfords, Boots, Scotts and Co, Ann Summers &amp;amp; Homebase +more</t>
  </si>
  <si>
    <t xml:space="preserve">right finally decided yes i am off to re dye my locks beautiful red colour </t>
  </si>
  <si>
    <t xml:space="preserve">This morning's been good! Finished all the work I needed to, My little boy's feeling better , free as a birdie now, till 2 anyway! </t>
  </si>
  <si>
    <t>alexpickering</t>
  </si>
  <si>
    <t xml:space="preserve">Sitting in the seminar room at school, on his macbook </t>
  </si>
  <si>
    <t>Fri May 22 03:50:04 PDT 2009</t>
  </si>
  <si>
    <t xml:space="preserve">@nancetron I shall stick that on my spotify cheeselist </t>
  </si>
  <si>
    <t xml:space="preserve">@RealWizKhalifa i wonder if you and sledgren ever 3somed a groupie. even if you did you wouldnt say on twitter but thatd be gangsta </t>
  </si>
  <si>
    <t xml:space="preserve">@knitster that's too bad. Guess if it gets too offensive, I can always unfollow. But being a knitter gets you extra points! </t>
  </si>
  <si>
    <t>Fri May 22 03:50:05 PDT 2009</t>
  </si>
  <si>
    <t>eightsquared</t>
  </si>
  <si>
    <t xml:space="preserve">Just signed up for my twitter account and now having a nose around </t>
  </si>
  <si>
    <t xml:space="preserve">That was good lol </t>
  </si>
  <si>
    <t>caitlinwoodruff</t>
  </si>
  <si>
    <t xml:space="preserve">Live high, live mighty, live righteously. Jason Mraz on the way to work. </t>
  </si>
  <si>
    <t>@marteyo Nah, well maybe? No, don't think so - probably just stress.  I bet that I'll have them tonight, would be so typical haha</t>
  </si>
  <si>
    <t>TheaKamilla</t>
  </si>
  <si>
    <t xml:space="preserve">@Sims_Fan I downloaded it, google &amp;quot;The Sims 3 Reloaded&amp;quot; It's the full game, and working awesome. And it works on BOTH Mac and PC! </t>
  </si>
  <si>
    <t>Fri May 22 03:50:08 PDT 2009</t>
  </si>
  <si>
    <t>mmatthew1982</t>
  </si>
  <si>
    <t xml:space="preserve">is looking forward to going to Stara Tura! </t>
  </si>
  <si>
    <t xml:space="preserve">@MAC_and_singing Enjoy your Style Warrior haul! </t>
  </si>
  <si>
    <t xml:space="preserve">hangover, meetings and deadlines dont mix. rough morning. on the other hand, heartbreak surpassed amazing last night!!!!!! </t>
  </si>
  <si>
    <t xml:space="preserve">I'ma try and get 700 tweets today </t>
  </si>
  <si>
    <t>Message for today  LETTING GO.....wow....by T.D.Jakes  http://www.laidbackracing.com/words.html</t>
  </si>
  <si>
    <t>jodeevale</t>
  </si>
  <si>
    <t xml:space="preserve">Hi @sillycows: Found you through @MrTweet. You look like someone that I would like to know! </t>
  </si>
  <si>
    <t>Fri May 22 03:50:09 PDT 2009</t>
  </si>
  <si>
    <t>martemeg</t>
  </si>
  <si>
    <t xml:space="preserve">Rode my bike to school - 50 minutes. Had p.e. - 55 minutes. Rode my bike home - 35 minutes. That's 2 hours &amp;amp; 10 minutes of exercise </t>
  </si>
  <si>
    <t>my baby takes such good care of me.. yellow roses are my new favorite  happy friday everyone!</t>
  </si>
  <si>
    <t xml:space="preserve">New Cryptic Crossword grid on The I-do-it Box (TIB#3 - Two starters essentially) http://tvcrosswords.wordpress.com/ Have fun solving </t>
  </si>
  <si>
    <t>Fri May 22 03:50:10 PDT 2009</t>
  </si>
  <si>
    <t xml:space="preserve">@ankita_gaba ohh.. then its cool </t>
  </si>
  <si>
    <t xml:space="preserve">@gulpanag Drive safe, you are a good human being </t>
  </si>
  <si>
    <t>Fri May 22 03:50:11 PDT 2009</t>
  </si>
  <si>
    <t>Kikolovers</t>
  </si>
  <si>
    <t xml:space="preserve">ohmygod!! tomorrow will go down to serangoon centre (a walk from my house) to buy present for humairaaaa! </t>
  </si>
  <si>
    <t>@Therapeutic_C - thanks darling  *mwah* Don't think I'm THAT filthy though hey?</t>
  </si>
  <si>
    <t>Fri May 22 03:51:27 PDT 2009</t>
  </si>
  <si>
    <t>Good morning Twitterville. Met some nice folks at the #stl tweetup last nite.  Don't get to Tweetups much.  How are YOU today?</t>
  </si>
  <si>
    <t xml:space="preserve">excited for you to take me to prom in your blue civic, excited to take you as my date to prom </t>
  </si>
  <si>
    <t>Fri May 22 03:51:28 PDT 2009</t>
  </si>
  <si>
    <t xml:space="preserve">Judas Priest at full blast... just waiting for the neighbours to knock on my door </t>
  </si>
  <si>
    <t>Fri May 22 03:51:30 PDT 2009</t>
  </si>
  <si>
    <t xml:space="preserve">@RebekahHarriman cool - Eric's just fallen asleep on my shoulder so am trying to catch up with computer stuff </t>
  </si>
  <si>
    <t xml:space="preserve">@btocher Cool.  I'm in no rush though </t>
  </si>
  <si>
    <t xml:space="preserve">@astridallstar How was it at the camping? </t>
  </si>
  <si>
    <t xml:space="preserve">Hi @redrobinrockn: Found you through @MrTweet. You look like someone that I would like to know! </t>
  </si>
  <si>
    <t>cansuyildiz</t>
  </si>
  <si>
    <t xml:space="preserve">This summer becomes AWESOME. I`m sooo Happy.Love you guys .BBy </t>
  </si>
  <si>
    <t xml:space="preserve">time to stop online shopping and get my teeth brushed before 7am. hehe </t>
  </si>
  <si>
    <t>Fri May 22 03:51:33 PDT 2009</t>
  </si>
  <si>
    <t>@SiriusMz_Stylez I'm well thanks  I just wanted to say hello, @TheRealNobody tweeted a message to follow you, so I did!</t>
  </si>
  <si>
    <t>stefanielugassy</t>
  </si>
  <si>
    <t xml:space="preserve">@Deneilleee heyy girl! This is super fun! </t>
  </si>
  <si>
    <t>herasings</t>
  </si>
  <si>
    <t xml:space="preserve">my first #followfriday tweet.. @MitchBenn @neilhimself </t>
  </si>
  <si>
    <t>BurntCitrus</t>
  </si>
  <si>
    <t xml:space="preserve">GOOD morning  world </t>
  </si>
  <si>
    <t>Which is better: Fuzzball or Memorial Day  http://fuzz-ball.com/twitter</t>
  </si>
  <si>
    <t xml:space="preserve">@GHmltn Awww really!! You're welcome...and I mean it </t>
  </si>
  <si>
    <t>Fri May 22 03:51:36 PDT 2009</t>
  </si>
  <si>
    <t>@Laura_McKay2009 thanks Laura, have a great long weekend  catch you next week</t>
  </si>
  <si>
    <t xml:space="preserve">If UPS and Fedex merged would they call the company Fedup ? </t>
  </si>
  <si>
    <t>@NatalieHatch True   Alexa Young decided to do it too but with a twist&amp;quot;good goats&amp;quot;  bahahaha</t>
  </si>
  <si>
    <t>Fri May 22 03:51:37 PDT 2009</t>
  </si>
  <si>
    <t>Evripid</t>
  </si>
  <si>
    <t xml:space="preserve">?????????? ?????? ?????? ?? ????????????? ??????? ? ??????: &amp;quot;With out greatest pleasure we are announcing that you have been accepted...&amp;quot; </t>
  </si>
  <si>
    <t xml:space="preserve">#VFTH @Mr_Squishington has left the building.... </t>
  </si>
  <si>
    <t xml:space="preserve">@Rockergirl75 You're here! I couldn't see you </t>
  </si>
  <si>
    <t xml:space="preserve">had meeting with school, went well, am SO glad people back me... Lol lunch now with Joe </t>
  </si>
  <si>
    <t>Fri May 22 03:51:38 PDT 2009</t>
  </si>
  <si>
    <t>candles4you</t>
  </si>
  <si>
    <t xml:space="preserve">Beautiful Gourmet Candles, clean burning, 90% soot free, and richly scented, you will love them www.TheHeavenlyGourmetCandles.com  </t>
  </si>
  <si>
    <t>says she can't work anymore. Excited to see a very long lost friend. 9 years!  http://plurk.com/p/vgdpo</t>
  </si>
  <si>
    <t>elizzzaaa</t>
  </si>
  <si>
    <t xml:space="preserve">@lovebaylee and @kendrahashtyn I love you ladies!!!! Cuddle hard for me!! </t>
  </si>
  <si>
    <t>neonmole</t>
  </si>
  <si>
    <t xml:space="preserve">is heading to the victoria quarter with Cashe and Cash </t>
  </si>
  <si>
    <t>@eclecta I like your humble perspective.  Thanks for sharing that thought.</t>
  </si>
  <si>
    <t xml:space="preserve">@tudoradam cheers dude - hope friday is working out for ya </t>
  </si>
  <si>
    <t>@naomicullen Well then I look forward to it. And I think you deserve to win after publically displaying your Jonas Face  x</t>
  </si>
  <si>
    <t xml:space="preserve">Tra la la la la!  might make a video later  see if i can be bothered </t>
  </si>
  <si>
    <t>Fri May 22 03:51:42 PDT 2009</t>
  </si>
  <si>
    <t xml:space="preserve">@itoinkyou I just mailed my application </t>
  </si>
  <si>
    <t xml:space="preserve">@laurakim123 Oh yes - thanks! Been deep in thought. I'll have a look, thanks and get back to you </t>
  </si>
  <si>
    <t>barnabyphilpott</t>
  </si>
  <si>
    <t xml:space="preserve">never replied to my followers before. how exciting </t>
  </si>
  <si>
    <t xml:space="preserve">@defcon_5 Actually it will be the conventional carriers who will benefit by the adoption of HD VoIP. The reboot of VoIP is underway. </t>
  </si>
  <si>
    <t xml:space="preserve">@robots_ Thanks for the #followfriday! Added your list of recommendations </t>
  </si>
  <si>
    <t>gypsyjean</t>
  </si>
  <si>
    <t xml:space="preserve">@sweynh  play it again sam...  </t>
  </si>
  <si>
    <t xml:space="preserve">@contractorslim Argggggghhhh-so sorry.  At least you can tweet though </t>
  </si>
  <si>
    <t xml:space="preserve">Morning Twitterverse! Tgif!   </t>
  </si>
  <si>
    <t xml:space="preserve">Tryouts today </t>
  </si>
  <si>
    <t xml:space="preserve">@shaundiviney woo, when do we get to see it? im so exited </t>
  </si>
  <si>
    <t>@cmariex yea buti at least he's backed down now and accepts its for the best  what you up to today anyway? xx</t>
  </si>
  <si>
    <t>ProbateProperty</t>
  </si>
  <si>
    <t xml:space="preserve">Found 2 new probate properties at 7:14am this morning on my morning bike ride - Sun was just glorious... What a way to find property </t>
  </si>
  <si>
    <t>StephChin</t>
  </si>
  <si>
    <t xml:space="preserve">@timtheloo have fun! </t>
  </si>
  <si>
    <t>it's Friday I'm in loveee! woohoo 3-day weekend  ? http://blip.fm/~6t0vg</t>
  </si>
  <si>
    <t>Fri May 22 03:51:48 PDT 2009</t>
  </si>
  <si>
    <t>brevebox</t>
  </si>
  <si>
    <t xml:space="preserve">Checking my daily horoscope on http://bit.ly/Ofxzs I'll have a great day </t>
  </si>
  <si>
    <t xml:space="preserve">#followfriday @joffff @GadRevolution @miladysa @sonjanitschke @AmmO_Singh  That's all for now </t>
  </si>
  <si>
    <t>Fri May 22 03:51:49 PDT 2009</t>
  </si>
  <si>
    <t xml:space="preserve">noon today will be the start of a beautiful thing </t>
  </si>
  <si>
    <t>amitcv</t>
  </si>
  <si>
    <t xml:space="preserve">@dowhile1 Forget about IPv6.... What's the base.. ??? base ka joke nahi bhulneka.. </t>
  </si>
  <si>
    <t xml:space="preserve">@HildeM_EN wohoooo  Tell me in time and we might be able plan something! </t>
  </si>
  <si>
    <t>cluelessrebel76</t>
  </si>
  <si>
    <t xml:space="preserve">is taking Jelly to JACON today. </t>
  </si>
  <si>
    <t>Fri May 22 03:51:52 PDT 2009</t>
  </si>
  <si>
    <t xml:space="preserve">@mzondag Good Afternoon and Happy Friday to you  Hope your having a Fantastic Day my friend </t>
  </si>
  <si>
    <t xml:space="preserve">@drudra lmk if I can help you change the world </t>
  </si>
  <si>
    <t xml:space="preserve">@LEGmin i think i saw all na, but i'm not so sure... </t>
  </si>
  <si>
    <t xml:space="preserve">@DigitalDiablo Yeay!Perfect choice for a Friday morning </t>
  </si>
  <si>
    <t>Fri May 22 03:51:54 PDT 2009</t>
  </si>
  <si>
    <t>tarawade</t>
  </si>
  <si>
    <t>Is lookin 4ward to a long weekend  really dont want to go to work 2day tho =[ x</t>
  </si>
  <si>
    <t>impomatic</t>
  </si>
  <si>
    <t xml:space="preserve">Flux, a SPL / DIV clear enters the Corewar tiny hill in 5th place </t>
  </si>
  <si>
    <t xml:space="preserve">Pigion crisis over. Took the SSPCA womman abot a minute to extract it. Says she gets them all the time...just needed experience </t>
  </si>
  <si>
    <t xml:space="preserve">Going through the SOPs for my first flight tomm, oh man, just like a real airline environment! Briefings, Notams, whoah, gonna be FUN! </t>
  </si>
  <si>
    <t>Hey guys, New Theme up @ my site  - Comments appreciated http://ff.im/38GHR</t>
  </si>
  <si>
    <t>Fri May 22 03:51:56 PDT 2009</t>
  </si>
  <si>
    <t>been doing a lot of thinking...  that's dangerous.</t>
  </si>
  <si>
    <t xml:space="preserve">@shaw Please get ready to alight from the left side. You may transfer Line 5. Or visit @Beijingology at beijingology.com </t>
  </si>
  <si>
    <t>Fri May 22 03:51:57 PDT 2009</t>
  </si>
  <si>
    <t xml:space="preserve">@GaryBoy hey did you get my photo text last night? just wondering if it sent ok, never sent one from that phone before. Have a nice day </t>
  </si>
  <si>
    <t>bought some strawberries... yummy  work's not too bad today... muss nachher gleich weiter... nix Interessantes in der Post</t>
  </si>
  <si>
    <t>Fri May 22 03:51:58 PDT 2009</t>
  </si>
  <si>
    <t xml:space="preserve">3 day weekend </t>
  </si>
  <si>
    <t>Fri May 22 03:51:59 PDT 2009</t>
  </si>
  <si>
    <t xml:space="preserve">@imranidris Good luck with the medical exams!!! Our book can be a treat for all your hard work </t>
  </si>
  <si>
    <t>jojosoriano</t>
  </si>
  <si>
    <t xml:space="preserve">eating at gateway.. </t>
  </si>
  <si>
    <t>smithblogs</t>
  </si>
  <si>
    <t xml:space="preserve">@kymasin wen u join this  bet u never looked for me!!!!!! </t>
  </si>
  <si>
    <t>Fri May 22 03:52:00 PDT 2009</t>
  </si>
  <si>
    <t xml:space="preserve">@AllyBingham specifically went on facebook for you. feel special, because you are </t>
  </si>
  <si>
    <t>Fri May 22 03:52:01 PDT 2009</t>
  </si>
  <si>
    <t>@ayseegiirlxx it is  so how are youu?</t>
  </si>
  <si>
    <t xml:space="preserve">@4aplin ???? ? ?????? ?????? ?????????? ? ??????? ????... </t>
  </si>
  <si>
    <t>Fri May 22 03:52:03 PDT 2009</t>
  </si>
  <si>
    <t>ciara_l_b</t>
  </si>
  <si>
    <t xml:space="preserve">@darraghdoyle I would go for @DubWriFest myself </t>
  </si>
  <si>
    <t xml:space="preserve">charlie the uniocorn is like GOD,,,candy mountain...candy mountain charlieeeeeeeeeeeeee...EPIC....wooooooooooooooo </t>
  </si>
  <si>
    <t xml:space="preserve">off to bed now, nighty night </t>
  </si>
  <si>
    <t>Fri May 22 03:52:04 PDT 2009</t>
  </si>
  <si>
    <t>Brae652009</t>
  </si>
  <si>
    <t>@Jackied246 . HI JACKIE.  YOUR FAVORITE LENDER HERE ;) HAPPY FRIDAY.</t>
  </si>
  <si>
    <t>Fri May 22 03:52:06 PDT 2009</t>
  </si>
  <si>
    <t xml:space="preserve">@hellzyea moving day is approaching could use u bruh </t>
  </si>
  <si>
    <t xml:space="preserve">I just realized how odd &amp;quot;walk my garden&amp;quot; sounded...Off to walk in the garden </t>
  </si>
  <si>
    <t xml:space="preserve">17 till summertime ball  getting well excited </t>
  </si>
  <si>
    <t xml:space="preserve">@MrPhun - turn any straight guys gay yet?   </t>
  </si>
  <si>
    <t>Fri May 22 03:52:08 PDT 2009</t>
  </si>
  <si>
    <t>raiferzz</t>
  </si>
  <si>
    <t xml:space="preserve">@japaowackee Take your time then, hahaha. </t>
  </si>
  <si>
    <t>kacers37</t>
  </si>
  <si>
    <t xml:space="preserve">@Rubysky12 Give your Mama a HUGE hug from me!  </t>
  </si>
  <si>
    <t>Fri May 22 03:52:09 PDT 2009</t>
  </si>
  <si>
    <t xml:space="preserve">@Djalfy Thanks, cool isn't it ;-) @MamaBee4 did it for me </t>
  </si>
  <si>
    <t>Fri May 22 03:52:10 PDT 2009</t>
  </si>
  <si>
    <t xml:space="preserve">Hi @skashliwal: Found you through @MrTweet. You look like someone that I would like to know! </t>
  </si>
  <si>
    <t xml:space="preserve">@JoeJGirl2009 just looking for new photos of JB </t>
  </si>
  <si>
    <t>DjDangaLover</t>
  </si>
  <si>
    <t>Come Save-Sarah Reeves  &amp;quot;We desperately need Your grace&amp;quot;</t>
  </si>
  <si>
    <t>Fri May 22 03:52:11 PDT 2009</t>
  </si>
  <si>
    <t>ukdogtrainer</t>
  </si>
  <si>
    <t xml:space="preserve">We seem to be in 'puppy visit' season now. An early visit by me can save you time, money and heart ache later on </t>
  </si>
  <si>
    <t xml:space="preserve">@reetjel a bow to you..   @SmithsOcc indeed and always </t>
  </si>
  <si>
    <t xml:space="preserve">@Glasgowlassy lol oh that's a big buffet of hangover right there!! That'll be me tomorrow!! I like grilled bacon/poached egg sarnie tho! </t>
  </si>
  <si>
    <t>@inrsoul hehe thank you sir   #followfriday</t>
  </si>
  <si>
    <t>Been making more of these bangles this morning as I sold out!  http://bit.ly/dCmcS</t>
  </si>
  <si>
    <t xml:space="preserve">@creealice awh thanks babe </t>
  </si>
  <si>
    <t>Fri May 22 03:52:13 PDT 2009</t>
  </si>
  <si>
    <t xml:space="preserve">@vfactory Until I saw your guys' music vid of Lovestruck and heard the song, I was never really a fan but now? HECK YEAH. </t>
  </si>
  <si>
    <t>Fri May 22 03:52:14 PDT 2009</t>
  </si>
  <si>
    <t xml:space="preserve">@emmaXIII  Haha !! XD Are you such a menace ? </t>
  </si>
  <si>
    <t xml:space="preserve">We are hoping to have some of the kinks worked out with our broadcast server within the next few hours.  Please hang tough with us! </t>
  </si>
  <si>
    <t>Fri May 22 03:53:22 PDT 2009</t>
  </si>
  <si>
    <t>vrthejas</t>
  </si>
  <si>
    <t xml:space="preserve">@Bharghav Welcome to twitter. </t>
  </si>
  <si>
    <t xml:space="preserve">@GaryDelaney Thanks, I'll check it out. </t>
  </si>
  <si>
    <t xml:space="preserve">@Dr_Touch Ahh, thanks - I feel so warm and fuzzy at once </t>
  </si>
  <si>
    <t>annettepc</t>
  </si>
  <si>
    <t xml:space="preserve">yahhh  the sun is shining and i am happy </t>
  </si>
  <si>
    <t>Fri May 22 03:53:24 PDT 2009</t>
  </si>
  <si>
    <t xml:space="preserve">@DecayingWaste happy birthday dudeee </t>
  </si>
  <si>
    <t>SassyAssCassy</t>
  </si>
  <si>
    <t>GOOD MORNING TWEEPS! ALMOST 6AM. JUST GOT ME A MORNING &amp;quot;FIX&amp;quot;.  THANX BOSS MAN! GETTN READY 4 WORK. TGIF!!! AND ITS A 3 DAY WKND!!</t>
  </si>
  <si>
    <t>AshPaulJ</t>
  </si>
  <si>
    <t xml:space="preserve">@Proxie Thanks for following me </t>
  </si>
  <si>
    <t>Fri May 22 03:53:25 PDT 2009</t>
  </si>
  <si>
    <t xml:space="preserve">Run dont walk the sky is falling through dont talk tonight im so confused im lost...im lost with you   Nothing Personal </t>
  </si>
  <si>
    <t>Fri May 22 03:53:27 PDT 2009</t>
  </si>
  <si>
    <t xml:space="preserve">@lucylemon Somehwere nice I hope! Have a lovely B/H weekend with lots of sunshine </t>
  </si>
  <si>
    <t xml:space="preserve">If you're not following @CORICast, the soon-to-be-released podcast of CORI (http://ohioskeptic.com), please do so.  </t>
  </si>
  <si>
    <t xml:space="preserve">@ErinSchmidt nah - just a few really chatty ones tonight </t>
  </si>
  <si>
    <t>@heldincontempt AhhI knew it was a local pal! silly me!  How was it?</t>
  </si>
  <si>
    <t>Fri May 22 03:53:28 PDT 2009</t>
  </si>
  <si>
    <t xml:space="preserve">@Lipotica hahaha! i know  but not right now.. i just ate!! </t>
  </si>
  <si>
    <t>jcheam</t>
  </si>
  <si>
    <t xml:space="preserve">@gulasahi it was catching up yesterday hun. i can't believe you lost 1.3 kilos in just 5 days! well done </t>
  </si>
  <si>
    <t>mmoorejones</t>
  </si>
  <si>
    <t>V, edited by me.  http://twitgoo.com/78mp</t>
  </si>
  <si>
    <t>Video: katty perry-waking up in vegas  http://tumblr.com/xdd1ubv7i</t>
  </si>
  <si>
    <t>Doomstar</t>
  </si>
  <si>
    <t xml:space="preserve">BBQ now </t>
  </si>
  <si>
    <t xml:space="preserve">@eeyoreonline Thanks for the FF mention! </t>
  </si>
  <si>
    <t>jeanisoverrated</t>
  </si>
  <si>
    <t>@Chlofupup yes!!! does tuesday work as a possibility. has to be a work day for me so i can catch a ride w/ dad  i'll call you soon!</t>
  </si>
  <si>
    <t>Fri May 22 03:53:33 PDT 2009</t>
  </si>
  <si>
    <t xml:space="preserve">@optimiced Cheers for that, i might give that a go! Thanks </t>
  </si>
  <si>
    <t>@TehStalker  haha that would be amusing c:</t>
  </si>
  <si>
    <t xml:space="preserve">Hi @brightmichelle: Found you through @MrTweet. You look like someone that I would like to know! </t>
  </si>
  <si>
    <t>Doesn't it just make you smile when you get a friend request on facebook?  NO MATTER HOW EARLY IT IS</t>
  </si>
  <si>
    <t>Fri May 22 03:53:34 PDT 2009</t>
  </si>
  <si>
    <t>It seems that vodka is powerless against my bed, my laptop and my unwatched shows. Hahaha. D-o-r-k! Totally!  But proud to be so. Haha.</t>
  </si>
  <si>
    <t>suvianna</t>
  </si>
  <si>
    <t>@michaelwsmith Yes, last night was amazing! May God bless you all!! Finland thanks and we hope to see you soon back in Finland!  Kiitos!</t>
  </si>
  <si>
    <t>Fri May 22 03:53:35 PDT 2009</t>
  </si>
  <si>
    <t>RunyaJade</t>
  </si>
  <si>
    <t xml:space="preserve">@Vader6829 hahahhaha sounds like something I would say.  </t>
  </si>
  <si>
    <t>amandaleeashley</t>
  </si>
  <si>
    <t xml:space="preserve">Awards day today </t>
  </si>
  <si>
    <t xml:space="preserve">@MariahDownunder Totally love it lambie! </t>
  </si>
  <si>
    <t>Fri May 22 03:53:36 PDT 2009</t>
  </si>
  <si>
    <t>anjila</t>
  </si>
  <si>
    <t>Oh my goodness, I love Valve for this new system of unlocked TF2 weapons.  Hardly any Spy/Sniper achievement farmers!</t>
  </si>
  <si>
    <t>Fri May 22 03:53:37 PDT 2009</t>
  </si>
  <si>
    <t>@robertbasic i'm soo sticking to that until i hear sth worse name-wise  is it true though?</t>
  </si>
  <si>
    <t>rebelraising</t>
  </si>
  <si>
    <t xml:space="preserve">@mossyrants clematis are indestructible, though! I have a million celery seedlings, if you'd like me to send so you have something green? </t>
  </si>
  <si>
    <t>@Fernweh_84 Welcome Juules on Twitter!  xoxo</t>
  </si>
  <si>
    <t>Beirut - In the Mausoleum from the Flying Club Cup &amp;lt;3 @star45  ? http://blip.fm/~6t0xx</t>
  </si>
  <si>
    <t>Fri May 22 03:53:42 PDT 2009</t>
  </si>
  <si>
    <t xml:space="preserve">@So_Talia Since you are already shopping...here's a link to more!!http://www.zappos.com/zeta Have fun shopping! </t>
  </si>
  <si>
    <t>Fri May 22 03:53:43 PDT 2009</t>
  </si>
  <si>
    <t>@Roadrippersid @sreeyesh Found the thing via @shanselman check it out  Winfox [http://bit.ly/UmRwA]</t>
  </si>
  <si>
    <t xml:space="preserve">New @savingaimee vid this weekend goin to be great </t>
  </si>
  <si>
    <t>ZaraHussain</t>
  </si>
  <si>
    <t xml:space="preserve">Loved it when Adam and Kris sang &amp;quot;We are the champions&amp;quot; .   Cant wait for AI to air again </t>
  </si>
  <si>
    <t>Fri May 22 03:53:44 PDT 2009</t>
  </si>
  <si>
    <t>missymoooxx</t>
  </si>
  <si>
    <t>@fratheist O.M.G!!  Little Cesca is 21?????  Bloody Hell Chick i really feel old now!    hope you ave a lovely day!! xxxxx</t>
  </si>
  <si>
    <t>perfectionx524</t>
  </si>
  <si>
    <t xml:space="preserve">school then spending all night witth andrew </t>
  </si>
  <si>
    <t>Fri May 22 03:53:45 PDT 2009</t>
  </si>
  <si>
    <t>qtlois</t>
  </si>
  <si>
    <t xml:space="preserve">@chicogarcia uy sayang naman! it would be great watching you sing at singing bee </t>
  </si>
  <si>
    <t xml:space="preserve">Confirmation of victory within the past 2 hours. Game, set, match, battle and war: Me </t>
  </si>
  <si>
    <t>My external flashlight is back!  &amp;lt;3</t>
  </si>
  <si>
    <t>Fri May 22 03:53:47 PDT 2009</t>
  </si>
  <si>
    <t>whydoitweet</t>
  </si>
  <si>
    <t xml:space="preserve">I woke up at 3:20 today, but I feel great otherwise </t>
  </si>
  <si>
    <t>timbercow</t>
  </si>
  <si>
    <t xml:space="preserve">i am scratching my balls </t>
  </si>
  <si>
    <t>moonio</t>
  </si>
  <si>
    <t xml:space="preserve">@annaleeb #projectinnovation what a palava!  call me when you get time </t>
  </si>
  <si>
    <t>Fri May 22 03:53:50 PDT 2009</t>
  </si>
  <si>
    <t xml:space="preserve">@PinkLady15 oh im dead ive done like 56 kilometers so far this week!!!! and it not over ive still got 2 trainning session left!!! </t>
  </si>
  <si>
    <t>eztarbright</t>
  </si>
  <si>
    <t xml:space="preserve">Discovering new twitter backgrounds </t>
  </si>
  <si>
    <t xml:space="preserve">@djhewetson Yes. And reminding myself how to find it </t>
  </si>
  <si>
    <t>Alicia Keys singing to @Wossy - he gets all the girls, especially for a lanky type   http://blip.fm/~6t0sx</t>
  </si>
  <si>
    <t>Fri May 22 03:53:52 PDT 2009</t>
  </si>
  <si>
    <t xml:space="preserve">Off to vegas i go! </t>
  </si>
  <si>
    <t xml:space="preserve">I am just trying to double be retweeting the #jaljeera msg. Hope gonna work some. </t>
  </si>
  <si>
    <t xml:space="preserve">@SnowgooseSA aaaaah. Feeling all warm and fuzzy now </t>
  </si>
  <si>
    <t>Fri May 22 03:53:53 PDT 2009</t>
  </si>
  <si>
    <t xml:space="preserve">is feelin charged....im sooo gonna do this!!! </t>
  </si>
  <si>
    <t xml:space="preserve">We have the most amazing blueberry muffins. They are like bread pudding. Dear @chrisric2, Please stay home and be a housewife forever </t>
  </si>
  <si>
    <t xml:space="preserve">http://twitpic.com/5oniz - Raiden Christopher Zepplin Bulpin </t>
  </si>
  <si>
    <t>Fri May 22 03:53:54 PDT 2009</t>
  </si>
  <si>
    <t>Jkheary</t>
  </si>
  <si>
    <t xml:space="preserve">never been so tired.... turbo shot </t>
  </si>
  <si>
    <t>Another hommage to Friday  ? http://blip.fm/~6t0y3</t>
  </si>
  <si>
    <t>Fri May 22 03:53:55 PDT 2009</t>
  </si>
  <si>
    <t xml:space="preserve">@mmbopidy haha well who made u queen of the world...:-p... im going to go buy a pink cushion like i bought rich </t>
  </si>
  <si>
    <t xml:space="preserve">Naming lion cubs ...  Eleanor and Jude?? </t>
  </si>
  <si>
    <t xml:space="preserve">... Although it's fun chatting with you guys along the road </t>
  </si>
  <si>
    <t xml:space="preserve">@HBoleto HE HE HE I'll try </t>
  </si>
  <si>
    <t>xneoloopyx</t>
  </si>
  <si>
    <t xml:space="preserve">I cannot injoy my last moments in high school, because at any moment my life can be royally fucked over. Thanks mom! </t>
  </si>
  <si>
    <t>andrewilley</t>
  </si>
  <si>
    <t xml:space="preserve">@studioscentral http://twitpic.com/5omgn - Darn, they stuck it upside down ! </t>
  </si>
  <si>
    <t>jinxywinx</t>
  </si>
  <si>
    <t xml:space="preserve">@_jibril Oh, awesome.  Vulgar word puzzles. </t>
  </si>
  <si>
    <t xml:space="preserve">@AlloverArt good morning </t>
  </si>
  <si>
    <t xml:space="preserve">I really can't wait for Nothing Personal / the Weightless video! </t>
  </si>
  <si>
    <t>Moving up day today  What a wonderful day.</t>
  </si>
  <si>
    <t>thebeachgirls5</t>
  </si>
  <si>
    <t>@MalleMaus yay yay! i got is one of my favs too.  -noreen</t>
  </si>
  <si>
    <t>GM! Mi twittzlez  TGIF ;&amp;gt;)Those that wait dont get it, but those that get it, dnt let it go. Take time &amp;amp; find meaning. Blss ya'll V-ERSE</t>
  </si>
  <si>
    <t>@Natasja_Cupcake thanks dear  X</t>
  </si>
  <si>
    <t xml:space="preserve">and away i go to do my exam </t>
  </si>
  <si>
    <t>@tbarrett not sure. dont think so  you should get some rest tho. you still sick?</t>
  </si>
  <si>
    <t>Sunshine after the rain  ? http://blip.fm/~6t0y6</t>
  </si>
  <si>
    <t xml:space="preserve">hey my beautiful tweeps im off to sleepy land to dream of my rob jealous much hehehe have fun tweeting mwah xoxox </t>
  </si>
  <si>
    <t>Fri May 22 03:54:03 PDT 2009</t>
  </si>
  <si>
    <t>CharlotteGuyot</t>
  </si>
  <si>
    <t xml:space="preserve">playing badminton in the leaving room with Daddy - to see Mummy's face </t>
  </si>
  <si>
    <t>Lyssarrgh</t>
  </si>
  <si>
    <t>@odubzstahh I JUST GOT 2 FREE TICKETS TO RINSE YOUNGASS  : D</t>
  </si>
  <si>
    <t>Fri May 22 03:54:02 PDT 2009</t>
  </si>
  <si>
    <t>nataraja99</t>
  </si>
  <si>
    <t xml:space="preserve">*Sigh* Friday, finally.  </t>
  </si>
  <si>
    <t>HomsesRadio</t>
  </si>
  <si>
    <t xml:space="preserve">any request homeys ? </t>
  </si>
  <si>
    <t>yawn... good morning and welcome to forgiveness (and follow  Friday. I forgive her, but not her party. on the cover? http://bit.ly/12v6ks</t>
  </si>
  <si>
    <t xml:space="preserve">@smilyross Mmm. Good idea - my heater is under my table. </t>
  </si>
  <si>
    <t>teddy_petri</t>
  </si>
  <si>
    <t>Stuck here when I should be cleaning up this rathole..  (And I'm going to make blueberry pie for the travelers ;) Don't tell them!)</t>
  </si>
  <si>
    <t>ahoversten</t>
  </si>
  <si>
    <t xml:space="preserve">wakinging up smiling! mom is in town and the day off </t>
  </si>
  <si>
    <t xml:space="preserve">@swannny thanks for the #followfriday! </t>
  </si>
  <si>
    <t xml:space="preserve">@booksbelow yes today is Primitive Antique day - we are moving lots of the baskets and heavy furniture outside to take pics </t>
  </si>
  <si>
    <t>Fri May 22 03:54:07 PDT 2009</t>
  </si>
  <si>
    <t>SHPOnline</t>
  </si>
  <si>
    <t xml:space="preserve">SHP's ed Tina is doing a 26-mile walk for Crohns disease research tmrw - feel free to tweet a pledge/offer a prayer for sunshine </t>
  </si>
  <si>
    <t>thepresence0</t>
  </si>
  <si>
    <t xml:space="preserve">Goodnight wifey. Goodnight Zalamander. I luvs you both very much </t>
  </si>
  <si>
    <t>Fri May 22 03:54:08 PDT 2009</t>
  </si>
  <si>
    <t xml:space="preserve">@nuttycow Lynne! She's a behaviour expert. Glad you watched. </t>
  </si>
  <si>
    <t xml:space="preserve">@emmao414 Ouch! That's no good. Hope your foot feels better soon! </t>
  </si>
  <si>
    <t>GuyBBY</t>
  </si>
  <si>
    <t xml:space="preserve">Morning everyone. Busy Friday-contracts, review final banner designs, client follow ups and trying to wrap web dev proj. Oh, &amp;amp; #ff lists </t>
  </si>
  <si>
    <t>Fri May 22 03:54:11 PDT 2009</t>
  </si>
  <si>
    <t xml:space="preserve">@Maritzasylvia  #flylady Last day for my school &amp;amp; @slmar - most schools near me go for another 2 weeks &amp;amp; varies across the country </t>
  </si>
  <si>
    <t>Epson91</t>
  </si>
  <si>
    <t xml:space="preserve">no more exams. yay. im celebrating with a pizza. </t>
  </si>
  <si>
    <t>Fri May 22 03:54:12 PDT 2009</t>
  </si>
  <si>
    <t xml:space="preserve">@mcsleazy Ooh... The Gossip! Going to see them twice next week. </t>
  </si>
  <si>
    <t>Fri May 22 03:54:13 PDT 2009</t>
  </si>
  <si>
    <t xml:space="preserve">@allankent oh man, I'm with you on that one!  Makes me wanna do this to the server housing the software:  http://tr.im/m5qF </t>
  </si>
  <si>
    <t xml:space="preserve">@orangy68 lol well have some *hugs* with your coffee and don't sweat the small stuff! </t>
  </si>
  <si>
    <t xml:space="preserve">@prempanicker Pulls in all feeds made, or just those with the hashtag? Now on road, should be on the job in an hour plus </t>
  </si>
  <si>
    <t>SoooHeavenly</t>
  </si>
  <si>
    <t xml:space="preserve">Thank you for being a friend! Traveled down the road and back again. Your heart is true, you're a pal and a confidant. </t>
  </si>
  <si>
    <t xml:space="preserve">@Dstyle24 how could I lol </t>
  </si>
  <si>
    <t xml:space="preserve">@OMG_itz_SARA me neitherrr just think its Friday almost the weekend!!!! 3 day weekend too hahh!  </t>
  </si>
  <si>
    <t xml:space="preserve">@DireStraitsFTW  its almost 12, but i cant be bothered to go to school :/ </t>
  </si>
  <si>
    <t>Fri May 22 03:55:34 PDT 2009</t>
  </si>
  <si>
    <t xml:space="preserve">@tezzer57 Thanks for the #followfriday! Added your list of recommendations </t>
  </si>
  <si>
    <t>Fri May 22 03:55:35 PDT 2009</t>
  </si>
  <si>
    <t>Add @RCantiques to my favorite follows      #followfriday</t>
  </si>
  <si>
    <t>Fri May 22 03:55:36 PDT 2009</t>
  </si>
  <si>
    <t>wayzdnb</t>
  </si>
  <si>
    <t xml:space="preserve">@HighRankin, oh yeh? Which 1 which 1? </t>
  </si>
  <si>
    <t xml:space="preserve">@DexterAddict Og fanks man! </t>
  </si>
  <si>
    <t xml:space="preserve">@ecodecor Thank you for the #ff </t>
  </si>
  <si>
    <t>haha ready ^^ now looking for more russian music  I love it ?</t>
  </si>
  <si>
    <t>SocialDepot</t>
  </si>
  <si>
    <t xml:space="preserve">@legallb Thank you for the reco! </t>
  </si>
  <si>
    <t xml:space="preserve">@ashetler should this link to the tools one? Cause it links to a bird one and I don't get it. </t>
  </si>
  <si>
    <t xml:space="preserve">Today I WILL do geography revision. If I get distracted come on here please tell me off. Cruel to be kind and all that. </t>
  </si>
  <si>
    <t>Fri May 22 03:55:38 PDT 2009</t>
  </si>
  <si>
    <t xml:space="preserve">getting my hair cut sooon </t>
  </si>
  <si>
    <t>@laolitan lol  Unfortunately no, but they did catch me through a window doing some housework. I'll be sure to do that next time though! ;)</t>
  </si>
  <si>
    <t>FionaRobertson</t>
  </si>
  <si>
    <t xml:space="preserve">looking forward to the weekend </t>
  </si>
  <si>
    <t>Fri May 22 03:55:40 PDT 2009</t>
  </si>
  <si>
    <t xml:space="preserve">I want to see Quentin Mosimann perform his electro stuff live  'Duel-electro' has won pride of place on my iPod </t>
  </si>
  <si>
    <t>_echo</t>
  </si>
  <si>
    <t xml:space="preserve">Just heading to sleep. @firebird06 is snoring. @GizKitty is at my feet. @diagnosed is in @stickykeys old room and Mathias has no twitter. </t>
  </si>
  <si>
    <t xml:space="preserve">@Mamoursissy yep, that was a good one </t>
  </si>
  <si>
    <t xml:space="preserve">@LordGU I dunno too much coffee me thinks </t>
  </si>
  <si>
    <t>Fri May 22 03:55:41 PDT 2009</t>
  </si>
  <si>
    <t xml:space="preserve">@fridley Yeppers. Green Sq station is a 5min walk from Allpress  </t>
  </si>
  <si>
    <t>ilovemiley2009</t>
  </si>
  <si>
    <t xml:space="preserve">Do any of you guys watch dubplate drama on tv? It's wicked </t>
  </si>
  <si>
    <t xml:space="preserve">@ChristianVDV By the way, Happy Birthday! </t>
  </si>
  <si>
    <t xml:space="preserve">I was about to go to sleep and grandparents call. sleeping til one I thinkkl. lyy andall that </t>
  </si>
  <si>
    <t>UdiMilo</t>
  </si>
  <si>
    <t xml:space="preserve">welcome @dreedenator, @adamtal knows his designers. </t>
  </si>
  <si>
    <t>@kimsongsmith you're welcome  I love your song ;)</t>
  </si>
  <si>
    <t xml:space="preserve">@chrisastoyan Good Morning! Thanks for the update. Have a great day! </t>
  </si>
  <si>
    <t>Fri May 22 03:55:44 PDT 2009</t>
  </si>
  <si>
    <t>loic_frering</t>
  </si>
  <si>
    <t xml:space="preserve">Easy and rapid Firefox extensions development with Jetpack : https://jetpack.mozillalabs.com/ </t>
  </si>
  <si>
    <t xml:space="preserve">#FollowFriday @KristineRusch is a fantastic writer whose books you'll read over &amp;amp; over again. Her Tweets are as great as those books. </t>
  </si>
  <si>
    <t>ZeroDegre</t>
  </si>
  <si>
    <t>@fireball0093 OK, so I won't re-restore it this afternoon  Anyway, what is the app you're looking testers for?</t>
  </si>
  <si>
    <t>Dhov16</t>
  </si>
  <si>
    <t xml:space="preserve">@missfree </t>
  </si>
  <si>
    <t xml:space="preserve">@yeracnahbois :O:O:O can you give me the guitar chods to those songs at school ? i did giutar last term </t>
  </si>
  <si>
    <t>tennistrash</t>
  </si>
  <si>
    <t xml:space="preserve">@risha_ I shall try and follow Rafa's fine example! </t>
  </si>
  <si>
    <t>Fri May 22 03:55:48 PDT 2009</t>
  </si>
  <si>
    <t xml:space="preserve">I wanna head out on a driveeeeeeeeeeeeeeeeeeeeeeeeeeeeeeeeeeeeeee! </t>
  </si>
  <si>
    <t xml:space="preserve">@world of higlet Thanks for following me </t>
  </si>
  <si>
    <t>Fri May 22 03:55:49 PDT 2009</t>
  </si>
  <si>
    <t xml:space="preserve">Listening to Same Mistake by James Blunt... Loving the lyrics </t>
  </si>
  <si>
    <t xml:space="preserve">@wahliaodotcom @davidjlowe Thanks guys. Much appreciated </t>
  </si>
  <si>
    <t xml:space="preserve">HOME! right. 2 things to do. 1 essay 2 have movie night with mum. im off to write my essay with no distractions lol, ill tweet afterwards </t>
  </si>
  <si>
    <t>iamyssa</t>
  </si>
  <si>
    <t>hungry and thirsty  http://plurk.com/p/vgeos</t>
  </si>
  <si>
    <t>ultimatecin73</t>
  </si>
  <si>
    <t xml:space="preserve">I won't have internet access at the lake, so I'll catch up on tweets when I get back. </t>
  </si>
  <si>
    <t>Sak3ena</t>
  </si>
  <si>
    <t xml:space="preserve">Whoho, Happy friday everyone. I just finished munching turkish sweets now im relaxing and drinking my cup of tea YUMM! </t>
  </si>
  <si>
    <t>jonnyhopper</t>
  </si>
  <si>
    <t xml:space="preserve">Beautiful Milky Way timelapse : http://www.vimeo.com/4505537 thanks @adambyron </t>
  </si>
  <si>
    <t xml:space="preserve">Right. Off to the gym I go! </t>
  </si>
  <si>
    <t xml:space="preserve">dear twitter, i hate everyone. </t>
  </si>
  <si>
    <t>Fri May 22 03:55:52 PDT 2009</t>
  </si>
  <si>
    <t xml:space="preserve">Hahaha screw you verizon </t>
  </si>
  <si>
    <t>dluxhu</t>
  </si>
  <si>
    <t xml:space="preserve">1.5 hour ago, I wrote how nice the weather is. And a big storm has come: lightnings and thunders. And it is over now. Funny. </t>
  </si>
  <si>
    <t xml:space="preserve">@DulwichDivorcee had smallest of Bailey's last night and husband raised eyebrows </t>
  </si>
  <si>
    <t>Fri May 22 03:55:54 PDT 2009</t>
  </si>
  <si>
    <t xml:space="preserve">Back at home. Today  &amp;quot;17 again&amp;quot; </t>
  </si>
  <si>
    <t xml:space="preserve">gee, need to redo that flags photo, put a blonde doll in front of flags, will work on that today </t>
  </si>
  <si>
    <t>Fri May 22 03:55:55 PDT 2009</t>
  </si>
  <si>
    <t>@sarahwong She's doing well  my nana lives in Rotorua</t>
  </si>
  <si>
    <t xml:space="preserve">is looking forward to lunch in 3 minutes!  I've decided that it'll be a jacket potato at the Cafï¿½ today </t>
  </si>
  <si>
    <t>Fri May 22 03:55:56 PDT 2009</t>
  </si>
  <si>
    <t xml:space="preserve">Finlandia Club is the best club in Zakopane!I had an amazing night. Can't wait to repeat it on the dancefloor with mirrors once again </t>
  </si>
  <si>
    <t xml:space="preserve">My #followfriday continues with @fleurybanery @Miss_Melbourne @mellalicious These girls know what they're talking about </t>
  </si>
  <si>
    <t>Just updated the banner on my blog.  www.raverjono.webnode.com I should post again soon.</t>
  </si>
  <si>
    <t>Fri May 22 03:55:58 PDT 2009</t>
  </si>
  <si>
    <t>@Oneroa I'm at Rangi  Yup, I'm good. Weekend time! YEAH.</t>
  </si>
  <si>
    <t xml:space="preserve">@Mangowe anytime, your tweets make me smile </t>
  </si>
  <si>
    <t>tweetpages</t>
  </si>
  <si>
    <t xml:space="preserve">@FirstListing ::: thank you robert </t>
  </si>
  <si>
    <t>Fri May 22 03:55:59 PDT 2009</t>
  </si>
  <si>
    <t>@KKMommy72 Hey sweetie! Can always count on you for this *way to early* goodmorning  Feeling any better?</t>
  </si>
  <si>
    <t>Fri May 22 03:56:00 PDT 2009</t>
  </si>
  <si>
    <t xml:space="preserve">Gosh I had a life before twitter LOL. Must go do some shopping. Tweet later. Enjoy your day whatever you're doing. </t>
  </si>
  <si>
    <t xml:space="preserve">got her FCRA clearance. YAY BABY! </t>
  </si>
  <si>
    <t xml:space="preserve">@aussie_at_heart I can tell you, I'll be fit again tonight.    So you love fish? I don't, because I always get the fish with the bones. </t>
  </si>
  <si>
    <t>Fri May 22 03:56:01 PDT 2009</t>
  </si>
  <si>
    <t>brontestackk</t>
  </si>
  <si>
    <t>hANGING WITH MT GOOD PAL ZOE  COUGH COUGH * HEHE JKS JKS</t>
  </si>
  <si>
    <t xml:space="preserve">http://twitpic.com/5only - walking the dog </t>
  </si>
  <si>
    <t xml:space="preserve">@frodeste Thanks for the #followfriday recommendation, much appreciated! Have a lovely weekend </t>
  </si>
  <si>
    <t>@CraigTeich Yes, I do, U have the monopoly on doughnuts, I'm gettin ready to leave, would appreciate U beamin some over 2 Me  good morning</t>
  </si>
  <si>
    <t>Fri May 22 03:56:02 PDT 2009</t>
  </si>
  <si>
    <t xml:space="preserve">@Lngphlp thanks </t>
  </si>
  <si>
    <t>@okse On with it then, I'm sitting on the edge of my tweet, on with the controversy!  And your welcome!</t>
  </si>
  <si>
    <t>angusups</t>
  </si>
  <si>
    <t xml:space="preserve">#followfriday @ um well follow a bunch of people ok! Lets all have a good weekend </t>
  </si>
  <si>
    <t xml:space="preserve">@fridaytunes it finally loaded! Thanks for the tip </t>
  </si>
  <si>
    <t xml:space="preserve">@milagro88 Haha sorry! You're a cool Martha Stewart naman </t>
  </si>
  <si>
    <t xml:space="preserve">@gandalfar I already know I'm the only one in this blessed land (or at least, below the 5-person limit) </t>
  </si>
  <si>
    <t xml:space="preserve">That I'm going on so porob chillin in choir till 9! Def gettin some dunkin donuts. Yay for art trip ! Aka my fav class &amp;amp; fav people </t>
  </si>
  <si>
    <t>Fri May 22 03:56:04 PDT 2009</t>
  </si>
  <si>
    <t xml:space="preserve">@joeloleson Congratulations! </t>
  </si>
  <si>
    <t>@DayleRobyn One needs to be (a) patient enough to wait for @Therapeutic_C ?  (phun intended)</t>
  </si>
  <si>
    <t>@JoeG17 LMAAAO I know I was as well  great mind think alike. wanna do something tomorow?</t>
  </si>
  <si>
    <t>tayler</t>
  </si>
  <si>
    <t xml:space="preserve">@kelda he he - may see you all on Monday! </t>
  </si>
  <si>
    <t>Fri May 22 03:56:06 PDT 2009</t>
  </si>
  <si>
    <t>@monstafaktory i'll take one for free!  ;)</t>
  </si>
  <si>
    <t xml:space="preserve">@robertbland Thanks for following me </t>
  </si>
  <si>
    <t>Fri May 22 03:56:07 PDT 2009</t>
  </si>
  <si>
    <t>Feels great by myself!  I am blessed!</t>
  </si>
  <si>
    <t xml:space="preserve">@bekahjayne receptionist! hehe </t>
  </si>
  <si>
    <t xml:space="preserve">@Hitman1971 Thank you so much for the #ff! </t>
  </si>
  <si>
    <t xml:space="preserve">@ArunBasilLal I've no idea. I'd prefer pen and paper. </t>
  </si>
  <si>
    <t xml:space="preserve">working at the Zoo today </t>
  </si>
  <si>
    <t>@shaundiviney just let me win  how many times can u enter? ;)</t>
  </si>
  <si>
    <t>@Saffy I gave you Friday love!  and it was before you just tweeted that! Ha!</t>
  </si>
  <si>
    <t xml:space="preserve">time 2go. Have a gr8 day, you guys! </t>
  </si>
  <si>
    <t>shanedawsonafan</t>
  </si>
  <si>
    <t xml:space="preserve">shane dawson is awesome </t>
  </si>
  <si>
    <t>Fri May 22 03:56:10 PDT 2009</t>
  </si>
  <si>
    <t xml:space="preserve">Listening to the song my Daddy used to sing to me everynight before i went to sleep </t>
  </si>
  <si>
    <t>Fri May 22 03:56:11 PDT 2009</t>
  </si>
  <si>
    <t>@blacktar @hukl cool, now two nerds i know personally and didn't know each other previously have connected via twitter  (via @tomlazar)</t>
  </si>
  <si>
    <t>athika</t>
  </si>
  <si>
    <t xml:space="preserve">attend le second effet Red-bull </t>
  </si>
  <si>
    <t xml:space="preserve">Morning everyone. Today is graduation #2!!! ugh, it's going to be such a wonderful day, I feel it! </t>
  </si>
  <si>
    <t>Fri May 22 03:56:12 PDT 2009</t>
  </si>
  <si>
    <t xml:space="preserve">Got back from an extremely terrible morning. Afternoon should make it better. </t>
  </si>
  <si>
    <t xml:space="preserve">I'm back! Where is my applause? </t>
  </si>
  <si>
    <t>Fri May 22 03:56:14 PDT 2009</t>
  </si>
  <si>
    <t>Catalli</t>
  </si>
  <si>
    <t xml:space="preserve">Is ready to take Friday by storm!!!! </t>
  </si>
  <si>
    <t>thomasbl_</t>
  </si>
  <si>
    <t>next 'debroid' release will come this afternoon  #android #debian #linux</t>
  </si>
  <si>
    <t>Fri May 22 03:56:15 PDT 2009</t>
  </si>
  <si>
    <t xml:space="preserve">@LauraWhittaker i have the power </t>
  </si>
  <si>
    <t>ExtremeBoy54</t>
  </si>
  <si>
    <t xml:space="preserve">(Online) listen to some songs </t>
  </si>
  <si>
    <t>@ FreeDadreamer good give me a ride to broadway  http://twurl.nl/6luod7</t>
  </si>
  <si>
    <t>EveanLeinad</t>
  </si>
  <si>
    <t xml:space="preserve">@DavidArchie Good evening/afternoon/morning wherever you may be right now </t>
  </si>
  <si>
    <t>Recommended @sobeworld to @MrTweet 'I love Lee!! Sobe is one the best delights  Gotta love the Yutuz Black Curran...' http://cli.gs/tZd9VL</t>
  </si>
  <si>
    <t xml:space="preserve">Hey there and goood morning </t>
  </si>
  <si>
    <t>Fri May 22 03:57:37 PDT 2009</t>
  </si>
  <si>
    <t>PacoLuisGRX</t>
  </si>
  <si>
    <t xml:space="preserve">Thinking &amp;amp; Cinkeando a tope! </t>
  </si>
  <si>
    <t>Fri May 22 03:57:39 PDT 2009</t>
  </si>
  <si>
    <t xml:space="preserve">@olliekav @kassy4 Twas a super post. Made me spend some cash on some funky new 'cards' with foil print and a custom guitar pick </t>
  </si>
  <si>
    <t xml:space="preserve">Half day @ school today  then no school Monday </t>
  </si>
  <si>
    <t>brittany9721</t>
  </si>
  <si>
    <t xml:space="preserve">@iamchrisc you are a brave one. you should make another video soon </t>
  </si>
  <si>
    <t>Fri May 22 03:57:40 PDT 2009</t>
  </si>
  <si>
    <t>sanders13</t>
  </si>
  <si>
    <t xml:space="preserve">@WillDInsideout Thistle have already had it taken away from them... get with it William, even I know that. </t>
  </si>
  <si>
    <t>seb_ch</t>
  </si>
  <si>
    <t>@tcharna Hello !  Just another thanks for you for  I'm really sorry to left the club as early... But for sure, see you soon ;)</t>
  </si>
  <si>
    <t>JamieDickerson</t>
  </si>
  <si>
    <t xml:space="preserve">Off work ready for some shut eye then SC here we come </t>
  </si>
  <si>
    <t>Fri May 22 03:57:41 PDT 2009</t>
  </si>
  <si>
    <t>OnlineBingoUK</t>
  </si>
  <si>
    <t xml:space="preserve">Skill bingo winner has been chosen - 100 quid on the way to them! </t>
  </si>
  <si>
    <t xml:space="preserve">i just had a whole coversation with a spanish person in my dream on the bus ride to school.... </t>
  </si>
  <si>
    <t xml:space="preserve">@andyclemmensen @bradiewebbstack @shaundiviney you guys now have to follow me cause i tweeted heaps to get u 3 into trending topics! </t>
  </si>
  <si>
    <t>Fri May 22 03:57:42 PDT 2009</t>
  </si>
  <si>
    <t xml:space="preserve">I'm very happy this morning and not sure I know why...that's scary </t>
  </si>
  <si>
    <t>Fri May 22 03:57:43 PDT 2009</t>
  </si>
  <si>
    <t xml:space="preserve">@dhruvasagar i know about it, i want to *download* them in a text file </t>
  </si>
  <si>
    <t>ItalianCoco18</t>
  </si>
  <si>
    <t xml:space="preserve">Soo excited for prom tonight, only 2 hours of school then my day begins </t>
  </si>
  <si>
    <t xml:space="preserve">Had breakfast, now farting. </t>
  </si>
  <si>
    <t>Fri May 22 03:57:44 PDT 2009</t>
  </si>
  <si>
    <t xml:space="preserve">@PritePriteGood its midday here </t>
  </si>
  <si>
    <t>goleigh</t>
  </si>
  <si>
    <t>getting started on twitter  going for a trail run with friends</t>
  </si>
  <si>
    <t>Fri May 22 03:57:45 PDT 2009</t>
  </si>
  <si>
    <t xml:space="preserve">btw: why is the output on one of my guitars higher then the other one?? Identical guitars according to specs </t>
  </si>
  <si>
    <t xml:space="preserve">#FollowFriday @ElizabethBanks is a gorgeous actress whose Tweets are full of humour and wit and intelligence. You'll love her. </t>
  </si>
  <si>
    <t>alldvdku</t>
  </si>
  <si>
    <t xml:space="preserve">@yuwanto indian director + indian actor = indian movie? </t>
  </si>
  <si>
    <t>Fri May 22 03:57:46 PDT 2009</t>
  </si>
  <si>
    <t>Johnington</t>
  </si>
  <si>
    <t xml:space="preserve">anyone suggest any more interesting / funny people to follow? </t>
  </si>
  <si>
    <t>Fri May 22 03:57:47 PDT 2009</t>
  </si>
  <si>
    <t xml:space="preserve">@TheMaXeR ????? ??? ???? ??? ????? ???? ?????? ???????? ??????? ??? ?????? ????.. ?????? ???? ?? </t>
  </si>
  <si>
    <t>Fri May 22 03:57:48 PDT 2009</t>
  </si>
  <si>
    <t xml:space="preserve">@limburger2001 @stinginthetail Thanks, guys. Storms in Northern NSW made it a rough flight at times, but we arrived in one piece = win  </t>
  </si>
  <si>
    <t>Yingers</t>
  </si>
  <si>
    <t>@gracechin I had to drop some things off for a client  bald spot? why so intense? :O</t>
  </si>
  <si>
    <t>drsaima</t>
  </si>
  <si>
    <t>Done with microbiology video lectures, alhumdolillah!  Starting Immunology lectures now!</t>
  </si>
  <si>
    <t>jorgenjamt</t>
  </si>
  <si>
    <t xml:space="preserve">Testing the next release of Contiki ECM. It's gonna be a great one </t>
  </si>
  <si>
    <t xml:space="preserve">@ThomasDral And you </t>
  </si>
  <si>
    <t xml:space="preserve">I fell asleep so quickly last night.  Guess I needed it.  </t>
  </si>
  <si>
    <t>stevensander</t>
  </si>
  <si>
    <t xml:space="preserve">@_Bellaaa_ Yeah </t>
  </si>
  <si>
    <t xml:space="preserve">@lunglock I know! Went straight to the Sale section, like the stingy so and so I am </t>
  </si>
  <si>
    <t>Fri May 22 03:57:51 PDT 2009</t>
  </si>
  <si>
    <t xml:space="preserve">@ChristineMadray Thanks for following me </t>
  </si>
  <si>
    <t>Fri May 22 03:57:53 PDT 2009</t>
  </si>
  <si>
    <t>@kingsunshine make the most of it? Over too quickly! Spending mine mostly walking..hope it stays fine!  Enjoy....</t>
  </si>
  <si>
    <t>TMMPDX</t>
  </si>
  <si>
    <t>SoMe News: Social Media Is NOT The Answer |  Bnpositive's Blog http://ad.vu/cw8n</t>
  </si>
  <si>
    <t>Fri May 22 03:57:54 PDT 2009</t>
  </si>
  <si>
    <t>Tom1962June</t>
  </si>
  <si>
    <t xml:space="preserve">Good morning Twitter World......Gonna be a hot one in  the Northeast  </t>
  </si>
  <si>
    <t>h5l</t>
  </si>
  <si>
    <t xml:space="preserve">guten morgen/good morning #Twitterland. </t>
  </si>
  <si>
    <t>tweetymiya</t>
  </si>
  <si>
    <t xml:space="preserve">i really enjoy my life </t>
  </si>
  <si>
    <t>RodrigoMx</t>
  </si>
  <si>
    <t xml:space="preserve">@gbidruglord you're welcome </t>
  </si>
  <si>
    <t>@DayleRobyn I am doing ok, thanks  Just glad it is mostly over now and moving on</t>
  </si>
  <si>
    <t>Fri May 22 03:57:55 PDT 2009</t>
  </si>
  <si>
    <t>is glad you got home safely.  you are a rockstar.</t>
  </si>
  <si>
    <t>paninicompany</t>
  </si>
  <si>
    <t xml:space="preserve">25% off all subs all week long! Just mention twitter </t>
  </si>
  <si>
    <t>@brumbarcamp maybe we should encourage people to talkabout things they know nothing about  #postdigital</t>
  </si>
  <si>
    <t>@storm u'll be able to import your flash  jeeej</t>
  </si>
  <si>
    <t>@ginoandfran GINO AND FRAN FANS YOU CAN NOW ADD THEIR FAN PAGE!  just type F-unit or Fran-Unit for fran and Gino-ism for gino!</t>
  </si>
  <si>
    <t>Fri May 22 03:57:56 PDT 2009</t>
  </si>
  <si>
    <t>@AlexisMarie23 yeah sorry to corrupt your good girl mind  @reszzpati Anoop can explain it to me all day long *dreaming dreaming*</t>
  </si>
  <si>
    <t xml:space="preserve">@kateparks lovin it!!!! see you soon </t>
  </si>
  <si>
    <t>lllooper</t>
  </si>
  <si>
    <t xml:space="preserve">Today's Google doodle is in honor of Mary Cassatt's birthday--cool! </t>
  </si>
  <si>
    <t>Fri May 22 03:57:57 PDT 2009</t>
  </si>
  <si>
    <t>adam_reid</t>
  </si>
  <si>
    <t xml:space="preserve">Wife's website now live running Railo on EC2 instance. (http://bit.ly/46YIy). Please tell your wives and girlfriends! </t>
  </si>
  <si>
    <t>kiddkraddick</t>
  </si>
  <si>
    <t>Hey @kiddshow I almost wore shorts today but lacked the confidence.   (kiddlive live &amp;gt; http://ustre.am/2FUW)</t>
  </si>
  <si>
    <t>phashion_tv</t>
  </si>
  <si>
    <t>Thank You &amp;amp; a big Bless you to all the other Ford Fiesta Agents for your nice words &amp;amp; Luv  @yogaarmy #fiestamovement</t>
  </si>
  <si>
    <t>@jess_0000 i gor a reply from shaun diviney ;) haha u should try and get one!  xx</t>
  </si>
  <si>
    <t>Fri May 22 03:57:58 PDT 2009</t>
  </si>
  <si>
    <t>djshawnyb</t>
  </si>
  <si>
    <t xml:space="preserve">@TrishaLeola shame I'm so sorry to hear that, but there will be more I'm sure  hang in there k </t>
  </si>
  <si>
    <t>Narurenzobu</t>
  </si>
  <si>
    <t xml:space="preserve">watched a very interesting program on viruses (bird flu influenzas, then ebola)...   man, nature is a mofo...  back to work.. </t>
  </si>
  <si>
    <t>@kipperdoodle Good Morning crazy Kitty  Have a great day and great weekend!</t>
  </si>
  <si>
    <t>joeyloveyz</t>
  </si>
  <si>
    <t xml:space="preserve">@Solario we should go and watch Antichrist! A whole lotta hate!! </t>
  </si>
  <si>
    <t>hiya summer  !!</t>
  </si>
  <si>
    <t>@craigeryowens fuck  that just made my day a whole lot better</t>
  </si>
  <si>
    <t xml:space="preserve">noooo not sleepin...yeah sure i wanna come with you  when and where do you wanna go? </t>
  </si>
  <si>
    <t>Fri May 22 03:58:00 PDT 2009</t>
  </si>
  <si>
    <t>artsnob</t>
  </si>
  <si>
    <t xml:space="preserve">Drafted my Business Plan! .  Yes, the Art Snob is planning to open up shop. </t>
  </si>
  <si>
    <t xml:space="preserve">@jubileelau Can't believe people actually asked you that!  Hmmm... Jubilee is a REAL name!  </t>
  </si>
  <si>
    <t>Fri May 22 03:58:01 PDT 2009</t>
  </si>
  <si>
    <t>Soonkie</t>
  </si>
  <si>
    <t xml:space="preserve">@JonathanRKnight Awwww....that's nice </t>
  </si>
  <si>
    <t>Fri May 22 03:58:02 PDT 2009</t>
  </si>
  <si>
    <t xml:space="preserve">@twiggot Thanks for following me </t>
  </si>
  <si>
    <t>Fri May 22 03:58:03 PDT 2009</t>
  </si>
  <si>
    <t xml:space="preserve">r u serious. im there straight away. </t>
  </si>
  <si>
    <t>ordered cable movie &amp;quot;the women&amp;quot; sitting by myself eating chips &amp;amp; drinking lemon lime bitters.  mm fun</t>
  </si>
  <si>
    <t>Fri May 22 03:58:04 PDT 2009</t>
  </si>
  <si>
    <t xml:space="preserve">going to class hopefully getting out early </t>
  </si>
  <si>
    <t>Fri May 22 03:58:05 PDT 2009</t>
  </si>
  <si>
    <t xml:space="preserve">@mapletears pah! My parents! I aspre to be far greater than they ever were </t>
  </si>
  <si>
    <t xml:space="preserve">got to go home after 20 mins at work, at 6:20 am, had to walk, got sched for tmrw hooked up. goin back to sleep. today is so good already </t>
  </si>
  <si>
    <t>Fri May 22 03:58:06 PDT 2009</t>
  </si>
  <si>
    <t>off to southampton to meet bennn   xx</t>
  </si>
  <si>
    <t>shumeru</t>
  </si>
  <si>
    <t xml:space="preserve">@themolov ??? ?? ???????? ???????? </t>
  </si>
  <si>
    <t xml:space="preserve">@fleurdeleigh Don't mention it! Have a good weekend dear! </t>
  </si>
  <si>
    <t xml:space="preserve">@LindsayWolves Thanks hun! </t>
  </si>
  <si>
    <t>Fri May 22 03:58:07 PDT 2009</t>
  </si>
  <si>
    <t>@DiscussAntiques hey baby thank you  and other bull I spew</t>
  </si>
  <si>
    <t>AnnaMariaG</t>
  </si>
  <si>
    <t xml:space="preserve">follow fri-follow @ELEmusic.. they should follow me too!! ask them </t>
  </si>
  <si>
    <t>Fri May 22 03:58:08 PDT 2009</t>
  </si>
  <si>
    <t xml:space="preserve">@trpilot good luck!! </t>
  </si>
  <si>
    <t xml:space="preserve">@wirbelwind1111 strawberry &amp;lt;3 I wanna eat it too </t>
  </si>
  <si>
    <t>Fri May 22 03:58:09 PDT 2009</t>
  </si>
  <si>
    <t>@Yosid How nice  Aren't you usually out and about during #followfridays?</t>
  </si>
  <si>
    <t>TickleMeShelmo</t>
  </si>
  <si>
    <t xml:space="preserve">@Wossy you're in the papers for doing something good today! Bet that makes a change for you over the past few weeks! Good stuff </t>
  </si>
  <si>
    <t xml:space="preserve">is FREEEEEEEEEEEEEEEEEEE until Tuesday! </t>
  </si>
  <si>
    <t xml:space="preserve">@gabyrosario thanks </t>
  </si>
  <si>
    <t>Fri May 22 03:58:11 PDT 2009</t>
  </si>
  <si>
    <t xml:space="preserve">@aitchmade : haha, nice 2 see u here </t>
  </si>
  <si>
    <t xml:space="preserve">posting a new entry on my blog.  </t>
  </si>
  <si>
    <t>Fri May 22 03:58:12 PDT 2009</t>
  </si>
  <si>
    <t>L_ola</t>
  </si>
  <si>
    <t>i'm tired.. my sister and i made a big bicycle tour yesterday,.  love you,darlin.</t>
  </si>
  <si>
    <t xml:space="preserve">@QueensOnly Good morning! Thanks for the #FF shout out! </t>
  </si>
  <si>
    <t>ihrtstellarkart</t>
  </si>
  <si>
    <t xml:space="preserve">9 days til the eleventyseven and stephanie smith concert!!!! </t>
  </si>
  <si>
    <t>Fri May 22 03:58:14 PDT 2009</t>
  </si>
  <si>
    <t xml:space="preserve">@CharleyBoorman looks like great fun </t>
  </si>
  <si>
    <t xml:space="preserve">@jeffois Thanks for following me </t>
  </si>
  <si>
    <t>Fri May 22 03:58:15 PDT 2009</t>
  </si>
  <si>
    <t xml:space="preserve">It looks like it will be another glorious day here in central Maine!  Not as hot as yesterday, probably a bit closer to perfect!  </t>
  </si>
  <si>
    <t xml:space="preserve">@prateekgupta oh u missed the #jaljeera party where @mayank served us #jaljeera and @iMBA drank it all! but no worries, u can join us now </t>
  </si>
  <si>
    <t>Fri May 22 03:58:16 PDT 2009</t>
  </si>
  <si>
    <t>@andyblackburn Ty Sir  #Gambling #followfriday</t>
  </si>
  <si>
    <t>XkieraXnorrisX</t>
  </si>
  <si>
    <t xml:space="preserve">this lollypop is lush </t>
  </si>
  <si>
    <t xml:space="preserve">@alaindebotton I love your work! Very inspiring... </t>
  </si>
  <si>
    <t>goin 2 sams tomorow!  n we will dye hair!</t>
  </si>
  <si>
    <t>Fri May 22 03:59:37 PDT 2009</t>
  </si>
  <si>
    <t>Twitch_</t>
  </si>
  <si>
    <t xml:space="preserve">3 day weekend after today.  Please let today be a breeze  </t>
  </si>
  <si>
    <t>@mockingbird_ I'm pretty good thanks.  A bit groggy because for a change I actually managed to get a lot of sleep  You'll be better soon!</t>
  </si>
  <si>
    <t>gwfrink3</t>
  </si>
  <si>
    <t xml:space="preserve">@grace2244 Sweet </t>
  </si>
  <si>
    <t xml:space="preserve">Now that our EP is out, we're finishing up the &amp;quot;Planet Discovery&amp;quot; album. Will talk to labels soon and new projects are on the way </t>
  </si>
  <si>
    <t xml:space="preserve">@Scottish_Sin I've got the ï¿½17.99 a month package where I get any three titles at once.  So currently have those three right now! </t>
  </si>
  <si>
    <t xml:space="preserve">@NatlovesGuitar that's ok. </t>
  </si>
  <si>
    <t>Fri May 22 03:59:39 PDT 2009</t>
  </si>
  <si>
    <t xml:space="preserve">@ZoeLauraBaldwin  thanks - I still haven't quiet worked out what follow fridays about but probably should start doing it myself </t>
  </si>
  <si>
    <t xml:space="preserve">@angelapanagacos GAAAH! that's a lot! but at least you have a job </t>
  </si>
  <si>
    <t>JodieJesus</t>
  </si>
  <si>
    <t xml:space="preserve">cuppa coffee and some toast will go down reet nicely </t>
  </si>
  <si>
    <t>Fri May 22 03:59:40 PDT 2009</t>
  </si>
  <si>
    <t xml:space="preserve">My Ipod lives again, A quick Vulcan death grip did the trick. </t>
  </si>
  <si>
    <t xml:space="preserve">Aw yes! An exciting web project today that isn't a bloody form. Nice one! </t>
  </si>
  <si>
    <t>Fri May 22 03:59:41 PDT 2009</t>
  </si>
  <si>
    <t xml:space="preserve">@nileshbabu OMG I was tweeting to a real princess @zatashah - now I'm impressed! </t>
  </si>
  <si>
    <t>@gamathew wc  its a classic,Glad to knw you liked it !</t>
  </si>
  <si>
    <t xml:space="preserve">@njray Thanks for following me </t>
  </si>
  <si>
    <t>Fri May 22 03:59:42 PDT 2009</t>
  </si>
  <si>
    <t xml:space="preserve">@CocoCross se inaugura en Twitter </t>
  </si>
  <si>
    <t>@TheRealSerena fine thx  I'm going to Naples with my parents! Have u ever been there?</t>
  </si>
  <si>
    <t>cliorawlings</t>
  </si>
  <si>
    <t xml:space="preserve">@lekkiwood am all chirpy and bubbly now. No, not just caffeine but an email from my lieblingsweevil </t>
  </si>
  <si>
    <t xml:space="preserve">@ElizObihFrank thank you so much sweetie! </t>
  </si>
  <si>
    <t xml:space="preserve">Watching Baywatch and eating Chipsssssss </t>
  </si>
  <si>
    <t>If you have a Nokia smartphone, jibjib is by far the best twitter client for it. Supports twitpic directly from the camera  #JAFFACAKES</t>
  </si>
  <si>
    <t xml:space="preserve">hello jo thanx for following me </t>
  </si>
  <si>
    <t>Fri May 22 03:59:45 PDT 2009</t>
  </si>
  <si>
    <t>cry123sni</t>
  </si>
  <si>
    <t xml:space="preserve">@ErikaRose Good Morning Erika. I hope you had a peaceful sleep and are ready to bring love and life whereever you go today </t>
  </si>
  <si>
    <t>Ruosteinen</t>
  </si>
  <si>
    <t>The Twitter Happiness score for ruosteinen is: 487. http://happytweets.com (via @Kathrynelle) Well,  I suppose.</t>
  </si>
  <si>
    <t>Fri May 22 03:59:46 PDT 2009</t>
  </si>
  <si>
    <t>@cathylando i thought adam was gonna win... but i was glad kris did though!  i loved both of the guys so it was ok with me haha</t>
  </si>
  <si>
    <t xml:space="preserve">is looking forward to dinner with family. </t>
  </si>
  <si>
    <t xml:space="preserve">i have a  sore throat blocked nose sore head and feel weak  which is gay i have to be well for next weekend </t>
  </si>
  <si>
    <t>Fri May 22 03:59:48 PDT 2009</t>
  </si>
  <si>
    <t xml:space="preserve">@ddlovato 'Be yourself, because everyone else is already taken.' my favorite quote </t>
  </si>
  <si>
    <t>secoif</t>
  </si>
  <si>
    <t xml:space="preserve">@simultech solved issue: instead of event handlers etc, just created a TaskCue with Task objects with setup/finish/step function pointers </t>
  </si>
  <si>
    <t>Fri May 22 03:59:49 PDT 2009</t>
  </si>
  <si>
    <t>Kapowyyy</t>
  </si>
  <si>
    <t xml:space="preserve">@yobbbo record it for me if you can pleeease </t>
  </si>
  <si>
    <t>Fri May 22 03:59:50 PDT 2009</t>
  </si>
  <si>
    <t xml:space="preserve">is getting more ink this evening.  Yay!  </t>
  </si>
  <si>
    <t xml:space="preserve">@wynlim just amazing! They know No concept of time, obviously </t>
  </si>
  <si>
    <t xml:space="preserve">@NaomiK22 ahhh you going after work? i wanna come! i got paid today woooo still in my overdraft like but not by much! </t>
  </si>
  <si>
    <t>brendaxli</t>
  </si>
  <si>
    <t xml:space="preserve">@magsol they sound like v. cool shoes, badass. </t>
  </si>
  <si>
    <t>Fri May 22 03:59:51 PDT 2009</t>
  </si>
  <si>
    <t xml:space="preserve">http://bit.ly/uzlkI  listen to it... trust me. </t>
  </si>
  <si>
    <t xml:space="preserve">I thought work was bad for health? </t>
  </si>
  <si>
    <t xml:space="preserve">Meanwhile, #followfriday the very charming Mr @Bighit15 </t>
  </si>
  <si>
    <t>Fri May 22 03:59:53 PDT 2009</t>
  </si>
  <si>
    <t xml:space="preserve">signing up for raptr </t>
  </si>
  <si>
    <t>BurlBarer</t>
  </si>
  <si>
    <t xml:space="preserve">texting Roger Moore and Bill Macdonald to send phone pics from Monaco to share the fun! Fun to nag the famous </t>
  </si>
  <si>
    <t>BrianAThomas</t>
  </si>
  <si>
    <t xml:space="preserve">I upgraded BrianAThomas.com, new look and finally a new version of WordPress... oh, and now twitter enhanced. </t>
  </si>
  <si>
    <t>Dinner4Good</t>
  </si>
  <si>
    <t xml:space="preserve">   See if Anna can rustle up some Bigios followed by lemon Babka... YUM</t>
  </si>
  <si>
    <t xml:space="preserve">@rockeye Ohhh Vengabus...haven't heard that in eons...&amp;quot;Hey know hey know hear what I say know &amp;quot; an I *do like to party </t>
  </si>
  <si>
    <t>Fri May 22 03:59:54 PDT 2009</t>
  </si>
  <si>
    <t xml:space="preserve">Yippie, and I woke up to a sale, too! Wow, what a good morning already </t>
  </si>
  <si>
    <t xml:space="preserve">Last nite Last nite soo much fun, Gracious K , young nate, Marques Houston &amp;amp;&amp;amp; Lloyd aaaah </t>
  </si>
  <si>
    <t>Fri May 22 03:59:55 PDT 2009</t>
  </si>
  <si>
    <t xml:space="preserve">still watching GG with Ross </t>
  </si>
  <si>
    <t>Almost 1pm, time for some lunch which was prepared by Burger King today  Only 4 more hours and then I'm ready for the weekend =D!!</t>
  </si>
  <si>
    <t>Fri May 22 03:59:57 PDT 2009</t>
  </si>
  <si>
    <t xml:space="preserve">I really want Gelli-Baff ahaha </t>
  </si>
  <si>
    <t xml:space="preserve">Is the LG Renoir the best non smartphone ?, i believe it is </t>
  </si>
  <si>
    <t xml:space="preserve">@luckypony hey, no time off! Work, pony, work! ;) only kidding </t>
  </si>
  <si>
    <t>last day of school  graduation tonight. SUMMER! &amp;lt;3</t>
  </si>
  <si>
    <t xml:space="preserve">@pweenciss hey princess! </t>
  </si>
  <si>
    <t>annikajones</t>
  </si>
  <si>
    <t xml:space="preserve">@daxmaryrussel - I'm right here! </t>
  </si>
  <si>
    <t xml:space="preserve">@pilchard7 mine was soooo very much worse Gloria Estifian 's(?) Go Away on tape at woolies...ohww the shame </t>
  </si>
  <si>
    <t>Fri May 22 04:00:00 PDT 2009</t>
  </si>
  <si>
    <t xml:space="preserve">We are out of Illinois and into Missouri! </t>
  </si>
  <si>
    <t xml:space="preserve">@okse I knew a guy at Guangzhou U whose hair was died blond. Nicknamed him Johnny Straker (as in UFO) looked kinda cool and a nice guy </t>
  </si>
  <si>
    <t xml:space="preserve">I figured we'd talk again tonight so I didn't say 'thankyou' on the phone. So Thank You!  you've been a big help. </t>
  </si>
  <si>
    <t>im actually quite looking forward to this evening  Come on u gunners hehe x</t>
  </si>
  <si>
    <t xml:space="preserve">I'm up!! just got out of the shower. today is my first big test! I'm a little nervous...but it'll be okay! wish me luck! </t>
  </si>
  <si>
    <t xml:space="preserve">@ddjango That's not true - you're good at frowning too </t>
  </si>
  <si>
    <t>_yellowsparrow</t>
  </si>
  <si>
    <t xml:space="preserve">CEDAR POINT TODAY. leaving in 30 minutes or soooo.  </t>
  </si>
  <si>
    <t>ryanskong</t>
  </si>
  <si>
    <t>@BearLim LOL, but I don't watch Idol anyway.  So can't be bothered. Btw,#saveEarl! Another show I don't watch. Btw, are you online?</t>
  </si>
  <si>
    <t xml:space="preserve">@MAClovesKISS sorry for the 11 hour delay on my comment </t>
  </si>
  <si>
    <t>Fri May 22 04:00:03 PDT 2009</t>
  </si>
  <si>
    <t>michellecrofts</t>
  </si>
  <si>
    <t>@jet12345 We have a weeks school holiday from tomorrow, here in UK. So i am making most of last peace &amp;amp; quiet!  R U an Aff Marketer too?</t>
  </si>
  <si>
    <t xml:space="preserve">headinq tO SChOOl ; letS See what tOday brinqS me </t>
  </si>
  <si>
    <t xml:space="preserve">@TheRatRaceRebel We need to get you a bumper sticker!!! Thanks for your great tweets!! </t>
  </si>
  <si>
    <t xml:space="preserve">@TJdaSportsGuy Chubby posted the &amp;quot;Friday&amp;quot; rap song </t>
  </si>
  <si>
    <t xml:space="preserve">The power just went out! The whole neighborhood is in the dark. It's kinda romantic with candles! Give thanks at all times </t>
  </si>
  <si>
    <t xml:space="preserve">Aaron lands in 2 hours suppost! </t>
  </si>
  <si>
    <t>dinothatwombos</t>
  </si>
  <si>
    <t>School ; packingg ferr upp northhh  Yay ! its Fridayy [: i love youu Kendalll &amp;lt;3.</t>
  </si>
  <si>
    <t>Fri May 22 04:00:05 PDT 2009</t>
  </si>
  <si>
    <t>@LIinLE thx!  welcome! Peg' s friends mï¿½ssen great sein! ;) greetz</t>
  </si>
  <si>
    <t xml:space="preserve">@cliffysmom Swan photo's were great </t>
  </si>
  <si>
    <t>Fri May 22 04:00:06 PDT 2009</t>
  </si>
  <si>
    <t xml:space="preserve">I love starting my day out with laughter. @danecook is hilarious! </t>
  </si>
  <si>
    <t xml:space="preserve">TGIF ... Casual Friday ..yayyyy!!  And then a nice long weekend.  Who could ask for more? </t>
  </si>
  <si>
    <t xml:space="preserve">Chronicles of riddick yes I think so </t>
  </si>
  <si>
    <t>Bootique</t>
  </si>
  <si>
    <t xml:space="preserve">My new Shazzasknits hat is amazing! So warm, soft and in funky shades of strawberry. Check out her #etsy shop tell her Kell sent you! </t>
  </si>
  <si>
    <t xml:space="preserve">@PIRATENINJAS  NO YOU SHALL BE PIRATENICJOS, get it haha im so cool ! </t>
  </si>
  <si>
    <t>chloegonzales</t>
  </si>
  <si>
    <t>Last day of school!  I'm bringing little pink cupcakes. [:</t>
  </si>
  <si>
    <t xml:space="preserve">@rahiemshabazz  morning (for when you actually DO get up) </t>
  </si>
  <si>
    <t>Joelypops</t>
  </si>
  <si>
    <t xml:space="preserve">Woop got a shoot this bank holiday, just need to rent me some L glass </t>
  </si>
  <si>
    <t xml:space="preserve">@vikkistone ta Vikki! Will return the favour in a few hours. </t>
  </si>
  <si>
    <t>Fri May 22 04:00:08 PDT 2009</t>
  </si>
  <si>
    <t xml:space="preserve">PC says it has updates to install when it shuts down, but I'll do it tomorrow when I wake up. Good night </t>
  </si>
  <si>
    <t>Fri May 22 04:00:09 PDT 2009</t>
  </si>
  <si>
    <t xml:space="preserve">@JD_Faery battery pushing will be a global phenomenon by 2012 trust me </t>
  </si>
  <si>
    <t>nickgrim</t>
  </si>
  <si>
    <t xml:space="preserve">@didlix: Nice. I wonder who gets the reference, though? </t>
  </si>
  <si>
    <t xml:space="preserve">@Hazyfantazy1 U too hon - looking forward to the bank holiday &amp;amp; doin' nothing 4 a few days!! </t>
  </si>
  <si>
    <t xml:space="preserve">@davidgarrido Looking forward to some banter next season when Boro play the Owls </t>
  </si>
  <si>
    <t>Fri May 22 04:00:11 PDT 2009</t>
  </si>
  <si>
    <t>Photo: dontstopmatter: oh la laï¿½!  tres magnifiqueï¿½! lmfao thats super cool arianne, hahaï¿½! 2nd is still... http://tumblr.com/xig1ubwax</t>
  </si>
  <si>
    <t>IndyCacher</t>
  </si>
  <si>
    <t xml:space="preserve">either got up too  early or went to bed too late...or maybe both? </t>
  </si>
  <si>
    <t>mikaelanelson</t>
  </si>
  <si>
    <t xml:space="preserve">Its friday woop woop going camping tonight </t>
  </si>
  <si>
    <t>manondoyle</t>
  </si>
  <si>
    <t xml:space="preserve">@scutte so very cute! My Boston, Otis, hardly made it out of preschool...lol! </t>
  </si>
  <si>
    <t>@wednesdaysangel okay.i will!  i`m ok...bored as always...i think ppl r gettin used to me saying that i`m bored. hahha  what`s new? =]</t>
  </si>
  <si>
    <t>Fri May 22 04:00:13 PDT 2009</t>
  </si>
  <si>
    <t>my dad met gabe btw  he called him mr murray lmfao. aaaah.</t>
  </si>
  <si>
    <t>nikkidynamo</t>
  </si>
  <si>
    <t>@shonabris well next year we can meet up for coffee!  We have only been there once before, on our honeymoon in January.. fell in love!</t>
  </si>
  <si>
    <t>Fri May 22 04:00:14 PDT 2009</t>
  </si>
  <si>
    <t xml:space="preserve">@IrishLad585 hey you  Good moooorning </t>
  </si>
  <si>
    <t>Fri May 22 04:00:15 PDT 2009</t>
  </si>
  <si>
    <t>Watch a video interview from Ex London Bus Driver,who is now a Internet Entreprenuer   http://bit.ly/16riuv</t>
  </si>
  <si>
    <t>Fri May 22 04:00:16 PDT 2009</t>
  </si>
  <si>
    <t xml:space="preserve">@mattian @ChrisSteiner @fridayluv @moragbrand @coscomputing  Thanks for all the #followfriday 's </t>
  </si>
  <si>
    <t xml:space="preserve">@NancyEDunne  yep morrisons is the destination for us at some stage today or tomorrow as well.  sposed to fine up this afternoon </t>
  </si>
  <si>
    <t xml:space="preserve">@forex4u Thanks for following me </t>
  </si>
  <si>
    <t>w4jenn</t>
  </si>
  <si>
    <t xml:space="preserve">watching twilight and eating pudding </t>
  </si>
  <si>
    <t>Fri May 22 04:01:37 PDT 2009</t>
  </si>
  <si>
    <t>another day off  then im workin a week and a half with only one day off ..work sucks</t>
  </si>
  <si>
    <t>51cav</t>
  </si>
  <si>
    <t xml:space="preserve">I hope u reach ur success soon, and yes damm! ur very attractive </t>
  </si>
  <si>
    <t>Fri May 22 04:01:39 PDT 2009</t>
  </si>
  <si>
    <t>HammerToe</t>
  </si>
  <si>
    <t>@zopatista Thanks  @iainclaridge oooh nice bike. The bike I (realistically) want is Triumph Bonneville America http://tinyurl.com/o96w5c</t>
  </si>
  <si>
    <t xml:space="preserve">@jowalshy  have  a glass of wine .. </t>
  </si>
  <si>
    <t>ValentinesTour</t>
  </si>
  <si>
    <t>@emmaclairesmyth Jonathan Ansell now on Twitter  http://twitter.com/jonathanansell</t>
  </si>
  <si>
    <t xml:space="preserve">@poppitsherface yeah pretty much. it's like edward and bella : &amp;quot;you are my life now...&amp;quot; oh and i didnt know what else to call you haha </t>
  </si>
  <si>
    <t>Fri May 22 04:01:40 PDT 2009</t>
  </si>
  <si>
    <t xml:space="preserve">#FollowFriday I love @JennaMadison and she loves me </t>
  </si>
  <si>
    <t xml:space="preserve">@YourWxToday Good morning Amy and a happy Friday to you! </t>
  </si>
  <si>
    <t>Fri May 22 04:01:41 PDT 2009</t>
  </si>
  <si>
    <t>loeak</t>
  </si>
  <si>
    <t xml:space="preserve">Made it through hell week. Feel it in my feet, ankles, knees, and hips. Fuck me. Next week starts with ten hours yay </t>
  </si>
  <si>
    <t>@lisle that's why you are coming to visit me at work and have some tea.  x u got the directions alr? know how to come alr?</t>
  </si>
  <si>
    <t>Fri May 22 04:01:44 PDT 2009</t>
  </si>
  <si>
    <t>huleeta</t>
  </si>
  <si>
    <t xml:space="preserve">@neimotheband busy like a buzzing bee - just how I like it. can't wait to hear what it sounds like! </t>
  </si>
  <si>
    <t>Fri May 22 04:01:45 PDT 2009</t>
  </si>
  <si>
    <t>@johncmayer your soo cute  in ur pic</t>
  </si>
  <si>
    <t>Fri May 22 04:01:46 PDT 2009</t>
  </si>
  <si>
    <t>timixoxo</t>
  </si>
  <si>
    <t xml:space="preserve">@sweet19 aww thanks. She's sooo pretty </t>
  </si>
  <si>
    <t xml:space="preserve">@gilsimmons you're the best Gil!  I've got all of my friends up at UConn living by your forecasts </t>
  </si>
  <si>
    <t>asterixobelix</t>
  </si>
  <si>
    <t xml:space="preserve">ate a whole bunch of bananas...great stuff </t>
  </si>
  <si>
    <t>phyllis91</t>
  </si>
  <si>
    <t>hopes iits a niicee day  just wokee up...</t>
  </si>
  <si>
    <t>@ASOS_Natalie Hello!I saw Asos in ur name &amp;amp; u seemed nice so i added u while bk,I'm Claire from Dorset  (asos fan.) ur job must b good!</t>
  </si>
  <si>
    <t>wow what a lovely day  gonna go hot man crusing with ma cuz with the roof down zoop zoop lol</t>
  </si>
  <si>
    <t>watching and singing to OK! Karaoke  'Somebody told me that you had a boyfriend'</t>
  </si>
  <si>
    <t>@pcdunham yeah, we have the purple for the show  I said your my dude....</t>
  </si>
  <si>
    <t>Fri May 22 04:01:50 PDT 2009</t>
  </si>
  <si>
    <t>@bloodrose_   exactly! Hey, at least ONE of you should have fun! Let that be YOU!</t>
  </si>
  <si>
    <t>Adamcphoto</t>
  </si>
  <si>
    <t xml:space="preserve">@wincottm he he he raw toast </t>
  </si>
  <si>
    <t xml:space="preserve">@HalexGSD ..... So what you're REALLY saying is you've seen a lot of Dick before your wedding </t>
  </si>
  <si>
    <t>Fri May 22 04:01:51 PDT 2009</t>
  </si>
  <si>
    <t xml:space="preserve">Met ryland just now, so happy </t>
  </si>
  <si>
    <t xml:space="preserve">@lileandrayu21 It sucks. :| We shall all just wait for his songs to come out. </t>
  </si>
  <si>
    <t>Fri May 22 04:01:53 PDT 2009</t>
  </si>
  <si>
    <t>Give to Charities ........Refer Friends ........ Then Earn.......... Come Join Me  http://snipr.com/ijc1q</t>
  </si>
  <si>
    <t xml:space="preserve">I watch a ton of bootleg movies.. I know a guy who knows a guy.. Hit me up n maybe I'll connect yu two ;-) hmmm.. Obsessed then StarTrek </t>
  </si>
  <si>
    <t>AmberPofficial</t>
  </si>
  <si>
    <t xml:space="preserve">half day today. paranoid. </t>
  </si>
  <si>
    <t>@elliottbledsoe  kitteh! Any friends for an itteh bitteh kitteh committeh? http://bit.ly/6sBHq</t>
  </si>
  <si>
    <t xml:space="preserve">@Loriwords I usually avoid when I have to go back to a piece that I think is coming along well. </t>
  </si>
  <si>
    <t xml:space="preserve">off into london with the wife to see Sister Act the musical and have a night away from the children - thanks to her parents </t>
  </si>
  <si>
    <t>broccolidog</t>
  </si>
  <si>
    <t>is uuwi na...have a good weekend, everyone!!!  http://plurk.com/p/vgg6a</t>
  </si>
  <si>
    <t xml:space="preserve">@kellydmahaffey mornign!! happy friday </t>
  </si>
  <si>
    <t>@mmbopidy LOL im only jokin !!  im not dressed yet either feel so lazy !!! must get ready in am in tho .....................i think ha</t>
  </si>
  <si>
    <t>rodriguesjose</t>
  </si>
  <si>
    <t xml:space="preserve">typically, I'll start my tweeter as many programmers start their carreers: &amp;quot;Hello world!&amp;quot; </t>
  </si>
  <si>
    <t xml:space="preserve">@aaronaiken np  Couldn't forget my funny early morning Tweeter  </t>
  </si>
  <si>
    <t>Fri May 22 04:01:57 PDT 2009</t>
  </si>
  <si>
    <t xml:space="preserve">@esmeeworld Hey Esmee. How could I get your album if i am from Lithuania? Answer if U can. </t>
  </si>
  <si>
    <t>@DianneMcA LOL!! Oh yeah us girls love our #largepussy and seamen!!!  Have a brill weekend!! xx</t>
  </si>
  <si>
    <t xml:space="preserve">Feeling amazing this morning. Got a great night of sleep. And dont seem to have a care in the world right now! And thank god its friday. </t>
  </si>
  <si>
    <t xml:space="preserve">Hey @thewordmagazine, re: my previous 4 tweets, there's a feature idea there surely? </t>
  </si>
  <si>
    <t xml:space="preserve">@RichardWestMrC what wise and insightful words,thank you </t>
  </si>
  <si>
    <t>Neither do I follow many. If I follow you, it means your blessed  Joke, thank you for letting me follow you</t>
  </si>
  <si>
    <t>Fri May 22 04:02:00 PDT 2009</t>
  </si>
  <si>
    <t xml:space="preserve">@remzology me too. I dont have a lap on the first place. But pen and paper seems the best choice even if I had.. </t>
  </si>
  <si>
    <t xml:space="preserve">morning all  just been for a shower feel a lot better now </t>
  </si>
  <si>
    <t>Your mum's my dad and ur dad's my gran and ur gran's my dog,...... continue if you love god  x</t>
  </si>
  <si>
    <t>miss_ma</t>
  </si>
  <si>
    <t xml:space="preserve">OMG, now Kyle Gallner is one of my myspace friends! </t>
  </si>
  <si>
    <t>chuvaofdachenes</t>
  </si>
  <si>
    <t xml:space="preserve">@chocobandit i will send you links </t>
  </si>
  <si>
    <t>good causes for #followfriday - @AdventureFarm @ali_mosaic @AmnestyUK @BFFoundation (of course  ) @BigCatRescue another gt 1 for big cats</t>
  </si>
  <si>
    <t xml:space="preserve">@annebellago Shit happens hon...do I sound worried??? </t>
  </si>
  <si>
    <t>Fri May 22 04:02:01 PDT 2009</t>
  </si>
  <si>
    <t xml:space="preserve">@Maab you up for a phone call?..am sitting here half stonkered myself </t>
  </si>
  <si>
    <t xml:space="preserve">@Tarale Sans the yolk they're good for you </t>
  </si>
  <si>
    <t xml:space="preserve">@emargee ah crap, would have like to have gone! never knew! drink definitely in order for the next one! </t>
  </si>
  <si>
    <t>ctreit</t>
  </si>
  <si>
    <t>@SolitaryDancer Thanks for the compliment!  Makes today even better. Have yourself a very fine day, too!</t>
  </si>
  <si>
    <t xml:space="preserve">@reishi_coffee Thanks for following me </t>
  </si>
  <si>
    <t>Fri May 22 04:02:02 PDT 2009</t>
  </si>
  <si>
    <t>NoPantsDance Tumblr: more ashes and snow  http://tinyurl.com/op9lho</t>
  </si>
  <si>
    <t xml:space="preserve">@pcornqueen Hey Sweets! You, too! Thanks for the well wishes! </t>
  </si>
  <si>
    <t xml:space="preserve">abby is the best thing 2 b waken up by in the morning </t>
  </si>
  <si>
    <t xml:space="preserve">@Zatannna you know me well! love animals in my bed </t>
  </si>
  <si>
    <t xml:space="preserve">@SteveHealy Awwwwww! Thank you!!!!!! </t>
  </si>
  <si>
    <t xml:space="preserve">@Johnathonhock johhhn like I said! I'm the judge of that </t>
  </si>
  <si>
    <t>Fri May 22 04:02:03 PDT 2009</t>
  </si>
  <si>
    <t>no voice! the concert was amaziiing, though!  the video is up on my page: http://www.myspace.com/kathrynchinchor/</t>
  </si>
  <si>
    <t xml:space="preserve">some times when peaple have skinny elgs and wear skinny jeans, it looks like tehyre wearing LEGGINGS </t>
  </si>
  <si>
    <t>Fri May 22 04:02:04 PDT 2009</t>
  </si>
  <si>
    <t>Nahal</t>
  </si>
  <si>
    <t>Tommy K   @tkj   is one of the best Swedish IT Blog ! I follow him on google reader ! You do so  http://blogg.tkj.se/</t>
  </si>
  <si>
    <t>Fri May 22 04:02:05 PDT 2009</t>
  </si>
  <si>
    <t xml:space="preserve">@Turkish_Tornado good morning. mmm. fresh bread sounds really good </t>
  </si>
  <si>
    <t xml:space="preserve">@EquinePractice  Got ya! We will be needing to talk around August then. Have a safe drive. </t>
  </si>
  <si>
    <t xml:space="preserve">the Queen of England Has a golden Wii! hahahah. that sounds funny </t>
  </si>
  <si>
    <t xml:space="preserve">Making noodles  yum... nearly ready too </t>
  </si>
  <si>
    <t>Fri May 22 04:02:06 PDT 2009</t>
  </si>
  <si>
    <t>@saxa246 I think i'm falling in love with you!!  xxx #iloveyou</t>
  </si>
  <si>
    <t>Fri May 22 04:02:07 PDT 2009</t>
  </si>
  <si>
    <t>LoveBuzzLive</t>
  </si>
  <si>
    <t xml:space="preserve">Does anyone think we should have an open mic segment? Pls post your comments on the facebook group wall </t>
  </si>
  <si>
    <t xml:space="preserve">#FollowFriday @timpratt is a gifted writer whose humour &amp;amp; wit are a joy to read. Follow him, you'll love him </t>
  </si>
  <si>
    <t xml:space="preserve">All my split ends have gone at last! Mum treated me to a trim when she had hers. </t>
  </si>
  <si>
    <t xml:space="preserve">I have a new hand bag! Its fabulous! </t>
  </si>
  <si>
    <t>Fri May 22 04:02:10 PDT 2009</t>
  </si>
  <si>
    <t>@purplebeats would like to know more about that guy making a fool of himself  what was your result?</t>
  </si>
  <si>
    <t xml:space="preserve">@himynameisrose Either way, webb = A . When we were getting our reports, someone had a stamp with authority on it and put it on webbs </t>
  </si>
  <si>
    <t xml:space="preserve">@huspata ahaa!! now thts a nice read </t>
  </si>
  <si>
    <t>Is there a party tonight? Fer sure.  no party without me. YEAH!</t>
  </si>
  <si>
    <t xml:space="preserve">@D_Rox good morning your majesty. i been blessed with another day in your world </t>
  </si>
  <si>
    <t>anthonyaquino</t>
  </si>
  <si>
    <t xml:space="preserve">The sun woke me up. My laptop was beside me so now I'm on twitter. Then I looked outside. I said it was nice. Its going to be a good day. </t>
  </si>
  <si>
    <t>Fri May 22 04:02:13 PDT 2009</t>
  </si>
  <si>
    <t xml:space="preserve">@rosietratt Yes hopehully be doing something on Sunday or Monday! </t>
  </si>
  <si>
    <t>Tristansdad</t>
  </si>
  <si>
    <t xml:space="preserve">@iphoneincanada Just wondering if you ever sleep. I see your twits at all times of the day. </t>
  </si>
  <si>
    <t>Gotta love this song. A very toned down Pink!  ? http://blip.fm/~6t18m</t>
  </si>
  <si>
    <t>Fri May 22 04:02:14 PDT 2009</t>
  </si>
  <si>
    <t>@alannahJc oh, god thanks.  i thought it was showing eminem.. cuz i still see him.. ahh i hate youtube.</t>
  </si>
  <si>
    <t xml:space="preserve">@sispirate it's quite nice smile, Doreen! Have a great weekend </t>
  </si>
  <si>
    <t>@RogtheDodge79 Afternoon Rog  How did the spag bol go ?</t>
  </si>
  <si>
    <t>spithraydotcom</t>
  </si>
  <si>
    <t xml:space="preserve">@tompsk Years ago I was at a Gary Moore gig and someone shouted &amp;quot;Out In The Fields&amp;quot; between songs. I now do it at every gig I go to. </t>
  </si>
  <si>
    <t xml:space="preserve">Is there anybody out there today? Or has everyone already started the long weekend? </t>
  </si>
  <si>
    <t>Fri May 22 04:02:16 PDT 2009</t>
  </si>
  <si>
    <t xml:space="preserve">@tommytrc thanks !!! that meant a LOT!!  have a great friday </t>
  </si>
  <si>
    <t xml:space="preserve">@wirbelwind1111 I never expected more, and if it's as hilariously lame as Twilight than it will be entertaining  And btw Zuko is hot </t>
  </si>
  <si>
    <t>sheparda</t>
  </si>
  <si>
    <t xml:space="preserve">insomnia may have made me miserable all night, but now watching &amp;quot;radio free roscoe&amp;quot; nothing better for the oyfr dj without sleep </t>
  </si>
  <si>
    <t xml:space="preserve">heart of life - john mayer. best song ever!!! this guy is sooo good!! </t>
  </si>
  <si>
    <t>mikeduff</t>
  </si>
  <si>
    <t xml:space="preserve">@joefiorini sounds like u have to meet some more smart people </t>
  </si>
  <si>
    <t>Fri May 22 04:02:18 PDT 2009</t>
  </si>
  <si>
    <t xml:space="preserve">im not going to that olsh reunion crap, if people wanted to see me, they could of seen me by now. so FUCK YOU OLSH! </t>
  </si>
  <si>
    <t>shyia_perez</t>
  </si>
  <si>
    <t xml:space="preserve">@scene_skater hey aira, i miss you girl </t>
  </si>
  <si>
    <t xml:space="preserve">@kiltiechristy that color sounds peaceful.  that color blue is nice.  </t>
  </si>
  <si>
    <t xml:space="preserve">Just friends one of the best films  its up there with Twilight </t>
  </si>
  <si>
    <t>Fri May 22 04:03:30 PDT 2009</t>
  </si>
  <si>
    <t xml:space="preserve">@irte my Mum was a feminist back in the day... then discovered she didn't hate all men, just my Dad </t>
  </si>
  <si>
    <t xml:space="preserve">Putting something in the fridge </t>
  </si>
  <si>
    <t>just finished.  http://plurk.com/p/vggkd</t>
  </si>
  <si>
    <t>Good morning  I have everything to give so take it while you can, I promise there is no catch</t>
  </si>
  <si>
    <t>ShafiqPontoh</t>
  </si>
  <si>
    <t>@Ruby1201 hehehe pada cuti dgn timing yang tepat: di hari kejepit  hehehe (was: Sendirian di Ruangan)</t>
  </si>
  <si>
    <t>Sandblume</t>
  </si>
  <si>
    <t xml:space="preserve">@ingridmusic must tell:your voice is in my ears,head and heart -every single day and nearly all day long- since you played in Frankfurt. </t>
  </si>
  <si>
    <t>Fri May 22 04:03:32 PDT 2009</t>
  </si>
  <si>
    <t xml:space="preserve">Friday! Friday! Friday! It's finally here! </t>
  </si>
  <si>
    <t xml:space="preserve">@BloomBris Looking for a new SMS sending solution? http://promotion.itagg.com Get ï¿½6 FREE SMS with every iTAGG! </t>
  </si>
  <si>
    <t>HollisterJo</t>
  </si>
  <si>
    <t xml:space="preserve">Almost burned my eye on my curlers...ugh...glad it's Friday! </t>
  </si>
  <si>
    <t xml:space="preserve">&amp;quot;i love you&amp;quot; </t>
  </si>
  <si>
    <t xml:space="preserve">#FollowFriday @TheKJA is Kevin Anderson a tremendously talented writer whose books &amp;amp; Tweets you just can't get enough of. You'll love him </t>
  </si>
  <si>
    <t>Sorry @tahirah but I'm gonna play it on my show first, gotta test it out in the mix  its gonna make u say &amp;quot;do you really like it&amp;quot; hahaha</t>
  </si>
  <si>
    <t>WakeUp_MrWest</t>
  </si>
  <si>
    <t xml:space="preserve">Can't sleep. At least I'm in a good mood </t>
  </si>
  <si>
    <t>Fri May 22 04:03:35 PDT 2009</t>
  </si>
  <si>
    <t>@brandonleblanc Ah, thank you, Brandon. Will do.  http://bit.ly/9Y5UE</t>
  </si>
  <si>
    <t xml:space="preserve">looking forward to a day of work and then Memorial Day weekend! Perhaps we'll go canoing! </t>
  </si>
  <si>
    <t xml:space="preserve">Ahh just painted a manacin and a box </t>
  </si>
  <si>
    <t xml:space="preserve">@remzology @rockstah told me it works only for your own tweets. I want to download of someone else. @femainfocus </t>
  </si>
  <si>
    <t>Fri May 22 04:03:38 PDT 2009</t>
  </si>
  <si>
    <t>supermassive</t>
  </si>
  <si>
    <t xml:space="preserve">@Coffebean2003 See the fb incarnation of this post </t>
  </si>
  <si>
    <t xml:space="preserve">@PauletteJaxton You should have gotten Samsonite. They do all the heavy lifting for you </t>
  </si>
  <si>
    <t xml:space="preserve">@rainmakertom anytime!!! Now help me get above 2k! </t>
  </si>
  <si>
    <t>Fri May 22 04:03:40 PDT 2009</t>
  </si>
  <si>
    <t xml:space="preserve">@YarinHochman Thanks for the #Followfriday </t>
  </si>
  <si>
    <t xml:space="preserve">@k8dt You're welcome!! It's very true..I always put a reason why people should follow!! I think everyone should do that </t>
  </si>
  <si>
    <t>true_power</t>
  </si>
  <si>
    <t xml:space="preserve">was up at 6am... This was not planned! </t>
  </si>
  <si>
    <t>leahweisscaruso</t>
  </si>
  <si>
    <t xml:space="preserve">@wendyscherer  smart child.  acorn don't fall far from the tree </t>
  </si>
  <si>
    <t>Fri May 22 04:03:42 PDT 2009</t>
  </si>
  <si>
    <t xml:space="preserve">@LJsBaby nothing wrong with that lol </t>
  </si>
  <si>
    <t>www.musiqtone.com Please keep voting for McFLY  100 times a day ? Thanks X #FirstRecord</t>
  </si>
  <si>
    <t xml:space="preserve">@jopebbles hey mum </t>
  </si>
  <si>
    <t xml:space="preserve">@LittleFletcher @wisteria_90 @EmsMcFlyer @tommcfly @gfalcone601  @zivklara #votemcfly http://www.musiqtone.com/  Pass it on x </t>
  </si>
  <si>
    <t xml:space="preserve">gonna order a dress now, hopefully a bikini aswell. </t>
  </si>
  <si>
    <t xml:space="preserve">@sunbug It's a wonderful game, don'tcha know... </t>
  </si>
  <si>
    <t>Fri May 22 04:03:45 PDT 2009</t>
  </si>
  <si>
    <t>@sage_in_spain Good morning  How are you ?Thank you for the #followfriday !</t>
  </si>
  <si>
    <t xml:space="preserve">SENIOR day at the skool get to throw water ballons at the jrs lol then senior picnic so no real learnin goin on and thats whats up </t>
  </si>
  <si>
    <t>@catchthesunx you gotta love google. seriously? i'm installing it on my laptop back home  i'm ok thanks. i haven't talked to you ages!</t>
  </si>
  <si>
    <t>@mileycyrus http://twitpic.com/4cykv - you are so beautiful  so is emily. bahaha im 15 and im actually your number one fan. and im f ...</t>
  </si>
  <si>
    <t>lynneck</t>
  </si>
  <si>
    <t xml:space="preserve">Excited for my overdue hair appointment </t>
  </si>
  <si>
    <t>_deecaf_</t>
  </si>
  <si>
    <t xml:space="preserve">is off to BALI........ </t>
  </si>
  <si>
    <t>The_Fisk</t>
  </si>
  <si>
    <t>just got my new graphics card in the post, waiting for drivers to download 12mins to go  its gonna be awesome</t>
  </si>
  <si>
    <t>Tiurlan</t>
  </si>
  <si>
    <t xml:space="preserve">At work, just got another party to plan, that's already two... I like it though! </t>
  </si>
  <si>
    <t>fsthandwear</t>
  </si>
  <si>
    <t xml:space="preserve">Women FALL/WINTER 1011 structured! let's work on designs now </t>
  </si>
  <si>
    <t>rismaawaw</t>
  </si>
  <si>
    <t xml:space="preserve">i am join twitteeeeeeer </t>
  </si>
  <si>
    <t>AlexiaMac</t>
  </si>
  <si>
    <t xml:space="preserve">@titanas You have turned very romantic...are u sick </t>
  </si>
  <si>
    <t>@linehan Hiya Karina!! How you been? Yip heading away soon - back on Monday! This ur hen weekend away too?  x</t>
  </si>
  <si>
    <t xml:space="preserve">@Britt_W - Thank you have a good trip </t>
  </si>
  <si>
    <t>Fri May 22 04:03:49 PDT 2009</t>
  </si>
  <si>
    <t>carmsactive</t>
  </si>
  <si>
    <t xml:space="preserve">Going to meet a new Beautiful face for the agency </t>
  </si>
  <si>
    <t>adamtoohey</t>
  </si>
  <si>
    <t xml:space="preserve">#followfriday megapixel - She's a good girl </t>
  </si>
  <si>
    <t>Fri May 22 04:03:50 PDT 2009</t>
  </si>
  <si>
    <t xml:space="preserve">@anterpreet Thanks for the #followfirday recommendation..  I am honored cuz you included me on the biggies list </t>
  </si>
  <si>
    <t>Stage 2: Just got a shower and I smell like passionfruit  http://tinyurl.com/outoqj</t>
  </si>
  <si>
    <t>CityKidd718</t>
  </si>
  <si>
    <t xml:space="preserve">At skool with the qoons ahaaa </t>
  </si>
  <si>
    <t>Anyone who can link to http://www.nudeaccessories.co.uk (yes I know it looks dodgy  ) it would be appreciated. Cheers!</t>
  </si>
  <si>
    <t xml:space="preserve">back to LA.. back to work tomorrow! wanna watch night at the museum.. </t>
  </si>
  <si>
    <t>jonathantyreman</t>
  </si>
  <si>
    <t xml:space="preserve">Studio work all handed in </t>
  </si>
  <si>
    <t>Fri May 22 04:03:52 PDT 2009</t>
  </si>
  <si>
    <t>Life is a rollercoaster, just gotta ride it!  (via #zenjar )</t>
  </si>
  <si>
    <t>Fri May 22 04:03:54 PDT 2009</t>
  </si>
  <si>
    <t>amystow</t>
  </si>
  <si>
    <t xml:space="preserve">@garymeyerza Amy likey! rather entertaining, would be good if you got it going again! </t>
  </si>
  <si>
    <t xml:space="preserve">@Phyneprint Shish!! THat took you a while. Props out! </t>
  </si>
  <si>
    <t>benayers</t>
  </si>
  <si>
    <t xml:space="preserve">@Robintosh you are kidding - she'll be so entertaining </t>
  </si>
  <si>
    <t>Fri May 22 04:03:55 PDT 2009</t>
  </si>
  <si>
    <t xml:space="preserve">@MichaelMcGannon Just checking out Yoona-looks very promising. Thanks for the tip </t>
  </si>
  <si>
    <t>has just got on  x http://plurk.com/p/vggno</t>
  </si>
  <si>
    <t>Fri May 22 04:03:56 PDT 2009</t>
  </si>
  <si>
    <t xml:space="preserve">Loving having my lie in today. Thank god for long weekends </t>
  </si>
  <si>
    <t xml:space="preserve">@adalinelau @dda must have been suggestions for the Disco Bowlers. </t>
  </si>
  <si>
    <t xml:space="preserve">@estoni As I am often overextended by &amp;quot;farming&amp;quot; my few pots of herbs, I can only imagine what it means to get a whole farm organized. </t>
  </si>
  <si>
    <t>Fri May 22 04:03:58 PDT 2009</t>
  </si>
  <si>
    <t>nessnajacissej</t>
  </si>
  <si>
    <t xml:space="preserve">The day has begun, and it's been wonderful so far. I'm going to breakfast and then to work </t>
  </si>
  <si>
    <t>Fri May 22 04:03:59 PDT 2009</t>
  </si>
  <si>
    <t>GIMJdge</t>
  </si>
  <si>
    <t xml:space="preserve">Last day of work before a long weekend   Going camping in Streetsboro with extended family </t>
  </si>
  <si>
    <t>is off out tonight  must buy some pink eyeshadow today though...</t>
  </si>
  <si>
    <t xml:space="preserve">#followfriday @tvtropes It will ruin your life. </t>
  </si>
  <si>
    <t xml:space="preserve">@sammyrichards Hi wdc so so so so bored </t>
  </si>
  <si>
    <t>Fri May 22 04:04:00 PDT 2009</t>
  </si>
  <si>
    <t>prabur</t>
  </si>
  <si>
    <t>Dinner by the beach waiting for sunset with a Singapore sling and a fruit punch  http://twitpic.com/5onvs</t>
  </si>
  <si>
    <t>Recommended @panacea81 to @MrTweet 'A really nice &amp;amp; generous young woman whose made the art of makeup easier   ' http://cli.gs/baz2UX</t>
  </si>
  <si>
    <t xml:space="preserve">God always have a plan for his lambs </t>
  </si>
  <si>
    <t>Fri May 22 04:04:02 PDT 2009</t>
  </si>
  <si>
    <t xml:space="preserve">is following his heart. </t>
  </si>
  <si>
    <t>zannoob</t>
  </si>
  <si>
    <t xml:space="preserve">Im loving zhaar For Always </t>
  </si>
  <si>
    <t xml:space="preserve">@LollyDaskal You are simply awesome..... </t>
  </si>
  <si>
    <t>Fri May 22 04:04:03 PDT 2009</t>
  </si>
  <si>
    <t>@dtapscott  LOVE the wikinomics site ... How could anyone not   Have a great Friday</t>
  </si>
  <si>
    <t xml:space="preserve">@jzicari  Your invite to Vine is on its way </t>
  </si>
  <si>
    <t xml:space="preserve">@pauljchambers, Get a monocle-sexy AND sophisticated! Albeit in a 19th century way </t>
  </si>
  <si>
    <t xml:space="preserve">gonna go workout </t>
  </si>
  <si>
    <t>gonna watch a movie with k8.  http://plurk.com/p/vggpe</t>
  </si>
  <si>
    <t>Fri May 22 04:04:06 PDT 2009</t>
  </si>
  <si>
    <t xml:space="preserve">doing some stuff for our church activity tomorrow.. </t>
  </si>
  <si>
    <t>some more.... @Bmycharity @Booktrust @BornFreeMedia (again naturally  ) @bullyinguk (a great cause) @CatsProtection (from the big cats )</t>
  </si>
  <si>
    <t>Fri May 22 04:04:07 PDT 2009</t>
  </si>
  <si>
    <t xml:space="preserve">Good Morninggggggggggg ! Or Afternoonnnnnnn </t>
  </si>
  <si>
    <t>Fri May 22 04:04:08 PDT 2009</t>
  </si>
  <si>
    <t>Thenoobwar</t>
  </si>
  <si>
    <t xml:space="preserve">Lovin life y0. Well not yesterday. 16 hour work day yesterday (school+work) :l   still lovin COD 4 and rs. </t>
  </si>
  <si>
    <t>Fri May 22 04:04:09 PDT 2009</t>
  </si>
  <si>
    <t>Shopping with my daughter. very strange  buying new shoes, shoes, shoes.</t>
  </si>
  <si>
    <t xml:space="preserve">@Boddingtons cool.. would hate that! N hope ud tell me </t>
  </si>
  <si>
    <t>Fri May 22 04:04:11 PDT 2009</t>
  </si>
  <si>
    <t>primevalsoup</t>
  </si>
  <si>
    <t>is home.  http://plurk.com/p/vggq5</t>
  </si>
  <si>
    <t xml:space="preserve">yeah...mummy is making TRADITIONAL TEO CHEW Porridge! see you folks </t>
  </si>
  <si>
    <t>Fri May 22 04:04:12 PDT 2009</t>
  </si>
  <si>
    <t xml:space="preserve">@gwiazda - I really just need to eat less of the diabetic coma-inducing foodstuffs and get outdoors AWAY FROM TWITTER a bit more </t>
  </si>
  <si>
    <t xml:space="preserve">Have a great time in pool.. Haha.. Laughing all the time </t>
  </si>
  <si>
    <t>@emalyse Definitely! Loved singing along to the choir bit at the beginning too And used to dance to it as well  #firstrecord</t>
  </si>
  <si>
    <t>Fri May 22 04:04:15 PDT 2009</t>
  </si>
  <si>
    <t xml:space="preserve">Memorial Day weekend! Just today and 3 days off! </t>
  </si>
  <si>
    <t>Fri May 22 04:04:16 PDT 2009</t>
  </si>
  <si>
    <t>SEN10RS  senior picnic todayy ! should be good timess</t>
  </si>
  <si>
    <t>skrewface</t>
  </si>
  <si>
    <t xml:space="preserve">Bass Punch Records is now officially distributed digitally by Cargo! Big up the Cargo crew </t>
  </si>
  <si>
    <t>macol10</t>
  </si>
  <si>
    <t xml:space="preserve">On my way to school!!! Half day then going to wellington for my horse showw then with the family </t>
  </si>
  <si>
    <t>AzevedoInacio</t>
  </si>
  <si>
    <t xml:space="preserve">Work a lot... </t>
  </si>
  <si>
    <t xml:space="preserve">&amp;quot;i love you&amp;quot; how can so little mean so much </t>
  </si>
  <si>
    <t xml:space="preserve">@RobertHoliday Thank you... And I in yours. Be well and be easy, as always. </t>
  </si>
  <si>
    <t>Fri May 22 04:05:33 PDT 2009</t>
  </si>
  <si>
    <t>Noodles are ready  yumyumyum</t>
  </si>
  <si>
    <t>Just came home from @Patriizia's house. had fun.  haha.</t>
  </si>
  <si>
    <t>Fri May 22 04:05:34 PDT 2009</t>
  </si>
  <si>
    <t xml:space="preserve">@sanjukta don't wonder, @gulpanag actually is humble, friendly and approachable in real life ! Experience speaks, if you believe me </t>
  </si>
  <si>
    <t xml:space="preserve">@lunglock Lovely stuff! See you then </t>
  </si>
  <si>
    <t xml:space="preserve">@duncanstockdill Will keep you posted. So far its good. Code to write today, but admin day on monday - will input &amp;quot;sample&amp;quot; data.. </t>
  </si>
  <si>
    <t xml:space="preserve">@pearfalse </t>
  </si>
  <si>
    <t>Cherry_bubbles</t>
  </si>
  <si>
    <t xml:space="preserve"> leaving in 12 hours yay!!!!!!!!!!</t>
  </si>
  <si>
    <t>Fri May 22 04:05:36 PDT 2009</t>
  </si>
  <si>
    <t>XxXmarciemaeXxX</t>
  </si>
  <si>
    <t xml:space="preserve">hmm...just sitting here waiting for school to start...haha my life isn't even exciting enuf for twitter lol </t>
  </si>
  <si>
    <t>Fri May 22 04:05:37 PDT 2009</t>
  </si>
  <si>
    <t xml:space="preserve">Still in Kentucky! Leaving today @ 12:30pm. Let the Birthday Festivities BEGIN! </t>
  </si>
  <si>
    <t>Fri May 22 04:05:40 PDT 2009</t>
  </si>
  <si>
    <t>says good evening!  http://plurk.com/p/vgh30</t>
  </si>
  <si>
    <t>Fri May 22 04:05:41 PDT 2009</t>
  </si>
  <si>
    <t xml:space="preserve">Welcomes baby Allie to the family!... i can so eat her right now, super adorable!!! *licks* </t>
  </si>
  <si>
    <t>finessab</t>
  </si>
  <si>
    <t xml:space="preserve">just catching up on new New Moon news, where ever i can find it. </t>
  </si>
  <si>
    <t>taniarahman</t>
  </si>
  <si>
    <t xml:space="preserve">@chinnarin where where show mee! </t>
  </si>
  <si>
    <t>Fri May 22 04:05:43 PDT 2009</t>
  </si>
  <si>
    <t>@In4merz u could of sent me sum mileycyrus in the post instead  xxx</t>
  </si>
  <si>
    <t>Fri May 22 04:05:45 PDT 2009</t>
  </si>
  <si>
    <t>Tigpan</t>
  </si>
  <si>
    <t xml:space="preserve">Passing exit for fairfax....good morning @davidrstokes </t>
  </si>
  <si>
    <t xml:space="preserve">I'm happy that my hair is working with me today </t>
  </si>
  <si>
    <t>Fri May 22 04:05:46 PDT 2009</t>
  </si>
  <si>
    <t xml:space="preserve">@jimcrocker Thanks for the follow.  I just checked out your tweets and it's recipocal. </t>
  </si>
  <si>
    <t>Fri May 22 04:05:47 PDT 2009</t>
  </si>
  <si>
    <t xml:space="preserve">it looks really nice outside so far.... happy friday </t>
  </si>
  <si>
    <t>Fri May 22 04:05:48 PDT 2009</t>
  </si>
  <si>
    <t xml:space="preserve">@monicafrancesca @ginoboi You guys are welcome! </t>
  </si>
  <si>
    <t>Fri May 22 04:05:49 PDT 2009</t>
  </si>
  <si>
    <t xml:space="preserve">Got asked to stay an extra hour at work, so I was like, ok! </t>
  </si>
  <si>
    <t xml:space="preserve">Morning twitters!..driving to mami in law to work then back in bed with hubby.. </t>
  </si>
  <si>
    <t>dasouth</t>
  </si>
  <si>
    <t>What ya know about Frankie Beverly &amp;amp; Maze?  Probably nothing if you weren't born in the 70's or earlier.  LOL! Thank God for YouTube!</t>
  </si>
  <si>
    <t xml:space="preserve">@melody So negative... No to everything... LOL!  Ok, u choose then! </t>
  </si>
  <si>
    <t>alicehoylee</t>
  </si>
  <si>
    <t xml:space="preserve">is finally getting the hang of this </t>
  </si>
  <si>
    <t>Fri May 22 04:05:51 PDT 2009</t>
  </si>
  <si>
    <t xml:space="preserve">@VodafoneUK is ther another magic 2day? ...in manchester... </t>
  </si>
  <si>
    <t>dietandfitness</t>
  </si>
  <si>
    <t xml:space="preserve">Had an amazing workout! TGIF party bank holiday </t>
  </si>
  <si>
    <t>Fri May 22 04:05:52 PDT 2009</t>
  </si>
  <si>
    <t>dyoonet</t>
  </si>
  <si>
    <t xml:space="preserve">@ayagil You're welcome. Glad you liked it. </t>
  </si>
  <si>
    <t xml:space="preserve">@Dawna77 At the time I did too, but I think it's because I thought it was rude and it made me giggle lol.  I was so lame </t>
  </si>
  <si>
    <t xml:space="preserve">Just drove past a kid blowing bubbles from an open car window. Reminding me how a simple thing can make life more fun! </t>
  </si>
  <si>
    <t>hellooo twitterlandia....hope you all didn't miss me too much  *sniff* *sniff* dang this cold.</t>
  </si>
  <si>
    <t xml:space="preserve">@opethestylist welcome to Friday Ope! </t>
  </si>
  <si>
    <t>Fri May 22 04:05:54 PDT 2009</t>
  </si>
  <si>
    <t>Pollysessions</t>
  </si>
  <si>
    <t xml:space="preserve">Feels somewhat special </t>
  </si>
  <si>
    <t xml:space="preserve">@feliw NO WAY!!!!!!!!!!!!!!! Soooooo jealous...u rock!!!! We need more details when you've recovered!! </t>
  </si>
  <si>
    <t>Fri May 22 04:05:55 PDT 2009</t>
  </si>
  <si>
    <t xml:space="preserve">back home from work, have the rest of the day off </t>
  </si>
  <si>
    <t xml:space="preserve">@snowwhite1711 thanks, so did we </t>
  </si>
  <si>
    <t xml:space="preserve">@billbeckett Good morning. Tell me, are you guys gonna be at warped?! </t>
  </si>
  <si>
    <t>Fri May 22 04:05:56 PDT 2009</t>
  </si>
  <si>
    <t xml:space="preserve">Heading off for my last day of school </t>
  </si>
  <si>
    <t>Fri May 22 04:05:57 PDT 2009</t>
  </si>
  <si>
    <t xml:space="preserve">jump as if you can fly </t>
  </si>
  <si>
    <t>@monashoj oo i have just the right thing  cya in like 3 mins ago it 7:03 now haha</t>
  </si>
  <si>
    <t>I can finally listen to electricity really loud on my earphones  buy that single. Its only 99cents on iTunes its by @jonasher, copp that!</t>
  </si>
  <si>
    <t>@blackdarkness51 Makes two of us! It's less than a week to wait now  Damn, I have a lot to do, and so little time!</t>
  </si>
  <si>
    <t xml:space="preserve">@twilightfairy lol... yea i did know. i thot u'd go all wild and abusive! </t>
  </si>
  <si>
    <t xml:space="preserve">work till 5, then shopping with col ken </t>
  </si>
  <si>
    <t>Fri May 22 04:05:58 PDT 2009</t>
  </si>
  <si>
    <t xml:space="preserve">From the guys that did An Engineers Guide To Cats : &amp;quot;Video: Cat Yodeling&amp;quot; - http://twlol.com/tw/?v1-148338 #lol #ichc Hilarious </t>
  </si>
  <si>
    <t>stschanz</t>
  </si>
  <si>
    <t xml:space="preserve">@samantharonson yahtzee rocks! </t>
  </si>
  <si>
    <t>Fri May 22 04:05:59 PDT 2009</t>
  </si>
  <si>
    <t>@_peaches  like a proud mother right? RIGHT? and yes theyre already being refered to speidi so sall good (y)</t>
  </si>
  <si>
    <t>DanielleMcvey</t>
  </si>
  <si>
    <t>sunshine in 22 days &amp;lt;3 can't wait  !!</t>
  </si>
  <si>
    <t>@ananyah i am beyond saving!  lol</t>
  </si>
  <si>
    <t>fabulous5793</t>
  </si>
  <si>
    <t>@KaraLovesMusic hahah! lmao!  sup hunn??</t>
  </si>
  <si>
    <t xml:space="preserve">@BindMe She (@missmirjana) is    And so is @ropemarksmuse </t>
  </si>
  <si>
    <t xml:space="preserve">@KyranBracken Hi Kyran. Any chance as it's follow friday that you could follow me? Have a good day </t>
  </si>
  <si>
    <t>Fri May 22 04:06:01 PDT 2009</t>
  </si>
  <si>
    <t>level343</t>
  </si>
  <si>
    <t>#followfriday  @knealemann a smart intelligent, engaging, spot on, handsome did I mention smart ?  Happy Friday everyone</t>
  </si>
  <si>
    <t>@Sianz excellent  where is Katie . . . She could b katie ice? &amp;amp; then u can melt her, hehe</t>
  </si>
  <si>
    <t>Fri May 22 04:06:02 PDT 2009</t>
  </si>
  <si>
    <t>amydevitt</t>
  </si>
  <si>
    <t xml:space="preserve">work so don't want to go...1 week until cali </t>
  </si>
  <si>
    <t>Fri May 22 04:06:03 PDT 2009</t>
  </si>
  <si>
    <t>FAKEHUNTER09</t>
  </si>
  <si>
    <t xml:space="preserve">@DcBoni I work for a magazine so i have contact with their managements, i also look at their pages and investigate. </t>
  </si>
  <si>
    <t>Fri May 22 04:06:04 PDT 2009</t>
  </si>
  <si>
    <t>Lisie21</t>
  </si>
  <si>
    <t xml:space="preserve">uhhhhh work ttyl </t>
  </si>
  <si>
    <t xml:space="preserve">@anuradha_m Awwwhhh, thank you very much </t>
  </si>
  <si>
    <t xml:space="preserve">@jfunk13 thanks for sharing the site, yes it's awesome </t>
  </si>
  <si>
    <t>@sonsofjim Uh huh. I forgot how awesome Double Club was  What are you doing today? I'm recording shit loads of new stuff next month! x</t>
  </si>
  <si>
    <t>duciafree</t>
  </si>
  <si>
    <t xml:space="preserve">@Yolachka everything is fine. </t>
  </si>
  <si>
    <t xml:space="preserve">@jun6lee get paid work obvi!  </t>
  </si>
  <si>
    <t>findTheOne</t>
  </si>
  <si>
    <t>this one goes out to you  ? http://blip.fm/~6t1e0</t>
  </si>
  <si>
    <t xml:space="preserve">Today my hopes are positive, another sunless day and beatles in my ears. Feeling mellow </t>
  </si>
  <si>
    <t>Fri May 22 04:06:07 PDT 2009</t>
  </si>
  <si>
    <t>FaTnFaBoLoUs</t>
  </si>
  <si>
    <t>just got off da phone wit my boo its nice 2 have sum1 who cares  now I'm going 2 sleep gud nite r shud I say gud morning lol</t>
  </si>
  <si>
    <t>Fri May 22 04:06:08 PDT 2009</t>
  </si>
  <si>
    <t xml:space="preserve">@Pivo1 hahahaha- I told you, you are more German than me </t>
  </si>
  <si>
    <t>Fri May 22 04:06:09 PDT 2009</t>
  </si>
  <si>
    <t xml:space="preserve">@Greblak thank you!!! </t>
  </si>
  <si>
    <t>Lgholder</t>
  </si>
  <si>
    <t xml:space="preserve">Had a great run with the gf through old st georges this morning, then went overboard @ fort st. Catherines...good times </t>
  </si>
  <si>
    <t xml:space="preserve">@Jayda_Diamonde Good Morning lovely Jayda </t>
  </si>
  <si>
    <t>@prateekgupta haha  not worth celebrating  @ruSh_Me @fraands</t>
  </si>
  <si>
    <t xml:space="preserve">@jclgifts That's ebay! init! Good to see you on twitter! </t>
  </si>
  <si>
    <t xml:space="preserve">Plecata sa-mi iau premiul de la The City Shop </t>
  </si>
  <si>
    <t xml:space="preserve">@deacit yvw baby </t>
  </si>
  <si>
    <t>Fri May 22 04:06:12 PDT 2009</t>
  </si>
  <si>
    <t xml:space="preserve">@Gertrudesteinjr *waves* Hey you </t>
  </si>
  <si>
    <t xml:space="preserve">Just noticed the dried spit up on my watch. Oh the joys of parenthood </t>
  </si>
  <si>
    <t>Fri May 22 04:06:13 PDT 2009</t>
  </si>
  <si>
    <t>TGIF. today will be a good day  &amp;lt;3</t>
  </si>
  <si>
    <t>jewelrycom</t>
  </si>
  <si>
    <t xml:space="preserve">@DrRoseB Hope you winning something.... Chances are at some point - something'll be yours.... Let me know when it happens </t>
  </si>
  <si>
    <t>Fri May 22 04:06:14 PDT 2009</t>
  </si>
  <si>
    <t xml:space="preserve">@pbenson @jkeyes they can win, but it'll be by points. And BOD will make the difference. Think drop goal in Irl Eng game, plus his try </t>
  </si>
  <si>
    <t>Fri May 22 04:06:15 PDT 2009</t>
  </si>
  <si>
    <t>Mcklin</t>
  </si>
  <si>
    <t xml:space="preserve">@corcorcor klinkt goed </t>
  </si>
  <si>
    <t>sonicsalamander</t>
  </si>
  <si>
    <t xml:space="preserve">@DanJWatts Thanks and oh Happy Birthday </t>
  </si>
  <si>
    <t xml:space="preserve">.@tylermassey That is a HECK of a lot of new follows! Kudos my friend </t>
  </si>
  <si>
    <t>Hmv have just delivered my gary go cd, 3 days before its realeased!   get in!</t>
  </si>
  <si>
    <t>@ElectrikRed DAMN I LOVE the album! I Just ordered my copy to get you girls in the chart! Please visit The Netherlands  LOVE YA xx</t>
  </si>
  <si>
    <t xml:space="preserve">I wish all of you as lovely a Friday as I am having. See you later! Maybe with some pix of OAPs shaking it to Afro-Peruvian music. </t>
  </si>
  <si>
    <t xml:space="preserve">Train to banbury for last meeting of the week </t>
  </si>
  <si>
    <t xml:space="preserve">@storylet tnx!..you always know what song i mean! </t>
  </si>
  <si>
    <t>Fri May 22 04:06:18 PDT 2009</t>
  </si>
  <si>
    <t xml:space="preserve">wow jus entered comp to see short stack at take 40 lounge OMG i so hope i win </t>
  </si>
  <si>
    <t>Fri May 22 04:06:19 PDT 2009</t>
  </si>
  <si>
    <t>@colonel_sponsz Nice  Amusingly, the advert next to it was for &amp;quot;The Cheerleaders for IPL '09&amp;quot;</t>
  </si>
  <si>
    <t xml:space="preserve">@asinglething obsession, hello!! </t>
  </si>
  <si>
    <t>LifeModified</t>
  </si>
  <si>
    <t xml:space="preserve">Expect posts around noon today! Scheduled. </t>
  </si>
  <si>
    <t xml:space="preserve">ok..sleep calls upon me, my darkened mother with soft lullaby of dreams..under her black wings I fall..be back tonight </t>
  </si>
  <si>
    <t>Fri May 22 04:07:36 PDT 2009</t>
  </si>
  <si>
    <t>Pooka828</t>
  </si>
  <si>
    <t xml:space="preserve">Girls night out , who want's to go </t>
  </si>
  <si>
    <t>jrhynard</t>
  </si>
  <si>
    <t xml:space="preserve">@MissCarrie_Baby whaaaat seriously? mines fine? and all i use is a mac, straight up. see you tonight </t>
  </si>
  <si>
    <t>taras_laba</t>
  </si>
  <si>
    <t xml:space="preserve">@ChesterBe Sweet dreams, Chez </t>
  </si>
  <si>
    <t xml:space="preserve">@adawiyah I don't have. Why don't you try limewire? </t>
  </si>
  <si>
    <t xml:space="preserve">@big_diel Of course it is! Silly is goooood! </t>
  </si>
  <si>
    <t>Fri May 22 04:07:38 PDT 2009</t>
  </si>
  <si>
    <t xml:space="preserve">@TinainMelbourne Im so nutsssssoooooo </t>
  </si>
  <si>
    <t xml:space="preserve">@joshtastic1 @paulpuddifoot don't no what your talking about, I'm an angel, id never threaten ne1 </t>
  </si>
  <si>
    <t xml:space="preserve">Dictionary.com's word of the day today? &amp;quot;Buss.&amp;quot; As in &amp;quot;You may now buss the bride.&amp;quot; </t>
  </si>
  <si>
    <t>Bibbitt76</t>
  </si>
  <si>
    <t xml:space="preserve">I am planning on havign a most wonderful weekend. </t>
  </si>
  <si>
    <t xml:space="preserve">I have to take a rest bye all </t>
  </si>
  <si>
    <t xml:space="preserve">Waiting Mon like always </t>
  </si>
  <si>
    <t>andreasauwaerte</t>
  </si>
  <si>
    <t>@timbuckteeth Thanx for the recommendation!  #followfriday</t>
  </si>
  <si>
    <t xml:space="preserve">@cymberrain You are welcome for the #followfriday. I'm glad your day is going so well. </t>
  </si>
  <si>
    <t xml:space="preserve">is going to the pub with her boys </t>
  </si>
  <si>
    <t xml:space="preserve">Dinner with abish and frankie </t>
  </si>
  <si>
    <t xml:space="preserve">@SherKro @DukeStJournal I was SO going to say Steve Martin, but was afraid I'd get blasted for an #idol reference. </t>
  </si>
  <si>
    <t xml:space="preserve">@laubow_ no, the place where you met ant, haha! i might listen a bit of V later </t>
  </si>
  <si>
    <t xml:space="preserve">@husker13 sleep after 11 am!! Eeks!! So not My thing! I am into My sleep! ;) I hope you ended up getting some good sleep! </t>
  </si>
  <si>
    <t xml:space="preserve">@frans_s Wow </t>
  </si>
  <si>
    <t>@darrenhayes let me guess...mmm...someth cosmic?  xxx</t>
  </si>
  <si>
    <t>nikhilowski</t>
  </si>
  <si>
    <t xml:space="preserve">@Netra hi, yes, for now </t>
  </si>
  <si>
    <t xml:space="preserve">I love the snooze button </t>
  </si>
  <si>
    <t>emmaporter83</t>
  </si>
  <si>
    <t xml:space="preserve">Who looks after your business calls? - Let Office Helper help, with our unique Call Handling Packages  </t>
  </si>
  <si>
    <t>LChandley</t>
  </si>
  <si>
    <t xml:space="preserve">@chelseamoss  how is everything going? hope summer is so far so good </t>
  </si>
  <si>
    <t>Fri May 22 04:07:45 PDT 2009</t>
  </si>
  <si>
    <t>spencah5</t>
  </si>
  <si>
    <t xml:space="preserve">in montreal until sundayyyyyy </t>
  </si>
  <si>
    <t>Fri May 22 04:07:46 PDT 2009</t>
  </si>
  <si>
    <t>blakcirclegirl</t>
  </si>
  <si>
    <t xml:space="preserve">@mommasadork just wait til xmas! And we've been having weird sales lately...I belive we get my disc off sale price too </t>
  </si>
  <si>
    <t>RealSlimSladey</t>
  </si>
  <si>
    <t xml:space="preserve">sitting in some product  training hardly a rock and roll lifestyle </t>
  </si>
  <si>
    <t xml:space="preserve">Feels real good today!!! </t>
  </si>
  <si>
    <t>Fri May 22 04:07:47 PDT 2009</t>
  </si>
  <si>
    <t>PierroToilet</t>
  </si>
  <si>
    <t xml:space="preserve">is free 4 a long weekend then back 2 planning but is free non the less! </t>
  </si>
  <si>
    <t>DonBrandy</t>
  </si>
  <si>
    <t>@BigBen666 most severe theological exception possible  #godFixing</t>
  </si>
  <si>
    <t>@zeezooooo we're here, we're all ears  arn't we, @ichichy @mesha_k @jessicajossie? n also d girls. lvv ya zil!</t>
  </si>
  <si>
    <t xml:space="preserve">@TammyOfsanik WIth the EVAs over, I can focus solely on my team  Tee hee </t>
  </si>
  <si>
    <t xml:space="preserve">@justineville lian's going! </t>
  </si>
  <si>
    <t>Fri May 22 04:07:48 PDT 2009</t>
  </si>
  <si>
    <t>@emilyrobe What a boy. You have taught him well  Friday is &amp;quot;Chore Day&amp;quot; in my house. We get cleaning done today, so we can chill all w/end.</t>
  </si>
  <si>
    <t xml:space="preserve">Ahhhh saw more HP &amp;amp; the Half-Blood Prince coverage on TV. Sooooo exciting :O </t>
  </si>
  <si>
    <t>Fri May 22 04:07:50 PDT 2009</t>
  </si>
  <si>
    <t xml:space="preserve">@tteague Send them to join the MPs - cheaper if we discredit the whole lot of them all together </t>
  </si>
  <si>
    <t xml:space="preserve">Feeding the workmen who are installing the new anwing a 'broodje kroket'  </t>
  </si>
  <si>
    <t>Fri May 22 04:07:51 PDT 2009</t>
  </si>
  <si>
    <t xml:space="preserve">@lordtoede  Good morning. So glad it is the weekend. Can sleep in tomorrow.  Have a nice day. Its going to be another hot one  </t>
  </si>
  <si>
    <t>Fri May 22 04:07:52 PDT 2009</t>
  </si>
  <si>
    <t>sirensirens</t>
  </si>
  <si>
    <t xml:space="preserve">william elliot whitmore! sheeeiat god damn good </t>
  </si>
  <si>
    <t xml:space="preserve">so happy that day is over - feet up on the sofa, a nap may occur </t>
  </si>
  <si>
    <t>Fri May 22 04:07:53 PDT 2009</t>
  </si>
  <si>
    <t>500th TWEET  dedicated to @tanyarhh @taylorswift13 @ddlovato @ashleytisdale @jonasbrothers @joshthomas87 most importantly my FOLLOWERS !</t>
  </si>
  <si>
    <t>holaMau</t>
  </si>
  <si>
    <t xml:space="preserve">@Malarkey ahh you two look like brothers! How old are you Andy? </t>
  </si>
  <si>
    <t xml:space="preserve">otw to skin doctor with my mom </t>
  </si>
  <si>
    <t>Fri May 22 04:07:54 PDT 2009</t>
  </si>
  <si>
    <t xml:space="preserve">@ibwhitty Hah! I do not Pity Follow. I check all credentials and recent past posts. </t>
  </si>
  <si>
    <t>MarliesP_</t>
  </si>
  <si>
    <t xml:space="preserve">My oral exam subject is going to be:..................................... SUPERNATURAL! </t>
  </si>
  <si>
    <t>itsbozzy</t>
  </si>
  <si>
    <t>strawberry milkshake...mm nice XD lol and then ..some ice cream  XD</t>
  </si>
  <si>
    <t>Fri May 22 04:07:55 PDT 2009</t>
  </si>
  <si>
    <t xml:space="preserve">I'm excited cause Rene's family makes it so easy to be. They're getting all ready and shiit. Haha. </t>
  </si>
  <si>
    <t xml:space="preserve">On bus...Friday morning..Library today </t>
  </si>
  <si>
    <t>levikitler</t>
  </si>
  <si>
    <t>School owell better knowing that there's like less then 2 weeks left  ....ï¿½lï¿½</t>
  </si>
  <si>
    <t>is off to go take a shower  http://plurk.com/p/vghml</t>
  </si>
  <si>
    <t xml:space="preserve">the impossible quiz takes too long to load. 300 updates ftw </t>
  </si>
  <si>
    <t>Fri May 22 04:07:57 PDT 2009</t>
  </si>
  <si>
    <t>Know about Frankie Beverly &amp;amp; Maze? Probably not if not born in the 70's or earlier!  Thank God for YouTube...  Been a long nightr... lol</t>
  </si>
  <si>
    <t>Fri May 22 04:07:58 PDT 2009</t>
  </si>
  <si>
    <t xml:space="preserve">@ColinUdeLewis  Yes good isn't it </t>
  </si>
  <si>
    <t>rebafanforever</t>
  </si>
  <si>
    <t xml:space="preserve">Heading to work for the day...the rumor is we get to leave a little early....hmmmm </t>
  </si>
  <si>
    <t xml:space="preserve">@vickycornell and me! </t>
  </si>
  <si>
    <t>i love you amber   no matter whatttt! dont worry. just look straight ahead!</t>
  </si>
  <si>
    <t>Razox</t>
  </si>
  <si>
    <t xml:space="preserve">@kerrissaseelan yes you are!tell me when you're on honey </t>
  </si>
  <si>
    <t xml:space="preserve">@estoni for me it is a usual day for me fighting with my little inner and outer daemons:  http://snipr.com/ijqgc  </t>
  </si>
  <si>
    <t xml:space="preserve">tickets for @failsafemusic in northampton and in birmingham purchased </t>
  </si>
  <si>
    <t>Fri May 22 04:07:59 PDT 2009</t>
  </si>
  <si>
    <t xml:space="preserve">@jamieandlouise listening on iplayer to find the bit about @garethslee and me </t>
  </si>
  <si>
    <t>Fri May 22 04:08:00 PDT 2009</t>
  </si>
  <si>
    <t>michellemoseley</t>
  </si>
  <si>
    <t xml:space="preserve">getting ready for a full day in the salon. Helping women look and feel beautiful, so much fun, can this really be considered work? </t>
  </si>
  <si>
    <t xml:space="preserve">meatsandfishes </t>
  </si>
  <si>
    <t>Fri May 22 04:08:01 PDT 2009</t>
  </si>
  <si>
    <t xml:space="preserve">i've done it to forget him </t>
  </si>
  <si>
    <t>Fri May 22 04:08:02 PDT 2009</t>
  </si>
  <si>
    <t>@prateekgupta pata nahin.. still at 299  @rush_me @fraands</t>
  </si>
  <si>
    <t xml:space="preserve">@_Nataly I'll check it out. Thanks. </t>
  </si>
  <si>
    <t>@kricket_rc234 Yay! Reunion! haha!!  are our tweets boring? wahaha</t>
  </si>
  <si>
    <t xml:space="preserve">@KarenHartnell I know - it's a scary thought!  I'm sure I'll get the blame somehow... </t>
  </si>
  <si>
    <t>@adom148 hahah it's great, a bit like keeping in touch without touching  Kids great, man they r growing up too quickly!</t>
  </si>
  <si>
    <t>SusanD1</t>
  </si>
  <si>
    <t xml:space="preserve">Roll out Summer 09!! Memorial Day weekend with the fam!! </t>
  </si>
  <si>
    <t>Fri May 22 04:08:04 PDT 2009</t>
  </si>
  <si>
    <t xml:space="preserve">@AshleyJayDot thats good 4 u ! </t>
  </si>
  <si>
    <t>@rprakashg i use Nike+ to auto-twitter my runs  yeah, theres *alot* of sites out there to map runs. Will check out mapmyfitness.</t>
  </si>
  <si>
    <t>Fri May 22 04:08:05 PDT 2009</t>
  </si>
  <si>
    <t>LiiseV</t>
  </si>
  <si>
    <t xml:space="preserve">National Finance Transition happening </t>
  </si>
  <si>
    <t xml:space="preserve">just got home...... watched Night at the Museum 2 </t>
  </si>
  <si>
    <t xml:space="preserve">Thank god for summer Fridays...half day today! </t>
  </si>
  <si>
    <t xml:space="preserve">half day today </t>
  </si>
  <si>
    <t xml:space="preserve">@karlmageddon Right??  Will be bringing out the champers and caviar in a bit. (ok, well... I would if I had any on hand) </t>
  </si>
  <si>
    <t>linglongbell</t>
  </si>
  <si>
    <t xml:space="preserve">Because my BFFs rock. </t>
  </si>
  <si>
    <t xml:space="preserve">@maceface I'm up for that. </t>
  </si>
  <si>
    <t>Fri May 22 04:08:10 PDT 2009</t>
  </si>
  <si>
    <t>sameerb17</t>
  </si>
  <si>
    <t>@jyuthikam actually don't remember what I had called fishy...  never mind..  where you have been btw?</t>
  </si>
  <si>
    <t>Seth_Folen</t>
  </si>
  <si>
    <t>@SleepyDragonUK Lol hi  It looks lovely out and I want to be in the sun</t>
  </si>
  <si>
    <t xml:space="preserve">Tweet, tweet, I am up very early this morning. But things are really looking up </t>
  </si>
  <si>
    <t>@dumbbadoor IMY. See you on thursday?  and YAY POTC!</t>
  </si>
  <si>
    <t>misterandreas</t>
  </si>
  <si>
    <t xml:space="preserve">Last lecture today  Now there are only two exams left, and I'm kinda looking forward to them both </t>
  </si>
  <si>
    <t>Fri May 22 04:08:13 PDT 2009</t>
  </si>
  <si>
    <t>Americans are so jologs.  HAHA.</t>
  </si>
  <si>
    <t>Fri May 22 04:08:14 PDT 2009</t>
  </si>
  <si>
    <t xml:space="preserve">@AJM1030 good old friday night piss up </t>
  </si>
  <si>
    <t>@aplusk ASHTON....I never get your tweets anymore! Sorry to yell  are you still tweeting?</t>
  </si>
  <si>
    <t xml:space="preserve">@Hanster7705 aaaaaaaaaaaaaaaaaaaaaaaaaaaaaaaaaaaaaaaaaaaaaaaaaah, that still doesn't explain it xD gosh i'm hilarious  #hellolizzi </t>
  </si>
  <si>
    <t>Fri May 22 04:08:15 PDT 2009</t>
  </si>
  <si>
    <t xml:space="preserve">completed to do list with plenty of time before 12.30pm finish </t>
  </si>
  <si>
    <t xml:space="preserve">it's friday my favorite day of the week - I have a strong connection with this dat! good weekend </t>
  </si>
  <si>
    <t xml:space="preserve">@dmeeno It's my job </t>
  </si>
  <si>
    <t xml:space="preserve">@CiscoLaRisco ha ha ha...well said my IT companion!! I feel the same way. Our days are always crazy </t>
  </si>
  <si>
    <t>FoodTechie</t>
  </si>
  <si>
    <t xml:space="preserve">got married last weekend. Sorry for the absence </t>
  </si>
  <si>
    <t>Fri May 22 04:08:17 PDT 2009</t>
  </si>
  <si>
    <t xml:space="preserve">ITS FRIDAYYYYYYYYYYYY </t>
  </si>
  <si>
    <t xml:space="preserve">SuBwAy here I come    Trust me to wear black when it's burning hot outside </t>
  </si>
  <si>
    <t xml:space="preserve">@uplinkz1 ? ??????. ???????? ?????? ??? ?????? &amp;quot;????????&amp;quot;. </t>
  </si>
  <si>
    <t>Fri May 22 04:08:19 PDT 2009</t>
  </si>
  <si>
    <t xml:space="preserve">@NeoplasmSix I had 'Butters' Stotch in mind. Cutest character ever. Great naivety jokes. I won't let the youth spoil my fun dammit!   </t>
  </si>
  <si>
    <t>Fri May 22 04:08:20 PDT 2009</t>
  </si>
  <si>
    <t xml:space="preserve">@Gingernyc Definetly,...Odd is my middle name </t>
  </si>
  <si>
    <t>Fri May 22 04:09:40 PDT 2009</t>
  </si>
  <si>
    <t>Huynhtmx</t>
  </si>
  <si>
    <t>@Realnemesis lol it's funnn  and fb doesn't have facebook mobile for tmobile</t>
  </si>
  <si>
    <t xml:space="preserve">@declancashin pretty good too, tired from a busy week but can't complain about that </t>
  </si>
  <si>
    <t>Teej1990</t>
  </si>
  <si>
    <t xml:space="preserve">@DefMos ok kool i'll learn the words of the song </t>
  </si>
  <si>
    <t>Sana</t>
  </si>
  <si>
    <t xml:space="preserve">@marcos_placona ^/blog/page1\.cfm$ /blog/page2.cfm [L] try this, if I understand ur question </t>
  </si>
  <si>
    <t xml:space="preserve">@MilliGFunk hi &amp;amp; bye! Have a great meeting </t>
  </si>
  <si>
    <t>Fri May 22 04:09:42 PDT 2009</t>
  </si>
  <si>
    <t>FutureproofHub</t>
  </si>
  <si>
    <t xml:space="preserve">we want your cracking demo's! direct message us to find out more </t>
  </si>
  <si>
    <t>ladyofnoman</t>
  </si>
  <si>
    <t>@Mustafa2202 thanks a lot Mustafa  I feel much better than yesterday.</t>
  </si>
  <si>
    <t>Fri May 22 04:09:43 PDT 2009</t>
  </si>
  <si>
    <t xml:space="preserve">add me on adam lambert forums : kassiexo . </t>
  </si>
  <si>
    <t xml:space="preserve">@KELLYTV I'm in N.VA! Ashburn area if ya know where that is </t>
  </si>
  <si>
    <t>youngabe</t>
  </si>
  <si>
    <t xml:space="preserve">NO traffic and an AMAZING parking spot...and @anglstrmoon and @crashovrride are coming to visit. How much better can today get? </t>
  </si>
  <si>
    <t>anjelecx07</t>
  </si>
  <si>
    <t xml:space="preserve">kaka log in langh..im so bored..plurk?? anjelecx07 ..add </t>
  </si>
  <si>
    <t>mikannibal</t>
  </si>
  <si>
    <t xml:space="preserve">@fleshlightcop glad I'm flying there! See you soon </t>
  </si>
  <si>
    <t>Fri May 22 04:09:44 PDT 2009</t>
  </si>
  <si>
    <t>raquelthewombat</t>
  </si>
  <si>
    <t xml:space="preserve">On the bus to Islands w. eli </t>
  </si>
  <si>
    <t xml:space="preserve">In business studies with @xoFlawless writting about MyPhones ;) which we made up inspired by the iPhone </t>
  </si>
  <si>
    <t>Fri May 22 04:09:45 PDT 2009</t>
  </si>
  <si>
    <t xml:space="preserve">Is getting ready then off to Boston to pick up Madre! </t>
  </si>
  <si>
    <t>noirgirl</t>
  </si>
  <si>
    <t>@fleurdeguerre Don't be afraid! Moving is a great idea. Everyone who loves your blog will follow you!  Just keep reminding us!</t>
  </si>
  <si>
    <t>Fri May 22 04:09:47 PDT 2009</t>
  </si>
  <si>
    <t xml:space="preserve">@vendramine Definitely one worth replacing, though. </t>
  </si>
  <si>
    <t>Jus woke up with my baby. Happy 7 Months Baby  xx http://myloc.me/1nAt</t>
  </si>
  <si>
    <t>Fri May 22 04:09:48 PDT 2009</t>
  </si>
  <si>
    <t>sofiamaria2009</t>
  </si>
  <si>
    <t xml:space="preserve">is heading out east for the weekend. very atypical of a new yorker for the weekend! </t>
  </si>
  <si>
    <t xml:space="preserve">@tropicalcorp no afraid I don't speak french but simons half french so he can do the talking </t>
  </si>
  <si>
    <t>ptiongson</t>
  </si>
  <si>
    <t>@TEDchris hope you guys could do TED conferences in Singapore too.  that would be a hit. (at least with me (</t>
  </si>
  <si>
    <t>Fri May 22 04:09:49 PDT 2009</t>
  </si>
  <si>
    <t>ozsifer</t>
  </si>
  <si>
    <t xml:space="preserve">@Cinnamarie Thanks for the follow friday love </t>
  </si>
  <si>
    <t xml:space="preserve">And a special #followfriday  @dee_ford  for helping Coco the school dog. I am still overwhelmed </t>
  </si>
  <si>
    <t>@smogin GOOD CHOICE  &amp;lt;3</t>
  </si>
  <si>
    <t xml:space="preserve">@HotelDesigns Lol! Thanks, but the one I'm asking it for does sleep at Haagsche Suites  frequently: she is my daughter </t>
  </si>
  <si>
    <t xml:space="preserve">@Heath_bluebird Enjoy the playtime! It's not often we get to let our inner child out to have fun in our grown-up world. </t>
  </si>
  <si>
    <t xml:space="preserve">@jamopo Leicester???? I've heard of that place... Have they got a footie team? </t>
  </si>
  <si>
    <t>Fri May 22 04:09:51 PDT 2009</t>
  </si>
  <si>
    <t xml:space="preserve">Right, got to get a bunch of work done before my afternoon off - catcha laters </t>
  </si>
  <si>
    <t xml:space="preserve">@sheffielder1, welcome to the revolution! </t>
  </si>
  <si>
    <t>Fri May 22 04:09:52 PDT 2009</t>
  </si>
  <si>
    <t xml:space="preserve">@technotetris haha he got to 4th at one point but thats the best i believe lol yeah i did haha  like crazy LOL </t>
  </si>
  <si>
    <t xml:space="preserve">@Dirott just reading your favourite winter things!  That's great, I love all of those too, except I haven't tried no. 1.....yet... </t>
  </si>
  <si>
    <t xml:space="preserve">@Lyssarrgh looose woman  I shall do that when I get 2 my yard from college  done that glist ting doe </t>
  </si>
  <si>
    <t>virtualmalaysia</t>
  </si>
  <si>
    <t>The Tip of Borneo was breathtaking n surreal. After 4 hours of bumpy bus ride, it didn't disappoint  - AC</t>
  </si>
  <si>
    <t>schenck20</t>
  </si>
  <si>
    <t xml:space="preserve">dag! no chick fil a for lunch today! thanks for all the replies though </t>
  </si>
  <si>
    <t>katiemacalister</t>
  </si>
  <si>
    <t xml:space="preserve">@kaitnolan Thanks, I am really thrilled with it. It's so steampunky! </t>
  </si>
  <si>
    <t>@brockter Better than other replies you could get, yes?   Hopefully, she's having a spectacular time!</t>
  </si>
  <si>
    <t>lassestilvang</t>
  </si>
  <si>
    <t xml:space="preserve">Going to Aalborg tonight - carnival tomorrow! </t>
  </si>
  <si>
    <t xml:space="preserve">Hmm I really fancy watching an Ancient Egypt documentary. ANYTHING BUT REVISION </t>
  </si>
  <si>
    <t xml:space="preserve">LAST DAY OF SCHOOOOOL! </t>
  </si>
  <si>
    <t xml:space="preserve">i'm home in bed. with my foot up watchin my DVR...NICE </t>
  </si>
  <si>
    <t>Elreem</t>
  </si>
  <si>
    <t>@trpilot BeltawFeeeeeeeeeeeeJ Bro... Pleae FLy Safe  no need to go Crazy, Twist and Roll in the Sky =D ... all the best</t>
  </si>
  <si>
    <t xml:space="preserve">@MartiniMisty I'll take Italian Job Norton. Oh yes </t>
  </si>
  <si>
    <t>@rebelchicnyc I ONLY HAD RICE BEANS &amp;amp; advacados!!  from pio, I think I'll do protein day &amp;amp; get on track 4 the undiet w/yall....stay tuned</t>
  </si>
  <si>
    <t>Fri May 22 04:09:56 PDT 2009</t>
  </si>
  <si>
    <t>pyawk</t>
  </si>
  <si>
    <t xml:space="preserve">@kevinayP Yeah, a little bit </t>
  </si>
  <si>
    <t xml:space="preserve">fuck the homework! i'm gonna sit outside &amp;amp; relax! the sun is shining so bright! </t>
  </si>
  <si>
    <t xml:space="preserve">@SeanMarler no, no I can't </t>
  </si>
  <si>
    <t>mossgarden</t>
  </si>
  <si>
    <t xml:space="preserve">Washed clothes and all the dishes </t>
  </si>
  <si>
    <t>_evanescent_</t>
  </si>
  <si>
    <t xml:space="preserve">@coldplay http://twitpic.com/5nlbf - Wow, you guys are brilliant!! (in yet another way... ) Congrats, keep up the amazing work! </t>
  </si>
  <si>
    <t>Nona_y_li</t>
  </si>
  <si>
    <t xml:space="preserve">Updated the site check it out!! www.Queenofthebeatz.blogspot.com  </t>
  </si>
  <si>
    <t>Fri May 22 04:09:59 PDT 2009</t>
  </si>
  <si>
    <t>FunkeyJaybee</t>
  </si>
  <si>
    <t xml:space="preserve">@PHASEBroadcast @darrenstenhouse Don't listen to him Darren I would rather have a Rangie than a Landi </t>
  </si>
  <si>
    <t>daphnaland</t>
  </si>
  <si>
    <t xml:space="preserve">@adamtal toda! I'm tweetless </t>
  </si>
  <si>
    <t>back from soccer won 4-2  @courtskies im never late you know that.. what time meet outside on the steps? x</t>
  </si>
  <si>
    <t xml:space="preserve">@pumpkinpie112 so that means it's a 4 day weekend for you! woo hoo! enjoy! </t>
  </si>
  <si>
    <t>@mhisham you're very welcomed.  #followfriday</t>
  </si>
  <si>
    <t xml:space="preserve">@tylershamy no no no...you are not the only one to take naps at 8 pm!  both sarah and I do alllll the time! </t>
  </si>
  <si>
    <t>Fri May 22 04:10:02 PDT 2009</t>
  </si>
  <si>
    <t xml:space="preserve">was more sweatier than a fat kid in a cannibal camp at the gym today </t>
  </si>
  <si>
    <t xml:space="preserve">@timbuckteeth am honoured by your #followfriday ! thanks ver much </t>
  </si>
  <si>
    <t>Fri May 22 04:10:03 PDT 2009</t>
  </si>
  <si>
    <t xml:space="preserve">@draeme_saekyrFK Thanks. Love that band. </t>
  </si>
  <si>
    <t xml:space="preserve">@JelleDeVroe SWORE!: fuck the homework! i'm gonna sit outside &amp;amp; relax! the sun is shining so bright! </t>
  </si>
  <si>
    <t xml:space="preserve">@explosivityy ...are ya home?! I did something stupid: accidentally deleted your contact info from my cell! Gah! So, are we on for tom? </t>
  </si>
  <si>
    <t>Listening to Kris Allen songs. Haha.  GTG, i'll go online again tomorrow.  Bye!</t>
  </si>
  <si>
    <t xml:space="preserve">Watching  Liz Cheney on Fox and Friends.  I am really beginning to like her  </t>
  </si>
  <si>
    <t>Fri May 22 04:10:05 PDT 2009</t>
  </si>
  <si>
    <t>@ellyhart Good morning/evening, Elly  I would love to see some of your writing sometime. I'm seeking to improve that in me.</t>
  </si>
  <si>
    <t>Fri May 22 04:10:06 PDT 2009</t>
  </si>
  <si>
    <t>Late for school. Lets make plans tonight  Follow me and i'll follow you boo</t>
  </si>
  <si>
    <t>mrp1576</t>
  </si>
  <si>
    <t xml:space="preserve">I'm twitting cause i feel like it. And what nuiguhhh!? </t>
  </si>
  <si>
    <t>stolensummer</t>
  </si>
  <si>
    <t xml:space="preserve">@yelyahwilliams you finally have a picture on twitter! </t>
  </si>
  <si>
    <t>Fri May 22 04:10:08 PDT 2009</t>
  </si>
  <si>
    <t xml:space="preserve">@msigdel thunderbird ma plug in haru hola ni .. event reminder sth like that.. search gar na.. ani payees bhane malai ni bhan hai </t>
  </si>
  <si>
    <t xml:space="preserve">@Schofe Blimey !! .. There's a flash back to my childhood seeing you and Sarah together ... </t>
  </si>
  <si>
    <t>Fri May 22 04:10:09 PDT 2009</t>
  </si>
  <si>
    <t xml:space="preserve">thx god  how are you everybody? </t>
  </si>
  <si>
    <t>chasv</t>
  </si>
  <si>
    <t xml:space="preserve">@bjornstar Ziller should be Zilker. </t>
  </si>
  <si>
    <t>Ah Friday, and a bank holiday no less. I have updated my blog dear friends if you would like to see  http://violet-lake.blogspot.com</t>
  </si>
  <si>
    <t>@SusanScot managed2clock up about 100, wot time u finished? u feeling any better? i'm feeling g8t  x</t>
  </si>
  <si>
    <t>Fri May 22 04:10:10 PDT 2009</t>
  </si>
  <si>
    <t xml:space="preserve">Day 2 of track &amp;amp; field @ school - not as sunny or hot so maybe my burn will have time to rest. OFF day of training-long ride tomorrow </t>
  </si>
  <si>
    <t xml:space="preserve">Only 4 more sleeps till I get to go see Elton and Billy in TO thanks to CHFI! </t>
  </si>
  <si>
    <t>Fri May 22 04:10:11 PDT 2009</t>
  </si>
  <si>
    <t xml:space="preserve">@shennn SHEN! </t>
  </si>
  <si>
    <t>eating 5o5at Ahlam  delicious</t>
  </si>
  <si>
    <t>Fri May 22 04:10:12 PDT 2009</t>
  </si>
  <si>
    <t xml:space="preserve">100th page nogginers. </t>
  </si>
  <si>
    <t xml:space="preserve">on holidays? coz i wanna come to see u </t>
  </si>
  <si>
    <t xml:space="preserve">@andrewghayes  Good to see you at ECM today.  Always nice to put a name to a face </t>
  </si>
  <si>
    <t xml:space="preserve">...after doing an approximately 4.5 kilometer jog </t>
  </si>
  <si>
    <t>@JulieBodart I'm going to have a nice quiet one with plenty of BBQs, gardening and sunning myself  Got much planned your end?</t>
  </si>
  <si>
    <t xml:space="preserve">@ruSh_Me Lollzz Really... I dont track my readers so would never know </t>
  </si>
  <si>
    <t>Fri May 22 04:10:16 PDT 2009</t>
  </si>
  <si>
    <t>@xxAnnaSxx Hey  I just looking around in the internet  and you?</t>
  </si>
  <si>
    <t>thatsn0tmyname</t>
  </si>
  <si>
    <t>im so happy i found some one who wants to move slow mentally, but not physically. as i do.  fine uhh leee</t>
  </si>
  <si>
    <t>Fri May 22 04:10:17 PDT 2009</t>
  </si>
  <si>
    <t xml:space="preserve">@tmofee I can recommend you my seller if you want to. He did an excellent job </t>
  </si>
  <si>
    <t xml:space="preserve">I have to video my cats doing that.  I think my Bolha (Flea) is the champion. </t>
  </si>
  <si>
    <t xml:space="preserve">@Alyssa_Milano cute stuff Alyssa! My birthday is next month...going to ask 4some Wings &amp;amp; Tigers stuff!! </t>
  </si>
  <si>
    <t>Fri May 22 04:10:20 PDT 2009</t>
  </si>
  <si>
    <t xml:space="preserve">CRAP! STUPID GIGGLE FIT IS BACK! TYVM David! </t>
  </si>
  <si>
    <t>; black and pink nails.  &amp;lt;3</t>
  </si>
  <si>
    <t>Fri May 22 04:10:21 PDT 2009</t>
  </si>
  <si>
    <t>@shanza1996 Hi,mite get told off suppose to be working  x</t>
  </si>
  <si>
    <t>sheldon_ferns</t>
  </si>
  <si>
    <t xml:space="preserve">@timbowler aw! i hope there's no huge differences in 1.2. thx for noticing </t>
  </si>
  <si>
    <t>Fri May 22 04:10:22 PDT 2009</t>
  </si>
  <si>
    <t>@tommytrc WOW!! congrats man .. give my regards to mrstommyrc! IT willl be #AWESOME  #followfriday #tommybaby09 *coming to earth*</t>
  </si>
  <si>
    <t xml:space="preserve">Iqbal Ke Kehnay Pe Jab Basera Kiya Shaheen Ne Chattanon May.... Usay Bhi Firing Kar Ke Bhaga Diya Talibano Ne... </t>
  </si>
  <si>
    <t xml:space="preserve">@Cezza_B how about a #sproutlovers see how global it is? </t>
  </si>
  <si>
    <t xml:space="preserve">@iLikefatkids BUT STILL?! </t>
  </si>
  <si>
    <t>Fri May 22 04:11:36 PDT 2009</t>
  </si>
  <si>
    <t>lisa0476</t>
  </si>
  <si>
    <t xml:space="preserve">cant wait to see my little princess get her first hall award at school this afternoon </t>
  </si>
  <si>
    <t>Fri May 22 04:11:37 PDT 2009</t>
  </si>
  <si>
    <t xml:space="preserve">@jetlbomb #FreeHugFriday - pass it on </t>
  </si>
  <si>
    <t>magickalmiriam</t>
  </si>
  <si>
    <t xml:space="preserve">@AndieSpeak No. FB restricts the number of updates- not to mention that's not an update on you- so they don't put replies on FB. </t>
  </si>
  <si>
    <t>Fri May 22 04:11:38 PDT 2009</t>
  </si>
  <si>
    <t xml:space="preserve">Silly bb. Like I mind leaving late when we're busy talking and laughing abt people at work and his comparisons of dating to investing </t>
  </si>
  <si>
    <t>josefbarkenbom</t>
  </si>
  <si>
    <t>CHURCH in a rockclubb tonight!  HIGH LIFE @ Sigurdsgatan 25 kl.20... C YA</t>
  </si>
  <si>
    <t>Fri May 22 04:11:39 PDT 2009</t>
  </si>
  <si>
    <t>@lgesin thank you !  #followfriday</t>
  </si>
  <si>
    <t xml:space="preserve">boom boom - fire power </t>
  </si>
  <si>
    <t xml:space="preserve">HAHAHA! The LeBron/Kobe commercials are cheering me up </t>
  </si>
  <si>
    <t xml:space="preserve">@Rockergirl75 all kinds of fun things im sure JM would LOVE to hear about &amp;lt;sarcasm&amp;gt; </t>
  </si>
  <si>
    <t>Fri May 22 04:11:40 PDT 2009</t>
  </si>
  <si>
    <t>shopping tomorrow morning YAY then tha gardens or emma's most prob gardens  x no concert R18 grrrrrr we aint gannah get nightmares x ha !</t>
  </si>
  <si>
    <t>Fri May 22 04:11:41 PDT 2009</t>
  </si>
  <si>
    <t xml:space="preserve">@ebayaussie you still here ? who told you so, I wanna know !! </t>
  </si>
  <si>
    <t xml:space="preserve">@doubtless05 ...ung Kaichou wa Maid-sama </t>
  </si>
  <si>
    <t xml:space="preserve">@catanetwork Good heavens, did it really? I shall try to use my subtle powers for good... </t>
  </si>
  <si>
    <t xml:space="preserve">going to bathe. </t>
  </si>
  <si>
    <t>Fri May 22 04:11:42 PDT 2009</t>
  </si>
  <si>
    <t xml:space="preserve">@VividMuse It's usually easier coming up from Washington than going into this time of morning. Safe travels </t>
  </si>
  <si>
    <t xml:space="preserve">@GValentino Wow..  didn't know my gmail account hooked in with blogger..  Learn sumthin new everyday! </t>
  </si>
  <si>
    <t>Fri May 22 04:11:43 PDT 2009</t>
  </si>
  <si>
    <t xml:space="preserve">@tiinag Thanks for the #followfriday! </t>
  </si>
  <si>
    <t>djc_yana</t>
  </si>
  <si>
    <t xml:space="preserve">@bigbangforever lol. you should check them out 'cause they're actually great </t>
  </si>
  <si>
    <t>SweetCarolina28</t>
  </si>
  <si>
    <t xml:space="preserve">Going CAMPING this weekend!!! Yippee! </t>
  </si>
  <si>
    <t>Fri May 22 04:11:44 PDT 2009</t>
  </si>
  <si>
    <t>is sitting in her own office listening to music whilst the management team leads the work. i love letting go  who knew?</t>
  </si>
  <si>
    <t xml:space="preserve">I think it's time to stop the Life Coach thing Apparently a LOT of you didn't get that I was joking. </t>
  </si>
  <si>
    <t>Fri May 22 04:11:46 PDT 2009</t>
  </si>
  <si>
    <t xml:space="preserve">@jimsmeltzart I had one growing up and she was the best dog ever </t>
  </si>
  <si>
    <t>Fri May 22 04:11:47 PDT 2009</t>
  </si>
  <si>
    <t>marketingveep</t>
  </si>
  <si>
    <t xml:space="preserve">Wondering if my bro-in-law will notice if I give him my mini van instead of the groovy convert mustang he let us drive last night. &amp;lt;hmmm&amp;gt; </t>
  </si>
  <si>
    <t>@Joe_Constanty if you haven't left for SH yet, you should come out to Souk tonight: great hookah  (say no to drugs, kids)</t>
  </si>
  <si>
    <t>Fri May 22 04:11:48 PDT 2009</t>
  </si>
  <si>
    <t>@debonbon cheers!  i'm running ubuntu 8.10. gonna upgrade to 9.04 when i get my new card. tried it with current but it just wouldn't work.</t>
  </si>
  <si>
    <t>Fri May 22 04:11:49 PDT 2009</t>
  </si>
  <si>
    <t xml:space="preserve">@haydo congrats but no affence #shortstack FTW! </t>
  </si>
  <si>
    <t xml:space="preserve">@trevgoesboom how was the interview!? </t>
  </si>
  <si>
    <t xml:space="preserve">yup @algonquirnt  @mskathy the trip home update was all kinds of gorgeous. </t>
  </si>
  <si>
    <t xml:space="preserve">NEW VIDEO  http://bit.ly/bWw99  watch, rate, comment and subscribe pleaseeee </t>
  </si>
  <si>
    <t xml:space="preserve">@Storm_Crow @NovaWildstar I have stopped being evil now - at least whilst I busy blocking twits on twitter </t>
  </si>
  <si>
    <t>Fri May 22 04:11:50 PDT 2009</t>
  </si>
  <si>
    <t>DeniseScherb</t>
  </si>
  <si>
    <t xml:space="preserve">Maple Story &amp;lt;33 </t>
  </si>
  <si>
    <t>Fri May 22 04:11:51 PDT 2009</t>
  </si>
  <si>
    <t>Danie2504</t>
  </si>
  <si>
    <t>@Jemima Yeah it does, sozza bozza that would be why. This one should work  We need to get the others on here, I keep telling them to :L</t>
  </si>
  <si>
    <t>jgormlyjr</t>
  </si>
  <si>
    <t xml:space="preserve">@CRA1G I may celebrate memorial day today rather than Monday.  </t>
  </si>
  <si>
    <t xml:space="preserve">@okse  ah right OK fair enough yeah the orange is just a bit &amp;quot;too far&amp;quot; as my daughter would say </t>
  </si>
  <si>
    <t>chaitanyam</t>
  </si>
  <si>
    <t xml:space="preserve">@vsureddy I can't think. I can't fast. I can't wait. What about my salvation? </t>
  </si>
  <si>
    <t>Fri May 22 04:11:52 PDT 2009</t>
  </si>
  <si>
    <t xml:space="preserve">@becomingrachel ooh cool bannanas. yeh heaps better thanks for asking. </t>
  </si>
  <si>
    <t xml:space="preserve">Just heard the most beautiful melodic ringtone - it's a shame the owner turned it off </t>
  </si>
  <si>
    <t xml:space="preserve">@MaryWilhite I absolutely love that smile that you wear so well.  </t>
  </si>
  <si>
    <t>OliviaPorcello</t>
  </si>
  <si>
    <t xml:space="preserve">First summer friday of the year!   </t>
  </si>
  <si>
    <t>Fri May 22 04:11:54 PDT 2009</t>
  </si>
  <si>
    <t>bbradsell</t>
  </si>
  <si>
    <t xml:space="preserve">A day with nothing to do + just finished downloading firefly = one v happy Bea </t>
  </si>
  <si>
    <t>Fri May 22 04:11:55 PDT 2009</t>
  </si>
  <si>
    <t>tweeterland</t>
  </si>
  <si>
    <t xml:space="preserve">@meSerah need some help with @replys? See here - http://bit.ly/13NQRm. Hope this helps! </t>
  </si>
  <si>
    <t>@Tarale   True that!</t>
  </si>
  <si>
    <t xml:space="preserve">@joseusa lol yes!! come to london, you can show me how to do server checks here </t>
  </si>
  <si>
    <t>jarjarelley</t>
  </si>
  <si>
    <t xml:space="preserve">can't wait for tomorrow. did anyone take physics 71 this summer? </t>
  </si>
  <si>
    <t>elizabethbabez</t>
  </si>
  <si>
    <t xml:space="preserve">Wat A Day..! Hope The Renegade Gets Caught..!!! ahahahahahaha </t>
  </si>
  <si>
    <t>Fri May 22 04:11:56 PDT 2009</t>
  </si>
  <si>
    <t>ctpoulton</t>
  </si>
  <si>
    <t>@cosmodaddy woo! enjoy  and happy birthday, you're almost &amp;quot;mature&amp;quot; (thats not meant to sound offensive)</t>
  </si>
  <si>
    <t>tweeshaa</t>
  </si>
  <si>
    <t xml:space="preserve">@celindaindahh thanksss indaaabalindaa </t>
  </si>
  <si>
    <t>Fri May 22 04:11:57 PDT 2009</t>
  </si>
  <si>
    <t>@purplefae Battlefront is awesome!  I vote for Battlefront.</t>
  </si>
  <si>
    <t xml:space="preserve">@samfaag id say acdc , england will be there later </t>
  </si>
  <si>
    <t xml:space="preserve">@queensandradee Target 1 is 188lbs, then will aim for 182lbs (lowest in 10 years). Will review at that point. </t>
  </si>
  <si>
    <t xml:space="preserve">already.. this is the best day EVER. </t>
  </si>
  <si>
    <t>Fri May 22 04:12:01 PDT 2009</t>
  </si>
  <si>
    <t xml:space="preserve">#FollowFriday @LisaShearin is a talented writer whose words sparkle like dew upon the grass. Follow her, you'll love her. </t>
  </si>
  <si>
    <t xml:space="preserve">@hot30 OMGSH numberonesmashhit  aw man i didnt listen tonight. oh look tis still on. aargh but GG  ok i'll listen to the song 2moz </t>
  </si>
  <si>
    <t>Fri May 22 04:12:03 PDT 2009</t>
  </si>
  <si>
    <t xml:space="preserve">@lollipopOh9 hey christina </t>
  </si>
  <si>
    <t>kerimikulski</t>
  </si>
  <si>
    <t>@KaitiRambles I've got to get there when you're working and bring Kaci. We love the zoo..  Weekend plans??</t>
  </si>
  <si>
    <t>Fri May 22 04:12:05 PDT 2009</t>
  </si>
  <si>
    <t xml:space="preserve">@YUNGFRESHTOWN GREAT!!!!!!! bc I'm gettin off work !! </t>
  </si>
  <si>
    <t>uvulisp</t>
  </si>
  <si>
    <t xml:space="preserve">@ndmLA you can borrow mine but you have to promise to take a pic wearing it </t>
  </si>
  <si>
    <t>@soulboykirk Did I say on top? I shouldn't type this early in the morning.  I meant at the beginning.</t>
  </si>
  <si>
    <t>Fri May 22 04:12:06 PDT 2009</t>
  </si>
  <si>
    <t>whitebriefs</t>
  </si>
  <si>
    <t>@dadsanddudes Nice, I love dads in white briefs   You doing affiliate programme or anything?</t>
  </si>
  <si>
    <t xml:space="preserve">@RogtheDodge79 yeah it certainly will b, I'll b out on the course so I'll have to wait till I come home to find out </t>
  </si>
  <si>
    <t xml:space="preserve">@DarrenSproat Thanks for the #followfriday! </t>
  </si>
  <si>
    <t xml:space="preserve">@PoirierSound bussed out Wha La La Leng and Immigrant Visa on FM radio in Tel Aviv last night - super hype! Might have some news soon too </t>
  </si>
  <si>
    <t xml:space="preserve">@MAp_MAp Cheers for the ff mate! </t>
  </si>
  <si>
    <t xml:space="preserve">@von_b @galaxydazzle @ether_radio if we're doing it in different languages... Gelukkige verjaardag! </t>
  </si>
  <si>
    <t xml:space="preserve">@anujg - u do know you can delete your twitters right? </t>
  </si>
  <si>
    <t xml:space="preserve">just wait a second and go back to my profile and ull see </t>
  </si>
  <si>
    <t>Mother_Teresa</t>
  </si>
  <si>
    <t xml:space="preserve">Do Payroll;Cut/Dye Hair;clean house;visit mom;groceries; lay in sun; dinner; maybe a movie; think happy thoughts. over the rainbow...  </t>
  </si>
  <si>
    <t xml:space="preserve">@Kalps_Narsey Watch out, Twitter is addictive  I think it's a good idea to bring the FCT here! We can raise awareness </t>
  </si>
  <si>
    <t>Fri May 22 04:12:08 PDT 2009</t>
  </si>
  <si>
    <t xml:space="preserve">@jimmietryon thank you oh very smart one </t>
  </si>
  <si>
    <t xml:space="preserve">Goodmorning everyone!!!! </t>
  </si>
  <si>
    <t>Fri May 22 04:12:09 PDT 2009</t>
  </si>
  <si>
    <t xml:space="preserve">@theHookMan coming by tomorrow. You better be there </t>
  </si>
  <si>
    <t xml:space="preserve">@missgreens Oooh.. Saw your flyers... I liiiike </t>
  </si>
  <si>
    <t>gbm_smile</t>
  </si>
  <si>
    <t xml:space="preserve">says &amp;quot;we're on the seesaw of change and im stood right on the edge&amp;quot; </t>
  </si>
  <si>
    <t>Fri May 22 04:12:10 PDT 2009</t>
  </si>
  <si>
    <t xml:space="preserve">@fuertesknight we're Fair trade divas, keeping all sorts of farmers in the business-hops, tobacco, sugarcane, hemp etc etc good galdem </t>
  </si>
  <si>
    <t>Fri May 22 04:12:11 PDT 2009</t>
  </si>
  <si>
    <t>Th3_Brownie</t>
  </si>
  <si>
    <t xml:space="preserve">I'm pumped 4 today. </t>
  </si>
  <si>
    <t>sylviejahn</t>
  </si>
  <si>
    <t xml:space="preserve">just realised that demi lovato sings a song in spanish.. she is my fav singer now </t>
  </si>
  <si>
    <t xml:space="preserve">@andrewghayes They certainly are! Good to hear A YP's view of the world from time to time. Refreshing perspective </t>
  </si>
  <si>
    <t>@Trinexx I'm the master of deduction   Also known as Captain Obvious!</t>
  </si>
  <si>
    <t>Fri May 22 04:12:12 PDT 2009</t>
  </si>
  <si>
    <t xml:space="preserve">@Linda_Pilko too good!  love the motivation </t>
  </si>
  <si>
    <t xml:space="preserve">@LesleyLambert colors are good but no patterns!! Black is always good too -- but you are a bright &amp;amp; colorful person -- share that! </t>
  </si>
  <si>
    <t>Yondy</t>
  </si>
  <si>
    <t xml:space="preserve"> I'm in a great mood, but ... I feel a little guilty Q_Q xD</t>
  </si>
  <si>
    <t xml:space="preserve">Drama Performance over!! ThankGod! Haha. Went well...i hope </t>
  </si>
  <si>
    <t>Fri May 22 04:12:14 PDT 2009</t>
  </si>
  <si>
    <t>QueenGertrud</t>
  </si>
  <si>
    <t xml:space="preserve">Me voy de tour a ver coches por ahi! Hope it doesnt rain today!!! </t>
  </si>
  <si>
    <t>Fri May 22 04:12:15 PDT 2009</t>
  </si>
  <si>
    <t xml:space="preserve">@I_am_eefje me too me too me too </t>
  </si>
  <si>
    <t>Andy_NovaScotia</t>
  </si>
  <si>
    <t xml:space="preserve">@ashley_silva Thanks Ashley YAP - so come to Nova Scotia, start your nursing career, raise a family or start a business </t>
  </si>
  <si>
    <t>Thanks to @jonreed and @fieldreports for the #followfriday props.  Lovely meeting you at #media140.</t>
  </si>
  <si>
    <t>Fri May 22 04:12:16 PDT 2009</t>
  </si>
  <si>
    <t>anttiakonniemi</t>
  </si>
  <si>
    <t xml:space="preserve">We're about to launch something interesting.. stay tuned!! </t>
  </si>
  <si>
    <t>@MrChopman thanks dude!  it's saved so much space from where the old TV was. and now i can watch avis and stuff.</t>
  </si>
  <si>
    <t>andreasscherer</t>
  </si>
  <si>
    <t xml:space="preserve">Let's promise each other that we don't share when we are about to drink another coffee </t>
  </si>
  <si>
    <t>Fri May 22 04:12:18 PDT 2009</t>
  </si>
  <si>
    <t xml:space="preserve">One exam left  2 weeks off and wtk tonight, good mood </t>
  </si>
  <si>
    <t>misskiva</t>
  </si>
  <si>
    <t xml:space="preserve">@amyet0511 i can be civil...i always am </t>
  </si>
  <si>
    <t>Fri May 22 04:12:19 PDT 2009</t>
  </si>
  <si>
    <t xml:space="preserve">wooohoo tomorrow im going to &amp;quot;seribu island&amp;quot; with my fam </t>
  </si>
  <si>
    <t>@sipdrink  oh and don't forget our online festival guide  http://bit.ly/uEEiM</t>
  </si>
  <si>
    <t xml:space="preserve">webdesigned in 6 hours, nice </t>
  </si>
  <si>
    <t>funnyboney</t>
  </si>
  <si>
    <t xml:space="preserve">no worries sweetmom. but we really missed you </t>
  </si>
  <si>
    <t>rcherico</t>
  </si>
  <si>
    <t xml:space="preserve">looking forward to a long weekend in charlotte </t>
  </si>
  <si>
    <t>@combustiblesong  well im goingnitey nite  Goodmorning!!!</t>
  </si>
  <si>
    <t>Fri May 22 04:13:41 PDT 2009</t>
  </si>
  <si>
    <t xml:space="preserve">TGIF!!! Babysitting today..then im off to the river lot for a fun eventful evening </t>
  </si>
  <si>
    <t>TwiPires</t>
  </si>
  <si>
    <t xml:space="preserve">@KalebNation Done! I went to the video and flagged it! Hopefully YouTube will remove it </t>
  </si>
  <si>
    <t>@jordanknight yeah....but we're still keeping our fingers crossed for MORE canadian dates to be added  *hints...Ottawa*</t>
  </si>
  <si>
    <t>got back from rehearsals... recording in two weeks  can't wait ^^</t>
  </si>
  <si>
    <t>gemaross</t>
  </si>
  <si>
    <t xml:space="preserve">want to hangout with my besties </t>
  </si>
  <si>
    <t xml:space="preserve">a movie night? sounds great..... </t>
  </si>
  <si>
    <t xml:space="preserve">@georgiaface the tattoo is looking really good </t>
  </si>
  <si>
    <t>Fri May 22 04:13:43 PDT 2009</t>
  </si>
  <si>
    <t>4 hrs until the long weekend starts  and lunch will take at least 1 of those</t>
  </si>
  <si>
    <t>JessicasGhost</t>
  </si>
  <si>
    <t>@forfolkssake thank you muchly!   Looking forward to it.</t>
  </si>
  <si>
    <t>@STE_FETO Thanks  Listening again now ...  (oh the power of suggestion... )</t>
  </si>
  <si>
    <t>Yay for Fridays and 3-day weekends! I'm going to Maine again for a concert and other festivities  woot woot</t>
  </si>
  <si>
    <t xml:space="preserve">@frozen85 goodnight sweetness </t>
  </si>
  <si>
    <t xml:space="preserve">i love senior cut day even if i'm still in school. school's super empty.. so nice &amp;amp; peaceful </t>
  </si>
  <si>
    <t>Zephistopheles</t>
  </si>
  <si>
    <t xml:space="preserve">@dblmagus You bet </t>
  </si>
  <si>
    <t xml:space="preserve">@Louise_Lloyd Hey there, did your sub order his #chastity belt? Can't wait to hear how he likes it (or not!) </t>
  </si>
  <si>
    <t>shoinan</t>
  </si>
  <si>
    <t xml:space="preserve">@ConsumeTea So to answer your question a bit more directly, Yes, just about </t>
  </si>
  <si>
    <t xml:space="preserve">Good afternoon tweeps shlonkom </t>
  </si>
  <si>
    <t>@parastoo how is our london girl ?  are ur vac short or u r staying during summer? miss u</t>
  </si>
  <si>
    <t>tamcave</t>
  </si>
  <si>
    <t xml:space="preserve">@Evelyn1204 Evyy! Its tam (:  I founnndd youu </t>
  </si>
  <si>
    <t>Fri May 22 04:13:46 PDT 2009</t>
  </si>
  <si>
    <t xml:space="preserve">at least that one was polite </t>
  </si>
  <si>
    <t>Fri May 22 04:13:47 PDT 2009</t>
  </si>
  <si>
    <t>mariakath</t>
  </si>
  <si>
    <t xml:space="preserve">it's been a while that I haven't been updated... I'll be gone for a while again I guess. Just wanna say, miss you guys! </t>
  </si>
  <si>
    <t>Fri May 22 04:13:48 PDT 2009</t>
  </si>
  <si>
    <t xml:space="preserve">TGIF, finally i can breath </t>
  </si>
  <si>
    <t xml:space="preserve">@charzmendoza Just print screen it. </t>
  </si>
  <si>
    <t xml:space="preserve">made it out of the bush alive you shud all be very proud </t>
  </si>
  <si>
    <t>Everything's good now, though.  Angel is on TV but I haven't reached that ep yet. Maybe I'll continue where I left off until beach time.</t>
  </si>
  <si>
    <t>Fri May 22 04:13:49 PDT 2009</t>
  </si>
  <si>
    <t xml:space="preserve">@TheNewBradie ohhh ok, </t>
  </si>
  <si>
    <t xml:space="preserve">Swanage is packed full of sweaty tourists today. @thesignedphoto is beside himself </t>
  </si>
  <si>
    <t xml:space="preserve">Boyfriend finally comes home tonight... yessssssssa! 12 hour work day will be nothin when i have that to look forward to </t>
  </si>
  <si>
    <t xml:space="preserve">I am going to make some hair accessories,I make some of my really old designs  Last time I made them when I was 18-20 years old </t>
  </si>
  <si>
    <t>tgardner</t>
  </si>
  <si>
    <t xml:space="preserve">@LizScherer nephew-in-law - if there is such a thing </t>
  </si>
  <si>
    <t xml:space="preserve">@andij St john's Church in Hale followed by Farnham Castle. 20/08/10 - keep it free </t>
  </si>
  <si>
    <t>joannne</t>
  </si>
  <si>
    <t xml:space="preserve">is a TOMSSHOES campus rep ahhhhhh </t>
  </si>
  <si>
    <t>ashleey301</t>
  </si>
  <si>
    <t xml:space="preserve">@kimforemann mines black and short , lol LBD </t>
  </si>
  <si>
    <t>Fri May 22 04:13:52 PDT 2009</t>
  </si>
  <si>
    <t>HansRuinemans</t>
  </si>
  <si>
    <t xml:space="preserve">@MediaCoach Memo to Mediacoach: u r funny </t>
  </si>
  <si>
    <t xml:space="preserve">It was raining now the sun is shining. </t>
  </si>
  <si>
    <t>cellanzo</t>
  </si>
  <si>
    <t>I bought Prismacolor markers yesterday at 40% off the regular price!  And after how yesterday went, I needed that discount. ;_;</t>
  </si>
  <si>
    <t xml:space="preserve">Meeting up with friends and heading to the nerd convention </t>
  </si>
  <si>
    <t>Fri May 22 04:13:54 PDT 2009</t>
  </si>
  <si>
    <t>Isabel75</t>
  </si>
  <si>
    <t xml:space="preserve">@Sssimone8147 even though I have an account since march, this is my first twitter message. Have a nice day &amp;amp; see you at db.de </t>
  </si>
  <si>
    <t>Fri May 22 04:13:55 PDT 2009</t>
  </si>
  <si>
    <t xml:space="preserve">watchikng white chicks bebes haha im laughing even wen it hasnt started dont ask y </t>
  </si>
  <si>
    <t>@Hail_Mary_Jane I was a very good girl  Behaved despite distractions and temptation.</t>
  </si>
  <si>
    <t>Fri May 22 04:13:56 PDT 2009</t>
  </si>
  <si>
    <t>SquareJaw</t>
  </si>
  <si>
    <t>@amyypee Hi Amyyy, Thanks for the welcome back   It's going to be a beautiful day here in Kentucky.</t>
  </si>
  <si>
    <t xml:space="preserve">@CMRLee I loved that Salad song, I got it free on a tape on the front of Smash Hits I think! Good summer memories </t>
  </si>
  <si>
    <t>Fri May 22 04:13:57 PDT 2009</t>
  </si>
  <si>
    <t xml:space="preserve">@jonasbrothers http://twitpic.com/5o0ze - cant waiit! im alreadyyy having lss with this danngg good song. </t>
  </si>
  <si>
    <t>Fri May 22 04:13:58 PDT 2009</t>
  </si>
  <si>
    <t xml:space="preserve">@markhundley Mark, you are so awesome! Thank you </t>
  </si>
  <si>
    <t>Fri May 22 04:13:59 PDT 2009</t>
  </si>
  <si>
    <t>bigbkbry</t>
  </si>
  <si>
    <t xml:space="preserve">im at my mams on my laptop had a busy morning peeps x </t>
  </si>
  <si>
    <t xml:space="preserve">@chibialfa have you watch Liz Gilbert on #ted too?  http://tr.im/m5uI this is one of the best speech on ted IMO </t>
  </si>
  <si>
    <t>feuysaelor</t>
  </si>
  <si>
    <t xml:space="preserve"> All the small things...</t>
  </si>
  <si>
    <t>kumorijinsoku</t>
  </si>
  <si>
    <t xml:space="preserve">Read up on Soul Eater. Another great manga to add to my list on good mangas read. </t>
  </si>
  <si>
    <t xml:space="preserve">@ishanibutalia happy happy today. We got our first FCRA clearance, found a full on office and fingers crossed, are shifting in june 1st </t>
  </si>
  <si>
    <t>Mike_Sisk</t>
  </si>
  <si>
    <t xml:space="preserve">@Pagey_B Hahaha!  Can't wait to see your purchases </t>
  </si>
  <si>
    <t xml:space="preserve">@angrymandy I know, I was just testin my new app </t>
  </si>
  <si>
    <t>@Robo_Momo ah its okay. there will be more concerts.  be happy with your age. real talk baby cakes. ;)</t>
  </si>
  <si>
    <t xml:space="preserve">@johnpoz woopra is really nice ! But i think the server load is gigantic? isn't it ? If you owned the google servers it would be perfect </t>
  </si>
  <si>
    <t xml:space="preserve">@shaundiviney her name was bree </t>
  </si>
  <si>
    <t>Fri May 22 04:14:04 PDT 2009</t>
  </si>
  <si>
    <t>syarina</t>
  </si>
  <si>
    <t xml:space="preserve">got surprised by a beautiful bouquet of red roses with a bride &amp;amp; groom teddy! thanks for the early wedding gift helmi! </t>
  </si>
  <si>
    <t xml:space="preserve">and the poor guy in the blue car with 3 wheels. Come on dude! Change the car. </t>
  </si>
  <si>
    <t>Danbyy</t>
  </si>
  <si>
    <t xml:space="preserve">GREENDAY IN OCTOBER </t>
  </si>
  <si>
    <t>@aalaap cool, thanks a lot for this  I'll send you the mail in about 6 hours...</t>
  </si>
  <si>
    <t>icofyre</t>
  </si>
  <si>
    <t xml:space="preserve">Moving to the new office today </t>
  </si>
  <si>
    <t>Fergalet</t>
  </si>
  <si>
    <t xml:space="preserve">@cranfandy Love the album too! Last year I was in a Pj harvey concert and woowww, was unforgetable!! She rocks!! Es genial! </t>
  </si>
  <si>
    <t xml:space="preserve">Hi @mikebutcher &amp;amp; @iaindodsworth, make mine a cappuccino and a cinnamon shwirl please. Ta </t>
  </si>
  <si>
    <t>CarriesBack</t>
  </si>
  <si>
    <t xml:space="preserve">@johncmayer thats just wrong! </t>
  </si>
  <si>
    <t xml:space="preserve">http://twitpic.com/5oo8a - I love this girl my bestie </t>
  </si>
  <si>
    <t>dayari</t>
  </si>
  <si>
    <t xml:space="preserve">That was the most awesome pie I've ever eaten. My mother is a genius. </t>
  </si>
  <si>
    <t>EmilyInPearls21</t>
  </si>
  <si>
    <t xml:space="preserve">last dayyy!!! drink it down and party it up sweeties </t>
  </si>
  <si>
    <t>Fri May 22 04:14:09 PDT 2009</t>
  </si>
  <si>
    <t>WOW...my first # worked!    #NALA09</t>
  </si>
  <si>
    <t>danieldraper</t>
  </si>
  <si>
    <t>@oliyoung: Fair enough  Well I'll have a crack at it over the weekend. Where did you get your formulae from?</t>
  </si>
  <si>
    <t>jasoncwarner</t>
  </si>
  <si>
    <t xml:space="preserve">Must read: http://bit.ly/1mP8s #grails #whygrails BTW. Did I mention we are hiring? </t>
  </si>
  <si>
    <t>themogulmom</t>
  </si>
  <si>
    <t>Follow @K9Cuisine--they're the Zappos of natural pet foods--free shipping AND returns!  #followfriday</t>
  </si>
  <si>
    <t xml:space="preserve">@alsutton you are too clever by half - you have a fairly devious mind backed by clever plans </t>
  </si>
  <si>
    <t>@_kirsty123 half 7, mate that's early!! insanely early  glad u had a gd nite tho, lets hope tonight will be just as gd! Gatecrashin n all!</t>
  </si>
  <si>
    <t>Fri May 22 04:14:11 PDT 2009</t>
  </si>
  <si>
    <t>@hothusband_01 aww mommies should be immune LOL maybe she just had a lil cough ....we can help nurse her back to health  have a good day</t>
  </si>
  <si>
    <t>AllenPatterson</t>
  </si>
  <si>
    <t>Good Morning enjoying some coffee  http://twitpic.com/5oo8c</t>
  </si>
  <si>
    <t xml:space="preserve">it lmao </t>
  </si>
  <si>
    <t>Fri May 22 04:14:12 PDT 2009</t>
  </si>
  <si>
    <t>erdooley</t>
  </si>
  <si>
    <t xml:space="preserve">prom set up all day. ughh. but tonight's going to be fun </t>
  </si>
  <si>
    <t xml:space="preserve">@sanjukta hahhahaha I can't help it, you remind of that spoof </t>
  </si>
  <si>
    <t>Fri May 22 04:14:13 PDT 2009</t>
  </si>
  <si>
    <t>No1JacobLover</t>
  </si>
  <si>
    <t>about to go up town   arrangin beach party...... lets hope its nice weather this time!!!!!</t>
  </si>
  <si>
    <t>Fri May 22 04:14:14 PDT 2009</t>
  </si>
  <si>
    <t xml:space="preserve">@SFEley Already on it. </t>
  </si>
  <si>
    <t xml:space="preserve">@laoden Oh Jealous! Walk for me? I wish I could walk, but wouldnt trade husband getting home before 5 for him going later. </t>
  </si>
  <si>
    <t>saskiagregory</t>
  </si>
  <si>
    <t>http://bit.ly/9HRE7  SASKIA GREGORY! Thanks  x</t>
  </si>
  <si>
    <t xml:space="preserve">@TheEllenShow omg.. KRIS ALLEN!! </t>
  </si>
  <si>
    <t>Eghie_Dy</t>
  </si>
  <si>
    <t xml:space="preserve">fancy pink and gold rosette headband http://bit.ly/jDh0Q  on #etsy </t>
  </si>
  <si>
    <t xml:space="preserve">@kiltiechristy I am blessed to have this happen.... really... </t>
  </si>
  <si>
    <t>Fri May 22 04:14:16 PDT 2009</t>
  </si>
  <si>
    <t xml:space="preserve">@nikkihayes I've just got into Twinings Everyday, it beats the green stuff - it tastes nice!! </t>
  </si>
  <si>
    <t>Fri May 22 04:14:18 PDT 2009</t>
  </si>
  <si>
    <t xml:space="preserve">Yay! Got the full report for free!  </t>
  </si>
  <si>
    <t>Fri May 22 04:14:19 PDT 2009</t>
  </si>
  <si>
    <t xml:space="preserve">@justinmccall i have soup  i have swiss rolls and chocolate for later </t>
  </si>
  <si>
    <t xml:space="preserve">@HowToGetBack Thanks for the #followfriday mention.  </t>
  </si>
  <si>
    <t xml:space="preserve">Morning twits! At the gym </t>
  </si>
  <si>
    <t>been out of commission this morning - computer was uber slow at the anchor desk! but i'm back... in full effect  how's everyone doing??</t>
  </si>
  <si>
    <t>Nixster27</t>
  </si>
  <si>
    <t xml:space="preserve">Bored, good job I brought book 9 of Laurell K Hamilton withme today, nothing like a bit of gore to make the time pass. </t>
  </si>
  <si>
    <t>@bradiewebbstack lots of people would talk about you bradie  nice things hahaha</t>
  </si>
  <si>
    <t xml:space="preserve">http://twitpic.com/5oo8q - i love this one </t>
  </si>
  <si>
    <t xml:space="preserve">@Yaseminx3 cool can i use this too?Hahaha no does it cost anything? </t>
  </si>
  <si>
    <t>Lurvebooks</t>
  </si>
  <si>
    <t xml:space="preserve">@Nic0pic0 cause I voted in twitterrating </t>
  </si>
  <si>
    <t>is going to buy some foood for 2moro... long journey to the good old WEMBLEY!... up the Town(8).. not like 2 years ago... dam that day!  x</t>
  </si>
  <si>
    <t>Fri May 22 04:15:40 PDT 2009</t>
  </si>
  <si>
    <t>nooraan</t>
  </si>
  <si>
    <t xml:space="preserve">@leeannl i think ud be SA's prettyiest WAG mwah </t>
  </si>
  <si>
    <t>htimsttam</t>
  </si>
  <si>
    <t xml:space="preserve">Everyone add @timmysoft He's in my band and may at some point have something interesting to say! </t>
  </si>
  <si>
    <t>rosslarocco</t>
  </si>
  <si>
    <t xml:space="preserve">Yes indeeders.  Having coffee with @JessDennis this morning. I'll pass it along </t>
  </si>
  <si>
    <t>Fri May 22 04:15:41 PDT 2009</t>
  </si>
  <si>
    <t>Good morning! It's Friday  Will be busy today. Not sure how many, if any, #followfriday recs I'll be able to pollute my stream with.</t>
  </si>
  <si>
    <t>Happy Birthday to me  Thanks for all the greeting  Love you all. God Bless! Mua!</t>
  </si>
  <si>
    <t>DivaDusty</t>
  </si>
  <si>
    <t xml:space="preserve">Omg i wanna play sims 3 </t>
  </si>
  <si>
    <t>@shradha_mohan   i aint a believer jus a doe</t>
  </si>
  <si>
    <t>mytryheart</t>
  </si>
  <si>
    <t xml:space="preserve">i would love a cold coffee with lots of ice while watching TV the whole night long! Yay Friday! </t>
  </si>
  <si>
    <t>Fri May 22 04:15:42 PDT 2009</t>
  </si>
  <si>
    <t xml:space="preserve">@coolvindy he hee.. </t>
  </si>
  <si>
    <t>Fri May 22 04:15:43 PDT 2009</t>
  </si>
  <si>
    <t xml:space="preserve">P.S.: Bella and Edward where also in the meadow... kind of...kissing :X sweet... </t>
  </si>
  <si>
    <t>Fri May 22 04:15:44 PDT 2009</t>
  </si>
  <si>
    <t>aussieranger</t>
  </si>
  <si>
    <t xml:space="preserve">@YogaChicky nah..im a bit slow...too tired 2 think...hmmm think i just propositioned someone sitting across the table from me </t>
  </si>
  <si>
    <t xml:space="preserve">@mehulved hmmm I was half expecting you to join in yourself </t>
  </si>
  <si>
    <t>Fri May 22 04:15:45 PDT 2009</t>
  </si>
  <si>
    <t xml:space="preserve">Can you believe i had to have a blood test today with parolee's getting urine samples! ohhh the horror </t>
  </si>
  <si>
    <t>Fri May 22 04:15:46 PDT 2009</t>
  </si>
  <si>
    <t xml:space="preserve">@FraandS Good job Mr Sheep </t>
  </si>
  <si>
    <t>Right i am off tis time to start celebrating my 21st in style  x</t>
  </si>
  <si>
    <t>Fri May 22 04:15:47 PDT 2009</t>
  </si>
  <si>
    <t>@RealHughJackman OMG, you were AMAZING in Wolverine. Awesome, awesome movie.  And Gambitttttt! And omg, young Cyclops. SO CUTE.</t>
  </si>
  <si>
    <t>debdebtig</t>
  </si>
  <si>
    <t xml:space="preserve">@samchampion Very nice shirt today. You look comfortable while still professional. </t>
  </si>
  <si>
    <t>Fri May 22 04:15:50 PDT 2009</t>
  </si>
  <si>
    <t>@TLM1984 Houston.  LCPS and their budget issues forced me to look elsewhere.</t>
  </si>
  <si>
    <t>laceyvw</t>
  </si>
  <si>
    <t>Excited that today is my last official day of work... well for the summer anyways.    I want to try for a REAL vacation this summer.</t>
  </si>
  <si>
    <t>Fri May 22 04:15:52 PDT 2009</t>
  </si>
  <si>
    <t xml:space="preserve">@GeoffLloyd Uh? Are you ok? I hope you're over dramatizing as usual.. Otherwise *hug* </t>
  </si>
  <si>
    <t xml:space="preserve">Looking forward to going home to continue designing my new blog/site. @piraja provided me with a really helpful review on the sketch. </t>
  </si>
  <si>
    <t xml:space="preserve">@jyusan I don't like Slumdog Zuko, he doesn't have this noble aura, he's possibly the worst choice for a prince </t>
  </si>
  <si>
    <t>@namkosh ah! spring cleaning  I shld be doing that as well! things r great out here. The weather's luverly &amp;amp; I should b heading out. Soon!</t>
  </si>
  <si>
    <t xml:space="preserve">@chloevictoriaxo http://twitpic.com/5oo0f - nice </t>
  </si>
  <si>
    <t>meghkeaney</t>
  </si>
  <si>
    <t xml:space="preserve">Good post by @kanter on how nps can work more like clouds. http://is.gd/Cky1 feel free to skip my rambling excited quote at the end </t>
  </si>
  <si>
    <t>Miledha</t>
  </si>
  <si>
    <t xml:space="preserve">@chrischats  Twitter seems to be making the world smaller </t>
  </si>
  <si>
    <t>Fri May 22 04:15:54 PDT 2009</t>
  </si>
  <si>
    <t xml:space="preserve">Hello Friday. Good to have you here </t>
  </si>
  <si>
    <t>today was nice  liked the rain lots!!!</t>
  </si>
  <si>
    <t>g'morning sunshine!!! you look amazing today!  @luckygnahhh</t>
  </si>
  <si>
    <t xml:space="preserve">@rialistic uhh go to settings then devices. </t>
  </si>
  <si>
    <t xml:space="preserve">@JeffTracey Dougal the fluffy white long-haired dog? I had the Magic Round-a-bout 1969 Annual </t>
  </si>
  <si>
    <t xml:space="preserve">@lovelyrita_mm at airport!  See you soon.  </t>
  </si>
  <si>
    <t xml:space="preserve">@Schofe Ahh so many fond memories of Going Live! </t>
  </si>
  <si>
    <t xml:space="preserve">Yay for parking in the main lot </t>
  </si>
  <si>
    <t>i promise i'll do some revision today  i need money ?</t>
  </si>
  <si>
    <t>yellowangel316</t>
  </si>
  <si>
    <t xml:space="preserve">I'm back guys  </t>
  </si>
  <si>
    <t>bronzext</t>
  </si>
  <si>
    <t>Thanks!!  www.Insidejo.com for the opportunity to test the new GPS device its like a privilege to have something that big done for Jordan.</t>
  </si>
  <si>
    <t>Fri May 22 04:15:57 PDT 2009</t>
  </si>
  <si>
    <t>atlife</t>
  </si>
  <si>
    <t xml:space="preserve">@Towanna70 Ok do you mind sending that to @Magiccityatl ?  Thanks!   </t>
  </si>
  <si>
    <t xml:space="preserve">Sitting in the sofa and my biggie doggie is lying ON me! He's snoring! HAHA! I love him! </t>
  </si>
  <si>
    <t>teacupxofxdoom</t>
  </si>
  <si>
    <t xml:space="preserve">@petewentz when you finally do the twitter tee thing, dont forget us in the back </t>
  </si>
  <si>
    <t xml:space="preserve">@BrianNeudorff good travelling weather!  Godspeed! </t>
  </si>
  <si>
    <t xml:space="preserve">http://twitpic.com/5ooai - Beach. Yay! </t>
  </si>
  <si>
    <t>Fri May 22 04:15:59 PDT 2009</t>
  </si>
  <si>
    <t xml:space="preserve">@RogtheDodge79 Rog can't send you a DM for some reason, can you try and send me one </t>
  </si>
  <si>
    <t>Fri May 22 04:15:58 PDT 2009</t>
  </si>
  <si>
    <t>Reehaha</t>
  </si>
  <si>
    <t xml:space="preserve">is glad Ms Frances has finally succumb and is now on Twitter - Welcome </t>
  </si>
  <si>
    <t xml:space="preserve">@linrose good morning. you're asking a cat if it's nap time? of course it is </t>
  </si>
  <si>
    <t xml:space="preserve">Dara O'Briain - &amp;quot;What happens if you pour Detol into a Yakult?&amp;quot; </t>
  </si>
  <si>
    <t>jmumford</t>
  </si>
  <si>
    <t>new ep of Down The Line on Iplayer  http://bit.ly/ylG6K</t>
  </si>
  <si>
    <t xml:space="preserve">Drinking stout and watching The Wrestler. Jack Black (The 'D) on music and Clint Mansel (NIN/Requiem for a dream) on score - awesome! </t>
  </si>
  <si>
    <t xml:space="preserve">The link works! I'm not as stupid as people say I am </t>
  </si>
  <si>
    <t>@PaulDawsonSr Im already following @MarkVHansen (just checked)  Thx Bro! Hugs to ya.</t>
  </si>
  <si>
    <t>Fri May 22 04:16:02 PDT 2009</t>
  </si>
  <si>
    <t xml:space="preserve">@lunacyxx I commented you hehee </t>
  </si>
  <si>
    <t xml:space="preserve">@mcfly4life tnx  just read your email </t>
  </si>
  <si>
    <t>Fri May 22 04:16:03 PDT 2009</t>
  </si>
  <si>
    <t xml:space="preserve">Just cooked a light meal and .... Nothing more to say </t>
  </si>
  <si>
    <t xml:space="preserve">i am up and need to study today, goin to sisters later so should be funn </t>
  </si>
  <si>
    <t xml:space="preserve">#FollowFriday @cmpriest is a writer whose words as sharp &amp;amp; shiny as diamonds. You will thoroughly enjoy her writing &amp;amp; Tweets. </t>
  </si>
  <si>
    <t>Fri May 22 04:16:04 PDT 2009</t>
  </si>
  <si>
    <t xml:space="preserve">@carlmayer @johncmayer You have just made the start of my day so much more interesting than it would have been. </t>
  </si>
  <si>
    <t>@llordllama  thought you'd have your binoculars out to examine the lunch table</t>
  </si>
  <si>
    <t>Fri May 22 04:16:06 PDT 2009</t>
  </si>
  <si>
    <t>H_i_l_a_r_y</t>
  </si>
  <si>
    <t xml:space="preserve">Thank Chrunchie its FFFFRRRRIIIIIDDDDAAAAAYYYY!!! </t>
  </si>
  <si>
    <t xml:space="preserve">@Lab_Mouse  Like a Knight in shining armor </t>
  </si>
  <si>
    <t>wonders what Ruffa Gutierrez did to her mouth/lips again... her upper lip isn't moving when she speaks  para... http://plurk.com/p/vgjmr</t>
  </si>
  <si>
    <t xml:space="preserve">@mickelous Talk to your rep on CUP </t>
  </si>
  <si>
    <t xml:space="preserve">@jamie_oliver http://twitpic.com/5onb3 - Damn, you couldn't wait a couple of weeks until I'm in London huh? </t>
  </si>
  <si>
    <t>MusiciansPage</t>
  </si>
  <si>
    <t xml:space="preserve">@AllAboutJazz @Matalex7 @APassion4Jazz @Mashable @MusicPassion @KevinRose @joethemusician @flute @MakeItInMusic #followfriday Cheers!! </t>
  </si>
  <si>
    <t>Fri May 22 04:16:08 PDT 2009</t>
  </si>
  <si>
    <t>moniforce</t>
  </si>
  <si>
    <t xml:space="preserve">@mreys eh..I checked the name of the app again and it's called Hotspot Shield http://hotspotshield.com/ . I hope it will make your friend </t>
  </si>
  <si>
    <t>and now aqua GOD i'm hijacking next, fancy a birrov smiths  teach them about good music ;)</t>
  </si>
  <si>
    <t>No boss today  This is the best friday ever!</t>
  </si>
  <si>
    <t xml:space="preserve">Hope everyone has a good weekend </t>
  </si>
  <si>
    <t>kjethoe</t>
  </si>
  <si>
    <t>@krulvesen @eddieizzard The element-of-surprise-style-uniform has finally found its way to the U.S Army..  http://bit.ly/2ruWY</t>
  </si>
  <si>
    <t>Fri May 22 04:16:10 PDT 2009</t>
  </si>
  <si>
    <t xml:space="preserve">@ninwest haha well hopefully i can keep it up! </t>
  </si>
  <si>
    <t>hawaiibiz</t>
  </si>
  <si>
    <t>Spammers seem to be starting Twitter Spam accts w/ legit lking twits like &amp;quot;yay joined twitter  my friends wouldnt stop talking about it!&amp;quot;</t>
  </si>
  <si>
    <t xml:space="preserve">*YAWNS* Good night sleep, but it's still way too early to be up! But a long weekend coming up! Yay! Happy Friday! </t>
  </si>
  <si>
    <t>Fri May 22 04:16:13 PDT 2009</t>
  </si>
  <si>
    <t>sasha_f</t>
  </si>
  <si>
    <t xml:space="preserve">@ania79 tie it with ribbons </t>
  </si>
  <si>
    <t>cuongln</t>
  </si>
  <si>
    <t xml:space="preserve">@pdiem welcome to the hell </t>
  </si>
  <si>
    <t xml:space="preserve">@DiSCOLENA http://twitpic.com/5d8ap - I like that one </t>
  </si>
  <si>
    <t xml:space="preserve">@banerji1 yeah well it worked out ok, I got a place to myself now </t>
  </si>
  <si>
    <t>naggin</t>
  </si>
  <si>
    <t xml:space="preserve">i decided to quit drinking and eat healthy so i can lose some weigth until the upcoming poolparty </t>
  </si>
  <si>
    <t xml:space="preserve">@shadowsinstone trying too without being annoying in the process, gain some, lose some always in flux </t>
  </si>
  <si>
    <t xml:space="preserve">So, I called her back and checked on my order. And she said...? &amp;quot;Oh, sorry we didn't have any Garlic So we couldn't do it!!! Is it me? </t>
  </si>
  <si>
    <t>Fri May 22 04:16:15 PDT 2009</t>
  </si>
  <si>
    <t xml:space="preserve">http://twitpic.com/5oo9c - Lovely bokeh </t>
  </si>
  <si>
    <t xml:space="preserve">Well all I can say is the English had better watch out cause the Scots girls are coming </t>
  </si>
  <si>
    <t xml:space="preserve">@jordanknight as long as I have the $, I'm there!!!! Party on the boat! Where r we goin'? Jamacia? </t>
  </si>
  <si>
    <t>the_amandha</t>
  </si>
  <si>
    <t>yesterday I saw my little tiny niece  she's the cutest! and she didn't cry not even when I used flash light 3946 times to take pics of her</t>
  </si>
  <si>
    <t xml:space="preserve">come on maltesers give @shaspi and i a suggestion for a relaxed drink (or 24) on a sat nite. large but not loud venue pls </t>
  </si>
  <si>
    <t>patrickveenhoff</t>
  </si>
  <si>
    <t xml:space="preserve">@hoss thanks </t>
  </si>
  <si>
    <t xml:space="preserve">@remzology btw, this week I met lots of Keralites on Twitter. Many are coming in, its catching up  here </t>
  </si>
  <si>
    <t xml:space="preserve">@girlstoys hope it's a wonderful weekend </t>
  </si>
  <si>
    <t xml:space="preserve">@gabbler did you stay at home phone doc and get tested? Not to panic you just incase? lol If you didnt it's manslaughter </t>
  </si>
  <si>
    <t>Fri May 22 04:16:21 PDT 2009</t>
  </si>
  <si>
    <t>xxanonymous</t>
  </si>
  <si>
    <t xml:space="preserve">Yusss! It's Blue-White Day/Yearbook Day! </t>
  </si>
  <si>
    <t>Fri May 22 04:16:22 PDT 2009</t>
  </si>
  <si>
    <t xml:space="preserve">sunny and raining*favorite* </t>
  </si>
  <si>
    <t>Kalps_Narsey</t>
  </si>
  <si>
    <t>@Khushee yeah it is, i found someone that may interest you,i am following him  we can raise awareness,  will pass you d password for FCT.</t>
  </si>
  <si>
    <t>going to bed now, probably get on that trusty ol' hiptop of mine  wish for my missing all time low tickets please me hearties, argh?</t>
  </si>
  <si>
    <t>aayjayarr</t>
  </si>
  <si>
    <t xml:space="preserve">Brought DVD burner with lightscribe not trawling through CD/DVDS looking for stuff that i forgot to scrawl pen on is awesome </t>
  </si>
  <si>
    <t>Fri May 22 04:17:41 PDT 2009</t>
  </si>
  <si>
    <t>nikkiiix3</t>
  </si>
  <si>
    <t xml:space="preserve">Yay four day weekend! </t>
  </si>
  <si>
    <t xml:space="preserve">Finally getting around to watching &amp;quot;Black Books&amp;quot; - oh my gawd - this is *so* awesome </t>
  </si>
  <si>
    <t xml:space="preserve">@MuSeYa Tell me about it! </t>
  </si>
  <si>
    <t>Fri May 22 04:17:42 PDT 2009</t>
  </si>
  <si>
    <t>AndreVDML</t>
  </si>
  <si>
    <t xml:space="preserve">Packing for Singapore is so tiring, haha! Can't wait to reach Thailand, too!! </t>
  </si>
  <si>
    <t>kaloabo</t>
  </si>
  <si>
    <t xml:space="preserve">I know that the word does not exist! </t>
  </si>
  <si>
    <t xml:space="preserve">@auntchrisbronx Yes, good point! I should probably get out more </t>
  </si>
  <si>
    <t>Fri May 22 04:17:43 PDT 2009</t>
  </si>
  <si>
    <t xml:space="preserve">Going for a nap I think, sooooo tired </t>
  </si>
  <si>
    <t xml:space="preserve">@Shontelle_Layne Oh yeah! You are damn good! </t>
  </si>
  <si>
    <t>Fri May 22 04:17:44 PDT 2009</t>
  </si>
  <si>
    <t>NzjordanRWC</t>
  </si>
  <si>
    <t xml:space="preserve">wanted to make sure you're up for your paper </t>
  </si>
  <si>
    <t>Fri May 22 04:17:45 PDT 2009</t>
  </si>
  <si>
    <t xml:space="preserve">@ginoandfran YAY SOUND!!! </t>
  </si>
  <si>
    <t>AJ_Bailey</t>
  </si>
  <si>
    <t>Get to see Charlie and Hawisa later  Cannot freakin' wait.</t>
  </si>
  <si>
    <t>Fri May 22 04:17:47 PDT 2009</t>
  </si>
  <si>
    <t xml:space="preserve">If anyone feels like a 360 game of something cool, dl the Red Faction multiplayer demo then add me on live - hoppimike </t>
  </si>
  <si>
    <t>Dechion</t>
  </si>
  <si>
    <t xml:space="preserve">five hours, fourty two minutes, and 9 seconde till the three day weekend starts... but who's counting </t>
  </si>
  <si>
    <t>Suns39</t>
  </si>
  <si>
    <t xml:space="preserve">@jerseyirish1 I haven't told you why I've been so pushed lately. My health condition, it's now in remission, so have to take advantage. </t>
  </si>
  <si>
    <t>Luckydollstore</t>
  </si>
  <si>
    <t xml:space="preserve">just done shipping packages for the day! will be texting the trackingnumbers in a while! </t>
  </si>
  <si>
    <t xml:space="preserve">@danphelan 112 So good seats yay! what about yourself? </t>
  </si>
  <si>
    <t>allentomes</t>
  </si>
  <si>
    <t>@annajedwards YAYYYYYYYY things are better on my end missy.......AND I talked to Cam last night  hope things work out missy good luck</t>
  </si>
  <si>
    <t xml:space="preserve">almost packed for the weekend </t>
  </si>
  <si>
    <t>Fri May 22 04:17:51 PDT 2009</t>
  </si>
  <si>
    <t xml:space="preserve">#followfriday @holidaypad The british enthusiast for  short-term rentals! </t>
  </si>
  <si>
    <t xml:space="preserve">happy friday to all of my early morning tweetie pies .... today is gonna be a good day... I can feel it </t>
  </si>
  <si>
    <t xml:space="preserve">but its OK I have a smashing weekend planned </t>
  </si>
  <si>
    <t>Fri May 22 04:17:52 PDT 2009</t>
  </si>
  <si>
    <t>anyone else want a FrontlineSMS:Medic pin?  DM if you do!</t>
  </si>
  <si>
    <t>shezzzz</t>
  </si>
  <si>
    <t>@lizcrowe2593 aw, im so proud of you for knowing what episode it was from  weeeeeeee</t>
  </si>
  <si>
    <t xml:space="preserve">9.5/10 for show and tell </t>
  </si>
  <si>
    <t xml:space="preserve">@Redhossy a sad tale of poor shorty, who shouldn't have been so naughty, trespassing in your tank, he's got only himself to thank </t>
  </si>
  <si>
    <t xml:space="preserve">@ratulaich www.showmedo.com and Painless Python on YouTube is what I got as suggestions </t>
  </si>
  <si>
    <t xml:space="preserve">its a beautiful morning - have a good day </t>
  </si>
  <si>
    <t>Fri May 22 04:17:53 PDT 2009</t>
  </si>
  <si>
    <t xml:space="preserve">Good morning! Lots to do today. Going to my parents lake house tonight. </t>
  </si>
  <si>
    <t>Surf_Bird</t>
  </si>
  <si>
    <t xml:space="preserve">@easyover13 You have to post a tweet so that I can find you. You lurker you </t>
  </si>
  <si>
    <t>When I grow up I want to be wealthy  and then get a reality show everyone would pee down their leg we are like frigging clowns here</t>
  </si>
  <si>
    <t>Fri May 22 04:17:56 PDT 2009</t>
  </si>
  <si>
    <t>Silverknuten</t>
  </si>
  <si>
    <t>@simplytwisted Good luck! New house is a new start  Have fun!</t>
  </si>
  <si>
    <t xml:space="preserve">Lunch time again... Then just two more lessons until half-tern!! </t>
  </si>
  <si>
    <t xml:space="preserve">will be watching something on TV later. </t>
  </si>
  <si>
    <t>Fri May 22 04:17:57 PDT 2009</t>
  </si>
  <si>
    <t>Exercise everyone , Get up and shake your Groove thing ! You don't have to be an athlete (but if you are send a pic haha  ) Keep moving!</t>
  </si>
  <si>
    <t>SleepyDragonUK</t>
  </si>
  <si>
    <t>ok, ok . . . . ideas are creeping into my head . .   mwahahaha</t>
  </si>
  <si>
    <t>nowayitszay</t>
  </si>
  <si>
    <t>@fragilecappy33 I LOVE CALI  (hope that made ya feel better, cause its true) [:</t>
  </si>
  <si>
    <t xml:space="preserve">@ZeeOfficial And I thought some gals just liked my profile pic </t>
  </si>
  <si>
    <t>Fri May 22 04:17:59 PDT 2009</t>
  </si>
  <si>
    <t>MGodd</t>
  </si>
  <si>
    <t xml:space="preserve">At least the cold has frozen all the frogs in the pond - this shall make for a very quiet morning!  </t>
  </si>
  <si>
    <t>faerlov</t>
  </si>
  <si>
    <t xml:space="preserve">is soon going to try out her costume for the carnival! </t>
  </si>
  <si>
    <t xml:space="preserve">wishes he could stay in bed on such a cool gray Friday morning. ok 5 more minutes... </t>
  </si>
  <si>
    <t>@ShawneyJ - *LOL* Still going strong, huh? Sounds like you're having fun, though!  When do you head back home to IA?</t>
  </si>
  <si>
    <t xml:space="preserve">I think I will just go to the next store and get a #wii with #EASportsActive </t>
  </si>
  <si>
    <t xml:space="preserve">last day of school?....crushed </t>
  </si>
  <si>
    <t xml:space="preserve">@Wedge I'm going to go with &amp;quot;yes&amp;quot; </t>
  </si>
  <si>
    <t>frumensiaamanda</t>
  </si>
  <si>
    <t xml:space="preserve">Woot! Cant wait for sunday </t>
  </si>
  <si>
    <t xml:space="preserve">@TheHuntley sorry I forgot to say, the Mo after pepsi is short for maureen!   </t>
  </si>
  <si>
    <t>priyasamagod</t>
  </si>
  <si>
    <t xml:space="preserve">@hardikanavkar Aren't we all </t>
  </si>
  <si>
    <t>msesthy</t>
  </si>
  <si>
    <t>@jilliannala  i am sure you can add bitter and vindictive to that list of qualities as well...keep up the good fight to do it right!</t>
  </si>
  <si>
    <t>sufcboy</t>
  </si>
  <si>
    <t xml:space="preserve">i love these months..the weathers warming up people seme more cheerful and the skirts get very short </t>
  </si>
  <si>
    <t>Fri May 22 04:18:01 PDT 2009</t>
  </si>
  <si>
    <t>@Jonasbrothers i can't wait for ur paranoid music video!!  I LOVE YOU GUYS!! &amp;lt;3</t>
  </si>
  <si>
    <t xml:space="preserve">@WoollyMittens So when will you be making your appearance? </t>
  </si>
  <si>
    <t>@ra1ne yea  so glad you liked it!</t>
  </si>
  <si>
    <t>Fri May 22 04:18:02 PDT 2009</t>
  </si>
  <si>
    <t>deruelle</t>
  </si>
  <si>
    <t xml:space="preserve">@rayme : still RSN for the answer to our submissions to JBW ? </t>
  </si>
  <si>
    <t xml:space="preserve">Whossssss up </t>
  </si>
  <si>
    <t xml:space="preserve">@Rowdyeh @mangonocturna thank you </t>
  </si>
  <si>
    <t xml:space="preserve">@jeorgina Haha, thank you Georgina! </t>
  </si>
  <si>
    <t>drmiranda</t>
  </si>
  <si>
    <t xml:space="preserve">mr sandman bring me a dream: http://bit.ly/H29Lj  gotta love it </t>
  </si>
  <si>
    <t>BTW i dont usually do this unless i dont like you and u piss me off  #shaundiviney #andyclemmensen #bradiewebb</t>
  </si>
  <si>
    <t>Fri May 22 04:18:04 PDT 2009</t>
  </si>
  <si>
    <t>cacacuckoo</t>
  </si>
  <si>
    <t xml:space="preserve">@denissahady HE will entertain you </t>
  </si>
  <si>
    <t xml:space="preserve">http://twitpic.com/5oocq - Eating Hello Kitty snacks on the way to London Expo </t>
  </si>
  <si>
    <t xml:space="preserve">@fahimakhter hahahah thats probably because you don't share my musical-taste </t>
  </si>
  <si>
    <t>Back from appraisal, all good and we're rushing through app for me to go to #mashlib09  Lunch now!</t>
  </si>
  <si>
    <t>manouchak</t>
  </si>
  <si>
    <t>@therealsavannah hi savannah  i love u so much, and i hope you come in france one day haha  xoxo.</t>
  </si>
  <si>
    <t>Mike_MCMLXXXIV</t>
  </si>
  <si>
    <t xml:space="preserve">This is just a test post. Hello world! </t>
  </si>
  <si>
    <t>Fri May 22 04:18:08 PDT 2009</t>
  </si>
  <si>
    <t xml:space="preserve">@sugarghc is doing her errands xD hope she's havin fun!! hehe ttys swty </t>
  </si>
  <si>
    <t>bgbrwneyesNY</t>
  </si>
  <si>
    <t>@SASSS09 I'm all better  Thank you for asking ... Have a great upcoming weekend. Doing anything special?</t>
  </si>
  <si>
    <t>Fri May 22 04:18:10 PDT 2009</t>
  </si>
  <si>
    <t>musicbygoat</t>
  </si>
  <si>
    <t xml:space="preserve">Field Day 2day! Remember those? I get 2 spray kids all day with a water hose while they go down a water slide </t>
  </si>
  <si>
    <t>Fri May 22 04:18:11 PDT 2009</t>
  </si>
  <si>
    <t xml:space="preserve">Go to the movies with my bro </t>
  </si>
  <si>
    <t xml:space="preserve">strawberry season is here.... all these wonderful strawberryfields all around....we are lucky down here </t>
  </si>
  <si>
    <t xml:space="preserve">On train to amsterdam now, can't wait to check the city out and get into some mischief </t>
  </si>
  <si>
    <t xml:space="preserve">is finishing up some packing &amp;amp; heading to Atlanta for the weekend....text the cell if you want </t>
  </si>
  <si>
    <t xml:space="preserve">@noelclarke today's favourite words are fuck and starshine </t>
  </si>
  <si>
    <t xml:space="preserve">#FollowFriday @lisarinna is more than a sexy body....but boy, what a body! Follow her and buy her book &amp;quot;Rinnavation&amp;quot;. </t>
  </si>
  <si>
    <t>noima</t>
  </si>
  <si>
    <t>Fri May 22 04:18:15 PDT 2009</t>
  </si>
  <si>
    <t xml:space="preserve">@Schofe enjoying your week off? </t>
  </si>
  <si>
    <t>Fri May 22 04:18:16 PDT 2009</t>
  </si>
  <si>
    <t xml:space="preserve">Friends with scott again </t>
  </si>
  <si>
    <t>@No1Carrington the same reason why i always look forward to reading your editorial in the www.fandwb.com  Love from everyone @trrs</t>
  </si>
  <si>
    <t>EmilyJayneH</t>
  </si>
  <si>
    <t>no college untill 11th June  just 1 exam leftt!!</t>
  </si>
  <si>
    <t>_Shannon_Leigh_</t>
  </si>
  <si>
    <t xml:space="preserve">bought myself a new top, new pair of shoes and new pj's...why do I always feel so bad spending $ on myself?  bleh!   Sporkiness </t>
  </si>
  <si>
    <t>HertsMan</t>
  </si>
  <si>
    <t>@LeedsJJo It starts on Thurs 4th June, less than two weeks  Lots of Pre-BB shows on aswell, hold up and I'll let u know what they are</t>
  </si>
  <si>
    <t>CarlaDana</t>
  </si>
  <si>
    <t xml:space="preserve">Im hoping to become an outstanding actress by attending TVI Studios of Los Angeles and no more being in others shodows. </t>
  </si>
  <si>
    <t>Ms_Squiggle</t>
  </si>
  <si>
    <t>@Dogcatchicken The finger pulling was to @Xanderley's son   Pigeon pie sounds fair, though I don't know if I could eat something I'd named</t>
  </si>
  <si>
    <t>Fri May 22 04:18:18 PDT 2009</t>
  </si>
  <si>
    <t xml:space="preserve">http://twitpic.com/5oocz - Blackberry cameras such...but have you ever seen such an eruption of handsomeness?? And I'm there too! </t>
  </si>
  <si>
    <t>@tommcfly Scary o_O but a experience  I hope you got a picture you can show at home</t>
  </si>
  <si>
    <t>Morning ratlovers! Excellent, cute, funny Rodent article written by a follower  http://hubpages.com/hub/ofrodents Thank you glabelmedia!</t>
  </si>
  <si>
    <t xml:space="preserve">Just sold my vectra yay </t>
  </si>
  <si>
    <t>@NaomaDoriguzzi TY!!! Morning! And everyone should follow you for insightful chuckles!  #FollowFriday</t>
  </si>
  <si>
    <t>arkoudos</t>
  </si>
  <si>
    <t xml:space="preserve">@mikroanalogo thanks, you're a life saver </t>
  </si>
  <si>
    <t>Fri May 22 04:18:21 PDT 2009</t>
  </si>
  <si>
    <t>MihaiDarkWolf</t>
  </si>
  <si>
    <t xml:space="preserve">@joe_hill I have to come up with a witty and intelligent question now </t>
  </si>
  <si>
    <t>tombowker</t>
  </si>
  <si>
    <t xml:space="preserve">@planetpaulina Ha! It's weird, you should try it sometime. Practice on Bath </t>
  </si>
  <si>
    <t>Fri May 22 04:18:23 PDT 2009</t>
  </si>
  <si>
    <t>paulmitchell89</t>
  </si>
  <si>
    <t>@hannahhiles  so I dont have to send it again?</t>
  </si>
  <si>
    <t xml:space="preserve">@VineceaBrown much love </t>
  </si>
  <si>
    <t>US Visa approved! Thank you, God!  The guy who interviewed me was masungit. Tsk.</t>
  </si>
  <si>
    <t>Fri May 22 04:18:25 PDT 2009</t>
  </si>
  <si>
    <t xml:space="preserve">need help with you online business or maybe some handy tips head to http://www.bestideasexposed.com/blog/ </t>
  </si>
  <si>
    <t xml:space="preserve">25 best twitter backgrounds of 2009? We've made the list! @imagedesigns http://bit.ly/pYHE3 </t>
  </si>
  <si>
    <t xml:space="preserve">i wrote that :S SEE 'Chuck?Blair ' &amp;lt;-- AWWW. but Brelta are better </t>
  </si>
  <si>
    <t>Fri May 22 04:19:46 PDT 2009</t>
  </si>
  <si>
    <t>isayness</t>
  </si>
  <si>
    <t xml:space="preserve">Katrina Halili made frontpage of teh papers today. Beat that Ted Failon. </t>
  </si>
  <si>
    <t xml:space="preserve">yehey! done downloading hm movie ost.. </t>
  </si>
  <si>
    <t xml:space="preserve">@spalongal I can imagine!  My mother centered around her Westie terrier too, doggie gets anything she wants. But gives lots of love back. </t>
  </si>
  <si>
    <t>NiksR</t>
  </si>
  <si>
    <t xml:space="preserve">@ MKCOL I have chocolate if you want any ??!! </t>
  </si>
  <si>
    <t xml:space="preserve">@jillyustar they just left so i will let u know </t>
  </si>
  <si>
    <t>Fri May 22 04:19:48 PDT 2009</t>
  </si>
  <si>
    <t xml:space="preserve">@Dublins98Dave Ah bless you squire, thank you </t>
  </si>
  <si>
    <t>mariaesj</t>
  </si>
  <si>
    <t xml:space="preserve">Here again </t>
  </si>
  <si>
    <t>Fri May 22 04:19:49 PDT 2009</t>
  </si>
  <si>
    <t xml:space="preserve">@Black_Ashes play eye spy with me, that will relieve your boredom </t>
  </si>
  <si>
    <t xml:space="preserve">Can't wait for MuO tomorrow! </t>
  </si>
  <si>
    <t>Fri May 22 04:19:50 PDT 2009</t>
  </si>
  <si>
    <t>ObesePandas</t>
  </si>
  <si>
    <t xml:space="preserve">Going to the gym!  I'm gonna get at least 800 cal/hr today </t>
  </si>
  <si>
    <t xml:space="preserve">@cfnmblog hey fella, thanks for following </t>
  </si>
  <si>
    <t>delainmusic</t>
  </si>
  <si>
    <t xml:space="preserve">Loading our stuff in the van for our gig tonight and enjoying the warm and sunny weather </t>
  </si>
  <si>
    <t xml:space="preserve">katy perry's album is brill </t>
  </si>
  <si>
    <t xml:space="preserve">@vik18 http://twitpic.com/5nhjv - We said that we need to spread the word, so that's what we're doing! </t>
  </si>
  <si>
    <t>Fri May 22 04:19:52 PDT 2009</t>
  </si>
  <si>
    <t>Meli_N</t>
  </si>
  <si>
    <t xml:space="preserve">The Weekend has arrived and Im off the clock. Gonna Relax and watch the IPL semi's &amp;amp; finals. DAREDEVILS ARE NO. 1!!!!!!  Luv ya </t>
  </si>
  <si>
    <t xml:space="preserve">Gotta do 4 hours tennis coaching today, should be fun as long as weather stays good. </t>
  </si>
  <si>
    <t xml:space="preserve">@StackedGroup Got that right, aww I'm sorry, i REALLY ope it does  cause you seem like an alright person </t>
  </si>
  <si>
    <t xml:space="preserve">hoping people didn't actually expect me to talk today.... this'll get better. give it an hour </t>
  </si>
  <si>
    <t>#FollowFriday @ScottMills @Fightstarmusic @mayoroflondon  eclectic.</t>
  </si>
  <si>
    <t>Jendes</t>
  </si>
  <si>
    <t xml:space="preserve">@rusholmruffian can't stand the NME </t>
  </si>
  <si>
    <t>Fri May 22 04:19:55 PDT 2009</t>
  </si>
  <si>
    <t xml:space="preserve">@Almajo It's basically any kind of food cooked in a type of batter, and it's really hard to get right.  They managed, though! </t>
  </si>
  <si>
    <t>@BecaBear lol! Oh well, wAAsted isnt bad... lol. Nada tonight, just call me Lamey McLamerson  Though, I do have red wine I should open..</t>
  </si>
  <si>
    <t>@Dublins98Dave Well thank you kindly for the followfriday  #FollowFriday</t>
  </si>
  <si>
    <t>Fri May 22 04:19:57 PDT 2009</t>
  </si>
  <si>
    <t>@tanyarhh yup crapola man  another word for &amp;quot;shit&amp;quot;</t>
  </si>
  <si>
    <t>anhey</t>
  </si>
  <si>
    <t xml:space="preserve">butterfly fly away by @mileycyrus.. this is really a nice song. </t>
  </si>
  <si>
    <t>Fri May 22 04:19:58 PDT 2009</t>
  </si>
  <si>
    <t xml:space="preserve">http://twitpic.com/5ooez - My favourite place to be </t>
  </si>
  <si>
    <t xml:space="preserve">@AlrightTit ahh the news! Congratulations, looking forward to reading it </t>
  </si>
  <si>
    <t>p_dickinson</t>
  </si>
  <si>
    <t>@VagabondUK Thank you for my signed Vinyl I won on facebook   Just trying to figure out whos autograph is whos!! xxxxx</t>
  </si>
  <si>
    <t>Bridget_D</t>
  </si>
  <si>
    <t xml:space="preserve">38 years ago today I was born! Hip Hip Hooray! </t>
  </si>
  <si>
    <t>Fri May 22 04:19:59 PDT 2009</t>
  </si>
  <si>
    <t>Butterflybndage</t>
  </si>
  <si>
    <t>@LouiseWinsall aww thankx  i have copious amounts of gifts 4 you!! cant wait to see you</t>
  </si>
  <si>
    <t>Fri May 22 04:20:00 PDT 2009</t>
  </si>
  <si>
    <t xml:space="preserve">@mitchenglish Please let Dustin know he kicks ass &amp;amp; that I love him, Mark Paul &amp;amp; Mario! My kids &amp;amp; I watch the SBTB reruns every Sunday! </t>
  </si>
  <si>
    <t>@craignewmark so, when are you starting the ISCN? Interest Shopping Channel Network?    Wonder if it would catch on like everything else.</t>
  </si>
  <si>
    <t xml:space="preserve">@missgreens Just emailed you back </t>
  </si>
  <si>
    <t xml:space="preserve">I'm so glad this exam is over. Packing now ready for the weekend of sleep drink and laughs </t>
  </si>
  <si>
    <t>@crazytwism haha! sure.. will do that  @prateekgupta @fraands</t>
  </si>
  <si>
    <t>@rhysbart I know, cakes are amazing though. Congrats on the release of Awaydays!  Missing you x</t>
  </si>
  <si>
    <t xml:space="preserve">@theweene hehe, tommy informs me we are @ Coventry, 97 miles from London </t>
  </si>
  <si>
    <t>joeykhor</t>
  </si>
  <si>
    <t xml:space="preserve">I LOVE PEACH PINK! I'M COMING OUT OF THE CLOSET!!. </t>
  </si>
  <si>
    <t>Fri May 22 04:20:02 PDT 2009</t>
  </si>
  <si>
    <t xml:space="preserve">@futuredirected ... Thx! - Pleased to meet you </t>
  </si>
  <si>
    <t>bensdad03</t>
  </si>
  <si>
    <t xml:space="preserve">@evaddnomaid How about limited Alpha love then? </t>
  </si>
  <si>
    <t xml:space="preserve">#postdigital event is being filmed on a flip camera! expensive cameras need not apply! </t>
  </si>
  <si>
    <t>PhilTheGamer</t>
  </si>
  <si>
    <t xml:space="preserve">I like ROLO chocolate milk and having a Chocolate chip cupcake for the morning. </t>
  </si>
  <si>
    <t>Fri May 22 04:20:04 PDT 2009</t>
  </si>
  <si>
    <t>@TrIsHa87 yea i got one  they were on special so the parents got it...i need it if i wanna keep up at hogwarts xx</t>
  </si>
  <si>
    <t>johnbailon</t>
  </si>
  <si>
    <t xml:space="preserve">@micahyourface You just tweet too much </t>
  </si>
  <si>
    <t>classroom4it</t>
  </si>
  <si>
    <t>Happy Friday | Whatever you have to do today, just smile  and do it | This is your day | #followfriday | http://ow.ly/8uWW</t>
  </si>
  <si>
    <t>Fri May 22 04:20:06 PDT 2009</t>
  </si>
  <si>
    <t>LoveBritJustin</t>
  </si>
  <si>
    <t xml:space="preserve">I couldn't find any clothes I wanted in dunfermline, so I bought books. Money well spent?  I also bought a muffin </t>
  </si>
  <si>
    <t>Fri May 22 04:20:09 PDT 2009</t>
  </si>
  <si>
    <t xml:space="preserve">@LizUK I'll throw you in the Pan's Labyrinth if you don't behave yourself </t>
  </si>
  <si>
    <t>justinjkim</t>
  </si>
  <si>
    <t xml:space="preserve">i will be living in nyc july 11 till aug 7! </t>
  </si>
  <si>
    <t>Fri May 22 04:20:11 PDT 2009</t>
  </si>
  <si>
    <t xml:space="preserve">@tilib Except your tweet. </t>
  </si>
  <si>
    <t>@josordoni Yes, have just realised that  just changing express back to default mail client. Thanks though  x</t>
  </si>
  <si>
    <t>Fri May 22 04:20:12 PDT 2009</t>
  </si>
  <si>
    <t xml:space="preserve">@beckytrombley It was great meeting you, too. Looking 4ward 2 lots more conversation &amp;amp; inspiration </t>
  </si>
  <si>
    <t xml:space="preserve">normal twitter is weird </t>
  </si>
  <si>
    <t xml:space="preserve">swim workout and a run with my friends, then enjoy the rest of the day---may it be drama-free! </t>
  </si>
  <si>
    <t>Fri May 22 04:20:13 PDT 2009</t>
  </si>
  <si>
    <t>e_rain</t>
  </si>
  <si>
    <t xml:space="preserve">followfriday @thefebruarys, @silverstein, @architectsuk, @robdyrdek, and @lightsnoise. </t>
  </si>
  <si>
    <t xml:space="preserve">#followfriday good follows @medic_ray @GeoffTalbot @JoeDuck @ScottATaylor @Johnjoliver @ToddBrink @Mattsmind @JasonMitchener @BrooksBayne </t>
  </si>
  <si>
    <t>@crookedfang *rolls eyes* uh huh, kay  since I've a broody vamp or two ignoring me, yes I know what they're like.</t>
  </si>
  <si>
    <t>Fri May 22 04:20:14 PDT 2009</t>
  </si>
  <si>
    <t xml:space="preserve">@dirtysyringe I voted for you </t>
  </si>
  <si>
    <t xml:space="preserve">@AndrewGirdwood Go out and enjoy your time off work! </t>
  </si>
  <si>
    <t xml:space="preserve">@Shinybiscuit excellent justification of your obsessiveness </t>
  </si>
  <si>
    <t xml:space="preserve">Mmm you're going to pay for that and tbh im gonna love it </t>
  </si>
  <si>
    <t>Dwtdc</t>
  </si>
  <si>
    <t xml:space="preserve">@dereuter you haven't seen anything yet.  Just wait. The drama gets worse </t>
  </si>
  <si>
    <t>Bless Sex And The City soundtrack  http://bit.ly/O9KsZ</t>
  </si>
  <si>
    <t>Fri May 22 04:20:15 PDT 2009</t>
  </si>
  <si>
    <t xml:space="preserve">it's friday yay whop whop  </t>
  </si>
  <si>
    <t>I'm going to a apply for a second job for the holidays. The ice cream marble shop in the overgate!  x</t>
  </si>
  <si>
    <t>WithLoveSirine</t>
  </si>
  <si>
    <t>@kenjamin13 is hilarious  oh those were the days when you used to dance to boy band songs! Everyone thought you were so hot!!!</t>
  </si>
  <si>
    <t>Soooo I know Mondays just memorial day.... But I'm ready for 4th of July.... Let's make plans now  im 100% free!</t>
  </si>
  <si>
    <t>Fri May 22 04:20:16 PDT 2009</t>
  </si>
  <si>
    <t xml:space="preserve">@AshleyAngell How long are you in Adelaide for, my dear? </t>
  </si>
  <si>
    <t>GoldenBoyWonder</t>
  </si>
  <si>
    <t xml:space="preserve">@golansleepweed Staring Squirrels, great name for a new company </t>
  </si>
  <si>
    <t>The Journal of Craptology. Highly recommended for #security  http://www.anagram.com/~jcrap/</t>
  </si>
  <si>
    <t>@jordanknight have a wonderful day sweetheart!  i gotta find a way to see you guys this summer(still bummed about our florida shows)..</t>
  </si>
  <si>
    <t>xoxoB</t>
  </si>
  <si>
    <t xml:space="preserve">Just had my mom on the phone. I will be in Lille next week end </t>
  </si>
  <si>
    <t>Fri May 22 04:20:17 PDT 2009</t>
  </si>
  <si>
    <t xml:space="preserve">@Jimpossible7 Happy birthday man </t>
  </si>
  <si>
    <t>Fri May 22 04:20:18 PDT 2009</t>
  </si>
  <si>
    <t>PBFanJessica</t>
  </si>
  <si>
    <t xml:space="preserve">I want a shout-out from J-Bigga </t>
  </si>
  <si>
    <t>Fri May 22 04:20:19 PDT 2009</t>
  </si>
  <si>
    <t>meg its absolutely amazing what going to bed smiling every night does for your mornings.  good morning!!!</t>
  </si>
  <si>
    <t>@kyle270 good good  yeah a bit thanks, i've just had art, going out for dinner now  what you doing? Love you x</t>
  </si>
  <si>
    <t xml:space="preserve">@shiftworldwide Happy Birthday to you! Its the new 30!! </t>
  </si>
  <si>
    <t>Fri May 22 04:20:20 PDT 2009</t>
  </si>
  <si>
    <t>@OneRadioVixen ur so right!!!! It def is  u guys r a mess on air lol</t>
  </si>
  <si>
    <t xml:space="preserve">@LisGarrett It was as bad as it sounds </t>
  </si>
  <si>
    <t>kirinchan</t>
  </si>
  <si>
    <t xml:space="preserve">#firstrecord &amp;quot;Californication&amp;quot; by Red Hot Chili Peppers and &amp;quot;Dicovery&amp;quot; by Daft Punk, bought together </t>
  </si>
  <si>
    <t>Fri May 22 04:20:21 PDT 2009</t>
  </si>
  <si>
    <t>Nicola2012</t>
  </si>
  <si>
    <t>@KidROO fine francis  i want to be out in this sunny weather - good day to go to the buddah!!</t>
  </si>
  <si>
    <t>israeljunior</t>
  </si>
  <si>
    <t xml:space="preserve">Boa... Twitter no Orkut! </t>
  </si>
  <si>
    <t>Fri May 22 04:20:22 PDT 2009</t>
  </si>
  <si>
    <t>dan_mux</t>
  </si>
  <si>
    <t xml:space="preserve">@jofstar mmmmm beer!! Another time </t>
  </si>
  <si>
    <t xml:space="preserve">yipeeee Kapitan Sino! Mama loves me, she paid for it, hahaha </t>
  </si>
  <si>
    <t xml:space="preserve">@glitterisblue You'll find one </t>
  </si>
  <si>
    <t xml:space="preserve">@mryrose thanks! </t>
  </si>
  <si>
    <t xml:space="preserve">@nahgoe Fair enough, you'remore than welcome to attend. As are your co-workers </t>
  </si>
  <si>
    <t>I FOUND THEM  yayayayay.</t>
  </si>
  <si>
    <t>Fri May 22 04:20:25 PDT 2009</t>
  </si>
  <si>
    <t xml:space="preserve">Just bought 4 gallon Sangria, BBQ meat, salads and the sun is shining. Guess what I'll be doing this weekend </t>
  </si>
  <si>
    <t>@WahooPooh Love them  #sproutlovers</t>
  </si>
  <si>
    <t xml:space="preserve">@lilyandlime  Finishing the decorating and chilling out.  No kids next weekend so hubby and I are looking forward to that </t>
  </si>
  <si>
    <t>@kentangjambu we're still at TP fyi  totally stalking you. - http://tweet.sg</t>
  </si>
  <si>
    <t>Fri May 22 04:21:50 PDT 2009</t>
  </si>
  <si>
    <t xml:space="preserve">Just woke up, yesterday was amazing! </t>
  </si>
  <si>
    <t>@JeffTracey There seem to be a number of theories  http://bit.ly/G29x0</t>
  </si>
  <si>
    <t xml:space="preserve">buying breaking dawn, i convinced mom to take me to the mall &amp;amp; buy it. but she's making me take the bike, but anything for Twilight </t>
  </si>
  <si>
    <t xml:space="preserve">@kellydmahaffey have fun today ! </t>
  </si>
  <si>
    <t>maniactive</t>
  </si>
  <si>
    <t xml:space="preserve">@michtrif Now that you say that I look like your mom, I notice -- I look MY mom! </t>
  </si>
  <si>
    <t>vhuynh</t>
  </si>
  <si>
    <t xml:space="preserve">Coming up to the bay - make time for me </t>
  </si>
  <si>
    <t>Hey there tweets! [;  ?</t>
  </si>
  <si>
    <t xml:space="preserve">Have a great day all, and enjoy the day whatever you choose to do! </t>
  </si>
  <si>
    <t xml:space="preserve">&amp;quot;It's raining it's pouring, the old man is snoring&amp;quot;..........can't remember the rest. </t>
  </si>
  <si>
    <t xml:space="preserve">@john_hunter mate that is every day, as reading journals just ain't that much fun where as procrastination is  </t>
  </si>
  <si>
    <t>james_cooper</t>
  </si>
  <si>
    <t xml:space="preserve">@mikkohypponen Shameful Mikko, I know you refurbish ancient arcade machines, but come on...theres still time for cinema or DVD </t>
  </si>
  <si>
    <t>Jakeosone</t>
  </si>
  <si>
    <t xml:space="preserve">noooooooooooooooooooooooooooooooooooooooot!. cause of amanda </t>
  </si>
  <si>
    <t>Just played Fuzzball, now searching for TGIF  http://fuzz-ball.com/twitter</t>
  </si>
  <si>
    <t xml:space="preserve">@laurenlenewx :'( its okay, we'll fail together </t>
  </si>
  <si>
    <t>Fri May 22 04:21:56 PDT 2009</t>
  </si>
  <si>
    <t xml:space="preserve">@CarlosYoder I know another carlos </t>
  </si>
  <si>
    <t>@ClaudiaProudPJ Olï¿½ Claudia    Seen any new suspects lately?  There are a lot of them around  )</t>
  </si>
  <si>
    <t xml:space="preserve">@WalmartSpecials -finally got it to work. don't know why it didn't the first few times but persistence paid off! </t>
  </si>
  <si>
    <t>agreed  @laks_srini: &amp;quot;Absolutely fab. version!&amp;quot; ? http://blip.fm/~6t1y3</t>
  </si>
  <si>
    <t>Fri May 22 04:21:58 PDT 2009</t>
  </si>
  <si>
    <t xml:space="preserve">@Geekstir Understood about Marcus. How did adult Connor meet teen-aged Reese without one time traveling? Perhaps I'm thinking too hard. </t>
  </si>
  <si>
    <t xml:space="preserve">@INKDMOM ha ha, yeah! Good thing I didn't take the wrong blue pill </t>
  </si>
  <si>
    <t>_Bryony_</t>
  </si>
  <si>
    <t>@Jendes Thanks - I don't have many - but they are good 'uns, I think.  #happybirthdaymoz</t>
  </si>
  <si>
    <t xml:space="preserve">http://bit.ly/r052O  having casual day lol </t>
  </si>
  <si>
    <t xml:space="preserve">#FirstRecord HIStory - Michael Jackson......Drove My Family Crazy Listenin and DANCIN to it haha still got it aswel </t>
  </si>
  <si>
    <t>Fri May 22 04:21:59 PDT 2009</t>
  </si>
  <si>
    <t xml:space="preserve">@Monkeylover35 hi nice to meet u </t>
  </si>
  <si>
    <t>followerdelfrac</t>
  </si>
  <si>
    <t xml:space="preserve">62 followers ia del @followerdelfrac, gracias </t>
  </si>
  <si>
    <t xml:space="preserve">@JoReynolds55 no i havent, hey you aint in my list for DM's why is that? </t>
  </si>
  <si>
    <t xml:space="preserve">@nareejo heyy yes, i'm here </t>
  </si>
  <si>
    <t xml:space="preserve">@_chandu haan .. 5 days .. waise ab to weekend class bhi hote hai .. so 7 days </t>
  </si>
  <si>
    <t>craiggav</t>
  </si>
  <si>
    <t xml:space="preserve">@BleuMuze Thanks. </t>
  </si>
  <si>
    <t>wieger88</t>
  </si>
  <si>
    <t>I am going to Decibel Outdoor Festival  August 15th</t>
  </si>
  <si>
    <t>Fri May 22 04:22:01 PDT 2009</t>
  </si>
  <si>
    <t xml:space="preserve">@spookaap You've got mail </t>
  </si>
  <si>
    <t>http://twitpic.com/5oohm - i made it, im rather proud  aha. miley looks radical.</t>
  </si>
  <si>
    <t>punkboy88</t>
  </si>
  <si>
    <t xml:space="preserve">not alot playing my bass </t>
  </si>
  <si>
    <t xml:space="preserve">@DreamnetAngel Thanks for the fridayfollow mention! </t>
  </si>
  <si>
    <t>waybeesy</t>
  </si>
  <si>
    <t xml:space="preserve">Had only one dinner yesterday and my jeans are falling off this morning.. Need to recoup over lunch </t>
  </si>
  <si>
    <t>@mel95 Thanks   Im happy that theres people who are helpful and nice like you.  One day i shall acknowledge everyone who has been helpful!</t>
  </si>
  <si>
    <t xml:space="preserve">@xxJadeyyxx Whats Maddies twin ? </t>
  </si>
  <si>
    <t>coldhearted_</t>
  </si>
  <si>
    <t xml:space="preserve">Watching Matt Giraud's Let's Get It On at Ellen Show. </t>
  </si>
  <si>
    <t xml:space="preserve">&amp;quot;What if I want you to stay?&amp;quot; </t>
  </si>
  <si>
    <t>wannababy</t>
  </si>
  <si>
    <t xml:space="preserve">@Mysterium38 Just sending positive thoughts for sunday...try to enjoy a calm weekend till then  </t>
  </si>
  <si>
    <t>Fri May 22 04:22:05 PDT 2009</t>
  </si>
  <si>
    <t xml:space="preserve">@kathrynmcfly yeppp definately i'll totally be there </t>
  </si>
  <si>
    <t>_Soo_</t>
  </si>
  <si>
    <t xml:space="preserve">@xoxob Sims Addict ? </t>
  </si>
  <si>
    <t>Fri May 22 04:22:08 PDT 2009</t>
  </si>
  <si>
    <t>call_me_tina</t>
  </si>
  <si>
    <t xml:space="preserve">@Uchiland OME! Those pics! </t>
  </si>
  <si>
    <t>Morning sun is up-hubby home wrkng right now so Rose &amp;amp; I have to be quiet-shush!  Day 2 Zyrtec! Throat still scratchy but eyes are better!</t>
  </si>
  <si>
    <t>Well I guess since I am up and all I will go give myself a nice dry skin brushing and then take a long soak in the tub  (w/ incense!!)</t>
  </si>
  <si>
    <t>Fri May 22 04:22:09 PDT 2009</t>
  </si>
  <si>
    <t>?????? ? ????, ??? ??? ??????????  ??? ?? add, ? ?????? scanner lol lol lol  http://tr.im/m5wc</t>
  </si>
  <si>
    <t>Fri May 22 04:22:10 PDT 2009</t>
  </si>
  <si>
    <t xml:space="preserve">@chelpixie no she doesnt....just having a rough day. Just give Firefox some breathing space and will be fine </t>
  </si>
  <si>
    <t xml:space="preserve">@guppies You doing some survey ah? *Proceeds to throw head back and laugh when everyone else stares blankly* </t>
  </si>
  <si>
    <t xml:space="preserve">morning...getting ready/school/bus/DANCE/home/shower/eat food/sleep </t>
  </si>
  <si>
    <t>Hulu coming to UK in september  http://bit.ly/JSNJz</t>
  </si>
  <si>
    <t>@TheRealSerena well scary movie makes me laugh  it's very funny!!</t>
  </si>
  <si>
    <t>Fri May 22 04:22:13 PDT 2009</t>
  </si>
  <si>
    <t xml:space="preserve">@fitbet I have a 'honey-do' list to get through.  Stuff around the house.  Mow the lawn, etc.  No worries!  </t>
  </si>
  <si>
    <t xml:space="preserve">eating Maltesers. haha  chocolates.. mmm </t>
  </si>
  <si>
    <t xml:space="preserve">Getting ready for tha strippers will be at Bar 20 tonight, cum drinkl wit mee </t>
  </si>
  <si>
    <t xml:space="preserve">@WatariGoro ummm but why thats half the fun </t>
  </si>
  <si>
    <t xml:space="preserve">@bryan_kavanagh Amen to that dude </t>
  </si>
  <si>
    <t>Fri May 22 04:22:16 PDT 2009</t>
  </si>
  <si>
    <t>dylanlcheek</t>
  </si>
  <si>
    <t xml:space="preserve">last day of school then SUMMER 09! hopefully some big things will pop up for me! </t>
  </si>
  <si>
    <t>@lisamariemary - Well hello there  I'm glad I did pop up on your Twitter stream! How are you doing?</t>
  </si>
  <si>
    <t>@SandiMon we are total mexican pigs in this house - we can't get enough of Taco Bill ... nom nom nom  .. yay for mexican!</t>
  </si>
  <si>
    <t>@JimMacMillan I love New Zealand, I go there every 2 years, terrific place  Have fun</t>
  </si>
  <si>
    <t>M1TZY</t>
  </si>
  <si>
    <t xml:space="preserve">Off Twitter for rest of day - too busy - on mobile if anyone needs me </t>
  </si>
  <si>
    <t>Fri May 22 04:22:18 PDT 2009</t>
  </si>
  <si>
    <t xml:space="preserve">Lots of great 60's songs on the show today </t>
  </si>
  <si>
    <t>Good morning to possibilities  feels great outside!</t>
  </si>
  <si>
    <t xml:space="preserve">@suhel the best way to know is to click on it </t>
  </si>
  <si>
    <t xml:space="preserve">At the &amp;quot;exam&amp;quot; they gave us 3 text. One being a text my class had made an assignment on already. Fail! haha </t>
  </si>
  <si>
    <t>graycat358</t>
  </si>
  <si>
    <t xml:space="preserve">up at 4 a.m. to get joey off to the airport for his return trip home and now can't get back to sleep. what a suck way to end a vacation  </t>
  </si>
  <si>
    <t>Fri May 22 04:22:19 PDT 2009</t>
  </si>
  <si>
    <t>@tjp LOL! PS. Congratulations on fitting both your head and your foot into your avatar picture  #nosmallfeat #punlowestformofwit</t>
  </si>
  <si>
    <t>@ROCKBABY Your addicted to Twitter  Even whilst waiting in the queue, you was twittering a way! ;-) but it's all good! :-p</t>
  </si>
  <si>
    <t xml:space="preserve">@theredwitch I had an American spellcheck on - we (and you!) use two </t>
  </si>
  <si>
    <t xml:space="preserve">@Baber_S hehe I know. I think it'll be this and my other foot and then that's my lot. I'm getting too old for this. </t>
  </si>
  <si>
    <t>Fri May 22 04:22:21 PDT 2009</t>
  </si>
  <si>
    <t xml:space="preserve">my wallet thinks gambling is bad, lol...luckily i still got enough cash for tonight's adventures </t>
  </si>
  <si>
    <t>alesstinio</t>
  </si>
  <si>
    <t xml:space="preserve">@ceeboogie Ms. Boogie when is Betty officially in yours? Am coming back down to see friends from the Phils in two weeks, you around? </t>
  </si>
  <si>
    <t>Fri May 22 04:22:22 PDT 2009</t>
  </si>
  <si>
    <t>xantheg</t>
  </si>
  <si>
    <t xml:space="preserve">@CalFreeman in theory you could have muffin thursday in the morning and champagne thursday in the afternoon </t>
  </si>
  <si>
    <t xml:space="preserve">With yandry and lauraaaa </t>
  </si>
  <si>
    <t>Fri May 22 04:22:23 PDT 2009</t>
  </si>
  <si>
    <t xml:space="preserve">@stoner_stuff @KINGDINGALING_1 @CannabisNI @Drizzle772 @KING617 @uberdragon @TheRealNobody @thesselonious @stonerjesus420 @Hitman1971 #FF </t>
  </si>
  <si>
    <t xml:space="preserve">@Rosellyanna uhm.. idk, im just going to buy some sodas&amp;amp;candy and stuff. haha. </t>
  </si>
  <si>
    <t xml:space="preserve">@jonasbrothers http://twitpic.com/5o0ze - cool </t>
  </si>
  <si>
    <t>#followfriday @shaundiviney @shaunjumpnow @SSFansite @bradiewebbstack @andyclemmensen @shortstackband  #shaundiviney #andyclemmensen</t>
  </si>
  <si>
    <t>anyway, let the weekend begin!  (mmm... siestaca!)</t>
  </si>
  <si>
    <t>steph_br</t>
  </si>
  <si>
    <t>@gfalcone601 Good morning Gio! Tom is come to my city today! i excited!!  i send something for u!! i hope u liked..</t>
  </si>
  <si>
    <t xml:space="preserve">Good Morning Everyone! Make sharing a smile your 1st activity of the day - it will immediately lift your day &amp;amp; someone else's. </t>
  </si>
  <si>
    <t>LMFerko</t>
  </si>
  <si>
    <t xml:space="preserve">Very few people will ever know the feeling of euphoria a mom experiences when her 8 year old says &amp;quot;Mommy&amp;quot; for the 1st time!  </t>
  </si>
  <si>
    <t>Fri May 22 04:22:26 PDT 2009</t>
  </si>
  <si>
    <t>only 12 more days till my man is home  cant wait wish  it would go quicker</t>
  </si>
  <si>
    <t xml:space="preserve">Peter fachinelii on damages </t>
  </si>
  <si>
    <t xml:space="preserve">still haven't been to sleep yet.... got some awesome news though. God is making a way!! </t>
  </si>
  <si>
    <t xml:space="preserve">@warouw Ah, I shared it with two office mates. Sorry bro! </t>
  </si>
  <si>
    <t>Fri May 22 04:22:27 PDT 2009</t>
  </si>
  <si>
    <t xml:space="preserve">@Jantunstill haha wonder why? is yours still in a pot? </t>
  </si>
  <si>
    <t xml:space="preserve">@HanaStephenson I think so actually...we'll find out </t>
  </si>
  <si>
    <t xml:space="preserve">My Garden Is So Beautiful. </t>
  </si>
  <si>
    <t>Fri May 22 04:22:28 PDT 2009</t>
  </si>
  <si>
    <t xml:space="preserve">@DowneyisDOWNEY Don't you remember my fairytale called 'The Doctor And His Tardis Bitches'?? </t>
  </si>
  <si>
    <t>Fri May 22 04:22:29 PDT 2009</t>
  </si>
  <si>
    <t>natsa1</t>
  </si>
  <si>
    <t xml:space="preserve">@raenmiro hope everything with css worked out for you raen. yours is great </t>
  </si>
  <si>
    <t>ritaclumsy</t>
  </si>
  <si>
    <t>@Yasmimmm  Thanks</t>
  </si>
  <si>
    <t xml:space="preserve">@kittencaboodle Lol. Well her sister's completely mental so if either of them is on speed, it's her! </t>
  </si>
  <si>
    <t>JenBulen</t>
  </si>
  <si>
    <t xml:space="preserve">Happy Birthday Dad, Your the Greatest! </t>
  </si>
  <si>
    <t>natalie here  me and sineady finished general graphics  yippee! Credit now!</t>
  </si>
  <si>
    <t xml:space="preserve">i want to join COC10... </t>
  </si>
  <si>
    <t xml:space="preserve">@codeeater because your office is not next door to them </t>
  </si>
  <si>
    <t>jihancustodio</t>
  </si>
  <si>
    <t>Fri May 22 04:23:44 PDT 2009</t>
  </si>
  <si>
    <t>lanibobani</t>
  </si>
  <si>
    <t>@nicolerichie Heathers FTW   &amp;quot;you were a brownie.  you were a girl scout cookie.&amp;quot;  i freaking love that movie.</t>
  </si>
  <si>
    <t>Fri May 22 04:23:45 PDT 2009</t>
  </si>
  <si>
    <t>stickammmm. come talk.  stickam.com/megg_lolz</t>
  </si>
  <si>
    <t>aideen666</t>
  </si>
  <si>
    <t xml:space="preserve">Iï¿½m so excited </t>
  </si>
  <si>
    <t>Fri May 22 04:23:46 PDT 2009</t>
  </si>
  <si>
    <t xml:space="preserve">@jordanknight Plus, u cannot forget about us..we're so close to you guys, which also means the flight arrangements won't be too expensive </t>
  </si>
  <si>
    <t>@Raps_fan thing of beauty. Denver took one of the lakers nuts away from them  last night i had the best sleep I've had in ages LOL</t>
  </si>
  <si>
    <t xml:space="preserve">@FreelanceSw  Cool wallpapers, my favourite is the nine to five one </t>
  </si>
  <si>
    <t>FreakyMary</t>
  </si>
  <si>
    <t xml:space="preserve">thinking of a life as a star </t>
  </si>
  <si>
    <t>@ktyladie I will take total care of jillybean  have fun and be safe!</t>
  </si>
  <si>
    <t>Fri May 22 04:23:47 PDT 2009</t>
  </si>
  <si>
    <t xml:space="preserve">Yay! its Friday! Finally!  Now how bout if 5 o'clock can come quick. </t>
  </si>
  <si>
    <t>Can't believe #Friday is finally here  Time to spend some time with friends and family to Relax</t>
  </si>
  <si>
    <t>katey_katey</t>
  </si>
  <si>
    <t xml:space="preserve">@Charleytastic  haha naa, 40 year old balded man aren't my thing </t>
  </si>
  <si>
    <t>Fri May 22 04:23:48 PDT 2009</t>
  </si>
  <si>
    <t>bcforme</t>
  </si>
  <si>
    <t>Testing twitterberry!!  download here: http://www.orangatame/ota/twitterberry</t>
  </si>
  <si>
    <t>briancrick</t>
  </si>
  <si>
    <t xml:space="preserve">Last day of school - enough said! </t>
  </si>
  <si>
    <t xml:space="preserve">@mhenslee I'm just sayin. </t>
  </si>
  <si>
    <t xml:space="preserve">@Lab_Mouse lol, you just need to don the armor a little more often </t>
  </si>
  <si>
    <t>fluture</t>
  </si>
  <si>
    <t>@kanji86 lool  it's alright! bits are where all the magic begins ;)</t>
  </si>
  <si>
    <t xml:space="preserve">@reidbtwnlines thats sweet, i didnt know that </t>
  </si>
  <si>
    <t>Fri May 22 04:23:49 PDT 2009</t>
  </si>
  <si>
    <t xml:space="preserve">Getting a craving to eat junk food. Right now I'm watching lion man I love it </t>
  </si>
  <si>
    <t>Fri May 22 04:23:50 PDT 2009</t>
  </si>
  <si>
    <t xml:space="preserve">@jacinda77 very cool </t>
  </si>
  <si>
    <t xml:space="preserve">@piperfi , eventually got in contact with Jill! She decided she could put up with me for a few hours to see cobra haha </t>
  </si>
  <si>
    <t>Fri May 22 04:23:51 PDT 2009</t>
  </si>
  <si>
    <t xml:space="preserve">@Peulo ou nga eh parang same meaning ng &amp;quot;The Climb&amp;quot; By miley cyrus </t>
  </si>
  <si>
    <t>@captainjack63 LOL  alien hands...</t>
  </si>
  <si>
    <t>Fri May 22 04:23:52 PDT 2009</t>
  </si>
  <si>
    <t xml:space="preserve">@cfsam are you feeling better already? don't be naughty. ahaha </t>
  </si>
  <si>
    <t xml:space="preserve">@BeckyNaylor hope you have a lovely stress free week </t>
  </si>
  <si>
    <t>@TVXQUKnow Of course that is a dream of many ppl, including me  But I really dont want those things make you feel pressure, oppa ^^~</t>
  </si>
  <si>
    <t>magzm32</t>
  </si>
  <si>
    <t xml:space="preserve">wants summer picnics, tanning at the beach and drinking around the bon fire </t>
  </si>
  <si>
    <t>carissamccabe</t>
  </si>
  <si>
    <t xml:space="preserve">'you can do the work on the board or free lesson' lmaoo, teachers are dumbb! </t>
  </si>
  <si>
    <t xml:space="preserve">@ohnoitsadam well Thai was delicious and now it's a red dwarf marathon </t>
  </si>
  <si>
    <t>Fri May 22 04:23:53 PDT 2009</t>
  </si>
  <si>
    <t>lightning413</t>
  </si>
  <si>
    <t xml:space="preserve">@StealthBravo Damned timezones differences </t>
  </si>
  <si>
    <t>@ciararyandreams hopefully they tell you something good  awesome my gran lives there it's beautiful  whos wedding is it?</t>
  </si>
  <si>
    <t>Fri May 22 04:23:54 PDT 2009</t>
  </si>
  <si>
    <t xml:space="preserve">DJ Buddies - I'd like you to consider making more 74 minute long mixes available suitable for burning on to a CD </t>
  </si>
  <si>
    <t>Fri May 22 04:23:55 PDT 2009</t>
  </si>
  <si>
    <t>Personal Twitter  Follow me and ill follow you ;)  https://twitter.com/beckahshorizon</t>
  </si>
  <si>
    <t xml:space="preserve">@peter_blanchard Lets hope, I have not been one to go too much for quantity </t>
  </si>
  <si>
    <t>? heart of life - john mayer. best song ever!!! this guy is sooo good!!  http://tr.im/m5wZ</t>
  </si>
  <si>
    <t>Fri May 22 04:23:56 PDT 2009</t>
  </si>
  <si>
    <t xml:space="preserve">only 9 more days till presets concert. oh yeahh im so pumped </t>
  </si>
  <si>
    <t xml:space="preserve">feels a hell of a lot better now! </t>
  </si>
  <si>
    <t>Fri May 22 04:23:57 PDT 2009</t>
  </si>
  <si>
    <t>Nicerrl</t>
  </si>
  <si>
    <t>my life is starting again.  hello froshies.</t>
  </si>
  <si>
    <t>@chelsea_playboy @judez_xo hahahaha my friend got a pickup line thing onher iphone were testing it out  ahahha</t>
  </si>
  <si>
    <t>Fri May 22 04:23:58 PDT 2009</t>
  </si>
  <si>
    <t>superdeedee311</t>
  </si>
  <si>
    <t xml:space="preserve">@jonasbrothers http://twitpic.com/5o0ze - can't wait </t>
  </si>
  <si>
    <t>Fri May 22 04:24:00 PDT 2009</t>
  </si>
  <si>
    <t xml:space="preserve">Today is going to be a good day... I can feel it </t>
  </si>
  <si>
    <t>ajr89</t>
  </si>
  <si>
    <t xml:space="preserve">Day of shopping </t>
  </si>
  <si>
    <t xml:space="preserve">be back later. headed to church. </t>
  </si>
  <si>
    <t xml:space="preserve">@emmaXIII weemo, whats yer blog again? chuck us a link </t>
  </si>
  <si>
    <t>Fri May 22 04:24:03 PDT 2009</t>
  </si>
  <si>
    <t xml:space="preserve">@LilyJang http://twitpic.com/5oofo - Yum! You can send the leftovers this way </t>
  </si>
  <si>
    <t>JoergSt</t>
  </si>
  <si>
    <t xml:space="preserve">@darraghdoyle @TheBigSwitchIRL Maybe 22, but defo not 23! ;-) The issue is Second 22/23. 2 switches+frontplate NOT 3 switches! </t>
  </si>
  <si>
    <t>Photo: Thirsty, much?  http://tumblr.com/xyl1uc0q3</t>
  </si>
  <si>
    <t xml:space="preserve">@bob_edwards @Welshracer @kayels @jessfaith Thanks for the #followfriday </t>
  </si>
  <si>
    <t>Good morning on this Fabulous #FollowFriday. Follow @PolkMoA ï¿½ Polk Museum of Art. BECAUSE itï¿½s the Polk Museum of Art.  &amp;lt;-- chipper smile</t>
  </si>
  <si>
    <t xml:space="preserve">i had a dramatic moment today </t>
  </si>
  <si>
    <t>@faye42397 hi dear :] hmm. thanks for the tweet  I'll give you one too  so, how are you?</t>
  </si>
  <si>
    <t xml:space="preserve">@FionaFlame Sounds super, I'm a tea addict, got cup of &amp;quot;7 Treasures of Japan&amp;quot; right now, yup, knew you'd be jealous </t>
  </si>
  <si>
    <t>Fri May 22 04:24:06 PDT 2009</t>
  </si>
  <si>
    <t xml:space="preserve">@castletonASHLEY ive always wanted to try  but i would probably stack coz im so unco. not much just remembering how much my wknd  SUCKS </t>
  </si>
  <si>
    <t>@CaptainKim Agreed. Why not have Services outdoors every other week? I'm up for it  #GA2009</t>
  </si>
  <si>
    <t xml:space="preserve">#FollowFriday @NancyODell has met and interviewed more celebrities than most! A nice and &amp;quot;real&amp;quot; person. As good as it gets! </t>
  </si>
  <si>
    <t xml:space="preserve">My Nuggets wonnn last night  We innnn lol, its Fridayayay </t>
  </si>
  <si>
    <t>Fri May 22 04:24:07 PDT 2009</t>
  </si>
  <si>
    <t>n0brein</t>
  </si>
  <si>
    <t xml:space="preserve">http://mdn.mainichi.jp/photospecials/graph/gundam/15.html it's a fucking huge gundam </t>
  </si>
  <si>
    <t xml:space="preserve">@anilkarat I will never forget satellite phones thanks to KCS </t>
  </si>
  <si>
    <t>Fri May 22 04:24:08 PDT 2009</t>
  </si>
  <si>
    <t xml:space="preserve">watching Knocked up </t>
  </si>
  <si>
    <t xml:space="preserve">@CiscoLaRisco The world is changing dude....and it's for the better </t>
  </si>
  <si>
    <t>armadillocircus</t>
  </si>
  <si>
    <t>school today  yes I put a happy face after that.</t>
  </si>
  <si>
    <t>Fri May 22 04:24:10 PDT 2009</t>
  </si>
  <si>
    <t xml:space="preserve">@ProfCarol Thank you </t>
  </si>
  <si>
    <t>@papercutideas long...  but positive... hope to finalize everything by 1st week of june and then we can go out for drinks and celebrate</t>
  </si>
  <si>
    <t xml:space="preserve">ok, next client due soon, I think this one is going to be very interesting, looking forward to the challenge, tweet later, have fun all </t>
  </si>
  <si>
    <t>Fri May 22 04:24:12 PDT 2009</t>
  </si>
  <si>
    <t xml:space="preserve">Studying music. The only subject I want to study. </t>
  </si>
  <si>
    <t>Fri May 22 04:24:13 PDT 2009</t>
  </si>
  <si>
    <t xml:space="preserve">@AliceSantos Hope you had a good day at work </t>
  </si>
  <si>
    <t>Fri May 22 04:24:14 PDT 2009</t>
  </si>
  <si>
    <t xml:space="preserve">is toiling through spreadsheets with glee. </t>
  </si>
  <si>
    <t>MaritHTotland</t>
  </si>
  <si>
    <t>Yes - the exam is over and I believe that I did well  So now I have to start reading to my next ... and prepare for church on sunday</t>
  </si>
  <si>
    <t>Fri May 22 04:24:15 PDT 2009</t>
  </si>
  <si>
    <t xml:space="preserve">@pembteaco I like tight fit, but you'll need to ask some other people too </t>
  </si>
  <si>
    <t xml:space="preserve">Oh yeah, spread some love Twitterkins. This planet needs it. </t>
  </si>
  <si>
    <t>jesswhite1</t>
  </si>
  <si>
    <t xml:space="preserve">@JessicaSimpson awww thats sweet jess </t>
  </si>
  <si>
    <t>Fri May 22 04:24:16 PDT 2009</t>
  </si>
  <si>
    <t>ameliabu</t>
  </si>
  <si>
    <t xml:space="preserve">aaahhh, slept in until 7:15 </t>
  </si>
  <si>
    <t xml:space="preserve">featuring Bec and Liv </t>
  </si>
  <si>
    <t>Lottie156</t>
  </si>
  <si>
    <t xml:space="preserve">Iv finished uni! Wahoo! Holiday now! </t>
  </si>
  <si>
    <t>twitvid</t>
  </si>
  <si>
    <t>@gubbtv We're glad  Let us know if there's anything we can do!</t>
  </si>
  <si>
    <t>@kevinayP Anything from unison is good   Tp kalo g apa2 y g apa..  Repotin aja..  SMP ma mudah banding UNAS, beda jauhhh</t>
  </si>
  <si>
    <t xml:space="preserve">@SteveHealy hi Steve, thanks for following </t>
  </si>
  <si>
    <t xml:space="preserve">Heading to work! Have a beautiful Friday! </t>
  </si>
  <si>
    <t xml:space="preserve">If y0u're 100king for rEa1 1eads, go here ---------------------------------------------------------------------------------------------&amp;gt; </t>
  </si>
  <si>
    <t>Fri May 22 04:24:19 PDT 2009</t>
  </si>
  <si>
    <t xml:space="preserve">@misterwibble He didn't stop to say. </t>
  </si>
  <si>
    <t xml:space="preserve">yayayay! got my 100 bucks dick smith voucher finally! </t>
  </si>
  <si>
    <t>Fri May 22 04:24:20 PDT 2009</t>
  </si>
  <si>
    <t>china_doll26</t>
  </si>
  <si>
    <t xml:space="preserve">@Shontelle_Layne hello shontelle! we love your songs.. especially t-shirt and stuck with each other.. </t>
  </si>
  <si>
    <t>Fri May 22 04:24:21 PDT 2009</t>
  </si>
  <si>
    <t>morganoneill</t>
  </si>
  <si>
    <t>@Patrickray510 thank god, because i need that starbucks when i eventually move to lincoln park  miss yous!</t>
  </si>
  <si>
    <t xml:space="preserve">having lunch so joined a German tour group on tour around the uni. learning new things </t>
  </si>
  <si>
    <t xml:space="preserve">what is this song on @5fm?! It's using a sample from the Eiffel 65 song 'Blue' @GrantNash what is it called? </t>
  </si>
  <si>
    <t>Fri May 22 04:24:23 PDT 2009</t>
  </si>
  <si>
    <t xml:space="preserve">@kiranchetrycnn Cougars? That would make Rob Marciano cougar bait, right? </t>
  </si>
  <si>
    <t xml:space="preserve">@dotnetcowboy Welcome! The guy that owns it is great. Hope it all goes well if you do decide on them! </t>
  </si>
  <si>
    <t>toffeedesign</t>
  </si>
  <si>
    <t xml:space="preserve">Taking a client out for lunch today. Lobster anyone? </t>
  </si>
  <si>
    <t xml:space="preserve">@Karen230683 I shall try and tweet from ipod at some point if i get a free mo!  Keep me informed of any developments with #largepussies </t>
  </si>
  <si>
    <t>listening to 'music' radio for the first time in *ages* - go go bbc radio6  #GothDay</t>
  </si>
  <si>
    <t>Fri May 22 04:24:26 PDT 2009</t>
  </si>
  <si>
    <t xml:space="preserve">@kum72 Thank you Kumaran </t>
  </si>
  <si>
    <t xml:space="preserve">@Cooooke if its got jdepp i'll watch it </t>
  </si>
  <si>
    <t>brooke_74</t>
  </si>
  <si>
    <t>loooooooves elton john and billy joel!  holy amazing concert!</t>
  </si>
  <si>
    <t xml:space="preserve">&amp;quot;so many wonderful memories from those days&amp;quot; meet the fockers </t>
  </si>
  <si>
    <t>Fri May 22 04:24:27 PDT 2009</t>
  </si>
  <si>
    <t>@migin awww  you are truly loved, highly favored and richly blessed!</t>
  </si>
  <si>
    <t xml:space="preserve">@jacponce Thanks for the follow mate. </t>
  </si>
  <si>
    <t>brunodantass</t>
  </si>
  <si>
    <t xml:space="preserve">Owing to this evil time, I am going to sleep again guys! Up to later... </t>
  </si>
  <si>
    <t xml:space="preserve">@amylane  Hi Amy, many thx for the #ff.  hope your having a good day </t>
  </si>
  <si>
    <t>ClearWiMax4U</t>
  </si>
  <si>
    <t xml:space="preserve">Wake up Teeople! it's FRIDAY!! this is THE day we have been waiting for all week T.G.I.F Lets go!! last day before freedom </t>
  </si>
  <si>
    <t xml:space="preserve">only 9 more days of school, thank God. </t>
  </si>
  <si>
    <t xml:space="preserve">@tilib I shall blame you entirely. </t>
  </si>
  <si>
    <t xml:space="preserve">mixed reactions from people in the company about formals at the party. But that doesn't stop &amp;quot;guys&amp;quot; and girls from dressing up </t>
  </si>
  <si>
    <t>Fri May 22 04:25:53 PDT 2009</t>
  </si>
  <si>
    <t xml:space="preserve">@danoliverm hahaha... who, me? Naaaah.... I'd never do that... </t>
  </si>
  <si>
    <t>@laremylee i wore braces!! but i think i didn't lose any weight. haha.  i still consumed the same amount of food!</t>
  </si>
  <si>
    <t>JoHumph</t>
  </si>
  <si>
    <t xml:space="preserve">Massively excited about picking my new car up in an hour. So much so I think I may actually puke........ :/ </t>
  </si>
  <si>
    <t xml:space="preserve">London/Italy is just getting closer and closer </t>
  </si>
  <si>
    <t xml:space="preserve">@SilencioOldMan awh  thanks </t>
  </si>
  <si>
    <t>@dudeman718 Why thank you   Have a great Friday! So beautiful outside again here in Chicago...</t>
  </si>
  <si>
    <t>Fri May 22 04:25:55 PDT 2009</t>
  </si>
  <si>
    <t>@myhaloromance goodmorning  hope u slept well.</t>
  </si>
  <si>
    <t>Fri May 22 04:25:56 PDT 2009</t>
  </si>
  <si>
    <t xml:space="preserve">@Azeleen *lol* Me? Wow, that's the first time I've been called the &amp;quot;Mighty One&amp;quot; XD This a/noon I sorted paperwork, nothing exciting </t>
  </si>
  <si>
    <t>@Otaku_Teri ha ha! Thanks for listening!  Teri chan wa genki?!!</t>
  </si>
  <si>
    <t xml:space="preserve">G'morning, Ladies... @Deltapurl @A_NYRican </t>
  </si>
  <si>
    <t>JanelleJohnston</t>
  </si>
  <si>
    <t xml:space="preserve">@Geelong_FC Thanks for that info. </t>
  </si>
  <si>
    <t xml:space="preserve">pet society is back! </t>
  </si>
  <si>
    <t>Fri May 22 04:25:57 PDT 2009</t>
  </si>
  <si>
    <t xml:space="preserve">Wouh! My Vacation was so tiring but still i enjoyed hanging out with my cousin </t>
  </si>
  <si>
    <t>edwinsng</t>
  </si>
  <si>
    <t xml:space="preserve">@ModelSupplies You're right! I'm listen to his podcasts daily </t>
  </si>
  <si>
    <t>@FrankieTheSats wow  when are we going to be able to see it?  x</t>
  </si>
  <si>
    <t>for blink  http://twitpic.com/5oojy @markhoppus @trvsbrkr @tomdelonge @modlifeinc</t>
  </si>
  <si>
    <t xml:space="preserve">Morning teaching: done! couple of business talks: done! Putting the rest off till tonight and seize the day and nice breton weather </t>
  </si>
  <si>
    <t xml:space="preserve">HOW Could i forget how freakin AMAZING 'No Transitory' is?! Download it rightnow!! Aaahhh my ears are happy </t>
  </si>
  <si>
    <t>Fri May 22 04:26:00 PDT 2009</t>
  </si>
  <si>
    <t>trice1706</t>
  </si>
  <si>
    <t>@spacehotel YW! May be you've tried Thai/Chinese food? It tastes a bit like that but better  Come over 2cook4u when I visit the UK lol</t>
  </si>
  <si>
    <t xml:space="preserve">@judith yay for adorable nephew! yay for philly! (where i am currently located) </t>
  </si>
  <si>
    <t>johar</t>
  </si>
  <si>
    <t xml:space="preserve">@venkatag Guess you are a Bitsian in Pune.I am a PS2 student here </t>
  </si>
  <si>
    <t>Fri May 22 04:26:01 PDT 2009</t>
  </si>
  <si>
    <t>PerthGal73</t>
  </si>
  <si>
    <t xml:space="preserve">Carn the Docker's!!! I can feel a win headed our way </t>
  </si>
  <si>
    <t xml:space="preserve">@Clemsounette @amineb morning you two! </t>
  </si>
  <si>
    <t xml:space="preserve">@marinnoarthur eu sou! php </t>
  </si>
  <si>
    <t xml:space="preserve">@tanyarhh where it has an EYE with a blue bg download that one the FREE ONE </t>
  </si>
  <si>
    <t>michaeldelta</t>
  </si>
  <si>
    <t xml:space="preserve">Show in springfield tonight! everyone come!    </t>
  </si>
  <si>
    <t>xociarababyxo</t>
  </si>
  <si>
    <t xml:space="preserve">its friday </t>
  </si>
  <si>
    <t>Fri May 22 04:26:02 PDT 2009</t>
  </si>
  <si>
    <t>jayhands</t>
  </si>
  <si>
    <t xml:space="preserve">@realworld - RackSpace have been good for us. Their new user portal is a bit of a nightmare </t>
  </si>
  <si>
    <t xml:space="preserve">@pim2005 fortunately my cousin's already promised me a big slice being sent back down avec mes parentals. ICING! </t>
  </si>
  <si>
    <t>LindsayManfredi</t>
  </si>
  <si>
    <t xml:space="preserve">#followfriday @IndyCSz you rock! It was great seeing you yesterday. </t>
  </si>
  <si>
    <t>ocioweb</t>
  </si>
  <si>
    <t xml:space="preserve">@beatrizmartmart lindo compu </t>
  </si>
  <si>
    <t xml:space="preserve">Watchin Top Gear....l luv Top Gear....yes l do </t>
  </si>
  <si>
    <t>RCWK2</t>
  </si>
  <si>
    <t>Good morning everyone, have a great day  gettin kids ready for school here. almost summerrrrrrrrrrr timeeeeeeee..</t>
  </si>
  <si>
    <t>Fri May 22 04:26:04 PDT 2009</t>
  </si>
  <si>
    <t xml:space="preserve">As soon as my LA Kings jersey came from the US, it was on my back . Will be looking forward to buying my new Kings jersey for 2009-10 </t>
  </si>
  <si>
    <t>racheldossantos</t>
  </si>
  <si>
    <t xml:space="preserve">@feliciaday I *love* Plants vs. Zombies!  Just discovered it yesterday.  </t>
  </si>
  <si>
    <t>Fri May 22 04:26:08 PDT 2009</t>
  </si>
  <si>
    <t xml:space="preserve">@OliverPhelps It always good having a discreet colour (creme, apricot, azure etc.) and then ONE wall in a strong contrast colour. </t>
  </si>
  <si>
    <t>doc_rica</t>
  </si>
  <si>
    <t xml:space="preserve">i need to go out..  somebody take me out </t>
  </si>
  <si>
    <t>Fri May 22 04:26:09 PDT 2009</t>
  </si>
  <si>
    <t xml:space="preserve">@petewentz HAha don't warry ur tweets arent bad! Please Follow Friday me </t>
  </si>
  <si>
    <t xml:space="preserve">@andybritcliffe Nope. read-write. The idea is everyone contributes (in practice that doesn't happen). Call it a social experiment </t>
  </si>
  <si>
    <t>Fri May 22 04:26:10 PDT 2009</t>
  </si>
  <si>
    <t>sophy_jay</t>
  </si>
  <si>
    <t xml:space="preserve">@kimondo yeah have to admit thats a bit of a weakness of mine! </t>
  </si>
  <si>
    <t xml:space="preserve">@raistlinsghost Yo dude, I thought I should bless you with my 1000 post to let you know it's FRIDAY bitch </t>
  </si>
  <si>
    <t xml:space="preserve">@CLeck2 haha, don't worry i will </t>
  </si>
  <si>
    <t xml:space="preserve">Hoping the day will go by fast and that 530 will come quickly! </t>
  </si>
  <si>
    <t>Fri May 22 04:26:11 PDT 2009</t>
  </si>
  <si>
    <t xml:space="preserve">http://twitpic.com/5oon3 - Couldn't resist taking this piccie of Ellie asleep on her beloved Iggle Piggle!! </t>
  </si>
  <si>
    <t xml:space="preserve">Just woke up *yawn* So warm today...I can wear shorts!!! </t>
  </si>
  <si>
    <t xml:space="preserve">@JeffTracey Thanks anyway. They're all good ideas </t>
  </si>
  <si>
    <t>Fri May 22 04:26:12 PDT 2009</t>
  </si>
  <si>
    <t xml:space="preserve">@mkcultra  hi there thanks for following  Bet it's not half as grey in Santa Monica as it is here </t>
  </si>
  <si>
    <t>weloytty</t>
  </si>
  <si>
    <t xml:space="preserve">@stem08 have fun taking S to eat </t>
  </si>
  <si>
    <t xml:space="preserve">Well failed that Irish exam , ahhhh well at least I'm done for the afternoon </t>
  </si>
  <si>
    <t>@Askwho you make it sound like i have loads ..i only have one so far haha  nice song though ..not my usual stuff ;)</t>
  </si>
  <si>
    <t xml:space="preserve">OH GOD YES! My boss is FINALLY allowing me to install Linux on this machine bye bye 10 second delay on right click. Hello productivity! </t>
  </si>
  <si>
    <t xml:space="preserve">@SbutterAMfly Amen sister </t>
  </si>
  <si>
    <t>Fri May 22 04:26:14 PDT 2009</t>
  </si>
  <si>
    <t xml:space="preserve">@daniellelod yeah theres no way i'm befriending her. She can stay friendless </t>
  </si>
  <si>
    <t xml:space="preserve">@mulletmonitor Oooo look at you all medical. </t>
  </si>
  <si>
    <t>@GeorgeRowson im fine thank you  just got back from the gym, and now im gunna do some more of my assignment how bout u?</t>
  </si>
  <si>
    <t>Fri May 22 04:26:15 PDT 2009</t>
  </si>
  <si>
    <t>Jhennys</t>
  </si>
  <si>
    <t xml:space="preserve">@hilariolounge Me segue no JhennyBerger </t>
  </si>
  <si>
    <t xml:space="preserve">@VenusEnvy Sorry, I forget sometimes that I'm not just Tweeting to myself...lol. I definitely don't hide that I'm a proud Father </t>
  </si>
  <si>
    <t>Vivid_Shivers</t>
  </si>
  <si>
    <t xml:space="preserve">@augusten Thanks for sharing these! Amazing to see your memoir in actual picture form! Hope all is good on your side </t>
  </si>
  <si>
    <t xml:space="preserve">@pdimas That would be great! </t>
  </si>
  <si>
    <t xml:space="preserve">time for a video card update </t>
  </si>
  <si>
    <t>Fri May 22 04:26:18 PDT 2009</t>
  </si>
  <si>
    <t xml:space="preserve">London has made me happy today. Hopefully leeds will do the same </t>
  </si>
  <si>
    <t>vi4</t>
  </si>
  <si>
    <t xml:space="preserve">@infokarma iwas talking about google </t>
  </si>
  <si>
    <t xml:space="preserve">Home with my other sick child today.  Hopefully, he'll feel better soon. </t>
  </si>
  <si>
    <t xml:space="preserve">just woke up  so happy </t>
  </si>
  <si>
    <t xml:space="preserve">while packing, i put Chasing Pavements by Adele on repeat. </t>
  </si>
  <si>
    <t>@Big_Jim bacon muffins are pretty nice  ... not sure about cake though..lol</t>
  </si>
  <si>
    <t>WayneRobson</t>
  </si>
  <si>
    <t xml:space="preserve">Time to get head down on some more work on the end user model.  At least no retopping or uv'ing now </t>
  </si>
  <si>
    <t>nurulainrahman</t>
  </si>
  <si>
    <t xml:space="preserve">hey im online back. but for an hour . haha. </t>
  </si>
  <si>
    <t>Fri May 22 04:26:20 PDT 2009</t>
  </si>
  <si>
    <t xml:space="preserve">@Maximilus one day. </t>
  </si>
  <si>
    <t xml:space="preserve">@orangy68 You're welcome! </t>
  </si>
  <si>
    <t>stuti_</t>
  </si>
  <si>
    <t>@bassyc  yep</t>
  </si>
  <si>
    <t xml:space="preserve">@Bern_morley Thx for the #followfriday mention </t>
  </si>
  <si>
    <t>Fri May 22 04:26:21 PDT 2009</t>
  </si>
  <si>
    <t>@billt I loved your &amp;quot;oceans of consciousness&amp;quot; line at #media140 BTW  v cool</t>
  </si>
  <si>
    <t>scatterheart</t>
  </si>
  <si>
    <t xml:space="preserve">Found my drag name: Ann B. Tween. </t>
  </si>
  <si>
    <t xml:space="preserve">@sakhi_ Don't push it ... accept it, invite it and it goes away on its own !!! </t>
  </si>
  <si>
    <t>Fri May 22 04:26:22 PDT 2009</t>
  </si>
  <si>
    <t xml:space="preserve">just eaten chips  still hungry....might make some toast  woo cant wait till tomrow. im going to alton towers </t>
  </si>
  <si>
    <t>hassanz</t>
  </si>
  <si>
    <t xml:space="preserve">Looking for someone who will do webdesign for beerz </t>
  </si>
  <si>
    <t>is back.  I didn't sleep, I just watched Hotshot and BBF. http://plurk.com/p/vgm6e</t>
  </si>
  <si>
    <t>x3heyyloverx3</t>
  </si>
  <si>
    <t xml:space="preserve">is going to schooll, how fun </t>
  </si>
  <si>
    <t>Fri May 22 04:26:24 PDT 2009</t>
  </si>
  <si>
    <t xml:space="preserve">@sarahespiritu yeahh you should! then hit the beach after work at like 1030am if you finish at 9. koolina with some of the st.jude kidds </t>
  </si>
  <si>
    <t xml:space="preserve">@valeriekhoo is am addicted to lolcats thx to @kcarruthers. im sending ppl lolcat bday cards &amp;amp; even normal IM messages as lolcat! </t>
  </si>
  <si>
    <t xml:space="preserve">@npf007 Sorry. I haven't used Honor in 4 years pala. </t>
  </si>
  <si>
    <t>Fri May 22 04:26:25 PDT 2009</t>
  </si>
  <si>
    <t xml:space="preserve">2nd night in a row Lottie slept through the night...I think she's getting back to normal </t>
  </si>
  <si>
    <t xml:space="preserve">@shontelle_layne are yea in Philippines? Haha </t>
  </si>
  <si>
    <t>Fri May 22 04:26:26 PDT 2009</t>
  </si>
  <si>
    <t xml:space="preserve">@jordanknight If you guys have the cruise around the same time next yr, which is also my bday then I'm going! btw bring back DJ Echo too </t>
  </si>
  <si>
    <t xml:space="preserve">@TheBigSwitchIRL I'm crying with delight </t>
  </si>
  <si>
    <t xml:space="preserve">@Mister32 Thanks for the follow! And you are correct..everything will be alright </t>
  </si>
  <si>
    <t>MamaBearsBlog</t>
  </si>
  <si>
    <t xml:space="preserve">What could be better than it's FRIDAY?  It's Friday on a HOLIDAY weekend! WooHoo!!!  </t>
  </si>
  <si>
    <t xml:space="preserve">@laurencenotso come lodge </t>
  </si>
  <si>
    <t>DowntownWOW</t>
  </si>
  <si>
    <t>Woke up to tweet!  Wow!  Model T was busy last night uploading pics.  Twitter has pics?  Who knew!   Btw, donuts @ Downtown Dunkin...yuck!</t>
  </si>
  <si>
    <t xml:space="preserve">@nikkix0 i know aye. it is very funny </t>
  </si>
  <si>
    <t xml:space="preserve">@taylorswift13 thats cute </t>
  </si>
  <si>
    <t xml:space="preserve">Is excited about my baby's Pre-K Graduation today.. </t>
  </si>
  <si>
    <t>Fri May 22 04:26:30 PDT 2009</t>
  </si>
  <si>
    <t xml:space="preserve">@FL_Studio a cleaner look... and remove the old &amp;quot;pattern playlist&amp;quot;. And only have the &amp;quot;track/song playlist&amp;quot;... And new plugins </t>
  </si>
  <si>
    <t xml:space="preserve">Good Mourning twitterville </t>
  </si>
  <si>
    <t>Fri May 22 04:27:53 PDT 2009</t>
  </si>
  <si>
    <t>cisco_mata</t>
  </si>
  <si>
    <t xml:space="preserve">about to go to school is 40 or 50 or 60 minute's idk </t>
  </si>
  <si>
    <t>ParisScott</t>
  </si>
  <si>
    <t xml:space="preserve">@TJsDJs Yes! Where you gonna be at? you know I gotta say Hi to my friend TJ! </t>
  </si>
  <si>
    <t>JJay85</t>
  </si>
  <si>
    <t xml:space="preserve">@KevinSpacey You are one of my fave actors ever, was only watching A Bug's Life with my sis yesterday and thinkin of how much you rock </t>
  </si>
  <si>
    <t>Romain_T</t>
  </si>
  <si>
    <t xml:space="preserve">@_thien   Miam </t>
  </si>
  <si>
    <t>Modern Warfare 2 teaser  http://bit.ly/nSjx0</t>
  </si>
  <si>
    <t>LottieLowe2411</t>
  </si>
  <si>
    <t xml:space="preserve">Hasn't been on twitter for a month.. having a lazy day in bed today </t>
  </si>
  <si>
    <t>Fri May 22 04:27:55 PDT 2009</t>
  </si>
  <si>
    <t xml:space="preserve">http://twitpic.com/5oool - I think i wanna have this chihuahua </t>
  </si>
  <si>
    <t>kongslide</t>
  </si>
  <si>
    <t xml:space="preserve">@bek1826  's boss let us borrow her D90...trying out some HD video and HDR bracketing this morning </t>
  </si>
  <si>
    <t xml:space="preserve">@ClaireHancock Get over here then </t>
  </si>
  <si>
    <t xml:space="preserve">@Schofe  Great pic of 3 great friendships which have stood the sands of time &amp;amp; still looking good! </t>
  </si>
  <si>
    <t xml:space="preserve">@30SECONDSTOMARS Yippieh  I cannot wait </t>
  </si>
  <si>
    <t xml:space="preserve">@craigeryowens OMG YAY when when when???? Please tell </t>
  </si>
  <si>
    <t>spydergrrl</t>
  </si>
  <si>
    <t xml:space="preserve">@CLBuchanan I'm #running the half marathon. Not planning to break any records, just doing it to be in shape and hang with hubby's family </t>
  </si>
  <si>
    <t xml:space="preserve">#followfriday @foyboy 1) She had Skips on her face earlier this week, 2) Name-checks me on the telly in a grand, spectacular fashion </t>
  </si>
  <si>
    <t>@karawr yay!!! Nothing makes me happier than new clothes  ...weeeell...almost nothing lol</t>
  </si>
  <si>
    <t>swissmadame</t>
  </si>
  <si>
    <t xml:space="preserve">ist Sitzung next to me @MPTV. Trying Tor tweet </t>
  </si>
  <si>
    <t>Fri May 22 04:27:57 PDT 2009</t>
  </si>
  <si>
    <t>LauraJaneD</t>
  </si>
  <si>
    <t xml:space="preserve">@solangeknowles welcome to the UK </t>
  </si>
  <si>
    <t>preciousqy</t>
  </si>
  <si>
    <t xml:space="preserve">Off to work I go. </t>
  </si>
  <si>
    <t>Fri May 22 04:27:58 PDT 2009</t>
  </si>
  <si>
    <t>@Jeh_see awesome, whose party?  lol sounds like fun</t>
  </si>
  <si>
    <t>Fri May 22 04:28:02 PDT 2009</t>
  </si>
  <si>
    <t>chadrian</t>
  </si>
  <si>
    <t>is s0o childish hhe  http://plurk.com/p/vgmmb</t>
  </si>
  <si>
    <t xml:space="preserve">@CStarrBurst you already are! but i can make your photos reflect that too! </t>
  </si>
  <si>
    <t xml:space="preserve">Hello everyone ;-) long time no see  I'm just registering for blip.fm so back in a mo </t>
  </si>
  <si>
    <t xml:space="preserve">on the bus. Got a lie in today  finish at 3, short day. </t>
  </si>
  <si>
    <t>wayx3</t>
  </si>
  <si>
    <t xml:space="preserve">just sold all his stocks yesterday and made an overall of 30% gain </t>
  </si>
  <si>
    <t xml:space="preserve">@missgreens *here's a tissue hon* </t>
  </si>
  <si>
    <t>Fri May 22 04:28:03 PDT 2009</t>
  </si>
  <si>
    <t xml:space="preserve">@tommytrc congrats on the new bundle of joy! Best to you &amp;amp; MrsTommyTrc </t>
  </si>
  <si>
    <t xml:space="preserve">Yay all done, just getting sorted then we are hitting the road for bank holiday rush </t>
  </si>
  <si>
    <t xml:space="preserve">http://twitpic.com/5ooow - the sky looks godly today. </t>
  </si>
  <si>
    <t>Fri May 22 04:28:04 PDT 2009</t>
  </si>
  <si>
    <t xml:space="preserve">@nma11 Been doing lessons on&amp;amp;off 4 yrs, but don't think I'll ever be THAT good! They are just so incredible! (Well maybe not all of them. </t>
  </si>
  <si>
    <t xml:space="preserve">@brightondoll ohhhh, three day weekends are always good! </t>
  </si>
  <si>
    <t>@ashleigh92okay baby  nothing really, gonna go have a shower soon  i love you xxx</t>
  </si>
  <si>
    <t>Carlin10</t>
  </si>
  <si>
    <t xml:space="preserve">pigging out on chippy coz its payday </t>
  </si>
  <si>
    <t>Fri May 22 04:28:05 PDT 2009</t>
  </si>
  <si>
    <t xml:space="preserve">@lexylexylexy good luck @ your interview </t>
  </si>
  <si>
    <t xml:space="preserve">@DerekMassey That's gorgeous! I'm jealous! </t>
  </si>
  <si>
    <t xml:space="preserve">@fairybabyb I think she would!!!! Supernannys a kinky sod </t>
  </si>
  <si>
    <t xml:space="preserve">But Skins' begging me to watch it... Skins it is </t>
  </si>
  <si>
    <t xml:space="preserve">@haimtime Unless I asked for it as a gift, of course. I'm quite practical that way. </t>
  </si>
  <si>
    <t>@semanticwill yup  It would be better if @daniellebaty were home, but she's still working</t>
  </si>
  <si>
    <t>Fri May 22 04:28:07 PDT 2009</t>
  </si>
  <si>
    <t>terifacio</t>
  </si>
  <si>
    <t xml:space="preserve">Yes! I'm off today... </t>
  </si>
  <si>
    <t xml:space="preserve">@hiyer jus pray that the synonym doesnt prevail today </t>
  </si>
  <si>
    <t>Fri May 22 04:28:08 PDT 2009</t>
  </si>
  <si>
    <t xml:space="preserve">@jordanknight ohk that's all for now.  Sorry for the multiple tweets...anyway, enjoy the rest of your day and weekend.  w00t w00t!  </t>
  </si>
  <si>
    <t>Fri May 22 04:28:09 PDT 2009</t>
  </si>
  <si>
    <t>MinkyMcMinks</t>
  </si>
  <si>
    <t xml:space="preserve">@gdorrian Congrats! Your magic feet have made the office a much nicer place to be in than after the hideous defeat of the previous match </t>
  </si>
  <si>
    <t>Fri May 22 04:28:10 PDT 2009</t>
  </si>
  <si>
    <t xml:space="preserve">@MarkRosenbauer good morning Mark, my coffee is in my hand, gotta love the Keurig </t>
  </si>
  <si>
    <t>Fri May 22 04:28:11 PDT 2009</t>
  </si>
  <si>
    <t xml:space="preserve">everyone say happy bday to @jono1980 </t>
  </si>
  <si>
    <t xml:space="preserve">@trappersherwood Hi!! So you are there! Have a great day!! </t>
  </si>
  <si>
    <t xml:space="preserve">@FosterDad2 Dr. Meguid is my advisor and a great friend. Dr. Blatt and I are among 4 #redsox fans in my dept. </t>
  </si>
  <si>
    <t>Fri May 22 04:28:12 PDT 2009</t>
  </si>
  <si>
    <t xml:space="preserve">@J_O_no_E  Thank you so much for the comment on my sons picture </t>
  </si>
  <si>
    <t>Fri May 22 04:28:13 PDT 2009</t>
  </si>
  <si>
    <t xml:space="preserve">@c_davies Bed time reading / bathroom reading... </t>
  </si>
  <si>
    <t xml:space="preserve">@OhDaniB I haven't , I shall, I will. </t>
  </si>
  <si>
    <t>Fri May 22 04:28:14 PDT 2009</t>
  </si>
  <si>
    <t>FarahRaschid</t>
  </si>
  <si>
    <t xml:space="preserve">Jersey shore </t>
  </si>
  <si>
    <t>@SdKent O,yeah.  LP has made a cover of NIN's &amp;quot;Wish&amp;quot;, right?</t>
  </si>
  <si>
    <t>Afternoon all &amp;amp; how r we this sunny day? I'm looking 4ward 2 a lovely long wkend no work till Tues  Just gonna relax &amp;amp; chill out</t>
  </si>
  <si>
    <t xml:space="preserve">Trying this sleep thing again... Then gym, beach, packing, and maybe out for a bit </t>
  </si>
  <si>
    <t xml:space="preserve">@steph_davies cool! i'm listening to her song right now.. </t>
  </si>
  <si>
    <t xml:space="preserve">@petewentz hello! when is your next music video coming up? </t>
  </si>
  <si>
    <t>JoxMcRox</t>
  </si>
  <si>
    <t xml:space="preserve">@Hoopjammer haha! nice one Chas! (its Toby btw) catch you soon </t>
  </si>
  <si>
    <t xml:space="preserve">@starfeeder Nope, them didn't catch him. I wish I had cloak, could have backstabbed him </t>
  </si>
  <si>
    <t xml:space="preserve">@AverseSykes awwwh, thanks aaron </t>
  </si>
  <si>
    <t xml:space="preserve">Tonight babysit the adorable 4yearold Dominique, who absolutely adores me </t>
  </si>
  <si>
    <t>ordinareez</t>
  </si>
  <si>
    <t>@luthfandesmono hi too  how you doin?</t>
  </si>
  <si>
    <t xml:space="preserve">@gavgavwaters thanking you </t>
  </si>
  <si>
    <t xml:space="preserve">H1N1 is now on the Philippines. we hope that our class will be on JULY </t>
  </si>
  <si>
    <t>@fluffykinz Cute top!  I was gonna buy 1 2day when I saw some @ the store but none were my size LOL.</t>
  </si>
  <si>
    <t>Fri May 22 04:28:19 PDT 2009</t>
  </si>
  <si>
    <t>onyxqueen22</t>
  </si>
  <si>
    <t>Morning Tweetees...  Get your #follow friday on! GO! @sudanlifemusic, @geminimag, @divascakes, @chefblount @anyeventp @epiphanygirl</t>
  </si>
  <si>
    <t>Fri May 22 04:28:20 PDT 2009</t>
  </si>
  <si>
    <t>otsjimenez</t>
  </si>
  <si>
    <t xml:space="preserve">World of WArcrafttttttt </t>
  </si>
  <si>
    <t>Fri May 22 04:28:21 PDT 2009</t>
  </si>
  <si>
    <t>RachelleLaDelle</t>
  </si>
  <si>
    <t>I start work at the showroom early today &amp;amp; I have errands to do. So talk to you all later gators. Enjoy your Friday!! Lots of smiles  xo</t>
  </si>
  <si>
    <t xml:space="preserve">tinggal test SBI doain doaiiiiiin yaaaaaaaaaaaaaaa </t>
  </si>
  <si>
    <t>balakrishnantnj</t>
  </si>
  <si>
    <t xml:space="preserve">hotscripts pulls 190 visits in just 4 days. I think Beatz rocks </t>
  </si>
  <si>
    <t>x_lib_x</t>
  </si>
  <si>
    <t xml:space="preserve">@teganliveshere it's coz we are moving to Melbourne </t>
  </si>
  <si>
    <t>glassandahalf</t>
  </si>
  <si>
    <t xml:space="preserve">@ashberg at oxford arts factory </t>
  </si>
  <si>
    <t xml:space="preserve">@kidsinmuseums  -  yay, upgrade all done </t>
  </si>
  <si>
    <t xml:space="preserve">@Lady_Penelope Glass. Wine. Save. No sore head </t>
  </si>
  <si>
    <t>Fri May 22 04:28:23 PDT 2009</t>
  </si>
  <si>
    <t>@craig_steele i like galaxy, because they actually play new music  XFM is good too.</t>
  </si>
  <si>
    <t>jamesdotlane</t>
  </si>
  <si>
    <t xml:space="preserve">@missmim Making friends wherever you go  Leaving pastors in your wake </t>
  </si>
  <si>
    <t>weeeeeeeeew. fun day today. bouta go ta bed naa.  Gnight World, rather, GOOD MORNING WORLD!</t>
  </si>
  <si>
    <t xml:space="preserve">@stevebridger glad to see it doing so well. just checked page, that is Chocca  may gatecrash  sssshhh </t>
  </si>
  <si>
    <t>Fri May 22 04:28:24 PDT 2009</t>
  </si>
  <si>
    <t>CaRo_oo</t>
  </si>
  <si>
    <t xml:space="preserve">Tonight = ROCK N' ROLL!! John Fogerty live in Quebec city! Yeah! </t>
  </si>
  <si>
    <t>Had awesome dinner for marios bday  thanks again pal  now going to see angels and demons with jaxxy</t>
  </si>
  <si>
    <t xml:space="preserve">@bensmithuk your giving away a lot of stuff @reallymobile, you guys know how to win friends and influence people </t>
  </si>
  <si>
    <t>@xxAnnaSxx But cool  With your sis? Mmh well I don't know, there's nothing great on TV I think  I'm off for a while now. cy later</t>
  </si>
  <si>
    <t>Fri May 22 04:28:26 PDT 2009</t>
  </si>
  <si>
    <t>JASPER_CT</t>
  </si>
  <si>
    <t xml:space="preserve">@takkie13 and may I ask what YOUR intent is? </t>
  </si>
  <si>
    <t xml:space="preserve">my feet are sooooo sore, but i did get free piggy backs last night </t>
  </si>
  <si>
    <t xml:space="preserve">@chcoz @ labete Are you guys coming to Fight Camp? </t>
  </si>
  <si>
    <t xml:space="preserve">just did a massive clean-up of my room. about to have a shower, then put up some posters. </t>
  </si>
  <si>
    <t xml:space="preserve">@TheJT Thanking you kindly for the tip </t>
  </si>
  <si>
    <t xml:space="preserve">@tullyapple Supposed to be nice tomorrow and Sunday ... will keep fingers crossed for you </t>
  </si>
  <si>
    <t>Fri May 22 04:28:29 PDT 2009</t>
  </si>
  <si>
    <t xml:space="preserve">Is on his way back from darlo, marks bday present, blue hair dye and a new tshirt, not sure I needed the tshirt but its all gravy </t>
  </si>
  <si>
    <t xml:space="preserve">Is there a #restrainingorder available for stalkyfriday... I mean #followfriday ? </t>
  </si>
  <si>
    <t xml:space="preserve">@zdeluca  Thanks Zoe! How did you know I like reds? </t>
  </si>
  <si>
    <t>heyyospanky</t>
  </si>
  <si>
    <t>just trying to figure out how to use this thing  help</t>
  </si>
  <si>
    <t>silentsirens77</t>
  </si>
  <si>
    <t xml:space="preserve">Made it turned in project guess i am gunna graduate </t>
  </si>
  <si>
    <t xml:space="preserve">@ElleRocker now that you have the details, whens this bonfire? </t>
  </si>
  <si>
    <t xml:space="preserve">okok ok...I will get up....soon...ish </t>
  </si>
  <si>
    <t>Fri May 22 04:28:32 PDT 2009</t>
  </si>
  <si>
    <t>Okay so what's on my agenda tomorrow? :] I have practice at church :] I'll try to log in  I have a busy schedule, you know? LOL )</t>
  </si>
  <si>
    <t>dereke</t>
  </si>
  <si>
    <t xml:space="preserve">@megodbike ahh I see! you need to go recruit some young ladies </t>
  </si>
  <si>
    <t xml:space="preserve">just made a KVD bracelet  idk why but i did </t>
  </si>
  <si>
    <t>@dani-lovely ill pull it out . .  Good ol ice on gums . And push in  haha jk im sorry. I seriously feel your pain i wish i could help</t>
  </si>
  <si>
    <t xml:space="preserve">printing my essay.. making food.. getting ready.. school </t>
  </si>
  <si>
    <t>Fri May 22 04:29:53 PDT 2009</t>
  </si>
  <si>
    <t>rosamyl</t>
  </si>
  <si>
    <t xml:space="preserve">@DavidArchie hey, aren't you afraid of H1N1 virus there in your country? hmm. hope your doing fine  </t>
  </si>
  <si>
    <t xml:space="preserve">@osulop That's not sports.. #cheater </t>
  </si>
  <si>
    <t>Fri May 22 04:29:54 PDT 2009</t>
  </si>
  <si>
    <t xml:space="preserve">@hamstarr yep, used them! cheers tho! </t>
  </si>
  <si>
    <t>Fri May 22 04:29:55 PDT 2009</t>
  </si>
  <si>
    <t>lunaticsoup</t>
  </si>
  <si>
    <t xml:space="preserve">@mick_rooney at least they're bein thorough...good luck matey...spk 2 u later </t>
  </si>
  <si>
    <t xml:space="preserve">Time for some bockwurst mit ketchop und mahonaise </t>
  </si>
  <si>
    <t xml:space="preserve">@LexiHudgens haha  yeah that would be awesome !!  but...I dunno...zac efron in a band? O.o that sure would look interesting </t>
  </si>
  <si>
    <t>msimner</t>
  </si>
  <si>
    <t xml:space="preserve">@brotheradamdlm OK - you asked - #firstrecord was Matchstalk men and matchstalk cats and dogs by Brian and Michael </t>
  </si>
  <si>
    <t xml:space="preserve">I DON'T wanna wake up and go to work!! I been pressing the snooze button for about an hour and a half now haha </t>
  </si>
  <si>
    <t>Fri May 22 04:29:57 PDT 2009</t>
  </si>
  <si>
    <t>@Zyote Good news  Congrats from Amsterdam!</t>
  </si>
  <si>
    <t xml:space="preserve">Fiiting back into my clothes feels great </t>
  </si>
  <si>
    <t xml:space="preserve">THANK GOD it's friday/three day weekend beeches </t>
  </si>
  <si>
    <t>Fri May 22 04:29:58 PDT 2009</t>
  </si>
  <si>
    <t>zworp</t>
  </si>
  <si>
    <t xml:space="preserve">just sold another branded license of tilt </t>
  </si>
  <si>
    <t>Fri May 22 04:29:59 PDT 2009</t>
  </si>
  <si>
    <t>BosRedSoxFan</t>
  </si>
  <si>
    <t>home early from work   watching tv with the g/f and dog and enjoying some nice early morning weather</t>
  </si>
  <si>
    <t xml:space="preserve">@MasterMarlowe look on my profile page and @pet2107 profile too its a joint venture </t>
  </si>
  <si>
    <t xml:space="preserve">@Girlonatrain thank you. it is a great day, indeed.  and when i get back from my buffday lunch, I shall take a commemorative photie.  </t>
  </si>
  <si>
    <t>_fflc</t>
  </si>
  <si>
    <t xml:space="preserve">I looove my chocolate milk </t>
  </si>
  <si>
    <t xml:space="preserve">@boxofcrayons we are all poets, in our own way </t>
  </si>
  <si>
    <t>tbjanis</t>
  </si>
  <si>
    <t xml:space="preserve">@CyrilJones Time to get up sleepyhead. A 5k yesterday is no excuse to skip the gym today </t>
  </si>
  <si>
    <t>Fri May 22 04:30:01 PDT 2009</t>
  </si>
  <si>
    <t xml:space="preserve">@akishaha akisss.. i miss you.. today i don't go swimming because i still at anyer beach </t>
  </si>
  <si>
    <t>CharmaineO</t>
  </si>
  <si>
    <t xml:space="preserve">Charging batteries, cleaning lenses, getting excited...There must be a wedding tomorrow </t>
  </si>
  <si>
    <t>flipgonzo</t>
  </si>
  <si>
    <t xml:space="preserve">@lizscherer GM Liz - Hope the sun stays on your shoulders today </t>
  </si>
  <si>
    <t>@shanedawson i always think ur name is shawn for some reason n u should do a new ugly betty skit !!  ill love u then CUM n then sum ;]</t>
  </si>
  <si>
    <t>Fri May 22 04:30:03 PDT 2009</t>
  </si>
  <si>
    <t>@uppington  Thanks! I feel I've come home after a long sea journey.</t>
  </si>
  <si>
    <t xml:space="preserve">@cmendler if you want more info on SLA@SOI, give me a shout! </t>
  </si>
  <si>
    <t xml:space="preserve">Happy Friday all!  Have a safe and happy holiday weekend </t>
  </si>
  <si>
    <t>Fri May 22 04:30:04 PDT 2009</t>
  </si>
  <si>
    <t>@C0NVERSExADDiCt Awww... how sweet.  Are you celebrating tonight?</t>
  </si>
  <si>
    <t>thomasvdb</t>
  </si>
  <si>
    <t>@Stefanvds  mijn excuses  http://bit.ly/jzMeb</t>
  </si>
  <si>
    <t>@ME_CFS_unite  Depends on the sleep aide, the strength of the melatonin &amp;amp; the quality of the melatonin..Mine helps  better than clonazepam</t>
  </si>
  <si>
    <t>Fri May 22 04:30:05 PDT 2009</t>
  </si>
  <si>
    <t>Time for school. Hoping for a short day. But I'm not riding the bus!  wish me luck on my French vocab test!!</t>
  </si>
  <si>
    <t>Fri May 22 04:30:06 PDT 2009</t>
  </si>
  <si>
    <t xml:space="preserve">With Lucie, Yaz and Sarah taking pictures for our yearbook! </t>
  </si>
  <si>
    <t xml:space="preserve">@koltregaskes Pleasure's all mine my friend. Hope you are good </t>
  </si>
  <si>
    <t xml:space="preserve">@foolingapril I support you </t>
  </si>
  <si>
    <t>Dripppy</t>
  </si>
  <si>
    <t>is going for lunch  x jess says hi btw  xx</t>
  </si>
  <si>
    <t>ArianneNoelle</t>
  </si>
  <si>
    <t xml:space="preserve">Expecting nothing less than greatness from a great God! Psalm 5:3. Happy Friday! </t>
  </si>
  <si>
    <t xml:space="preserve">Angel and Demons is a pretty darn good movie for a book adaptation </t>
  </si>
  <si>
    <t xml:space="preserve">@Rosellyanna aw great </t>
  </si>
  <si>
    <t>Fri May 22 04:30:08 PDT 2009</t>
  </si>
  <si>
    <t xml:space="preserve">My Kid's have the Sweetest Smiles, it's like Having the Sun Shine on this Super Gloomy Day and Their Love Warms Me more then Three Sun's </t>
  </si>
  <si>
    <t>Sui_92</t>
  </si>
  <si>
    <t xml:space="preserve">@flowerMay uh, t? ko sinh ngï¿½y 9 thï¿½ng 2 hay 2 thï¿½ng 9 ?ï¿½u </t>
  </si>
  <si>
    <t>@Sepulchura your the one that found the issue you muppet  I quote 'This isnt a big problem, THATS A HUGE PROBLEM' !!!!!! ring any bells?</t>
  </si>
  <si>
    <t xml:space="preserve">@mtvskimmartin aww whats wrong? hope you feel better hugs! </t>
  </si>
  <si>
    <t>Fri May 22 04:30:10 PDT 2009</t>
  </si>
  <si>
    <t>High Treason of Royals? We are soon to find out.  http://bit.ly/19JLPW</t>
  </si>
  <si>
    <t>@Jameson19 LOL  what can i say i'm weird and random</t>
  </si>
  <si>
    <t>Fri May 22 04:30:11 PDT 2009</t>
  </si>
  <si>
    <t xml:space="preserve">@SexySus1e hope its the new #Green Day album - 21st Century Breakdown? </t>
  </si>
  <si>
    <t xml:space="preserve">Might as well attempt to spread this beyond the extents of my hashtag http://tinyurl.com/pqtdde #comics  </t>
  </si>
  <si>
    <t xml:space="preserve">@JonathanRKnight LoVE that Jon! It's easy to forget at times how precious life really is! Enjoy your time off </t>
  </si>
  <si>
    <t xml:space="preserve">@amypalko thank you </t>
  </si>
  <si>
    <t xml:space="preserve">@cavalcadegames I still embrace wacom more than apple </t>
  </si>
  <si>
    <t xml:space="preserve">@Ar7Core yes.. we're allowed at least once a week, right? </t>
  </si>
  <si>
    <t xml:space="preserve">It's #Follow Friday! The day to make new friends </t>
  </si>
  <si>
    <t>Fri May 22 04:30:14 PDT 2009</t>
  </si>
  <si>
    <t xml:space="preserve">@fudgecrumpet LOL at the FF. Normally go by 'Theo' but might have to think about switching to 'The O' </t>
  </si>
  <si>
    <t>Fri May 22 04:30:15 PDT 2009</t>
  </si>
  <si>
    <t>i had fun today.  really nice people out there. although theres still some so-called misunderstanding, everything's all good. i guess.</t>
  </si>
  <si>
    <t>ChelseaThoms</t>
  </si>
  <si>
    <t>School Spare First Period Going To Breckfest With Stacey  Ottawa Tonight, Then To Ingleside To Check Out The New Lot And Visit The G-rents</t>
  </si>
  <si>
    <t>Jamphotos</t>
  </si>
  <si>
    <t xml:space="preserve">@kissyfish Everyone likes boobies </t>
  </si>
  <si>
    <t>Im exciiiitttteeeed  todays gonna be a good day.</t>
  </si>
  <si>
    <t xml:space="preserve">Got 30/05/09-07/06/09 booked off work! Ahhh..9 Days of glorious relaxation </t>
  </si>
  <si>
    <t xml:space="preserve">so I've decided to put off my Tai Ji Quan article until I've gone to Wudang Mountain (also for free) </t>
  </si>
  <si>
    <t>Just joined crafting twibe  Visit http://twibes.com/handmade to join!</t>
  </si>
  <si>
    <t>saltytech</t>
  </si>
  <si>
    <t xml:space="preserve">@Nolotto Nothing, many writers are busy so there aren't many blog posts, but we will start posting soon! </t>
  </si>
  <si>
    <t>jayseekaa</t>
  </si>
  <si>
    <t xml:space="preserve">#andyclemmensen #shaundiviney #bradiewebb &amp;lt;It's probably a little late but oh wellz ;D OH! #shaunjumpnow </t>
  </si>
  <si>
    <t xml:space="preserve">this was a great day. .going out watching a movie </t>
  </si>
  <si>
    <t>Fri May 22 04:30:19 PDT 2009</t>
  </si>
  <si>
    <t>acoom</t>
  </si>
  <si>
    <t xml:space="preserve">@charlo_be I'm sure we can find a less radical solution than that </t>
  </si>
  <si>
    <t xml:space="preserve">Anyone hungry? Just made a big batch of Spinach and Ricotta Cannelloni, plenty to go around </t>
  </si>
  <si>
    <t>just about finished getting ready  now i need to do a couple of chores for my my mum n double check that i've got everything i need!!</t>
  </si>
  <si>
    <t>Fri May 22 04:30:20 PDT 2009</t>
  </si>
  <si>
    <t>@sidrajalil1132  Shukria.... Forwarded SMS</t>
  </si>
  <si>
    <t>Fri May 22 04:30:21 PDT 2009</t>
  </si>
  <si>
    <t xml:space="preserve">#followfriday Also @PaulSinha for he is also much good with the funny stuff </t>
  </si>
  <si>
    <t xml:space="preserve">@UndressJess I hope that too </t>
  </si>
  <si>
    <t>RafaelaRafferty</t>
  </si>
  <si>
    <t xml:space="preserve">had a shower and now it's time for Kuroshitsuji! </t>
  </si>
  <si>
    <t>michellejflynn</t>
  </si>
  <si>
    <t xml:space="preserve">I think it was one of those nights where I woke up having no idea what day it was. What a delight to found out the answer </t>
  </si>
  <si>
    <t xml:space="preserve">@Rove1974 @BrianMcnugget brilliant show concept guys... I'd watch that... </t>
  </si>
  <si>
    <t xml:space="preserve">I'm not sure if all of you have noticed or not in this #jaljeera thing.. we've seen so many brands. Indian brands leave a good impression </t>
  </si>
  <si>
    <t xml:space="preserve">#shaundiviney #andyclemmensen #bradiewebb </t>
  </si>
  <si>
    <t xml:space="preserve">wanna help my fren but this just wat i can do </t>
  </si>
  <si>
    <t xml:space="preserve">@JonasBrothers Can't wait to see you. </t>
  </si>
  <si>
    <t>Fri May 22 04:30:25 PDT 2009</t>
  </si>
  <si>
    <t>@kyle270 Orite  haha, i'm stood with sara and lauren from your school  haha, love you xx</t>
  </si>
  <si>
    <t>crazyreptar</t>
  </si>
  <si>
    <t xml:space="preserve">False alarm!! // I found them... </t>
  </si>
  <si>
    <t xml:space="preserve">@Schofe Great summer tune! singing along here </t>
  </si>
  <si>
    <t>@JodyMeyer they're really spoiled - my dad gives them so much sweet corn that they ambush ppl wanting corn  - will eat it from my hand</t>
  </si>
  <si>
    <t>I looove my chocolate milk  R.I.P Grandma&amp;lt;3</t>
  </si>
  <si>
    <t xml:space="preserve">Sydney - Nissan - Nomad - 1986 - $4.800 - new ad received and will be posted on the HCC site soon </t>
  </si>
  <si>
    <t>oohlatara</t>
  </si>
  <si>
    <t xml:space="preserve">it's nice to have half a life again </t>
  </si>
  <si>
    <t>Fri May 22 04:30:27 PDT 2009</t>
  </si>
  <si>
    <t xml:space="preserve">@Simone yeh it came Crashing through and now its cold </t>
  </si>
  <si>
    <t>qhabib</t>
  </si>
  <si>
    <t xml:space="preserve">Upgraded my windows 7 Beta 2 to Windows 7 RC today!. Total install plus updates took 1.5 hrs! </t>
  </si>
  <si>
    <t>emilyisbeastly</t>
  </si>
  <si>
    <t xml:space="preserve">@Maddork that is the best poem ever. no lie. </t>
  </si>
  <si>
    <t>Use Panda Internet Security 2009 Free for 3 months  http://chilp.it/?7f3811</t>
  </si>
  <si>
    <t>i just noticed im the only one home  im going to be rebelious and eat upstairs haha</t>
  </si>
  <si>
    <t>Fri May 22 04:30:30 PDT 2009</t>
  </si>
  <si>
    <t xml:space="preserve">...is changed. Whatever moral/spiritual authority the Cath. Chur*h still had in Ireland has tangibly shrunk overnight. I can feel it </t>
  </si>
  <si>
    <t>Oh.. got another Tigers baseball  follower.. anyone know any more of those teams.. lets see if I can get a set  Yankies are one arnt they?</t>
  </si>
  <si>
    <t>Ilseee</t>
  </si>
  <si>
    <t xml:space="preserve">@Cherellem en en en ?  </t>
  </si>
  <si>
    <t>Fri May 22 04:30:31 PDT 2009</t>
  </si>
  <si>
    <t xml:space="preserve">#followfriday @mrsfudgecrumpet she sprays up Walls like a sexy cat </t>
  </si>
  <si>
    <t>Fri May 22 04:30:32 PDT 2009</t>
  </si>
  <si>
    <t xml:space="preserve">@anish_sinha same here.. </t>
  </si>
  <si>
    <t>Fri May 22 04:30:33 PDT 2009</t>
  </si>
  <si>
    <t>@archuletacrush yes I already approve you ,thank you  btw d'you have any david cook twitter account?</t>
  </si>
  <si>
    <t xml:space="preserve">@BBy_V: yeeeesss &amp;lt;33 course i do! </t>
  </si>
  <si>
    <t xml:space="preserve">@MerseyMal Wow guess if you get that then @NovaWildstar gets her kitchen and maybe even a new car too </t>
  </si>
  <si>
    <t xml:space="preserve">@KieronJS  haven't seen any of my books but I'm truly fascinated in how random it is.  I ate half a packet of biscuits watching it </t>
  </si>
  <si>
    <t>@devongovett haha pleasure my man!  lol #followfriday</t>
  </si>
  <si>
    <t xml:space="preserve">@tommcfly #votemcfly  #votemcfly #votemcfly #votemcfly #votemcfly #votemcfly #votemcfly #votemcfly #votemcfly #votemcfly  pass it onx </t>
  </si>
  <si>
    <t>DexterDays</t>
  </si>
  <si>
    <t xml:space="preserve">thinking of some new movie ideas because i havent made one in a long time then for once i am going to write a script </t>
  </si>
  <si>
    <t>Fri May 22 04:31:56 PDT 2009</t>
  </si>
  <si>
    <t>@mayeemayee Oh yeah, I remember him  maybe something that you think he needs but he won't buy himself? does that make sense? HAHA.</t>
  </si>
  <si>
    <t>AndersenFamily</t>
  </si>
  <si>
    <t xml:space="preserve">I want everyone to have a wonderful and safe weekend. Enjoy your friends and family </t>
  </si>
  <si>
    <t>@shaundiviney check out my background, i took it at the princess ball  u look cool haha</t>
  </si>
  <si>
    <t xml:space="preserve">@ivanassen I've worked on web 2.0 mash-ups, thank you very much </t>
  </si>
  <si>
    <t>Fri May 22 04:31:57 PDT 2009</t>
  </si>
  <si>
    <t>LauraKinch</t>
  </si>
  <si>
    <t xml:space="preserve">Is drinking a beautiful cup of  ginger  &amp;amp; lemon tea </t>
  </si>
  <si>
    <t>@lilahmcfly Thats nice of you  Why do you think they hate Israel? Did they say anything bad about Israel? X</t>
  </si>
  <si>
    <t>meat100mph</t>
  </si>
  <si>
    <t xml:space="preserve">it's Friday and it's warm and sunny we're driving into Queens in a few to pick up Nick for the weekend!!! Can't wait to see him! </t>
  </si>
  <si>
    <t xml:space="preserve">@Day2DayPA  not daggy at all... im joining you </t>
  </si>
  <si>
    <t>Karstenhoelck</t>
  </si>
  <si>
    <t xml:space="preserve">@Alexrittner wow, sounds like a lot of yummy meat </t>
  </si>
  <si>
    <t xml:space="preserve">@Amanda_Holden welcome to twitter </t>
  </si>
  <si>
    <t>nisyaestria</t>
  </si>
  <si>
    <t xml:space="preserve">@tw1tt3rr4t1ng realliee? thats awesome </t>
  </si>
  <si>
    <t xml:space="preserve">@Kelliekk I think that's a great idea </t>
  </si>
  <si>
    <t xml:space="preserve">saw startrek. GOOD AS, go see it!  im home,. people were worried, im fine </t>
  </si>
  <si>
    <t>kmeghan</t>
  </si>
  <si>
    <t>sort of a 'end of the world as we know it' REM type song   ? http://blip.fm/~6t2ar</t>
  </si>
  <si>
    <t>@haaha well, I'll happily join you  I can go to schiphol if I want though :p</t>
  </si>
  <si>
    <t xml:space="preserve">@chasingangel82 They were on sale ... 4 for $69. BARGAIN! </t>
  </si>
  <si>
    <t>just woke up  such a good lie in! Going to watch the da Vinci code in a minute - really shouldve watched it by now...</t>
  </si>
  <si>
    <t>Fri May 22 04:32:01 PDT 2009</t>
  </si>
  <si>
    <t>visculamia</t>
  </si>
  <si>
    <t>just pre-ordered sims 3  and Milk, I just love my creditcard (and amazon), saves me a lot of money, especially with the pound-devaluation</t>
  </si>
  <si>
    <t xml:space="preserve">@xsweetlukex Lol, weirdo. I'm just being a baby. I'll be fine. </t>
  </si>
  <si>
    <t>lillou82</t>
  </si>
  <si>
    <t xml:space="preserve">@unsignedguide Do i get a special gift for being your 2000th follower?!?! </t>
  </si>
  <si>
    <t xml:space="preserve">@rashirv huH! I still do..bt I wont mind using a devil to unravel a fountain head </t>
  </si>
  <si>
    <t>pgeuder</t>
  </si>
  <si>
    <t xml:space="preserve">@619WriterScript I love it, but I'd like to point out that I'm involved with the game's development. </t>
  </si>
  <si>
    <t xml:space="preserve">@sunshinetalia Happy birthday!! Have a great night </t>
  </si>
  <si>
    <t>My hubby and son come back tomorrow after a week away. Yippee!!!!!! Need to get the place in order   Usually the other way around...</t>
  </si>
  <si>
    <t>ChaniiB</t>
  </si>
  <si>
    <t xml:space="preserve">English Exam went SO well!! </t>
  </si>
  <si>
    <t xml:space="preserve">@joeybarnes LOVE IT!     Enjoy (HOME and the beer).  </t>
  </si>
  <si>
    <t>Fri May 22 04:32:05 PDT 2009</t>
  </si>
  <si>
    <t>rolemommy</t>
  </si>
  <si>
    <t>Authors and relationship experts Matt Titus &amp;amp; Tamsen Fadal after hosting Dating Boot Camp at Lord &amp;amp; Taylor.  http://twitgoo.com/78t3</t>
  </si>
  <si>
    <t>Fri May 22 04:32:06 PDT 2009</t>
  </si>
  <si>
    <t>MarcelMattil</t>
  </si>
  <si>
    <t>hey @lennykravitz fantastic new site Lenny   rock on tonight  See you on sunday  Marcel</t>
  </si>
  <si>
    <t>Fri May 22 04:32:07 PDT 2009</t>
  </si>
  <si>
    <t xml:space="preserve">@chellebell86 awww! i hope you got mcd's for bfast and enjoyed it double time for me </t>
  </si>
  <si>
    <t xml:space="preserve">Some old Metallica is niiiice. </t>
  </si>
  <si>
    <t>Akirakirimaru</t>
  </si>
  <si>
    <t xml:space="preserve">nice evening... simple to know why it was. </t>
  </si>
  <si>
    <t>Fri May 22 04:32:08 PDT 2009</t>
  </si>
  <si>
    <t>_r3b3cca_123</t>
  </si>
  <si>
    <t xml:space="preserve">wishes lucy good luck </t>
  </si>
  <si>
    <t>bugsyrocker</t>
  </si>
  <si>
    <t>@halork No foes yet   Just thought it added a nice ring to it</t>
  </si>
  <si>
    <t>chilling with luke and hayley  izzy marnie and cassie are in bed. enjoying life !</t>
  </si>
  <si>
    <t>RachAllen</t>
  </si>
  <si>
    <t xml:space="preserve">Our team is starting the countdown to #cibconf09 @CiBNews hope it's going well </t>
  </si>
  <si>
    <t>Fri May 22 04:32:11 PDT 2009</t>
  </si>
  <si>
    <t xml:space="preserve">@KILA21 mornin kila! Nothing dramafilled this mornin! </t>
  </si>
  <si>
    <t>ahallicks</t>
  </si>
  <si>
    <t xml:space="preserve">@Zoe_Salmon Welcome to Twitter! </t>
  </si>
  <si>
    <t xml:space="preserve">@Eric_Chambers goooooooood morning! </t>
  </si>
  <si>
    <t>leilanilynn</t>
  </si>
  <si>
    <t xml:space="preserve">jus got home from SF..another night haha </t>
  </si>
  <si>
    <t xml:space="preserve">@missiealyssie Fun! Drink in the joy of being with them and kiss their noses repeatedly! </t>
  </si>
  <si>
    <t>Fri May 22 04:32:13 PDT 2009</t>
  </si>
  <si>
    <t xml:space="preserve">i've discovered i'm a slow texter :l but at least i can text!! </t>
  </si>
  <si>
    <t>@nellymuz Ah, just noted that it must be your webshop  What functionality are you missing?</t>
  </si>
  <si>
    <t xml:space="preserve">Awww i now have plans.. wooo </t>
  </si>
  <si>
    <t xml:space="preserve">@pf_c Awwww thanks so much! I feel like I'm almost there </t>
  </si>
  <si>
    <t>Fri May 22 04:32:14 PDT 2009</t>
  </si>
  <si>
    <t xml:space="preserve">@kalsing still it didn't may be it's bcoz i'm in office network will try it when i'm back home n let u know </t>
  </si>
  <si>
    <t>@FrankieTheSats work work work!! ha  when do you think the new album is coming out?? end of this year??</t>
  </si>
  <si>
    <t>Fri May 22 04:32:15 PDT 2009</t>
  </si>
  <si>
    <t xml:space="preserve">@Storm_Crow That's us </t>
  </si>
  <si>
    <t>Fri May 22 04:32:17 PDT 2009</t>
  </si>
  <si>
    <t>@Piewacket1 Guess who has a BlackBerry?  My number is 07960011705</t>
  </si>
  <si>
    <t xml:space="preserve">@janecostello Work them into the story. Call it &amp;quot;research&amp;quot; </t>
  </si>
  <si>
    <t xml:space="preserve">@Wolfgang_ I love sunsets  The alluring lights and colors... </t>
  </si>
  <si>
    <t xml:space="preserve">@HotDaaamn Now you can answer that Bebo blog question </t>
  </si>
  <si>
    <t>Back in the uk and off to meet with the client's programme managers complete with walking stick for sympathy  It does seem to help a bit</t>
  </si>
  <si>
    <t>onesmallseedSA</t>
  </si>
  <si>
    <t>finished Issue 15  Now to get it printed - see it in store from early June.</t>
  </si>
  <si>
    <t xml:space="preserve">Ist sitting next Tor me @MPTV trying Tor tweet </t>
  </si>
  <si>
    <t>Fri May 22 04:32:19 PDT 2009</t>
  </si>
  <si>
    <t>syneus</t>
  </si>
  <si>
    <t xml:space="preserve">Summer interns started with us today. Both are new to Macs, a lot of things to learn for the first day </t>
  </si>
  <si>
    <t xml:space="preserve">@lightnessalways ur first one will take a while I'd say! Trying to make sure u get everyone that u chat to is difficult! </t>
  </si>
  <si>
    <t>zoeBRADIE</t>
  </si>
  <si>
    <t>yay bradies HOTT and i just got twitter  yay</t>
  </si>
  <si>
    <t>clarewalpole</t>
  </si>
  <si>
    <t>@hubmum just the thought of those needles makes me feel woozy, well done you! Get your flights booked for August  x</t>
  </si>
  <si>
    <t xml:space="preserve">@amanda_holden welcome to twitter young lady! Nice to see you on here. I don't know @zoe_salmon but want to welcome her too </t>
  </si>
  <si>
    <t>Fri May 22 04:32:20 PDT 2009</t>
  </si>
  <si>
    <t>On the bus, am going to be quite late to school..loving the weather tho  p.s.Thanku to my lovely neighbour for driving me to the bus stop!</t>
  </si>
  <si>
    <t xml:space="preserve">On leave next week, so trying to do 101 things before hometime </t>
  </si>
  <si>
    <t xml:space="preserve">@nnatta got photos? can we call you michael jackson now? </t>
  </si>
  <si>
    <t>Check out my Bubble tweet and get informed by me in a short 30 second clip  http://ow.ly/80Bt</t>
  </si>
  <si>
    <t>Fri May 22 04:32:22 PDT 2009</t>
  </si>
  <si>
    <t>ebrady</t>
  </si>
  <si>
    <t>Eric It's Friday..mowin' Friday  (lovin' my new ramps too! thx Joe). http://ff.im/38K2d</t>
  </si>
  <si>
    <t>@Sweena you're a proper geek aren't you?  Ive never been to a comic show or convention, am definitely lacking in that geek respect!</t>
  </si>
  <si>
    <t>Kroun</t>
  </si>
  <si>
    <t xml:space="preserve">Iï¿½m leaving...... have a great day people.... </t>
  </si>
  <si>
    <t>Fri May 22 04:32:23 PDT 2009</t>
  </si>
  <si>
    <t xml:space="preserve">@Rebekaaa aye. Where it's git fat and makes big sploshes when it falls </t>
  </si>
  <si>
    <t>Jayzeeee</t>
  </si>
  <si>
    <t xml:space="preserve">@UTFox7905 lol i hear its very lucky tho  soooo if u got bombed twice id play the lottery mate </t>
  </si>
  <si>
    <t xml:space="preserve">@shoinan As I've said before totally loved Lost Odyssey. Only current gen J-RPG that I've stuck with until the end. </t>
  </si>
  <si>
    <t>kocorap</t>
  </si>
  <si>
    <t xml:space="preserve">fucking TGIFFFF !!!!! the west side awaits </t>
  </si>
  <si>
    <t>Fri May 22 04:32:24 PDT 2009</t>
  </si>
  <si>
    <t xml:space="preserve">@lsads Aaah I've seen someone else do those moves before....In the still.....of the night..... </t>
  </si>
  <si>
    <t xml:space="preserve">http://twitpic.com/5oorc - stupid ^^.. dnt mind my face. haha </t>
  </si>
  <si>
    <t>Fri May 22 04:32:25 PDT 2009</t>
  </si>
  <si>
    <t>sean_dolan</t>
  </si>
  <si>
    <t xml:space="preserve">Is B rhesus. I like how my donor card is red </t>
  </si>
  <si>
    <t xml:space="preserve">Is happy it's Friday,  but would love if it was already 5:00pm !! </t>
  </si>
  <si>
    <t>MissSiani</t>
  </si>
  <si>
    <t xml:space="preserve">@Amanda_Holden hey amanda!   who's baba u waiting for?! would LOVE to deliver a baby </t>
  </si>
  <si>
    <t>Fri May 22 04:32:26 PDT 2009</t>
  </si>
  <si>
    <t xml:space="preserve">Spending today working on the food for tomorrow's tasting ~ California, France, Italy and Argentina ~ inspired by last night's dinner </t>
  </si>
  <si>
    <t>azita99</t>
  </si>
  <si>
    <t xml:space="preserve">&amp;quot;You just good, that's all!&amp;quot;.  Burn, K-Doe, Burn (addressed to himself)   </t>
  </si>
  <si>
    <t>LaurenPaige57</t>
  </si>
  <si>
    <t xml:space="preserve">At Carb Day....drinking all day long </t>
  </si>
  <si>
    <t>HRVaWx</t>
  </si>
  <si>
    <t xml:space="preserve">Going to the beach this weekend Hampton Roads? Take me with you for your weather </t>
  </si>
  <si>
    <t xml:space="preserve">featuring jasmine </t>
  </si>
  <si>
    <t>Fri May 22 04:32:28 PDT 2009</t>
  </si>
  <si>
    <t>DahliaofDiscord</t>
  </si>
  <si>
    <t xml:space="preserve">@Zephistopheles Hehe  thanks - he was actually sitting on my mortar board at Graduation yesterday </t>
  </si>
  <si>
    <t xml:space="preserve">@Mcflying_Kim it's got all about you playing in the background  mcfly aren't actually in it </t>
  </si>
  <si>
    <t>Fri May 22 04:32:29 PDT 2009</t>
  </si>
  <si>
    <t xml:space="preserve">Done with drunken Tao. Done with Dan Marinos, 100 wings! Heading home with Rolanda. Beating the sun! </t>
  </si>
  <si>
    <t>squarescape</t>
  </si>
  <si>
    <t xml:space="preserve">sunshine+warmth=smell the cash in the air! save a lobster/boil a tourist! </t>
  </si>
  <si>
    <t>Fri May 22 04:32:30 PDT 2009</t>
  </si>
  <si>
    <t xml:space="preserve">@pankhuri22 : Royal Challengers making it to the semi finals - that makes me happy too !! </t>
  </si>
  <si>
    <t>Kripszy</t>
  </si>
  <si>
    <t xml:space="preserve">http://twitpic.com/5oouj - i found a pic about joe jonas. OO... so sexy. girls have breath-problems. </t>
  </si>
  <si>
    <t>two new blogs  chelsea0293.blogspot.com</t>
  </si>
  <si>
    <t>emilykbanks</t>
  </si>
  <si>
    <t>Haven't tweeted in a while. OOPS.  School makes me tired.</t>
  </si>
  <si>
    <t xml:space="preserve">FINALLY!! I found my We The Kings Owns Your Face shirt that I lost about 2 monthes ago! I must wear it! </t>
  </si>
  <si>
    <t>Fri May 22 04:32:31 PDT 2009</t>
  </si>
  <si>
    <t>ale90me</t>
  </si>
  <si>
    <t>Twitter, facebook  and doin' french presentation &amp;quot; BOOK : Les sirenes de Bagdad &amp;quot; Yasmina Khadra</t>
  </si>
  <si>
    <t xml:space="preserve">Uh, 204 followers... just realized I broke the 200 mark... cool </t>
  </si>
  <si>
    <t>meganh73</t>
  </si>
  <si>
    <t xml:space="preserve">Tonight!! </t>
  </si>
  <si>
    <t>wzzm13</t>
  </si>
  <si>
    <t>@maniactive Black coffee cups sound like an accident waiting to happen!  @JessicaPuchala</t>
  </si>
  <si>
    <t xml:space="preserve">@kisswithatear Sean Penn is a lucky - lucky - LUCKY man  I don't very slightly envy him </t>
  </si>
  <si>
    <t>Fri May 22 04:33:56 PDT 2009</t>
  </si>
  <si>
    <t xml:space="preserve">@jpbrunelle  Safe flight. Sent you a treat for your landing </t>
  </si>
  <si>
    <t xml:space="preserve">@Lumifish You're just prejudiced! </t>
  </si>
  <si>
    <t>Fri May 22 04:33:57 PDT 2009</t>
  </si>
  <si>
    <t>@markhundley You are worthy.   #followfriday</t>
  </si>
  <si>
    <t xml:space="preserve">@psenough i had this twitter running for over 5 months, still havent found some practical use though, but still i'm optimistic </t>
  </si>
  <si>
    <t xml:space="preserve">Just got up - Watching Sponge Bob! </t>
  </si>
  <si>
    <t>beena_babe</t>
  </si>
  <si>
    <t xml:space="preserve">@dravenreborn lookin' 4 wrd to see it </t>
  </si>
  <si>
    <t>Fri May 22 04:34:00 PDT 2009</t>
  </si>
  <si>
    <t>mirull</t>
  </si>
  <si>
    <t xml:space="preserve">@dariachenowith ...you should do that...no, I like your plot...so go plan away, but don't stress yourself </t>
  </si>
  <si>
    <t xml:space="preserve">@FoolsWithBeards Oh Close enough ! Beautiful Girls.. </t>
  </si>
  <si>
    <t>Fri May 22 04:34:01 PDT 2009</t>
  </si>
  <si>
    <t>anna_leary</t>
  </si>
  <si>
    <t xml:space="preserve">headed to West Palm Beach with Kree!!! </t>
  </si>
  <si>
    <t xml:space="preserve">eating nutella on waffles! </t>
  </si>
  <si>
    <t xml:space="preserve">@AussieGal999 seriously I don't live in grafton I'm on the northern rivers though where all the flooding is ATM </t>
  </si>
  <si>
    <t>cristinaolive</t>
  </si>
  <si>
    <t xml:space="preserve">@RealHughJackman Are you ready for some spicey food in Mexico? </t>
  </si>
  <si>
    <t xml:space="preserve">@KrisAllenmusic wow.. congratulations! you won!. you deserve it.. </t>
  </si>
  <si>
    <t>Fri May 22 04:34:05 PDT 2009</t>
  </si>
  <si>
    <t>gustible</t>
  </si>
  <si>
    <t xml:space="preserve">@jbruwer Enjoy - you are invited to write blogpost on your experiences for #mihswat on your return!! </t>
  </si>
  <si>
    <t>Fri May 22 04:34:06 PDT 2009</t>
  </si>
  <si>
    <t>shoebootie</t>
  </si>
  <si>
    <t xml:space="preserve">ok, going to work to get this day over with... i'm ready for my long weekend plz </t>
  </si>
  <si>
    <t>Fri May 22 04:34:07 PDT 2009</t>
  </si>
  <si>
    <t xml:space="preserve">Haha @26davidnicoll26 ...I stole your brown shoes! LOL </t>
  </si>
  <si>
    <t>unterstein</t>
  </si>
  <si>
    <t xml:space="preserve">@itsmethemojo spammer </t>
  </si>
  <si>
    <t>Kerry40</t>
  </si>
  <si>
    <t xml:space="preserve">Will finish work reports today. Wondering if most people think before they act?? Doubt it. Must work on being less righteous </t>
  </si>
  <si>
    <t xml:space="preserve">@ankita_gaba nice thought..tweeter matrimony.. </t>
  </si>
  <si>
    <t>Fri May 22 04:34:09 PDT 2009</t>
  </si>
  <si>
    <t xml:space="preserve">@jobsworth I'll be on that train tomorrow... hopefully will be working fine by then! </t>
  </si>
  <si>
    <t>macoiix</t>
  </si>
  <si>
    <t xml:space="preserve">i'm having a small time with my computer before going to work.. today is our training finals. good luck to my colleagues </t>
  </si>
  <si>
    <t>@judez_xo  made my day!</t>
  </si>
  <si>
    <t>Fri May 22 04:34:10 PDT 2009</t>
  </si>
  <si>
    <t>Yay  Tuna mayo, cheese and lettuce pannini. I made it all by myself and everything!</t>
  </si>
  <si>
    <t>sam_piroton</t>
  </si>
  <si>
    <t xml:space="preserve">welcome @boskabout ! </t>
  </si>
  <si>
    <t xml:space="preserve">@jbarnabasl thanks for the message Barney, thoughts much appreciated </t>
  </si>
  <si>
    <t>Fri May 22 04:34:12 PDT 2009</t>
  </si>
  <si>
    <t xml:space="preserve">@pkBLGdonahue haha, before champ he's the first one liked. </t>
  </si>
  <si>
    <t>Fri May 22 04:34:13 PDT 2009</t>
  </si>
  <si>
    <t>deSteini</t>
  </si>
  <si>
    <t xml:space="preserve">Just discovered that VNC works even over uni.lu's eduroam.. </t>
  </si>
  <si>
    <t xml:space="preserve">My 4 year old Immanuel prayed to God to get the power turn on again. 10 minutes later... &amp;quot;and there was light!&amp;quot; </t>
  </si>
  <si>
    <t xml:space="preserve">good morning or is it good afternoon or even good evening well wherever you are HELLO </t>
  </si>
  <si>
    <t>Fri May 22 04:34:14 PDT 2009</t>
  </si>
  <si>
    <t>SarahElizabeth6</t>
  </si>
  <si>
    <t xml:space="preserve">Its Friday, I'm in love </t>
  </si>
  <si>
    <t>emzpollard</t>
  </si>
  <si>
    <t xml:space="preserve">What date is bigbrother starting people !!!! ?? </t>
  </si>
  <si>
    <t>Emmaltracey</t>
  </si>
  <si>
    <t xml:space="preserve">is feeling the music </t>
  </si>
  <si>
    <t>Fri May 22 04:34:15 PDT 2009</t>
  </si>
  <si>
    <t>this oreo help me a lot to get some inspiration hehe  thanks #anoop hihi</t>
  </si>
  <si>
    <t>@MizFitOnline thanks miz  you're the best</t>
  </si>
  <si>
    <t xml:space="preserve">Looking forward to this nights double party! Counting down for &amp;quot;take off&amp;quot;... </t>
  </si>
  <si>
    <t>Fri May 22 04:34:16 PDT 2009</t>
  </si>
  <si>
    <t xml:space="preserve">@Hicksdesign Can't wait to see it... I'm sure it will be great.. </t>
  </si>
  <si>
    <t xml:space="preserve">@R33S ye i'm bored as too ;( ow ye that sounds lovely </t>
  </si>
  <si>
    <t>dramble</t>
  </si>
  <si>
    <t xml:space="preserve">@OliverPhelps Me and decorating don't mix. I can tell you that's it's sunshine and blue skies in Edinburgh </t>
  </si>
  <si>
    <t>says well hello there people of the plurk.   (LOL) http://plurk.com/p/vgo66</t>
  </si>
  <si>
    <t xml:space="preserve">@VicGatsby Thanks. Now I'll have this song in my head all day.  :|  I did get up and do the dance though.  </t>
  </si>
  <si>
    <t xml:space="preserve">@addictedtoNkotb hey sis. Glad to hear u r much more cheerful. </t>
  </si>
  <si>
    <t xml:space="preserve">@princessbutterc the first one was definately the best, although the American one was funny </t>
  </si>
  <si>
    <t>SteveBJones</t>
  </si>
  <si>
    <t xml:space="preserve">Right, I'm off out to pickup a new xbox360 as my launch console has RROD on me.  Hopefully be able to locate a Jasper. </t>
  </si>
  <si>
    <t xml:space="preserve">@dekrazee1 Hey  How are you? Allergies still kicking my ass but I am fine </t>
  </si>
  <si>
    <t xml:space="preserve">@denharsh sorry for saying thanking for your tweet about wp blog so late! It's working! so, thank you! </t>
  </si>
  <si>
    <t>@Fernweh_84 Helllllooooo Julia! Welcome to twitter  Hope you are good xxx</t>
  </si>
  <si>
    <t>Honda Stock Clearance Sale Event!: Honda Stock Clearance Sale?!    If youï¿½can'tï¿½view this eDM pls .. http://tinyurl.com/pkuph3</t>
  </si>
  <si>
    <t xml:space="preserve">@JeffTracey Yeah, I know...just hassling! My Year 3s should be awesome at packing away on the 2012 Band Tour </t>
  </si>
  <si>
    <t xml:space="preserve">going up north, i'm so excited! you have no idea </t>
  </si>
  <si>
    <t>Noxbru</t>
  </si>
  <si>
    <t>We, Geeks, Are Sexy  http://bit.ly/179T20</t>
  </si>
  <si>
    <t>Fri May 22 04:34:21 PDT 2009</t>
  </si>
  <si>
    <t>papermashyeti</t>
  </si>
  <si>
    <t xml:space="preserve">@EmptyShop They're functional units now- a few left but there's sandwich shops, a florist and tangletree interiors there now </t>
  </si>
  <si>
    <t>victoriaantonia</t>
  </si>
  <si>
    <t xml:space="preserve">@chriseden Did you mean to come up with the pun 'sniffing around Coke'? </t>
  </si>
  <si>
    <t>vanZandt_9W</t>
  </si>
  <si>
    <t xml:space="preserve">@JJ_9Winds Good morning! Sounds good, should have it soon then </t>
  </si>
  <si>
    <t>Fri May 22 04:34:22 PDT 2009</t>
  </si>
  <si>
    <t xml:space="preserve">@abigailrenee YAY!!! What are his plans now? </t>
  </si>
  <si>
    <t xml:space="preserve">is shooting a maternity session with Lindsay and Jason </t>
  </si>
  <si>
    <t>Fri May 22 04:34:23 PDT 2009</t>
  </si>
  <si>
    <t>sarkasticwiz</t>
  </si>
  <si>
    <t xml:space="preserve">@cdndressage haha directions... you women and your bad sense of direction. http://is.gd/CkLV there's a google map of my place </t>
  </si>
  <si>
    <t xml:space="preserve">Has the day off today </t>
  </si>
  <si>
    <t>Fri May 22 04:34:24 PDT 2009</t>
  </si>
  <si>
    <t xml:space="preserve">So happy ! My picture appears now!!!  Anyway...I'm off to take a shower now that I'm up !!! </t>
  </si>
  <si>
    <t xml:space="preserve">@jolinsdell Hmm? Sounds like you need to do a travel guide to navigating the mercato for us </t>
  </si>
  <si>
    <t xml:space="preserve">@EmpressTwits nubloom.org </t>
  </si>
  <si>
    <t>vktan</t>
  </si>
  <si>
    <t xml:space="preserve">@kairin you are most clumsy then! wear finger condoms next time for protection </t>
  </si>
  <si>
    <t>Fri May 22 04:34:25 PDT 2009</t>
  </si>
  <si>
    <t xml:space="preserve">@TJsDJs Man, I'm only 35 min away from the airport (at 2AM) </t>
  </si>
  <si>
    <t>Goeshi</t>
  </si>
  <si>
    <t xml:space="preserve">@Bomboona I'm definitely not interesting enough. I'm doing ok, got a MASSIVE project in for Monday. Kinda stressed, but it's nearly over </t>
  </si>
  <si>
    <t>Shroomism</t>
  </si>
  <si>
    <t xml:space="preserve">@pudstah pour honey all over his keyboard. Hilarious </t>
  </si>
  <si>
    <t xml:space="preserve">1886 #shaundiviney #andyclemmensen #bradiewebb #shaundiviney #andyclemmensen #bradiewebb </t>
  </si>
  <si>
    <t>http://www.modelmayhem.com/evelora dont sleep, check my stats. get @ me this is history in the making   if you didnt kno, now  u do</t>
  </si>
  <si>
    <t xml:space="preserve">slept like a pig this afternoon! just napped for 4 and an half hours... rested, going out with my mentor to eat crab </t>
  </si>
  <si>
    <t>Inger243</t>
  </si>
  <si>
    <t xml:space="preserve">Today I'm gratefull for all the great people in met the last months and all the great stuff I learned by meeting them </t>
  </si>
  <si>
    <t>spoit</t>
  </si>
  <si>
    <t xml:space="preserve">The google maps car spotted in Leuven centrum. Allen daarheen </t>
  </si>
  <si>
    <t xml:space="preserve">#followfriday @MmmBaileys because 'I fuckin love colourin' </t>
  </si>
  <si>
    <t>TrippsPrincess</t>
  </si>
  <si>
    <t xml:space="preserve">is still sleepy, Steven just left to go to work. </t>
  </si>
  <si>
    <t>Fri May 22 04:34:28 PDT 2009</t>
  </si>
  <si>
    <t xml:space="preserve">@BrokenStruggle I think I'll get as much as i can and bring them to glasto for you lot....if they're for someone else I won't eat them! </t>
  </si>
  <si>
    <t xml:space="preserve">Just got home from the mall. Got the toy car my lil bro asked for. XD I'm hungry... time for dinner! </t>
  </si>
  <si>
    <t xml:space="preserve">@nskinloch Never can tell until Steve/Phil announces the goods. Doesn't really matter what is in it. We'll all buy one anyway </t>
  </si>
  <si>
    <t>DatDrummerGirl</t>
  </si>
  <si>
    <t xml:space="preserve">@estaesmivida probably....that's gotta suck. BTW Morning! </t>
  </si>
  <si>
    <t xml:space="preserve">@drewryanscott are you awake right now? Lol you should try sleep earlier. </t>
  </si>
  <si>
    <t xml:space="preserve">@sjrobertson Awesome pic, u both look great </t>
  </si>
  <si>
    <t xml:space="preserve">is wishing everyone a happy weekend! </t>
  </si>
  <si>
    <t xml:space="preserve">@MeHeartRihanna argh no, i can't find it... can you send me the link? </t>
  </si>
  <si>
    <t>kangabru</t>
  </si>
  <si>
    <t xml:space="preserve">Nothing beats a hug first thing in the morning at work.     </t>
  </si>
  <si>
    <t xml:space="preserve">@Bixtin That was like 10X times better than Cillit Bang Remix! Thank ya for making my day </t>
  </si>
  <si>
    <t xml:space="preserve">Just received word that I came in 1st place for Week One of the Fitness Challenge at my gym.  Biggest percentage of weight loss! </t>
  </si>
  <si>
    <t xml:space="preserve">@kevox start swatting up on it now </t>
  </si>
  <si>
    <t>Fri May 22 04:34:30 PDT 2009</t>
  </si>
  <si>
    <t>Only just woke up  looking forward to seeing @alexbrooks tonight. Should me awesome.</t>
  </si>
  <si>
    <t>Fri May 22 04:34:31 PDT 2009</t>
  </si>
  <si>
    <t>floppymonkey</t>
  </si>
  <si>
    <t xml:space="preserve">@LisaVine Is it just you specifically, or a general rule? </t>
  </si>
  <si>
    <t>HeatherRivlin</t>
  </si>
  <si>
    <t xml:space="preserve">@freshsugar thanks so much for the retweet!  You rock!! </t>
  </si>
  <si>
    <t>Fri May 22 04:34:33 PDT 2009</t>
  </si>
  <si>
    <t>Jennifer_p</t>
  </si>
  <si>
    <t xml:space="preserve">@wangmo Thanks for the Follow Friday! </t>
  </si>
  <si>
    <t>@amylong Nope. This is a personal one and lots of them have already donated  I should have DM'd that probably...</t>
  </si>
  <si>
    <t xml:space="preserve">just ate a sammich with like a million slices of tomato on it. i'm going to die of heartburn in about an hour. but it was worth it. yum. </t>
  </si>
  <si>
    <t xml:space="preserve">heading to work..then the weekend! hope we get a nice on in the soo </t>
  </si>
  <si>
    <t>@Kristal_Bailey where??  congrats!</t>
  </si>
  <si>
    <t xml:space="preserve">tired. i think i'm gonna go to sleep... </t>
  </si>
  <si>
    <t>IainDodsworth</t>
  </si>
  <si>
    <t>@mikebutcher good talking with you - here's a photo of you  http://twitpic.com/5oovd</t>
  </si>
  <si>
    <t>Fri May 22 04:35:57 PDT 2009</t>
  </si>
  <si>
    <t>lacbeer413</t>
  </si>
  <si>
    <t>Watching Hot Fuzz whilst playing Restaurant City  Does anyone think that Tim Messenger looks like a dorky Jimmy Carr?</t>
  </si>
  <si>
    <t xml:space="preserve">Watching more desperate housewives and eating special k </t>
  </si>
  <si>
    <t xml:space="preserve">oh jeeej, there she is again </t>
  </si>
  <si>
    <t>blatchway</t>
  </si>
  <si>
    <t xml:space="preserve">@Critter Yes it does match..unless I'm color blind </t>
  </si>
  <si>
    <t xml:space="preserve">@jimmietryon Also, I'm an open source developer so It kind of makes sence to have at least a Linux partition on here. </t>
  </si>
  <si>
    <t>Fri May 22 04:35:58 PDT 2009</t>
  </si>
  <si>
    <t>Lmfao! Pirate! Mannn tpdays going slow. Cinema tonight though  http://twitpic.com/5ooxs</t>
  </si>
  <si>
    <t>michaeleherman</t>
  </si>
  <si>
    <t>Auto tune the news.  Didn't know Katie Couric could sing  http://bit.ly/8Vwe  #fb</t>
  </si>
  <si>
    <t xml:space="preserve">is twittin from New Yooorrrkkk on I-95 stuck in traffic... on tha laptop catchin that WiFi... hit me </t>
  </si>
  <si>
    <t>Going to be a great day  Just won another project. Friday always seems to be 'tell the supplier' day.</t>
  </si>
  <si>
    <t xml:space="preserve">@countroshculla @zeqox @fsiyavud @roshinroy  Guys, #Coktup sounds a bit like that, but its good to get attention. Playing on Minds </t>
  </si>
  <si>
    <t>http://www.flickr.com/photos/joliecanoli/3519620031/ this guy is so cute.  lol.</t>
  </si>
  <si>
    <t>Fri May 22 04:35:59 PDT 2009</t>
  </si>
  <si>
    <t>@clarisseee its for followfriday! hahaha its like when you recomend your fav tweets people  im awesome how are you!</t>
  </si>
  <si>
    <t>Fri May 22 04:36:00 PDT 2009</t>
  </si>
  <si>
    <t>U_R_My_SPaCe</t>
  </si>
  <si>
    <t xml:space="preserve">@yas_ser i cannot believe you are qusetioning leaving Flickr??? unless you have a better substitute and i think you still don't. PLZ stay </t>
  </si>
  <si>
    <t xml:space="preserve">wow thanks for all the follow fridays today, you lovely people promoting my hangover to the twitterverse! </t>
  </si>
  <si>
    <t>@Nisanne Lucky you  That sounds fun - are you all set to make something?</t>
  </si>
  <si>
    <t>@Jantunstill Janet just look at your picture  hehe</t>
  </si>
  <si>
    <t>DaveOrme</t>
  </si>
  <si>
    <t>@jelley yeah im ok matey, chin up buddy!  Off to Cov to see the folks now.What was that twitter app u told me about? C u later pal.</t>
  </si>
  <si>
    <t xml:space="preserve">@LILpau hi ! i followed you already </t>
  </si>
  <si>
    <t xml:space="preserve">TGIF! Shopping on weekends! </t>
  </si>
  <si>
    <t>JaimeC1996</t>
  </si>
  <si>
    <t xml:space="preserve">@JCrewCutie82 Negative people are all around; at the store, at the gymnastics club, at work..miserable peeps and I don't want to listen </t>
  </si>
  <si>
    <t>Fri May 22 04:36:02 PDT 2009</t>
  </si>
  <si>
    <t xml:space="preserve">@demiwood i really dont kno :/ anyways how ya doin </t>
  </si>
  <si>
    <t xml:space="preserve">@bobbyedner uhmmm what I really want to say. Annnd ECHO! </t>
  </si>
  <si>
    <t>Musicbeautyy</t>
  </si>
  <si>
    <t xml:space="preserve">Yesterday was fun, eatin B&amp;amp;J in the sun, with my baby. &amp;lt;3  about to go to the gym now.. &amp;amp; waitin for sunday to come </t>
  </si>
  <si>
    <t xml:space="preserve">Well done to those that got it right! A winning name will be drawn shortly. </t>
  </si>
  <si>
    <t>Fri May 22 04:36:03 PDT 2009</t>
  </si>
  <si>
    <t>brywhy</t>
  </si>
  <si>
    <t xml:space="preserve">The Greatest Show in town is on tonight Wohoo </t>
  </si>
  <si>
    <t>Fri May 22 04:36:04 PDT 2009</t>
  </si>
  <si>
    <t xml:space="preserve">going to the gym with aaron. then to run some errands. and go to the pool. babysitting later. </t>
  </si>
  <si>
    <t>daddykoz</t>
  </si>
  <si>
    <t xml:space="preserve">i'm up too </t>
  </si>
  <si>
    <t>Fri May 22 04:36:05 PDT 2009</t>
  </si>
  <si>
    <t>noanasz</t>
  </si>
  <si>
    <t xml:space="preserve">@photoshop make not alone </t>
  </si>
  <si>
    <t>Fri May 22 04:36:06 PDT 2009</t>
  </si>
  <si>
    <t>jiramagpantay</t>
  </si>
  <si>
    <t xml:space="preserve">@KrisAllenmusic my friends and i here at the philippines were rooting for you. great job! </t>
  </si>
  <si>
    <t xml:space="preserve">@Hedgewytch don't forget to buy your hayfever drugs </t>
  </si>
  <si>
    <t>Use Panda Internet Security 2009 Free for 3 months  http://chilp.it/?bb41d9</t>
  </si>
  <si>
    <t>cakeforlola</t>
  </si>
  <si>
    <t>@arlene_DSC aw me too! me? I'm super cool and groovy, matey. YAY! for friday night  how's that new lappy treating ya? huh?</t>
  </si>
  <si>
    <t>Fri May 22 04:36:07 PDT 2009</t>
  </si>
  <si>
    <t xml:space="preserve">Birminghams music scene getting a well deserved boost during June  ... please follow @brummusicmonth ... </t>
  </si>
  <si>
    <t xml:space="preserve">awesome comparsion chart for LAMP/WAMP stacks.  http://bit.ly/13NOG0 lost who tweeted it =( msg me if it was you </t>
  </si>
  <si>
    <t>Fri May 22 04:36:08 PDT 2009</t>
  </si>
  <si>
    <t xml:space="preserve">Isn't google great? Just adapting my presentation to Chinese audience - converted costs to Yen and found the 1st McDonalds in China </t>
  </si>
  <si>
    <t>@bkbruce106 heya bk - awesome start! but add some bio and some @msgs and watch those followers roll in!  http://tweetflirt.net</t>
  </si>
  <si>
    <t xml:space="preserve">@HeyErnie thanks for the recommendation! </t>
  </si>
  <si>
    <t>simon_mollison</t>
  </si>
  <si>
    <t xml:space="preserve">had so much fun at PCD on Tues but is sooo tired! Still catching up on sleep but it was all worth it </t>
  </si>
  <si>
    <t>Nice lunch at de balie with Nikki, James &amp;amp; Elena. Meatballs!  now on for some more narb tweaking.</t>
  </si>
  <si>
    <t>kinoestet</t>
  </si>
  <si>
    <t xml:space="preserve">??? ?????? ????? ??? ??????? ??? ????? followfriday? </t>
  </si>
  <si>
    <t xml:space="preserve">@Jodz101 haha fair enoughs, i'm still not a fan though </t>
  </si>
  <si>
    <t>Fri May 22 04:36:11 PDT 2009</t>
  </si>
  <si>
    <t xml:space="preserve">@bookofdavid When I was younger I wanted to be just like Sarah Greene; I was also convinced I was going to grow up &amp;amp; marry @Schofe  </t>
  </si>
  <si>
    <t>Fri May 22 04:36:12 PDT 2009</t>
  </si>
  <si>
    <t xml:space="preserve">@smorgo awww never mind, they will soon add up again </t>
  </si>
  <si>
    <t xml:space="preserve">More importantly #catslan people - update demigod to the beta patch so we might actually get a full game this weekend </t>
  </si>
  <si>
    <t xml:space="preserve">@odeda Thank you! </t>
  </si>
  <si>
    <t>SHOUTcastRadio</t>
  </si>
  <si>
    <t xml:space="preserve">@limegreenolives Thanks! </t>
  </si>
  <si>
    <t>Fri May 22 04:36:14 PDT 2009</t>
  </si>
  <si>
    <t>markidea</t>
  </si>
  <si>
    <t xml:space="preserve">@DarimK Grouping feature sounds great! Now, I am installing tweetdeck. </t>
  </si>
  <si>
    <t xml:space="preserve">wondering if we get Peter Funk to Twitter. It would save some time but then he might not get any work done! </t>
  </si>
  <si>
    <t>salterplaceluvr</t>
  </si>
  <si>
    <t xml:space="preserve">Good dream last night </t>
  </si>
  <si>
    <t xml:space="preserve">Thanks for featuring me on #followfriday so much peeps </t>
  </si>
  <si>
    <t>Here's your Song of the Day  To me, it's talking about how you shouldn't be afraid of things ending badly, tr... ? http://blip.fm/~6t2gp</t>
  </si>
  <si>
    <t>Fri May 22 04:36:15 PDT 2009</t>
  </si>
  <si>
    <t>uzbekjon</t>
  </si>
  <si>
    <t xml:space="preserve">Upgraded client's website from drupal 5 to drupal 6. You need to upgrade one project of yours... the second upgrade will be like 1, 2, 3 </t>
  </si>
  <si>
    <t xml:space="preserve">@sorcha69 thanks for the recommendation! </t>
  </si>
  <si>
    <t>Fri May 22 04:36:16 PDT 2009</t>
  </si>
  <si>
    <t xml:space="preserve">@aalaap no daru for me. You can have fun. </t>
  </si>
  <si>
    <t>Fri May 22 04:36:17 PDT 2009</t>
  </si>
  <si>
    <t>@jayarehan Evil 3!! The zoo was fun, although the British weather wasn't so much fun! Must text you &amp;amp; see how you're doing!  *hugs*</t>
  </si>
  <si>
    <t>yay bradie  i love him and i like him  more than KATHL!!!!!</t>
  </si>
  <si>
    <t>Sapartridge</t>
  </si>
  <si>
    <t xml:space="preserve">@RickyDee72 THANK YOU! I just ordered my copy </t>
  </si>
  <si>
    <t xml:space="preserve">Came back from a fun day with dad in Tel-Aviv! Bought myself new sunglasses, TOTP and 2 tops- sweet ! </t>
  </si>
  <si>
    <t xml:space="preserve">@Synwpn Have a good one! </t>
  </si>
  <si>
    <t xml:space="preserve">@bubble_gum_xox yep....i'd say take what you can get........break him in slowly  </t>
  </si>
  <si>
    <t>Fri May 22 04:36:18 PDT 2009</t>
  </si>
  <si>
    <t xml:space="preserve">Good Morning babes! T.G.I.F!!! I woke up in such a good mood it's ridiculous. Have a great day </t>
  </si>
  <si>
    <t>Fri May 22 04:36:19 PDT 2009</t>
  </si>
  <si>
    <t xml:space="preserve">Off for lunch </t>
  </si>
  <si>
    <t>Fri May 22 04:36:20 PDT 2009</t>
  </si>
  <si>
    <t>jliikala</t>
  </si>
  <si>
    <t xml:space="preserve">keeps the wheels in motion. Just another job interview done..and there's more to come </t>
  </si>
  <si>
    <t xml:space="preserve">just changed her background picture again - now it's cool(er) </t>
  </si>
  <si>
    <t>Fri May 22 04:36:23 PDT 2009</t>
  </si>
  <si>
    <t>@EGMTK My first was too small too. The size really matters in this case   Yeah, David has wellie issues.</t>
  </si>
  <si>
    <t xml:space="preserve">@jakeperks -  Haha, but we all chipped in! There was only four of us in the class </t>
  </si>
  <si>
    <t xml:space="preserve">@chriscanal actually now that i read the amazon description it doesn't sound so interesting.. </t>
  </si>
  <si>
    <t>remixcomps</t>
  </si>
  <si>
    <t xml:space="preserve">7 contests added today. That lot should keep you lot happy this weekend </t>
  </si>
  <si>
    <t>Fri May 22 04:36:25 PDT 2009</t>
  </si>
  <si>
    <t>rtunstall</t>
  </si>
  <si>
    <t xml:space="preserve">@KellyJS Hi Kelly, any good news from the diary? </t>
  </si>
  <si>
    <t xml:space="preserve">@MarkRosenbauer Indeed! Happy Friday </t>
  </si>
  <si>
    <t>ikor</t>
  </si>
  <si>
    <t xml:space="preserve">@nskboy  check this out http://tinyurl.com/p6ahm8 </t>
  </si>
  <si>
    <t>mikapagaduan</t>
  </si>
  <si>
    <t xml:space="preserve">surprise. surprise. i knew it that she would put less pics of me and my siblings on the vid. no surprise there. :| but i still ? her. </t>
  </si>
  <si>
    <t>aenima2005</t>
  </si>
  <si>
    <t xml:space="preserve">Por fin viernesss </t>
  </si>
  <si>
    <t>TheDarkestStar_</t>
  </si>
  <si>
    <t>@coldplay http://twitpic.com/5o6qh - Your RayBans look awesome, love them ?  Great pic ;DD</t>
  </si>
  <si>
    <t xml:space="preserve">@Londonspirate awww thanks I haven't done one in a while but will do one by the end of today </t>
  </si>
  <si>
    <t>Fri May 22 04:36:27 PDT 2009</t>
  </si>
  <si>
    <t>Just got tweetie for mac. Hooray  Don't exactly know how to post with it.</t>
  </si>
  <si>
    <t xml:space="preserve">@skylarjordan thanks for the recommendation! </t>
  </si>
  <si>
    <t xml:space="preserve">@maloosii hahahah thanks so much. u got facebook? </t>
  </si>
  <si>
    <t>Fri May 22 04:36:29 PDT 2009</t>
  </si>
  <si>
    <t>amglende</t>
  </si>
  <si>
    <t xml:space="preserve">Had a blast last night. Getting ready and heading to Tomah for my step-dad's birthday party tomorrow. Much to prepare today! </t>
  </si>
  <si>
    <t>graphorrhoeal</t>
  </si>
  <si>
    <t xml:space="preserve">Having a go at the BBC </t>
  </si>
  <si>
    <t xml:space="preserve">@monkeyfudge what an awful idea </t>
  </si>
  <si>
    <t xml:space="preserve">@christydena wow! I did not know this! I haven't been on blip for a while! Thanks! </t>
  </si>
  <si>
    <t>Fri May 22 04:36:30 PDT 2009</t>
  </si>
  <si>
    <t xml:space="preserve">@Dreamyeyes point noted </t>
  </si>
  <si>
    <t xml:space="preserve">Going to watch the last four episodes of GG and then catch up with DH (hopefully, Heroes too). </t>
  </si>
  <si>
    <t>Fri May 22 04:36:31 PDT 2009</t>
  </si>
  <si>
    <t>just got back from the city. Great day out  Little pitter-patter and a bit of sun...</t>
  </si>
  <si>
    <t>Fri May 22 04:36:32 PDT 2009</t>
  </si>
  <si>
    <t>Is out to lunch the weather is lush in London today  xx</t>
  </si>
  <si>
    <t>Fri May 22 04:36:33 PDT 2009</t>
  </si>
  <si>
    <t xml:space="preserve">@Kimbalicious hey there  yep I'm all better I slept it off </t>
  </si>
  <si>
    <t xml:space="preserve">@Eric_Chambers thanks </t>
  </si>
  <si>
    <t>listening to my hands  &amp;quot;i need you here&amp;quot; haha</t>
  </si>
  <si>
    <t>julienhenzelin</t>
  </si>
  <si>
    <t xml:space="preserve">Waiting for my beautiful appointment </t>
  </si>
  <si>
    <t xml:space="preserve">@SasaLoves I'm up, good morning! </t>
  </si>
  <si>
    <t xml:space="preserve">It's too early for this mess...at least I get to leave work at 9:30 and have a LONG weekend!!  </t>
  </si>
  <si>
    <t>Fri May 22 04:36:36 PDT 2009</t>
  </si>
  <si>
    <t>orid00</t>
  </si>
  <si>
    <t xml:space="preserve">2 cakes 1 day </t>
  </si>
  <si>
    <t>Launch time  teaching from 2 to 6 ...then pink night XPPPP and I hate pink lol</t>
  </si>
  <si>
    <t>Fri May 22 04:37:58 PDT 2009</t>
  </si>
  <si>
    <t>Ok just finished pianoo  Teacher said I might be able to play BELLA'S LULLABY  I love it so much! Going to City Starrss  TTYL! &amp;lt;3</t>
  </si>
  <si>
    <t>jarel</t>
  </si>
  <si>
    <t xml:space="preserve">@vento Time flies when you're having fun? </t>
  </si>
  <si>
    <t xml:space="preserve">Have a great afternoon everyone </t>
  </si>
  <si>
    <t>ok im good now  that was clost LOL</t>
  </si>
  <si>
    <t>Fri May 22 04:37:59 PDT 2009</t>
  </si>
  <si>
    <t xml:space="preserve">@LightroomQueen Fantastic, thank you! Just what I was looking for </t>
  </si>
  <si>
    <t>Josh_Smith32</t>
  </si>
  <si>
    <t xml:space="preserve">To top that off, my triceps are killing me after working out too hard yesterday, but im going back to the gym today for cardio </t>
  </si>
  <si>
    <t>YumxFoodx</t>
  </si>
  <si>
    <t xml:space="preserve">Hungry lol and i cant wait for this  weekend </t>
  </si>
  <si>
    <t xml:space="preserve">Oh jesus! 1.40 pm o_O GOOD MORNING </t>
  </si>
  <si>
    <t xml:space="preserve">Gotta love a short work day before I long holiday weekend! </t>
  </si>
  <si>
    <t>WAIT WAIT WAIT! Please add this up.  bluishpurple92     That's Trish Zamora's and my twitter account.  ) thanks!</t>
  </si>
  <si>
    <t xml:space="preserve">@SorenLorensen yeah! congratulations, nothing more satisfying than home made muffins </t>
  </si>
  <si>
    <t>sydney8842</t>
  </si>
  <si>
    <t>@officialnjonas nick, i cant wait till you come to houston  And i loved you at the houston live stock rodeo</t>
  </si>
  <si>
    <t xml:space="preserve">@Adrian890 i think we should!! </t>
  </si>
  <si>
    <t xml:space="preserve">@oleolefootball they wont need to beat them n'castle &amp;amp; middlesbro will ensure their safety </t>
  </si>
  <si>
    <t>Fri May 22 04:38:02 PDT 2009</t>
  </si>
  <si>
    <t>JohannaMerete</t>
  </si>
  <si>
    <t xml:space="preserve">Hi @sternde: Found you through @MrTweet. Ich mag den STERN schon gaaaaaaaaanz lange </t>
  </si>
  <si>
    <t>Dont forget that Saturday is #underapound day  http://140characters.co.uk/</t>
  </si>
  <si>
    <t>Fri May 22 04:38:03 PDT 2009</t>
  </si>
  <si>
    <t>callipso86</t>
  </si>
  <si>
    <t xml:space="preserve">4 some reason, im well restd finally. It may have 2 do with the fact that i crashed @ 4pm ystrday and slept till my body woke up @ 2am. </t>
  </si>
  <si>
    <t xml:space="preserve">@tinyblob Also, thank you so much for your lovely words - really brightened my day </t>
  </si>
  <si>
    <t xml:space="preserve">@SarahWV Hahaha  Thank you! It does look like a party hat! At first glance I thought it was one of those b-day noise maker things </t>
  </si>
  <si>
    <t>Searching for the General Motors Diet. Influenced greatly by @ickasantos who looks so great now  I was inspired.</t>
  </si>
  <si>
    <t>Fri May 22 04:38:04 PDT 2009</t>
  </si>
  <si>
    <t>bea_rrr</t>
  </si>
  <si>
    <t>@trishaglitzy I agree  I couldn't hear anything!</t>
  </si>
  <si>
    <t xml:space="preserve">@crooneybrowne watch out - blip.fm can be addictive </t>
  </si>
  <si>
    <t>exotic1</t>
  </si>
  <si>
    <t xml:space="preserve">@brightondoll, You can only fold a piece of paper 6 times, no matter how big it is! Try it </t>
  </si>
  <si>
    <t>Cookie_Sam</t>
  </si>
  <si>
    <t xml:space="preserve">Yeah in one hour i will drive to David and my sister, then grocery shopping and this evening making raclette and playing Wii </t>
  </si>
  <si>
    <t xml:space="preserve">@lilacbutterfly  Yeah I just don't think she would be popular with the This Morning viewers </t>
  </si>
  <si>
    <t xml:space="preserve">@Djalfy Haha he/she did! </t>
  </si>
  <si>
    <t>So everybody, I think I want to become a landscaper!  lol</t>
  </si>
  <si>
    <t>Fri May 22 04:38:07 PDT 2009</t>
  </si>
  <si>
    <t xml:space="preserve">is gonna accompany dad to bedok soon </t>
  </si>
  <si>
    <t xml:space="preserve">@Pixelgun ~ just kidding ya...but there are just some movies i 'have' to see on the big screen (DLP)... </t>
  </si>
  <si>
    <t>Fri May 22 04:38:08 PDT 2009</t>
  </si>
  <si>
    <t xml:space="preserve">@dekrazee1 I will be fine </t>
  </si>
  <si>
    <t>Fri May 22 04:38:09 PDT 2009</t>
  </si>
  <si>
    <t xml:space="preserve">@Leuconoe I want to come &amp;amp; visit some day...I want to come to Tuscany </t>
  </si>
  <si>
    <t>Fri May 22 04:38:10 PDT 2009</t>
  </si>
  <si>
    <t>davy_t</t>
  </si>
  <si>
    <t>P.S. I flyyyy away on holiday tomorrow  sunshine I'm coming to you babeh!</t>
  </si>
  <si>
    <t>@BillHarper Green or maybe blue or maybe red. The red ones look like they want to be balloons  Need to get the UWA job to afford 1 tho :/</t>
  </si>
  <si>
    <t xml:space="preserve">@Amanda_Holden yay glad you twitter, you do so well controlling the two boys on a saturday night, go girl </t>
  </si>
  <si>
    <t>Fri May 22 04:38:12 PDT 2009</t>
  </si>
  <si>
    <t xml:space="preserve">#FirstRecord Fall Out Boy's Folie A Deux. Spent my XMas money on it. Really saved up for it. </t>
  </si>
  <si>
    <t>IronmanLanzarot</t>
  </si>
  <si>
    <t xml:space="preserve">@tri247 thanks Henry, gr8 idea.We hope all athletes enjoy the &amp;quot;menu&amp;quot; </t>
  </si>
  <si>
    <t xml:space="preserve">just finished playing computer games </t>
  </si>
  <si>
    <t>Fri May 22 04:38:13 PDT 2009</t>
  </si>
  <si>
    <t xml:space="preserve">@kentuckybelle I heard about Tyler. Poor baby. I hope I can sign his cast. </t>
  </si>
  <si>
    <t xml:space="preserve">@dbdc but I'm gonna have to unfollow u as the excessive tagging pissed me off </t>
  </si>
  <si>
    <t xml:space="preserve">@MOSSBERGDABEAST No never heard of them, but I am about to google them now. Thx. </t>
  </si>
  <si>
    <t>Fri May 22 04:38:14 PDT 2009</t>
  </si>
  <si>
    <t xml:space="preserve">@purplesime Beers... I can do beers... </t>
  </si>
  <si>
    <t>@shayface HA!  yayyyyy</t>
  </si>
  <si>
    <t>catsANDstuff</t>
  </si>
  <si>
    <t>@ReneeATNutro hooray for pill pockets   our cats love them.  we have 7 cats but feed 3 more strays outside.</t>
  </si>
  <si>
    <t>Fri May 22 04:38:15 PDT 2009</t>
  </si>
  <si>
    <t>TameraTippett</t>
  </si>
  <si>
    <t xml:space="preserve">THANK YOU!!! Please keep writing Oprah http://www.myspace.com/andersenfamilyhome Every email can help </t>
  </si>
  <si>
    <t>rhaiza_matos</t>
  </si>
  <si>
    <t>@nick_carter A lot of teeth!  Itï¿½s veryy easy for who is almost a dentist! Lovee ya!</t>
  </si>
  <si>
    <t xml:space="preserve">is listening to Beck's &amp;quot;Lost Cause&amp;quot;, while the river's rushing outside of the window. Such a beautiful day. Going home in about an hour! </t>
  </si>
  <si>
    <t>iKatastrophic</t>
  </si>
  <si>
    <t xml:space="preserve">@beautifulkate is a noob. At the bus stop with her! </t>
  </si>
  <si>
    <t xml:space="preserve">Everythings getting quite exciting here, time is ticking but it can all be sorted </t>
  </si>
  <si>
    <t>Fri May 22 04:38:16 PDT 2009</t>
  </si>
  <si>
    <t xml:space="preserve">I'm happy to see lots of new familiar faces on Twitter </t>
  </si>
  <si>
    <t>jigneshgohel</t>
  </si>
  <si>
    <t xml:space="preserve">@kiruba i have posted a question at your blog </t>
  </si>
  <si>
    <t xml:space="preserve">Wool half day </t>
  </si>
  <si>
    <t>Fri May 22 04:38:17 PDT 2009</t>
  </si>
  <si>
    <t>MarkH_B</t>
  </si>
  <si>
    <t xml:space="preserve">ArtRage: 1) Lightning fast, realtime draw response. 2) Pencils. 3) Eraser on Wacom stylus works right.  I love this 'ware </t>
  </si>
  <si>
    <t xml:space="preserve">@mediocre_mum oo you can get 2 grand off then </t>
  </si>
  <si>
    <t xml:space="preserve">@shomau we'll be attending a dance convention at crossroad77 near ABS-CBN. </t>
  </si>
  <si>
    <t>Fri May 22 04:38:19 PDT 2009</t>
  </si>
  <si>
    <t xml:space="preserve">http://twitpic.com/5op1a - My Pet on pet society (facebook) the pink one </t>
  </si>
  <si>
    <t xml:space="preserve">Good MOANING twitter tweets! Headed for a sonogram with @rhysjlloyd so we can see that our baby is doing fine </t>
  </si>
  <si>
    <t xml:space="preserve">@slightlyfamous FOCUS man, FOCUS! 10 more sleeps......right? </t>
  </si>
  <si>
    <t>Plainfielder</t>
  </si>
  <si>
    <t xml:space="preserve">Loves his baby to death. But is having a really hot affair with Windows 7 right now. </t>
  </si>
  <si>
    <t xml:space="preserve">@SaraJones29 Thanks </t>
  </si>
  <si>
    <t>Fri May 22 04:38:21 PDT 2009</t>
  </si>
  <si>
    <t xml:space="preserve">I must admit, im looking much more hotter every day </t>
  </si>
  <si>
    <t>'s Birthday is today     #fb</t>
  </si>
  <si>
    <t>Fri May 22 04:38:22 PDT 2009</t>
  </si>
  <si>
    <t>is going to a birthday..  http://plurk.com/p/vgp6b</t>
  </si>
  <si>
    <t>Just found out about TICE for heroes... haha nice one  not advertising here.. just think it is funny http://tinyurl.com/o23af2</t>
  </si>
  <si>
    <t xml:space="preserve">@AppleInvestor Fanboy investors are like crackhead crack dealers -- not a good idea. </t>
  </si>
  <si>
    <t xml:space="preserve">A few aspects of my life need to be decluttered. Might do that over the long weekend </t>
  </si>
  <si>
    <t>@hisaming Hey, where are you from..? Nice to meet you  #Cochin #Meetup #coktup</t>
  </si>
  <si>
    <t xml:space="preserve">@KeithLFC Beautiful place though rainin or not ! I'm jealous </t>
  </si>
  <si>
    <t>maddjl</t>
  </si>
  <si>
    <t>TODAY!! TOMORROWWW!!!!  - Iï¿½m so freaking excited you cannot even begin to imagine the level of happiness... http://tumblr.com/x8j1uc31z</t>
  </si>
  <si>
    <t xml:space="preserve">LAST FULL DAY OF FRESHMAN YEAR! </t>
  </si>
  <si>
    <t>Fri May 22 04:38:26 PDT 2009</t>
  </si>
  <si>
    <t>SAFARI_BLACK</t>
  </si>
  <si>
    <t xml:space="preserve">Eating cereal ! about to run A muck ! (a muck is such an amusing word ) </t>
  </si>
  <si>
    <t xml:space="preserve">@stonewallers : what do you guys need, let me know if I can help ? </t>
  </si>
  <si>
    <t>sjhannam</t>
  </si>
  <si>
    <t xml:space="preserve">@teflclips Better than being born an English teacher would you say? </t>
  </si>
  <si>
    <t>niven_govinden</t>
  </si>
  <si>
    <t xml:space="preserve">@NikeshShukla went to bobby g first, natch. @patrickneate piece was v good too </t>
  </si>
  <si>
    <t xml:space="preserve">FALL OUT BOY on the today show set ur DVR's to record it! i am going to watchit over and over again! will remind me o the concert! </t>
  </si>
  <si>
    <t>Aldabella</t>
  </si>
  <si>
    <t xml:space="preserve">@SoCalRyan always and forever </t>
  </si>
  <si>
    <t>Fri May 22 04:38:28 PDT 2009</t>
  </si>
  <si>
    <t>Watching chasers war on everything dvds tonight  treating thy self to organic mango yoghurt.</t>
  </si>
  <si>
    <t>Fri May 22 04:38:29 PDT 2009</t>
  </si>
  <si>
    <t>LuckyLexie</t>
  </si>
  <si>
    <t xml:space="preserve">Good Morning Sunshines! I'm up early for work but I get off at 1pm to head home for my brother's graduation. </t>
  </si>
  <si>
    <t xml:space="preserve"> last nite  -- tryin to recover</t>
  </si>
  <si>
    <t>JenniferChilds</t>
  </si>
  <si>
    <t xml:space="preserve">Getting ready to head up to our cottage in Canada!! </t>
  </si>
  <si>
    <t>Fri May 22 04:38:30 PDT 2009</t>
  </si>
  <si>
    <t xml:space="preserve">There's a guy on a quad bike with a microphone in his helmet commentating whilst doing stunts </t>
  </si>
  <si>
    <t xml:space="preserve">@Jantunstill Yeah we all are...well I dunno I am sure @Schofe thinks I am a nutter sometimes but he knows I am safe enough </t>
  </si>
  <si>
    <t xml:space="preserve">@lizz12 Ace Enders came on and it reminded me of you </t>
  </si>
  <si>
    <t>hahahillary</t>
  </si>
  <si>
    <t xml:space="preserve">Getting out of school at 12 to go take my road test. </t>
  </si>
  <si>
    <t>Fri May 22 04:38:32 PDT 2009</t>
  </si>
  <si>
    <t xml:space="preserve">New blog post: News on a Daemon Adaption -  http://bit.ly/bpuwu. Could be excellent, so I'll cross my fingers </t>
  </si>
  <si>
    <t xml:space="preserve">@Dr_Touch I must change hashes to &amp;quot;Because I code good enough, cleanly enough, and gosh darnit people follow me&amp;quot; now! Thanks. </t>
  </si>
  <si>
    <t>Fri May 22 04:38:33 PDT 2009</t>
  </si>
  <si>
    <t xml:space="preserve">Leaving right after school for the show with Jamie, Craig &amp;amp; Elijah! </t>
  </si>
  <si>
    <t>PavelHodoval</t>
  </si>
  <si>
    <t xml:space="preserve">So, OK, you induced me, I'll write in English again, now. </t>
  </si>
  <si>
    <t>gretsch411</t>
  </si>
  <si>
    <t xml:space="preserve">@kathibaker Thats what she said!  </t>
  </si>
  <si>
    <t xml:space="preserve">which bloggers r in london next fridayyyy and want to meet? i feel rather left out </t>
  </si>
  <si>
    <t>Fri May 22 04:38:34 PDT 2009</t>
  </si>
  <si>
    <t>crystaltears24</t>
  </si>
  <si>
    <t xml:space="preserve">@kiranchetrycnn For someone who is sick, you look great. Keep it up! </t>
  </si>
  <si>
    <t>@gamewank uncharted 1 and 2    first one is one of my favourite games of all time i think</t>
  </si>
  <si>
    <t xml:space="preserve">901 followeri ! Thanks #followfriday and @pyuric ;) dau un nestea de lamaie bun de tot </t>
  </si>
  <si>
    <t xml:space="preserve">@schwars1 - happy birthday!  Hope it's a good one. </t>
  </si>
  <si>
    <t>Fri May 22 04:38:36 PDT 2009</t>
  </si>
  <si>
    <t>@freygan Thank you x You're a little early though, even allowing for the time difference!!! You are the first though  How's you tonight?</t>
  </si>
  <si>
    <t>Fri May 22 04:39:53 PDT 2009</t>
  </si>
  <si>
    <t>helping make a garden at my school today. wearing my obama shirt  hopefully it doesn't get too hot because im wearing jeans.</t>
  </si>
  <si>
    <t>Fri May 22 04:39:54 PDT 2009</t>
  </si>
  <si>
    <t>Cath_rose</t>
  </si>
  <si>
    <t xml:space="preserve">@ladygaga you were great on rove </t>
  </si>
  <si>
    <t>Fri May 22 04:39:55 PDT 2009</t>
  </si>
  <si>
    <t>I love it when old friends get in touch  gotta love the old M&amp;amp;S crew and their gossip!!!</t>
  </si>
  <si>
    <t>@MeHeartRihanna aw, i love it  she looks beautiful.</t>
  </si>
  <si>
    <t xml:space="preserve">@androidtomato @HAMMER32 so since that RARELy ever happens in SYDNEY, my chances of experiencing or flying First Class...are Rare </t>
  </si>
  <si>
    <t xml:space="preserve">@saronti That explains some of your tweets! </t>
  </si>
  <si>
    <t>Having dinner now  at home</t>
  </si>
  <si>
    <t xml:space="preserve">it's FRRRIIIDDDAAAYYY!!!  after school i head straight to my grandparents' house for memorial day. my mom and new puppy are there too! </t>
  </si>
  <si>
    <t xml:space="preserve">@MGLangsdorf  Thanks for update. I see you're in Bangkok now...thanks for staying in touch! </t>
  </si>
  <si>
    <t>Fri May 22 04:39:58 PDT 2009</t>
  </si>
  <si>
    <t xml:space="preserve">Getting butterflies from excitement    </t>
  </si>
  <si>
    <t xml:space="preserve">@HayleyCrossar hey hayley like my new background </t>
  </si>
  <si>
    <t xml:space="preserve">@bobvl Thanks voor FF </t>
  </si>
  <si>
    <t>Fri May 22 04:39:59 PDT 2009</t>
  </si>
  <si>
    <t>@Pink please, come singing in italy! I saw you in milan in 2006 and I had a lot of fun!  you're amazing!</t>
  </si>
  <si>
    <t>Fri May 22 04:40:00 PDT 2009</t>
  </si>
  <si>
    <t>Gooood morning twitter world. Finally had a looong sleep.  Yay.</t>
  </si>
  <si>
    <t>litmusapp</t>
  </si>
  <si>
    <t xml:space="preserve">@jakeisonline just drop us a mail at hello@litmusapp.com and we can pass it around the team! Thanks </t>
  </si>
  <si>
    <t>czmi</t>
  </si>
  <si>
    <t xml:space="preserve">@cankalafat belli olmaz, acele etme sonlandirmaya </t>
  </si>
  <si>
    <t xml:space="preserve">thank god!!!! 2morrowss test got cancelled.. now i can peacefully sit n watch the swearing in ceremony.... </t>
  </si>
  <si>
    <t>GrandmasterDash</t>
  </si>
  <si>
    <t xml:space="preserve">Make those shapes count - rave on </t>
  </si>
  <si>
    <t>Fri May 22 04:40:02 PDT 2009</t>
  </si>
  <si>
    <t>@danniella_bells Be a dear and get off the internet, as I am trying to contact you via banana phone  xx</t>
  </si>
  <si>
    <t>Fri May 22 04:40:03 PDT 2009</t>
  </si>
  <si>
    <t>clonestamped</t>
  </si>
  <si>
    <t>@djo1 Novena is the place to be!  Ahoy, neighbour!</t>
  </si>
  <si>
    <t>Fri May 22 04:40:04 PDT 2009</t>
  </si>
  <si>
    <t xml:space="preserve">yay now the tim tam made my whole mouth taste like shit hoooray for life =.= </t>
  </si>
  <si>
    <t>Stage 4: Shoe getting-used-to and making comfy  http://tinyurl.com/phsepb</t>
  </si>
  <si>
    <t xml:space="preserve">@chisaikame At least you can work on you Aussie accent. </t>
  </si>
  <si>
    <t>Fri May 22 04:40:05 PDT 2009</t>
  </si>
  <si>
    <t xml:space="preserve">is excited that the main sample album from #Loxley has arrived. Looks awesome </t>
  </si>
  <si>
    <t>bizzlshizzl</t>
  </si>
  <si>
    <t xml:space="preserve">its a sunny day </t>
  </si>
  <si>
    <t>hera197826</t>
  </si>
  <si>
    <t xml:space="preserve">Getting ready to go to the zoo field trip with my son </t>
  </si>
  <si>
    <t>182Blanche</t>
  </si>
  <si>
    <t>Twitter is much more awesome than plurk  Plurk is for losers. Agree?</t>
  </si>
  <si>
    <t>beckyeastland</t>
  </si>
  <si>
    <t xml:space="preserve">Off on Holiday tomorow! Cant bloody wait </t>
  </si>
  <si>
    <t>leothelargedog</t>
  </si>
  <si>
    <t xml:space="preserve">basking in the sun again. love it. looking forward to long weekend with the family, meeting, greeting and eating. it's a dog's life </t>
  </si>
  <si>
    <t xml:space="preserve">Off today.  Headed to Delaware to do some shopping. </t>
  </si>
  <si>
    <t>Fri May 22 04:40:08 PDT 2009</t>
  </si>
  <si>
    <t>says yay!  hanging out and doing nonsense tomorrow  http://plurk.com/p/vgpk8</t>
  </si>
  <si>
    <t xml:space="preserve">@shyxpie congratulations </t>
  </si>
  <si>
    <t>@MorningstarRock LOL Thought there was some hidden, less apparent reasoning is all  Cheers!</t>
  </si>
  <si>
    <t>@DavidMcSherry @indeuppal @kieronjames @Pure_Tone @teelanovela @pebbles1066 @jaybranch @auditorycanvas @inkromance - Thanks  #FollowFriday</t>
  </si>
  <si>
    <t>spydoerr</t>
  </si>
  <si>
    <t xml:space="preserve">100 crunches and 40 pushups last night. It wasn't a glorious start but I had a raid. </t>
  </si>
  <si>
    <t>happydayz3</t>
  </si>
  <si>
    <t>@tenelilli Wonder if Zac will make sandwiches again...he's a shoo-in for employee of the year.  #Chuck</t>
  </si>
  <si>
    <t>SMLydia18</t>
  </si>
  <si>
    <t xml:space="preserve">I can't wait for tonight! </t>
  </si>
  <si>
    <t xml:space="preserve">@SensualStories What would you define as &amp;quot;friendly&amp;quot; ? And what about  &amp;quot;unfriendly&amp;quot;? Can't really slap someone in 160 characters </t>
  </si>
  <si>
    <t>Fri May 22 04:40:10 PDT 2009</t>
  </si>
  <si>
    <t>ronencoh</t>
  </si>
  <si>
    <t xml:space="preserve">yesterday was awesome </t>
  </si>
  <si>
    <t>sarahmarchand</t>
  </si>
  <si>
    <t xml:space="preserve">good morrnig!! just got out of the shower and now im gunna go eat and have a coffee!! peace out </t>
  </si>
  <si>
    <t>BackwardsDown</t>
  </si>
  <si>
    <t xml:space="preserve">@angrykeyboarder I got to love those mini 10's, too bad I've got myself a good laptop already </t>
  </si>
  <si>
    <t>Fri May 22 04:40:12 PDT 2009</t>
  </si>
  <si>
    <t>Two thumbs up   Guns Of Diablo http://webfl.at/vazg7q</t>
  </si>
  <si>
    <t xml:space="preserve">#followfriday @madysondesigns for awesome tips about design and development.. sweet/geeky/great eyes  and an awesome  friend too </t>
  </si>
  <si>
    <t xml:space="preserve">@ankita_gaba if u can find Rahul Khanna (the actor) here i can have twitter anything with him  </t>
  </si>
  <si>
    <t xml:space="preserve">filipino twitter come follow me! </t>
  </si>
  <si>
    <t>@Leeeah_x yo  i'm just back from my french exam, french is gone FOREVER! god, i'm so happy. how are things with you? :]</t>
  </si>
  <si>
    <t xml:space="preserve">@SteveHealy woo, well I hope it was worth your while </t>
  </si>
  <si>
    <t xml:space="preserve">@Amanda_Holden Heard ur getting a twit-lesson:hope ur having fun! And welcome to the wonderful world of Twitter </t>
  </si>
  <si>
    <t xml:space="preserve">@thedevilslair that's quite a handful!  Huurrayy for good finds at bookstores </t>
  </si>
  <si>
    <t>@LisaLisaD1 good morning lisa   xoxo</t>
  </si>
  <si>
    <t>Fri May 22 04:40:15 PDT 2009</t>
  </si>
  <si>
    <t xml:space="preserve">@beckylucas citipointe becky!born and bred!! </t>
  </si>
  <si>
    <t xml:space="preserve">@justice911 Mr Justice? I'm back??? Where you been? </t>
  </si>
  <si>
    <t>rukigirl</t>
  </si>
  <si>
    <t xml:space="preserve">@Nim272 ya did you read all the stuff i blogged about? </t>
  </si>
  <si>
    <t>Fri May 22 04:40:16 PDT 2009</t>
  </si>
  <si>
    <t xml:space="preserve">@THICKDECADENCE nope...chilling at home! </t>
  </si>
  <si>
    <t>Fri May 22 04:40:17 PDT 2009</t>
  </si>
  <si>
    <t xml:space="preserve">Going for lunch now with hubby....tweet later, have a good afternoon </t>
  </si>
  <si>
    <t>michald</t>
  </si>
  <si>
    <t xml:space="preserve">@cyberdees You mustn't post such pics when I'm hungry </t>
  </si>
  <si>
    <t>after this tweet, i have only one more tweet before my 200th!  (listening to &amp;quot;Rehab&amp;quot; by the rival glee club from GLEE)</t>
  </si>
  <si>
    <t xml:space="preserve">Would somebody tell my hubby @bigdotmedia that he should give me a day off by going to my parents with the kids for the weekend!!!!!! </t>
  </si>
  <si>
    <t xml:space="preserve">Morning all! Slept in my own bed last night. Ahhh, it's good to be home. </t>
  </si>
  <si>
    <t xml:space="preserve">Has to go finish cleaning Duke's Lagoon because it's finally opening tomorrow! </t>
  </si>
  <si>
    <t>ajlikesbjs</t>
  </si>
  <si>
    <t xml:space="preserve">im getting ready for a drastic life changing mouth surgery! </t>
  </si>
  <si>
    <t>Fri May 22 04:40:21 PDT 2009</t>
  </si>
  <si>
    <t>lexandajsmom</t>
  </si>
  <si>
    <t xml:space="preserve">Time for Steve and Anna's Day-O-Fun </t>
  </si>
  <si>
    <t xml:space="preserve">@jimmietryon Looks brilliant </t>
  </si>
  <si>
    <t xml:space="preserve">will toddle off to church, in hope that you be back by the time i get home </t>
  </si>
  <si>
    <t xml:space="preserve">@quiggles hang it behind the tv </t>
  </si>
  <si>
    <t>Fri May 22 04:40:23 PDT 2009</t>
  </si>
  <si>
    <t>roberuts_u</t>
  </si>
  <si>
    <t>yay, update FT2  w po?aczeniu z weekendem, it made my day</t>
  </si>
  <si>
    <t>nek</t>
  </si>
  <si>
    <t xml:space="preserve">@fred_dela Beroshima / We who are opressed ? ;-) Maybe too hard for a wedding </t>
  </si>
  <si>
    <t xml:space="preserve">@thung Word. Sounds good! </t>
  </si>
  <si>
    <t xml:space="preserve">@ShaGoesHard Lmao he ended up breakin them shits w/ pliers...my stupid ass </t>
  </si>
  <si>
    <t>im 18 years old for tonight  hahaa.</t>
  </si>
  <si>
    <t>champi</t>
  </si>
  <si>
    <t xml:space="preserve">@robhonig Glad to meet you... </t>
  </si>
  <si>
    <t>Fri May 22 04:40:25 PDT 2009</t>
  </si>
  <si>
    <t xml:space="preserve">#ff Need some bread?  Fancy kneading some lovely soft dough? @ladybug8320 has a nice warm oven, and a smile on her face </t>
  </si>
  <si>
    <t>emmachillari</t>
  </si>
  <si>
    <t xml:space="preserve">is celebrating her mother 50th in a 2 day birthday bonnaza... Champagne is the way forward may even make the  sunshine </t>
  </si>
  <si>
    <t>Fri May 22 04:40:26 PDT 2009</t>
  </si>
  <si>
    <t>@KaraLovesMusic omgggg!!! HAPPY SWEET SIXTEEN KARA!!!  nuffin.. jush chattin</t>
  </si>
  <si>
    <t xml:space="preserve">@TeeMonster Cannot make it there. But you have fun for me. </t>
  </si>
  <si>
    <t>elaine_goh</t>
  </si>
  <si>
    <t xml:space="preserve">@Janyssa Thanks~ I think I should give myself more time to adapt and absorb more hehe.  </t>
  </si>
  <si>
    <t>If youï¿½re in the Los Angeles area &amp;amp; you're looking for a real shoe repair expert, this is how you can find me!!  http://tinyurl.com/cu54rw</t>
  </si>
  <si>
    <t>morrissey_fan</t>
  </si>
  <si>
    <t xml:space="preserve">@charming__man Happy Morrissey day </t>
  </si>
  <si>
    <t>Fri May 22 04:40:27 PDT 2009</t>
  </si>
  <si>
    <t xml:space="preserve">@ayseegiirlxx hell yes!!!! </t>
  </si>
  <si>
    <t>Hometime! No work for two weeks! I'm going to play xbox,screw the nap! I'm excited  xx</t>
  </si>
  <si>
    <t xml:space="preserve">@mxbx haha, if we defended the faith like we defend our favorite products, restaurants, etc...just sayin. </t>
  </si>
  <si>
    <t>Fri May 22 04:40:29 PDT 2009</t>
  </si>
  <si>
    <t>Fri May 22 04:40:30 PDT 2009</t>
  </si>
  <si>
    <t xml:space="preserve">@OweeW the city of evil one.. </t>
  </si>
  <si>
    <t>Just chilln' with my awesome hamster Maui  haha</t>
  </si>
  <si>
    <t xml:space="preserve">I just shop at coles, hope the next winner will be us </t>
  </si>
  <si>
    <t xml:space="preserve">@puridewayani LOL.Otherwise why do you think they keep it in the league of seven wonders ?? </t>
  </si>
  <si>
    <t>Fri May 22 04:40:31 PDT 2009</t>
  </si>
  <si>
    <t>227 songs left  YAY am i flooding?</t>
  </si>
  <si>
    <t>Fri May 22 04:40:32 PDT 2009</t>
  </si>
  <si>
    <t xml:space="preserve">Still working on finishing the K3 chocolate sprinkles. Need to finish those before allowed to eat the Piet piraat sprinkles... </t>
  </si>
  <si>
    <t>NickReps321</t>
  </si>
  <si>
    <t xml:space="preserve">had a good day yesterday </t>
  </si>
  <si>
    <t xml:space="preserve">@Jayygarz_141 it issss </t>
  </si>
  <si>
    <t>Fri May 22 04:40:33 PDT 2009</t>
  </si>
  <si>
    <t xml:space="preserve">@owlcity yummm snickers ice cream bars are so good </t>
  </si>
  <si>
    <t>@davidwhittam yeah I know, I meant ur peeps  to me it's quite the opposite, my day is going so fast</t>
  </si>
  <si>
    <t>nicolepalsa</t>
  </si>
  <si>
    <t xml:space="preserve">@tellurideband your forte... droppin it like it's hot? hmm, prob not. I'm gonna go with bringin the groove </t>
  </si>
  <si>
    <t xml:space="preserve">@Tojosan Thank you, you too! Wish I could have stayed longer but lobster and Chef Keller were calling my name </t>
  </si>
  <si>
    <t xml:space="preserve">is in school nd is hoping for a great dayy </t>
  </si>
  <si>
    <t>Fri May 22 04:40:35 PDT 2009</t>
  </si>
  <si>
    <t xml:space="preserve">dinner with besties at bryan's grill &amp;amp; cafï¿½, palm village. </t>
  </si>
  <si>
    <t>jazzy091990</t>
  </si>
  <si>
    <t xml:space="preserve">OMFG!! PROM IS TONIGHT!!!! </t>
  </si>
  <si>
    <t>jacksonsmama13</t>
  </si>
  <si>
    <t>@Mix96 I need Keith Urban tickets!!  I have tried all week...and was 1 caller too late twice! Have a great weekend.</t>
  </si>
  <si>
    <t>Fri May 22 04:40:36 PDT 2009</t>
  </si>
  <si>
    <t xml:space="preserve">Bath now, and then catch my fav Hong Kong show on Tv~! </t>
  </si>
  <si>
    <t>Fri May 22 04:42:03 PDT 2009</t>
  </si>
  <si>
    <t>@dbdc Thanks dude!  #followfriday</t>
  </si>
  <si>
    <t xml:space="preserve">@tallyg That's awful! Can't C how Vit B cld B a prob 4 any1 tho??!! It's so good for U. I guess thrs a sound reason. Off 2 the shops then </t>
  </si>
  <si>
    <t xml:space="preserve">Short work day, then LONG WEEKEND!!! </t>
  </si>
  <si>
    <t>brettandrew</t>
  </si>
  <si>
    <t xml:space="preserve">getting ready for school. today will be a grrrrreat day.  </t>
  </si>
  <si>
    <t xml:space="preserve">@DJIronik very </t>
  </si>
  <si>
    <t xml:space="preserve">@Peulo forgot the title.. search mo lang &amp;quot;Miley cyrus david archuleta&amp;quot; sa youtube.. you should come up with the song. </t>
  </si>
  <si>
    <t>Fri May 22 04:42:07 PDT 2009</t>
  </si>
  <si>
    <t xml:space="preserve">http://bit.ly/8moUN  haha love that </t>
  </si>
  <si>
    <t xml:space="preserve">Almost done my Hard Questions workbook. Then doing NA stepworking guide. I. Will. Stop. Being. A. Douche. </t>
  </si>
  <si>
    <t>charlottedonlon</t>
  </si>
  <si>
    <t xml:space="preserve">@wpaulcrawford or not. </t>
  </si>
  <si>
    <t xml:space="preserve">@coldplayingHQ New Guy interview! http://bit.ly/XFFl0  </t>
  </si>
  <si>
    <t xml:space="preserve">Do you write an online serialized novel? Have one to recommend? DM me for a quick interview </t>
  </si>
  <si>
    <t xml:space="preserve">Good morning Safettes!!  Thank the Lord it is Friday!!  I can't wait to get my eyes on an issue of SOD and see Sami and her man Rafe!!  </t>
  </si>
  <si>
    <t>Fri May 22 04:42:10 PDT 2009</t>
  </si>
  <si>
    <t xml:space="preserve">@Nick7782 Thanks for the Friday follow &amp;amp; Happy Morrissey day to you </t>
  </si>
  <si>
    <t xml:space="preserve">@jlamshed very cool indeed! </t>
  </si>
  <si>
    <t xml:space="preserve">@pinkpinksuzie Well I'm 2 days late with u know what...So looking good!! </t>
  </si>
  <si>
    <t xml:space="preserve">@blasha he how is poppy today </t>
  </si>
  <si>
    <t>dee_ford</t>
  </si>
  <si>
    <t xml:space="preserve">@WildPaw ah... big pat from me when you do </t>
  </si>
  <si>
    <t>helpnetsecurity</t>
  </si>
  <si>
    <t>@PrivacyCampDC I'd love to attend but it's short notice and a long way from Europe  I'm looking forward to seeing reports from the event.</t>
  </si>
  <si>
    <t xml:space="preserve">@SunshineeKiid no tmorro at 2:15  </t>
  </si>
  <si>
    <t>Fri May 22 04:42:12 PDT 2009</t>
  </si>
  <si>
    <t xml:space="preserve">@djrivetkitten i would except for the whole being 8 hours away thing </t>
  </si>
  <si>
    <t>Fri May 22 04:42:13 PDT 2009</t>
  </si>
  <si>
    <t>SexyNinjaMonkey</t>
  </si>
  <si>
    <t xml:space="preserve">Still hungry, time for more crumpets </t>
  </si>
  <si>
    <t>deaoja</t>
  </si>
  <si>
    <t>just replaced an Aeron chair for a GymnicBall  and ended the daily meeting with tears in my eyes from laughter... there is something s ...</t>
  </si>
  <si>
    <t xml:space="preserve">Going to celebrate first with fellow uni pales  WOOHOO!!! Still can't believe it YAY!!! Summer of a lifetime here I come </t>
  </si>
  <si>
    <t xml:space="preserve">@anbudan_BALA Thalaiva.. Ithu Interval .. Wait for a &amp;quot;Subham&amp;quot; in Climax by nextweek </t>
  </si>
  <si>
    <t>technologyads</t>
  </si>
  <si>
    <t xml:space="preserve">Bus was delayed and it was crammed. Glad I get on almost at the start of the route so I could get a seat. No rain this morning </t>
  </si>
  <si>
    <t xml:space="preserve">TGIF it is   I so don't wanna be on the other side of the world now </t>
  </si>
  <si>
    <t>katfish76</t>
  </si>
  <si>
    <t xml:space="preserve">at work .....gonna have a good day  </t>
  </si>
  <si>
    <t xml:space="preserve">@Sunshineliron she said 'big kiss' . </t>
  </si>
  <si>
    <t xml:space="preserve">Hehe, going swimming later today after school. </t>
  </si>
  <si>
    <t xml:space="preserve">@tikuyuz Cek inbox DM-mu ya Dear. Thx Tik </t>
  </si>
  <si>
    <t>YoFelixG</t>
  </si>
  <si>
    <t>Todays Friday!  this should be great...</t>
  </si>
  <si>
    <t>Fri May 22 04:42:16 PDT 2009</t>
  </si>
  <si>
    <t xml:space="preserve">Maybe I'll go for the Nokia 5800  , is not ipod and has wifi </t>
  </si>
  <si>
    <t xml:space="preserve">k.......off to sum cycling......den sum reading......plan to reread #atlasshrugged once again......... bye guys.... </t>
  </si>
  <si>
    <t>Fri May 22 04:42:17 PDT 2009</t>
  </si>
  <si>
    <t>dimokru</t>
  </si>
  <si>
    <t xml:space="preserve">@Lesnoy_chelovek ?? ?? ?? ???? </t>
  </si>
  <si>
    <t>Fri May 22 04:42:18 PDT 2009</t>
  </si>
  <si>
    <t>thefubar</t>
  </si>
  <si>
    <t xml:space="preserve">@stssunshine Sounds like fun!   I keep meaning to add you to Fetlife but haven't yet.  Find me as 'xanny' </t>
  </si>
  <si>
    <t xml:space="preserve">sleeeeeeeeeeeepy. tweet yous in the morning </t>
  </si>
  <si>
    <t>MikeyBeezB</t>
  </si>
  <si>
    <t xml:space="preserve">Seems like everyone n there motha will be in MIA this weekend..perhaps I'll be there next yr </t>
  </si>
  <si>
    <t>Fri May 22 04:42:19 PDT 2009</t>
  </si>
  <si>
    <t>im hungry and my mum's cooking something DELICIOUS  what's ur fav meal?</t>
  </si>
  <si>
    <t>ricashade</t>
  </si>
  <si>
    <t xml:space="preserve">I got a nice paycheck this week </t>
  </si>
  <si>
    <t xml:space="preserve">I know that i cant get you to be my boyfriend beacuse your way up in the sky with the stars  but ill just keep dreamingme with you </t>
  </si>
  <si>
    <t>kmaracle</t>
  </si>
  <si>
    <t xml:space="preserve">last day in the sault! homeward bound with a bit of a detour?!  back to the real world on monday.. vacay just starting? I THINK SO!! </t>
  </si>
  <si>
    <t>Fri May 22 04:42:21 PDT 2009</t>
  </si>
  <si>
    <t>DolceMeta</t>
  </si>
  <si>
    <t xml:space="preserve">@nupoet good to be here.  beach yesterday, ny tonight.  I could get used to this </t>
  </si>
  <si>
    <t>susanwu</t>
  </si>
  <si>
    <t xml:space="preserve">@prasanna welcome to 4am wake ups. </t>
  </si>
  <si>
    <t>Sumiso_Toshima</t>
  </si>
  <si>
    <t xml:space="preserve">Yey!!! Thank Fuck its Friday! LOL </t>
  </si>
  <si>
    <t xml:space="preserve">#FollowFriday @Ariesbaby82 is a woman whose warmth, joy, wit, sass, intelligence, &amp;amp; humour are pervasive in her Tweets. You'll LOVE her! </t>
  </si>
  <si>
    <t xml:space="preserve">watching twilight bro, cause michelle makes say bro lol </t>
  </si>
  <si>
    <t>Fri May 22 04:42:22 PDT 2009</t>
  </si>
  <si>
    <t xml:space="preserve">http://twitpic.com/5op6o - Found this and loved it!  Busy, busy, busy </t>
  </si>
  <si>
    <t>Fri May 22 04:42:23 PDT 2009</t>
  </si>
  <si>
    <t xml:space="preserve">has taken the day off schoooool </t>
  </si>
  <si>
    <t>good morning @daheavyhitter !!!!!!  ima get off of here so i dont have to hear ya mouth! lol...just had to do my early morning shoutouts!</t>
  </si>
  <si>
    <t>Fri May 22 04:42:24 PDT 2009</t>
  </si>
  <si>
    <t>biancabiancita</t>
  </si>
  <si>
    <t xml:space="preserve">hey twittles! how are you doing? </t>
  </si>
  <si>
    <t xml:space="preserve">gettin ready for senior skip dayy then off to the beach for the rest of the weekend   </t>
  </si>
  <si>
    <t xml:space="preserve">@DianaThemyscira I still love the scientic badness of that line.    </t>
  </si>
  <si>
    <t xml:space="preserve">Ding Ding! The wrestling match between Me and the Attack-Terror Cat is officially a draw! I will be victorius one day </t>
  </si>
  <si>
    <t>estherrvdw</t>
  </si>
  <si>
    <t xml:space="preserve">@Rove1974 Hey Rove Hey Rove Hey Rove Hey Rove </t>
  </si>
  <si>
    <t>booked a holiday in August whilst really enjoying my Cheese and Banana Toastie  yum :p :p</t>
  </si>
  <si>
    <t>@ottern Oh wow nice! Zac Efron  Yeah I haven't seen that one yet. Enjoy! x</t>
  </si>
  <si>
    <t>killjoyed</t>
  </si>
  <si>
    <t xml:space="preserve">@kogumaro YAAAAY~ galingan mo dyan sa nutrition ah. i believe in you! </t>
  </si>
  <si>
    <t>myck777</t>
  </si>
  <si>
    <t xml:space="preserve">good morning Angels ... muito charlie's Angels kkkk it's #Friday yeayyyy muita coisa pra resolver no office </t>
  </si>
  <si>
    <t xml:space="preserve">loving the rain still </t>
  </si>
  <si>
    <t xml:space="preserve">Just renovated my restaurant on RC. Suh-weet! </t>
  </si>
  <si>
    <t>Fri May 22 04:42:28 PDT 2009</t>
  </si>
  <si>
    <t xml:space="preserve">i heart twitter </t>
  </si>
  <si>
    <t xml:space="preserve">Long weekend bc Monday is a bank holiday!! Us bank of America bill collectors are off!!!! </t>
  </si>
  <si>
    <t>Fri May 22 04:42:29 PDT 2009</t>
  </si>
  <si>
    <t xml:space="preserve">@gumpusmaximus I dont get the hash thing, and more of a two and a half men bird meself </t>
  </si>
  <si>
    <t>@frodjo no it's boa tarde, as i get bck from work now=D  i'm in the middle of my day  well bom dia to you though</t>
  </si>
  <si>
    <t>rebeccaxo12xo</t>
  </si>
  <si>
    <t>field trippp for school  then shore with the familyy for the weekendd !!!! be back eventuallyy (:</t>
  </si>
  <si>
    <t xml:space="preserve">@yhfar i did good last night.. starting to enjoy it </t>
  </si>
  <si>
    <t xml:space="preserve">@VivienWika I Know (:  It'll gonna be AMAZING I love Croatia </t>
  </si>
  <si>
    <t>add me on my myspace...    www.myspace.com/gaile_crazy</t>
  </si>
  <si>
    <t xml:space="preserve">@LollyDaskal @Enoxh  Is it #followfriday already? Thanks for the recommendations, and one back for each of you </t>
  </si>
  <si>
    <t xml:space="preserve">Watched Angels and Demons, the book is better. Bonding with @inlovewitharmy! </t>
  </si>
  <si>
    <t>highwaylass</t>
  </si>
  <si>
    <t xml:space="preserve">Admiring a BSA restoration project in sunny South London. Life is good </t>
  </si>
  <si>
    <t>Fri May 22 04:42:31 PDT 2009</t>
  </si>
  <si>
    <t xml:space="preserve">@jonnerz Thanks for the #FF </t>
  </si>
  <si>
    <t xml:space="preserve">Go outside to see my friends </t>
  </si>
  <si>
    <t>@alancostello very well thanks, busy but great  I wonder if my little sisters graduation is this week too? God I feel old now, lol</t>
  </si>
  <si>
    <t xml:space="preserve">@HarleyzWorld u know u is prettiful </t>
  </si>
  <si>
    <t>fire228</t>
  </si>
  <si>
    <t xml:space="preserve">http://digg.com/d1rmXJ &amp;lt;-------DIGG This Link For Me Please </t>
  </si>
  <si>
    <t>clovercoffee</t>
  </si>
  <si>
    <t xml:space="preserve">work! child art evaluation time~ </t>
  </si>
  <si>
    <t xml:space="preserve">is so tired! Life's really good though </t>
  </si>
  <si>
    <t xml:space="preserve">yay.went to the hairdresser </t>
  </si>
  <si>
    <t>@getfancy Good Morning and Happy Friday to you Girl!! I was feeling a down this morning, but the kids really Cheered me  How are you?</t>
  </si>
  <si>
    <t xml:space="preserve">Very nice report @madierox </t>
  </si>
  <si>
    <t>SweetSugarBtque</t>
  </si>
  <si>
    <t xml:space="preserve">Good Morning- woohoo- nice warm summer weather is kicking in here </t>
  </si>
  <si>
    <t>sylviebarak</t>
  </si>
  <si>
    <t xml:space="preserve">@alexandrapullin you're so pessimistic Alex! rather than #dressfail, you could hashtag it #MarilynMonroeSuccess </t>
  </si>
  <si>
    <t>gopexile</t>
  </si>
  <si>
    <t xml:space="preserve">Good Morning all -it is follow Friday - thanks to all who follow me </t>
  </si>
  <si>
    <t xml:space="preserve">ooo yummy pasta sauce in the freezer. tahdaahh </t>
  </si>
  <si>
    <t xml:space="preserve">my biggest dream is to be famous as actress </t>
  </si>
  <si>
    <t xml:space="preserve">ahahahahah can't stop laughing because of that plates-scene </t>
  </si>
  <si>
    <t>Congrats everyone! for making @jaljeera as the trending topic! we finally did it  YAY! YAY! YAY!</t>
  </si>
  <si>
    <t>meth</t>
  </si>
  <si>
    <t xml:space="preserve">thinking in friday, tonight tequila and GoW </t>
  </si>
  <si>
    <t>Fairydust1029</t>
  </si>
  <si>
    <t xml:space="preserve">It's the Friday before a 3 day weekend!  WOOHOO!!  I get to see friends and kiddos this weekend and nothing makes me happier!!!  </t>
  </si>
  <si>
    <t xml:space="preserve">@lolbec Can't, @Alcofrollic spent all our money on her new camera! But she deserves some new gadgetry too .. so that's fine </t>
  </si>
  <si>
    <t xml:space="preserve">@standingsushi Gabriel Knight 1 and Maniac Mansion were my Sierra faves </t>
  </si>
  <si>
    <t xml:space="preserve"> gonna volunteer at madres school again -still trying to calculate how many friends i really have.</t>
  </si>
  <si>
    <t>kennypotts</t>
  </si>
  <si>
    <t>Teaching my girlfriend how to Twitter  yay</t>
  </si>
  <si>
    <t xml:space="preserve">@AutumnOvertures have fun at AB, bri-chan </t>
  </si>
  <si>
    <t xml:space="preserve">Ahh the wonders of Shazam, great iPhone app that listens to the music and tells you the band and song name , incredible! </t>
  </si>
  <si>
    <t>Fri May 22 04:42:39 PDT 2009</t>
  </si>
  <si>
    <t xml:space="preserve">On my way to the airport guys ....... O yea good morning tweet fam </t>
  </si>
  <si>
    <t>@hotsports No worries!   #followfriday</t>
  </si>
  <si>
    <t>Fri May 22 04:43:56 PDT 2009</t>
  </si>
  <si>
    <t xml:space="preserve">@jordanfleming Aw thank you, Jordan! I so enjoy your company too </t>
  </si>
  <si>
    <t>@twiggy27 sounds interesting  good luck xx</t>
  </si>
  <si>
    <t xml:space="preserve">Gettin rdy for another interview </t>
  </si>
  <si>
    <t xml:space="preserve">@RalphReagan Good morning Ralph. Hope you have a great day. </t>
  </si>
  <si>
    <t>Fri May 22 04:43:58 PDT 2009</t>
  </si>
  <si>
    <t>DarthMordant</t>
  </si>
  <si>
    <t xml:space="preserve">7:43 AM.  Coffeecoffeecoffeecoffeecoffeecoffeecoffeecoffeecoffeecoffee!  I think I'd like some coffee.  </t>
  </si>
  <si>
    <t xml:space="preserve">At train station awaiting train for final leg of the day. Am so very looking forward to putting my head on a pillow </t>
  </si>
  <si>
    <t xml:space="preserve">really wants Marc Jacob's Daisy scent. so if anyone is feeling very very generous...you know where i am </t>
  </si>
  <si>
    <t>Fri May 22 04:43:59 PDT 2009</t>
  </si>
  <si>
    <t xml:space="preserve">@hjd1984 To disguise ones intentions </t>
  </si>
  <si>
    <t xml:space="preserve">@Shontelle_Layne you're special.. you have lots of fans here in the philippines.. </t>
  </si>
  <si>
    <t>Fri May 22 04:44:00 PDT 2009</t>
  </si>
  <si>
    <t xml:space="preserve">@Schofe If I give you my office number can you confirm I'm the real Woody </t>
  </si>
  <si>
    <t>Kaye08</t>
  </si>
  <si>
    <t xml:space="preserve">We're in London!! </t>
  </si>
  <si>
    <t>eReichCartman</t>
  </si>
  <si>
    <t>Awwww  and yes, he does look like a Lycan, hahahaha</t>
  </si>
  <si>
    <t xml:space="preserve">@jeffparks Sounds good; and shall do </t>
  </si>
  <si>
    <t xml:space="preserve">@DuaneJackson lol, love it when that happens. Go do it... </t>
  </si>
  <si>
    <t>Fri May 22 04:44:01 PDT 2009</t>
  </si>
  <si>
    <t>DjDick1975</t>
  </si>
  <si>
    <t>@elaboratedream thanx  so, what do you have in store for us today?  (and big kiss, wherever from me to you!)</t>
  </si>
  <si>
    <t xml:space="preserve">needs to play the lottery to win some makeup spening money - grrrr </t>
  </si>
  <si>
    <t>Fri May 22 04:44:03 PDT 2009</t>
  </si>
  <si>
    <t>AmyEv</t>
  </si>
  <si>
    <t xml:space="preserve">Just had breakfast. Oh so ready for graduation!!!! Rise &amp;amp; shine everyone </t>
  </si>
  <si>
    <t xml:space="preserve">WEEKEND BABY !! Shopping with Cindy tomorrow </t>
  </si>
  <si>
    <t>Fri May 22 04:44:04 PDT 2009</t>
  </si>
  <si>
    <t>avx888</t>
  </si>
  <si>
    <t xml:space="preserve">At Work, not working </t>
  </si>
  <si>
    <t>FabricatedFamil</t>
  </si>
  <si>
    <t xml:space="preserve">@ethicalsoap I was the oldest of five from a strict family, and successfully manage five very intelligent parrots. You have a tough job </t>
  </si>
  <si>
    <t>JeongJeong</t>
  </si>
  <si>
    <t>@JohnnyGWeir Good morning! Here is the evening in Korea.  Cheer up!!!!!!!!</t>
  </si>
  <si>
    <t xml:space="preserve">@IsaChandra your spinach chickpea curry has been a dinner staple at my house since I bought Vegan with a Vengeance- my fav cookbook </t>
  </si>
  <si>
    <t>Fri May 22 04:44:06 PDT 2009</t>
  </si>
  <si>
    <t>crtjeg09</t>
  </si>
  <si>
    <t xml:space="preserve">apparently my boobies look scrumptious today....says my husband! </t>
  </si>
  <si>
    <t xml:space="preserve">@jinxOZ Make sure there are no cavemen around your lumber yard. That could get ugly. </t>
  </si>
  <si>
    <t>@DavidArchie Hahah! Awwe David  Did he know who you were? hahah!</t>
  </si>
  <si>
    <t>Fri May 22 04:44:08 PDT 2009</t>
  </si>
  <si>
    <t xml:space="preserve">@TheAnand There's one on the 20th in Mumbai. I should be there for that, hopefully </t>
  </si>
  <si>
    <t xml:space="preserve">What an amazing day, weather is fantastic, going out shopping now!! </t>
  </si>
  <si>
    <t xml:space="preserve">hehe, seems my pigeon/sunroof tweet caught the imagination. @BarryNorton @ mo @rsinger @janestevenson - you guys are bad! </t>
  </si>
  <si>
    <t>Fri May 22 04:44:10 PDT 2009</t>
  </si>
  <si>
    <t>Love the diff style in music....such a contrast to the 1st album!  ? http://blip.fm/~6t2s7</t>
  </si>
  <si>
    <t xml:space="preserve">@missfree Goooooood Morning, Free...Glad to see more ppl Bubbletweeting. My man Kev created a great service didn't he. </t>
  </si>
  <si>
    <t xml:space="preserve">@adellecharles wow, busy bee? Have fun in there </t>
  </si>
  <si>
    <t>Fri May 22 04:44:11 PDT 2009</t>
  </si>
  <si>
    <t>Leighbie</t>
  </si>
  <si>
    <t xml:space="preserve">@NoelClarke  2 words ...Bank Holiday! </t>
  </si>
  <si>
    <t>Fri May 22 04:44:12 PDT 2009</t>
  </si>
  <si>
    <t>tweetwhatnow</t>
  </si>
  <si>
    <t xml:space="preserve">@eanrey you can send a direct message if you're following that person and that person is following you too </t>
  </si>
  <si>
    <t>Fri May 22 04:44:13 PDT 2009</t>
  </si>
  <si>
    <t>@NayLov Good morning!!!!! Thanks so much I'll take it with a huge smile    What R U up to today?</t>
  </si>
  <si>
    <t xml:space="preserve">@MGiraudOfficial Now,ya know that we all want to know who you did a duet w/. Bet it was great! Happy 4you! </t>
  </si>
  <si>
    <t>adunk</t>
  </si>
  <si>
    <t>@chicagokarl Yes Contiki is pure C. Also does low-power routing, shell, telnetd, httpd, etc., can even post to twitter  http://is.gd/CkR1</t>
  </si>
  <si>
    <t xml:space="preserve">@silvertales Hey, you alive? I haven't seen anything from you for a bit. </t>
  </si>
  <si>
    <t xml:space="preserve">@SarahGoldboom no, city. </t>
  </si>
  <si>
    <t>KevinRawrr</t>
  </si>
  <si>
    <t xml:space="preserve">is off school today! </t>
  </si>
  <si>
    <t>Fri May 22 04:44:18 PDT 2009</t>
  </si>
  <si>
    <t xml:space="preserve">@RawHealer Congrats to her! Both for the score, &amp;amp; more importantly, for the change in attitude! </t>
  </si>
  <si>
    <t>today is senior cut day!  Beachin' it.</t>
  </si>
  <si>
    <t>Fri May 22 04:44:19 PDT 2009</t>
  </si>
  <si>
    <t>@JuhLovato tahnk you!  bye</t>
  </si>
  <si>
    <t>Fri May 22 04:44:20 PDT 2009</t>
  </si>
  <si>
    <t>wildwindart WWW.COWGIRLONCOFFEE.COM is where I wanna be  Cowgirls on Coffe for me!!! Cowgirls  mmm... ;-p</t>
  </si>
  <si>
    <t xml:space="preserve">Goodnight Tweeples.  Going to snuggle up and read in bed...a luxury these days </t>
  </si>
  <si>
    <t xml:space="preserve">Painting my room. Well my dad is, anyway </t>
  </si>
  <si>
    <t>Fri May 22 04:44:21 PDT 2009</t>
  </si>
  <si>
    <t>Well its Interview Friday, don't forget to check out Mike Macia's interview, he rocked it  http://bit.ly/2KJ1f</t>
  </si>
  <si>
    <t>@AmandyyLouLou  Why thankyou  haha</t>
  </si>
  <si>
    <t>@Teifion I do know science  Thank you.</t>
  </si>
  <si>
    <t>Fri May 22 04:44:22 PDT 2009</t>
  </si>
  <si>
    <t xml:space="preserve">I am Re-Defining bbw = bold beautiful wonderful!! </t>
  </si>
  <si>
    <t xml:space="preserve">@dszuc How was that coffee??? </t>
  </si>
  <si>
    <t xml:space="preserve">whoa, me and carissa are figuring out some school websiote emialing thing. interesting. </t>
  </si>
  <si>
    <t xml:space="preserve">@Thud_Hardbutt Bloody hell thought the roof was coming down !!! </t>
  </si>
  <si>
    <t>blemish</t>
  </si>
  <si>
    <t>What would you need that for, Fork, you're made of plastic you can float!  http://twitpic.com/5op9s</t>
  </si>
  <si>
    <t>ashome14</t>
  </si>
  <si>
    <t xml:space="preserve">nothin' </t>
  </si>
  <si>
    <t xml:space="preserve">@sugree I can wait for a new version </t>
  </si>
  <si>
    <t>@jrgibson1 meh I got mine from the apple store  there was no stock issues for me lol</t>
  </si>
  <si>
    <t>sausage101</t>
  </si>
  <si>
    <t>@editoriale ah thank you  x</t>
  </si>
  <si>
    <t xml:space="preserve">@_Kahee_  i have to put your drawing on my wall </t>
  </si>
  <si>
    <t xml:space="preserve">@PRsarahevans Of course, you can try saying it backwards... </t>
  </si>
  <si>
    <t xml:space="preserve">@Twisuz In any case let me know how they are...as what better critic is there than a fellow Twi-Mom </t>
  </si>
  <si>
    <t>GeoffreyWu</t>
  </si>
  <si>
    <t xml:space="preserve">@marcelekkel: Where do you work buddy, I work for @PureYogaHK and @PureFitnessHK and @REDHK and hence all the tweets are from me! </t>
  </si>
  <si>
    <t>Fri May 22 04:44:25 PDT 2009</t>
  </si>
  <si>
    <t xml:space="preserve">@niamhsmith haha - I'm sure it will be ;)  And hey, if not, we can have our lawyers meet and we shall part amicably </t>
  </si>
  <si>
    <t xml:space="preserve">@Dichenlachman It's because you are leaning forward.  At least compared to every other chair you normally sit in.  </t>
  </si>
  <si>
    <t>never_ribet</t>
  </si>
  <si>
    <t xml:space="preserve">@Shontelle_Layne Thanks! </t>
  </si>
  <si>
    <t>On my way to the D for #demf.  stay tuned for updates from the motor city.</t>
  </si>
  <si>
    <t>j4yloh</t>
  </si>
  <si>
    <t xml:space="preserve">Pr Andy just said something really profound: &amp;quot;In marriage, we learn a lot about ourselves&amp;quot;. That's so true! </t>
  </si>
  <si>
    <t xml:space="preserve">@featureBlend i think that url's a bit off re Love yourself and... -- leads to a wii controller ad? </t>
  </si>
  <si>
    <t>Fri May 22 04:44:29 PDT 2009</t>
  </si>
  <si>
    <t>Cadence48x16</t>
  </si>
  <si>
    <t>BIKE ! ! ! !   Gorillaz on the pod sun in the sky ...it's gonna be a GOOOD DAY</t>
  </si>
  <si>
    <t xml:space="preserve">@SharmilaNair It's &amp;quot;ADA TAK&amp;quot;, not adakah </t>
  </si>
  <si>
    <t xml:space="preserve">If you can dream it, you can do it. -- Walt Disney </t>
  </si>
  <si>
    <t xml:space="preserve">@vp2008 Did you read the&amp;quot;for Heroes&amp;quot; section on K4Ge's Tice link first paragraph quite worrying </t>
  </si>
  <si>
    <t>Fri May 22 04:44:30 PDT 2009</t>
  </si>
  <si>
    <t>LTCmusic</t>
  </si>
  <si>
    <t xml:space="preserve">@michaelsheen Well, as long as the nice little wolfies gave you back... </t>
  </si>
  <si>
    <t>Fri May 22 04:44:31 PDT 2009</t>
  </si>
  <si>
    <t>laurencassie247</t>
  </si>
  <si>
    <t>@ellenvirginia I'm really glad u showed up last night! Even if not for long. Omg i was over there FOREVER! lol it was good to see you  XO</t>
  </si>
  <si>
    <t>immadisoncarr</t>
  </si>
  <si>
    <t xml:space="preserve">Eating a donut and listening to young love. </t>
  </si>
  <si>
    <t xml:space="preserve">@maxime68 yes, i do! one has to keep the rumors rolling, you know </t>
  </si>
  <si>
    <t>Fri May 22 04:44:33 PDT 2009</t>
  </si>
  <si>
    <t>gotta carry on working now will tweet later or maybe tomorrrow. byeee  x</t>
  </si>
  <si>
    <t xml:space="preserve">well sentence me to another life. hehehe love paramore so much! </t>
  </si>
  <si>
    <t>Fri May 22 04:44:34 PDT 2009</t>
  </si>
  <si>
    <t xml:space="preserve">TGIF Long week in the office, we need to let rip over the weekend </t>
  </si>
  <si>
    <t xml:space="preserve">@MissLed don't be such a weakling! Everything we have is fuelled by coffee.. mmm, caffeine </t>
  </si>
  <si>
    <t>@ZaphodCamden Feeling fine  Contemplating my extremely well developed puzzle solving capabilities, how to use them for good, not evil!</t>
  </si>
  <si>
    <t>metsgrrllll5</t>
  </si>
  <si>
    <t xml:space="preserve">what a great morning to start my long weekend </t>
  </si>
  <si>
    <t>jesserz157</t>
  </si>
  <si>
    <t xml:space="preserve">Todays a good day. In ss were watching a movie. We have an assembly in fourth per and i didnt do my hw forthat class </t>
  </si>
  <si>
    <t>Fri May 22 04:44:36 PDT 2009</t>
  </si>
  <si>
    <t xml:space="preserve">@magicasland ????? ????? ??????? </t>
  </si>
  <si>
    <t>School time.  now it's time to crush singing class</t>
  </si>
  <si>
    <t>Fri May 22 04:44:37 PDT 2009</t>
  </si>
  <si>
    <t>13 days till begins - there goes the summer again   #craptv #bigbrother</t>
  </si>
  <si>
    <t>grahamrose</t>
  </si>
  <si>
    <t>@wizwow cool ill poke around and see what interest there would be  so 2 days shooting and 1 day of business stuff?</t>
  </si>
  <si>
    <t>Only has to be at school for a couple of hours today.  Happy Friday!</t>
  </si>
  <si>
    <t>Fri May 22 04:44:38 PDT 2009</t>
  </si>
  <si>
    <t>AlicexGore</t>
  </si>
  <si>
    <t>sixteen today  ! for my birthD i want look like her @LadyDiamond_ ..</t>
  </si>
  <si>
    <t>lja_star</t>
  </si>
  <si>
    <t xml:space="preserve">found a way to make ironing fun.... put on the croke park DVD </t>
  </si>
  <si>
    <t>Oh I'm so tired. don't know what to to but Sara ist Germanys next Topmodel   She is so beautiful Congratulations Sara</t>
  </si>
  <si>
    <t xml:space="preserve">finally weekend !! a little holiday from school </t>
  </si>
  <si>
    <t>Fri May 22 04:44:39 PDT 2009</t>
  </si>
  <si>
    <t>deansherwood</t>
  </si>
  <si>
    <t>Leeds bound to photograph ...some of my photographs  just had a cheese and pastrami sandwich, lovely!</t>
  </si>
  <si>
    <t xml:space="preserve">@tessawinkle im excited at everything they do. Even a 2nd show announcment @12am. Haha. Did u go to the vid clip filming? </t>
  </si>
  <si>
    <t>Fri May 22 04:44:41 PDT 2009</t>
  </si>
  <si>
    <t>amcguin</t>
  </si>
  <si>
    <t xml:space="preserve">So ready for a three day weekend!  </t>
  </si>
  <si>
    <t xml:space="preserve">@failedidealist I'll consider that an accolade </t>
  </si>
  <si>
    <t>Fri May 22 04:46:05 PDT 2009</t>
  </si>
  <si>
    <t xml:space="preserve">happy friday! it's dinner time with the family! </t>
  </si>
  <si>
    <t>Fri May 22 04:46:06 PDT 2009</t>
  </si>
  <si>
    <t xml:space="preserve">WARNING !!!!! SLEEPY DRIVER ON THE TURNPIKE ! </t>
  </si>
  <si>
    <t xml:space="preserve">going to chicago for my birthday weeekend!!!!! </t>
  </si>
  <si>
    <t xml:space="preserve">@ mall with mom &amp;amp; bro </t>
  </si>
  <si>
    <t>candidate showed up, and she is  good!!  gonna introduce her to our supplier</t>
  </si>
  <si>
    <t>MetaKongGM</t>
  </si>
  <si>
    <t>@SamChampion first time I've worn sunglasses in like ... 9 days???? Skies are still gray but it's sunny!  http://mypict.me/1nDI</t>
  </si>
  <si>
    <t xml:space="preserve">is sorting out the media fiasco - AGAIN! Good thing i had a shakeaway or I'd  be panicking now </t>
  </si>
  <si>
    <t>Fri May 22 04:46:09 PDT 2009</t>
  </si>
  <si>
    <t xml:space="preserve">@neurovore Hehe, true. Considering buying one. Or two </t>
  </si>
  <si>
    <t>Fri May 22 04:46:11 PDT 2009</t>
  </si>
  <si>
    <t>@taratitsky LOL!! Try Avast.  Works for me. Instantly alerts you when a website has trojan.</t>
  </si>
  <si>
    <t>shoottothrill</t>
  </si>
  <si>
    <t xml:space="preserve">My trusty Nikon d300 is still up for sale, anyone know someone who wants one? </t>
  </si>
  <si>
    <t>SiewLingC</t>
  </si>
  <si>
    <t>Good morning twitterers  Hoping to get a lot of work done before heading off to the Diversity Workplace Symposium at OneUp on Bay+Dundas.</t>
  </si>
  <si>
    <t>yknow what i really have to go :S be back soon  xoxo gossipgirl  YOUKNOWYOULOVEME &amp;lt;3</t>
  </si>
  <si>
    <t xml:space="preserve">it's voting time again. </t>
  </si>
  <si>
    <t>@jordanknight I am definitely all in!    Those who didnt go should really find a way to make it@</t>
  </si>
  <si>
    <t>Fri May 22 04:46:13 PDT 2009</t>
  </si>
  <si>
    <t xml:space="preserve">@HayleyCrossar hayley i canged my name it leahoneill instead of brassyteenager </t>
  </si>
  <si>
    <t>harunasaur</t>
  </si>
  <si>
    <t>i want a gf like hayley williams  but i'm not L .</t>
  </si>
  <si>
    <t>My new shades  http://radar.net/c/ecaQ</t>
  </si>
  <si>
    <t>Islander029</t>
  </si>
  <si>
    <t xml:space="preserve">Up early &amp;amp; want to get to Shoprite before crowds. Need to top off tan before air-show tomorrow...... YAY! Im followed </t>
  </si>
  <si>
    <t xml:space="preserve">tut tut @vitaredux don't tweet at work </t>
  </si>
  <si>
    <t xml:space="preserve">@niubi heehee! I watched the discovery channel shows too! </t>
  </si>
  <si>
    <t>@YasminShiraz Cool.  Sounds like a fun project. Looking forward to the email.</t>
  </si>
  <si>
    <t xml:space="preserve">No hot water, so just had a cold shower. Brrrrr... </t>
  </si>
  <si>
    <t xml:space="preserve">last day of work then a 3 day weekend!   </t>
  </si>
  <si>
    <t xml:space="preserve">@sunnyamylynn Don't you go home every night?? </t>
  </si>
  <si>
    <t>tinybubble</t>
  </si>
  <si>
    <t>Getting ready for work still on a #pens victory high  http://myloc.me/1nE4</t>
  </si>
  <si>
    <t xml:space="preserve">school, YESSSS!!! It's Friday!!!! </t>
  </si>
  <si>
    <t>DKramerII</t>
  </si>
  <si>
    <t xml:space="preserve">is reading about Economic Game Theory (input in welcomed), doctoral dissertations, and NCES/NSF annual reports </t>
  </si>
  <si>
    <t>Fri May 22 04:46:16 PDT 2009</t>
  </si>
  <si>
    <t>KimRung</t>
  </si>
  <si>
    <t xml:space="preserve">@amweatherguy Hermitage is in Mercer County, not Beaver County.  I went to school there </t>
  </si>
  <si>
    <t>andreipotorac</t>
  </si>
  <si>
    <t xml:space="preserve">500+ downloads in less than 3 days! http://bit.ly/G641P   </t>
  </si>
  <si>
    <t>maaary_l</t>
  </si>
  <si>
    <t xml:space="preserve">is tweeting. </t>
  </si>
  <si>
    <t xml:space="preserve">@ginavon I love the name of your blog and the top photo! Hope S.F. treats you kindly today. </t>
  </si>
  <si>
    <t>ok this one looks like it's working - Pink and Heartbreaker  ? http://blip.fm/~6t2vf</t>
  </si>
  <si>
    <t>Loops43</t>
  </si>
  <si>
    <t>Am going back to purple later!  woop</t>
  </si>
  <si>
    <t xml:space="preserve">@Paulpb Sorry for delay, and yes, that video was most entertaining </t>
  </si>
  <si>
    <t>Oxygenjpcc</t>
  </si>
  <si>
    <t>Big PROUD for our oxygeners:@astridcallista @henrybryant @jeffreyesmond @sandyjaya @rio, they got nominated for best worker'09!  congrats!</t>
  </si>
  <si>
    <t xml:space="preserve">@clutterdiet YW, hope you found one </t>
  </si>
  <si>
    <t xml:space="preserve">@lovenals I totally agree with you. Youth is wasted on the young </t>
  </si>
  <si>
    <t>sydneydelicious</t>
  </si>
  <si>
    <t>@strandsofpearls Good!   I hate the big refresh button on Tweetie &amp;amp; I like how Twitterfon tells you how many new tweets you have to read.</t>
  </si>
  <si>
    <t>Back home from school. Friday! Out tonight. Can't wait!  hehe</t>
  </si>
  <si>
    <t xml:space="preserve">@EdEntrepreneur Just got re-tweeted by Tom. Just made my day </t>
  </si>
  <si>
    <t xml:space="preserve">yes, its friday </t>
  </si>
  <si>
    <t xml:space="preserve">doing the night shift..semoga aman2 saja malam ini </t>
  </si>
  <si>
    <t xml:space="preserve">to home! will be back on sunday eve.... any1 interested in sponsoring a wifi asdl modem ?? </t>
  </si>
  <si>
    <t>Fri May 22 04:46:22 PDT 2009</t>
  </si>
  <si>
    <t>Lauraeb1984</t>
  </si>
  <si>
    <t xml:space="preserve">not sure if I get this but I guess I have to get used to it </t>
  </si>
  <si>
    <t>barkhaengineer</t>
  </si>
  <si>
    <t>finished sketching jim morrison.  *sighs*</t>
  </si>
  <si>
    <t>bething</t>
  </si>
  <si>
    <t>Finally met with Pukka  www.pukkaliving.com or just follow pukkaliving on twitter..</t>
  </si>
  <si>
    <t>Stoosh22</t>
  </si>
  <si>
    <t xml:space="preserve">@PrincessSuperC Who will be your patient in the like a surgeon video ? </t>
  </si>
  <si>
    <t>@yelyahwilliams haha Hayley.. I love the new pic...  New songs? Can't wait!!</t>
  </si>
  <si>
    <t>philly51</t>
  </si>
  <si>
    <t xml:space="preserve">@freshginger See you today, Lamai's at noon </t>
  </si>
  <si>
    <t>Fri May 22 04:46:25 PDT 2009</t>
  </si>
  <si>
    <t xml:space="preserve">@Hitman1971 hiya thanks </t>
  </si>
  <si>
    <t>Fri May 22 04:46:26 PDT 2009</t>
  </si>
  <si>
    <t xml:space="preserve">@Mitchley Have a fab time. You can't beat a good wedding </t>
  </si>
  <si>
    <t xml:space="preserve">is watching My Name Is Earl then The Mentalist </t>
  </si>
  <si>
    <t xml:space="preserve">haha posting a picture onto Twitpic. </t>
  </si>
  <si>
    <t xml:space="preserve">@Geeno33 oh yeah ... need pub garden with kids bit and not get so pissed then xD oh yeah..and sunshine </t>
  </si>
  <si>
    <t>debrajbrown</t>
  </si>
  <si>
    <t xml:space="preserve">huge good luck to both of you, may you fly tomorrow, I'll be at mile 22 in spirit, and thinking of you as take icy dip in Otley tomorrow </t>
  </si>
  <si>
    <t>Fri May 22 04:46:27 PDT 2009</t>
  </si>
  <si>
    <t>kdberry</t>
  </si>
  <si>
    <t xml:space="preserve">@LBDeMello magnolia tree here is pretty </t>
  </si>
  <si>
    <t xml:space="preserve">@rutty_uk Haha That's a cool tee! Congratulations to you both and have a lovely day </t>
  </si>
  <si>
    <t>neonfridays</t>
  </si>
  <si>
    <t xml:space="preserve">Have a good friday night </t>
  </si>
  <si>
    <t>Fri May 22 04:46:28 PDT 2009</t>
  </si>
  <si>
    <t xml:space="preserve">@AlohaArleen Thank you for the #followfriday love! </t>
  </si>
  <si>
    <t xml:space="preserve">Offf to la escula, ahh hope this day goes by fast </t>
  </si>
  <si>
    <t>vjweedman</t>
  </si>
  <si>
    <t xml:space="preserve">bom dia blowmenow </t>
  </si>
  <si>
    <t xml:space="preserve">@Alyssa_Milano I don't know if you read all these, but just wanted to say I love reading your tweets. Have a great day, Alyssa </t>
  </si>
  <si>
    <t>uniondesign</t>
  </si>
  <si>
    <t xml:space="preserve">@zoecello Ooooo... the K-Bow sounds like a cool new toy. So you can trigger loops and octaves with the bow now. Neato </t>
  </si>
  <si>
    <t xml:space="preserve">@Gertrudesteinjr Perhaps you will bump into that celebrity on the weekend </t>
  </si>
  <si>
    <t>courtleak</t>
  </si>
  <si>
    <t>@thaman2x even though times get tough, I still love you through the rain, til the sun comes shining.    Have a great day baby.</t>
  </si>
  <si>
    <t xml:space="preserve">Rightio then, lets say hello to the great folks here </t>
  </si>
  <si>
    <t>Fri May 22 04:46:30 PDT 2009</t>
  </si>
  <si>
    <t>cookiedirtbag</t>
  </si>
  <si>
    <t xml:space="preserve">there's a part wants me to love but as now I'll just stay at the side </t>
  </si>
  <si>
    <t xml:space="preserve">Please ignore the double tweet. Coffee is only as good as the amount you drink. Haven't had enough yet </t>
  </si>
  <si>
    <t xml:space="preserve">@MrMcBlonde Thank you! </t>
  </si>
  <si>
    <t>Fri May 22 04:46:31 PDT 2009</t>
  </si>
  <si>
    <t>AmberKane</t>
  </si>
  <si>
    <t xml:space="preserve">@iamdiddy I'm on the early shift even in MIA! Been locked in workin on millions! Take that take that! </t>
  </si>
  <si>
    <t>Cnt cz i dnt save sent msgs buba.. im gna go get my haircut ths aftrnoon  cnt wait to b wth u in abt 22hrs =D hehe i love u baby xoxoxoxox</t>
  </si>
  <si>
    <t>lcmc2881</t>
  </si>
  <si>
    <t xml:space="preserve">The sun is out and no work for 4 days </t>
  </si>
  <si>
    <t>Fri May 22 04:46:32 PDT 2009</t>
  </si>
  <si>
    <t xml:space="preserve">@goodcopybadcopy I hope 100's of people read that post! </t>
  </si>
  <si>
    <t>what made the trekked special yesterday was when we're almost @ top, heavy rain poured &amp;amp; soaked us all wet  it was a challenge!</t>
  </si>
  <si>
    <t xml:space="preserve">Time to shower....then breakfast with the Channel 8 crew </t>
  </si>
  <si>
    <t>Benplaza</t>
  </si>
  <si>
    <t xml:space="preserve">morning coffee and checking out the news </t>
  </si>
  <si>
    <t xml:space="preserve">@eiks you're tangerine pigeon is subarashii! </t>
  </si>
  <si>
    <t>@realin yeah I'm actually writing a post on Blog design studio   #jaljeera</t>
  </si>
  <si>
    <t xml:space="preserve">@centerpet @AberOnlineTY @HerGraceTheCat @Barron00 @thehousedog @WaysideWaifs @HerGraceTheCat @HealthyPetFoods You guys rock </t>
  </si>
  <si>
    <t xml:space="preserve">http://twitpic.com/5opcq - by : me </t>
  </si>
  <si>
    <t xml:space="preserve">@AndyBeard lol </t>
  </si>
  <si>
    <t>antonea</t>
  </si>
  <si>
    <t xml:space="preserve">@TonyMackGD Thanks for the #FollowFriday shout! That was really awesome and kind of you! </t>
  </si>
  <si>
    <t>Fri May 22 04:46:36 PDT 2009</t>
  </si>
  <si>
    <t xml:space="preserve">@Joeri1991 Brideshead revisited. Mooie film </t>
  </si>
  <si>
    <t xml:space="preserve">@speedyian oh so you finished the Leaving? Didn't even know it was over! So how'd it go? I'm looking to win the FantasyFooty this wkend </t>
  </si>
  <si>
    <t>Fri May 22 04:46:37 PDT 2009</t>
  </si>
  <si>
    <t xml:space="preserve">@1aicha Good morning!  I hope you called me something good when you said &amp;quot;Bonjour.&amp;quot; </t>
  </si>
  <si>
    <t>Fri May 22 04:46:38 PDT 2009</t>
  </si>
  <si>
    <t xml:space="preserve">I last saw a movie 115 days ago, back in January. Uni life sucks. Resuming with what else... but Transformers! </t>
  </si>
  <si>
    <t>On my Delta flight back to ATL from BWI.    If anyone is traveling this weekend, expect LONG lines at security.</t>
  </si>
  <si>
    <t xml:space="preserve">@aprdna Here's a positive vibe -&amp;gt; Thank God It's Friday! </t>
  </si>
  <si>
    <t>jimearel</t>
  </si>
  <si>
    <t>@ Midway. I love airports  can't wait to get to San Diego!</t>
  </si>
  <si>
    <t>beckahshorizon</t>
  </si>
  <si>
    <t xml:space="preserve">&amp;quot;and no it wont be pms rofl&amp;quot;  Well i swear Brittany it wont! Haha </t>
  </si>
  <si>
    <t xml:space="preserve">@FUCKCITY make Andy a birthday card it is on the 31st he will be 28! </t>
  </si>
  <si>
    <t xml:space="preserve">a examen!!!!!!, brb! </t>
  </si>
  <si>
    <t xml:space="preserve">Goodnight twittersphere its time for a wonderful night with my boyfriend sleep i love him </t>
  </si>
  <si>
    <t xml:space="preserve">@kathyatnutro you do the same.  happy friday!  </t>
  </si>
  <si>
    <t xml:space="preserve">@jrlive i LOVE that song </t>
  </si>
  <si>
    <t>Adickted_</t>
  </si>
  <si>
    <t>Good morning world  Last night was full of worry but today will be better &amp;lt;3 Spoony Bard</t>
  </si>
  <si>
    <t xml:space="preserve">@Rockstar_Sid Why it's down ? WSOD - White Screen of Death </t>
  </si>
  <si>
    <t xml:space="preserve">YEAHH I HAVE JONAS BROTHERS TICKETS </t>
  </si>
  <si>
    <t>Loves Cat  @busylizzie71 #followfriday</t>
  </si>
  <si>
    <t>@MalenaFrett yepperz  they didn't get to come down for my birthday... so we're celebrating this weekend! lol</t>
  </si>
  <si>
    <t xml:space="preserve">@AriCostello not advising this for all, just my current state of affairs. nothing is more boring currently for me than academic discourse </t>
  </si>
  <si>
    <t xml:space="preserve">we could have asked MDH to sponsor the effort, I am sure they dont this kind of audience in their online campaign! #jaljeera </t>
  </si>
  <si>
    <t xml:space="preserve">@codenerd When the non-beta + non-free  edition is ready I will tweet so much about it I loose 90% of my follower </t>
  </si>
  <si>
    <t>@Rebekaaa  it really is. It's fucking glorious sunshine now -.-</t>
  </si>
  <si>
    <t>Sammbbyx3</t>
  </si>
  <si>
    <t>Just a spooon full of sugar helps the meds goo down in the most delightful wayyy  39 days!&amp;lt;3</t>
  </si>
  <si>
    <t xml:space="preserve">well my first wedding anniversary on Sunday (which I did have to remind my husband, you would think the first year they would remember!! </t>
  </si>
  <si>
    <t>neoazra</t>
  </si>
  <si>
    <t xml:space="preserve">Work again after one day off and its already raining. Fitting. </t>
  </si>
  <si>
    <t>Fri May 22 04:48:17 PDT 2009</t>
  </si>
  <si>
    <t xml:space="preserve">@Djalfy Shes lovely.  Where would we be without a pussy to stroke! ;-) LOL. Gotta go out, catch ya later Angie, byeeee! </t>
  </si>
  <si>
    <t>rsnyder008</t>
  </si>
  <si>
    <t xml:space="preserve">Walking on the trail with jenn and lizz. </t>
  </si>
  <si>
    <t>i love fridays  just a shame i'm on call over the bank holiday weekend</t>
  </si>
  <si>
    <t>LA_George</t>
  </si>
  <si>
    <t>Social Media Is NOT The Answer |  Bnpositive's Blog http://bit.ly/12xjay</t>
  </si>
  <si>
    <t>philrowlandson</t>
  </si>
  <si>
    <t xml:space="preserve">Soo wanna go to mcdonalds and do what @shaycarl did </t>
  </si>
  <si>
    <t xml:space="preserve">@Sam_Symons awesome, can't wait </t>
  </si>
  <si>
    <t>tornadoliese</t>
  </si>
  <si>
    <t xml:space="preserve">@indieundies great! you should be able to make some extra bucks. </t>
  </si>
  <si>
    <t>Fri May 22 04:48:19 PDT 2009</t>
  </si>
  <si>
    <t>Great day!  The sun has returned,   Clearwater Beach is summoning me!!!</t>
  </si>
  <si>
    <t>LongDickinson</t>
  </si>
  <si>
    <t>Hey #fineadult Hi all   (canal5noticias live &amp;gt; http://ustre.am/PNN)</t>
  </si>
  <si>
    <t xml:space="preserve">i'm not street but i do what i gotta do, so what u gotta crew, i gotta crew too </t>
  </si>
  <si>
    <t xml:space="preserve">My exams are gonna be hard tomorrow... I really wish to pass... </t>
  </si>
  <si>
    <t>matushiq</t>
  </si>
  <si>
    <t xml:space="preserve">funny weeeekend ..hopefully </t>
  </si>
  <si>
    <t xml:space="preserve">One of my students said: It sucks if you change your apartment more frequently than girls AND end up with more apartments than girls </t>
  </si>
  <si>
    <t>Fri May 22 04:48:20 PDT 2009</t>
  </si>
  <si>
    <t>BamaGal71</t>
  </si>
  <si>
    <t xml:space="preserve">At work ...AGAIN! Thankful that God sent some much needed rain for my garden and flowers </t>
  </si>
  <si>
    <t>Fri May 22 04:48:21 PDT 2009</t>
  </si>
  <si>
    <t xml:space="preserve">Had my coffee...still sleepy...back to bed </t>
  </si>
  <si>
    <t>fresh out of the shower.  mmm squeaky clean. I'll be sleeping soon. wonder what vivid dreams I'll have tonight. imma start working on.. ..</t>
  </si>
  <si>
    <t xml:space="preserve">@dolts007 aww thanku  </t>
  </si>
  <si>
    <t xml:space="preserve">@ncguk Ahh there is a whole series, that is the first one, I would definately recommend it, from the creator of The League of Gentlemen </t>
  </si>
  <si>
    <t>@booksbelow serious I think I will go throw a cone at them again ... did that the other day they were parked in my driveway  eating lunch</t>
  </si>
  <si>
    <t>Fri May 22 04:48:24 PDT 2009</t>
  </si>
  <si>
    <t>@true_logic Hello True Logic  - Yes, I am very much into SL. It's been a long time now. I presume you are as well?</t>
  </si>
  <si>
    <t xml:space="preserve">@hitmanmike hey </t>
  </si>
  <si>
    <t xml:space="preserve">@maxnugget *loved* Man on Wire if you've not seen it. Guy is clearly insane, but very inspiring &amp;amp; infectious </t>
  </si>
  <si>
    <t>xushell</t>
  </si>
  <si>
    <t xml:space="preserve">Family is coming, Taste of Cincinnati, Reds game and Fireworks=Great Memorial Day Weekend! </t>
  </si>
  <si>
    <t>@DJSlikk man jus workin on my clothing designs  whats goin on for you?</t>
  </si>
  <si>
    <t xml:space="preserve">And last but not least always gives me great advice, and such a lovely lady to talk to @LadyTwitster.....#Followfriday </t>
  </si>
  <si>
    <t xml:space="preserve">@Shontelle_Layne http://twitpic.com/5on66 - I like it! </t>
  </si>
  <si>
    <t>Fri May 22 04:48:26 PDT 2009</t>
  </si>
  <si>
    <t xml:space="preserve">In the car about to leave the house! </t>
  </si>
  <si>
    <t xml:space="preserve">Tomorrow shall be a happy, happy day despite that I am sick. It shall be </t>
  </si>
  <si>
    <t>@darthrazorback nice &amp;quot;slogan&amp;quot;  (don't ask me later, I won't remember)</t>
  </si>
  <si>
    <t>Fri May 22 04:48:27 PDT 2009</t>
  </si>
  <si>
    <t xml:space="preserve">@moanyboot enjoy ur diggin' - what's the weather like for you in Coatbridge? </t>
  </si>
  <si>
    <t xml:space="preserve">just woke up. it's a beautiful day. laying out in the yard </t>
  </si>
  <si>
    <t>kylef5993</t>
  </si>
  <si>
    <t xml:space="preserve">Paintball </t>
  </si>
  <si>
    <t>Awh great morning for a run  morning everyone</t>
  </si>
  <si>
    <t xml:space="preserve">@dszuc shabbat shalom. </t>
  </si>
  <si>
    <t xml:space="preserve">Finished eating my dinner. BTW, what`s the meaning of the word &amp;quot;swaga&amp;quot;?? </t>
  </si>
  <si>
    <t>rachel_chow</t>
  </si>
  <si>
    <t xml:space="preserve">http://twitpic.com/5opf1 - The Band is LOVE! </t>
  </si>
  <si>
    <t>@LokeshAwasthy @realin  @keeda in the jaljeera post, I'll bring all sorts of facts &amp;amp; figures and will give all the credits  #jaljeera</t>
  </si>
  <si>
    <t>scootercac</t>
  </si>
  <si>
    <t xml:space="preserve">Field trip to Mendon Ponds Park this morning and rollerskating this afternoon. What could be better? </t>
  </si>
  <si>
    <t>Fri May 22 04:48:29 PDT 2009</t>
  </si>
  <si>
    <t xml:space="preserve">Good morning my tweets. It is friday! And a three day weekend! </t>
  </si>
  <si>
    <t>Wilson Pickett's Mustang Sally is the best Mustang Sally.  ? http://blip.fm/~6t2ys</t>
  </si>
  <si>
    <t xml:space="preserve">@kevinayP @patvandiest thanks  I intend to keep more coming but the ideas are like gold </t>
  </si>
  <si>
    <t>Fri May 22 04:48:30 PDT 2009</t>
  </si>
  <si>
    <t xml:space="preserve">@LasseStilvang Your english is exceptional! </t>
  </si>
  <si>
    <t>discoonarrival</t>
  </si>
  <si>
    <t xml:space="preserve">So glad it's friday.  #followfriday @stacoo @brianmott @leeweiss @kooljeffrey @klatzke @xdrewxduhx @queenpsycho @jtorch1020 </t>
  </si>
  <si>
    <t>mizzkodie</t>
  </si>
  <si>
    <t xml:space="preserve">boredd as... watching twilight  </t>
  </si>
  <si>
    <t>Fri May 22 04:48:31 PDT 2009</t>
  </si>
  <si>
    <t>mollyymca</t>
  </si>
  <si>
    <t xml:space="preserve">Only one more day and then long weekend </t>
  </si>
  <si>
    <t xml:space="preserve">@DAWNRICHARD you are goin to murder it you and flux </t>
  </si>
  <si>
    <t xml:space="preserve">oh wow, i see jesika AND madina lake tomorrow! </t>
  </si>
  <si>
    <t>Fri May 22 04:48:32 PDT 2009</t>
  </si>
  <si>
    <t xml:space="preserve">Apparently has a weird-shaped body </t>
  </si>
  <si>
    <t xml:space="preserve">Morning. Check out who I'm following for #followfriday   My follow friday suggestions are done.  </t>
  </si>
  <si>
    <t xml:space="preserve">@stonexbaz ur welcome </t>
  </si>
  <si>
    <t xml:space="preserve">@LoveODT good morning to you sweetie </t>
  </si>
  <si>
    <t xml:space="preserve">I love you rachel this  is josh </t>
  </si>
  <si>
    <t>@dontforgetchaos  Only &amp;quot;reasonably&amp;quot; grounded! Too much Red Bull &amp;quot;giving you wings&amp;quot; (I'll &amp;quot;Always&amp;quot; try my best for you!) Thnx 4 #ff  xx</t>
  </si>
  <si>
    <t>me and aimee are wearing the tie-dye we made today.  school, work, CR. )</t>
  </si>
  <si>
    <t xml:space="preserve">@booksbelow Nancy said they think I am f*** nutz </t>
  </si>
  <si>
    <t xml:space="preserve">http://twitpic.com/5opfa - The mall is almost empty ..I love it </t>
  </si>
  <si>
    <t>margie_pants</t>
  </si>
  <si>
    <t>memories again, wow, fabulous!  ? http://blip.fm/~6t2yy</t>
  </si>
  <si>
    <t xml:space="preserve">@jcummings01 Its not weird it means we are happy people </t>
  </si>
  <si>
    <t xml:space="preserve">wakey wakeey . cofffeee time </t>
  </si>
  <si>
    <t>@SlvrSprg7 Just think, you get to see the babies soon!  Have a good day!</t>
  </si>
  <si>
    <t xml:space="preserve">Getting ready for my last day of high school </t>
  </si>
  <si>
    <t>Fri May 22 04:48:37 PDT 2009</t>
  </si>
  <si>
    <t xml:space="preserve">@lollych Yep please </t>
  </si>
  <si>
    <t xml:space="preserve">@Silk_Lover thanks for the follow </t>
  </si>
  <si>
    <t xml:space="preserve">@TahneishaN yooo Good Morning it's Friday </t>
  </si>
  <si>
    <t xml:space="preserve">@SteveHealy lol, well I won't if you won't  </t>
  </si>
  <si>
    <t>dwitiyachininta</t>
  </si>
  <si>
    <t xml:space="preserve">: still waiting with hope, what a wonderful life i had </t>
  </si>
  <si>
    <t>@brodiejay, uses to make collages of my favourite things using photoshop in school, maybe do that to pass time haha  x.</t>
  </si>
  <si>
    <t xml:space="preserve">its official. i heart @vamp_hoe and @MehLizza (: they're the best and just made my morning! </t>
  </si>
  <si>
    <t>KalliRene</t>
  </si>
  <si>
    <t xml:space="preserve">No sleep, but i get to see my dani girl </t>
  </si>
  <si>
    <t xml:space="preserve">@GlenGerreyn It was great meeting you at the Oaktree Generate NSW Meeting. Really inspired. Working hard on our event now </t>
  </si>
  <si>
    <t>Fri May 22 04:48:39 PDT 2009</t>
  </si>
  <si>
    <t>@Twisuz  how are you?</t>
  </si>
  <si>
    <t xml:space="preserve">just downloaded secret dykeenies track are you with me now ... amazinggg </t>
  </si>
  <si>
    <t>alliesaysboo</t>
  </si>
  <si>
    <t xml:space="preserve">ahh starting at @american_eagle today! wish me luck </t>
  </si>
  <si>
    <t xml:space="preserve">I'm soooooo hung over right now, I can't even get out of bed!!!! but it was worth it   </t>
  </si>
  <si>
    <t>classyvodka</t>
  </si>
  <si>
    <t xml:space="preserve">is about to go to school for one day </t>
  </si>
  <si>
    <t>@Hicksdesign Wait until the comunity sees it  I'm already excited...</t>
  </si>
  <si>
    <t>suesbing</t>
  </si>
  <si>
    <t xml:space="preserve">i love 3 day weekends and going back home </t>
  </si>
  <si>
    <t>meeetcho</t>
  </si>
  <si>
    <t>Home from an adventure! &amp;amp; I can't wait to see Alexis and Mom Hoe tmrw  I swear I must've called Jessica a billion times to keep posted!</t>
  </si>
  <si>
    <t>amyspall</t>
  </si>
  <si>
    <t xml:space="preserve">just seen some people smash up a few guitars, now going to find a man with a van </t>
  </si>
  <si>
    <t>thecharmfactory</t>
  </si>
  <si>
    <t xml:space="preserve">@JulieWilson09 Hm, that might be a good time to visit. Interested? </t>
  </si>
  <si>
    <t>hoooome! - back from school. tiring yet fun day!  http://tumblr.com/xpp1uc512</t>
  </si>
  <si>
    <t>Fri May 22 04:49:59 PDT 2009</t>
  </si>
  <si>
    <t>@tonyjansen Cool it worked brilliant. Thanks  #wp</t>
  </si>
  <si>
    <t>MsAamodt</t>
  </si>
  <si>
    <t xml:space="preserve">room tidy--&amp;gt; sunbathing with a good book </t>
  </si>
  <si>
    <t>fabanxa</t>
  </si>
  <si>
    <t xml:space="preserve">@jberrebi happy birthday </t>
  </si>
  <si>
    <t>Fri May 22 04:50:00 PDT 2009</t>
  </si>
  <si>
    <t>Debelouwho</t>
  </si>
  <si>
    <t>I know what you mean jen about over tweeting, I like quick updates but I don't need to know hourly what you're up to   love you!</t>
  </si>
  <si>
    <t xml:space="preserve">I've to got move on an early #FollowFriday recommendation. Check out @ChadMoves and learn to get your move on </t>
  </si>
  <si>
    <t>Fri May 22 04:50:01 PDT 2009</t>
  </si>
  <si>
    <t>Colin_Bell</t>
  </si>
  <si>
    <t xml:space="preserve">In Melbourne </t>
  </si>
  <si>
    <t>Fri May 22 04:50:02 PDT 2009</t>
  </si>
  <si>
    <t>France soon !!!!!!    Im so excited  !!!!  ;-)</t>
  </si>
  <si>
    <t>Fri May 22 04:50:03 PDT 2009</t>
  </si>
  <si>
    <t>swntrsx</t>
  </si>
  <si>
    <t xml:space="preserve">Well good morning good morning!  up and at 'em with my man and two cups of coffee at 730 a.m. </t>
  </si>
  <si>
    <t xml:space="preserve">On the way 2 work!  TGIF!  3 day weekend here I come. </t>
  </si>
  <si>
    <t>Fri May 22 04:50:04 PDT 2009</t>
  </si>
  <si>
    <t>Symbrio</t>
  </si>
  <si>
    <t xml:space="preserve">@maxgamereport Sims3? </t>
  </si>
  <si>
    <t xml:space="preserve">@joeyalarilla Yes. Hahahaha. Will definitely keep you young. I think it's designed for 7yos. ) But it's really fun talaga. </t>
  </si>
  <si>
    <t>Fri May 22 04:50:05 PDT 2009</t>
  </si>
  <si>
    <t xml:space="preserve">@chibialfa I love that Mary Roach vid ;D To have an orgasm just by brushing your teeth?? </t>
  </si>
  <si>
    <t>Fri May 22 04:50:06 PDT 2009</t>
  </si>
  <si>
    <t>greatestmom</t>
  </si>
  <si>
    <t xml:space="preserve">What's the matter today?  Look up, the sun is shining....Try to </t>
  </si>
  <si>
    <t xml:space="preserve">Taking a look at wakoopa.com . @morgaine invited me there. Looks like big (brother) fun ... In a social way. Add me </t>
  </si>
  <si>
    <t>Please, play this song at my funeral  http://bit.ly/SSbpX</t>
  </si>
  <si>
    <t xml:space="preserve">on the phone </t>
  </si>
  <si>
    <t>Fri May 22 04:50:09 PDT 2009</t>
  </si>
  <si>
    <t>chickadee1806</t>
  </si>
  <si>
    <t xml:space="preserve">Looking forward to a long weekend and getting ready for Isabelle's first b-day tomorrow. </t>
  </si>
  <si>
    <t xml:space="preserve">? Custom Twitter Background of the Day =&amp;gt; @QuailStudio ~&amp;gt; Cool! </t>
  </si>
  <si>
    <t>JanelM</t>
  </si>
  <si>
    <t xml:space="preserve">Only I was lucky enough to be poked by a medical professional. I feel better, so that makes it ok. </t>
  </si>
  <si>
    <t xml:space="preserve">7:43 AM. Coffeecoffeecoffeecoffeecoffeecoffeecoffeecoffeecoffeecoffee!           I think I'd like some coffee. </t>
  </si>
  <si>
    <t>PanicItsMina</t>
  </si>
  <si>
    <t xml:space="preserve">@markycalvert haha soon dude! Flat time begins next month </t>
  </si>
  <si>
    <t>andyandbeyond</t>
  </si>
  <si>
    <t>Everyone's gotta make a mobile-twitter &amp;quot;reply&amp;quot; mistake at least once.  Up and early getting ready for a long weekend of @eastcoastyouth</t>
  </si>
  <si>
    <t xml:space="preserve">@Winsorandnewt Hello Andrew, yes there sure is a lot going for Falmouth </t>
  </si>
  <si>
    <t>yuppiero</t>
  </si>
  <si>
    <t xml:space="preserve">Romanian Govt finally takes a good step: guarantees for up to 60 k eur to support construction sector. Which bank(s) will get the deal? </t>
  </si>
  <si>
    <t xml:space="preserve">@1jaredPADALECKI Welcome to Twitter!!  Happy tweeting!! </t>
  </si>
  <si>
    <t>queenofhardrock</t>
  </si>
  <si>
    <t xml:space="preserve">@bryanboy oh, but when it comes to candy tapes you're forgiven, darling </t>
  </si>
  <si>
    <t>CarrotsNCake</t>
  </si>
  <si>
    <t xml:space="preserve">@KathEats You are a bad influence on me!!! </t>
  </si>
  <si>
    <t xml:space="preserve">My G1 has just been updated to 1.5. The new features are great </t>
  </si>
  <si>
    <t xml:space="preserve">@katjapresnal http://bit.ly/BUT5b balloon tank giveaway, hallmark giveaway, and an awesome baby shower gift!  Awesome!!! Pl Rt </t>
  </si>
  <si>
    <t>@HayleyNqahuia lol  where is he?</t>
  </si>
  <si>
    <t xml:space="preserve">@Lewislewisj Broken belt? Whats wrong with that? </t>
  </si>
  <si>
    <t>Fri May 22 04:50:18 PDT 2009</t>
  </si>
  <si>
    <t>JakeOrigliasso</t>
  </si>
  <si>
    <t xml:space="preserve">Chillen to some tunes watching the sunrise </t>
  </si>
  <si>
    <t>corq</t>
  </si>
  <si>
    <t xml:space="preserve">@andrewsmhay I was thinking the *exact* same thing about @jack_daniel </t>
  </si>
  <si>
    <t>#BabyBabyBaby http://tr.im/BabyBabyBaby #NSFW  HD Music Video.</t>
  </si>
  <si>
    <t>Annie29</t>
  </si>
  <si>
    <t xml:space="preserve">is having cake for breakfast. </t>
  </si>
  <si>
    <t xml:space="preserve">night out tonight... after so long havent went out drink with fellow colleage drinkers.. </t>
  </si>
  <si>
    <t>WOW, memories again,   ? http://blip.fm/~6t31f</t>
  </si>
  <si>
    <t>freakinkate</t>
  </si>
  <si>
    <t xml:space="preserve">is soon off to niagara-on-the-lake trip with class! </t>
  </si>
  <si>
    <t xml:space="preserve">some things you do in bed are even better than breakfast </t>
  </si>
  <si>
    <t>@mrsuv nice  ahhhh i miss game o'clock</t>
  </si>
  <si>
    <t xml:space="preserve">@Wynchan baru punya twitter yah? follow gue dong. gue udah follow km </t>
  </si>
  <si>
    <t>@pukkie_pooh you have a car just come over here with little gotch  and then we have some icecream</t>
  </si>
  <si>
    <t>@jonasbrothers http://twitpic.com/5o0ze - awesome i can't wait  ily guys</t>
  </si>
  <si>
    <t>MikkoOreh</t>
  </si>
  <si>
    <t>new music videos today in my YouTube Channel. thanks and please subscribe.  lol. http://bit.ly/17NsuD</t>
  </si>
  <si>
    <t xml:space="preserve">.@SoldierBeetle thanks, fella! </t>
  </si>
  <si>
    <t xml:space="preserve">glade have the day off!!!! now jst to do some laundrey and then update computer lol </t>
  </si>
  <si>
    <t>Fri May 22 04:50:22 PDT 2009</t>
  </si>
  <si>
    <t>milkaamelia</t>
  </si>
  <si>
    <t xml:space="preserve">so tired..but happy </t>
  </si>
  <si>
    <t>danie_vee</t>
  </si>
  <si>
    <t xml:space="preserve">obsessed with flash mobs </t>
  </si>
  <si>
    <t>Fri May 22 04:50:23 PDT 2009</t>
  </si>
  <si>
    <t>If you love everything about Japanese (from ancient to pop-culture), a must follow @AlexGervais  #followfriday</t>
  </si>
  <si>
    <t xml:space="preserve">@gtvone Very nice video with a FANTASTIC OST! </t>
  </si>
  <si>
    <t xml:space="preserve">@knightryder76 who's doing it? mahasha </t>
  </si>
  <si>
    <t>@PIRATENINJAS OMG yesterday was amazing,thanks for the best night  you rock, I enjoyed the concert soo much. ARGENTINA LOVE YOU GUYS ?</t>
  </si>
  <si>
    <t xml:space="preserve">@Bizarre57 / Yes its looking good for the weekend Barry. All uphill after these bits of cloud move away  </t>
  </si>
  <si>
    <t>beccaah2404</t>
  </si>
  <si>
    <t>off to my irish exam  feeling good about this one!</t>
  </si>
  <si>
    <t xml:space="preserve">@TheCatLaughs and what are you wearing that you wouldn't normally wear? Go on, give us a twit pic </t>
  </si>
  <si>
    <t>Fri May 22 04:50:24 PDT 2009</t>
  </si>
  <si>
    <t>Tymlee</t>
  </si>
  <si>
    <t xml:space="preserve">@tony_brookes Cool..DICK should be entertaining at a minimum. Maybe we need some ppl who admire him to stir the pot! LOL </t>
  </si>
  <si>
    <t xml:space="preserve">-such a Beautiful Day already..!! Tgif </t>
  </si>
  <si>
    <t>germanator_7</t>
  </si>
  <si>
    <t xml:space="preserve">sky is clearing up. bbq is happening no matter what </t>
  </si>
  <si>
    <t xml:space="preserve">Just watching my favorite shows... </t>
  </si>
  <si>
    <t>Fri May 22 04:50:25 PDT 2009</t>
  </si>
  <si>
    <t>Lululapelle</t>
  </si>
  <si>
    <t xml:space="preserve">@ExMi I think I might have invented that phrase, but then again I'm not really focused enough to invent anything </t>
  </si>
  <si>
    <t>mandysm</t>
  </si>
  <si>
    <t>#followfriday some new friends, i enjoy their tweets... @dfarver76, @JimPap, @BitAfterBit, @Beach_Body ...TGIF  Have a great day!</t>
  </si>
  <si>
    <t>@FionaGratzer  bone dry! I barely escaped it,it was just beginning to drizzle on me.fab start to a 'summer' eh!</t>
  </si>
  <si>
    <t xml:space="preserve">@BlokesLib mine might be a bit strong for you, I know you're a cheap drunk, but I can get you a scotch </t>
  </si>
  <si>
    <t>HesterAlice</t>
  </si>
  <si>
    <t xml:space="preserve">@JohnnyGWeir Cheer Up, Johnny! &amp;gt;?&amp;lt;! I'm always pray for you </t>
  </si>
  <si>
    <t xml:space="preserve">@theglasstorch it's all good </t>
  </si>
  <si>
    <t>Fri May 22 04:50:28 PDT 2009</t>
  </si>
  <si>
    <t>madelinbaldwin</t>
  </si>
  <si>
    <t>will never stop loving rupert grint . no matter what you say  its only a matter of time before he realises he feels the same ..</t>
  </si>
  <si>
    <t>Fri May 22 04:50:30 PDT 2009</t>
  </si>
  <si>
    <t>cahkomoto</t>
  </si>
  <si>
    <t xml:space="preserve">? All beacuse of Jesus, Casting Crowns - Mooorning! </t>
  </si>
  <si>
    <t xml:space="preserve">@sandmarg Yay! Thanks for the #FF! </t>
  </si>
  <si>
    <t xml:space="preserve">Sheesh, sometimes work really interferes with the twittering, can you imagine the nerve? </t>
  </si>
  <si>
    <t>PoojaPatel16</t>
  </si>
  <si>
    <t xml:space="preserve">eating chocolate cake </t>
  </si>
  <si>
    <t>guyhaim</t>
  </si>
  <si>
    <t xml:space="preserve">I just was attacked bu Air Supply video from 1979 </t>
  </si>
  <si>
    <t xml:space="preserve">@JeffTheMidget yes that's the new robyn, not same robyn from 90s.. I too was confused at first </t>
  </si>
  <si>
    <t xml:space="preserve">@KankzXD Ok I shall stay </t>
  </si>
  <si>
    <t xml:space="preserve">@shley00 OMFG!  I *knew* he cheated on her! Thank you for this gift </t>
  </si>
  <si>
    <t>OMG ! WOW I HAVE A PIC ! FINALLLYYYYY ! HAHHA   &amp;lt;3</t>
  </si>
  <si>
    <t xml:space="preserve">@RonisWeigh Delicious! </t>
  </si>
  <si>
    <t>Fri May 22 04:50:35 PDT 2009</t>
  </si>
  <si>
    <t>Oof, I've had tooooo much coffee already! Now i'm awake and unmotivated to get going   Oh well, the oldest is up now, so it's time to go!</t>
  </si>
  <si>
    <t xml:space="preserve">Just bought some books, i havn't bought a book in i don't know how long...anxious for them to arrive now </t>
  </si>
  <si>
    <t xml:space="preserve">I'm finally home. I bought the blouse I wanted! </t>
  </si>
  <si>
    <t>melieJo</t>
  </si>
  <si>
    <t xml:space="preserve">1 hour to go before i quit. first shower and then off to marie and parteh ! </t>
  </si>
  <si>
    <t>PoornaK</t>
  </si>
  <si>
    <t>@garimakohli lol yea they shud go suck balls  and man u really took the kareena kapoor thing to heart na ....lol silly girl</t>
  </si>
  <si>
    <t xml:space="preserve">@philles she looked at the door, and stepped away </t>
  </si>
  <si>
    <t>Fri May 22 04:50:36 PDT 2009</t>
  </si>
  <si>
    <t>MLBoutique</t>
  </si>
  <si>
    <t>@ThePitterPatter Haha, well I was able to get 5hrs last night!  I'm taking the weekend off. Well, I'm going to try.</t>
  </si>
  <si>
    <t>Fri May 22 04:50:37 PDT 2009</t>
  </si>
  <si>
    <t>neelzs</t>
  </si>
  <si>
    <t xml:space="preserve"># jaljeera...lol ...in trending topics ?? who would have thought...jai ho </t>
  </si>
  <si>
    <t>XFactor624</t>
  </si>
  <si>
    <t xml:space="preserve">is going to day two of the grant roberts show. </t>
  </si>
  <si>
    <t>PiCLEECHiT</t>
  </si>
  <si>
    <t>New server is on its way  Need some time to set everything up, but should be working in 1-2 weeks. Thanks for another donation!</t>
  </si>
  <si>
    <t>Mister_White</t>
  </si>
  <si>
    <t xml:space="preserve">is up early boutta plant grass with mah pops . . . hopefully we done by 11:30 cuz I gots someone I wanna see </t>
  </si>
  <si>
    <t>Fri May 22 04:50:39 PDT 2009</t>
  </si>
  <si>
    <t xml:space="preserve">oooh well, i love playing guitar and i can't wait for my new guitar </t>
  </si>
  <si>
    <t>Fri May 22 04:50:40 PDT 2009</t>
  </si>
  <si>
    <t xml:space="preserve">@PaulSpeers You're rooting for Hamilton?!?!   Go Team Brawn GP!!!!  </t>
  </si>
  <si>
    <t>good morning loves  Rise &amp;amp; shine &amp;lt;3 I going to Idlewild now</t>
  </si>
  <si>
    <t xml:space="preserve">off to school!! OMG!! today is follow friday!!  excited. </t>
  </si>
  <si>
    <t>Fri May 22 04:50:41 PDT 2009</t>
  </si>
  <si>
    <t>@LollyDaskal  we would love it if you would follow us  blessings</t>
  </si>
  <si>
    <t xml:space="preserve">gotta frickin' re-load my ncis episodes, because my computer shut itself down - but it's okay, i can make me some foooood. </t>
  </si>
  <si>
    <t>ok, gonna try 2sleep (hope ur sleeping well @sabotek) I was reading blogs from: @jeanneendo @endochick &amp;amp; more info #fibro #endo TY  hugs</t>
  </si>
  <si>
    <t xml:space="preserve">kill anyone at my jobs today! So @xoxojoannamarie will you marry me? and make beautiful mixed babies with me </t>
  </si>
  <si>
    <t>Fri May 22 04:52:09 PDT 2009</t>
  </si>
  <si>
    <t xml:space="preserve">@GoldieMN I did, too, at first. </t>
  </si>
  <si>
    <t>o-m-g, two of the most b@being'est b@be's came into maccas tonight,  it was a lovley change, all in half an hour. haha, im bored, tweet me</t>
  </si>
  <si>
    <t xml:space="preserve">@parasol15 Right. A new rock band game, AC/DC jeans (those damn patches), rocker wristband n sweeties </t>
  </si>
  <si>
    <t>Fri May 22 04:52:11 PDT 2009</t>
  </si>
  <si>
    <t>JORDEEfrostbite</t>
  </si>
  <si>
    <t xml:space="preserve">i can't be bothered with today; although just watched last weeks Dexter - AMAZING! can't wait for tonights </t>
  </si>
  <si>
    <t xml:space="preserve">&amp;lt;3's Robert Pattinson. Remembering her ledge night, last nightt </t>
  </si>
  <si>
    <t>JemimaG</t>
  </si>
  <si>
    <t xml:space="preserve">@RichardStacy never mind! catch up soon </t>
  </si>
  <si>
    <t>@ainemg Heylooooo  Its Michael btw ^-^</t>
  </si>
  <si>
    <t xml:space="preserve">@DutchDachshund:@RosieandDaisy I had a younger brother who was all black too with some brownish red markings... Sounds cute! </t>
  </si>
  <si>
    <t xml:space="preserve">@pedroin We have flu at home. The weather help viruses to growth up healthy </t>
  </si>
  <si>
    <t>ThePashionista</t>
  </si>
  <si>
    <t xml:space="preserve">@Futureofflyness forward and appreciate the blessings.  Thank you sweets </t>
  </si>
  <si>
    <t>Fri May 22 04:52:12 PDT 2009</t>
  </si>
  <si>
    <t>Sometimes I love humankind!  http://bit.ly/SKL2u</t>
  </si>
  <si>
    <t>Fri May 22 04:52:13 PDT 2009</t>
  </si>
  <si>
    <t>MissIlda</t>
  </si>
  <si>
    <t>@arrowparable yes completely and utterly shallow  too bad I won't have anything to say about the bloody knicks for a while</t>
  </si>
  <si>
    <t xml:space="preserve">Wooho just landed at home sweet home </t>
  </si>
  <si>
    <t xml:space="preserve">Had so much with migs, my sistahs from another mother and my new friends kimi and jeff </t>
  </si>
  <si>
    <t xml:space="preserve">@sgaw Thanks. It's already a great birthday because @judyhoctor took the day off from work! </t>
  </si>
  <si>
    <t>ChelsSig</t>
  </si>
  <si>
    <t>Great day ahead..new contacts! Spending the day w my bug  nothing better..</t>
  </si>
  <si>
    <t>erickabelio</t>
  </si>
  <si>
    <t xml:space="preserve">weekend is football with friends </t>
  </si>
  <si>
    <t>jeannette14</t>
  </si>
  <si>
    <t xml:space="preserve">after an all nighter, i'm exhausted and missing jocelyn already. i can't wait for two weeks to pass so i can see her again!!! </t>
  </si>
  <si>
    <t>Fri May 22 04:52:16 PDT 2009</t>
  </si>
  <si>
    <t>DanBlindside</t>
  </si>
  <si>
    <t xml:space="preserve">@itsTRG are you the lil yellow blob in that Vid or red one? </t>
  </si>
  <si>
    <t xml:space="preserve">Too Early....    But Bella's being uber cute, so I'll roll with it.  </t>
  </si>
  <si>
    <t>Fri May 22 04:52:17 PDT 2009</t>
  </si>
  <si>
    <t>louoligia</t>
  </si>
  <si>
    <t xml:space="preserve">#followfriday @Al_AzZ  </t>
  </si>
  <si>
    <t xml:space="preserve">@gleeofficial  When does the next Glee episode  come on? </t>
  </si>
  <si>
    <t xml:space="preserve">@Natalieox McFly and @DavidArchie obviouslyy! i can lend you davids album if you want </t>
  </si>
  <si>
    <t xml:space="preserve">@Daibach98 happy Friday to you too, David! </t>
  </si>
  <si>
    <t xml:space="preserve">Nails are finally dry . i've got an hour to get ready. byeee </t>
  </si>
  <si>
    <t>Fri May 22 04:52:18 PDT 2009</t>
  </si>
  <si>
    <t>ronaldodefebro</t>
  </si>
  <si>
    <t xml:space="preserve">@sillycyclops heey sorry for the late reply .I'm good .how are ya?how things goin </t>
  </si>
  <si>
    <t xml:space="preserve">I gotta go to a writing work shop tomorrow. Excited </t>
  </si>
  <si>
    <t xml:space="preserve">just woke up... and realized he doesn't have his Bio lab today! Woo hoo!!!!!   TGIF!   </t>
  </si>
  <si>
    <t>lvalleygirl06</t>
  </si>
  <si>
    <t xml:space="preserve">yay long weekend - work til 1 then done until wed </t>
  </si>
  <si>
    <t xml:space="preserve">im starvinggggg, wonder if my sister will buy me some food? </t>
  </si>
  <si>
    <t>Fri May 22 04:52:21 PDT 2009</t>
  </si>
  <si>
    <t>SweeTee26</t>
  </si>
  <si>
    <t xml:space="preserve">Ready for the weekend. T G I F </t>
  </si>
  <si>
    <t>madmatt09</t>
  </si>
  <si>
    <t>am off back to Prestonia tonight  then off out for birthday drinkies tomorrow night w00t ;P</t>
  </si>
  <si>
    <t xml:space="preserve">and we all float on </t>
  </si>
  <si>
    <t>@tokyo /cheer  i support any mmo-ing, even if it is WoW :b</t>
  </si>
  <si>
    <t>RawHealer</t>
  </si>
  <si>
    <t xml:space="preserve">@RawFoodNation Thanks very much! She's a constant set of pleasant surprises. </t>
  </si>
  <si>
    <t>Fri May 22 04:52:23 PDT 2009</t>
  </si>
  <si>
    <t xml:space="preserve">@suesshirtshop @TrishasTravels @EarthLifeShop @DarkPiano  thank you for the #followfriday. What a nice thing to log on to. </t>
  </si>
  <si>
    <t>Tilff</t>
  </si>
  <si>
    <t>In I.T, Break Up Today  Going On Holiday Sunday Woo x</t>
  </si>
  <si>
    <t>gflorees</t>
  </si>
  <si>
    <t xml:space="preserve">@x_Jefferson_x Don' be afraid! Sï¿½o links do G1 </t>
  </si>
  <si>
    <t xml:space="preserve">@EmilWilbekin Aww hell no!! Remember baby Biggie and 112 lol. Great video </t>
  </si>
  <si>
    <t>@atwossybookclub Amazon have got paperback in stock too for ï¿½5.99 +free p&amp;amp;p http://tr.im/stareat    #wossybookclub</t>
  </si>
  <si>
    <t>tash1301</t>
  </si>
  <si>
    <t xml:space="preserve">Holiday at last...even jus 4 a few days. feels goooood   </t>
  </si>
  <si>
    <t xml:space="preserve">RISE N SHIIIIIIIIIIINE TWEOPLE!! Up kinda EARLY 2day! It's gon be a great day...I can FEEL IT! </t>
  </si>
  <si>
    <t>Fri May 22 04:52:26 PDT 2009</t>
  </si>
  <si>
    <t>@baomoi @firstjames try to run everyday for 30-60 minutes  I lost about 2kg</t>
  </si>
  <si>
    <t xml:space="preserve">#FollowFriday @lilithsaintcrow is an unparalleled writer whose books &amp;amp; Tweets are a joy to read - full of wit, intelligence, &amp;amp; warmth. </t>
  </si>
  <si>
    <t>Fri May 22 04:52:27 PDT 2009</t>
  </si>
  <si>
    <t>Yup vertical hold and small bite.  Almost have a handle on average chew/swallow (# repeat &amp;amp; trail) &amp;amp; drink inclusions. More neater than I.</t>
  </si>
  <si>
    <t>Fri May 22 04:52:28 PDT 2009</t>
  </si>
  <si>
    <t>DorisNixon</t>
  </si>
  <si>
    <t xml:space="preserve">@selyn3 Good for you!!  Have a great day!  </t>
  </si>
  <si>
    <t xml:space="preserve">Oh! I almost forgot, I got the David Archuleta album. Thank goodness it's still out! </t>
  </si>
  <si>
    <t xml:space="preserve">@creativeluggage  I read your post on Color trends, its Interesting post, keep up the good work </t>
  </si>
  <si>
    <t xml:space="preserve">am i a little bit to excited to see that my 3rd hour will be playing monopoly today? </t>
  </si>
  <si>
    <t xml:space="preserve">@Cordobo hey, thank you! </t>
  </si>
  <si>
    <t>Bountykoo</t>
  </si>
  <si>
    <t xml:space="preserve">Cleaning never stops. The devil makes work for idle thumbs! </t>
  </si>
  <si>
    <t>vinitasalome</t>
  </si>
  <si>
    <t xml:space="preserve">Long bike ride in the morning,et stema off in the playground,working now..seriously can't get better </t>
  </si>
  <si>
    <t xml:space="preserve">@Harley_Dude awww sorry u didn't sleep well last night. I'll let you borrow my cucumber </t>
  </si>
  <si>
    <t>Fri May 22 04:52:30 PDT 2009</t>
  </si>
  <si>
    <t xml:space="preserve">@Newmarket ??????????????????????? </t>
  </si>
  <si>
    <t xml:space="preserve">&amp;lt;----- is back in the office and on line </t>
  </si>
  <si>
    <t>Rain, lightening and some thunder as I prepare to venture out on a Friday in Saigon.    Rainy season is back, I guess.</t>
  </si>
  <si>
    <t>ElLiamskio</t>
  </si>
  <si>
    <t>got 72 on my barb test  can do any job i want.</t>
  </si>
  <si>
    <t>Fri May 22 04:52:31 PDT 2009</t>
  </si>
  <si>
    <t>Just about to walk home from my aunts. Looks like it's going to rain  x</t>
  </si>
  <si>
    <t xml:space="preserve">@danniwimbush glad you thought last night was fun </t>
  </si>
  <si>
    <t xml:space="preserve">whenever guns 'n' roses - november rain comes on the music channels i cant turn it over, i just have to sit and listen to it </t>
  </si>
  <si>
    <t xml:space="preserve">@barrysnedden - Why thank you! </t>
  </si>
  <si>
    <t>Listening to music in gym  since today is a half day!</t>
  </si>
  <si>
    <t xml:space="preserve">FOLLOW FRIDAYS.... RETURN THE FAVOR WHEN SOMEONE FOLLOWS YOU! </t>
  </si>
  <si>
    <t>danaCreative</t>
  </si>
  <si>
    <t>@problogger You guyd get the NFL in Australia? JK. I know you meant to say soccer  http://myloc.me/1nF2</t>
  </si>
  <si>
    <t xml:space="preserve">@baekdal have you ever read The Diamond Age? if not, you must! </t>
  </si>
  <si>
    <t>nicolenetland</t>
  </si>
  <si>
    <t xml:space="preserve">@LibbyLabel Thx sister, but for an upcoming wedding, I bought a dress that was displayed next to camp stoves. Not sure I'm ready </t>
  </si>
  <si>
    <t>Fri May 22 04:52:37 PDT 2009</t>
  </si>
  <si>
    <t>injgeri</t>
  </si>
  <si>
    <t xml:space="preserve">@michellefabio I made iced tea last summer &amp;amp; my boyfriend made a funny face when he tried it. Maybe green tea would go over better! </t>
  </si>
  <si>
    <t>erayusta</t>
  </si>
  <si>
    <t>bjk-4 gs-1  re: http://ff.im/38KmK</t>
  </si>
  <si>
    <t>Fri May 22 04:52:38 PDT 2009</t>
  </si>
  <si>
    <t>HeyPeyton</t>
  </si>
  <si>
    <t>anybody in adelaide city tonight holla at me cos me and the (other) yank are gonna be hitting it up  woo</t>
  </si>
  <si>
    <t xml:space="preserve">@earthXplorer Thanks for the FF love!!!  TGIF. </t>
  </si>
  <si>
    <t xml:space="preserve">@anke_germany yeah am good chick and u your lucky lol nat sent you a message lol </t>
  </si>
  <si>
    <t>Fri May 22 04:52:39 PDT 2009</t>
  </si>
  <si>
    <t xml:space="preserve">stayyyyyyyyyyyyyyying at home today </t>
  </si>
  <si>
    <t xml:space="preserve">yess, it's friday. lake tonight!! </t>
  </si>
  <si>
    <t>Fri May 22 04:52:40 PDT 2009</t>
  </si>
  <si>
    <t>&amp;quot;You never know what or who the future will bring&amp;quot; - by demi.. Soo truue  =D</t>
  </si>
  <si>
    <t>@celestemm lol, I know. When I saw who Anton was playing it made me laugh.  I still haven't rewatched 1-3! Must do that before I see #4.</t>
  </si>
  <si>
    <t xml:space="preserve">@menonhari: which country are you in now? doesn't seem to be china anymore. good morning anyway </t>
  </si>
  <si>
    <t>Life is... Fabulous!  Want to play along? http://bit.ly/MqLOb</t>
  </si>
  <si>
    <t xml:space="preserve">i had a very nice day today </t>
  </si>
  <si>
    <t>Fri May 22 04:52:41 PDT 2009</t>
  </si>
  <si>
    <t xml:space="preserve">@JonathanRKnight goodmorring jon hope you get lots of rest before you hit the road again </t>
  </si>
  <si>
    <t>Fri May 22 04:52:42 PDT 2009</t>
  </si>
  <si>
    <t>scotopic_lux</t>
  </si>
  <si>
    <t>@Lexeme I aim to please  That bunny character was crazy tonite, cute when he laid and watched tv with us though!</t>
  </si>
  <si>
    <t>bill4202</t>
  </si>
  <si>
    <t xml:space="preserve">Good Morning world  </t>
  </si>
  <si>
    <t xml:space="preserve">@gulpanag I disagree on that! Lalu finished the job which Nitish Kumar had started </t>
  </si>
  <si>
    <t>florencia18</t>
  </si>
  <si>
    <t xml:space="preserve">#followfriday !!!! @soccerfan007 @Tennis_Review , their tweets are the most updated!! </t>
  </si>
  <si>
    <t>kvseng</t>
  </si>
  <si>
    <t xml:space="preserve">Just finish the draft version of IR video.... </t>
  </si>
  <si>
    <t xml:space="preserve">@johnlacey  Oh how luck y to have more than 1! 'night John </t>
  </si>
  <si>
    <t xml:space="preserve">Having a multi-grain bagle &amp;amp; coffee mahasha </t>
  </si>
  <si>
    <t>butterfliksses</t>
  </si>
  <si>
    <t xml:space="preserve">So stressed. But i'm going to make the best of it </t>
  </si>
  <si>
    <t xml:space="preserve">@WollemiPine Thanks, yes the sun has arrived, almost as good here as in Australia today </t>
  </si>
  <si>
    <t xml:space="preserve">@svennehaa Do you have one really?! Brilliant. Either porn or shoes or aflying horse. YEAY </t>
  </si>
  <si>
    <t>Fri May 22 04:54:03 PDT 2009</t>
  </si>
  <si>
    <t xml:space="preserve">@roundonefight always a good choice. </t>
  </si>
  <si>
    <t xml:space="preserve">@rosalindamy scene steve to the rescue </t>
  </si>
  <si>
    <t>Fri May 22 04:54:04 PDT 2009</t>
  </si>
  <si>
    <t>ozcntrymusiclvr</t>
  </si>
  <si>
    <t xml:space="preserve">is listening to Kix's ACCC, broadcast from Down Under with special co-host Mr. Dierks Bentley!!! </t>
  </si>
  <si>
    <t>Fri May 22 04:54:05 PDT 2009</t>
  </si>
  <si>
    <t xml:space="preserve">@awesome_rie Hang in there, girl. </t>
  </si>
  <si>
    <t xml:space="preserve">@LoydLarue Thanks for the #FF </t>
  </si>
  <si>
    <t>onimetal</t>
  </si>
  <si>
    <t xml:space="preserve">@Shorang maybe yes, like Sï¿½lvio Santos </t>
  </si>
  <si>
    <t>@SeanMalarkey BuddyJesus to you!    do you know your name is a derivation of the name of a bible book, Malachi</t>
  </si>
  <si>
    <t>dickysolo</t>
  </si>
  <si>
    <t xml:space="preserve">gt a new n73 music edition. mgt be old 4 some one. but still new for me </t>
  </si>
  <si>
    <t>Fri May 22 04:54:06 PDT 2009</t>
  </si>
  <si>
    <t>Corban did great without a paci last night!  However, Cate was up a TON last night, and Corban woke up at 6a.m. I am sooooo tired!</t>
  </si>
  <si>
    <t>jekape</t>
  </si>
  <si>
    <t xml:space="preserve">welcome to twitter @troyespiritu </t>
  </si>
  <si>
    <t>showluv82</t>
  </si>
  <si>
    <t>...Very sexy song. It puts me a peaceful mood. That's probably y I'm still sleepy!  so I'll get at y'all when I wake back up, peace.</t>
  </si>
  <si>
    <t>Fri May 22 04:54:07 PDT 2009</t>
  </si>
  <si>
    <t>anne_bradley</t>
  </si>
  <si>
    <t xml:space="preserve">Gooooo cards. </t>
  </si>
  <si>
    <t>@getfancy Thanks for the Compliment and you have a Fantastic Friday Pretty Lady!! hahaha Your Awesome   #followfriday</t>
  </si>
  <si>
    <t>JannaMD</t>
  </si>
  <si>
    <t>@Mama_Roo I am loving it! Its great! Although I miss everyone back home very much, but its been great here so far   How are you?</t>
  </si>
  <si>
    <t>ranfan82</t>
  </si>
  <si>
    <t xml:space="preserve">@SMPeters81 THANKS </t>
  </si>
  <si>
    <t xml:space="preserve">TGIF looses it's meaning when you are on vacation.  Then again everyday is TGIF, so maybe that's ok.  </t>
  </si>
  <si>
    <t>@twta hope you guys come to singapore one day  you all are awesome !</t>
  </si>
  <si>
    <t>Fri May 22 04:54:09 PDT 2009</t>
  </si>
  <si>
    <t xml:space="preserve">Hahaha, the Lakers lost. But if it was to come down to it..I'd want it to be Lakers vs. Cavs, and have the Cavs win it all </t>
  </si>
  <si>
    <t>Chrisverhulst</t>
  </si>
  <si>
    <t xml:space="preserve">Who knew motorized bikes, fish heads, turkeys (Alive &amp;amp; not-so-much) &amp;amp; Dive bombing June bugs could be so much fun </t>
  </si>
  <si>
    <t>Fri May 22 04:54:11 PDT 2009</t>
  </si>
  <si>
    <t xml:space="preserve">@TwilightStephie your mother is such a twitter star ihih </t>
  </si>
  <si>
    <t>Fri May 22 04:54:12 PDT 2009</t>
  </si>
  <si>
    <t xml:space="preserve">shang later. </t>
  </si>
  <si>
    <t>russellrespicio</t>
  </si>
  <si>
    <t xml:space="preserve">cheng! thanks for following! </t>
  </si>
  <si>
    <t>Fri May 22 04:54:13 PDT 2009</t>
  </si>
  <si>
    <t xml:space="preserve">@Irina_of_Denali oooh yes, that will be fun! I can't wait to expirament! Maybe I'll try a boa constrictor or two! </t>
  </si>
  <si>
    <t>turnupyourlove</t>
  </si>
  <si>
    <t xml:space="preserve">so this is it. my last full day of high school. can't say i'm gonna miss it anytime soon... maybe in a few years. </t>
  </si>
  <si>
    <t xml:space="preserve">@MichaelManna I'm free to do battle whenever you're free. </t>
  </si>
  <si>
    <t xml:space="preserve">@djscuba @angusi i think @imcraighorner has a point - if it wasn't for me (when on Talk) would you three even know each other, I wonder? </t>
  </si>
  <si>
    <t>Fri May 22 04:54:14 PDT 2009</t>
  </si>
  <si>
    <t xml:space="preserve">@carmends1 LOL shame on ur parents huh . Tell them to go straight to their rooms </t>
  </si>
  <si>
    <t>@jLillian ha ha yeah, they deff didn't know about twitter  but yu know what?? Yu might be the Best Friend I've ever had ;)</t>
  </si>
  <si>
    <t xml:space="preserve">@dclingman You sound like a teen girl (with a cell phone). </t>
  </si>
  <si>
    <t>becnewman</t>
  </si>
  <si>
    <t>keen as for tomorrow night   also, one of my spacers snapped in my mouth ahahah.</t>
  </si>
  <si>
    <t>Alakasaam</t>
  </si>
  <si>
    <t xml:space="preserve">star trek is awesome so is angels and demons </t>
  </si>
  <si>
    <t>Fri May 22 04:54:17 PDT 2009</t>
  </si>
  <si>
    <t xml:space="preserve">woww, the school website has got a blog for me </t>
  </si>
  <si>
    <t>@MsInformation thanks for the galactic mention, Ms. Razz-Ma-Tazz!  That's definitely fast company!</t>
  </si>
  <si>
    <t xml:space="preserve">@Morrica I'm wanting to tell her now cause I hate keeping secrets from her so who knows how soon. Thank you </t>
  </si>
  <si>
    <t>? @elafaki best song ever about Friday  http://tr.im/m5Eb</t>
  </si>
  <si>
    <t>Fri May 22 04:54:20 PDT 2009</t>
  </si>
  <si>
    <t xml:space="preserve">JASON MRAZ ON ITV2 TONIGHT AT 9PM. </t>
  </si>
  <si>
    <t xml:space="preserve">it's my couz's birthday! we'll have fun fun fun! </t>
  </si>
  <si>
    <t xml:space="preserve">So I have to head off in a few hours. So I will do my follow friday stuff now, and I'll resend it later on </t>
  </si>
  <si>
    <t>goandychurch</t>
  </si>
  <si>
    <t>@scottica Damn! I thought we were exclusive  Happy long weekend. Hope your key meeting this week went well.</t>
  </si>
  <si>
    <t>Bu2erf1y</t>
  </si>
  <si>
    <t xml:space="preserve">Saw the movie Hangover last night it was great!! So funny!! Go see it if you can!! </t>
  </si>
  <si>
    <t xml:space="preserve">@aswedriveawayy its preshredded  hahahahahaha. Okay...craving the cheese now. </t>
  </si>
  <si>
    <t>working on new countdown graphic for the ATL tour!!    15 more days!</t>
  </si>
  <si>
    <t xml:space="preserve">@Lady_Twitster thank you for the #ff </t>
  </si>
  <si>
    <t>Fri May 22 04:54:22 PDT 2009</t>
  </si>
  <si>
    <t xml:space="preserve">@ZaphodCamden I did a quiz on facebook &amp;quot;what career should I have?&amp;quot; - I got superhero </t>
  </si>
  <si>
    <t xml:space="preserve">finally power is back...had a heavy discussion which has just one outcome work harder and fulfil the desires </t>
  </si>
  <si>
    <t>amygrinstead</t>
  </si>
  <si>
    <t xml:space="preserve">is going home today, but had a very good night last night </t>
  </si>
  <si>
    <t xml:space="preserve">Morning All! Carnival Today </t>
  </si>
  <si>
    <t>Fri May 22 04:54:23 PDT 2009</t>
  </si>
  <si>
    <t xml:space="preserve">@RODSMACK_10k I think I picked it up from my pal @harper for better or worse! </t>
  </si>
  <si>
    <t>samaman</t>
  </si>
  <si>
    <t xml:space="preserve">@ztrip can't wait! detroit needs some z-trip right about now </t>
  </si>
  <si>
    <t xml:space="preserve">@DANgreenham thanks Dan, and thanks for the #followfriday </t>
  </si>
  <si>
    <t>@kirsty_gilfo yup! That's the one  Mmm....yum cha! Have lots of dumplings for me</t>
  </si>
  <si>
    <t xml:space="preserve">... If that is true then paint me blue and call me XLNT. </t>
  </si>
  <si>
    <t>@ShelleyDelayne Hey yes, I know the vid.  Me and G. are still best buddies despite the miles. May even be chatting this w/e. I miss her.</t>
  </si>
  <si>
    <t xml:space="preserve">@bassdragon No, that one's just you. </t>
  </si>
  <si>
    <t>Fri May 22 04:54:26 PDT 2009</t>
  </si>
  <si>
    <t>alexennes</t>
  </si>
  <si>
    <t xml:space="preserve">Rough night with Josiah...woke up a couple of times=we are up a couple of times </t>
  </si>
  <si>
    <t>bootzkurapka</t>
  </si>
  <si>
    <t xml:space="preserve">my phone shall be  off till 5th just to let everyone knows </t>
  </si>
  <si>
    <t>ERHWG</t>
  </si>
  <si>
    <t xml:space="preserve">On way to airport Oxford traffic worse than ever. Decent run this morning. Off to Edinburgh </t>
  </si>
  <si>
    <t>ash_dee08</t>
  </si>
  <si>
    <t>finally left school. uni here we come (yn)! cant wait til bulgariaaaa ; love katie price  xxxxx</t>
  </si>
  <si>
    <t>@MomsOriginals FABULOUS! Didn't give an answer yet, think we have a meeting today to &amp;quot;discuss&amp;quot;  How was the game? Sorry about your loss ;)</t>
  </si>
  <si>
    <t xml:space="preserve">starting my day.  tonights gunna be fun </t>
  </si>
  <si>
    <t xml:space="preserve">@paisleypaisley brown is correct! </t>
  </si>
  <si>
    <t>@Lollipopins yeah whatever  You know you are checking the volume number as we speak lol</t>
  </si>
  <si>
    <t>@Dojie it was just had them cleaned feels weird but cleaner  when is your appt?</t>
  </si>
  <si>
    <t>@viaaubrey I want eggs, bacon, sausage, toast, The works!  I love teds breakfast.</t>
  </si>
  <si>
    <t>Fri May 22 04:54:32 PDT 2009</t>
  </si>
  <si>
    <t>weezybebe</t>
  </si>
  <si>
    <t>today starts the madnesss. crazy weekendd coming up  !</t>
  </si>
  <si>
    <t xml:space="preserve">@fireflyseo as you wished </t>
  </si>
  <si>
    <t>taci_ri</t>
  </si>
  <si>
    <t xml:space="preserve">I love being around you! </t>
  </si>
  <si>
    <t xml:space="preserve">People need to hurry up &amp;amp; get to work so I can start bugging them with incessant IMs. I know. Way to sell it, yes? </t>
  </si>
  <si>
    <t>rocker4Christ23</t>
  </si>
  <si>
    <t xml:space="preserve">last day of the week...last full week of the school year. thank goodness! going to Angel's house tonight for some old-school movies   </t>
  </si>
  <si>
    <t xml:space="preserve">mean bf @ben_hall away for the weekend so im going shopping to cheer myself up </t>
  </si>
  <si>
    <t>danalovesSHHHHH</t>
  </si>
  <si>
    <t xml:space="preserve">@deaaaO7 i don't know what my room is yet ( I WANNA BE IN ROOM 6 </t>
  </si>
  <si>
    <t>@jaimilicious Thank you so much 4 your ongoing support!!!!!    #fibro #endo</t>
  </si>
  <si>
    <t>Fri May 22 04:54:34 PDT 2009</t>
  </si>
  <si>
    <t xml:space="preserve">@Nicole_Odell just followed her </t>
  </si>
  <si>
    <t xml:space="preserve">@kynapple good to see your now home. Sorry to hear your feeling a little shitty today. Maybe just over doing it a little. Get better </t>
  </si>
  <si>
    <t>LauraaaaD</t>
  </si>
  <si>
    <t xml:space="preserve">83 degrees today </t>
  </si>
  <si>
    <t>redyer</t>
  </si>
  <si>
    <t xml:space="preserve">wow, came downstairs to a repainted hallway and dishes done in kitchen...had to blink &amp;amp; rub my eyes...all looking great! </t>
  </si>
  <si>
    <t>PeffeYY</t>
  </si>
  <si>
    <t>@pomegranateink you're so cute- giving a feminist manifesto to announce your engagement    Congratulations again!!!</t>
  </si>
  <si>
    <t xml:space="preserve">ruins. bye. </t>
  </si>
  <si>
    <t>viuksmp</t>
  </si>
  <si>
    <t xml:space="preserve">Ilze made jummmy lunch. My stomach is singing &amp;quot;Joyful, joyful!&amp;quot; now </t>
  </si>
  <si>
    <t>me_is_ira</t>
  </si>
  <si>
    <t xml:space="preserve">http://twitpic.com/5opnc - my hobby photography  </t>
  </si>
  <si>
    <t>Fri May 22 04:54:40 PDT 2009</t>
  </si>
  <si>
    <t xml:space="preserve">@moanyboot excellent - I luv listening to a good rant - my new patio furn looked good till dog crapped against it! </t>
  </si>
  <si>
    <t>Mugggy22</t>
  </si>
  <si>
    <t xml:space="preserve">@vasbestkept I'd go with the one to the right, the more vivid colors.......shoot it's Friday </t>
  </si>
  <si>
    <t>flowerpinkpower</t>
  </si>
  <si>
    <t xml:space="preserve">i am on twitter for the first time whoooo </t>
  </si>
  <si>
    <t>NattyT</t>
  </si>
  <si>
    <t xml:space="preserve">@L_izzay thanks for letting me know you FEEL like calling me </t>
  </si>
  <si>
    <t xml:space="preserve">at lab meeting about to present my approach to home automation management... windows 7 + iphone </t>
  </si>
  <si>
    <t xml:space="preserve">@wendylimerick Yes indeed, just gonna work away and try get myself a nice holiday </t>
  </si>
  <si>
    <t>Fri May 22 04:54:42 PDT 2009</t>
  </si>
  <si>
    <t xml:space="preserve">new @GreenDayNews album titled &amp;quot;21st century breakdown&amp;quot; is just as amazing as previous ones </t>
  </si>
  <si>
    <t xml:space="preserve">@Schofe How Is Sarah Green, not seen her around for ages. She is certainly looking well </t>
  </si>
  <si>
    <t xml:space="preserve">@thenewbnb My real part today crossed 200 cool naa </t>
  </si>
  <si>
    <t>Fri May 22 04:54:43 PDT 2009</t>
  </si>
  <si>
    <t>GadgetDawg</t>
  </si>
  <si>
    <t xml:space="preserve">@beerjudge dr testing.  That sounds like an awful lot of fun.  </t>
  </si>
  <si>
    <t xml:space="preserve">@RawHealer Things r going gr8! He's adjusted now, &amp;amp; have him on new supplement which is helping with him being so quick to anger lately. </t>
  </si>
  <si>
    <t xml:space="preserve">.@lownleeeynjul oh! you're using power twitter like me!!! thanks for the #followfriday yo!! looking forward to seeing your pony </t>
  </si>
  <si>
    <t xml:space="preserve">storm is coming, muahahahaha! What a perfect weather to do some Runes work </t>
  </si>
  <si>
    <t xml:space="preserve">@aalaap oh that way. I remember writing awesome viruses and sending them as links in my teenage years though </t>
  </si>
  <si>
    <t>@duncanbrodie @AndrewPoletto @0lli @MaryWilhite @epcotx @itsQ  thx for #followfriday this morning  (well it's morning HERE!)</t>
  </si>
  <si>
    <t xml:space="preserve">@m2f_sweetie Thank you for the #followfriday </t>
  </si>
  <si>
    <t>liachanello1</t>
  </si>
  <si>
    <t xml:space="preserve">Too hype for caps and gowns </t>
  </si>
  <si>
    <t>KatMcGraw</t>
  </si>
  <si>
    <t xml:space="preserve">If it weren't for my kids, I'd ... nevermind. </t>
  </si>
  <si>
    <t xml:space="preserve">@johnnyminkley Kill Streret Spirit or No Surprises and I'll kill you! Thats a promise! </t>
  </si>
  <si>
    <t>Fri May 22 04:56:03 PDT 2009</t>
  </si>
  <si>
    <t>lambijs</t>
  </si>
  <si>
    <t xml:space="preserve">Denver wins, what a nice morning </t>
  </si>
  <si>
    <t>pearLharBoR00</t>
  </si>
  <si>
    <t xml:space="preserve">watching the harlem globe trotters... </t>
  </si>
  <si>
    <t>just got back from dinner with ayshea  hehe.</t>
  </si>
  <si>
    <t xml:space="preserve">@RogtheDodge79 Thanks ever so for ff </t>
  </si>
  <si>
    <t>@dustineichler oh bummer, too bad man, but hey u can always come and visit  I'm fine here, stressed but fine hehe</t>
  </si>
  <si>
    <t>FergStevesen</t>
  </si>
  <si>
    <t xml:space="preserve">Is going to celebrate a happy 15 month anniversary with Ashley today!!!  </t>
  </si>
  <si>
    <t>AdelleLaudan</t>
  </si>
  <si>
    <t>Good morning! Finally, Friday is here, and looks like we're in for some great weather! Life is good  #TGIF</t>
  </si>
  <si>
    <t xml:space="preserve">@ethicalsoap That's a tough age.  Good grief, I was engaged at 16; still married to him, almost 30 years now </t>
  </si>
  <si>
    <t>@MissGoogle Will do!  The waffles and the beer are also my two favourite things about Belgium</t>
  </si>
  <si>
    <t xml:space="preserve">@Shontelle_Layne http://twitpic.com/5on66 - Cute. I like it </t>
  </si>
  <si>
    <t xml:space="preserve">Stupid college. No internet connection in the room. Helloooo this 2009! Anyhow, home! I miss you Twitter buddies! And also @DavidArchie! </t>
  </si>
  <si>
    <t>Fri May 22 04:56:08 PDT 2009</t>
  </si>
  <si>
    <t xml:space="preserve">@nstyleevents #followfriday Hope your friday is marvelous sweetie! </t>
  </si>
  <si>
    <t xml:space="preserve">My lips are sealed. (Well at least until I have to eat dinner </t>
  </si>
  <si>
    <t>BDerr1289</t>
  </si>
  <si>
    <t xml:space="preserve">Getting read to go to the gym again, then to the mall, then going to Colin's </t>
  </si>
  <si>
    <t>stone_1122</t>
  </si>
  <si>
    <t xml:space="preserve">Bom dia twitters! </t>
  </si>
  <si>
    <t xml:space="preserve">watching the hills seaon 2  work later on </t>
  </si>
  <si>
    <t>@MarcFearns LOL! I have to have brunch first. Well done on your bike ride.  Am impressed</t>
  </si>
  <si>
    <t>Headed to work. Running a bit slow this morning. Its going thp be a good day though... determined.  coming up, gas then work!</t>
  </si>
  <si>
    <t xml:space="preserve">before that one more recco...#followfriday @hiway ...bye y'all </t>
  </si>
  <si>
    <t>@Skashliwal What if we don't have to leave the planet...  ? http://blip.fm/~6t3aa</t>
  </si>
  <si>
    <t>leozunino</t>
  </si>
  <si>
    <t xml:space="preserve">On my way to the office, great Friday to everyone </t>
  </si>
  <si>
    <t xml:space="preserve">@blasha good deal, I am going to dream about it tonight and order 1 </t>
  </si>
  <si>
    <t xml:space="preserve">Is off to see her boyfriend! </t>
  </si>
  <si>
    <t xml:space="preserve">Ashley bought me starbucks  I love her! And I love the present her and shannel got me </t>
  </si>
  <si>
    <t xml:space="preserve">heath ledgers last film is supposed to be amazing i can't wait to see it </t>
  </si>
  <si>
    <t xml:space="preserve">@xxandip http://twitpic.com/5opk4 - Ooooh why you at Claridges? And hello Mr Donal McIntyre </t>
  </si>
  <si>
    <t>Fri May 22 04:56:12 PDT 2009</t>
  </si>
  <si>
    <t xml:space="preserve">@mynameismo That was intended. but I had 140 characters to work with lol </t>
  </si>
  <si>
    <t xml:space="preserve">WOOOO! Half day, GEEK SQUAD!, lwood afterwards </t>
  </si>
  <si>
    <t xml:space="preserve">painting my nails again. </t>
  </si>
  <si>
    <t>Fri May 22 04:56:15 PDT 2009</t>
  </si>
  <si>
    <t xml:space="preserve">http://twitpic.com/5opp7 - me and my bff. </t>
  </si>
  <si>
    <t>Fri May 22 04:56:16 PDT 2009</t>
  </si>
  <si>
    <t>prettypinkpearl</t>
  </si>
  <si>
    <t xml:space="preserve">Prettypinkpearl chat room has just launched!  </t>
  </si>
  <si>
    <t>sheringhamskate</t>
  </si>
  <si>
    <t>Wow! Thanks to everyone for the great meeting last night  So many good ideas to discuss - watch this space for the next meeting date...</t>
  </si>
  <si>
    <t xml:space="preserve">@jlkoctober Ok. I'm gorgeous. </t>
  </si>
  <si>
    <t xml:space="preserve">@rkartha Thanks for the recco dude! </t>
  </si>
  <si>
    <t>tekkemans</t>
  </si>
  <si>
    <t xml:space="preserve">@matthysbakker http://twitpic.com/5on1w - I recognize the view </t>
  </si>
  <si>
    <t xml:space="preserve">Off to the Meditterean at 5 in the AM tommorrow , so excited to be finally going and having a week off </t>
  </si>
  <si>
    <t>stumbledcat</t>
  </si>
  <si>
    <t xml:space="preserve">@JohnEstrella ppl are never perfect. For that there are cats </t>
  </si>
  <si>
    <t xml:space="preserve">Went to the orthodontist for my braces. I chose the color blue..just to let you all know </t>
  </si>
  <si>
    <t xml:space="preserve">I have changed my smiley faces from  to . Just seems friendlier. </t>
  </si>
  <si>
    <t>@steny_agustaf hah emang bakal ada album greatest hits??? Seru sekaliiiiii  yang battle jg bakal dimasukin?? Hehehehe</t>
  </si>
  <si>
    <t xml:space="preserve">@bookluvr4u THATS WHAT I'M TALKIN BOUT!!!! </t>
  </si>
  <si>
    <t>Fri May 22 04:56:20 PDT 2009</t>
  </si>
  <si>
    <t>DancePassion17</t>
  </si>
  <si>
    <t xml:space="preserve">Later at work! Money money money makes it funny </t>
  </si>
  <si>
    <t>xpresscoffee</t>
  </si>
  <si>
    <t xml:space="preserve">@aussienick  I thought so - made the rest of the campsite wonder where the grinding and frothing sound was coming from </t>
  </si>
  <si>
    <t>@GeoffLloyd I prefer Lund - it seemed enitely populated by attractive young students  Could you not present Bingo Lotto?</t>
  </si>
  <si>
    <t>Fri May 22 04:56:22 PDT 2009</t>
  </si>
  <si>
    <t xml:space="preserve">@keywood I AM cool!!!!!! It comes as naturally to me as my BO </t>
  </si>
  <si>
    <t xml:space="preserve">Yay waiting on UPS to pick up my iPhone then I get my new one </t>
  </si>
  <si>
    <t xml:space="preserve">good morning twitterlings  we made it to Friday!! </t>
  </si>
  <si>
    <t xml:space="preserve">@hall_jason glad you liked it </t>
  </si>
  <si>
    <t xml:space="preserve">@ Christiegarcia Thank you. Thank you. Thank you.  </t>
  </si>
  <si>
    <t>amyypee</t>
  </si>
  <si>
    <t>@SquareJaw yes! sooo hot in summer. we have no school if it's too hot  i usually swim in the holidays,</t>
  </si>
  <si>
    <t xml:space="preserve">i like it when people call me ' Em'!! </t>
  </si>
  <si>
    <t xml:space="preserve">@djktone Ah, the lip service recap on Thurs nights of course. Thanks </t>
  </si>
  <si>
    <t>Fri May 22 04:56:24 PDT 2009</t>
  </si>
  <si>
    <t>What a song to start out the morning  ? http://blip.fm/~6t3ao</t>
  </si>
  <si>
    <t xml:space="preserve">@sensationonline all I need to know is where, when and what time it starts </t>
  </si>
  <si>
    <t>Fri May 22 04:56:26 PDT 2009</t>
  </si>
  <si>
    <t xml:space="preserve">Fuck it, I'm gonna go out in Bournemouth tonight whether James decides to come with me or not </t>
  </si>
  <si>
    <t xml:space="preserve">@fherchie yesterday i had a dream of Davidn i'm havin a lot of dreams of him lately lol </t>
  </si>
  <si>
    <t xml:space="preserve">@mrifrknrcks haha its just i have seen her in a long time...sorry. give me a few days, ill miss you guys too. hahah </t>
  </si>
  <si>
    <t xml:space="preserve">It's lunch time. </t>
  </si>
  <si>
    <t>Fri May 22 04:56:28 PDT 2009</t>
  </si>
  <si>
    <t xml:space="preserve">@1aicha Ok. Bonjour to you as well. </t>
  </si>
  <si>
    <t xml:space="preserve">made lunch for the 'sband and myself. nom nom pasta w/roasted garlic, tomatoes, and spinach. </t>
  </si>
  <si>
    <t>Fri May 22 04:56:29 PDT 2009</t>
  </si>
  <si>
    <t>mannibaby</t>
  </si>
  <si>
    <t xml:space="preserve">@heartmileycyrus How about a sandwich </t>
  </si>
  <si>
    <t xml:space="preserve">@Jennifalconer oh no... I like your updates </t>
  </si>
  <si>
    <t>Fri May 22 04:56:30 PDT 2009</t>
  </si>
  <si>
    <t xml:space="preserve">Leaving for school.........gonna comment some blogs when I get back </t>
  </si>
  <si>
    <t>and the clock ticks towards the weekend.....  yippee!</t>
  </si>
  <si>
    <t>Fri May 22 04:56:31 PDT 2009</t>
  </si>
  <si>
    <t xml:space="preserve">Life is about making the 'right' choices after all </t>
  </si>
  <si>
    <t xml:space="preserve">That was a good meal </t>
  </si>
  <si>
    <t xml:space="preserve">@moonfall I actually thought of you when I read his little Shilo rant--I figured you'd kill me if I suggested you </t>
  </si>
  <si>
    <t>@tommcfly nearly a thousands updates from you, well congrats  that's really many considering how little time you have been twittering! xD</t>
  </si>
  <si>
    <t>@IWCharters   Good morning Ian.</t>
  </si>
  <si>
    <t>Good Morning  @SwingingtoDJFox:  Thanks  nice song. ? http://blip.fm/~6t3at</t>
  </si>
  <si>
    <t xml:space="preserve">@anabby369: lmao. 1)I feel special cuz u said so2)Meli!  3): im getting eggs! </t>
  </si>
  <si>
    <t xml:space="preserve">has just got home from the most admazing Musical Ive every been it  and is such in a good mood at the moment </t>
  </si>
  <si>
    <t>&amp;lt;yawn&amp;gt;...up to update 21 of 56... &amp;lt;/yawn&amp;gt;  maybe time for lunch</t>
  </si>
  <si>
    <t>Fieldof33</t>
  </si>
  <si>
    <t xml:space="preserve">I just crossed the Wabash. I can already smell the new-mown hay. </t>
  </si>
  <si>
    <t>Fri May 22 04:56:35 PDT 2009</t>
  </si>
  <si>
    <t>cathyreene</t>
  </si>
  <si>
    <t xml:space="preserve">what the heck is this?)confusing,indeed!hahaha </t>
  </si>
  <si>
    <t xml:space="preserve">Last day of school! not really just the academic part YES! cant wait for next week </t>
  </si>
  <si>
    <t>idavisi</t>
  </si>
  <si>
    <t xml:space="preserve">good morningggg. 1 final today, american studies, not too hard. band practice at my house tonight </t>
  </si>
  <si>
    <t xml:space="preserve">@DrPeachbaby let the festivities begin!!! </t>
  </si>
  <si>
    <t>Fri May 22 04:56:36 PDT 2009</t>
  </si>
  <si>
    <t xml:space="preserve">T.G.I.F  Weekend Time - Let's Go! Workin' it 9-5 then who knows! </t>
  </si>
  <si>
    <t>@karenchong  UNI SOON, and i'll be THERE WITH YOOOOUUU (same area anyway. close enough.)</t>
  </si>
  <si>
    <t xml:space="preserve">I have to go now. </t>
  </si>
  <si>
    <t>Fri May 22 04:56:38 PDT 2009</t>
  </si>
  <si>
    <t>sandrademarco</t>
  </si>
  <si>
    <t xml:space="preserve">Ironin' my shirt for this evening </t>
  </si>
  <si>
    <t>manikac</t>
  </si>
  <si>
    <t xml:space="preserve">on my way to jax soon for thomas and brits wedding rehearsal! </t>
  </si>
  <si>
    <t xml:space="preserve">Good morning everyone!  How is everyone today? I'm up, happy, less sore, and in love with so many things/ppl right now! </t>
  </si>
  <si>
    <t>Fri May 22 04:56:42 PDT 2009</t>
  </si>
  <si>
    <t>wikholm</t>
  </si>
  <si>
    <t>finaly got some time to work on my site  just 6 more days until #berghslive start broadcasting!! cant wait.</t>
  </si>
  <si>
    <t>haleysuzanne</t>
  </si>
  <si>
    <t xml:space="preserve">@JeremyAce4 Of course there will be some cupcakes for you.  </t>
  </si>
  <si>
    <t>mark_down</t>
  </si>
  <si>
    <t xml:space="preserve">@sharky_fj </t>
  </si>
  <si>
    <t>netmag</t>
  </si>
  <si>
    <t>Thx for feedback RE: profanity. Overwhelming majority for 'as is' makes us happy  In the words of social media gurus everywhere: YOU ROCK!</t>
  </si>
  <si>
    <t xml:space="preserve">@dazjones Depends on how you look at it.. it's only 8am here so you have the whole day ahead of you </t>
  </si>
  <si>
    <t>ThatsLina</t>
  </si>
  <si>
    <t xml:space="preserve">seems to be a nice evening </t>
  </si>
  <si>
    <t>Fri May 22 04:56:44 PDT 2009</t>
  </si>
  <si>
    <t xml:space="preserve">@nickolaswheeler Deutschland, but nevermind  Hope you had great time there </t>
  </si>
  <si>
    <t xml:space="preserve">@Hanne_L what is wrong with my twitter pic,  like my lastfmpic more? </t>
  </si>
  <si>
    <t>Fri May 22 04:56:45 PDT 2009</t>
  </si>
  <si>
    <t>okay.... so charlie and i waded thru the sea in our wellies, the tide came in nd we got stuck  the walk to shore was wet ha!!</t>
  </si>
  <si>
    <t>loco95</t>
  </si>
  <si>
    <t xml:space="preserve">It`s boring </t>
  </si>
  <si>
    <t>@garyvee you're a snake!!!!!  #crushit</t>
  </si>
  <si>
    <t>Fri May 22 04:58:11 PDT 2009</t>
  </si>
  <si>
    <t xml:space="preserve">@colintate  tis the simple things. Oh! I had a Plan. Will divulge more in wordier environment </t>
  </si>
  <si>
    <t>@icedrake56 mornin!  good luck on your test today!</t>
  </si>
  <si>
    <t>Fri May 22 04:58:12 PDT 2009</t>
  </si>
  <si>
    <t>Haylz_Lou</t>
  </si>
  <si>
    <t xml:space="preserve">@mrowsell you got them done yet? Have a good friday </t>
  </si>
  <si>
    <t>Fri May 22 04:58:13 PDT 2009</t>
  </si>
  <si>
    <t>twilit_bomb</t>
  </si>
  <si>
    <t xml:space="preserve">Off to school, driver's ed, and partying it up wuth Alexis. BTW, @oceanics, I do not fail. That would be you. </t>
  </si>
  <si>
    <t>kag2u</t>
  </si>
  <si>
    <t xml:space="preserve">@italylogue yay curious to hear how fast it actually is </t>
  </si>
  <si>
    <t>@ArsenalSarah Yeah, I'm goood thanks  did I read back rightly, that Luke is not very well?</t>
  </si>
  <si>
    <t xml:space="preserve">Moroccan bath! Its time to get rid off all that dead skin </t>
  </si>
  <si>
    <t>Fri May 22 04:58:14 PDT 2009</t>
  </si>
  <si>
    <t xml:space="preserve">Who should I #followfriday today? </t>
  </si>
  <si>
    <t xml:space="preserve">@sugree ???????????????????????????? ?????????? </t>
  </si>
  <si>
    <t xml:space="preserve">FRIDAY! first final... work @ 4! then sean's party! </t>
  </si>
  <si>
    <t>simileverde</t>
  </si>
  <si>
    <t xml:space="preserve">chillaxin &amp;amp;&amp;amp; maxxin w| dhaa liddo sissy cuzzo0o .! kinda tiqht but life q0eSz on ;; q0t ma count up th0 =D heheh ;; f0ll0w me th0 buddySz </t>
  </si>
  <si>
    <t>heatherbrewer</t>
  </si>
  <si>
    <t xml:space="preserve">D-Day is upon us. As in D-last-day-to-pack. Move tomorrow. I am ill-prepared. But...I am getting a lot of writing done. </t>
  </si>
  <si>
    <t xml:space="preserve">@HIstapleface yes they should, still wanting that house made out of gold, in nsw, next door to Short Stack </t>
  </si>
  <si>
    <t>Fri May 22 04:58:16 PDT 2009</t>
  </si>
  <si>
    <t xml:space="preserve">@Orchidflower Maybe you could talk to NHS DIrect and see what they recommend... it is a BH weekend and you don't want to be ill Monday. </t>
  </si>
  <si>
    <t>shanbow</t>
  </si>
  <si>
    <t xml:space="preserve">@bonbonqueen Happy Birthday! You should throw *yourself* a delicious bon bon party </t>
  </si>
  <si>
    <t>Fri May 22 04:58:17 PDT 2009</t>
  </si>
  <si>
    <t xml:space="preserve">Is still happy about the victory yesterday!   </t>
  </si>
  <si>
    <t>kingofmice</t>
  </si>
  <si>
    <t xml:space="preserve">#MrTweet I recommend @cele365 because I love the info on art ornaments and events. </t>
  </si>
  <si>
    <t>Fri May 22 04:58:19 PDT 2009</t>
  </si>
  <si>
    <t xml:space="preserve">@johnlegend congrats!!! on the Grammy </t>
  </si>
  <si>
    <t xml:space="preserve">the wetter is so HEAT! i am going to jump to the shwimming pool  and i'm going to drink cold drinks.. oh yeah </t>
  </si>
  <si>
    <t xml:space="preserve">Half a day to go </t>
  </si>
  <si>
    <t>Fri May 22 04:58:20 PDT 2009</t>
  </si>
  <si>
    <t>courtenykennedy</t>
  </si>
  <si>
    <t>yay its friday &amp;amp; a long weekend  woohoo !!</t>
  </si>
  <si>
    <t>kefl</t>
  </si>
  <si>
    <t xml:space="preserve">about to go to the church for graduation practice yay </t>
  </si>
  <si>
    <t>God, the last three days have been awesome  Had a blast, although I was still recovering! Also; everyone watch 'Partymonster'. Cool movie!</t>
  </si>
  <si>
    <t>kealyj</t>
  </si>
  <si>
    <t xml:space="preserve">@graeme_wilson I'm going up to Belfast tomorrow </t>
  </si>
  <si>
    <t xml:space="preserve">@BordadoIngles yes, that's a great one isn't it? </t>
  </si>
  <si>
    <t xml:space="preserve">Is going home, slightly tipsy and happy </t>
  </si>
  <si>
    <t>bean_damager</t>
  </si>
  <si>
    <t>is working on the new Built For Sin store then off for chinese with Don  nom nom !!</t>
  </si>
  <si>
    <t>Royce nv fails to make me happy  my absolute fave.  http://twitpic.com/5opsk</t>
  </si>
  <si>
    <t>Fri May 22 04:58:22 PDT 2009</t>
  </si>
  <si>
    <t xml:space="preserve">Never mind..I found something to do </t>
  </si>
  <si>
    <t xml:space="preserve">14 hours till I'm going on holiday </t>
  </si>
  <si>
    <t>@savagestar Morning Morning  How are you? I'm going job hunting again Wednesday.</t>
  </si>
  <si>
    <t>neensko</t>
  </si>
  <si>
    <t xml:space="preserve">@petite_puce love your focus and persistence though! gotta be done - I'll get you on wine again easy </t>
  </si>
  <si>
    <t>Luhh06</t>
  </si>
  <si>
    <t>@dougiemcfly @tommcfly morning to everybody   McGuys where are u??</t>
  </si>
  <si>
    <t>Fri May 22 04:58:25 PDT 2009</t>
  </si>
  <si>
    <t xml:space="preserve">@212degreedesign what are we clapping for *clapping* </t>
  </si>
  <si>
    <t xml:space="preserve">@amyhoy Nope. But I seem to recall hearing about it before. Got a link? </t>
  </si>
  <si>
    <t>says is back  chat ? http://plurk.com/p/vgu3a</t>
  </si>
  <si>
    <t>MiamisPretty</t>
  </si>
  <si>
    <t>_ ggooddmorning twitterers   follow me on twitter , mad bored yo! -think ima go grab some mcdonalds &amp;amp;| s h o p !</t>
  </si>
  <si>
    <t xml:space="preserve">@Mellicious_ cold coffee, not yummy. Tim Hortons new iced coffee....very yummy </t>
  </si>
  <si>
    <t>JackValentineUK</t>
  </si>
  <si>
    <t xml:space="preserve">Blackpool tonight </t>
  </si>
  <si>
    <t xml:space="preserve">help! I'm getting addicted to twitter... working at twitting at the same time </t>
  </si>
  <si>
    <t>Thank You &amp;amp; a big Bless you to all the other Ford Fiesta Agents for your nice words &amp;amp; Luv  @yogaarmy #fiestamo.. http://tinyurl.com/psl7gn</t>
  </si>
  <si>
    <t>Fri May 22 04:58:27 PDT 2009</t>
  </si>
  <si>
    <t xml:space="preserve">gonna catch night at e museum later </t>
  </si>
  <si>
    <t>Fri May 22 04:58:28 PDT 2009</t>
  </si>
  <si>
    <t>Good morning!  Have a nice Friday!  xxoo</t>
  </si>
  <si>
    <t>@Muddkids  yep working on a robot- sort of retro style, but there are too many opinions about it 'round here  kid's with a voice! hmph!</t>
  </si>
  <si>
    <t>@luminus don't i know it.  I've already almost gotten in a mess this week for not doing something, but I never learn.</t>
  </si>
  <si>
    <t>Fri May 22 04:58:30 PDT 2009</t>
  </si>
  <si>
    <t xml:space="preserve">coffee and coding </t>
  </si>
  <si>
    <t>sodiumlights</t>
  </si>
  <si>
    <t xml:space="preserve">@cambeerfest humptydumpty's lemon &amp;amp; ginger. Nice lemon edge but not nearly enough ginger. </t>
  </si>
  <si>
    <t>Domi_Carpe_Diem</t>
  </si>
  <si>
    <t>Carina and me got an A for our presentation - call us masterminds!!    (I'm so eased now that it's over!)^^</t>
  </si>
  <si>
    <t>@WoNoJo from osaka to tokyo  kot! 4 hari memang tak cukup. but now with the flu, maybe kene extend. kot. i dont know. when did you go?</t>
  </si>
  <si>
    <t xml:space="preserve">what does it say about me when I am excited about vaca from my first job so I can spend more time WORKING on my business... </t>
  </si>
  <si>
    <t xml:space="preserve">use the #crushit hashtag when you're about to achieve something </t>
  </si>
  <si>
    <t>Blah0h7</t>
  </si>
  <si>
    <t xml:space="preserve">Good Morning!.. Frank Ski &amp;amp; Wanda in the morning!. </t>
  </si>
  <si>
    <t xml:space="preserve">i'm sooo full.it is raining outside.after lunch shopping with parents </t>
  </si>
  <si>
    <t xml:space="preserve">@mayank Well have fun guys!! </t>
  </si>
  <si>
    <t xml:space="preserve">Is now certified in final cut pro 6 </t>
  </si>
  <si>
    <t xml:space="preserve">@Celticgirl1913 i have enough #cookies for everyone </t>
  </si>
  <si>
    <t>Fri May 22 04:58:34 PDT 2009</t>
  </si>
  <si>
    <t>I got my two Sackboys in today  yay.</t>
  </si>
  <si>
    <t xml:space="preserve">@andyclemmensen sounds like great...fun </t>
  </si>
  <si>
    <t xml:space="preserve">@WomenCan A bit tired today. Waited nearly 6 hours for flight today. Am at a Melb station awaiting train. Bed in my sights </t>
  </si>
  <si>
    <t>chelpixie</t>
  </si>
  <si>
    <t xml:space="preserve">@nycrican2 nope mac girl. </t>
  </si>
  <si>
    <t>@atuarre  Thank you</t>
  </si>
  <si>
    <t>Fri May 22 04:58:35 PDT 2009</t>
  </si>
  <si>
    <t xml:space="preserve">@TheLastDoctor I think we have! </t>
  </si>
  <si>
    <t>@indywoodFILMS thank you!! ill do exactly the same for you!! ill keep my fingers crosses for you! keep going  .x.X.x.</t>
  </si>
  <si>
    <t xml:space="preserve">@passionpit just scraped together every cent i have to go buy your album. you guys are the freakin shizz!! cant wait for november 3rd! </t>
  </si>
  <si>
    <t>Fri May 22 04:58:36 PDT 2009</t>
  </si>
  <si>
    <t>Good morning Homies! Thank u God for getting me here ontime  Jax here I come, 1st class red eye ;)</t>
  </si>
  <si>
    <t>Fri May 22 04:58:37 PDT 2009</t>
  </si>
  <si>
    <t>Good Morning my tweeters!!! lolz!! are we #lovestruck today???  nothing like waking up in the city that never sleeps!  Happy Friday!</t>
  </si>
  <si>
    <t>CairnsBlog</t>
  </si>
  <si>
    <t xml:space="preserve">A bizzy week. Lookin forward to w/e. Thx to every1 who participated in http://www.CairnsBlog.net this week. Couldn't done it without u! </t>
  </si>
  <si>
    <t>is home. just had dinner. going out for a pedicure  http://plurk.com/p/vgu57</t>
  </si>
  <si>
    <t xml:space="preserve">@Natazzz i know, it's ridiculous. i think wifi is a human right </t>
  </si>
  <si>
    <t xml:space="preserve">@tazbear64 thats cool see you found me on bearworld </t>
  </si>
  <si>
    <t xml:space="preserve">@china_doll26 can't pass a day without listening to music, right? </t>
  </si>
  <si>
    <t>Fri May 22 04:58:40 PDT 2009</t>
  </si>
  <si>
    <t>louisa_</t>
  </si>
  <si>
    <t xml:space="preserve">welcomes @Threebt to twitter - hi Clare </t>
  </si>
  <si>
    <t xml:space="preserve">@paolotarray good choice (y) i use the black ones </t>
  </si>
  <si>
    <t>Today's quick dinner. Hakata ramen noodle with refill noodle. Yup, I already had done with first set.   http://twitpic.com/5opsv</t>
  </si>
  <si>
    <t xml:space="preserve">Took Grandad out for breakfast for his 87th! I love my famiy! </t>
  </si>
  <si>
    <t>Fri May 22 04:58:42 PDT 2009</t>
  </si>
  <si>
    <t>Jasmine2585</t>
  </si>
  <si>
    <t xml:space="preserve">@Sid87pens kick ass game last night!!! keep it goin all the way </t>
  </si>
  <si>
    <t xml:space="preserve">@GirlsWithWings I packed both black and brown, will decided the night I need it! </t>
  </si>
  <si>
    <t>ahhhh its gonna be fiyah at my bday celebrations tomorrow night, sunday night and cool down at Carnival on monday!  what a weekend ahead!</t>
  </si>
  <si>
    <t>Fri May 22 04:58:44 PDT 2009</t>
  </si>
  <si>
    <t>jreesnc</t>
  </si>
  <si>
    <t xml:space="preserve">@chrisdaniel Maybe he's gone green and uses a push mower!  </t>
  </si>
  <si>
    <t xml:space="preserve">#followfriday @_supernatural_ @moonlight2530 @SuperWiki @scottfowles @SPNobsessed31 @SupportSPN @siri_he @muzik_man @creepypuppet   </t>
  </si>
  <si>
    <t xml:space="preserve">Thank you @AllEyezOnMe91 </t>
  </si>
  <si>
    <t>madinworld</t>
  </si>
  <si>
    <t xml:space="preserve">Living for the city .Love this song </t>
  </si>
  <si>
    <t xml:space="preserve">I'm having a nice lunch now </t>
  </si>
  <si>
    <t>Off to spen the rest of my night with Richard Armitage   Sigh.  If only it was not in DVD form...</t>
  </si>
  <si>
    <t xml:space="preserve">no more german....EVER!!! after 5 years of torture...never again! </t>
  </si>
  <si>
    <t xml:space="preserve">@natasha That is a very important job! </t>
  </si>
  <si>
    <t xml:space="preserve">@xxandip http://twitpic.com/5opk4 - no wonder i never see him at the rink now, he has gone all posh lol yes my ideal lunch </t>
  </si>
  <si>
    <t>Fri May 22 04:58:47 PDT 2009</t>
  </si>
  <si>
    <t xml:space="preserve">Currently studying geography! Good luck everyone </t>
  </si>
  <si>
    <t>In other news... Anyone want to buy a Trek?  Just kidding. @patbrough</t>
  </si>
  <si>
    <t>Fri May 22 04:58:48 PDT 2009</t>
  </si>
  <si>
    <t>@sdecroo it will be my first time on the track down there, so we'll see   Thanks.</t>
  </si>
  <si>
    <t>nory_dianne</t>
  </si>
  <si>
    <t xml:space="preserve">I heart my #24 All-Star!! </t>
  </si>
  <si>
    <t>Fri May 22 04:58:49 PDT 2009</t>
  </si>
  <si>
    <t>SColeman7</t>
  </si>
  <si>
    <t xml:space="preserve">https://twitter.com/UsTrendy  follow us!!  </t>
  </si>
  <si>
    <t>Fri May 22 05:00:17 PDT 2009</t>
  </si>
  <si>
    <t xml:space="preserve">@x_arielmarie gah. awww!!! so you are traveling? New york?? </t>
  </si>
  <si>
    <t>Fri May 22 05:00:18 PDT 2009</t>
  </si>
  <si>
    <t xml:space="preserve">@beckyallen you are so cool, hip and beautiful Becky </t>
  </si>
  <si>
    <t>itsmemozza</t>
  </si>
  <si>
    <t xml:space="preserve">would like another holiday please </t>
  </si>
  <si>
    <t>Fri May 22 05:00:19 PDT 2009</t>
  </si>
  <si>
    <t>hidee10</t>
  </si>
  <si>
    <t xml:space="preserve">Lots to do today!!! but its going to be a great day! the sun is even shining! </t>
  </si>
  <si>
    <t xml:space="preserve">@iing Okeoke, thanks! </t>
  </si>
  <si>
    <t xml:space="preserve">@Chelltune oooo 8th! yay was 11th last week!! Your on too! I just voted for you </t>
  </si>
  <si>
    <t xml:space="preserve">Finished making my first woggle... it's Orange </t>
  </si>
  <si>
    <t xml:space="preserve">This train route should have a special seat for me! 3 times in 3 days! Going home now though </t>
  </si>
  <si>
    <t>MelCon21</t>
  </si>
  <si>
    <t xml:space="preserve">@prendio2 I really wasnt expecting that music to kick in, frightened the life out of me </t>
  </si>
  <si>
    <t>Fri May 22 05:00:21 PDT 2009</t>
  </si>
  <si>
    <t xml:space="preserve">@MsNikkiPorcher yes ma'am I'm finishing up somethings at the jo and then I'm off.  Let's try to get up sometime next week safe travels </t>
  </si>
  <si>
    <t>jennifhei</t>
  </si>
  <si>
    <t xml:space="preserve">i'm watching television </t>
  </si>
  <si>
    <t xml:space="preserve">&amp;quot;Hey biggie. biggie!&amp;quot; lol. I had a sudden urge to be in the mustang. </t>
  </si>
  <si>
    <t>@OhJazzy LOL just be patient  UR background pic is stunning tho!</t>
  </si>
  <si>
    <t xml:space="preserve">So hard to decide who to include! Im basing it on how often people post and whether theyd probably like to be mentioned etc </t>
  </si>
  <si>
    <t>@extremerickman I make greeting cards that say EFFING on them!  http://effing.cc</t>
  </si>
  <si>
    <t>Fri May 22 05:00:22 PDT 2009</t>
  </si>
  <si>
    <t>@kyle270 haha Orite  nathan and hayley are asked me to go for a meal tonight for hayley's birthday but i'm not sure if they are joking ...</t>
  </si>
  <si>
    <t>3risingsun</t>
  </si>
  <si>
    <t xml:space="preserve">Forecast for #brighton this weekend is sun, sun, sun. </t>
  </si>
  <si>
    <t>@shintinmicz You should be.  Consider this the last night of your life. LMAO.</t>
  </si>
  <si>
    <t xml:space="preserve">I just made a crepe with ice cream and berries, trent loved it </t>
  </si>
  <si>
    <t xml:space="preserve">@DavidLoxley you missed out the nice thanx </t>
  </si>
  <si>
    <t>Fri May 22 05:00:23 PDT 2009</t>
  </si>
  <si>
    <t>@definethis  Thanks for the win! And for daily reminder none of us can claim plenary word knowledge  Must keep playing @definethis...</t>
  </si>
  <si>
    <t>1queer1</t>
  </si>
  <si>
    <t xml:space="preserve">@CurvaceousDee So does she kiss as well as me? Inquiring minds and all </t>
  </si>
  <si>
    <t>Fri May 22 05:00:24 PDT 2009</t>
  </si>
  <si>
    <t xml:space="preserve">just back from the supermarket. bought some stuff for my party tomorrow yeaay </t>
  </si>
  <si>
    <t>Fri May 22 05:00:25 PDT 2009</t>
  </si>
  <si>
    <t>peter_pala</t>
  </si>
  <si>
    <t xml:space="preserve">my first #followfriday tweet.. Here it comes! @dawsko @digsby @wilsonicfest @mindprint .. Have a nice weekend </t>
  </si>
  <si>
    <t>Lizoo</t>
  </si>
  <si>
    <t xml:space="preserve">happy, cause boyfriend will come over and tuck me in tonight </t>
  </si>
  <si>
    <t xml:space="preserve">Mmmmm big ears unite. </t>
  </si>
  <si>
    <t>JonTheBold</t>
  </si>
  <si>
    <t xml:space="preserve">@ncbeets WIth a sky like that, you know it's time to come home.  Nothin' but sun here.  </t>
  </si>
  <si>
    <t>Hilvarenbeek</t>
  </si>
  <si>
    <t xml:space="preserve">@IlseDeLange ha! way cool </t>
  </si>
  <si>
    <t>sexy_damn</t>
  </si>
  <si>
    <t>if you guys wanna see more pics or vids or date me :d visit my url  - ????????????????????pu</t>
  </si>
  <si>
    <t xml:space="preserve">@dirtyrottengoss haha aww that sucks ow well yeah lindt cafe u love that place now ay lol...hot chocolate? lol keep safe n cover up </t>
  </si>
  <si>
    <t xml:space="preserve">@kcorrick Well-deserved. </t>
  </si>
  <si>
    <t>Fri May 22 05:00:27 PDT 2009</t>
  </si>
  <si>
    <t>AliciaJames</t>
  </si>
  <si>
    <t xml:space="preserve">Good Monring Twitter World! I am about to eat breakfast. Not sure what I am going to eat though! </t>
  </si>
  <si>
    <t>maryp144</t>
  </si>
  <si>
    <t xml:space="preserve">Took day off, big day 4 b &amp;amp; mikey! Yaay </t>
  </si>
  <si>
    <t>@Elaine_W_84 no probl, hun!  That is what friends are for!</t>
  </si>
  <si>
    <t xml:space="preserve">@SUAREASY haha yep, that's Manchester for you. Think I might be getting wet in the queue later on. Gona be a wicked show, catch ya later </t>
  </si>
  <si>
    <t xml:space="preserve">@kxtcd950 me either bro lol, right lunchtime, off to buy eminem album and have a sneaky pint! See y'all on the flipside! </t>
  </si>
  <si>
    <t>skepticdetectiv</t>
  </si>
  <si>
    <t xml:space="preserve">Yay! My blog is one year old! Special birthday edition is up: http://tinyurl.com/olvs97 </t>
  </si>
  <si>
    <t>Okaaay....I am off!!!  In a few hours I shall be in a completely different place! ...the middle of nowhere to be exact, what fun!! haha.</t>
  </si>
  <si>
    <t>Fri May 22 05:00:29 PDT 2009</t>
  </si>
  <si>
    <t>@caspararemi i walked to a local sandwich shop in pimlico and had spanish omelette sandwich  yum- go somewhere different! E&amp;amp;C is yr oyster</t>
  </si>
  <si>
    <t>oisteing</t>
  </si>
  <si>
    <t>@maggiev Nor. was supposed to mean Norwegian  You can find lots of useful GGB-stuff on other countries wikies too, with some lang.probs...</t>
  </si>
  <si>
    <t>Fri May 22 05:00:30 PDT 2009</t>
  </si>
  <si>
    <t xml:space="preserve">@magicaces Yeeeeah! lol i hope so to </t>
  </si>
  <si>
    <t>JJLynas</t>
  </si>
  <si>
    <t xml:space="preserve">well that went well </t>
  </si>
  <si>
    <t xml:space="preserve">working @ 2nd Street Vintage on the Square from 10-2pm! I'd love to see your face.. </t>
  </si>
  <si>
    <t xml:space="preserve">Latin room! is the best </t>
  </si>
  <si>
    <t>do any of you remember Rachel Rice from last year's Big Brother? well i really liked her and i've just received a reply from her!  happy!</t>
  </si>
  <si>
    <t>MollyLouGifts</t>
  </si>
  <si>
    <t xml:space="preserve">@Kara_Rosenberry I hope you enjoy randomness... I even left out some of the best stories to gauge your reaction to the one I told. </t>
  </si>
  <si>
    <t xml:space="preserve">@prissiekitong shes got you hiiiigh and you dont even know yeah </t>
  </si>
  <si>
    <t>alikayy1192</t>
  </si>
  <si>
    <t xml:space="preserve">hahaha i love how hyper i am right nowww. yayy chugging a coffee in 15 min! </t>
  </si>
  <si>
    <t>@elephantbird Hey dear, Happy Friday to You  Already had your rice's bowl for lunch ?</t>
  </si>
  <si>
    <t>Last day at college wey hey. Beth and I just pissing around in the Linc and playing chess  (chest)</t>
  </si>
  <si>
    <t>Fri May 22 05:00:35 PDT 2009</t>
  </si>
  <si>
    <t xml:space="preserve">@bandsonstage well, as a result I'm A: listening to Barnsey and B: wanting to redesign my website. </t>
  </si>
  <si>
    <t xml:space="preserve">i am an otter and i like holding hands with my otter darling, ika </t>
  </si>
  <si>
    <t xml:space="preserve">Yay we have no school monday </t>
  </si>
  <si>
    <t>Kate_Rinaldi</t>
  </si>
  <si>
    <t xml:space="preserve">friday! kindergarten, ymca, friday night five </t>
  </si>
  <si>
    <t>@AMLuvsNature Take a look at my facebook group!? http://tinyurl.com/c44c6r Come on in!  x</t>
  </si>
  <si>
    <t xml:space="preserve">@tammymcmullen - I didn't say it, SHE DID!!  Seriously.  And how do I break it to her that she's MY daughter and won't EVER be that tan?? </t>
  </si>
  <si>
    <t>Fri May 22 05:00:36 PDT 2009</t>
  </si>
  <si>
    <t>@shayneTward yes please  x</t>
  </si>
  <si>
    <t xml:space="preserve">goodmorning twitter. :] 10 Days until My Birthday! </t>
  </si>
  <si>
    <t>@bigWAVEdude @bigWAVEdude @bigWAVEdude OHhh t is bubbles then!!  Very nice!   (Still no glasses, still not at home) ;)  How are u today</t>
  </si>
  <si>
    <t>alexcovic</t>
  </si>
  <si>
    <t xml:space="preserve">@jimmietryon never liked the option, windows is just a waste of drive space </t>
  </si>
  <si>
    <t>littlepaperswan</t>
  </si>
  <si>
    <t xml:space="preserve">I see #mishappreciation day didn't end yesterday... but that's okay with me </t>
  </si>
  <si>
    <t>rbrockerhoff</t>
  </si>
  <si>
    <t>@kevinhoctor thought that'd be hex?  But congrats even so.</t>
  </si>
  <si>
    <t xml:space="preserve">Insanely busy day! Baseball tournament this weekend - must get stuff done. Will try to do #followfriday love thruout the the day! </t>
  </si>
  <si>
    <t xml:space="preserve">@heartofzaphod What a gorgeous puppy *heart* </t>
  </si>
  <si>
    <t xml:space="preserve">gonna play some sims now. I love it!!! </t>
  </si>
  <si>
    <t>Fri May 22 05:00:39 PDT 2009</t>
  </si>
  <si>
    <t xml:space="preserve">i'm gonna get that dvd no matter what. </t>
  </si>
  <si>
    <t>@Shanise2009 Not really I actually haven't been on here that much.I've been pretty much online free lately.Kinda needed a break  Been busy</t>
  </si>
  <si>
    <t xml:space="preserve">@Mellicious_ Ya want mine ? I've just made me my 2nd cup today, still hot  and oh so yummy </t>
  </si>
  <si>
    <t xml:space="preserve">@selenagomez - WHEN DO YOU WRAP UP THE MOVIE?? AND COME BACK?? WE MISS ALL THE NEW EPISODES OF THE SHOW!! LUV YA! </t>
  </si>
  <si>
    <t>@tobint eat something   just not pancakes</t>
  </si>
  <si>
    <t>Fri May 22 05:00:40 PDT 2009</t>
  </si>
  <si>
    <t xml:space="preserve">public announcement everyone! today is a warm day.  you may all take friends, family, and pets to the beach today.  approved msg </t>
  </si>
  <si>
    <t xml:space="preserve">@unitedmusicro hi! this will get you followers - free, fast, easy: * http://digg.com/u13ota * check it out </t>
  </si>
  <si>
    <t>Fri May 22 05:00:41 PDT 2009</t>
  </si>
  <si>
    <t>SafariGuide</t>
  </si>
  <si>
    <t xml:space="preserve">@KimberleyOCa Brilliant!  Enjoy your trip </t>
  </si>
  <si>
    <t xml:space="preserve">Last night @coderster and I went out to the Scenic Vista on Rt 16 and saw a shooting star. </t>
  </si>
  <si>
    <t xml:space="preserve">@atomicfez and how! </t>
  </si>
  <si>
    <t xml:space="preserve">@Amanda_Holden I'm the real me too!!! </t>
  </si>
  <si>
    <t xml:space="preserve">@Osita5673 You're welcome </t>
  </si>
  <si>
    <t>@BlueEyed_Cat my student diary in BLACK &amp;amp; WHITE! &amp;amp; i gonna add more!  plus, this guy i hate would be xtrmly pissed at me xD he h8s u guys.</t>
  </si>
  <si>
    <t>alexbainbridge</t>
  </si>
  <si>
    <t xml:space="preserve">Enjoyed @danbec 's presentation on segmentation at #tdseurope. Even got a summary handout at the end - felt like being back at school </t>
  </si>
  <si>
    <t>Fri May 22 05:00:43 PDT 2009</t>
  </si>
  <si>
    <t>@JaJaZ Send some of my crazy postcards to your postcrossing friends!  http://is.gd/ugVc</t>
  </si>
  <si>
    <t xml:space="preserve">I'm like still in school mode. I'll still wake up early without my alarm clock. Bleh. I'm going back to sleep. </t>
  </si>
  <si>
    <t xml:space="preserve">Click that ad, I'm not the only one making money </t>
  </si>
  <si>
    <t>Fri May 22 05:00:44 PDT 2009</t>
  </si>
  <si>
    <t>DeHaywood</t>
  </si>
  <si>
    <t xml:space="preserve">I am excited for a very busy day at work! Several sales to be processed. Plus, lunch with an old friend. </t>
  </si>
  <si>
    <t>dang_tinaa</t>
  </si>
  <si>
    <t>Leaving for the beach with hunnie in a few hours  I'm very excited!</t>
  </si>
  <si>
    <t>Fri May 22 05:00:45 PDT 2009</t>
  </si>
  <si>
    <t>coolshite</t>
  </si>
  <si>
    <t xml:space="preserve">Film News Roundup - May 2009 - Week 3 is now on #coolshite (http://bit.ly/iDAst). Remember to comment on the blog </t>
  </si>
  <si>
    <t xml:space="preserve">@craignicol whoever ive had an interesting coversation with or tweet something useful in the past few days </t>
  </si>
  <si>
    <t xml:space="preserve">I restarted my mom's laptop.. it's going crazier, crazier... </t>
  </si>
  <si>
    <t>@MichAtagana Thank you for the #followfriday lovely.  x</t>
  </si>
  <si>
    <t>really loving the song ''never say never'' by the fray.  really great songg.</t>
  </si>
  <si>
    <t xml:space="preserve">#FollowFriday @Ann_Cory is a writer who is sharp, witty, joyful, intelligent, warm, and a joy to read. You'll enjoy following her </t>
  </si>
  <si>
    <t>Fri May 22 05:00:46 PDT 2009</t>
  </si>
  <si>
    <t>night guyss..... actually a favour... can u all wish for me that i could marry dougie...... pleeeeeeeeeeeease  thank u!!!!!! luv u lot! xx</t>
  </si>
  <si>
    <t xml:space="preserve"> @mercurialblonde keeps calling me emma_jay  I think @emma_jay is quite a boring tweep to follow  (me too... actually...)</t>
  </si>
  <si>
    <t xml:space="preserve">likes the #augmented reality #island of #ovos http://www.ovos.at/flar/ -- would like to see a real island of #tonga </t>
  </si>
  <si>
    <t>Fri May 22 05:00:47 PDT 2009</t>
  </si>
  <si>
    <t>is watching PBA.  http://plurk.com/p/vgup6</t>
  </si>
  <si>
    <t>JeffsJetsam</t>
  </si>
  <si>
    <t xml:space="preserve">@whitc041679 When people start saying &amp;quot;You're older - you need to take it easier.&amp;quot; </t>
  </si>
  <si>
    <t xml:space="preserve">@LuucyGoose I KNOW. Amazing London times ahead </t>
  </si>
  <si>
    <t>http://twitpic.com/5jl8x -How awesome is this picture?  @mileycyrus @ddlovato @selenagomez @taylorswift13</t>
  </si>
  <si>
    <t>Fri May 22 05:00:48 PDT 2009</t>
  </si>
  <si>
    <t xml:space="preserve">@brittnaaykinns my project is beastier. </t>
  </si>
  <si>
    <t>Mylesconduit</t>
  </si>
  <si>
    <t xml:space="preserve">Is Awaiting the Leinster Madness </t>
  </si>
  <si>
    <t>Fri May 22 05:00:49 PDT 2009</t>
  </si>
  <si>
    <t>@YoursTrulyXXOO Thx, you too  How was the game yesterday?</t>
  </si>
  <si>
    <t>Fri May 22 05:02:03 PDT 2009</t>
  </si>
  <si>
    <t xml:space="preserve">@MadamSalami Thanks for the #followfriday </t>
  </si>
  <si>
    <t>Fri May 22 05:02:04 PDT 2009</t>
  </si>
  <si>
    <t>SandwichINK</t>
  </si>
  <si>
    <t xml:space="preserve">@caregiving Can you tell I already have my fan on! </t>
  </si>
  <si>
    <t xml:space="preserve">One more dayshift, praise jeebus! And mickey d's before work </t>
  </si>
  <si>
    <t>Fri May 22 05:02:05 PDT 2009</t>
  </si>
  <si>
    <t>It is friday  and I awoke with a smile</t>
  </si>
  <si>
    <t xml:space="preserve">@isabellaxxcsi like super, im so excited to see Hermione getting jealous with Lav-Lav. lucky you. imy! im good, im hooked with BOF! hbu? </t>
  </si>
  <si>
    <t xml:space="preserve">@Amanda_Holden Yes Phillip has confirmed to us you are in fact, 'real' lol as he called your office </t>
  </si>
  <si>
    <t>Fri May 22 05:02:06 PDT 2009</t>
  </si>
  <si>
    <t xml:space="preserve">@ncteacher77 I knew u'd like that </t>
  </si>
  <si>
    <t xml:space="preserve">: today should be a good one </t>
  </si>
  <si>
    <t>@centernetworks you win!  i'll be seeing you during internet week! there are so many great things going on in nyc that week!</t>
  </si>
  <si>
    <t>Fri May 22 05:02:07 PDT 2009</t>
  </si>
  <si>
    <t>Ohthucando</t>
  </si>
  <si>
    <t>yeah i'm coming California B) lookking forward to it.   gonna call the women now. She'll care for chico ?</t>
  </si>
  <si>
    <t>i can look out my window at my car  that's right, i made it to work alive. and my car is not a figment of any imagination. hehe.</t>
  </si>
  <si>
    <t>Fri May 22 05:02:08 PDT 2009</t>
  </si>
  <si>
    <t>bellsong</t>
  </si>
  <si>
    <t xml:space="preserve">Len's Den in the Ambassador tonight at 9.... Come out and say hello! </t>
  </si>
  <si>
    <t>courts93</t>
  </si>
  <si>
    <t xml:space="preserve">@MszErikaJ yes i will, what she says is another thing so just come lunch line yh. i am doing ALOT of work </t>
  </si>
  <si>
    <t xml:space="preserve">1906 btw.  #shaundiviney #andyclemmensen #bradiewebb #shaundiviney #andyclemmensen #bradiewebb @andyclemmensen stole two tweets from me </t>
  </si>
  <si>
    <t xml:space="preserve">@bep mad song guys </t>
  </si>
  <si>
    <t>MizzMacDiva</t>
  </si>
  <si>
    <t>Fri May 22 05:02:11 PDT 2009</t>
  </si>
  <si>
    <t xml:space="preserve">@cheth I see twaceless.. lol. I was reading it as traceless always... @rmilana is twitter tbitten... </t>
  </si>
  <si>
    <t xml:space="preserve">&amp;lt;-- is looking forward to tonight </t>
  </si>
  <si>
    <t xml:space="preserve">Just got home. TIRED AS USUAL. We all hate what happened today but we have sooo much fun after it. My crazy teamates are the best! </t>
  </si>
  <si>
    <t>Fri May 22 05:02:12 PDT 2009</t>
  </si>
  <si>
    <t xml:space="preserve">..in a top notch mood </t>
  </si>
  <si>
    <t xml:space="preserve">Is listening to Pavarotti songs </t>
  </si>
  <si>
    <t xml:space="preserve">@DavidArchie http://bit.ly/18i5E1  the older charice of the philippines!! </t>
  </si>
  <si>
    <t>Fri May 22 05:02:13 PDT 2009</t>
  </si>
  <si>
    <t xml:space="preserve">Okay, i am now in the car on my way to school, tlk to ya laters.   </t>
  </si>
  <si>
    <t xml:space="preserve">@bobbyedner bad habit, picture perfect, lost then found, &amp;amp; maybe this is love! </t>
  </si>
  <si>
    <t>@cody1989 Welcome  #followfriday</t>
  </si>
  <si>
    <t xml:space="preserve">Seeking solace in coffee..... mmm </t>
  </si>
  <si>
    <t>sweetniblits</t>
  </si>
  <si>
    <t xml:space="preserve">i think im in love </t>
  </si>
  <si>
    <t>Fri May 22 05:02:15 PDT 2009</t>
  </si>
  <si>
    <t>Pls send some good Christian love to my pro-abortion friend @aleasha89.  Though we were yet sinners, Christ died for us. HE LOVES US ALL!</t>
  </si>
  <si>
    <t>hobbsy</t>
  </si>
  <si>
    <t xml:space="preserve">new @netmag has arrived </t>
  </si>
  <si>
    <t>erice</t>
  </si>
  <si>
    <t>@jeniferv you can borrow it from me if you like - i own it. and moving downtown are we? very nice.  whereabouts?</t>
  </si>
  <si>
    <t>Thank you soph and Mak  in other news I shouldn't listen to Ricky grevais podcast on the train want to laugh too much!</t>
  </si>
  <si>
    <t>Fri May 22 05:02:16 PDT 2009</t>
  </si>
  <si>
    <t xml:space="preserve">@brajana Well, I haven't played a hunter enough to know the answer... But. Good morning! </t>
  </si>
  <si>
    <t>sarahstomorrow</t>
  </si>
  <si>
    <t xml:space="preserve">At work, wishing that I could be outside enjoying this beautiful weather. Thank goodness its Friday though... </t>
  </si>
  <si>
    <t>Fri May 22 05:02:17 PDT 2009</t>
  </si>
  <si>
    <t xml:space="preserve">bank hol weekend almost here. fingers crossed for sunshine and going to the beach </t>
  </si>
  <si>
    <t xml:space="preserve">TGIF...looking forward to tonight </t>
  </si>
  <si>
    <t>Fri May 22 05:02:18 PDT 2009</t>
  </si>
  <si>
    <t>slamdunk71</t>
  </si>
  <si>
    <t xml:space="preserve">Good morning! My nanny has the day off, so I am going to try to work while watching 3 kids. Think I'm going to get anything done today? </t>
  </si>
  <si>
    <t xml:space="preserve">Whilst googling #marcusfoster, I found this: http://bit.ly/191LHY  Look who's listed </t>
  </si>
  <si>
    <t xml:space="preserve">@lonelyxnation YES YOU ARE! not really </t>
  </si>
  <si>
    <t>Fri May 22 05:02:20 PDT 2009</t>
  </si>
  <si>
    <t xml:space="preserve">Morning y'all.  I am off to sub for PE.  Can I make them run laps all day?  No?  Darn.  </t>
  </si>
  <si>
    <t>Fri May 22 05:02:21 PDT 2009</t>
  </si>
  <si>
    <t xml:space="preserve">@leelee900 no balcony, thats sucky...oh well, not to worry, i will just wait until u clean then </t>
  </si>
  <si>
    <t>Fri May 22 05:02:22 PDT 2009</t>
  </si>
  <si>
    <t>johnrizzo1986</t>
  </si>
  <si>
    <t xml:space="preserve">Off today and heading back to scranton </t>
  </si>
  <si>
    <t xml:space="preserve">me spamming about everything what's on my mind: http://monophobia90.blogspot.com - feel free to read </t>
  </si>
  <si>
    <t>Fri May 22 05:02:23 PDT 2009</t>
  </si>
  <si>
    <t xml:space="preserve">@AbayKamau too much DC flossin?  I went to @Creme_DC on U street and expanded the circle a bit, I like that </t>
  </si>
  <si>
    <t xml:space="preserve">Ooh, one question, is it true that there's gonna be a 'David Archuleta Deluxe Edition' album? w/ Zero Gravity as a single? Pls tell me. </t>
  </si>
  <si>
    <t xml:space="preserve">@ozdj That will do ... thanks </t>
  </si>
  <si>
    <t>Fri May 22 05:02:24 PDT 2009</t>
  </si>
  <si>
    <t>maraza01</t>
  </si>
  <si>
    <t>say's &amp;quot;Maybe this weekend&amp;quot; !!!    Ready to meet you baby Ethan!</t>
  </si>
  <si>
    <t>Photo: My soon to be bedroom  http://tumblr.com/xmm1uc7fy</t>
  </si>
  <si>
    <t>vanezer</t>
  </si>
  <si>
    <t xml:space="preserve">as usual.. im just doing nothin' ehehe! </t>
  </si>
  <si>
    <t>Fri May 22 05:02:26 PDT 2009</t>
  </si>
  <si>
    <t xml:space="preserve">@megasherwin Brilliant </t>
  </si>
  <si>
    <t>JillSuesz</t>
  </si>
  <si>
    <t>Video: Hereï¿½s Wishing you the Bluest Skies!  http://tumblr.com/xgw1uc7g9</t>
  </si>
  <si>
    <t>Fri May 22 05:02:27 PDT 2009</t>
  </si>
  <si>
    <t xml:space="preserve">@growlersworld Many thanks for the #followfriday! </t>
  </si>
  <si>
    <t>Fri May 22 05:02:28 PDT 2009</t>
  </si>
  <si>
    <t>brooklynubian</t>
  </si>
  <si>
    <t xml:space="preserve">@bambamonline lol, really? broads were in bikini's and shit over on flatbush. i'm definitely wearing sandals today though </t>
  </si>
  <si>
    <t>Fri May 22 05:02:29 PDT 2009</t>
  </si>
  <si>
    <t>jlongley</t>
  </si>
  <si>
    <t xml:space="preserve">Memorial Day weekend=lax championship weekend! </t>
  </si>
  <si>
    <t>Fri May 22 05:02:30 PDT 2009</t>
  </si>
  <si>
    <t>@diana_music SCONES RULE! especially with jam and cream...yummy!  x</t>
  </si>
  <si>
    <t xml:space="preserve">@kateweb You're probably right! I'd like a teeny tiny ice cream too. Or a massively huge ice cream for that matter </t>
  </si>
  <si>
    <t>Fri May 22 05:02:31 PDT 2009</t>
  </si>
  <si>
    <t xml:space="preserve">thank you god for making it friday so fast </t>
  </si>
  <si>
    <t xml:space="preserve">@Jase88 Works well for me </t>
  </si>
  <si>
    <t xml:space="preserve">Wee stop no. 3 but we are making great progress, so it's all good &amp;amp; I'm in charge of iPod music now </t>
  </si>
  <si>
    <t>Fri May 22 05:02:32 PDT 2009</t>
  </si>
  <si>
    <t>Sariebeth92106</t>
  </si>
  <si>
    <t xml:space="preserve">getting ready for work, only there for 4 hours today!! </t>
  </si>
  <si>
    <t>tamarcarney</t>
  </si>
  <si>
    <t xml:space="preserve">@mitchm have a safe and wonderful mission trip and keep us in the know! </t>
  </si>
  <si>
    <t>ashleyymarie</t>
  </si>
  <si>
    <t xml:space="preserve">Today is friday. i kinda forgot. i'm almost a senior. </t>
  </si>
  <si>
    <t>Fri May 22 05:02:33 PDT 2009</t>
  </si>
  <si>
    <t xml:space="preserve">@amanda_holden welcome to twitter, hope you are all good  am so excited about the BGT semi-finals, hope natalie okri is in there </t>
  </si>
  <si>
    <t>yamyong</t>
  </si>
  <si>
    <t xml:space="preserve">@easysun Another follower added to your twitter. </t>
  </si>
  <si>
    <t xml:space="preserve">Lunch tIme </t>
  </si>
  <si>
    <t>Ida_Andrea</t>
  </si>
  <si>
    <t>Singing Abba Singstar on Play Station with my friend Victoria  &amp;lt;3</t>
  </si>
  <si>
    <t xml:space="preserve">@robsafuto I decided there was not a single Firefox addon that was indispensable. So, Google Chrome, here I am </t>
  </si>
  <si>
    <t>@taylathegreat5 oh ok.  is the medicine working ?</t>
  </si>
  <si>
    <t>Fri May 22 05:02:34 PDT 2009</t>
  </si>
  <si>
    <t>But I'm still expecting that good ok sunshine today  just bc it's beautiful...</t>
  </si>
  <si>
    <t>The offending noise-niks  http://twitpic.com/5opsd http://twitpic.com/5opt4 http://twitpic.com/5opu0  http://twitpic.com/5opya</t>
  </si>
  <si>
    <t>debfit</t>
  </si>
  <si>
    <t>Look slimmer instantly starting today! Yay that sounds pretty good doesn't it  New blog post: http://debfit.blogspot.com/</t>
  </si>
  <si>
    <t>JaclynMichele</t>
  </si>
  <si>
    <t xml:space="preserve">@GavinsMama We'll have to go for a walk around Stoney or a mall or something and you can try mine out. </t>
  </si>
  <si>
    <t>Fri May 22 05:02:36 PDT 2009</t>
  </si>
  <si>
    <t xml:space="preserve">@sophie2dopex ahhh! Sounds awesome  I love seeing ur pics </t>
  </si>
  <si>
    <t>@miasuraya over a yr ago. buat per situ?  how long u punya planned trip?  lama2 pun, susah, everything so mahal there...  (tiru @nazra)</t>
  </si>
  <si>
    <t>SlyDevil26</t>
  </si>
  <si>
    <t xml:space="preserve">@angelicahondm oh yeah! </t>
  </si>
  <si>
    <t>@RebekahCheng i would've keep a big slice just for you  &amp;amp; i think hot pink with a slightly creamy shade would be a yummy colour on nails!</t>
  </si>
  <si>
    <t xml:space="preserve">The sun is beginning to illuminate the sky and I can see things again. This is my favorite time of day.  </t>
  </si>
  <si>
    <t xml:space="preserve">@ClaireBoyles or IE - is funny when you DM on Twitter ( not for the receiver thou...) </t>
  </si>
  <si>
    <t>@prettypervy awww, thats awesome  I want that cat haha</t>
  </si>
  <si>
    <t>Fri May 22 05:02:39 PDT 2009</t>
  </si>
  <si>
    <t>@louiseodquier Thanks  lols</t>
  </si>
  <si>
    <t>Fri May 22 05:02:40 PDT 2009</t>
  </si>
  <si>
    <t>sannyhartfield</t>
  </si>
  <si>
    <t>Check this event in London Pepps     http://bit.ly/FtF4O</t>
  </si>
  <si>
    <t xml:space="preserve">in the cafe having a late breakfast!!! </t>
  </si>
  <si>
    <t xml:space="preserve">loves it when people her age say they still don't know what they want to be when they grow up because neither do I. </t>
  </si>
  <si>
    <t>Fri May 22 05:02:41 PDT 2009</t>
  </si>
  <si>
    <t xml:space="preserve">@philhart lots of apps, lots loading in bg, i was too scared to look. No coffee or dark choc but we did eats lots at gold class movies  </t>
  </si>
  <si>
    <t>mahimaaa</t>
  </si>
  <si>
    <t xml:space="preserve">typing out my economics key words here helps me learn them since i cant cheat and secretly look at them </t>
  </si>
  <si>
    <t>SonofPearl</t>
  </si>
  <si>
    <t xml:space="preserve">@nicolapenny I hope you were on your best behaviour! </t>
  </si>
  <si>
    <t xml:space="preserve">arrived at home before than expected! @andreasandi, thanks for the ride </t>
  </si>
  <si>
    <t xml:space="preserve">Good morning everyone and thanks 4 following to my new friends </t>
  </si>
  <si>
    <t xml:space="preserve">@raptureponies No, it usually means you aren't just watching a film, the seats are moving and you get splashed with water and stuff </t>
  </si>
  <si>
    <t xml:space="preserve">@Hyper8 very cute song </t>
  </si>
  <si>
    <t>aaaldous</t>
  </si>
  <si>
    <t xml:space="preserve">up wayyy early. waiting to go to the doctors then out enjoying this 90 degree sunny day </t>
  </si>
  <si>
    <t>mandybaie</t>
  </si>
  <si>
    <t xml:space="preserve">Poor hubby sick again - he has shingles! Its time to trade him in for a newer model </t>
  </si>
  <si>
    <t>@musshhh bah bah!  HAHA aku mau liat. post pictures?</t>
  </si>
  <si>
    <t>Conrizzad</t>
  </si>
  <si>
    <t xml:space="preserve">@DouceCalinette Hehe, Hey so I see your moving to FL, that's cool, I live in Miami. It's pretty Dope out here you'll like it </t>
  </si>
  <si>
    <t xml:space="preserve">@juliahome4 Thank you for the #followfriday love! </t>
  </si>
  <si>
    <t>Fri May 22 05:02:46 PDT 2009</t>
  </si>
  <si>
    <t xml:space="preserve">is getting ready for weekend in Bloomington, Illinois with the parents and siblings! </t>
  </si>
  <si>
    <t>@Nurul54 @DLHaleJr thank you so much!  *hugs*</t>
  </si>
  <si>
    <t>Caterpillarfly</t>
  </si>
  <si>
    <t xml:space="preserve">Dinner and Movie (Night at the Museum) with my friends tonight! YAY!!! Not sure what I am doing during the day though. Call the cell. </t>
  </si>
  <si>
    <t>Fri May 22 05:04:10 PDT 2009</t>
  </si>
  <si>
    <t xml:space="preserve">#followfriday  @toocanx @discuit @soapmedia @fantomsurfer @kerboo @bfg9000 - all great people or things </t>
  </si>
  <si>
    <t xml:space="preserve">Looking for a pretty messed up &amp;quot;horror&amp;quot; movie? I suggest watching Splinter. Full of stupid peoples decisions and broken bones </t>
  </si>
  <si>
    <t>allypec</t>
  </si>
  <si>
    <t>@waffles08 its not 715...its 745 is when we start  haha</t>
  </si>
  <si>
    <t>putmynamehere</t>
  </si>
  <si>
    <t xml:space="preserve">@Andreaimi1 thanks for asking btw. </t>
  </si>
  <si>
    <t>@ecodecor our pleasure  We enjoy the tweets</t>
  </si>
  <si>
    <t>nagadeepan</t>
  </si>
  <si>
    <t>BMW 1200 GS Adventure : wow what a bike  chk the video here  http://bit.ly/zFAO5</t>
  </si>
  <si>
    <t>Fri May 22 05:04:12 PDT 2009</t>
  </si>
  <si>
    <t>Song of the Day: Something to motivate me and bounce around to.  ? http://blip.fm/~6t3m4</t>
  </si>
  <si>
    <t xml:space="preserve">@joshuajholland - hope u rested well. Always busy. It's all worth it in the end especially when your performance on ABM is always amazing </t>
  </si>
  <si>
    <t xml:space="preserve"> We cannot help it!! @disil429</t>
  </si>
  <si>
    <t>Fri May 22 05:04:13 PDT 2009</t>
  </si>
  <si>
    <t>KGSOFFICIAL</t>
  </si>
  <si>
    <t xml:space="preserve">Evening twitter family. I know I said I would upload pictures of last night and I will soon, boyfriend has the pictures </t>
  </si>
  <si>
    <t>Fri May 22 05:04:14 PDT 2009</t>
  </si>
  <si>
    <t xml:space="preserve">@dating646 @dating646 oh...I'd get killed or something, I am a big, mouthy, &amp;quot;been on my own too long&amp;quot; kinda girl.  </t>
  </si>
  <si>
    <t>@Pricemeister Pfft, YORK is what's crazy--if they don't accept you that is  Heard anything yet?</t>
  </si>
  <si>
    <t>Fri May 22 05:04:15 PDT 2009</t>
  </si>
  <si>
    <t>anachronismmm</t>
  </si>
  <si>
    <t xml:space="preserve">Off to Tagaytay with Dro and Juvz. </t>
  </si>
  <si>
    <t>hendrik_reuter</t>
  </si>
  <si>
    <t xml:space="preserve">@creatified =&amp;gt; nein </t>
  </si>
  <si>
    <t>Fri May 22 05:04:16 PDT 2009</t>
  </si>
  <si>
    <t xml:space="preserve">My cold is almost gone </t>
  </si>
  <si>
    <t>mikehnielsen</t>
  </si>
  <si>
    <t xml:space="preserve">I will be heading home from work on time today </t>
  </si>
  <si>
    <t>theglamourboy</t>
  </si>
  <si>
    <t xml:space="preserve">Doing something with rocks </t>
  </si>
  <si>
    <t xml:space="preserve">Finals.... Then Louisiana </t>
  </si>
  <si>
    <t>KajaArmus</t>
  </si>
  <si>
    <t xml:space="preserve">yeahh. exam is over for now. hope it went well  It's rainy outside, but inside me, the sun is high in the sky </t>
  </si>
  <si>
    <t xml:space="preserve">TGIF!!! Although it's 8:04 and I have already been screamed at by a hormonal 7th grader. I love my job </t>
  </si>
  <si>
    <t>dotmotion</t>
  </si>
  <si>
    <t>@amarazzi  work time fun ;)</t>
  </si>
  <si>
    <t>Fri May 22 05:04:19 PDT 2009</t>
  </si>
  <si>
    <t xml:space="preserve">Ha, p?knï¿½ HTML injection - http://jdem.cz/bf4q5. To by m?l @qmsource radost. P.S.: Vï¿½imn?te si, ï¿½e to je p?ï¿½mo na oficiï¿½lnï¿½ ?SSD domï¿½n?! </t>
  </si>
  <si>
    <t>Fri May 22 05:04:20 PDT 2009</t>
  </si>
  <si>
    <t>@jimmycarr http://twitpic.com/5opwl - That explains it yesterdays question  Hate working nights .... nice view btw,</t>
  </si>
  <si>
    <t>Fri May 22 05:04:22 PDT 2009</t>
  </si>
  <si>
    <t>ansonfield</t>
  </si>
  <si>
    <t xml:space="preserve">pool full was at 58 Thursday am / got up to 68 by Thursday pm. look like the solur heater works </t>
  </si>
  <si>
    <t>Celitu</t>
  </si>
  <si>
    <t xml:space="preserve">@kcbelmont Bom dia!! </t>
  </si>
  <si>
    <t xml:space="preserve">Good morning tweeps, been real busy with work but I'm back. I have really missed all my tweople. </t>
  </si>
  <si>
    <t>Fedyakina</t>
  </si>
  <si>
    <t>PoPaC</t>
  </si>
  <si>
    <t xml:space="preserve">@Alyssa_Milano http://twitpic.com/5od66 - ah...... words are not needed here </t>
  </si>
  <si>
    <t>Fri May 22 05:04:24 PDT 2009</t>
  </si>
  <si>
    <t xml:space="preserve">voting got the mtv movie awards -  just voted for anna faris as the best comedic performance </t>
  </si>
  <si>
    <t xml:space="preserve">@Morrica So do I. Thats lovely! I really like it </t>
  </si>
  <si>
    <t xml:space="preserve">@Amanda_Holden Welcome to Twitter and hope to see many tweets from you </t>
  </si>
  <si>
    <t xml:space="preserve">@Nurul54 yes i love coffeee and milo too  Wow we have same taste ehh </t>
  </si>
  <si>
    <t xml:space="preserve">@ MehLizza: YEAh ah NO i still dnt member! </t>
  </si>
  <si>
    <t>Fri May 22 05:04:25 PDT 2009</t>
  </si>
  <si>
    <t>@midgetmum Haha, the way I read your tweet was that you had to change what you ate as it gave you stress  Mines probably stress</t>
  </si>
  <si>
    <t>Fri May 22 05:04:26 PDT 2009</t>
  </si>
  <si>
    <t xml:space="preserve">@cornwuff I may steal them from you at MFF if you don't want them. </t>
  </si>
  <si>
    <t>@CaptainRedmuff thanks dude, I had forgotten about that, you're too kind  don't rush though, your needs come first</t>
  </si>
  <si>
    <t xml:space="preserve">i'm watching Buffy whilst tweeting </t>
  </si>
  <si>
    <t xml:space="preserve">is feeling peaceful </t>
  </si>
  <si>
    <t xml:space="preserve">@Sirjohn_writer &amp;lt;---Follow @twochix1 @WahooPooh @selbyink @cherrymorello @Thrillerauthor @jmbuckingham @kimshahan #followfriday THANKS </t>
  </si>
  <si>
    <t>a_ramos</t>
  </si>
  <si>
    <t xml:space="preserve">TGIF! Finally! </t>
  </si>
  <si>
    <t>Fri May 22 05:04:29 PDT 2009</t>
  </si>
  <si>
    <t>@sienna_is_alive  goood morning now.</t>
  </si>
  <si>
    <t xml:space="preserve">really enjoyed the early wake-up..... The quiet time was truly appreciated...... Wake-up World! </t>
  </si>
  <si>
    <t>Fri May 22 05:04:30 PDT 2009</t>
  </si>
  <si>
    <t xml:space="preserve">BEACHIN IT </t>
  </si>
  <si>
    <t>painting my room  fun funfun</t>
  </si>
  <si>
    <t>Fri May 22 05:04:32 PDT 2009</t>
  </si>
  <si>
    <t>neopetsfan</t>
  </si>
  <si>
    <t xml:space="preserve">is playing neopets! </t>
  </si>
  <si>
    <t>RenataLorah</t>
  </si>
  <si>
    <t xml:space="preserve">Bom dia pessoal! Thank God Itï¿½s Friday! </t>
  </si>
  <si>
    <t>Fri May 22 05:04:33 PDT 2009</t>
  </si>
  <si>
    <t xml:space="preserve">G'morning @askmo24 @missjo_ladie @cherlyn0217 @YahyaHenry - heading into the classroom to start my prep with coffee in hand... </t>
  </si>
  <si>
    <t>@Noufah n3eeman  *t9feeeer* 3ashat black &amp;amp; red</t>
  </si>
  <si>
    <t xml:space="preserve">has almost reached home </t>
  </si>
  <si>
    <t>Fri May 22 05:04:34 PDT 2009</t>
  </si>
  <si>
    <t xml:space="preserve">@shintinmicz You're wrong. My computer doesn't like your face, that's all. Hahaha. </t>
  </si>
  <si>
    <t xml:space="preserve">@Winsorandnewt Thank you muchly </t>
  </si>
  <si>
    <t>is happily ready for a nap after a night out in croytown, a maths exam &amp;amp; the last day of college  bring on the drinks!!</t>
  </si>
  <si>
    <t>@ashleigh92 oh right haha  you gonna go baba ? i love you xxx</t>
  </si>
  <si>
    <t xml:space="preserve">Good morning! it is currently 5:03 AM and im still up and studying for polisci </t>
  </si>
  <si>
    <t>Fri May 22 05:04:36 PDT 2009</t>
  </si>
  <si>
    <t xml:space="preserve">Just finished eating and were going straight on ripsaw... This might not be a good idea :S better keep our mouths shut </t>
  </si>
  <si>
    <t xml:space="preserve">www.spookers.co.nz for those of u wants to know what spookers' all about </t>
  </si>
  <si>
    <t>Fri May 22 05:04:37 PDT 2009</t>
  </si>
  <si>
    <t xml:space="preserve">@Essyxx Then why arnt you laughinggg </t>
  </si>
  <si>
    <t>MaximusFun</t>
  </si>
  <si>
    <t xml:space="preserve">Reading Chuck Norris Jokes ie Chuck Norris grinds his coffee beans with his teeth and boils the water with his rage </t>
  </si>
  <si>
    <t>Aaah, Friday  Sadly I don't have today off, so no long weekend for me</t>
  </si>
  <si>
    <t>Fri May 22 05:04:38 PDT 2009</t>
  </si>
  <si>
    <t>@deannaraybourn Hehe; I was only just contemplating sending off an email this afternoon.  Decided against it since I had nothing to say.</t>
  </si>
  <si>
    <t>Fri May 22 05:04:39 PDT 2009</t>
  </si>
  <si>
    <t>Robbidoo</t>
  </si>
  <si>
    <t xml:space="preserve">@bencc at blinkbox.com we tested from beta. May as well get a jump on it before MS make it a critical update </t>
  </si>
  <si>
    <t>gisdoktor</t>
  </si>
  <si>
    <t xml:space="preserve">Let the Office wars begin </t>
  </si>
  <si>
    <t xml:space="preserve">Good Friday morning!  I hope each of you have a wonderful day! </t>
  </si>
  <si>
    <t>xXxmkaiixXx</t>
  </si>
  <si>
    <t>has had a russian lesson today =l but i got a bus to harlow so now i'm at mum's work  and and i has fooooood!</t>
  </si>
  <si>
    <t>Fri May 22 05:04:40 PDT 2009</t>
  </si>
  <si>
    <t xml:space="preserve">.@ShaddyBabeBiTch hahaha thanks yo!!! you're too kind </t>
  </si>
  <si>
    <t>murad8</t>
  </si>
  <si>
    <t xml:space="preserve">@MrSaints Thanks. I will in a bit </t>
  </si>
  <si>
    <t xml:space="preserve">heading off to school...then after school....fun with pictures time  </t>
  </si>
  <si>
    <t>Fri May 22 05:04:41 PDT 2009</t>
  </si>
  <si>
    <t>I want to buy Levi's shirt! Can?  Window shopping at Gurney Plaza and is looking for food for dinner.</t>
  </si>
  <si>
    <t>stellaropal</t>
  </si>
  <si>
    <t xml:space="preserve">im getting ready to leave for cedar point! </t>
  </si>
  <si>
    <t xml:space="preserve">@AprilAMiller Xmas tree a good analogy </t>
  </si>
  <si>
    <t>Fri May 22 05:04:42 PDT 2009</t>
  </si>
  <si>
    <t>I try not to spam too much, please vote for me on Etsy  http://bit.ly/8vqtW</t>
  </si>
  <si>
    <t xml:space="preserve">I SWEAR THAT I DON'T HAVE A GUN, NO I DON'T HAVE A GUN! ... McFly should do an unplugged show. That would be nice </t>
  </si>
  <si>
    <t>Fri May 22 05:04:43 PDT 2009</t>
  </si>
  <si>
    <t xml:space="preserve">Good Morning!!! </t>
  </si>
  <si>
    <t xml:space="preserve">#FollowFriday @JohnBirmingham is a talented writer from Australia whose books &amp;amp; Tweets are full of wit, intelligence, humour &amp;amp; fun. </t>
  </si>
  <si>
    <t xml:space="preserve">@richardbaxter hahaha, I won't turn it down  But totally giving you three pounds in a few weeks if I can remember to bring them </t>
  </si>
  <si>
    <t>Fri May 22 05:04:44 PDT 2009</t>
  </si>
  <si>
    <t>My PETALS - LOTUS FLOWER has been selected for Etsy poll,click here to vote!Thank you!!   http://bit.ly/8vqtW</t>
  </si>
  <si>
    <t xml:space="preserve">@elliiiiii haha oukay oukay gua tau lu pengen gua pelu. KISSES AND HUGS BEYBEH </t>
  </si>
  <si>
    <t>marcoassub</t>
  </si>
  <si>
    <t xml:space="preserve">Rise and shine! </t>
  </si>
  <si>
    <t>Fri May 22 05:04:45 PDT 2009</t>
  </si>
  <si>
    <t xml:space="preserve">In next in manchester </t>
  </si>
  <si>
    <t>@wahliaodotcom Photography can be hectic  I m ok.</t>
  </si>
  <si>
    <t xml:space="preserve">@AceConcierge you are very much welcome </t>
  </si>
  <si>
    <t>alfernandes</t>
  </si>
  <si>
    <t>@Lullamae I still feeeeeeeel the paaaain! I still feeeeeeeeel your loooove!  *</t>
  </si>
  <si>
    <t xml:space="preserve">so much better without you, bastard. </t>
  </si>
  <si>
    <t>cjwarne</t>
  </si>
  <si>
    <t xml:space="preserve">yeeyyy...no school!!! the best feeling ion the world </t>
  </si>
  <si>
    <t>CorinaBecker</t>
  </si>
  <si>
    <t xml:space="preserve">@AutismInsights Thanks for the followfriday!  </t>
  </si>
  <si>
    <t xml:space="preserve">@Marsho25 Always catch you on here when i'm gone.. how have you been hun? </t>
  </si>
  <si>
    <t>Fri May 22 05:04:48 PDT 2009</t>
  </si>
  <si>
    <t xml:space="preserve">@i_am_joey OMG you serious ?? You in LOOOOOVE Joey </t>
  </si>
  <si>
    <t xml:space="preserve">http://bit.ly/equal-pay So you think you're a victim of gender discrimination at work?  Know your rights </t>
  </si>
  <si>
    <t>ShellyEngel</t>
  </si>
  <si>
    <t>Meat sucks.  Looking tv and waiting for my sister.</t>
  </si>
  <si>
    <t>Fri May 22 05:04:49 PDT 2009</t>
  </si>
  <si>
    <t xml:space="preserve">Phew, finally Anjal is free of Evolution/EDS patches. Pushed all to 2.27.x. Need to push webkit patches upstream. I need a helping hand </t>
  </si>
  <si>
    <t xml:space="preserve">@noberts well done! You stuck at it and won! Whoop! Now go get drunk! </t>
  </si>
  <si>
    <t xml:space="preserve">@RealJessicaAlba hi, just to say how great i think it is that u r always so  happy,positive+ encouraging on here.keep smiling </t>
  </si>
  <si>
    <t xml:space="preserve">@lemketron Yeah, Pam is reaching out to @predevcamp. Good to see someone step up and try to fix this mess </t>
  </si>
  <si>
    <t xml:space="preserve">@MMITCHELLDAVISS what is that?? hahaha ur so funny </t>
  </si>
  <si>
    <t xml:space="preserve">@debbieharry So true. The freelance mantra needs to be balance, balance, balance. Make sure you take at least one day for yourself </t>
  </si>
  <si>
    <t>I'm up and ready for my day! The suns out and my smile is shining  My favz @ForeverKeesh n @FeFeBel are on their way to thee 617, finally</t>
  </si>
  <si>
    <t>Fri May 22 05:06:13 PDT 2009</t>
  </si>
  <si>
    <t xml:space="preserve">realised some good things of leaving school to go on to new places. </t>
  </si>
  <si>
    <t xml:space="preserve">work all day and then volleyball/farm stuff! </t>
  </si>
  <si>
    <t>medhoy</t>
  </si>
  <si>
    <t xml:space="preserve">i'm loving someone </t>
  </si>
  <si>
    <t>@whoopsie Thanks  I was in a silly mood that day!</t>
  </si>
  <si>
    <t xml:space="preserve">@o2academybristo I want freebies because they're free </t>
  </si>
  <si>
    <t xml:space="preserve">#FollowFriday @JArmintrout is a genius writer who soon will have world-wide acclaim for her talent. Her books &amp;amp; Tweets are a JOY to read! </t>
  </si>
  <si>
    <t>@Geeno33 Thats good to hear  plans for today &amp;amp; this eve?</t>
  </si>
  <si>
    <t>Fri May 22 05:06:16 PDT 2009</t>
  </si>
  <si>
    <t xml:space="preserve">hey, look. It's Friday. </t>
  </si>
  <si>
    <t>iampete</t>
  </si>
  <si>
    <t xml:space="preserve">Ya know...fishin  </t>
  </si>
  <si>
    <t xml:space="preserve">@CADbloke looks like I forgot to throw the text toUpper before comparing for replies. And yes, focus on btnReply - had forgotten, thanks! </t>
  </si>
  <si>
    <t xml:space="preserve">Hello again ATT Gals! </t>
  </si>
  <si>
    <t>Fri May 22 05:06:18 PDT 2009</t>
  </si>
  <si>
    <t xml:space="preserve">Good Morning tweet friends... </t>
  </si>
  <si>
    <t>KetyE</t>
  </si>
  <si>
    <t xml:space="preserve">woke up 2 bird serenade 2day. silly creatures were persistent. then Max  decided that my moving feet @ bkfast table meant I wanted 2 play </t>
  </si>
  <si>
    <t>Fri May 22 05:06:19 PDT 2009</t>
  </si>
  <si>
    <t xml:space="preserve">Don't think I've played guitar since the gig in March! Tonight should be fun </t>
  </si>
  <si>
    <t xml:space="preserve">@jamie_oliver  wish me luck..'cause i'm far far away from you </t>
  </si>
  <si>
    <t>Look who's listed  #marcusfoster: http://bit.ly/191LHY  @marcusfoster1 I always buy postcards too!</t>
  </si>
  <si>
    <t>@andyclemmensen old people are cute  , not cute like the way you shaun and bradie are cute, cute in a dif way why are yous there?xoxo</t>
  </si>
  <si>
    <t>Fri May 22 05:06:20 PDT 2009</t>
  </si>
  <si>
    <t xml:space="preserve">@usmcpablo very true  I love change&amp;amp;I cant wait to move out &amp;amp; start my &amp;quot;real life&amp;quot; &amp;amp;thank u for ur reply it was uplifting I needed that </t>
  </si>
  <si>
    <t xml:space="preserve">downloading my copy of Teaching Geography </t>
  </si>
  <si>
    <t>Nickers82</t>
  </si>
  <si>
    <t xml:space="preserve">Last day of Junior year. </t>
  </si>
  <si>
    <t>Fri May 22 05:06:21 PDT 2009</t>
  </si>
  <si>
    <t xml:space="preserve">Reading sexy man joke in my art lesson </t>
  </si>
  <si>
    <t>OLD_GREGG16</t>
  </si>
  <si>
    <t xml:space="preserve">I didnt vote for Miley Cyrus because shell probaby win anyway </t>
  </si>
  <si>
    <t>@edibow That;s gunna go brilliantly....will be listening...Don't be nervous   He's a really sweet and funny guy x</t>
  </si>
  <si>
    <t>andyroyal</t>
  </si>
  <si>
    <t xml:space="preserve">@CuriousOnion classic dude.... </t>
  </si>
  <si>
    <t>Fri May 22 05:06:23 PDT 2009</t>
  </si>
  <si>
    <t>Time to add Maureen Dowd to the Dan Rather journalism hall of fame.  #tcot #tlot #a25ot #sgp</t>
  </si>
  <si>
    <t>@YourWillMatters    Well only in direct messages......</t>
  </si>
  <si>
    <t>ShayUKBombshel</t>
  </si>
  <si>
    <t>Sitting here in the net cafe boreddddd and cant wait until my internet at my new home gets workingg so I can upload some CRAZY pics!!  x</t>
  </si>
  <si>
    <t xml:space="preserve">@aretemisrex Good luck with your Twitter presentation today </t>
  </si>
  <si>
    <t>eff2</t>
  </si>
  <si>
    <t>happy because just remembered some songs from CD in Vikki's car we used to listen to in Australia  now housework has a theme tune!!</t>
  </si>
  <si>
    <t>Fri May 22 05:06:24 PDT 2009</t>
  </si>
  <si>
    <t xml:space="preserve">#FirstRecord Crazy by Icehouse ...still love the song and the naband to this day </t>
  </si>
  <si>
    <t xml:space="preserve">going crazy and dancing </t>
  </si>
  <si>
    <t>Fri May 22 05:06:25 PDT 2009</t>
  </si>
  <si>
    <t xml:space="preserve">@EcolabelFund I did </t>
  </si>
  <si>
    <t xml:space="preserve">Watching the Daily Show </t>
  </si>
  <si>
    <t>i'm up  .... it's friday.... YAY</t>
  </si>
  <si>
    <t>jdotman</t>
  </si>
  <si>
    <t>Invade no ones noticed I'm feeling lairy today!  in the friendliest way possible of course!</t>
  </si>
  <si>
    <t>@art2gee Wow, thanks Art, 4 in a million. that makes me feel way special  LOL</t>
  </si>
  <si>
    <t>Fri May 22 05:06:28 PDT 2009</t>
  </si>
  <si>
    <t xml:space="preserve">'s brain is confused and is thinking that it's Monday tomorrow. Yay for erroneous brains! </t>
  </si>
  <si>
    <t xml:space="preserve">To my Burgh tweeps, would anyone know of a good walk-in nail salon downtown?! </t>
  </si>
  <si>
    <t>Fri May 22 05:06:29 PDT 2009</t>
  </si>
  <si>
    <t>@pirrofina yep!  though that was jolly good fun sometimes.</t>
  </si>
  <si>
    <t xml:space="preserve">@Artytypes Buy another one </t>
  </si>
  <si>
    <t>djhurio</t>
  </si>
  <si>
    <t xml:space="preserve">un protams Kings Of Leon - Use Somebody </t>
  </si>
  <si>
    <t>wtfleighann</t>
  </si>
  <si>
    <t xml:space="preserve">Gets to be with the love of her life today </t>
  </si>
  <si>
    <t>Fri May 22 05:06:30 PDT 2009</t>
  </si>
  <si>
    <t xml:space="preserve">well i just got done getting readdyy, now i'm gonna go eat some breakfast. with bridgette tonight! &amp;lt;3 text me pleasee </t>
  </si>
  <si>
    <t xml:space="preserve">@TBagginsDotCom There`s nothing wrong with that post </t>
  </si>
  <si>
    <t>Fri May 22 05:06:32 PDT 2009</t>
  </si>
  <si>
    <t xml:space="preserve">We should have brought a flask with v0dka. Hahaha. </t>
  </si>
  <si>
    <t xml:space="preserve">@ReginaPearl morning! And me &amp;amp; you don't do anything but tweet! </t>
  </si>
  <si>
    <t>anabelsmiles</t>
  </si>
  <si>
    <t>at times I realise how much I really do love the JB's music.  I'm so proud of them! and after all this time they're still my favorite.. ?</t>
  </si>
  <si>
    <t>Fri May 22 05:06:33 PDT 2009</t>
  </si>
  <si>
    <t>streske18</t>
  </si>
  <si>
    <t xml:space="preserve">Who's got 2 thumbs and is counting down the hours until the weekend?  Yep, you guessed.  Dis guy!!  </t>
  </si>
  <si>
    <t xml:space="preserve">@jester Only when I hit them over the head with it </t>
  </si>
  <si>
    <t>Sunaga</t>
  </si>
  <si>
    <t xml:space="preserve">I like Fridays, here my weekend begins </t>
  </si>
  <si>
    <t>shbbll</t>
  </si>
  <si>
    <t xml:space="preserve">@StephenFleming yeah, that last tweet got fav'd. </t>
  </si>
  <si>
    <t xml:space="preserve">@Suburbman Thanks for the FF shout-out </t>
  </si>
  <si>
    <t>Fri May 22 05:06:34 PDT 2009</t>
  </si>
  <si>
    <t xml:space="preserve">@angelicahondm lucky you </t>
  </si>
  <si>
    <t>lizwicksteed</t>
  </si>
  <si>
    <t xml:space="preserve">Have stunning French holiday photo of peacock displaying. will try to work out how to upload it here over weekend. </t>
  </si>
  <si>
    <t>derekhoy</t>
  </si>
  <si>
    <t xml:space="preserve">@mrhyde Dropbox if not a huge amount? or there's one that pairs you with pal and you back up each other's stuff via web service. Cheap </t>
  </si>
  <si>
    <t>Graduation  tonights gunna be off da hook- ha get it. Joe taught it to me!!! -M.Cyrus</t>
  </si>
  <si>
    <t>Fri May 22 05:06:36 PDT 2009</t>
  </si>
  <si>
    <t xml:space="preserve">On the plane headed to LA. Can't wait to get there. </t>
  </si>
  <si>
    <t xml:space="preserve">@chelcimac No problem. Yeah same just lying in bed </t>
  </si>
  <si>
    <t>Fri May 22 05:06:37 PDT 2009</t>
  </si>
  <si>
    <t>Lorraine_Bow</t>
  </si>
  <si>
    <t xml:space="preserve">rehearsing my rap(!) for NEXT THURSDAY's MAY CABARET...!  Come see me make a wally of myself in Hoxton people fb www.tinyurl.com/21may09. </t>
  </si>
  <si>
    <t>mkayyali</t>
  </si>
  <si>
    <t xml:space="preserve">@khaledalhourani ????? </t>
  </si>
  <si>
    <t>Agucho</t>
  </si>
  <si>
    <t xml:space="preserve">@yunie5  #confiesoque  jamï¿½s e bailado pump it up </t>
  </si>
  <si>
    <t xml:space="preserve">ome im a 9th grader! not lookin foward to the 4 years of dirty jokes the guys are gonna tell, but whatever </t>
  </si>
  <si>
    <t>asks yerr digits ?  wala aqong mkatext e. xD http://plurk.com/p/vgw84</t>
  </si>
  <si>
    <t>Fri May 22 05:06:38 PDT 2009</t>
  </si>
  <si>
    <t xml:space="preserve">@bobbyedner fav vfc song.. hmm.. lost then found ...i think.. haha idk! i think it changes every day </t>
  </si>
  <si>
    <t>Fri May 22 05:06:39 PDT 2009</t>
  </si>
  <si>
    <t>@SwitchedOnNaija Really? then Desperate Houswives it is  Any Couch potato moment will work for me...Am IN.</t>
  </si>
  <si>
    <t xml:space="preserve">@HIstapleface hahahaha, oh yes, and then get a GIANT projector and like watch movies out the front with tents and everyone can be jealous </t>
  </si>
  <si>
    <t xml:space="preserve">@jerrybarnett ooh yes please! I likes ideas, storms, coffees AND world taking overness! Sounds great! Lunchtime, Warren St area tomozza? </t>
  </si>
  <si>
    <t>jubee</t>
  </si>
  <si>
    <t xml:space="preserve">No socks required..no closed toes shoes required..no hats, scarves, gloves, coats, windsheild scrapers, just walk out and go! </t>
  </si>
  <si>
    <t>@golfnovels hmmmm  &amp;quot;tee times&amp;quot; ....please join me for some !  #followfriday ? http://blip.fm/~6t3q2</t>
  </si>
  <si>
    <t xml:space="preserve">@enchantedquill I have many pieces I hope will never sell when I post them </t>
  </si>
  <si>
    <t>Fri May 22 05:06:41 PDT 2009</t>
  </si>
  <si>
    <t xml:space="preserve">Have a safe trip to ITALY Charice!!! Looking forward to your performance there, AGAIN! </t>
  </si>
  <si>
    <t xml:space="preserve">@DiSCOLENA is it that one? </t>
  </si>
  <si>
    <t xml:space="preserve">Packing for CO now while getting ready for work. Or rather sitting in meetings all day!!! </t>
  </si>
  <si>
    <t xml:space="preserve">Melt butter in the microwave then pour it on your toast! Delich! </t>
  </si>
  <si>
    <t>Fri May 22 05:06:43 PDT 2009</t>
  </si>
  <si>
    <t xml:space="preserve">....bbq @ lily^^ noooo not romeo's laptop  yeeeeyyyy lets go to candy mountain charlie! </t>
  </si>
  <si>
    <t>kaitlind113</t>
  </si>
  <si>
    <t xml:space="preserve">can't believe she made one of these thingys. But I said that about facebook too and now I love facebook! hah </t>
  </si>
  <si>
    <t xml:space="preserve">So happy its Friday </t>
  </si>
  <si>
    <t xml:space="preserve">@julietapracana Its never late then never.. You welcome </t>
  </si>
  <si>
    <t xml:space="preserve">Busy busy - this is me just on. Thank you new followers - will do my FFs once I've had coffee. Thanks to those who have suggested me too </t>
  </si>
  <si>
    <t xml:space="preserve">one exam left! </t>
  </si>
  <si>
    <t xml:space="preserve">@puiyingggggg totally agree </t>
  </si>
  <si>
    <t>Fri May 22 05:06:45 PDT 2009</t>
  </si>
  <si>
    <t>@aaronmacn  i'd love it if it was! If it is, make sure you let me know!</t>
  </si>
  <si>
    <t>daveminogue</t>
  </si>
  <si>
    <t xml:space="preserve">@meekthegeek Hmmm.. curious...love gifts. </t>
  </si>
  <si>
    <t>@humanintersect Thanks. I'll check.  I forgot Ryan does that.</t>
  </si>
  <si>
    <t>Mozza94</t>
  </si>
  <si>
    <t xml:space="preserve">Heyyyyyyyyyyyyyyyyyyyyyyyyyyyy  soooo boredddd this seems quite gaysomeone convince me its not  </t>
  </si>
  <si>
    <t xml:space="preserve">@angelroxy Thanks for the #followfriday - am following your recommendations </t>
  </si>
  <si>
    <t>amym38</t>
  </si>
  <si>
    <t xml:space="preserve">if you like a lot of chocolate on your biscuit...join our.....CLUB! </t>
  </si>
  <si>
    <t xml:space="preserve">@zefamedia I love it!  he he he. That could make for one very interesting evening </t>
  </si>
  <si>
    <t xml:space="preserve">@PamelaGlasner Thanks for the link on your blog! Showed it to hubby just now and he was in awe </t>
  </si>
  <si>
    <t>okay, I better head to bed if I want to make it to #bodystep tomorrow  night ya'll</t>
  </si>
  <si>
    <t>Fri May 22 05:06:49 PDT 2009</t>
  </si>
  <si>
    <t>wendijoyce</t>
  </si>
  <si>
    <t xml:space="preserve">@NannyTaq ..we are the heroines. Sorta like both protagonist and villain.. but in two separate stories.haha. so we get to play both.. </t>
  </si>
  <si>
    <t xml:space="preserve">@AmyriadfthINGs have to run an errand.that's all for today.so i'll be able to be online today. what about you? how's your friday looking? </t>
  </si>
  <si>
    <t>Fri May 22 05:08:12 PDT 2009</t>
  </si>
  <si>
    <t xml:space="preserve">Monster just told me he likes the super hero Booger Man. Apparently he shoots boogers out of his nose. At least he hasn't said wiener yet </t>
  </si>
  <si>
    <t>Fri May 22 05:08:13 PDT 2009</t>
  </si>
  <si>
    <t xml:space="preserve">@oleuanna hey girlie !!! been missin yah !! hope all is well </t>
  </si>
  <si>
    <t xml:space="preserve">@allenmireles I know.  Same here.  My dogs are scared to go out there! </t>
  </si>
  <si>
    <t xml:space="preserve">@OneLuvGurl pun intended?  -right now I rather have Pause than Fast Forward </t>
  </si>
  <si>
    <t>Fri May 22 05:08:14 PDT 2009</t>
  </si>
  <si>
    <t>@Rkoluvsdiana crossiants do rule too!  haha nice! 80 though? hope it's worth it!</t>
  </si>
  <si>
    <t>coni_</t>
  </si>
  <si>
    <t>@jonasbrothers http://twitpic.com/5nw9a - OH MY GOOOD, I WAS RIGHT THERE IN FRONT OF YOU JOE  AND I SAW NICK SOO CLOSE, BUT I COULDN'T ...</t>
  </si>
  <si>
    <t>@Dirkosand Maybe the Shrink just misses you and wants to Catch Up with what you've been up too  haha Good Afternoon Pal</t>
  </si>
  <si>
    <t xml:space="preserve">Gone to set up Cheer Expo Montreal! </t>
  </si>
  <si>
    <t xml:space="preserve">@ethicalsoap She sounds strong-willed and determined.  Can't she just become an engineer?  Without the navy </t>
  </si>
  <si>
    <t xml:space="preserve">@teram What are you talkin' about? </t>
  </si>
  <si>
    <t xml:space="preserve">time for the gym. in weekend mode </t>
  </si>
  <si>
    <t>eFestivals</t>
  </si>
  <si>
    <t xml:space="preserve">Prodigy, and Nick Cave to play Glastonbury! </t>
  </si>
  <si>
    <t>Coffeegirl_</t>
  </si>
  <si>
    <t xml:space="preserve">Hmm, what to do with my first real day off in months? </t>
  </si>
  <si>
    <t>Frekky</t>
  </si>
  <si>
    <t xml:space="preserve">@amaynard6 you and me both!! Enjoy the weekend </t>
  </si>
  <si>
    <t xml:space="preserve">@deversum The sushi I had yesterday was so yummy, I think I'm gonna have it again today! </t>
  </si>
  <si>
    <t>@eef_c welcome to my life  although it hasn't been that quiet this week at all, strange.</t>
  </si>
  <si>
    <t>Fri May 22 05:08:19 PDT 2009</t>
  </si>
  <si>
    <t>Its 7:06am, why in the heck am I wide awake now? So much to do 2day. Xcited about seeing my Htown Kinfolks  ..Still packin for relocation</t>
  </si>
  <si>
    <t>ChocolateChipxM</t>
  </si>
  <si>
    <t>Going To School  Then Friends Place :]</t>
  </si>
  <si>
    <t>Fri May 22 05:08:20 PDT 2009</t>
  </si>
  <si>
    <t xml:space="preserve">YES YES!!!! TGIF...and I will be going to Liverpool for a long weekend... </t>
  </si>
  <si>
    <t>Fri May 22 05:08:22 PDT 2009</t>
  </si>
  <si>
    <t xml:space="preserve">HAHAHHAHA.NO SCHOOL TOMORRRRROOOOWWWW.so gladd.im pretty sure im going to miss my friendsssss </t>
  </si>
  <si>
    <t xml:space="preserve">Just pulled off some awesome #htaccess magic. Now to put it to some good use </t>
  </si>
  <si>
    <t xml:space="preserve">is bored! may take a wander to the shop! </t>
  </si>
  <si>
    <t>luxusshelli</t>
  </si>
  <si>
    <t xml:space="preserve">http://twitpic.com/5oq6e - me having fun with my webcam </t>
  </si>
  <si>
    <t xml:space="preserve">@JonathanRKnight Can you actually &amp;quot;go out for dinner?&amp;quot;  Sounds nice </t>
  </si>
  <si>
    <t xml:space="preserve">@Mia_R howdy there! </t>
  </si>
  <si>
    <t>przemelek</t>
  </si>
  <si>
    <t xml:space="preserve">G1 software update [hope to Android 1.5 ] started moment ago </t>
  </si>
  <si>
    <t>@JustYassy I love this episode  xD Yep..1 sec</t>
  </si>
  <si>
    <t xml:space="preserve">@imiebelanger You do? I want some heat for basketball! But I hope you enjoy your day as well. </t>
  </si>
  <si>
    <t>is on his Way to prepare the Artists/Songs Selection for the next INT.MSC.SHOW  Former I.M.S. works can be found here: http://bit.ly/34Q90</t>
  </si>
  <si>
    <t>Dan25l8</t>
  </si>
  <si>
    <t xml:space="preserve">i have just arrived in jockland and the sun is out       </t>
  </si>
  <si>
    <t>TheRealBekah</t>
  </si>
  <si>
    <t xml:space="preserve">omg i love rainy days </t>
  </si>
  <si>
    <t>I love the smell of spraypaint  anyone need a hoody or mask done lemme know getting high of it haha</t>
  </si>
  <si>
    <t>robweszach</t>
  </si>
  <si>
    <t xml:space="preserve">took zach 2 school the last time as a 1st grader..either he is growing up or i am gettn older? lol... I am thankful for both.. </t>
  </si>
  <si>
    <t xml:space="preserve">@Savvyhamster Ok...no growing up! Might go purple again...or black and blue...and as dark as possible...red is good on you </t>
  </si>
  <si>
    <t>arquen54</t>
  </si>
  <si>
    <t xml:space="preserve">@barblg33 and GG's following them to college... at least we get more seasons </t>
  </si>
  <si>
    <t xml:space="preserve">Making progress on the list, slowly but surely!  </t>
  </si>
  <si>
    <t>jejj3</t>
  </si>
  <si>
    <t xml:space="preserve">@musewire Love it! </t>
  </si>
  <si>
    <t xml:space="preserve">@natneagle I joined your twitter maffia </t>
  </si>
  <si>
    <t xml:space="preserve">Morning everyone! Thanks for all the #ff's! Wife not feeling well so taking care of her this morning. Promise to catch up later! Harmony! </t>
  </si>
  <si>
    <t xml:space="preserve">Today is our all-day, all-club picnic. Sucks to be the 15% of our students that didn't want to join a club </t>
  </si>
  <si>
    <t xml:space="preserve">@kittibell oo can i borrow? never seen it </t>
  </si>
  <si>
    <t xml:space="preserve">Field Day.2 </t>
  </si>
  <si>
    <t xml:space="preserve">@Jediyauk You follow Downey girl? </t>
  </si>
  <si>
    <t xml:space="preserve">@AmyWinks I need my Friday tweet from the bank. </t>
  </si>
  <si>
    <t xml:space="preserve">#FollowFriday @elocio ==&amp;gt; most generous in giving Friday Love </t>
  </si>
  <si>
    <t>claclah</t>
  </si>
  <si>
    <t xml:space="preserve">vacation! summer class is over. hooray. </t>
  </si>
  <si>
    <t>@jonasbrothers http://twitpic.com/5nw9a -  I bet everyone (including ya'll) had the time of their lives that night!</t>
  </si>
  <si>
    <t>Fri May 22 05:08:31 PDT 2009</t>
  </si>
  <si>
    <t xml:space="preserve">#followfriday go follow @brendonuriesays and @amanda_Holden </t>
  </si>
  <si>
    <t xml:space="preserve">is still high from the Cook-Archuleta concert last Saturday! Haha! It's the highlight of my summer '09. </t>
  </si>
  <si>
    <t xml:space="preserve">@maxie2007 It is #ff again already eh? Thanks again for always the nice #ff. Funny new avatar pic by the way!! Lol </t>
  </si>
  <si>
    <t xml:space="preserve">@FADjewellery Yes, it was a big order. It's a new store opening up in a town near us. I have more stuff to bring over there today. </t>
  </si>
  <si>
    <t>Fri May 22 05:08:33 PDT 2009</t>
  </si>
  <si>
    <t xml:space="preserve">26th mcfly gig in 3weeks! gloucester, nots, liverpool + butlins </t>
  </si>
  <si>
    <t xml:space="preserve">watching @mvanduyne 's youtube videos </t>
  </si>
  <si>
    <t xml:space="preserve">Good Friday morning!! Yay!! Had WEIRD dreams last night....but feel great this morning! </t>
  </si>
  <si>
    <t>Fri May 22 05:08:34 PDT 2009</t>
  </si>
  <si>
    <t xml:space="preserve">Good morning!  Another gloomy day in Florida. But I'm feeling much better knowing that my AZ show hasn't changed too much. </t>
  </si>
  <si>
    <t>Is friends with Sharina and hafizah again!  And, i'm going to cherish them ;D</t>
  </si>
  <si>
    <t>pipermatt</t>
  </si>
  <si>
    <t xml:space="preserve">@hbb010 DEFINITELY should have!  You are always welcome </t>
  </si>
  <si>
    <t xml:space="preserve">@MMITCHELLDAVISS YOU ARE AWESOME </t>
  </si>
  <si>
    <t>Fri May 22 05:08:35 PDT 2009</t>
  </si>
  <si>
    <t>@cristinabina Maybe, only time will tell. But in the meantime, Kris Allen won  hey you're not on the computer happy un-grounded-ness</t>
  </si>
  <si>
    <t>lbreezy09</t>
  </si>
  <si>
    <t xml:space="preserve">fuckkkkk im so hyper i wanna run through the hallways right now and scream </t>
  </si>
  <si>
    <t xml:space="preserve">@kateadams will that fruit iphones </t>
  </si>
  <si>
    <t>PetitPlat</t>
  </si>
  <si>
    <t>@kreativlink  I should organize my flickr as well *sigh*</t>
  </si>
  <si>
    <t xml:space="preserve">Do you know someone going through a hard time,IF SO SEND THEM YOUR LOVE </t>
  </si>
  <si>
    <t>Mikel07</t>
  </si>
  <si>
    <t xml:space="preserve">TWIIIITER! Oh, how I have missed you...it has been a minute! Somebody give me the JUICE </t>
  </si>
  <si>
    <t xml:space="preserve">im now waiting patiently for my sweety </t>
  </si>
  <si>
    <t>Fri May 22 05:08:39 PDT 2009</t>
  </si>
  <si>
    <t>jessroisin</t>
  </si>
  <si>
    <t xml:space="preserve">oh, it's 09 a.m and I'm waiting my students.. It's friday, and after 2 p.m. i'm free to go! ehiuehueh' I really want to rest today! </t>
  </si>
  <si>
    <t xml:space="preserve">@empiremagazine Doing ok, i'm 25 in at the moment and still going ;) Good work it's a good challenge </t>
  </si>
  <si>
    <t>Fri May 22 05:08:40 PDT 2009</t>
  </si>
  <si>
    <t xml:space="preserve">@KathEats yup, we r waiting to hear back on our final offer today! hopefully we can celebrate tonight </t>
  </si>
  <si>
    <t xml:space="preserve">@fedaykin10 you're welcome </t>
  </si>
  <si>
    <t xml:space="preserve">@Politicalrn @jonfun thanks for the recommendations </t>
  </si>
  <si>
    <t xml:space="preserve">@camiknickers my dear you truly are quite the entertaining car wreck! </t>
  </si>
  <si>
    <t xml:space="preserve">Listening to Kasabian - Fire </t>
  </si>
  <si>
    <t>Fri May 22 05:08:41 PDT 2009</t>
  </si>
  <si>
    <t>spmazza</t>
  </si>
  <si>
    <t xml:space="preserve">@xxjulia1207xx: Thanks.  That's kind.  I'm just glad he believed in himself and tried hard.  For all I care, he could have struck out.  </t>
  </si>
  <si>
    <t xml:space="preserve">@BigPinkHeart Thanks for the ff and the follow have followed you back </t>
  </si>
  <si>
    <t>Fri May 22 05:08:42 PDT 2009</t>
  </si>
  <si>
    <t xml:space="preserve">@ivyartemisia Sounds cool! I've never scrapbooked, but the little accessories I see for it in the craft store are so cute! Seems fun </t>
  </si>
  <si>
    <t>@VogueChic The geeks  Found out that ang onti lang pala ng Dress-ups for Sporty girls xD</t>
  </si>
  <si>
    <t xml:space="preserve">@ChefNathanLippy  yeah pretty much. ive always loved food. loving cooking whenever i get a chance </t>
  </si>
  <si>
    <t xml:space="preserve">@mercurialblonde  no probs!!! If I looked like Emma Frost, people would follow me... IN THE STREET!! </t>
  </si>
  <si>
    <t xml:space="preserve">@champnova leisure with office mates </t>
  </si>
  <si>
    <t>rikoizm</t>
  </si>
  <si>
    <t xml:space="preserve">At class right now! And thinking about doing the assignment in class </t>
  </si>
  <si>
    <t>dynamicdialogue</t>
  </si>
  <si>
    <t>@Johnwaynes -Was gr8 2 CU this morn &amp;amp; thx to all at THRP for sharing! Informative &amp;amp; inspiring  To future connections! (LMAO!?) Steve B</t>
  </si>
  <si>
    <t>Fri May 22 05:08:44 PDT 2009</t>
  </si>
  <si>
    <t xml:space="preserve">@TomFelton That's a very lovely new photo </t>
  </si>
  <si>
    <t>xdusikx</t>
  </si>
  <si>
    <t xml:space="preserve">@thecasual ?????! ?? ????? ? ????? ? ??? ???? </t>
  </si>
  <si>
    <t>Fri May 22 05:08:45 PDT 2009</t>
  </si>
  <si>
    <t xml:space="preserve">Am watching @angryaussie 's new TFU video..  http://bit.ly/5hf61  haha chuck rules..  </t>
  </si>
  <si>
    <t xml:space="preserve">@rmilana Hands on head to be exact.. </t>
  </si>
  <si>
    <t xml:space="preserve">@AWildDog he just turned 7 last month </t>
  </si>
  <si>
    <t>Fri May 22 05:08:46 PDT 2009</t>
  </si>
  <si>
    <t>wilderrodrigues</t>
  </si>
  <si>
    <t xml:space="preserve">Ziggo fixed the problem. The kids can watch TV again. </t>
  </si>
  <si>
    <t xml:space="preserve">My sisters are watching DOS, guest star: M. Cosgrove... She talks so fast!! I got a chuckle there for a moment. hhaha!! </t>
  </si>
  <si>
    <t xml:space="preserve">#FollowFriday @julibarcelona another wonderful woman from Chicago. Great links,smart and engages you with smart links </t>
  </si>
  <si>
    <t>Fri May 22 05:08:48 PDT 2009</t>
  </si>
  <si>
    <t>@nancynelson23 welcome aboard  thanks for the new follow ... (finally...been watching u for like a month haha)</t>
  </si>
  <si>
    <t xml:space="preserve">really excited </t>
  </si>
  <si>
    <t>Fri May 22 05:08:49 PDT 2009</t>
  </si>
  <si>
    <t>@shanedawson 2am lol can u give my youtube a shout out please     http://tinyurl.com/qsy3ge    PLEEEEEAASSSEEE</t>
  </si>
  <si>
    <t>AndreaWatson</t>
  </si>
  <si>
    <t xml:space="preserve">just realized that I'd like some Ray Bans - aviators, please </t>
  </si>
  <si>
    <t xml:space="preserve">@rmilana doing fine, watching some Friday night scifi </t>
  </si>
  <si>
    <t xml:space="preserve">@barsoomcore you know I made you laugh.  Can't cut me when you're giggling. And I can run faster than you.  When you're giggling. </t>
  </si>
  <si>
    <t>Fri May 22 05:10:17 PDT 2009</t>
  </si>
  <si>
    <t>MetaKongVP</t>
  </si>
  <si>
    <t xml:space="preserve">@danmikhael is a hoser. I am most definitely human. and have a sneaky suspicion that Dan has &amp;quot;ego&amp;quot; issues-posted links 2 you! chill geek! </t>
  </si>
  <si>
    <t>MetaKongActMngr</t>
  </si>
  <si>
    <t>MetaKongSales</t>
  </si>
  <si>
    <t>colouryourworld</t>
  </si>
  <si>
    <t xml:space="preserve">cant wait til 3:30 </t>
  </si>
  <si>
    <t>amy8934</t>
  </si>
  <si>
    <t xml:space="preserve">Goooood morning world </t>
  </si>
  <si>
    <t xml:space="preserve">sound trip once more  'a little too not over you' and 'boom boom pow' </t>
  </si>
  <si>
    <t xml:space="preserve">@Schofe yeah I agree with @julesyog when can we expect Our Tone to arrive on Twitter? </t>
  </si>
  <si>
    <t>@rolyseal aww gttd! Lol oo also saw the msg &amp;amp;it lks nice  hw cm google mapsl leme st vu ther n nt here? :S ..Sxx</t>
  </si>
  <si>
    <t xml:space="preserve">Hold your own, know your own, go your own way!!...  </t>
  </si>
  <si>
    <t xml:space="preserve">I will continue my #followfriday recommendations later - the girls missed the bus; gotta run them to school! lol Have a blessed morning. </t>
  </si>
  <si>
    <t>Tweeting from Dublin (: So happy to see everyone! Weathers just the same though :-/ Lol. Girls Aloud - 8 days! Ahhh  xo</t>
  </si>
  <si>
    <t xml:space="preserve">@cursinghelen so do i </t>
  </si>
  <si>
    <t xml:space="preserve">#followfriday @itvdotcom are relatively new on here. Please follow them and make them feel at home </t>
  </si>
  <si>
    <t>Fri May 22 05:10:21 PDT 2009</t>
  </si>
  <si>
    <t xml:space="preserve">@lynyke  Just bcoz you had argument with your bf doent mean all men are stupid </t>
  </si>
  <si>
    <t>CandaceEvans</t>
  </si>
  <si>
    <t xml:space="preserve">So glad its friday... wondering if i will die during my 14mile bike ride tonight.... hope not!  </t>
  </si>
  <si>
    <t>shortbeatnik</t>
  </si>
  <si>
    <t xml:space="preserve">@BronwynL awesome, dude.    great for starting a day off right.  </t>
  </si>
  <si>
    <t>Fri May 22 05:10:24 PDT 2009</t>
  </si>
  <si>
    <t xml:space="preserve">@kilaucoffee I enjoyed my chicken mayo and cheese baguette yesterday, thank you as it made my shift at work a lot more pleasurable </t>
  </si>
  <si>
    <t xml:space="preserve">2nite going 2BENT4Lareesa's BDAY BASH from MetropolitanFW.com:gotta give the luv n support back! SHE IS FAB </t>
  </si>
  <si>
    <t>@IndywoodFILMS hey man wish u luck  hope u find 6 ppl. fast ;-)</t>
  </si>
  <si>
    <t>Fri May 22 05:10:25 PDT 2009</t>
  </si>
  <si>
    <t xml:space="preserve">@esmeeworld woooooooooooooo. please come on kyte and show usss </t>
  </si>
  <si>
    <t xml:space="preserve">@MrsWerewolf Thanks for that </t>
  </si>
  <si>
    <t>Fri May 22 05:10:26 PDT 2009</t>
  </si>
  <si>
    <t xml:space="preserve">ARGH, I think I might stop these tweets, as I am not happy and it is probably annoying you all </t>
  </si>
  <si>
    <t xml:space="preserve">@DavidArchie I heard you and Brooke were sitting right behind Jason Mraz at the Idol's Finale. so how was it? </t>
  </si>
  <si>
    <t>MYJUMPER</t>
  </si>
  <si>
    <t xml:space="preserve">@nan_jones fine and how bout' u? </t>
  </si>
  <si>
    <t>sbrodovicz</t>
  </si>
  <si>
    <t xml:space="preserve">10 years </t>
  </si>
  <si>
    <t>Princess__Jess</t>
  </si>
  <si>
    <t xml:space="preserve">@Anthony_Head A cup of tea will solve everything! Hehe </t>
  </si>
  <si>
    <t xml:space="preserve">@caledoniain Heather is @mahermaid  and Helen is @H_L_N_. It's good to see you on Twitter, Iain. </t>
  </si>
  <si>
    <t>IDOtv</t>
  </si>
  <si>
    <t xml:space="preserve">Yeah OK slow on this but listening to and loving Messer Chups </t>
  </si>
  <si>
    <t xml:space="preserve">@rcdiugun calling all the processor gods to please help her! </t>
  </si>
  <si>
    <t xml:space="preserve">hello all my lovely new followers! i've not been twitting for awhile, so a mass hello from me! HELLO! </t>
  </si>
  <si>
    <t>Kanrisan</t>
  </si>
  <si>
    <t xml:space="preserve">Looking forward to the Theatre tonight </t>
  </si>
  <si>
    <t xml:space="preserve">going to the movies with my friends to see &amp;quot;17 again&amp;quot; After that going to a friends house for a sleep over. Bye, I'll be back tomorrow! </t>
  </si>
  <si>
    <t>empiremagazine</t>
  </si>
  <si>
    <t xml:space="preserve">@WoodlandBear Never! We shan't help, you must suffer like everyone else </t>
  </si>
  <si>
    <t xml:space="preserve">@BaiHarMar he is the real deal, the fake one was suspended over a week ago </t>
  </si>
  <si>
    <t>grossbart</t>
  </si>
  <si>
    <t>@wiederkehr You can't just tease us, tell us  Is it about the DD4D?</t>
  </si>
  <si>
    <t>I am really getting to like that new Lily Allen song. It's quite catchy!   Yeeha!</t>
  </si>
  <si>
    <t>Love my new Twitter theme.  Grey's Anatomy inspired! TGIF :]</t>
  </si>
  <si>
    <t>Fri May 22 05:10:32 PDT 2009</t>
  </si>
  <si>
    <t>DemiiBunny</t>
  </si>
  <si>
    <t>@ddlovato thx for understanding me in this  iï¿½ve got now another name specially 4 u ! love uu demi ! x33</t>
  </si>
  <si>
    <t>bongdawntreader</t>
  </si>
  <si>
    <t xml:space="preserve">is deciding what to pack for a two-week trip </t>
  </si>
  <si>
    <t>abdoss</t>
  </si>
  <si>
    <t xml:space="preserve">Welcome to Twitter- @subowers  !  </t>
  </si>
  <si>
    <t>Fri May 22 05:10:33 PDT 2009</t>
  </si>
  <si>
    <t>lucycou</t>
  </si>
  <si>
    <t xml:space="preserve">3 day weekenddddd soon!!!!!!! yayyyyyyyyyy!!!! today shall be a good day. </t>
  </si>
  <si>
    <t xml:space="preserve">Just woke up. Time to own up some TF2 </t>
  </si>
  <si>
    <t xml:space="preserve">@kirstiealley Todays Mixshow http://www.sendspace.com/file/i1gvdu and have a safe and happy holiday weekend sweetie </t>
  </si>
  <si>
    <t xml:space="preserve">@VickieS2  Go to Bed Woman  LMAO It's cool I always try to have a Good day </t>
  </si>
  <si>
    <t>AliaEryn</t>
  </si>
  <si>
    <t>Arizona in 3 days.. idk what im going to do today.. hmm.. i think ima go to my moms work and send ppl to jail  (maybe i can find Jim) hehe</t>
  </si>
  <si>
    <t>Fri May 22 05:10:35 PDT 2009</t>
  </si>
  <si>
    <t>Woohoo! I'm up &amp;amp;about already  Great start to this busy day full of lots to do. First: going on a jog, then shower, then taking my...</t>
  </si>
  <si>
    <t>Fri May 22 05:10:36 PDT 2009</t>
  </si>
  <si>
    <t xml:space="preserve">going to st.pï¿½lten for practice...let's see how it works out .... </t>
  </si>
  <si>
    <t>bizarro_estevan</t>
  </si>
  <si>
    <t xml:space="preserve">Going to austin! </t>
  </si>
  <si>
    <t xml:space="preserve">Ready to slave the day away- DR tomorrow! Ahhhhhhh </t>
  </si>
  <si>
    <t>zanzuni</t>
  </si>
  <si>
    <t>Remember all those who serve today and those you lost their lives yesterday for our country,Happy Memorial Day Wkend  Oorah!</t>
  </si>
  <si>
    <t>Morning all! Great banquet, mucho fun at Kelsey's!  Last day of school</t>
  </si>
  <si>
    <t>*pretends shes Stewie Griffin*--- Ace ! Ace ! SpaceMan ! Ace! ACE!! AAACCEEEEEEEE !!! @Ace_Frehley ---- hi  -- (#FrehleyFriday)</t>
  </si>
  <si>
    <t>What a week! the blizzards, coronas and white lies!  im on fire!</t>
  </si>
  <si>
    <t>Fri May 22 05:10:38 PDT 2009</t>
  </si>
  <si>
    <t>goodnight, followers  xo</t>
  </si>
  <si>
    <t xml:space="preserve">@Pheliziph cleaning can be a good work out, you know? </t>
  </si>
  <si>
    <t>Fri May 22 05:10:39 PDT 2009</t>
  </si>
  <si>
    <t>Ofc  nt to sure abt a NICE cup of tea but il try =D nt long to go nw honey.. hope ur havng a gud time at schl? i love u honey bear xoxoxox</t>
  </si>
  <si>
    <t xml:space="preserve">There's giant balloons on tv!! I heart discovery channel now haha </t>
  </si>
  <si>
    <t>Fri May 22 05:10:41 PDT 2009</t>
  </si>
  <si>
    <t xml:space="preserve">last day. I wish sonic would hurry up. I may go in there and cook the food myself. </t>
  </si>
  <si>
    <t>paulineruiz</t>
  </si>
  <si>
    <t xml:space="preserve">@annie_92 btw do u have exam is dats the reason ur studying well if it is gudluck with ur exam </t>
  </si>
  <si>
    <t>pcmacsmackdown</t>
  </si>
  <si>
    <t xml:space="preserve">@rachelbaker very cool.  Could you send me that mid? </t>
  </si>
  <si>
    <t>Fri May 22 05:10:42 PDT 2009</t>
  </si>
  <si>
    <t>veronicaMata</t>
  </si>
  <si>
    <t xml:space="preserve">@bcbrantley happy birffffday to your son! have a great weekend </t>
  </si>
  <si>
    <t>aLlan_pauL</t>
  </si>
  <si>
    <t>is on binge-eating   http://plurk.com/p/vgxa2</t>
  </si>
  <si>
    <t>Fri May 22 05:10:43 PDT 2009</t>
  </si>
  <si>
    <t xml:space="preserve">@brenarcher fucking win. Right there. #spaceaids is a serious issue, but it brings the #chuckles </t>
  </si>
  <si>
    <t xml:space="preserve">Sitting outside, charging my iPhone (yes, already!) and enjoying the sun. Great weather the guys from #sigint arranged. </t>
  </si>
  <si>
    <t xml:space="preserve">@auntyproton I can cheat - I have it on my displays right here! </t>
  </si>
  <si>
    <t>PRiiNCESS_09</t>
  </si>
  <si>
    <t xml:space="preserve">iin love you guyz </t>
  </si>
  <si>
    <t>BluegrassGalBB</t>
  </si>
  <si>
    <t xml:space="preserve">is going shopping for heels to match my piano recital dress. </t>
  </si>
  <si>
    <t>Fri May 22 05:10:44 PDT 2009</t>
  </si>
  <si>
    <t xml:space="preserve">@martinpolley @jwynia if someone really loves you they should get up with you, fake it for awhile and go back to bed after you leave </t>
  </si>
  <si>
    <t xml:space="preserve">@TagIts  Thanks mate </t>
  </si>
  <si>
    <t>Fri May 22 05:10:45 PDT 2009</t>
  </si>
  <si>
    <t>micah63</t>
  </si>
  <si>
    <t xml:space="preserve">@jlogelin doesn't surprise me, he always seemed like a hat and cane kind of guy </t>
  </si>
  <si>
    <t xml:space="preserve">Decided against painting my nails on the bus. Will paint them blue later </t>
  </si>
  <si>
    <t xml:space="preserve">@DuckDd yup im an early bird today,its ma bday nd im happy </t>
  </si>
  <si>
    <t>i feel like it's my birthday  -Seta</t>
  </si>
  <si>
    <t>__macherie</t>
  </si>
  <si>
    <t xml:space="preserve">our little urban vegetable garden </t>
  </si>
  <si>
    <t xml:space="preserve">Toads Place - New Haven, CT TONIGHT! I Hope to see you there </t>
  </si>
  <si>
    <t>Fri May 22 05:10:48 PDT 2009</t>
  </si>
  <si>
    <t>dbloete</t>
  </si>
  <si>
    <t xml:space="preserve">MacRuby for the iPhone would be nice </t>
  </si>
  <si>
    <t>alexdunn10</t>
  </si>
  <si>
    <t xml:space="preserve">gone to my last day as a high school junior! </t>
  </si>
  <si>
    <t>I haven't slept but I am all packed  I'm going to make a quick atm stop and then get my eye brows done. After that I'm heading to JFK!</t>
  </si>
  <si>
    <t xml:space="preserve">@pharazon Ah never mind.  I'm sure you had lots of fun on the way there </t>
  </si>
  <si>
    <t>Fri May 22 05:10:49 PDT 2009</t>
  </si>
  <si>
    <t>@jymster great!!!been a long time.  It's just starting to get hectic actually.</t>
  </si>
  <si>
    <t>Fri May 22 05:10:50 PDT 2009</t>
  </si>
  <si>
    <t>sandicakes22</t>
  </si>
  <si>
    <t xml:space="preserve">Lol! Go back to bed!! </t>
  </si>
  <si>
    <t>irdesigning</t>
  </si>
  <si>
    <t>@YaacovGafni  its a good I was thinking of that today</t>
  </si>
  <si>
    <t>inaascoott</t>
  </si>
  <si>
    <t xml:space="preserve">went to Bello's place kanina </t>
  </si>
  <si>
    <t>@ToYKillAS the real one is better  I like peacefull people :-D</t>
  </si>
  <si>
    <t xml:space="preserve">@amy_wright now behave - I haven't let you off from last night </t>
  </si>
  <si>
    <t xml:space="preserve">I don't kno what that thing was at the end of my tweet...but don't click it. Thanks </t>
  </si>
  <si>
    <t xml:space="preserve">@akarra Well then you are traveling to sacred ground! </t>
  </si>
  <si>
    <t>@rmilana . Why is that I always get it wrong..? Its a wrong day today for me it seems..  #hi5</t>
  </si>
  <si>
    <t>numericaldigest</t>
  </si>
  <si>
    <t xml:space="preserve">just finished taking a bath. I'm in Manila right now. </t>
  </si>
  <si>
    <t>kevinn</t>
  </si>
  <si>
    <t xml:space="preserve">Played the demo to Monster Hunter Freedom Unite, and finished the marathon quest in 14mins with the LS. Still have it in me. </t>
  </si>
  <si>
    <t>Fri May 22 05:12:17 PDT 2009</t>
  </si>
  <si>
    <t xml:space="preserve">@unfolder What are twitter friends for </t>
  </si>
  <si>
    <t>GerlaineTalk</t>
  </si>
  <si>
    <t xml:space="preserve">You know... like social elite.  ;)  You guys have no nerd humor at all!  </t>
  </si>
  <si>
    <t xml:space="preserve">@JeanneBehr work later, early registering my h.s. jr. for some summer college courses! exciting, no?? </t>
  </si>
  <si>
    <t>Fri May 22 05:12:18 PDT 2009</t>
  </si>
  <si>
    <t xml:space="preserve">ITS FRIDAY enjoying the first no revision day </t>
  </si>
  <si>
    <t>HayleyxThornton</t>
  </si>
  <si>
    <t>@Shorty_Rhi GONE! i deleted it.  I is smart!</t>
  </si>
  <si>
    <t xml:space="preserve">Enough about you ....nowww about me </t>
  </si>
  <si>
    <t>sara_meininger</t>
  </si>
  <si>
    <t xml:space="preserve">30 days - 21 hours - 43 minutes and 13 seconds till my brother comes to visit for 6 wonderful weeks </t>
  </si>
  <si>
    <t>hopin we can get our hubby's to start there own repo company someday soon.  would be super sweet</t>
  </si>
  <si>
    <t>@MaddHouse @alex_mauricio @TimEssary @adamtylerx @JeremyThurber @kaleoden &amp;lt;3 them  #Followfriday</t>
  </si>
  <si>
    <t xml:space="preserve">Fire alarm just went off!! Got to miss some of lesson!! WOOO!! </t>
  </si>
  <si>
    <t xml:space="preserve">@LilOne1223 haha have a great day Manita!! </t>
  </si>
  <si>
    <t>Fri May 22 05:12:20 PDT 2009</t>
  </si>
  <si>
    <t xml:space="preserve">@tweet_mitch - Thanks, dude! Let me know if you need anything from there. Let's hang again soon and plan our trip. </t>
  </si>
  <si>
    <t xml:space="preserve">@stevenkpalmer yeah, because that will NEVER happen! </t>
  </si>
  <si>
    <t>i actually love mixing trance  got the discolights up in my room....raveeeeeeeeeeeeeeee</t>
  </si>
  <si>
    <t xml:space="preserve">@ruis3rratks pelo followfriday </t>
  </si>
  <si>
    <t>Geenouue</t>
  </si>
  <si>
    <t xml:space="preserve">I'll run to you, until I can't stand on my own anymore. </t>
  </si>
  <si>
    <t xml:space="preserve">@LaVida_ROSA hi! this will get you followers - free, fast, easy: * http://digg.com/u13ota * check it out </t>
  </si>
  <si>
    <t>Fri May 22 05:12:21 PDT 2009</t>
  </si>
  <si>
    <t xml:space="preserve">#followfriday @AngelWardriver A great digger!  She is a real sweetheart!  And welcome to Twitter! </t>
  </si>
  <si>
    <t xml:space="preserve">basketball shorts and tanks, who knew that'd be so attractive? </t>
  </si>
  <si>
    <t>Fri May 22 05:12:22 PDT 2009</t>
  </si>
  <si>
    <t xml:space="preserve">who got facebook account here?? add me up </t>
  </si>
  <si>
    <t>Fri May 22 05:12:23 PDT 2009</t>
  </si>
  <si>
    <t xml:space="preserve">@Gulopine Cmon, it's a joke. </t>
  </si>
  <si>
    <t>annychaotic</t>
  </si>
  <si>
    <t xml:space="preserve">where is everyone watching the hannah montana movie? </t>
  </si>
  <si>
    <t>Fri May 22 05:12:24 PDT 2009</t>
  </si>
  <si>
    <t xml:space="preserve">@jaydems LOL no. but it's funny 'cause her mum is joining us. shall be funeth! </t>
  </si>
  <si>
    <t xml:space="preserve">OMG OMG OMG this &amp;quot;luck&amp;quot; TOTALLY makes up for any bad feelings i felt last night. i hope it lasts </t>
  </si>
  <si>
    <t>@djshystylz I need somethin to bump too, I'll check it out this morning  Better be some female artists on there!!!</t>
  </si>
  <si>
    <t>@nitch_art YAY we've got some epic fun times ahead  x</t>
  </si>
  <si>
    <t>@verygoodyear I had a 18Mb connection in a previous life, which was sweet  and if there are people paying for it, the ISP's will build it</t>
  </si>
  <si>
    <t>JenILaw</t>
  </si>
  <si>
    <t xml:space="preserve">@JenMMoore GET BACK ON AIM!!!....please </t>
  </si>
  <si>
    <t>easytweets</t>
  </si>
  <si>
    <t xml:space="preserve">@johnsgunn Sorry for the confusion. Everything should be back to normal now. </t>
  </si>
  <si>
    <t>Fri May 22 05:12:26 PDT 2009</t>
  </si>
  <si>
    <t xml:space="preserve">@Ida1989 haha  You're so good at making me laugh </t>
  </si>
  <si>
    <t>Fri May 22 05:12:27 PDT 2009</t>
  </si>
  <si>
    <t>theriottapes</t>
  </si>
  <si>
    <t>for fans of the beach boys and songs about death  ? http://blip.fm/~6t3yi</t>
  </si>
  <si>
    <t xml:space="preserve">@triciabuck I wish! Airports suck! </t>
  </si>
  <si>
    <t>stefwilliams</t>
  </si>
  <si>
    <t xml:space="preserve">http://twitpic.com/5oqc5 - Typical. Lauren Blythe in a locker. i must tell you. it's not surprising!!!! </t>
  </si>
  <si>
    <t xml:space="preserve">Got my Starbucks n I'm on my way to Chicago!! Ready for a busy day of meetings!! Wish me luck!! </t>
  </si>
  <si>
    <t>Fri May 22 05:12:28 PDT 2009</t>
  </si>
  <si>
    <t>Wonderful Squids  @RickyRobi @CrypticFragment @a_willow @GrowWear @chefkeem @jaguarjulie #followfriday</t>
  </si>
  <si>
    <t>Rio_Leigh</t>
  </si>
  <si>
    <t>@edibow have fun  dont be nervous your a right laugh</t>
  </si>
  <si>
    <t xml:space="preserve">bored... waiting for ice cream van to come </t>
  </si>
  <si>
    <t>@SandiMon I bet they were delicious  .. .. next time make yourself a margarita or .. even better .. sangria ...</t>
  </si>
  <si>
    <t>Fri May 22 05:12:29 PDT 2009</t>
  </si>
  <si>
    <t xml:space="preserve">@psawyer I recommend xylitol-based toothpaste and mouthwash, there are great benefits to your dental health, to keep everything healthy </t>
  </si>
  <si>
    <t>Fri May 22 05:12:30 PDT 2009</t>
  </si>
  <si>
    <t>ashleighswifttt</t>
  </si>
  <si>
    <t xml:space="preserve">watching outrageous fortuneeee </t>
  </si>
  <si>
    <t xml:space="preserve">its vacation time  have a happening week planned ahead, hope it works out well </t>
  </si>
  <si>
    <t xml:space="preserve">@heliopolis07 At a drive thru coffee shop in Melbourne but it's good fun </t>
  </si>
  <si>
    <t xml:space="preserve">TTFN, Twitterpeople </t>
  </si>
  <si>
    <t xml:space="preserve">@joeymcintyre I remember u would always do a show around this holiday weekend. memories mahasha </t>
  </si>
  <si>
    <t>Fri May 22 05:12:32 PDT 2009</t>
  </si>
  <si>
    <t xml:space="preserve">@hannday the weather for your six flags day is almost up to 80 </t>
  </si>
  <si>
    <t>@euractiv excellent  Can you give me a mailadres?</t>
  </si>
  <si>
    <t>Fri May 22 05:12:33 PDT 2009</t>
  </si>
  <si>
    <t xml:space="preserve">watching Grease </t>
  </si>
  <si>
    <t>em2brazil</t>
  </si>
  <si>
    <t xml:space="preserve">Work day at the church. Rolling up my sleeves. </t>
  </si>
  <si>
    <t xml:space="preserve">http://twitpic.com/5oqcb - 5M Camera in water-proof casing (up to 25m) - decent quality shots, easy for students to use </t>
  </si>
  <si>
    <t>MattVlasman</t>
  </si>
  <si>
    <t xml:space="preserve">@aixelsiD A fairly solid argument.  Reason ten leaves me wondering a bit...that's suppose to sell me? </t>
  </si>
  <si>
    <t>Fri May 22 05:12:36 PDT 2009</t>
  </si>
  <si>
    <t xml:space="preserve">direct @alena2285 yea who knows what will go down! tomorrow night though will be a big party at rjs!! </t>
  </si>
  <si>
    <t>fatufit</t>
  </si>
  <si>
    <t xml:space="preserve">@Cassandrasruns Well again I wish you a great healthy run!!! Rooting for you from the East Coast </t>
  </si>
  <si>
    <t>Fri May 22 05:12:37 PDT 2009</t>
  </si>
  <si>
    <t xml:space="preserve">@astynes going to read it now. </t>
  </si>
  <si>
    <t xml:space="preserve">@Iyarchuleta ~last semester, it's definitely HEAVEN! Haha. How are you btw? </t>
  </si>
  <si>
    <t>Fri May 22 05:12:38 PDT 2009</t>
  </si>
  <si>
    <t>magsrentsch</t>
  </si>
  <si>
    <t xml:space="preserve">MY SISTAS COMING TODAY. and i'm going home </t>
  </si>
  <si>
    <t>Maria1894</t>
  </si>
  <si>
    <t xml:space="preserve">Going to WildWood, NJ today! </t>
  </si>
  <si>
    <t>currently, getting ready to go to sleep!  yay  i lovee my bed  soo much . i always feel so happy when i see it ! haha</t>
  </si>
  <si>
    <t>Fri May 22 05:12:39 PDT 2009</t>
  </si>
  <si>
    <t>KatMalone</t>
  </si>
  <si>
    <t>&amp;quot;Staycation&amp;quot; starts after work today - time to unwind in the ATL for a long weekend!!  Enjoy, all!</t>
  </si>
  <si>
    <t xml:space="preserve">Good morning America! TGIF w00t! Oh boy this past week was... Hmmm... A bit... &amp;quot;insert word here&amp;quot; </t>
  </si>
  <si>
    <t xml:space="preserve">Last day of junior year.. Best feeling ever! </t>
  </si>
  <si>
    <t>JudeEkerick</t>
  </si>
  <si>
    <t xml:space="preserve">@NatalieGreen   You could be me... just substitute Indian for Thai.  Mmmm... red going down a treat.  </t>
  </si>
  <si>
    <t>Lyfex</t>
  </si>
  <si>
    <t xml:space="preserve">Making Life less complicated for all our members </t>
  </si>
  <si>
    <t>Fri May 22 05:12:41 PDT 2009</t>
  </si>
  <si>
    <t>will be drinkin' GMS with his former co-DJs...  (heard 'The Bar' was notorious? watchu think?)</t>
  </si>
  <si>
    <t xml:space="preserve">@ohsht starts daw on june 10 </t>
  </si>
  <si>
    <t>Fri May 22 05:12:43 PDT 2009</t>
  </si>
  <si>
    <t xml:space="preserve">@LouisaCatharine Will aim for NYC then unless I get some down time before then. Either way will be a pleasure to meet in person. </t>
  </si>
  <si>
    <t xml:space="preserve">why is this hour so boring? i must find something fun to do </t>
  </si>
  <si>
    <t>Fri May 22 05:12:45 PDT 2009</t>
  </si>
  <si>
    <t xml:space="preserve">@hayles Although, according to ASOS, it's fashionable to wear underwear on the outside now </t>
  </si>
  <si>
    <t>Fri May 22 05:12:44 PDT 2009</t>
  </si>
  <si>
    <t>LaurEddy</t>
  </si>
  <si>
    <t xml:space="preserve">Getting out early today!! I'm sooo not at the Rube anymore, and I love it! </t>
  </si>
  <si>
    <t>lots of nice comments on my treasury, thanks!  http://bit.ly/14zn05</t>
  </si>
  <si>
    <t>Dotsworld</t>
  </si>
  <si>
    <t xml:space="preserve">@GenevaMWilgus Enjoy your eleven days in Tibet! You don't really need to work on that ToDo list right now, do you? </t>
  </si>
  <si>
    <t xml:space="preserve">@jonasbrothers http://twitpic.com/5l4jq - I love wiffle ball! I play it in gym class! I always miss the first time, but hit the second! </t>
  </si>
  <si>
    <t>Fri May 22 05:12:46 PDT 2009</t>
  </si>
  <si>
    <t xml:space="preserve">@GKrispyAgn Yeah, I've actually tried those before - they're surprisingly close to the original </t>
  </si>
  <si>
    <t>@mini_man57 I'm leaving in a bit babes  about 10mins so I should be back about 4ish maybe? Ill text you</t>
  </si>
  <si>
    <t>ale_____</t>
  </si>
  <si>
    <t xml:space="preserve">@Cobeliks http://twitpic.com/5op6q - </t>
  </si>
  <si>
    <t>Fri May 22 05:12:47 PDT 2009</t>
  </si>
  <si>
    <t xml:space="preserve">77 #followers to make 1000 ...Need help </t>
  </si>
  <si>
    <t>Fri May 22 05:12:48 PDT 2009</t>
  </si>
  <si>
    <t xml:space="preserve">got concert tickets to mcfly's show!! im happiest girl     </t>
  </si>
  <si>
    <t>Fri May 22 05:12:49 PDT 2009</t>
  </si>
  <si>
    <t xml:space="preserve">State track meet prelims this morning! Wish me luck! </t>
  </si>
  <si>
    <t>sarahlayton</t>
  </si>
  <si>
    <t xml:space="preserve">@samvarnham haha, its my second. its better this time  earlier her status was saying about replying and loves reading the letters </t>
  </si>
  <si>
    <t xml:space="preserve">Cast on 4 my lace stole in the train yesterday. Want to continue it in a min. #knitpicks are really wonderful </t>
  </si>
  <si>
    <t>Fri May 22 05:12:50 PDT 2009</t>
  </si>
  <si>
    <t xml:space="preserve">putting all my creativity together in order to make simoni's card </t>
  </si>
  <si>
    <t>onelisarose</t>
  </si>
  <si>
    <t xml:space="preserve">@Dichenlachman not silly, what's silly is when peeps leave without washing their hands, now that silliness makes your silliness sensible </t>
  </si>
  <si>
    <t>@taylathegreat5 oh ok.  greattt. '')</t>
  </si>
  <si>
    <t>Fri May 22 05:14:18 PDT 2009</t>
  </si>
  <si>
    <t xml:space="preserve">@dazzleme18 so dazzle, is Rani your name/nickname? Should we call you Rani now or do you still prefer dazzle or dazz? </t>
  </si>
  <si>
    <t>Fri May 22 05:14:19 PDT 2009</t>
  </si>
  <si>
    <t>hellokate</t>
  </si>
  <si>
    <t xml:space="preserve">@dstarpro it was good! it was a lot of fun </t>
  </si>
  <si>
    <t>Fri May 22 05:14:20 PDT 2009</t>
  </si>
  <si>
    <t>1 week left of studying! There is a god! Just over 2 weeks til I turn 21  Exciting times!</t>
  </si>
  <si>
    <t xml:space="preserve">is laying in bed and feels reallllyyy warm </t>
  </si>
  <si>
    <t>AshieLeggat</t>
  </si>
  <si>
    <t xml:space="preserve">it's 8:15, (: on my way to Hamilton, can'tt waitt </t>
  </si>
  <si>
    <t xml:space="preserve">@moonfever0 @MorethanMommy Hey ladies, just so you can connect with her properly, Kristin is @kristinsb </t>
  </si>
  <si>
    <t xml:space="preserve">@OoOSilvaOoO Flute xd (via @Mikolak28)hehe, we had to learn how to use it in 5th grade and violin. Bit was good at neither of them </t>
  </si>
  <si>
    <t>Morning  Had a good night at ash's...suprisingly very awake despite going to sleep at 1</t>
  </si>
  <si>
    <t>AlyS33</t>
  </si>
  <si>
    <t xml:space="preserve">celebrating the day after my birthday; happy friday! </t>
  </si>
  <si>
    <t xml:space="preserve">@simons_twit Sounds good to me </t>
  </si>
  <si>
    <t>@seedkeeper No worries  Divirta-se, just that!</t>
  </si>
  <si>
    <t>Man i love cheesy boybands  wee afternoon with blue, westlife and boyzone YESSS</t>
  </si>
  <si>
    <t xml:space="preserve">@Hitman1971 thank you very much for the #ff </t>
  </si>
  <si>
    <t>Fri May 22 05:14:25 PDT 2009</t>
  </si>
  <si>
    <t>@livewire413 I bet yours are 1000xs better though  can you write music? I can't.Lookin 4 sum1 to write it 4 me!</t>
  </si>
  <si>
    <t>queltos</t>
  </si>
  <si>
    <t xml:space="preserve">Received MiniUSB-3.5mm-Klinke-Adapter - hurray </t>
  </si>
  <si>
    <t>gooood morning beautiful day! I'll be spending the next two of you on fire island with @samanthhhha  see you Sunday morninggg</t>
  </si>
  <si>
    <t xml:space="preserve">has a four day weekend, sweett </t>
  </si>
  <si>
    <t>occhhaa</t>
  </si>
  <si>
    <t xml:space="preserve">@dindabh bye </t>
  </si>
  <si>
    <t>Fri May 22 05:14:26 PDT 2009</t>
  </si>
  <si>
    <t xml:space="preserve">is super psyched it's Friday. No plans this weekend except for pancakes, hiking and avoiding Memorial Day tourists </t>
  </si>
  <si>
    <t>Fri May 22 05:14:27 PDT 2009</t>
  </si>
  <si>
    <t>@redlollyhearts Oops! Sorry! Hehehe, g'night!  (Oh, Lumi was shipped off today too!)</t>
  </si>
  <si>
    <t xml:space="preserve">@mrs_bopp Welcome Mrs Bopp to Cafe PaddyAnglican - following the meeting through vrious tweets/vids and pics - sorry to miss you all  </t>
  </si>
  <si>
    <t xml:space="preserve">@bbricke  You are a lover of Ellora's Cave too?  Well aren't we the naughty girl </t>
  </si>
  <si>
    <t>HannahElise89</t>
  </si>
  <si>
    <t xml:space="preserve">@jimmycarr http://twitpic.com/5opwl - Welcome to Sheffield Jimmy </t>
  </si>
  <si>
    <t>misssmaris</t>
  </si>
  <si>
    <t>doing some abs and then goin to work son. probably a dunkin stop on the way  goooooodmorning! HAPPY FRIDAY!</t>
  </si>
  <si>
    <t>Natalie313</t>
  </si>
  <si>
    <t xml:space="preserve">Yesss!  Friday, leaving early from work today, and looking forward to a long weekend!  </t>
  </si>
  <si>
    <t>ozeias</t>
  </si>
  <si>
    <t>2 Girls 1 Sub  http://bit.ly/10gjGJ  #video #parody</t>
  </si>
  <si>
    <t>PaulaLunn</t>
  </si>
  <si>
    <t>Door to door in Newport/Ardoise today  #nselection</t>
  </si>
  <si>
    <t>@McFanpire Yes but Tony defo sucks  Yes, I meant Sunday sorry ^^'</t>
  </si>
  <si>
    <t>MattBeattie</t>
  </si>
  <si>
    <t xml:space="preserve">@stephenfry Hoorah! I'm proud to be one of the five </t>
  </si>
  <si>
    <t xml:space="preserve">@Aieshaaaa How is that my fault? 8-) i went to bed before you so dont go blaming me for your lazyness </t>
  </si>
  <si>
    <t>sarahmaus183</t>
  </si>
  <si>
    <t>twitter ist toll  hehe</t>
  </si>
  <si>
    <t>Fri May 22 05:14:30 PDT 2009</t>
  </si>
  <si>
    <t xml:space="preserve">Boxfresh just sent me a bumper box of goodies. The coat is doing it for me along with the puffer and jumper combo. What a happy day </t>
  </si>
  <si>
    <t>Fri May 22 05:14:32 PDT 2009</t>
  </si>
  <si>
    <t xml:space="preserve">I'm really addicted to The Fray at the moment thanks to @seblefebvre  and @patricklanglois </t>
  </si>
  <si>
    <t>Jkika</t>
  </si>
  <si>
    <t>Beautiful Friday morning ! Going to go out and enjoy it to the fullest !  good day twits !</t>
  </si>
  <si>
    <t xml:space="preserve">Oooo or is it 20:12 the world will end? Well I go out having watched the new star trek film just </t>
  </si>
  <si>
    <t xml:space="preserve">http://bit.ly/19blnS  i really love this guy. he's  damn hot.OMGSH! </t>
  </si>
  <si>
    <t>jeffmacarthur</t>
  </si>
  <si>
    <t xml:space="preserve">So who did I have a lunch meeting on a patio in downtown Halifax with again? Really, it can be about anything </t>
  </si>
  <si>
    <t>Fri May 22 05:14:33 PDT 2009</t>
  </si>
  <si>
    <t>JenniferKaos</t>
  </si>
  <si>
    <t>@rose_janice no one now cuz they weren't gettin my tweets   J-Hi</t>
  </si>
  <si>
    <t>mcortez911</t>
  </si>
  <si>
    <t xml:space="preserve">I think my son hid his feet apperal so that he would miss the bus in an atempt not to goto school </t>
  </si>
  <si>
    <t>krisparker</t>
  </si>
  <si>
    <t>finished work and now have most of my recording done. for once it seems, i have all my assignments under control  thank fuck.</t>
  </si>
  <si>
    <t>Fri May 22 05:14:34 PDT 2009</t>
  </si>
  <si>
    <t xml:space="preserve">@berleykimmy27 hey kalurkey! hey hey!  thanks! haha! yeaaa! welcome to twitter! have fun &amp;amp; interact! </t>
  </si>
  <si>
    <t xml:space="preserve">@CharPrincessa You go Navy wife!!!  There's nothing better than Mil to Mil to support each other!  </t>
  </si>
  <si>
    <t xml:space="preserve">@SamChampion Look at you all sharp dressed man in Central Park </t>
  </si>
  <si>
    <t xml:space="preserve">What's everyone's weekend plans I need a quick get away!!! thought about MIA but no fun wit ran all weekend </t>
  </si>
  <si>
    <t>Fri May 22 05:14:35 PDT 2009</t>
  </si>
  <si>
    <t xml:space="preserve">@Conor_H Cheers for FF recommendation, Conor </t>
  </si>
  <si>
    <t>brotherjesse</t>
  </si>
  <si>
    <t xml:space="preserve">Have a NON-MEDIOCRE Friday full of energy....oh, and don't forget to smile. </t>
  </si>
  <si>
    <t>Fri May 22 05:14:36 PDT 2009</t>
  </si>
  <si>
    <t>work then beach at 1 with liz!  i am going to be so sunburnt tonight and i don't even care.</t>
  </si>
  <si>
    <t xml:space="preserve">going home for memorial weekend  yay for long weekends and no school for 4 days </t>
  </si>
  <si>
    <t xml:space="preserve">heeeeey, it's friday </t>
  </si>
  <si>
    <t xml:space="preserve">@PolyFry lmao i read that for a while like... whatttt.. then i remembered what i wrote you </t>
  </si>
  <si>
    <t>maelene</t>
  </si>
  <si>
    <t>I'm glad I went to Relay For Life  It was a good day.</t>
  </si>
  <si>
    <t>thanks, good consolation  @Roddee</t>
  </si>
  <si>
    <t>gooood morning  http://plurk.com/p/vgy9f</t>
  </si>
  <si>
    <t xml:space="preserve">@BlokesLib: &amp;quot;Inn mmelbbourne. Ttrying to ttweeeet on bbumppy bus&amp;quot; ===&amp;gt;Lol!!  (via @ParisianChic)-twas difficult </t>
  </si>
  <si>
    <t>Fri May 22 05:14:37 PDT 2009</t>
  </si>
  <si>
    <t>HCObebex3</t>
  </si>
  <si>
    <t xml:space="preserve">@xmrcyrus congratzzz miley , to u and justin!! </t>
  </si>
  <si>
    <t>MrPaulo</t>
  </si>
  <si>
    <t xml:space="preserve">@tcharper a normal day in hastings then </t>
  </si>
  <si>
    <t>@davideisert Ummm, FTR, this homey don't play dat running thang, and @stevier knows it.  However, AM srsly considering a Belgian waffle...</t>
  </si>
  <si>
    <t xml:space="preserve">@ArieleMoonfire It's about $38 dollars for 500 ml,but each dose is 5ml 3 times daily. It is worth it. </t>
  </si>
  <si>
    <t xml:space="preserve">@drasterling nope. just saying I did (Id just done something CHUTZPAHtastic) you def. do </t>
  </si>
  <si>
    <t>addisonalbright</t>
  </si>
  <si>
    <t xml:space="preserve">@RenoMacleod Oh, she didn't just graduate--just finished first year and is home for a visit. But, thank you. </t>
  </si>
  <si>
    <t>Fri May 22 05:14:38 PDT 2009</t>
  </si>
  <si>
    <t xml:space="preserve">Saved by the Bell the College Years - Trip to vegas for the wedding. OMG. </t>
  </si>
  <si>
    <t>kristianlunde</t>
  </si>
  <si>
    <t xml:space="preserve">Doing some coding and listening to some brilliant techno, a good Friday </t>
  </si>
  <si>
    <t xml:space="preserve">@pcmacsmackdown I wrote up how I created the transparent Dock in OSX right here: http://bit.ly/192HyZ  1337 sk!11z not needed </t>
  </si>
  <si>
    <t>Fri May 22 05:14:39 PDT 2009</t>
  </si>
  <si>
    <t>hoo2</t>
  </si>
  <si>
    <t xml:space="preserve">switching desk to GNOME 2.24...finally </t>
  </si>
  <si>
    <t>Fri May 22 05:14:40 PDT 2009</t>
  </si>
  <si>
    <t xml:space="preserve">@ MissBianca76 Thx for tweeting on M.E./C.F.S.    </t>
  </si>
  <si>
    <t>@jasmine_nia fyewwwhhh... yes. she is.   so, what happened in school when i was absent.</t>
  </si>
  <si>
    <t xml:space="preserve">#MUSTFollowFriday @icnunes @xuxudrops @twittess @BrunoSwell </t>
  </si>
  <si>
    <t xml:space="preserve">@theaofa Well. It needs a new purpose, right? </t>
  </si>
  <si>
    <t xml:space="preserve">@DistinQue Thanks for the mention in your #followfriday </t>
  </si>
  <si>
    <t>Fri May 22 05:14:41 PDT 2009</t>
  </si>
  <si>
    <t xml:space="preserve">@BillieGee Oh oh.. It is about which comes first being better </t>
  </si>
  <si>
    <t>@venksh @rmilana  says you changed the handle is it so..?  checking it out..</t>
  </si>
  <si>
    <t xml:space="preserve">My #firstrecord was Maria by Blondie </t>
  </si>
  <si>
    <t>@hijake maybe get it on sunday  i hope :p</t>
  </si>
  <si>
    <t>TechnologicNow</t>
  </si>
  <si>
    <t xml:space="preserve">@IamHannerz and they say I'm a need. </t>
  </si>
  <si>
    <t xml:space="preserve">Kris &amp;amp; I ran again...   </t>
  </si>
  <si>
    <t>Liz93</t>
  </si>
  <si>
    <t xml:space="preserve">about to leave for my chem final! just figured out how to twitter from my blackberry </t>
  </si>
  <si>
    <t xml:space="preserve">loves bournemouth, watching the clouds disappear before my eyes whilst basking in the sunshine! </t>
  </si>
  <si>
    <t>lcbowm2</t>
  </si>
  <si>
    <t xml:space="preserve">From what I hear, they're all the same..... Still looking for the exception of the rule..... Maybe in Boston? Ha! </t>
  </si>
  <si>
    <t>Fri May 22 05:14:46 PDT 2009</t>
  </si>
  <si>
    <t xml:space="preserve">about to park. i hate riding with my brother AND school. tweet me? i'd be more than happy to reply </t>
  </si>
  <si>
    <t>@kathasheart and @scumb4g I find it offensive when you call eachother gay. Please stop or ill cut myself.  hahha jkjk FAGGS!</t>
  </si>
  <si>
    <t>Fri May 22 05:14:47 PDT 2009</t>
  </si>
  <si>
    <t>kristelnadlang</t>
  </si>
  <si>
    <t xml:space="preserve">@akiamai Are you gonna watch it? Tell me if it is any good. </t>
  </si>
  <si>
    <t>Fri May 22 05:14:48 PDT 2009</t>
  </si>
  <si>
    <t>karpildi</t>
  </si>
  <si>
    <t>@aha_com YESSSSS! Green tea is really good for you, plus very refreshing, so drink lots of it - it is hot here....!!!!  &amp;lt;3 #A-HA</t>
  </si>
  <si>
    <t xml:space="preserve">Donuts and an iced capp from timmies = perfect way to start off the day </t>
  </si>
  <si>
    <t>Thinking of TLC  ? http://blip.fm/~6t42w</t>
  </si>
  <si>
    <t>kirahy0</t>
  </si>
  <si>
    <t xml:space="preserve">Yay prom's todayyy </t>
  </si>
  <si>
    <t xml:space="preserve">@ptemps Series one and am rather looking forward to watching it </t>
  </si>
  <si>
    <t>@poynterlubz forget #downtoearthness 2day....its all about #votemcfly  lets go!!!!!</t>
  </si>
  <si>
    <t xml:space="preserve">@Phill_Strange I ? Aphex Twin </t>
  </si>
  <si>
    <t>@howarddbear im sure he would love ice cream. Lets get a big cone of ice cream and melt it.  yum for Andy's birthday @hamishandandy</t>
  </si>
  <si>
    <t>Murphlette</t>
  </si>
  <si>
    <t xml:space="preserve">@MMITCHELLDAVISS good morning sunshine! </t>
  </si>
  <si>
    <t xml:space="preserve">@Lozzah8 need to sort yo twitter page out you bore! haha </t>
  </si>
  <si>
    <t>ValCatherine</t>
  </si>
  <si>
    <t>Jos de Ripvos   oh how i'm waiting for the day i graduate &amp;amp; i can tell him what i really think of him in his face!</t>
  </si>
  <si>
    <t xml:space="preserve">@RIckyMotes  Amen to that!! lisa.. </t>
  </si>
  <si>
    <t>Fri May 22 05:14:53 PDT 2009</t>
  </si>
  <si>
    <t xml:space="preserve">@sakixry Um....No actually I didn't know, but I guess I do now </t>
  </si>
  <si>
    <t xml:space="preserve">SUMMERRRRRRRRRRRR!!!!!!! vlog today!! woohoo! so excited!! </t>
  </si>
  <si>
    <t>@TOther_Simon next stop: Vatican  i always knew you were a good apple dude</t>
  </si>
  <si>
    <t>kimtown</t>
  </si>
  <si>
    <t>@Girlfriendology  WOOHOOOO!! Thanks  I'm so excited!!!</t>
  </si>
  <si>
    <t xml:space="preserve">Why are you following me? (via @Artmaker) // your avatar </t>
  </si>
  <si>
    <t>jonasstensved</t>
  </si>
  <si>
    <t xml:space="preserve">The Above &amp;amp; Beyond Essential Mix @ BBC from 06-06-2004 is still giving me goose bumps </t>
  </si>
  <si>
    <t>Fri May 22 05:16:19 PDT 2009</t>
  </si>
  <si>
    <t>Gr8RDH</t>
  </si>
  <si>
    <t xml:space="preserve">@SeagirlX Morning have a safe trip! </t>
  </si>
  <si>
    <t>the sky is so pretty at night when all the stars are shinning brightly  its so peaceful too i love night time!!</t>
  </si>
  <si>
    <t>goodbyeskylines</t>
  </si>
  <si>
    <t xml:space="preserve">getting ready for the trip to the thousand islands tomorrow! </t>
  </si>
  <si>
    <t xml:space="preserve">@teddypork AAP is the car towing company that does registration too. </t>
  </si>
  <si>
    <t>I had fun with my awesome sweet friends. Shin,Lou,Momo and Sma  they rule!!!</t>
  </si>
  <si>
    <t xml:space="preserve">Just baked a butter cake. Well nearly, couple more minutes...think I baked it as much for sampling mixture as for actual end product </t>
  </si>
  <si>
    <t>Fri May 22 05:16:20 PDT 2009</t>
  </si>
  <si>
    <t>Julia_JJ</t>
  </si>
  <si>
    <t xml:space="preserve">@MJ Congratulations! Welcome to the world, Amelia. </t>
  </si>
  <si>
    <t>lottiehunt</t>
  </si>
  <si>
    <t xml:space="preserve">new taking back sunday album </t>
  </si>
  <si>
    <t xml:space="preserve">@TomFelton The new pic is super sexy by the way </t>
  </si>
  <si>
    <t>Just had the update, but no differences? Security fix apparently, all Apps still work fine  #cupcake #andriod #update</t>
  </si>
  <si>
    <t xml:space="preserve">@BaileyBeth Im really good, back in hereford today and yesterday for my sisters birthday, I'll make sure we catch up soon! </t>
  </si>
  <si>
    <t xml:space="preserve">@bocahmiring yups, thanks a lot </t>
  </si>
  <si>
    <t xml:space="preserve">i feel like a bit of a dumb ass. </t>
  </si>
  <si>
    <t>Fri May 22 05:16:23 PDT 2009</t>
  </si>
  <si>
    <t xml:space="preserve">listening to green day's live album...reminds me of the night billie joe armstrong booted me in the shoulder while i was on pit duty </t>
  </si>
  <si>
    <t>Hope everyone has a really happy and safe memorial day Weekend. I am dissapearing until Tuesday  starting NOW!!!</t>
  </si>
  <si>
    <t>Fri May 22 05:16:24 PDT 2009</t>
  </si>
  <si>
    <t xml:space="preserve">good morning friends!!!!!!!!!!!! </t>
  </si>
  <si>
    <t>Fri May 22 05:16:25 PDT 2009</t>
  </si>
  <si>
    <t xml:space="preserve">@Myth60 Thank you so much </t>
  </si>
  <si>
    <t>More wonderful Squids  @janamurray @kmoor @affiliatetips @lakeerieartists @ekurit @JustBon4 @JenRoering #followfriday</t>
  </si>
  <si>
    <t xml:space="preserve">@thatwoman_soho or lovingly kicked in the a__ </t>
  </si>
  <si>
    <t>sebsonfire</t>
  </si>
  <si>
    <t>Aah... Weekend!  Chuck Norris invented the weekend, BTW.</t>
  </si>
  <si>
    <t>Fri May 22 05:16:27 PDT 2009</t>
  </si>
  <si>
    <t xml:space="preserve">@Rambleredhead thanks </t>
  </si>
  <si>
    <t xml:space="preserve">@NokiApp nice one, be interested in a review on the Comes with music side service </t>
  </si>
  <si>
    <t xml:space="preserve">@mheitland Cracker Barrel? You never let me stop at the Cracker Barrel in Bismarck. </t>
  </si>
  <si>
    <t>Fri May 22 05:16:28 PDT 2009</t>
  </si>
  <si>
    <t xml:space="preserve">UPS has my headlights listed as &amp;quot;Out for Delivery&amp;quot;! Whee! I might have them on by Prom tonight. Just got an offer for my extra top- $125! </t>
  </si>
  <si>
    <t xml:space="preserve">@astynes Gosh and wow! Yr kids have stunning rooms and beds Ambs! And I think yr bed is frikkin clever!! I cud do with that! </t>
  </si>
  <si>
    <t xml:space="preserve">@LilianeRausch i'm sure i will  Thanks for the Tip </t>
  </si>
  <si>
    <t>usedit</t>
  </si>
  <si>
    <t>I just checked my Google Checkout, second order cleared! Woo hoo!  So this is also sold http://bit.ly/NfpM1</t>
  </si>
  <si>
    <t xml:space="preserve">*starts chanting* fuck you, fuck you very very much </t>
  </si>
  <si>
    <t>myniffie</t>
  </si>
  <si>
    <t xml:space="preserve">@cheth no prob. have a great weekend! </t>
  </si>
  <si>
    <t xml:space="preserve">@iamvlady Um, that's probably your body telling you to take a rest from partying. Either that, or it's an allergic reaction to Sharpies. </t>
  </si>
  <si>
    <t>hornyann0172</t>
  </si>
  <si>
    <t xml:space="preserve">@MelanieFresh27 i'm up to episode 17 of season 2....don't give away the ending! </t>
  </si>
  <si>
    <t xml:space="preserve">@pdurham Oh no! I did that once.... not good. Good luck! </t>
  </si>
  <si>
    <t>astridallstar</t>
  </si>
  <si>
    <t xml:space="preserve">@Frekie yess very good that you dedicate that one to me </t>
  </si>
  <si>
    <t>Fri May 22 05:16:33 PDT 2009</t>
  </si>
  <si>
    <t xml:space="preserve">@richardlai you need to tell more about this one. It sounds like something funny happened </t>
  </si>
  <si>
    <t>jzb</t>
  </si>
  <si>
    <t xml:space="preserve">@cyberorg Isn't it something like &amp;quot;a watched build never completes'? </t>
  </si>
  <si>
    <t>@SusanMacD She is such a beautiful girl, Susan. I know how proud of her you are.  She's amazing.</t>
  </si>
  <si>
    <t xml:space="preserve">@SeanHughes I know you weren't REALLY going to kill a sweet innocent little wonderful bird. </t>
  </si>
  <si>
    <t>Fri May 22 05:16:35 PDT 2009</t>
  </si>
  <si>
    <t xml:space="preserve">VERY COOL, got rid of &amp;quot;category&amp;quot; from Wordpress URL. It's now http://rubenerd.com/show/ instead of http://rubenerd.com/category/show/!!! </t>
  </si>
  <si>
    <t>love this track very mellow Avenged 7X  Carpe diem xxx ? http://blip.fm/~6t46j</t>
  </si>
  <si>
    <t>jenniferherd</t>
  </si>
  <si>
    <t xml:space="preserve">Reading a Zeppelin biography and kinda in love </t>
  </si>
  <si>
    <t>Long lie in today!  BIGBIG photoshoot today, needed my beauty sleep! Will post pictures after if I can ;) have a lovely Friday, GOD BLESS</t>
  </si>
  <si>
    <t xml:space="preserve">@brookiellen Thank you </t>
  </si>
  <si>
    <t xml:space="preserve">@Jayman888 the #bigfanfriday is great, picked up &amp;amp; finding loads 2 follow, Woopwoop!! </t>
  </si>
  <si>
    <t>Fri May 22 05:16:38 PDT 2009</t>
  </si>
  <si>
    <t xml:space="preserve">@alteridem Take care...and let us know when you get there!! </t>
  </si>
  <si>
    <t xml:space="preserve">@jonascool1 good morning </t>
  </si>
  <si>
    <t xml:space="preserve">Eye doc in about an hour! Shore with my bitty possibly </t>
  </si>
  <si>
    <t>mstocker7</t>
  </si>
  <si>
    <t xml:space="preserve">@ThrillHillBruce Saturday night - 7 Nights to Rock! What and ending that would be </t>
  </si>
  <si>
    <t xml:space="preserve">Like this learning these concepts: &amp;quot;Take your time, experiment,and have fun.&amp;quot; </t>
  </si>
  <si>
    <t xml:space="preserve">@zacislost I dig it, thanks mate! </t>
  </si>
  <si>
    <t xml:space="preserve">@Kanga_Rue I'm jealous! I want some! </t>
  </si>
  <si>
    <t>queenieamanda</t>
  </si>
  <si>
    <t xml:space="preserve">@allycoll They are pretty - </t>
  </si>
  <si>
    <t>Fri May 22 05:16:39 PDT 2009</t>
  </si>
  <si>
    <t xml:space="preserve">@MissPrecious2 Ooo P. i wish i was there I could work out w/ you! Maybe @angielala could offer us some inspiration! </t>
  </si>
  <si>
    <t>OlgaLilian</t>
  </si>
  <si>
    <t xml:space="preserve">.@architeuth1s hey mate!! you're getting married today eh? don't forget that it's #NoUndiesSunday this week again!!! </t>
  </si>
  <si>
    <t>miladylibrary</t>
  </si>
  <si>
    <t xml:space="preserve">Good morning, friends! I want this work day to go as fast as possible - three-day Memorial Weekend is upcoming! W00t! </t>
  </si>
  <si>
    <t>Fri May 22 05:16:40 PDT 2009</t>
  </si>
  <si>
    <t>lliinnzzii</t>
  </si>
  <si>
    <t xml:space="preserve">bored out ma tree .. think ah might go play with ma guitar </t>
  </si>
  <si>
    <t>sarahannisa2nd</t>
  </si>
  <si>
    <t>@dloversofficial heyy! thx 4 making &amp;quot;Back Around+lyrics&amp;quot; gosshh! its totally amazing  ! Amazing work u got there!</t>
  </si>
  <si>
    <t xml:space="preserve">@D_Child hey thanx! followin' U too!! and yeah it was really fun!! tweet ya </t>
  </si>
  <si>
    <t>Fri May 22 05:16:41 PDT 2009</t>
  </si>
  <si>
    <t xml:space="preserve">good morning ... hope you all did sleep well </t>
  </si>
  <si>
    <t xml:space="preserve">@miniharryc1978 Oh, great. Now none of our apps will work on FireFox, either. </t>
  </si>
  <si>
    <t xml:space="preserve">hope everyone has a fabulous friday and a happy &amp;amp; safe holiday weekend! XOXO SUMMER </t>
  </si>
  <si>
    <t xml:space="preserve">&amp;amp;&amp;amp; the chosen people who are randomized...: maribeth; tanya; malenne; mica; camiiille; joyelli. </t>
  </si>
  <si>
    <t xml:space="preserve">#followfriday : @imartynn and uh thats it. I love him a lot </t>
  </si>
  <si>
    <t>@Tripdash Sweet  have a nice weekend, regards to everyone!</t>
  </si>
  <si>
    <t xml:space="preserve">is watching Little Mermaid!  </t>
  </si>
  <si>
    <t>Fri May 22 05:16:43 PDT 2009</t>
  </si>
  <si>
    <t xml:space="preserve">I'm getting something REALLY special for @DerrickJWyatt's birthday! </t>
  </si>
  <si>
    <t>@yilz lol, Cynthia said shes coming to abuja sef, and she may stay at my place  so yeh it is..jealousy!!!</t>
  </si>
  <si>
    <t>@lexley no, lol, I believe all tweets are in the open for all to read &amp;amp; respond   Now, if you hacked the DMs, then that might be a No-no.</t>
  </si>
  <si>
    <t>Fri May 22 05:16:44 PDT 2009</t>
  </si>
  <si>
    <t xml:space="preserve">Happy birthday, sister! </t>
  </si>
  <si>
    <t>Fri May 22 05:16:46 PDT 2009</t>
  </si>
  <si>
    <t xml:space="preserve">@yenra thanks for all your little poetry posts </t>
  </si>
  <si>
    <t xml:space="preserve">can't wait till the concert tomoz. no more exams  and a concert to celebrate. </t>
  </si>
  <si>
    <t xml:space="preserve">It's a beautiful day in NYC, it's awesome to be home, and my new rule of ignoring people with small brains is working great! </t>
  </si>
  <si>
    <t xml:space="preserve">@bhas get something small. like a quart or something </t>
  </si>
  <si>
    <t>Fri May 22 05:16:48 PDT 2009</t>
  </si>
  <si>
    <t>@Amanda_Holden Welcome to Twitter  Xx</t>
  </si>
  <si>
    <t>lindurr</t>
  </si>
  <si>
    <t xml:space="preserve">Its gonna be a nice day, again </t>
  </si>
  <si>
    <t xml:space="preserve">@andyclemmensen your wife is a lesbian </t>
  </si>
  <si>
    <t xml:space="preserve">@mosesadrien yes we did... but we taking one in denver though believe dat... </t>
  </si>
  <si>
    <t xml:space="preserve">just woke up. gonna eat breakfast then pack some more. then walk down to the tanning salon </t>
  </si>
  <si>
    <t xml:space="preserve">@rissacupcake hey hey sweetie!  how are you </t>
  </si>
  <si>
    <t xml:space="preserve">ahhhh...my weekend starts now! </t>
  </si>
  <si>
    <t>Fri May 22 05:16:50 PDT 2009</t>
  </si>
  <si>
    <t xml:space="preserve">@bethgsanders http://twitpic.com/5oqhk - Looks like you're about to have some fun </t>
  </si>
  <si>
    <t xml:space="preserve">Yeah! Android 1.5 on my G1  And it has interface in Polish </t>
  </si>
  <si>
    <t>Fri May 22 05:16:52 PDT 2009</t>
  </si>
  <si>
    <t>little_chocobo</t>
  </si>
  <si>
    <t>@UBlog sounds really good!  btw, I read your blog every day, I love utada. thank you for your good work!</t>
  </si>
  <si>
    <t xml:space="preserve">@nairyd yes!!! updates on the weekend of lies!! </t>
  </si>
  <si>
    <t>Fri May 22 05:16:53 PDT 2009</t>
  </si>
  <si>
    <t xml:space="preserve">@lja_star go you </t>
  </si>
  <si>
    <t xml:space="preserve">only two more periods of S2 to go... </t>
  </si>
  <si>
    <t xml:space="preserve">#FollowFriday 2 @RachelKrishna @Jucarvalhoo @tweetss @victoranselme @sergiowpf </t>
  </si>
  <si>
    <t>Now all the preparation is done, the forest here i come.  Have a nice day u all.  &amp;lt;3 c u l8r if i donï¿½t get lost, hi hi.  &amp;lt;3</t>
  </si>
  <si>
    <t xml:space="preserve">Still editing my desktop edition rant video,  at this rate I will probably end up uploading tomorrow sometime </t>
  </si>
  <si>
    <t>aekollmorgen</t>
  </si>
  <si>
    <t xml:space="preserve">Heading off to Base (insanely early) to get Kris ready for his frocking ceremony!! </t>
  </si>
  <si>
    <t xml:space="preserve">Hopefully gonna see Coraline in 3D tomorrow morning - can't wait! </t>
  </si>
  <si>
    <t>Fri May 22 05:18:28 PDT 2009</t>
  </si>
  <si>
    <t xml:space="preserve">sorry about the ads but u guys know what happens when u click them </t>
  </si>
  <si>
    <t>Loosehold</t>
  </si>
  <si>
    <t xml:space="preserve">smiling at my new magenta ionos giro cycle helmet! soooo girlie its pathetic </t>
  </si>
  <si>
    <t xml:space="preserve">@Iam_srose thanks for the shout out!! </t>
  </si>
  <si>
    <t>shuffleculture</t>
  </si>
  <si>
    <t xml:space="preserve">http://twitpic.com/5oqlw - three guesses where i'm going toniiiiiiiiiiight </t>
  </si>
  <si>
    <t>docaoimh</t>
  </si>
  <si>
    <t xml:space="preserve">@THEROARING40S Mostly ignoring me by not ringing </t>
  </si>
  <si>
    <t>Fri May 22 05:18:29 PDT 2009</t>
  </si>
  <si>
    <t>RubyMine license  glad I had that 50% coupon !</t>
  </si>
  <si>
    <t>ashalee126</t>
  </si>
  <si>
    <t xml:space="preserve">On my way to swansboro! See ya in 3 hours </t>
  </si>
  <si>
    <t>Fri May 22 05:18:30 PDT 2009</t>
  </si>
  <si>
    <t>spleenqueen</t>
  </si>
  <si>
    <t>@headloose @priyabhakta @tahninial thanks guys  Think I will buy it tonight then!</t>
  </si>
  <si>
    <t>@llJessicall Aah, don't worry.. I'm fine  There was just a stupid friend.</t>
  </si>
  <si>
    <t>Fri May 22 05:18:31 PDT 2009</t>
  </si>
  <si>
    <t xml:space="preserve">@dangerphil thank you im loving it, got a field trip on sunday to go rice planting!!!! haha im excited </t>
  </si>
  <si>
    <t>Saw Valkyrie on Blu-ray last nite. Very cool, but you'd think they could get the officer's uniforms to fit better.  Actually, I loved it!</t>
  </si>
  <si>
    <t xml:space="preserve">@Atchoum1979 hey thanks! </t>
  </si>
  <si>
    <t xml:space="preserve">At Infusion Tea getting ready for bike to work day. Yes, I work from home but still ... It's a good cause. </t>
  </si>
  <si>
    <t xml:space="preserve">@selpi thank you </t>
  </si>
  <si>
    <t>keetra</t>
  </si>
  <si>
    <t xml:space="preserve">is happily anticipating Memorial Day weekend and the start of &amp;quot;summer&amp;quot;.  </t>
  </si>
  <si>
    <t xml:space="preserve">@siansburys oh no! maybe it's getting it out of it's system so you'll have a nice summer? i hope </t>
  </si>
  <si>
    <t>Fri May 22 05:18:33 PDT 2009</t>
  </si>
  <si>
    <t xml:space="preserve">off to tarpon springs for the day </t>
  </si>
  <si>
    <t>22Alicia</t>
  </si>
  <si>
    <t xml:space="preserve">SJ for the weekend!!!! </t>
  </si>
  <si>
    <t xml:space="preserve">@juiceee Weeeeeee! pool scene! </t>
  </si>
  <si>
    <t>Fri May 22 05:18:34 PDT 2009</t>
  </si>
  <si>
    <t>Be_Desiderata</t>
  </si>
  <si>
    <t xml:space="preserve">@Beracooda morning back at ya cracker jack... Smile peas &amp;amp;thank u kindly!!! </t>
  </si>
  <si>
    <t xml:space="preserve">@eva_bx Yes It Is </t>
  </si>
  <si>
    <t>Wonderful Squids  @rajays @mrken777 @flaminglacer @evelynsaenz @CleanerLife @seedplanter @jamie2258 #followfriday</t>
  </si>
  <si>
    <t xml:space="preserve">i love you really </t>
  </si>
  <si>
    <t>finalee friday  i'm sooo looking forward to the long weekend!!!</t>
  </si>
  <si>
    <t xml:space="preserve">@JaySkillz u both do cuz im followin u </t>
  </si>
  <si>
    <t>@jennytsang lol yea agreed  Dave has the most scary face ever. His daughters a bit scary too tbh!</t>
  </si>
  <si>
    <t>tattooangel10</t>
  </si>
  <si>
    <t xml:space="preserve">i'm so glad to hear that Dan gold of London ink will be at Bournemouths first tattoo convention....bring it on </t>
  </si>
  <si>
    <t>Fri May 22 05:18:35 PDT 2009</t>
  </si>
  <si>
    <t xml:space="preserve">Happy Friday Tweeps! Woohoo! Holiday weekend! Gorgeous morning so far, YaY for Sun! Vitamin D! Woohoo! </t>
  </si>
  <si>
    <t>CarolynnL</t>
  </si>
  <si>
    <t xml:space="preserve">maybe go out and have fun ! </t>
  </si>
  <si>
    <t>Fri May 22 05:18:36 PDT 2009</t>
  </si>
  <si>
    <t>@LiiLiii el shar ma yjech  , I feel better than theis morning,  but I stell feel deazy, it's nothing compared to the tommy pain.</t>
  </si>
  <si>
    <t>rednevog</t>
  </si>
  <si>
    <t xml:space="preserve">listening to the little birdies saying tweet tweet! </t>
  </si>
  <si>
    <t xml:space="preserve">@babysteph Don't forget the hair net. </t>
  </si>
  <si>
    <t xml:space="preserve">Excited about dressing up as Breakfast &amp;amp; what's happening on June 4th! </t>
  </si>
  <si>
    <t>born2shine09</t>
  </si>
  <si>
    <t xml:space="preserve">going into the city with about 4 hours of sleep! </t>
  </si>
  <si>
    <t>Fri May 22 05:18:37 PDT 2009</t>
  </si>
  <si>
    <t xml:space="preserve">@andyclemmensen http://twitpic.com/5747w - one word drescibes this picture...   FROTHHHH!!!!!!! :O xoxox </t>
  </si>
  <si>
    <t xml:space="preserve">@ASinisterDuck I did it? </t>
  </si>
  <si>
    <t xml:space="preserve">@RobertHoliday WOW!!! Robert don't know if anyone else could have said that any better. </t>
  </si>
  <si>
    <t>@Bonelle Ohh thank you  So how you feeling today???</t>
  </si>
  <si>
    <t>Fri May 22 05:18:38 PDT 2009</t>
  </si>
  <si>
    <t xml:space="preserve">@joeymcintyre just was able to read your blog. Dude, did i mention how much i dig you? Thank you. </t>
  </si>
  <si>
    <t xml:space="preserve">@1jaredPADALECKI Welcome anyway! </t>
  </si>
  <si>
    <t>@MelloStello Get some coffee girl!  Only 11 more days.</t>
  </si>
  <si>
    <t>Mack3nziepr3sa</t>
  </si>
  <si>
    <t>Going to the zoo.  then ten hour bus ride home! Wooooot!</t>
  </si>
  <si>
    <t>@diwant well PM guru-shuru i dont know  but yes used it at diff project and over time.Yes diff tool woks better in diff situations</t>
  </si>
  <si>
    <t>HighPeaksResort</t>
  </si>
  <si>
    <t>@leahbresin was it the chocolate conveyor episode or the wine making one? those R the only 2 I ever see on TV  Enjoy UR wknd in the Adks</t>
  </si>
  <si>
    <t>telluride33</t>
  </si>
  <si>
    <t>@starbucks mmmm. Coffee just starts my day off right  even the smell makes me smile!</t>
  </si>
  <si>
    <t>akvandervort</t>
  </si>
  <si>
    <t xml:space="preserve">Schedule for this morning: shower, Vogel's, work, shower, and Traci's Bridal Shower </t>
  </si>
  <si>
    <t>SusanWayland</t>
  </si>
  <si>
    <t xml:space="preserve">Yes the huge interview is answered! Hurray </t>
  </si>
  <si>
    <t>Demi90</t>
  </si>
  <si>
    <t xml:space="preserve">SARA is Germanys next Topmodel!!! She is beautiful </t>
  </si>
  <si>
    <t xml:space="preserve">@hisaming Hey, one Deepak is in your team..right..? I remember talking to him on Gtalk once </t>
  </si>
  <si>
    <t xml:space="preserve">I'm not at school or anything! </t>
  </si>
  <si>
    <t xml:space="preserve">@willhiltonmitch thanks mate!!! i appreciate the love! </t>
  </si>
  <si>
    <t xml:space="preserve">Slightly cool ride in this am. Rode in on the fixie. Ride home on the SS mtb unless I want to be doing a MTB race on a Road Fixie tomorow </t>
  </si>
  <si>
    <t xml:space="preserve">Is it because the rain stopped or a long weekend is coming that today already feels like the weekend! </t>
  </si>
  <si>
    <t>Rainroad</t>
  </si>
  <si>
    <t>falling for you  and it feels amazing  xoxoxo</t>
  </si>
  <si>
    <t xml:space="preserve">@adrenalynntoao Im sure you`ll be fine </t>
  </si>
  <si>
    <t>Fri May 22 05:18:44 PDT 2009</t>
  </si>
  <si>
    <t>Mikeman777</t>
  </si>
  <si>
    <t xml:space="preserve">Well gang... Tiz another day at work. It's a good thing it's a but chilly this morning because I got to walk </t>
  </si>
  <si>
    <t>@Mary_Victoria Woot!    Are you tanning and getting ready for a certain vacation?</t>
  </si>
  <si>
    <t xml:space="preserve">@rangersnews YA BEAUTY </t>
  </si>
  <si>
    <t>rachidfinge</t>
  </si>
  <si>
    <t xml:space="preserve">@CasperBoone Thanks! Dat is leuk om te horen! </t>
  </si>
  <si>
    <t>Fri May 22 05:18:45 PDT 2009</t>
  </si>
  <si>
    <t xml:space="preserve">@hairdyejunkie thanks for the Mutual follow. Like your statusisesz </t>
  </si>
  <si>
    <t xml:space="preserve">Beautiful Day in Winchester!  ...off to get the car washed and then to the gym </t>
  </si>
  <si>
    <t>cambb8</t>
  </si>
  <si>
    <t xml:space="preserve">@jordanknight Yes, but we Canadians love a good contest!! </t>
  </si>
  <si>
    <t>Fri May 22 05:18:46 PDT 2009</t>
  </si>
  <si>
    <t xml:space="preserve">i'll officialy be a senior in less than 3 hours </t>
  </si>
  <si>
    <t xml:space="preserve">5,000 followers!!! I LOVE MY FANS </t>
  </si>
  <si>
    <t>SIGNING OFF.  &amp;quot;my state of mind has finally got the best of me. i need you next to me..&amp;quot; LSS  Good night peeps!</t>
  </si>
  <si>
    <t xml:space="preserve">finished college foreverrrr </t>
  </si>
  <si>
    <t>goldspink_</t>
  </si>
  <si>
    <t xml:space="preserve">@xsellout </t>
  </si>
  <si>
    <t>Fri May 22 05:18:47 PDT 2009</t>
  </si>
  <si>
    <t>Theqfamily</t>
  </si>
  <si>
    <t xml:space="preserve">@MudslideMama sounds like fun. Nothing beat a PINK jeep. </t>
  </si>
  <si>
    <t xml:space="preserve">@emmabitty but i m nt spam </t>
  </si>
  <si>
    <t xml:space="preserve">@sakex Yes, but it's super soft and yummyyyy and it has kinako on it and it is a very good reason for coming to Japan </t>
  </si>
  <si>
    <t xml:space="preserve">just purchased my fys / syg ticket for charlotte. getting my columbia ticket as soon as i get my paycheck today </t>
  </si>
  <si>
    <t xml:space="preserve">William Shatner! No way! </t>
  </si>
  <si>
    <t xml:space="preserve">@ChubbyBanana With any luck, the munchkin will be sleeping when I get home from work and I know the wife wants to head out. So then.  </t>
  </si>
  <si>
    <t>Fri May 22 05:18:49 PDT 2009</t>
  </si>
  <si>
    <t xml:space="preserve">Dwight Howard pulls down the shot clock in game 1 of the East Finals ---&amp;gt; http://tinyurl.com/puwcsp ** and remains sexy while doing so! </t>
  </si>
  <si>
    <t xml:space="preserve">@paul_mcmanus agreed! i wouldn't say it was better but its up there with the lasagnes of the world! </t>
  </si>
  <si>
    <t>andersonbarata</t>
  </si>
  <si>
    <t xml:space="preserve">@sauloamaral be my guest </t>
  </si>
  <si>
    <t>@KellyMcEwen nooo not yet... But that bit in the Avon book is hilarious lol... I'll have to quote it later  xx</t>
  </si>
  <si>
    <t xml:space="preserve">@benkepes Were they the two little darlings talking to Vaughan over the gate? If so, yes I did see them </t>
  </si>
  <si>
    <t>Fri May 22 05:18:50 PDT 2009</t>
  </si>
  <si>
    <t xml:space="preserve">@uchiet me too, front row </t>
  </si>
  <si>
    <t>Fri May 22 05:18:51 PDT 2009</t>
  </si>
  <si>
    <t xml:space="preserve">@MaryWilhite I'm thinking about love, peace and music... wonderful Friday for you dear </t>
  </si>
  <si>
    <t xml:space="preserve">@shellie2001  Got mine!  </t>
  </si>
  <si>
    <t xml:space="preserve">It is SO beautiful outside! Going to the park with some people. </t>
  </si>
  <si>
    <t xml:space="preserve">@allenmireles why thank you - always nice to be placed in the same tweet as @marketingprofs unless its @marketingprofs hates @pprlisa </t>
  </si>
  <si>
    <t>Swapadog</t>
  </si>
  <si>
    <t>@petdoctorforum  technology eh. Stick with AVG, its free, effective and has anti-spyware too. Are you sure it is not your firewall?</t>
  </si>
  <si>
    <t>Fri May 22 05:18:52 PDT 2009</t>
  </si>
  <si>
    <t xml:space="preserve">is listening 2 sum nice jazz! Makes me happy. </t>
  </si>
  <si>
    <t>i'll be watching movies ALL DAY LONG outside pool side   who's with me ???  ow and... some Coronas this afternoon will join me haha</t>
  </si>
  <si>
    <t>alex_norcliffe</t>
  </si>
  <si>
    <t>@mikewhills  Like this?! Good old Google Image search... http://snipr.com/ijtsb Am looking into photo journalism prospects recently...</t>
  </si>
  <si>
    <t>Fri May 22 05:18:54 PDT 2009</t>
  </si>
  <si>
    <t xml:space="preserve">@depping I'm sure they have  soda as well duncan </t>
  </si>
  <si>
    <t xml:space="preserve">have a great weekend everyone! </t>
  </si>
  <si>
    <t xml:space="preserve">@Shontelle_Layne Fold em,let em hit me raise it baby stay with me, I love it </t>
  </si>
  <si>
    <t xml:space="preserve">@allanschoenberg Hope you have a wonderful time </t>
  </si>
  <si>
    <t xml:space="preserve">Another day @ home resting my knee after kneesurgery, starting to get a bit boring, thank god its weekend and my friends are coming over </t>
  </si>
  <si>
    <t xml:space="preserve">last day of babysitting...what a crazy busy week. </t>
  </si>
  <si>
    <t xml:space="preserve">had a dream where i was the new character in TAITV. and i got kidnapped like @siskybusiness...good dream </t>
  </si>
  <si>
    <t>salmelusine</t>
  </si>
  <si>
    <t>@yunazarai Oh my, for the first time in my life, I am eager to go to a Jum Heboh concert  Which of Taylor Swift's song will u be singing?</t>
  </si>
  <si>
    <t xml:space="preserve">@stephenpc My first follow friday - thanks dude </t>
  </si>
  <si>
    <t>Fri May 22 05:20:19 PDT 2009</t>
  </si>
  <si>
    <t>wading back into the stream after spending too much time in my cave  Happy Friday!</t>
  </si>
  <si>
    <t>Fri May 22 05:20:20 PDT 2009</t>
  </si>
  <si>
    <t>The best intern T-shirts ever      http://ow.ly/8sPM</t>
  </si>
  <si>
    <t>GeeOsupreme</t>
  </si>
  <si>
    <t xml:space="preserve">Good Morning!!!!! I had my Marshmellow Fruit Loops and Apple Juice and is feeling so good </t>
  </si>
  <si>
    <t>sodeevyne</t>
  </si>
  <si>
    <t xml:space="preserve">good morning my twittie birds on my way to exercise </t>
  </si>
  <si>
    <t>EmoFart</t>
  </si>
  <si>
    <t>Alexander Design - Final Pictures  http://bit.ly/nIXW1</t>
  </si>
  <si>
    <t>maloreo09</t>
  </si>
  <si>
    <t>graduation in...5 days  going to mom's field day today! funn with the kids!</t>
  </si>
  <si>
    <t>Fri May 22 05:20:22 PDT 2009</t>
  </si>
  <si>
    <t>Lovelockdwn</t>
  </si>
  <si>
    <t xml:space="preserve">@yourinspiration l0l yeahh but i dont have a cluee about how this shit workss </t>
  </si>
  <si>
    <t>Fri May 22 05:20:23 PDT 2009</t>
  </si>
  <si>
    <t>jjr006</t>
  </si>
  <si>
    <t xml:space="preserve">Had the best day ever yesterday, Can't wait till we do it again </t>
  </si>
  <si>
    <t xml:space="preserve">@TheVirtualGal - Yaaay!  That's great - I hope that he is able to get one or both of the cars running again for you </t>
  </si>
  <si>
    <t>Fri May 22 05:20:24 PDT 2009</t>
  </si>
  <si>
    <t>tipadaknife</t>
  </si>
  <si>
    <t xml:space="preserve">@pasmith And I wrote it because I thought that with caveats, it might be useful to someone </t>
  </si>
  <si>
    <t>@Amaren88 Yes that must be tru they had to have gone over me lol  XX</t>
  </si>
  <si>
    <t xml:space="preserve">@charukesi transforming always reminds me of Calvin and his tranmogification </t>
  </si>
  <si>
    <t xml:space="preserve">@KellyDavenport thank you, I am just seeing your  congrats </t>
  </si>
  <si>
    <t xml:space="preserve">hey pplz about to go to school so....ttyl </t>
  </si>
  <si>
    <t xml:space="preserve">45 mins to go, still no tedious task </t>
  </si>
  <si>
    <t xml:space="preserve">#firstrecord - the rocky iv soundtrack - eye of the tiger, final countdown etc! </t>
  </si>
  <si>
    <t xml:space="preserve">Morning  The weekend! </t>
  </si>
  <si>
    <t xml:space="preserve">@LauraAWNTYM I think @englishmum 's blog firend is driving her up the wall, comments are becoming more and more shirty, hilarious </t>
  </si>
  <si>
    <t>mytinyphone</t>
  </si>
  <si>
    <t xml:space="preserve">MyTinyPhone has a twittering voice now </t>
  </si>
  <si>
    <t>paranoid_raver</t>
  </si>
  <si>
    <t xml:space="preserve">Morgen Housequake </t>
  </si>
  <si>
    <t>Fri May 22 05:20:28 PDT 2009</t>
  </si>
  <si>
    <t xml:space="preserve">@MicroGTD Perfect! </t>
  </si>
  <si>
    <t xml:space="preserve">waiting 4 a friend </t>
  </si>
  <si>
    <t>Fri May 22 05:20:29 PDT 2009</t>
  </si>
  <si>
    <t>MelaniesBistro</t>
  </si>
  <si>
    <t xml:space="preserve">Beautiful morning..wine tasting this morning.. what a way to start the day </t>
  </si>
  <si>
    <t xml:space="preserve">@brittahnayy I will. Whatever jiggy means. </t>
  </si>
  <si>
    <t>Fri May 22 05:20:30 PDT 2009</t>
  </si>
  <si>
    <t xml:space="preserve">Had a beautiful 6 mile trail run @ Bradley Palmer St. Park near Ipswich, MA. </t>
  </si>
  <si>
    <t xml:space="preserve">@swinging_ Good morning to you </t>
  </si>
  <si>
    <t>juiceboxkiller</t>
  </si>
  <si>
    <t xml:space="preserve">I Really Like Him </t>
  </si>
  <si>
    <t xml:space="preserve">@andyhart today better than yesterday, then? it IS friday </t>
  </si>
  <si>
    <t xml:space="preserve">Just attended a funeral of a young man,23, who committed suicide 3 days ago, leaving behind 2 children.'Sign',Be grateful you are alive. </t>
  </si>
  <si>
    <t>Fri May 22 05:20:32 PDT 2009</t>
  </si>
  <si>
    <t xml:space="preserve">@cdumo congrats, uncle chris </t>
  </si>
  <si>
    <t>@bluewavemedia yay!!  I go there often too!</t>
  </si>
  <si>
    <t>Fri May 22 05:20:34 PDT 2009</t>
  </si>
  <si>
    <t xml:space="preserve">Ahh, finally. This laptop has TwitterFox! </t>
  </si>
  <si>
    <t xml:space="preserve">@mymemoirs hell yeah  im gonan take your wii and itouch too </t>
  </si>
  <si>
    <t xml:space="preserve">#FollowFriday @jayewells is a supremely gifted writer whose books &amp;amp; Tweets are a fantastic read which you can't get enough of </t>
  </si>
  <si>
    <t>fun night!  it's gonna be a long day todayyyy</t>
  </si>
  <si>
    <t>@JackoBTC awesome  its the weekend which makes it even better  haha</t>
  </si>
  <si>
    <t>Fri May 22 05:20:36 PDT 2009</t>
  </si>
  <si>
    <t>Jasmine_T</t>
  </si>
  <si>
    <t xml:space="preserve">Germany's next top model wohnt in unserer Staï¿½e </t>
  </si>
  <si>
    <t xml:space="preserve">@JadeJonas92 thanks for following - if you could spread the word that would be great  I'll ask people to follow you on my other account </t>
  </si>
  <si>
    <t>djkiezo</t>
  </si>
  <si>
    <t xml:space="preserve">there are many benefits of economies of scale... better marketing, employment, research, purchasing ect. </t>
  </si>
  <si>
    <t xml:space="preserve">wow my heart rate is 108 :s now 91 </t>
  </si>
  <si>
    <t>@GoldenTouch4 hey morning how r u. I'm proud of ur dedication to ur workouts  I wanna be like u lol</t>
  </si>
  <si>
    <t>Last day of school for 08-09 (I wrk thr). I'm rockin a new OP tee w/ a old skool look, feel like summertime!   ~Cherie</t>
  </si>
  <si>
    <t>checking stuff @liswebnet 's place... she is impatient cos i am using the mac i think  love the mac its great!!</t>
  </si>
  <si>
    <t xml:space="preserve">Is going to Castle Drogo for a walk with my father </t>
  </si>
  <si>
    <t xml:space="preserve">Oh no wait, i can text my tweets  </t>
  </si>
  <si>
    <t xml:space="preserve">Back. Had heavy dinner. Haha. the food's just great! </t>
  </si>
  <si>
    <t xml:space="preserve">@AndrewKirchner I do a little consulting here or there, but mainly coach and train others how - my passion. </t>
  </si>
  <si>
    <t>Fri May 22 05:20:38 PDT 2009</t>
  </si>
  <si>
    <t xml:space="preserve">finished collegee foreverrr </t>
  </si>
  <si>
    <t xml:space="preserve">@androidtomato hmmmm what if...lets see i'll meet u in l.a put u on my benefits we fly business with qantas to NYC </t>
  </si>
  <si>
    <t>Fri May 22 05:20:39 PDT 2009</t>
  </si>
  <si>
    <t>AmoreVivo</t>
  </si>
  <si>
    <t xml:space="preserve">Well Peeps, this has been fun, but I need to &amp;quot;Tweet and Run&amp;quot;!  Have a sunny day </t>
  </si>
  <si>
    <t xml:space="preserve">@RobertHruzek  Enjoying three days is a great plan  wish you the best long weekend ever </t>
  </si>
  <si>
    <t xml:space="preserve">@nikkiisawake yeah. the government should but theyre too busy getting supporters for the election. hahaha. </t>
  </si>
  <si>
    <t>ramulis</t>
  </si>
  <si>
    <t xml:space="preserve">@churchill1874 Balsas kaip Clevlando iï¿½ Family Guy </t>
  </si>
  <si>
    <t xml:space="preserve">I've read enough ridiculous stories in the past year to know that #sackdorris is a trend I want to be involved in.  </t>
  </si>
  <si>
    <t>Fri May 22 05:20:40 PDT 2009</t>
  </si>
  <si>
    <t xml:space="preserve">@foxybacon had no idea you had a Law degree! Was too ill to finish mind but going back in Sept I hope </t>
  </si>
  <si>
    <t xml:space="preserve">I'm just about to turn dough into biscuits. </t>
  </si>
  <si>
    <t xml:space="preserve">@blankstudent  Thanks for the #followfriday - am now following you </t>
  </si>
  <si>
    <t xml:space="preserve">@Roaders @mrsroaders thank youuuuuuu </t>
  </si>
  <si>
    <t xml:space="preserve">Is so excited that she's gonna get an A in English </t>
  </si>
  <si>
    <t>@FashionGrail Have a great day... talk to ya tonight.  Unless you're out at Terminator, in which case lemme know how it is!</t>
  </si>
  <si>
    <t xml:space="preserve">Please can anybody tell what #tlot means? while you're on it, what is #tcot ? thanks </t>
  </si>
  <si>
    <t xml:space="preserve">@neotigress  thanks for the follow friday </t>
  </si>
  <si>
    <t xml:space="preserve">@HoneyBee0903 Heeeeeey, what up? Your man is about to ruin my life via pop quizzes. </t>
  </si>
  <si>
    <t xml:space="preserve">@Mr_Squishington Never mind eh. Mine was the text sent from cbf </t>
  </si>
  <si>
    <t xml:space="preserve">@superandy_07 emmadearest.wordpress.com </t>
  </si>
  <si>
    <t>@angielala okay.  makin sure my mumma all good. Don't wanna go reckless on nobody!!</t>
  </si>
  <si>
    <t xml:space="preserve">@Wildcatcdc He wasn't fooling around last night then, was he? </t>
  </si>
  <si>
    <t xml:space="preserve">my #firstrecord was Devil Gate Drive by Suzi Quatro - about 1972/73 I guess. Always liked girls n guitars </t>
  </si>
  <si>
    <t>Fri May 22 05:20:43 PDT 2009</t>
  </si>
  <si>
    <t>jebusboii</t>
  </si>
  <si>
    <t xml:space="preserve">about to head out to college  start @ 2 and finish around 4! then i get a week off </t>
  </si>
  <si>
    <t>meflinda</t>
  </si>
  <si>
    <t xml:space="preserve">@ryan_abe I have my texts from twitter turned off while I sleep  so sad to say I didn't get your shoutout until now </t>
  </si>
  <si>
    <t>He sing it the whole day.. so cute!  aah, the weather is bad. Rain. -.-'</t>
  </si>
  <si>
    <t xml:space="preserve">@algonquirnt u should read some of ohmyword 's stuff. Its my fluffy happy fics. </t>
  </si>
  <si>
    <t xml:space="preserve">@sheenashe mornin' woman </t>
  </si>
  <si>
    <t xml:space="preserve">@filthyabsinthe rarely.. haha. </t>
  </si>
  <si>
    <t>flybine</t>
  </si>
  <si>
    <t xml:space="preserve">@Nickysunrise 3 pm sounds great! Could I come to you? </t>
  </si>
  <si>
    <t>@Kanzi_XxX Gooooood luck although you wont get this until you come out.  Miss You Breaburn! x</t>
  </si>
  <si>
    <t>K9Cuisine</t>
  </si>
  <si>
    <t xml:space="preserve">@skydiver Good luck with that rule. </t>
  </si>
  <si>
    <t>dannyvision</t>
  </si>
  <si>
    <t xml:space="preserve">They're for his sisters birthday... In reality they're even cutier </t>
  </si>
  <si>
    <t>Fri May 22 05:20:47 PDT 2009</t>
  </si>
  <si>
    <t xml:space="preserve">Switching to tmobile 2day prob not gonna get the phone i wanted but still itll be new! </t>
  </si>
  <si>
    <t>Danalovespeace</t>
  </si>
  <si>
    <t xml:space="preserve">Dream by Miley Cyrus..OMG I love the song and Miley Cyrus </t>
  </si>
  <si>
    <t>Fri May 22 05:20:48 PDT 2009</t>
  </si>
  <si>
    <t>ShadyHaitien</t>
  </si>
  <si>
    <t xml:space="preserve">My job is closing early for the holiday weekend, so it should be a great Friday </t>
  </si>
  <si>
    <t>Fri May 22 05:20:49 PDT 2009</t>
  </si>
  <si>
    <t>laurenthebeast</t>
  </si>
  <si>
    <t xml:space="preserve">three job interviews today, then five hour drive to washdc. wish me luck! </t>
  </si>
  <si>
    <t xml:space="preserve">Good morning tweethearts! Almost time to get up and get ready for school. TGIF. And catherine comes tomorrow!! </t>
  </si>
  <si>
    <t>Fri May 22 05:20:50 PDT 2009</t>
  </si>
  <si>
    <t xml:space="preserve">Listening to the new 65daysofstatic live album - Escape From New York. Very good. </t>
  </si>
  <si>
    <t>PaulGasztold</t>
  </si>
  <si>
    <t>I love the guy who asked Almine to post the most recent current pod meditations As they come. Oh that was me!    http://tinyurl.com/qp3b6h</t>
  </si>
  <si>
    <t>Allliesmommy</t>
  </si>
  <si>
    <t xml:space="preserve">@CynlovesTI Guess you need to &amp;quot;run out in the middle of the pouring rain&amp;quot;  </t>
  </si>
  <si>
    <t xml:space="preserve">..@davork What about a chocolate pear tiger beer smoothie? Why did that sound better in my head? </t>
  </si>
  <si>
    <t>myshobha</t>
  </si>
  <si>
    <t xml:space="preserve">@ash__genius yes i guess you could say our milk candies are like ice cream without the cold </t>
  </si>
  <si>
    <t>Fri May 22 05:20:51 PDT 2009</t>
  </si>
  <si>
    <t xml:space="preserve">@MaryWilhite Hi Mary! I'm well thanks, working on a few written things today (content type stuff). How are you? Lovely to hear from you!! </t>
  </si>
  <si>
    <t xml:space="preserve">@WalesGER Nice to see some fellow KS fans! Yeah, It's pretty amazing getting to see Kelly and Alex play often. </t>
  </si>
  <si>
    <t xml:space="preserve">@mariarosaria_mi yeah i liked it </t>
  </si>
  <si>
    <t>Fri May 22 05:20:53 PDT 2009</t>
  </si>
  <si>
    <t xml:space="preserve">@Wildcatcdc That's my girl!!! </t>
  </si>
  <si>
    <t>motleycruechic</t>
  </si>
  <si>
    <t xml:space="preserve">@RockStarLover ..will do...you cant have toooo many flip-flops....i'll tell you that </t>
  </si>
  <si>
    <t xml:space="preserve">@shanselman Ah, Ispoke too soon, winfox is not what I wanted ;( but, its cool </t>
  </si>
  <si>
    <t xml:space="preserve">The perks are media coverage @KenKopin , media coverage </t>
  </si>
  <si>
    <t xml:space="preserve">@Soeske actually, the response is almost non-existing </t>
  </si>
  <si>
    <t>Fri May 22 05:20:54 PDT 2009</t>
  </si>
  <si>
    <t xml:space="preserve">Gong to meet @Elsahronn at her job  And @indianalif good luck today, love you ! </t>
  </si>
  <si>
    <t>Fri May 22 05:22:25 PDT 2009</t>
  </si>
  <si>
    <t xml:space="preserve">@charliebeldon You can see the small dude on Monday </t>
  </si>
  <si>
    <t>LuckyPenny7</t>
  </si>
  <si>
    <t xml:space="preserve">excited to see jamie again tonight </t>
  </si>
  <si>
    <t xml:space="preserve">@rebekaaa no shit :p </t>
  </si>
  <si>
    <t>dazdaz1985</t>
  </si>
  <si>
    <t xml:space="preserve">@BernaSass http://twitpic.com/5oqqh - not sure how i stummbled across your pics, but you are beautiful. had to be said. </t>
  </si>
  <si>
    <t>bmildren</t>
  </si>
  <si>
    <t xml:space="preserve">@mitzipete Mitzi - you should definitely go to a social function after work. </t>
  </si>
  <si>
    <t>alpayerturkmen</t>
  </si>
  <si>
    <t>It is the age of information  http://www.imdb.com/title/tt0102609/quotes re: http://ff.im/38Owh</t>
  </si>
  <si>
    <t>star2205</t>
  </si>
  <si>
    <t xml:space="preserve">@itsyarababy yes mam a simple car not a bmw or a ferrari lol. and its a maybe thing like me and my mom are still talking about it. </t>
  </si>
  <si>
    <t>WCollinsHD</t>
  </si>
  <si>
    <t xml:space="preserve">@holisticguru its not lame if a clean home makes you feel good--if not, then find a way to make yourself feel good &amp;amp; enjoy your day off </t>
  </si>
  <si>
    <t xml:space="preserve">I &amp;quot;helped&amp;quot; a friend of mine at work make this! http://bit.ly/yAkFc  He even mentions me in the credits on the side </t>
  </si>
  <si>
    <t>ashleyryanne</t>
  </si>
  <si>
    <t xml:space="preserve">late-ish to school xD    blahh    mood; sunny </t>
  </si>
  <si>
    <t>@MooeyAndFriends hehe cool  give me an email moonbeamstarlight@hotmail.co.uk x</t>
  </si>
  <si>
    <t>aavezel</t>
  </si>
  <si>
    <t xml:space="preserve">@milliarder ?????????? ???????? ?????? ? ??????? ?????? ?? 50 ??????? </t>
  </si>
  <si>
    <t>Fri May 22 05:22:28 PDT 2009</t>
  </si>
  <si>
    <t>keshiamadleine</t>
  </si>
  <si>
    <t xml:space="preserve">GoodMorning. Skiping the 1st 4 periods and still in the bed. Only goin to 1 class today. </t>
  </si>
  <si>
    <t>Fri May 22 05:22:29 PDT 2009</t>
  </si>
  <si>
    <t>shurikenlove</t>
  </si>
  <si>
    <t xml:space="preserve">has fallen in the trap...forgive me </t>
  </si>
  <si>
    <t xml:space="preserve">I've thinking of ending each day with a new wish. </t>
  </si>
  <si>
    <t>gochristiango</t>
  </si>
  <si>
    <t xml:space="preserve">Thank god it's friday but todays is gonna be really busy. I just gotta make it to franzia friday night </t>
  </si>
  <si>
    <t>Narinda_Chan</t>
  </si>
  <si>
    <t xml:space="preserve">Fearless--&amp;gt; is falling madly in love again and getting back up and fighting for wat u want ---&amp;gt;taylor swift's words </t>
  </si>
  <si>
    <t>balladinurgency</t>
  </si>
  <si>
    <t xml:space="preserve">happy memorial day weekend!  it's the most wonderful time of the year </t>
  </si>
  <si>
    <t>Fri May 22 05:22:32 PDT 2009</t>
  </si>
  <si>
    <t>patsoo</t>
  </si>
  <si>
    <t xml:space="preserve">my #firstrecord Red Hot Chili Peppers - Californication, circa 1999. I still have it </t>
  </si>
  <si>
    <t>Fri May 22 05:22:33 PDT 2009</t>
  </si>
  <si>
    <t>WendyRulnick</t>
  </si>
  <si>
    <t xml:space="preserve">@JeffBelongerFHA Praying for a day off </t>
  </si>
  <si>
    <t>Fri May 22 05:22:35 PDT 2009</t>
  </si>
  <si>
    <t>Depende</t>
  </si>
  <si>
    <t xml:space="preserve">@Berci Who know if someday we are speaking in TED? Ilusion VS Reality </t>
  </si>
  <si>
    <t>MLuetkenhoelter</t>
  </si>
  <si>
    <t xml:space="preserve">Goodmorning 7:15am I hate you </t>
  </si>
  <si>
    <t>LeeAnnBoudreau</t>
  </si>
  <si>
    <t>Spending most of my day running errands. Too nice out to sit in my dark office all day! Happy Friday  Can't wait to start my weekend!</t>
  </si>
  <si>
    <t>bahama1982</t>
  </si>
  <si>
    <t xml:space="preserve">I just snoozed my alarm for an hour and a half. I love inservice days </t>
  </si>
  <si>
    <t>5:23 am, and I never did mischief.  Guess I'll go to bed.</t>
  </si>
  <si>
    <t>Fri May 22 05:22:36 PDT 2009</t>
  </si>
  <si>
    <t xml:space="preserve">gooooood morning world, is it time or is it not time for Kentucky Fried CHicken right now.. I think itï¿½s time </t>
  </si>
  <si>
    <t xml:space="preserve">made cous cous for tea </t>
  </si>
  <si>
    <t xml:space="preserve">@Sims_Fan ugh, that sucks it got leaked :/ I bought the preview so I get $5 off buying the game on June 2nd </t>
  </si>
  <si>
    <t>Fri May 22 05:22:37 PDT 2009</t>
  </si>
  <si>
    <t>Loorrriii</t>
  </si>
  <si>
    <t xml:space="preserve">im not doing much actually. Watch Charlie the unicorn on youtube. You will piss yah self larfin. </t>
  </si>
  <si>
    <t>rigo_martinez</t>
  </si>
  <si>
    <t xml:space="preserve">Mhmm... My scientific method is not working as I expected.  OK! improvisation again! </t>
  </si>
  <si>
    <t>Fri May 22 05:22:38 PDT 2009</t>
  </si>
  <si>
    <t xml:space="preserve">Can Any bike experts tell me where to buy my son a bike please, I have no idea? Thank you </t>
  </si>
  <si>
    <t xml:space="preserve">This morning is not as bad as I thought it would be. Biff soon. </t>
  </si>
  <si>
    <t xml:space="preserve">Looking forward to watching Fanboys this weekend </t>
  </si>
  <si>
    <t xml:space="preserve">Beautifulsunny morning ... And the World Spins Madly On </t>
  </si>
  <si>
    <t>Fri May 22 05:22:40 PDT 2009</t>
  </si>
  <si>
    <t>jamesspittal</t>
  </si>
  <si>
    <t xml:space="preserve">@ericries yeah - where do i sign up? </t>
  </si>
  <si>
    <t>Fri May 22 05:22:41 PDT 2009</t>
  </si>
  <si>
    <t>@thronkus Here is more proof dear sir of the TITTLE  http://en.wikipedia.org/wiki/Tittle</t>
  </si>
  <si>
    <t>Fri May 22 05:22:42 PDT 2009</t>
  </si>
  <si>
    <t xml:space="preserve">Arrested Development Season 1 done </t>
  </si>
  <si>
    <t xml:space="preserve">@kirstenthompson Or just the fact that you're absolutely stunning. </t>
  </si>
  <si>
    <t xml:space="preserve">@LisaNelsonRD Thanks, I have been trying to get out of my funk </t>
  </si>
  <si>
    <t xml:space="preserve">@spaulds1 good morning, how are you today? </t>
  </si>
  <si>
    <t>Fri May 22 05:22:44 PDT 2009</t>
  </si>
  <si>
    <t xml:space="preserve">@LLS_IRELAND hi there thanks for following </t>
  </si>
  <si>
    <t xml:space="preserve">@ArteDeb Thank you!! I love that #followart </t>
  </si>
  <si>
    <t xml:space="preserve">We are not responcible for the happiness of others for sure!   lisa.. </t>
  </si>
  <si>
    <t>MadalynTurner</t>
  </si>
  <si>
    <t>the sun is finally out and it's suposse to be 80 today   I love it here</t>
  </si>
  <si>
    <t>Fri May 22 05:22:45 PDT 2009</t>
  </si>
  <si>
    <t xml:space="preserve">TGIF everyone. lookin fwd to a gr8 day. hope work goes fast so i can enjoy the weather. no big plans yet tonite, we shall see </t>
  </si>
  <si>
    <t>Of course, thanks for the positive vibes yesterday too!  #FollowFriday @nashvillest, @nitweet, @BlessedBy3Kids, @SuzanneReed, (Cont.)</t>
  </si>
  <si>
    <t xml:space="preserve">@davegray Only in theory, not in practice </t>
  </si>
  <si>
    <t>Fri May 22 05:22:46 PDT 2009</t>
  </si>
  <si>
    <t>NurulAini101</t>
  </si>
  <si>
    <t xml:space="preserve">Having so much fun time with IA plus Aki and Hannah.. </t>
  </si>
  <si>
    <t>vktechno</t>
  </si>
  <si>
    <t>#uarnext - ???????? ???? ?? ?????????. ????????????? ???????????? ????  http://tinyurl.com/p4t9sp</t>
  </si>
  <si>
    <t>Fri May 22 05:22:48 PDT 2009</t>
  </si>
  <si>
    <t>Brunohernandez</t>
  </si>
  <si>
    <t xml:space="preserve">Bom Dia genteeee </t>
  </si>
  <si>
    <t xml:space="preserve">Prolly failed test, driving mum home now, need to check out house first tho </t>
  </si>
  <si>
    <t xml:space="preserve">@craftyville Thanks! </t>
  </si>
  <si>
    <t xml:space="preserve">#followfriday @idaremyidea my #awesome Australian friend . full of joy and laughter. A great friend </t>
  </si>
  <si>
    <t>arnthorsnaer</t>
  </si>
  <si>
    <t xml:space="preserve">@JonGretar demo please? </t>
  </si>
  <si>
    <t>Fri May 22 05:22:49 PDT 2009</t>
  </si>
  <si>
    <t>Psnits</t>
  </si>
  <si>
    <t>goooooood morning  i am going to be late as always ! my hair is still wet haha</t>
  </si>
  <si>
    <t xml:space="preserve">Going to confirmation practice. LOL.  See you </t>
  </si>
  <si>
    <t>FabianaR_Araujo</t>
  </si>
  <si>
    <t xml:space="preserve">Runners.Yeah,weï¿½re different </t>
  </si>
  <si>
    <t>archmania</t>
  </si>
  <si>
    <t xml:space="preserve">@girlincyber  happy birthday ??? ?????????????? </t>
  </si>
  <si>
    <t xml:space="preserve">@MyInnerJules No problem </t>
  </si>
  <si>
    <t>SirHogarth</t>
  </si>
  <si>
    <t>@GirlsWithWings Staying for as long as we can stand it  Good sugg. on bikes. Need to get a hitch for the car for the carrying rack.</t>
  </si>
  <si>
    <t>leryl</t>
  </si>
  <si>
    <t xml:space="preserve">Good morning tweet faces. Let's end this week with a bang. </t>
  </si>
  <si>
    <t>Fri May 22 05:22:53 PDT 2009</t>
  </si>
  <si>
    <t xml:space="preserve">@eri_quin It takes a little doing to learn their system.  Can autoplay.  Once it goes on profile can resize, etc. 1 color. Look at mine. </t>
  </si>
  <si>
    <t>attention Ari Shapiro: silence cell phone during national radio interviews  #NPR</t>
  </si>
  <si>
    <t>Fri May 22 05:22:54 PDT 2009</t>
  </si>
  <si>
    <t>@EasyToBook yeah , thanks for your serviced to my bf . he thought the foods were incredible , haha  i've not contacted him again after it.</t>
  </si>
  <si>
    <t xml:space="preserve">@Mendelt OK, I'll risk a hernia for you. </t>
  </si>
  <si>
    <t>@talithatwilight really? great! just tell me Iï¿½m waiting jaja  thanks!!</t>
  </si>
  <si>
    <t xml:space="preserve">@Crissybear this is a good movie ! </t>
  </si>
  <si>
    <t>Lisa_80</t>
  </si>
  <si>
    <t xml:space="preserve">Nothing like a good cup of coffee to get a morning started </t>
  </si>
  <si>
    <t>Fri May 22 05:22:56 PDT 2009</t>
  </si>
  <si>
    <t xml:space="preserve">@santasdevil good morning </t>
  </si>
  <si>
    <t xml:space="preserve">all you need is a little timbaland in the morning to wake a girl up! </t>
  </si>
  <si>
    <t>explorestlouis</t>
  </si>
  <si>
    <t>@kopper WOW! I think the sandwich was bigger than Milo  LOL Looks mighty tasty!</t>
  </si>
  <si>
    <t xml:space="preserve">@mongey91 </t>
  </si>
  <si>
    <t xml:space="preserve">@kristenfischer That's great to hear!  Now the fun part begins ... going through them all.   </t>
  </si>
  <si>
    <t>Fri May 22 05:24:26 PDT 2009</t>
  </si>
  <si>
    <t>#followfriday  people are filing up to enter the mosque next to my office.</t>
  </si>
  <si>
    <t xml:space="preserve">@CraigKoplien school we'll forget a bad fcst in a day or 2 she'll remember this a lot longer no pressure though </t>
  </si>
  <si>
    <t xml:space="preserve">@Davidgibbons BTW, UR not old! Just human!! </t>
  </si>
  <si>
    <t>Fri May 22 05:24:27 PDT 2009</t>
  </si>
  <si>
    <t>cemushr</t>
  </si>
  <si>
    <t xml:space="preserve">@mpriebe you are going to have the mother of all headaches if you actually try listening to all of them today </t>
  </si>
  <si>
    <t xml:space="preserve">Kok mam hude ceveljcke...sam se rdece vezalke morm najt... </t>
  </si>
  <si>
    <t xml:space="preserve">@msresearch thank you for the #followfriday </t>
  </si>
  <si>
    <t xml:space="preserve">Sitting outside eating pasta with louuuu </t>
  </si>
  <si>
    <t>ShaneHebel</t>
  </si>
  <si>
    <t xml:space="preserve">Oh, and I turned 5 today. </t>
  </si>
  <si>
    <t xml:space="preserve">Good morning sunshine. </t>
  </si>
  <si>
    <t>Fri May 22 05:24:28 PDT 2009</t>
  </si>
  <si>
    <t>alexrawrgers</t>
  </si>
  <si>
    <t xml:space="preserve">Im going to fail this test </t>
  </si>
  <si>
    <t>ArrogantModel</t>
  </si>
  <si>
    <t xml:space="preserve">@VNW Thanks boo! I will </t>
  </si>
  <si>
    <t>All I have to do is go to school for less than two hours!  then I go and train at workkkkk!  hoorayyyy!</t>
  </si>
  <si>
    <t>Good morning / afternoon / night woke up this morning listening to The Smiths  its going to b a kick ass day</t>
  </si>
  <si>
    <t>natasiawongso</t>
  </si>
  <si>
    <t xml:space="preserve">Today is a great day... </t>
  </si>
  <si>
    <t>benolicious</t>
  </si>
  <si>
    <t>@Gtorinno yoi yoi uncle gave  http://myloc.me/1nJK</t>
  </si>
  <si>
    <t xml:space="preserve">see you later twitters </t>
  </si>
  <si>
    <t xml:space="preserve">@lisahaha haha we should! but then i'd need to actually sign in D: whats your skype name? i'll add you next time i'm on </t>
  </si>
  <si>
    <t xml:space="preserve">@navins haven't you been published before now? Still, well done </t>
  </si>
  <si>
    <t xml:space="preserve">@amykayODT  Awh. Missed you too. </t>
  </si>
  <si>
    <t>rachiedabosszx</t>
  </si>
  <si>
    <t xml:space="preserve">In this hell hole for the rest of my liiife I miss my shanety &amp;amp;+ steven </t>
  </si>
  <si>
    <t>Fri May 22 05:24:31 PDT 2009</t>
  </si>
  <si>
    <t>Bay_Times</t>
  </si>
  <si>
    <t xml:space="preserve">@TheShortSistars Thanks very much!!! </t>
  </si>
  <si>
    <t xml:space="preserve">Getting very excited for a trip to the cabin this weekend - beautiful lake and forest here I come </t>
  </si>
  <si>
    <t>Fri May 22 05:24:32 PDT 2009</t>
  </si>
  <si>
    <t>IamNO_Angel</t>
  </si>
  <si>
    <t xml:space="preserve">@Sarafiena Hey! Missed U! How are U? </t>
  </si>
  <si>
    <t xml:space="preserve">i know they cant fuck with cuz i cant fuck with my daaaaamn self! have a good day Bountiful Penis over &amp;amp; out </t>
  </si>
  <si>
    <t xml:space="preserve">@deepakravindran Hey bro. We were on twitter and never talkd in here..  just met @hisaming and I re-discovered you </t>
  </si>
  <si>
    <t>bashr13</t>
  </si>
  <si>
    <t>i think im ready for guitar hero today....  Yay!</t>
  </si>
  <si>
    <t>Fri May 22 05:24:33 PDT 2009</t>
  </si>
  <si>
    <t xml:space="preserve">Ok finished the tutorial now. This is probably my last tweet since i'm going to play the game. </t>
  </si>
  <si>
    <t xml:space="preserve">@Farrhad congratulations ..... </t>
  </si>
  <si>
    <t xml:space="preserve">having some of kata's imaginery birthdayy quesaadillaazzssszz </t>
  </si>
  <si>
    <t>Manxington</t>
  </si>
  <si>
    <t>@EmmytheCat Morning Emmy - I soooo want to go back to sleep - but duties must come first  How r u?</t>
  </si>
  <si>
    <t>my god the flipping tree surgeons are so loud! but quite tattooed  lol</t>
  </si>
  <si>
    <t>sarahfx</t>
  </si>
  <si>
    <t xml:space="preserve">had such a good week </t>
  </si>
  <si>
    <t>sexyrican21</t>
  </si>
  <si>
    <t xml:space="preserve">I'm here at work I'm so tired been here since 5:30... I'm so excited my 2 best friends r comin down from jersey today </t>
  </si>
  <si>
    <t xml:space="preserve">@RachelRene yeah!  We named her Gimpy and our rooster is Brutus.  We have another banty rooster chopper. </t>
  </si>
  <si>
    <t>bigbucketgirl</t>
  </si>
  <si>
    <t>....think i'm here already!  this day has turned good...a good hearty singalong to Annie never fails....</t>
  </si>
  <si>
    <t xml:space="preserve">@TheBeadedPalace i'm gonna go to the great canadian bagel after i drop hubby at work </t>
  </si>
  <si>
    <t>vickyavidiaann</t>
  </si>
  <si>
    <t xml:space="preserve">ohmameeeeeen thats my new twitter </t>
  </si>
  <si>
    <t>Fri May 22 05:24:36 PDT 2009</t>
  </si>
  <si>
    <t>jonmierow</t>
  </si>
  <si>
    <t xml:space="preserve">#smbmsp reminder to not head INTO the library, but head up the stairs to the 2nd floor. listen for @newcoventry's loud voice </t>
  </si>
  <si>
    <t>BarryWheeler</t>
  </si>
  <si>
    <t xml:space="preserve">@DawnAturService thx for the tips on social networking! </t>
  </si>
  <si>
    <t>MichelleJacobs1</t>
  </si>
  <si>
    <t xml:space="preserve">...rain is finally tappering off... mostly cloudy skies across Northeast Florida/Southeast Georgia... perhaps we'll see some sun today </t>
  </si>
  <si>
    <t>Fri May 22 05:24:37 PDT 2009</t>
  </si>
  <si>
    <t xml:space="preserve">Good morning and happy Friday!! Today's my last day in the Toronto office! And I work till noon!! </t>
  </si>
  <si>
    <t xml:space="preserve">LAST DAY OF SCHOOL </t>
  </si>
  <si>
    <t>bonnieboisvert</t>
  </si>
  <si>
    <t xml:space="preserve">Fun Friday!  or so I hope anyway... </t>
  </si>
  <si>
    <t xml:space="preserve">@tatterededges http://twitpic.com/5oqua - Mmm that looks divine! </t>
  </si>
  <si>
    <t>Fri May 22 05:24:38 PDT 2009</t>
  </si>
  <si>
    <t>Renee_KY</t>
  </si>
  <si>
    <t xml:space="preserve">@4homefind love that thanks. Which lottery? </t>
  </si>
  <si>
    <t xml:space="preserve">@scenery_j did you get your snapple? u should have gotten a coke though. a glass of that heavenly nectar fixes colds and all other pains! </t>
  </si>
  <si>
    <t xml:space="preserve">Locker clean out. Lol back to class </t>
  </si>
  <si>
    <t>Fri May 22 05:24:39 PDT 2009</t>
  </si>
  <si>
    <t xml:space="preserve">.@FakerParis hey FP, are you gonna enter my graffiti photo contest?? </t>
  </si>
  <si>
    <t>JKSCN</t>
  </si>
  <si>
    <t xml:space="preserve">Off to Beantown; have a Great Friday! </t>
  </si>
  <si>
    <t>Birk0111</t>
  </si>
  <si>
    <t xml:space="preserve">@ViewsNews Now he's liberated to be a jackass on the privacy of his OWN home...not the one we own!!! </t>
  </si>
  <si>
    <t>@voiceovergirl You are too kiind!    I really appreciate that gesture!  You've made my morning!  ;)</t>
  </si>
  <si>
    <t>reluctantveggie</t>
  </si>
  <si>
    <t xml:space="preserve">@EllieLevenson i mean, you DO have a great name. </t>
  </si>
  <si>
    <t xml:space="preserve">@YoYo_P It comes from 26 years of training. You can thank my wife. She trained me well </t>
  </si>
  <si>
    <t>Fri May 22 05:24:41 PDT 2009</t>
  </si>
  <si>
    <t>@jinellejuson: good luck jee!  oh btw are you watching pcd?</t>
  </si>
  <si>
    <t>@justashley Great fun   I have 11, 9 and 6 yr olds which makes for v noisy household lol. Twitter is great tonic</t>
  </si>
  <si>
    <t>Fri May 22 05:24:42 PDT 2009</t>
  </si>
  <si>
    <t xml:space="preserve">@MehLizza: ahah! that was funny! especially that that day she broke the swinq! </t>
  </si>
  <si>
    <t>Heerogundam</t>
  </si>
  <si>
    <t xml:space="preserve">The Book of Love&amp;quot; by Peter Gabriel wot a great song </t>
  </si>
  <si>
    <t xml:space="preserve">@berettablue Hey there! </t>
  </si>
  <si>
    <t>raawwrr123</t>
  </si>
  <si>
    <t xml:space="preserve">sittin here when i really should be gettin ready to go to woking  i feel buyin new pj bottoms is a must. ahh pj week </t>
  </si>
  <si>
    <t>Fri May 22 05:24:44 PDT 2009</t>
  </si>
  <si>
    <t>DaemienOman</t>
  </si>
  <si>
    <t xml:space="preserve">@Celticgirl1913 Hey there to you too ;) @ScarlettDane Well it would be better is you would visit </t>
  </si>
  <si>
    <t>FingerPainting</t>
  </si>
  <si>
    <t>yay, i get to sit in bed the whole day  fun fun</t>
  </si>
  <si>
    <t>rosiethe411</t>
  </si>
  <si>
    <t xml:space="preserve">Iron &amp;amp; Wine are Beautiful... and so are u </t>
  </si>
  <si>
    <t>MikeFriedrich</t>
  </si>
  <si>
    <t xml:space="preserve">@MadAboutTees thanks for promoting dude. really appreciate it!! </t>
  </si>
  <si>
    <t>Fri May 22 05:24:45 PDT 2009</t>
  </si>
  <si>
    <t xml:space="preserve">@rustycharm thats good to hear </t>
  </si>
  <si>
    <t>If you are following me you are now a Tweetlet!  And as much as I love you my tweetlets Im going back to bed</t>
  </si>
  <si>
    <t xml:space="preserve">@jbagpuss I am looking forward to it.. Bronze at DC show, it is gonna be a great weekend </t>
  </si>
  <si>
    <t xml:space="preserve">#FollowFriday @heatherbrewer is a genius writer whose every word is a gift to us all. You'll need her Tweets (&amp;amp; books) like oxygen! </t>
  </si>
  <si>
    <t xml:space="preserve">@jacflys HOLY CARP!  .. the 8th one is working his patootie off fetching bottles and food for everyone else </t>
  </si>
  <si>
    <t>marcvj</t>
  </si>
  <si>
    <t xml:space="preserve">My dads birthday! </t>
  </si>
  <si>
    <t>Fri May 22 05:24:46 PDT 2009</t>
  </si>
  <si>
    <t xml:space="preserve">@KimmyTailor &amp;lt;-- sweetheart of a lady </t>
  </si>
  <si>
    <t xml:space="preserve">@lordzion all is very well here. Hope all is good at SLT HQ.  Give my love to the band and hope to see you soon </t>
  </si>
  <si>
    <t>cre8tn</t>
  </si>
  <si>
    <t>@nigelstwin makin my way through your photos and Zoe made my heart smile- sassy yet angelic and the flare is delish   http://bit.ly/92zjh</t>
  </si>
  <si>
    <t>murthyso</t>
  </si>
  <si>
    <t xml:space="preserve">on verge of developing a logo for Avyakta </t>
  </si>
  <si>
    <t>@PhilStratton  my BB, still has the oars on the side.   Thanks for the recommendation.  If  mine fails , I will soon be in BB heaven Lol!</t>
  </si>
  <si>
    <t>tracman2</t>
  </si>
  <si>
    <t xml:space="preserve">@sdoocy not much of twitter huh? </t>
  </si>
  <si>
    <t xml:space="preserve">Looks like Kia Joorabchian is gonna be in town </t>
  </si>
  <si>
    <t>oooLejla</t>
  </si>
  <si>
    <t>The vegetable orchestra  http://bit.ly/FsgY</t>
  </si>
  <si>
    <t>Fri May 22 05:24:52 PDT 2009</t>
  </si>
  <si>
    <t>rjoyr</t>
  </si>
  <si>
    <t xml:space="preserve">Everyone enjoy the long weekend!!!  Stay safe </t>
  </si>
  <si>
    <t xml:space="preserve">One word -  Efasi... </t>
  </si>
  <si>
    <t>Fri May 22 05:24:54 PDT 2009</t>
  </si>
  <si>
    <t xml:space="preserve">11 days till we leave... </t>
  </si>
  <si>
    <t xml:space="preserve">@joncoffelt what up? </t>
  </si>
  <si>
    <t>I've forgotten how to write - I mean with a pen &amp;amp; paper! When I have to write a check it is painfully slow  http://ff.im/38OZU</t>
  </si>
  <si>
    <t>@ConradSwailes Happy i do  Enjoy the links and the friendly tweets lol. Want you to take care!</t>
  </si>
  <si>
    <t xml:space="preserve">So glad its Friday!!! Gonna have a great weekend. </t>
  </si>
  <si>
    <t>GRFollowFriday</t>
  </si>
  <si>
    <t xml:space="preserve">@Kathrynelle thank you so much for the #followfriday : @Kathrynelle thank you so much for the #followfriday </t>
  </si>
  <si>
    <t xml:space="preserve">@rialistic We should! </t>
  </si>
  <si>
    <t>Ralph_16</t>
  </si>
  <si>
    <t>@MAKAEL86 morning makael... how are u.. hope u have a great day    !!!</t>
  </si>
  <si>
    <t>Fri May 22 05:24:56 PDT 2009</t>
  </si>
  <si>
    <t xml:space="preserve">ok, so it's 8:30 and I'm awake and fully refreashed (how weird is that?) and I'm going to go take my dog for a walk. </t>
  </si>
  <si>
    <t xml:space="preserve">Offspring and Cleaning = Win </t>
  </si>
  <si>
    <t>Fri May 22 05:24:57 PDT 2009</t>
  </si>
  <si>
    <t xml:space="preserve">lord a customer, must look busy </t>
  </si>
  <si>
    <t xml:space="preserve">Desperate to watch Our Song's music video. </t>
  </si>
  <si>
    <t xml:space="preserve">@peeps1311: All in our work ! Take it in the stride...get your projects under control </t>
  </si>
  <si>
    <t>KateQuane</t>
  </si>
  <si>
    <t xml:space="preserve">is loving the fact that it is hot today! </t>
  </si>
  <si>
    <t>Fri May 22 05:26:30 PDT 2009</t>
  </si>
  <si>
    <t>JustMeAmber</t>
  </si>
  <si>
    <t xml:space="preserve">Well Ubuntuone and I are NOT getting along today...   I can't wait til the big kinks are worked out. This is pretty cool stuff to me! </t>
  </si>
  <si>
    <t xml:space="preserve">@amyjackson10 we need to talk about co-authoring </t>
  </si>
  <si>
    <t>jlmiele</t>
  </si>
  <si>
    <t xml:space="preserve">happy birthday grampa!  and happy friday everyone else </t>
  </si>
  <si>
    <t xml:space="preserve">i wonder what will happen to that pervert on the news </t>
  </si>
  <si>
    <t>@kenamorgan Morning!!!  have a nice day</t>
  </si>
  <si>
    <t xml:space="preserve">I am also guest blogging today over at @THEflyGirl's blog www.flystylelife.com </t>
  </si>
  <si>
    <t>Fri May 22 05:26:31 PDT 2009</t>
  </si>
  <si>
    <t xml:space="preserve">@tboneps @rabaut Thank you men for the #followfriday! </t>
  </si>
  <si>
    <t xml:space="preserve">blair's mum is scary. she doenst look old enough to be her mum. Rufus &amp;amp; Lily are so CUTE  haha everyone's cute today </t>
  </si>
  <si>
    <t>PrincessJay808</t>
  </si>
  <si>
    <t xml:space="preserve">nOw i am eating almOnd tOfu *sOooo yummzz!* in mai nice clean roOm...luvin it.   </t>
  </si>
  <si>
    <t xml:space="preserve">just started playing pet society. thanks to those who reserve a nice lot for me in town. </t>
  </si>
  <si>
    <t xml:space="preserve">@top007 Thank you! </t>
  </si>
  <si>
    <t>xo_lindz</t>
  </si>
  <si>
    <t xml:space="preserve">on the train, toronto bound </t>
  </si>
  <si>
    <t>Fri May 22 05:26:34 PDT 2009</t>
  </si>
  <si>
    <t xml:space="preserve">@TylerFlorence it's gonna be a digital hi. because I'm more near the amsterdam area than the charlotte area </t>
  </si>
  <si>
    <t xml:space="preserve">@Lhere Dorota is so cute! I love her. Hi Loy. </t>
  </si>
  <si>
    <t>Fri May 22 05:26:35 PDT 2009</t>
  </si>
  <si>
    <t xml:space="preserve">@marcusfoster1 That's great Marcus!  Hope you are having a great time and you know we all look forward to you coming here </t>
  </si>
  <si>
    <t xml:space="preserve">my dadE's birthday today </t>
  </si>
  <si>
    <t>BryanVCorvera</t>
  </si>
  <si>
    <t xml:space="preserve">Friday!! Only 6 more days of School then SUMMER!!! </t>
  </si>
  <si>
    <t>chrishntr</t>
  </si>
  <si>
    <t xml:space="preserve">@Tink10270 but u wouldn't trade me for nuthin. </t>
  </si>
  <si>
    <t>yaysarah</t>
  </si>
  <si>
    <t xml:space="preserve">kinda hungry ill probably eat some pankakes..... cuz they always make me feel VERY happy (and full)(HAHA) </t>
  </si>
  <si>
    <t xml:space="preserve">good morning!  hope everyone's day is starting nicely! </t>
  </si>
  <si>
    <t xml:space="preserve">@joannadelilah any FOTD pics? I would love to see this yellow!! </t>
  </si>
  <si>
    <t xml:space="preserve">A cutie jus got on the train....lookin a little like J.Timberlake </t>
  </si>
  <si>
    <t>kimurphy</t>
  </si>
  <si>
    <t xml:space="preserve">Any Greenville ladies have a salon/stylist recommendation? Not going back to FL anytime soon so I need to find someone up here </t>
  </si>
  <si>
    <t xml:space="preserve">@EntertainmentIE Oh God  BATMAN!!!!!!! I am so bitter right now  I will practice the art of gun kata and try to go in her place </t>
  </si>
  <si>
    <t xml:space="preserve">@adventuregrrl .....finished right about now, so within the next few hrs i might feel a whole new kinda pain. but i'll keep distracted </t>
  </si>
  <si>
    <t>Just 8 more hours until the long weekend begins  Yay!</t>
  </si>
  <si>
    <t xml:space="preserve">@cynallover I am attending a seminar, good times so far! </t>
  </si>
  <si>
    <t>Fri May 22 05:26:38 PDT 2009</t>
  </si>
  <si>
    <t>Interview went well  My mum wants me to apply for Benefit Cosmetics as well cause they're recruiting... hmm, perhaps!</t>
  </si>
  <si>
    <t>Fri May 22 05:26:39 PDT 2009</t>
  </si>
  <si>
    <t>In super productive mode-working my way through a big pile of job applications, submitted my ezine article and organised my room  hurray!</t>
  </si>
  <si>
    <t xml:space="preserve">@JaySkillz Twhirl is like TweetDeck.. but I find it to be much much much much better. You can search and DL for free </t>
  </si>
  <si>
    <t>STPimages</t>
  </si>
  <si>
    <t xml:space="preserve">Hard work never killed anyone.  But why take a chance?  </t>
  </si>
  <si>
    <t>saikrishbe</t>
  </si>
  <si>
    <t xml:space="preserve">life without a cell phone is indeed wonderful! </t>
  </si>
  <si>
    <t>@Mountaineer_3 @thehoosiersuk me too, will be thinking of you both  xxx</t>
  </si>
  <si>
    <t xml:space="preserve">@samanthai Oh wow!! Always wanted to go to Las Vegas!!  And you thought of me too...I'm touched </t>
  </si>
  <si>
    <t>KE4ZNR</t>
  </si>
  <si>
    <t xml:space="preserve">@chrisdaniel You Pregnant? Again? </t>
  </si>
  <si>
    <t xml:space="preserve">@JSo Jenn!! u have to get AJ on twitter!! keep trying </t>
  </si>
  <si>
    <t>Fri May 22 05:26:41 PDT 2009</t>
  </si>
  <si>
    <t xml:space="preserve">ok break from follow..more later...I have so many nice friends..takes me a while..all great ppl to follow..awesome to talk to </t>
  </si>
  <si>
    <t>@ThrillbillyG haha no I'm good thanks  I only have a month left then I have an 11 week holiday so I'll stick with school.</t>
  </si>
  <si>
    <t xml:space="preserve">@shanazqq thanks udh di follow,salam knal yaa </t>
  </si>
  <si>
    <t>Fri May 22 05:26:43 PDT 2009</t>
  </si>
  <si>
    <t>thepromise2009</t>
  </si>
  <si>
    <t xml:space="preserve">there , couldn't be simpler </t>
  </si>
  <si>
    <t xml:space="preserve">I love Thamrin at night. Full of the city lights! </t>
  </si>
  <si>
    <t>Psymins</t>
  </si>
  <si>
    <t xml:space="preserve">is new to twitter and loving it </t>
  </si>
  <si>
    <t>New menu... And Hannah is there! Congrats to Han about the new job!  Yahh! http://twitpic.com/5oqzp</t>
  </si>
  <si>
    <t>lettie7</t>
  </si>
  <si>
    <t xml:space="preserve">is out in the sun </t>
  </si>
  <si>
    <t>Vans715</t>
  </si>
  <si>
    <t xml:space="preserve">changes are near... great </t>
  </si>
  <si>
    <t xml:space="preserve">@LisaHopeCyrus maybe you should put up a picture of yourself </t>
  </si>
  <si>
    <t>RainKing08</t>
  </si>
  <si>
    <t xml:space="preserve">@Alyssa_Milano http://twitpic.com/5od66 - Too cute!   Makes me miss my dog...   Makes me look forward to getting a new one too.   </t>
  </si>
  <si>
    <t>DliciousD</t>
  </si>
  <si>
    <t xml:space="preserve">@thank u JESUS 4 central air!! </t>
  </si>
  <si>
    <t>Fri May 22 05:26:45 PDT 2009</t>
  </si>
  <si>
    <t>timo_ruohomaki</t>
  </si>
  <si>
    <t xml:space="preserve">@alltop_noelle Thanks - almost lost your comment, the feed is so fast nowadays </t>
  </si>
  <si>
    <t xml:space="preserve">@krister63 LOL No. This happens to be chicken with a marinara sauce mixed with vegetables. It was very good and it is now very gone. </t>
  </si>
  <si>
    <t>voicesinmyhand</t>
  </si>
  <si>
    <t xml:space="preserve">@kms007 Thanks, Krishna! </t>
  </si>
  <si>
    <t>BeccaLCook</t>
  </si>
  <si>
    <t xml:space="preserve">@Flbreeze88 another vacation? dang girlie </t>
  </si>
  <si>
    <t xml:space="preserve">just got myself a Nespresso machine and a shit load of coffee!!! </t>
  </si>
  <si>
    <t>Fri May 22 05:26:46 PDT 2009</t>
  </si>
  <si>
    <t>Rae_Ellis</t>
  </si>
  <si>
    <t xml:space="preserve">WELCOME Jacquelyn Kelly  COME ON IN STAY A WHILE!!! </t>
  </si>
  <si>
    <t xml:space="preserve">@Chocolatedonout yeah, its really close! </t>
  </si>
  <si>
    <t xml:space="preserve">@mewhelena I think you're on to something </t>
  </si>
  <si>
    <t>Fri May 22 05:26:47 PDT 2009</t>
  </si>
  <si>
    <t xml:space="preserve">#followfriday @SplashMan@dave_turner@yossarian66 great and funny souls </t>
  </si>
  <si>
    <t>cmbsweden</t>
  </si>
  <si>
    <t>@ChrisOnAir You have been a busy tweeter these last few hours.  Good stuff all.</t>
  </si>
  <si>
    <t>RickVienna</t>
  </si>
  <si>
    <t xml:space="preserve"> meditating on emptyness - it's free, legal, you can do it anywhere and it takes away the veils that hide instant enduring happiness !!!</t>
  </si>
  <si>
    <t xml:space="preserve">Good morning everyone!!! </t>
  </si>
  <si>
    <t>theresekasabad</t>
  </si>
  <si>
    <t>cheers to our plumbing!  it no longer sucks!</t>
  </si>
  <si>
    <t xml:space="preserve">@AspergerWomen Thank you for the follow friday </t>
  </si>
  <si>
    <t>Fri May 22 05:26:48 PDT 2009</t>
  </si>
  <si>
    <t xml:space="preserve">@rdavias I'll be wandering around the property w/ my family this evening so perhaps we'll bump into each other </t>
  </si>
  <si>
    <t>Fri May 22 05:26:49 PDT 2009</t>
  </si>
  <si>
    <t>corbinandrews</t>
  </si>
  <si>
    <t>Current Status: From number 300 to 36 in a week on the ReverbNation RnB/Soul charts for Toronto ... and rising  www.reverbnation.com/s ...</t>
  </si>
  <si>
    <t xml:space="preserve">@todd_keisling thanks Todd! Now maybe we can figure this project out </t>
  </si>
  <si>
    <t>LadiiJazel</t>
  </si>
  <si>
    <t xml:space="preserve">goiin 2 da beach </t>
  </si>
  <si>
    <t>Fri May 22 05:26:50 PDT 2009</t>
  </si>
  <si>
    <t>@gozombiee HAPPY BIRFDAYYY  I CAN OFFICIALLY CALL THE COPS ON YOU WHEN YOU TRY TO RAPE ME NOW :B</t>
  </si>
  <si>
    <t>I'm always down to share a dose of Dilla Donuts....  They're fresh, filling, and classic.    Food for the soul.     @LegallyFiesty</t>
  </si>
  <si>
    <t>Fri May 22 05:26:51 PDT 2009</t>
  </si>
  <si>
    <t xml:space="preserve">@friarminor LOL-yes! just thinking about it keeps me awake (&amp;amp; hungry). Hope you have a wonderful weekend! </t>
  </si>
  <si>
    <t xml:space="preserve">It's all about yooooou </t>
  </si>
  <si>
    <t xml:space="preserve">http://twitpic.com/5or01 - @makiwi I'm feeling a bit grumpy today too! --Lame I know but I couldn't help myself </t>
  </si>
  <si>
    <t>Fri May 22 05:26:53 PDT 2009</t>
  </si>
  <si>
    <t>ldswife</t>
  </si>
  <si>
    <t xml:space="preserve">Busy cleaning! Its a NEVERENDING chore! Gonna have 3 dogs this weekend, dog sitting another 1 on Sat &amp;amp; Sun. </t>
  </si>
  <si>
    <t>at the airport getting ready to board. off to Houston. then costa rica!! ahahaiiii!!!!   http://twitpic.com/5or00</t>
  </si>
  <si>
    <t xml:space="preserve">bye twitter  back to college work </t>
  </si>
  <si>
    <t xml:space="preserve">En route to KFC to celebrate the end of school </t>
  </si>
  <si>
    <t>Fri May 22 05:26:54 PDT 2009</t>
  </si>
  <si>
    <t xml:space="preserve">@Jeffinurr Ah! Not knowing what Curves is, I assumed they were yours </t>
  </si>
  <si>
    <t xml:space="preserve">@BklynFresh good morning! have a nice day </t>
  </si>
  <si>
    <t xml:space="preserve">@billybob476 I made a mage troll the other day to mess with after I hit 80 on my hunter.  Called him Dabouv </t>
  </si>
  <si>
    <t>Fri May 22 05:26:55 PDT 2009</t>
  </si>
  <si>
    <t xml:space="preserve">@sydneyyx33 Good morning.  Hope you have a good day, and enjoy your Memorial Day weekend. </t>
  </si>
  <si>
    <t xml:space="preserve">@a4aspie Thank you for the follow friday </t>
  </si>
  <si>
    <t>delphnyc</t>
  </si>
  <si>
    <t>@sara9582 more of the same weather today  loving it!!</t>
  </si>
  <si>
    <t>Fri May 22 05:26:56 PDT 2009</t>
  </si>
  <si>
    <t>mrktgeek</t>
  </si>
  <si>
    <t>@baitme Yeah! Screaming out the words every time I heard it! So much fun! I was so young. Wow! Good memories.  Thx</t>
  </si>
  <si>
    <t xml:space="preserve">@indiecindy93 ok, I'll send you my number incase it can't wait </t>
  </si>
  <si>
    <t>FatForty</t>
  </si>
  <si>
    <t>@chriscolfer Link plz if there's a performance   It's *almost* as good if you're saying the gang are tackling Wicked, but link if possible</t>
  </si>
  <si>
    <t xml:space="preserve">@rosiegee2009 WOO-HOOOOO! THAT BOY ROB G. ALWAYS KILLS IT! LOVE ME SOME BOBBY B. &amp;amp; KEVIN C.!!! WE WANT MORE! </t>
  </si>
  <si>
    <t xml:space="preserve">@FairyFloss89 TGIF vuol dire Thank God It's friday </t>
  </si>
  <si>
    <t>Fri May 22 05:26:58 PDT 2009</t>
  </si>
  <si>
    <t xml:space="preserve">. @ankita_gaba twatrimony is not a good idea since not everyone wants to marry a twat </t>
  </si>
  <si>
    <t xml:space="preserve">@Shoko_RDJ of course not.. </t>
  </si>
  <si>
    <t xml:space="preserve">Family road trip yay! </t>
  </si>
  <si>
    <t xml:space="preserve">@missaimeemarie i organised a little gig for my last one, was acers! as for fancy dress, my favourite theme is 'famous gingers' </t>
  </si>
  <si>
    <t>Fri May 22 05:26:59 PDT 2009</t>
  </si>
  <si>
    <t>Your welcome. Tell me to get a move on  x</t>
  </si>
  <si>
    <t xml:space="preserve">ahh, I love ThisWeekInYouTube </t>
  </si>
  <si>
    <t>@railwayromance We all can't be as weird as u  u look nice today by the way</t>
  </si>
  <si>
    <t xml:space="preserve">@YourWxToday Yea, it was a bummer it was rained out. This weekend is the Pungo Strawberry festival in VA Beach. Going to try &amp;amp; go to that </t>
  </si>
  <si>
    <t xml:space="preserve">FNL was really fun </t>
  </si>
  <si>
    <t>x_rogue</t>
  </si>
  <si>
    <t xml:space="preserve">Good morning, everyone </t>
  </si>
  <si>
    <t xml:space="preserve">@JuicyJenBunnick Morning Jen! Have a wonderful Friday </t>
  </si>
  <si>
    <t>Fri May 22 05:28:29 PDT 2009</t>
  </si>
  <si>
    <t xml:space="preserve">@JJLuver756 hey. for the Vegas. Message me on YT. </t>
  </si>
  <si>
    <t xml:space="preserve">@AllanCavanagh ah the good ol' North American Marlon Brando Lookalike Association. That works quite well actually </t>
  </si>
  <si>
    <t xml:space="preserve">311 just woke me up with wake ur mind up ... </t>
  </si>
  <si>
    <t xml:space="preserve">@DealinNY good morning/night its a beutiful day in the tri state area </t>
  </si>
  <si>
    <t>GossipGabbyGirl</t>
  </si>
  <si>
    <t>Thx @weirdralph!  #followfriday @CateP36 @imjackiecb @starlingpoet @hellebore5000 @Gooddogz @Rowdyeh @WynGalbraith @nursebc1974</t>
  </si>
  <si>
    <t>@immunity so happy to have found a &amp;quot;goth&amp;quot; sister.  so fun meeting you!</t>
  </si>
  <si>
    <t xml:space="preserve">@omgitsmichele @ashleyxd dont forget to buy me something </t>
  </si>
  <si>
    <t xml:space="preserve">Must be lunchtime soon surely </t>
  </si>
  <si>
    <t xml:space="preserve">@whynot88 Only local travel for me - saving the big stuff for summer/retirement. 34 days! Enjoy your weekend </t>
  </si>
  <si>
    <t>diane_nagel</t>
  </si>
  <si>
    <t xml:space="preserve">not gonna lie... i'm so ready for the weekend (and the party) to begin! </t>
  </si>
  <si>
    <t xml:space="preserve">@danysounds theatre sucks but I heart my bff Bryant </t>
  </si>
  <si>
    <t>crygibbs</t>
  </si>
  <si>
    <t xml:space="preserve">Only 2 more days...I love a good road trip! </t>
  </si>
  <si>
    <t>nitid</t>
  </si>
  <si>
    <t xml:space="preserve">Getting ready to bang up and mash!! Tonight Simon Dach Str 28 22:00 Comedy, Djs...and a guy called Moon!!! Hope i am funny </t>
  </si>
  <si>
    <t xml:space="preserve">day is full of twist and turns...heading towards happy ending </t>
  </si>
  <si>
    <t>BellainRosa</t>
  </si>
  <si>
    <t xml:space="preserve">TGIF!! Happy Friday and Happy Labor Day wknd. Be safe. </t>
  </si>
  <si>
    <t>Brad_Isaac</t>
  </si>
  <si>
    <t xml:space="preserve">@birdhouseapp I appreciate the note and look forward to it.   BTW you guys are awesome marketers. What I wouldn't give.... </t>
  </si>
  <si>
    <t>Fri May 22 05:28:34 PDT 2009</t>
  </si>
  <si>
    <t xml:space="preserve">@benjamin_cook Because of what was said or simply for who it was? </t>
  </si>
  <si>
    <t>Fri May 22 05:28:35 PDT 2009</t>
  </si>
  <si>
    <t>timotm</t>
  </si>
  <si>
    <t xml:space="preserve">@jautero no, a wanna-be bicycle pro this time </t>
  </si>
  <si>
    <t xml:space="preserve">watching borat with my sister, hilarity continues. </t>
  </si>
  <si>
    <t>Fri May 22 05:28:36 PDT 2009</t>
  </si>
  <si>
    <t xml:space="preserve">@C_Joy Have a great last day! I'm excited for you </t>
  </si>
  <si>
    <t xml:space="preserve">@meemahlee well good morning! </t>
  </si>
  <si>
    <t xml:space="preserve">I'm just in love with the rain! Only if there was lightening and thunder! </t>
  </si>
  <si>
    <t>Fri May 22 05:28:37 PDT 2009</t>
  </si>
  <si>
    <t xml:space="preserve">@newsjunkie60 Hi, I am one of your followers. Nice to meet you </t>
  </si>
  <si>
    <t xml:space="preserve">i had a fantastic morning. i went shopping with renï¿½e. :] she's a good friend. we had so much fun. </t>
  </si>
  <si>
    <t>beachu</t>
  </si>
  <si>
    <t xml:space="preserve">@taylorswift13 check out jamlegend  its great </t>
  </si>
  <si>
    <t>Fri May 22 05:28:38 PDT 2009</t>
  </si>
  <si>
    <t xml:space="preserve">just got home... damn long day ahead... ahh im tired. SOMEONE fell asleep on me last night lol sleepyhead </t>
  </si>
  <si>
    <t>aryks</t>
  </si>
  <si>
    <t xml:space="preserve">@janisuhoshi icic, so how is she doing? both of you should go study together &amp;amp; kick start as soon as possible! </t>
  </si>
  <si>
    <t>pal_sravanthi</t>
  </si>
  <si>
    <t xml:space="preserve">wondering abt my dream a few days ago...with a library n disco pub merged to gether....libpub </t>
  </si>
  <si>
    <t>50sPam</t>
  </si>
  <si>
    <t>@KohleronDesign What do you think of this bathroom? Will we see it comeback in your lineup soon?  http://tiny.cc/UKYUQ</t>
  </si>
  <si>
    <t xml:space="preserve">Wow that was my 5000 tweet! should i celebrate ?lol </t>
  </si>
  <si>
    <t>Fri May 22 05:28:41 PDT 2009</t>
  </si>
  <si>
    <t xml:space="preserve">@juliusuk thank you! Gonna download when I get home </t>
  </si>
  <si>
    <t xml:space="preserve">@DuncanOldham I'd deff be down for doing some banner ads, let me know what you got. </t>
  </si>
  <si>
    <t xml:space="preserve">@jaymc123 will ask streck then. thanks </t>
  </si>
  <si>
    <t xml:space="preserve">my exam went pretty well. : thnx to @rybakontwit for replying my question . and making me feel better </t>
  </si>
  <si>
    <t>ThatKidRaine</t>
  </si>
  <si>
    <t xml:space="preserve">im what they call a love addict </t>
  </si>
  <si>
    <t>grdina</t>
  </si>
  <si>
    <t xml:space="preserve">@CJHALLOCK Thanks! I was wondering why I haven't seen any stay boosted posts this morning.. and there you are! </t>
  </si>
  <si>
    <t xml:space="preserve">loving the fact that it's Friday, it's another beautiful day, and I get to go home and see my parents tonight </t>
  </si>
  <si>
    <t>Fri May 22 05:28:44 PDT 2009</t>
  </si>
  <si>
    <t xml:space="preserve">hey everyone! </t>
  </si>
  <si>
    <t xml:space="preserve">@grum hot white choc is so good </t>
  </si>
  <si>
    <t>kirstaa</t>
  </si>
  <si>
    <t xml:space="preserve">French was well good man </t>
  </si>
  <si>
    <t xml:space="preserve">Is pretty much bored of being at home now and nearly done my work </t>
  </si>
  <si>
    <t xml:space="preserve">@JoshyPear wonderful choice  I'll be in Manchester at 3.20 </t>
  </si>
  <si>
    <t>ShelbyNicoleeee</t>
  </si>
  <si>
    <t>&amp;quot;2 timothy 1:9&amp;quot;  !</t>
  </si>
  <si>
    <t>Fri May 22 05:28:46 PDT 2009</t>
  </si>
  <si>
    <t xml:space="preserve">@Makenzesgranna  That sure sounds like a beautiful morning </t>
  </si>
  <si>
    <t xml:space="preserve">Life is short, so tweet the most of it </t>
  </si>
  <si>
    <t xml:space="preserve">Good Morning my friends </t>
  </si>
  <si>
    <t xml:space="preserve">@g33kgurrl Without the hair or the falsetto </t>
  </si>
  <si>
    <t xml:space="preserve">Yes rented the other house </t>
  </si>
  <si>
    <t>Kaccio</t>
  </si>
  <si>
    <t xml:space="preserve">young kaccio the beast finish on pro evo 2009 tor von tevez </t>
  </si>
  <si>
    <t>Scrapcain</t>
  </si>
  <si>
    <t xml:space="preserve">G M  Canada/America its Fri lets wake up n injoy the day weather its good or bad!!! </t>
  </si>
  <si>
    <t xml:space="preserve">@iaindale http://twitpic.com/5opf6 - I need a big desk like that </t>
  </si>
  <si>
    <t>Fri May 22 05:28:49 PDT 2009</t>
  </si>
  <si>
    <t>AudraDawnnn</t>
  </si>
  <si>
    <t xml:space="preserve">happy anniversary Heath! its been the best &amp;quot;official&amp;quot; two years of my life! </t>
  </si>
  <si>
    <t xml:space="preserve">@chriscuzzy 50/50 now, standard 10% later.  CUZ, you move like purplehaze in Socal...tooEASY.  keepitCUZZY </t>
  </si>
  <si>
    <t xml:space="preserve">&amp;quot;Why is everyone moving?&amp;quot;asked a curious kid in the front of theater. &amp;quot; &amp;quot;because noboby likes you!&amp;quot; yelled a ludicrous girl in the back. </t>
  </si>
  <si>
    <t>@MehLizza: i member too!  i think.</t>
  </si>
  <si>
    <t>Fri May 22 05:28:51 PDT 2009</t>
  </si>
  <si>
    <t xml:space="preserve">i have my glasses naaa! hahaha. </t>
  </si>
  <si>
    <t xml:space="preserve">@syrianews unfair? I was praising the guy! he's got balls </t>
  </si>
  <si>
    <t>Fri May 22 05:28:52 PDT 2009</t>
  </si>
  <si>
    <t xml:space="preserve">@itsmemorphious coolio. I just got my White rebel serpent. I think I'll stick with this for a while </t>
  </si>
  <si>
    <t>Kiwiartist</t>
  </si>
  <si>
    <t xml:space="preserve">@kiwimmigrator New technology all the time eh? Takes a bit of sorting. Have a good day. </t>
  </si>
  <si>
    <t xml:space="preserve">Cant wait to finish work and get to pub </t>
  </si>
  <si>
    <t xml:space="preserve">@JunkFoodTees aww thankyouu (: i hope they do </t>
  </si>
  <si>
    <t xml:space="preserve">@malenga I always read their tweets first for that very reason....wait, hope you're not tallking about me!!! </t>
  </si>
  <si>
    <t xml:space="preserve">@Eiwen thanks sweetie  I hope today will be better too! Hope you have a good day </t>
  </si>
  <si>
    <t>Fri May 22 05:28:53 PDT 2009</t>
  </si>
  <si>
    <t xml:space="preserve">@Katiielady: it was in response to his Tweet! </t>
  </si>
  <si>
    <t>MomofFaith</t>
  </si>
  <si>
    <t xml:space="preserve">@mommaof4wife2r Heard. Felt.  Have got now.  Ahhh. </t>
  </si>
  <si>
    <t xml:space="preserve">packing up for class... see u tweets in a few </t>
  </si>
  <si>
    <t>paranoiagurl</t>
  </si>
  <si>
    <t xml:space="preserve">Good Morning to all who Tweet  </t>
  </si>
  <si>
    <t xml:space="preserve">@TonyMaley cheers, i was only trying one out at the shop i was taking my marin to be serviced at. thanks for the tweet. </t>
  </si>
  <si>
    <t xml:space="preserve">@PRPeta How cute is that donkey; I would want to take her home! </t>
  </si>
  <si>
    <t xml:space="preserve">@Timothy_Jones @Johnluffa @PatrickDickey Thanks for the #followfriday recommendations, guys! </t>
  </si>
  <si>
    <t>_Shelbaybay_</t>
  </si>
  <si>
    <t xml:space="preserve">Watching blue man group in choir </t>
  </si>
  <si>
    <t xml:space="preserve">@workingmoms thank you very much for the #ff </t>
  </si>
  <si>
    <t>JBgirl10</t>
  </si>
  <si>
    <t xml:space="preserve">Studying: Vol. 3 lol see what all this knowledge-cramming does to me? It makes me a little bit crazy... </t>
  </si>
  <si>
    <t>jimnduncan</t>
  </si>
  <si>
    <t xml:space="preserve">@BookEndsJessica Stalling on something specific or just a general state of being at the moment? </t>
  </si>
  <si>
    <t xml:space="preserve">#followfriday @stephanosis A thingybob just for you </t>
  </si>
  <si>
    <t>#followfriday - my daily tweeps  @jmbuckingham, @Shrewd_Boy, @thefrontloader, @digipug</t>
  </si>
  <si>
    <t xml:space="preserve">so excited 2day, looking 4ward 2 my long weekend </t>
  </si>
  <si>
    <t>laramara4</t>
  </si>
  <si>
    <t xml:space="preserve">Lying on the sofa, chewing Extra chewing gum, listening to Love Story on my iPod! </t>
  </si>
  <si>
    <t xml:space="preserve">@makefate it's not screwed. It will just be different. He obviously had a better idea </t>
  </si>
  <si>
    <t>Dropped the girls off at school... Now laying down with Zoe and Ava.  This is the life! I never get tired of watching them sleep...</t>
  </si>
  <si>
    <t xml:space="preserve">@SheiroQ Traveller tuned 2 months old on Thursday. I need to take new pictures.  He's getting so big! </t>
  </si>
  <si>
    <t>Fri May 22 05:28:59 PDT 2009</t>
  </si>
  <si>
    <t xml:space="preserve">@Galiiit bahahahaha yeah she does quite fail </t>
  </si>
  <si>
    <t>@lee_deas heading to Harbor Grill saturday night?  I'll probably be heading there  need to salsa!</t>
  </si>
  <si>
    <t>a_laksita</t>
  </si>
  <si>
    <t xml:space="preserve">I just picked up my visa today.... Everything's done..... Can't wait till August.... So excited!!! Thank god... </t>
  </si>
  <si>
    <t xml:space="preserve">Boom! I gots 'The Climb' stuck in my head. </t>
  </si>
  <si>
    <t xml:space="preserve">@PsycheDiver happy to provide a needed laugh </t>
  </si>
  <si>
    <t xml:space="preserve">catching up on flight of the conchords online. ahh jemaine i love you </t>
  </si>
  <si>
    <t>Fri May 22 05:29:00 PDT 2009</t>
  </si>
  <si>
    <t xml:space="preserve">@RajeshBarnwal Thanks for the mention, Rajeshji </t>
  </si>
  <si>
    <t>@Korky1969  what date did you want? and how long?</t>
  </si>
  <si>
    <t>Fri May 22 05:29:01 PDT 2009</t>
  </si>
  <si>
    <t xml:space="preserve">@dedevoce Wishing you well also.  Thanks for thinking of me </t>
  </si>
  <si>
    <t xml:space="preserve">@jondoeclsm not while i'm sat reading it at work though.. </t>
  </si>
  <si>
    <t xml:space="preserve">Hah. Tiiired! Alright. Off to hit the hay! Catch U on the flip side. G'night! </t>
  </si>
  <si>
    <t>janicejohnt</t>
  </si>
  <si>
    <t xml:space="preserve">It's finally Friday...and I have a 3 day weekend! </t>
  </si>
  <si>
    <t>clwalters</t>
  </si>
  <si>
    <t>Yawn...Buy one get one free rants  come see me</t>
  </si>
  <si>
    <t xml:space="preserve">@oneplusi sounds like someone needs a beer, free entry at lunchtimes </t>
  </si>
  <si>
    <t>safeword</t>
  </si>
  <si>
    <t xml:space="preserve">@sniffinglue77 The wake &amp;amp; bake is a great day starter! Remember.. puff puff...pass </t>
  </si>
  <si>
    <t>Fri May 22 05:30:32 PDT 2009</t>
  </si>
  <si>
    <t xml:space="preserve">@bounder not an inspiring away kit is it </t>
  </si>
  <si>
    <t xml:space="preserve">@swaller Thanks! Note to self: Get apps. Thought I was cool when I finally got twitterberry. </t>
  </si>
  <si>
    <t xml:space="preserve">@jaret2113 maybe you hate your new hair? </t>
  </si>
  <si>
    <t>Fri May 22 05:30:33 PDT 2009</t>
  </si>
  <si>
    <t>My last #followfriday @snedwan ... He's a little rude, but, Effing funny ! check out www.snedwan.com too  http://bit.ly/kbcLA</t>
  </si>
  <si>
    <t xml:space="preserve">@EmmRyann mornin Twife ... i have a horrendous headache ... been up since 3 ...  im gonn be good tho  ..... how are you </t>
  </si>
  <si>
    <t xml:space="preserve">@jeffpulver Would love to hear more about #HDComms &amp;amp; HD VOIP technology. Where can I read up abt it? Or can u teach me in less than 140? </t>
  </si>
  <si>
    <t xml:space="preserve">@ErenMckay glad you are feeling much better.  Maybe you can throw me some of your renewed energy over here. </t>
  </si>
  <si>
    <t>sam_j_w</t>
  </si>
  <si>
    <t xml:space="preserve">Birthday was great </t>
  </si>
  <si>
    <t xml:space="preserve">Getting ready for the day! Its DRS day!Ah! I love yooh! </t>
  </si>
  <si>
    <t xml:space="preserve">@flutterprincess Fed my sourdough earlier, and it looks pretty healthy now - real bubbly! [jumping up and down in kitchen] Enjoy shabbat! </t>
  </si>
  <si>
    <t>Fri May 22 05:30:36 PDT 2009</t>
  </si>
  <si>
    <t>My twattah b akkin up 2day, ugh...but TGIF! Bout to work on my tan summo' today  hollahollaholla</t>
  </si>
  <si>
    <t xml:space="preserve">@RaraACTIVE or it can be in the one after the next one </t>
  </si>
  <si>
    <t xml:space="preserve">@markedwoman that's so cool!! But too tempting at work </t>
  </si>
  <si>
    <t>[-O] @dannynic wish it mentioned her twitter name, I'd give her a follow  http://tinyurl.com/rbte52</t>
  </si>
  <si>
    <t>@ginoboi HAHA. It's okay. and you are not conceited.  No partying tonight?!</t>
  </si>
  <si>
    <t xml:space="preserve">Standing in the elevator wondering why It's not moving. . . Pushed the button for my floor, now it's moving. </t>
  </si>
  <si>
    <t>KDMacalinao</t>
  </si>
  <si>
    <t xml:space="preserve">What's this twitter thing? This is my first one </t>
  </si>
  <si>
    <t xml:space="preserve">@zandria1 &amp;lt;--Follow #followfriday - my daily tweeps  @jmbuckingham, @Shrewd_Boy, @thefrontloader, @digipug Thanks </t>
  </si>
  <si>
    <t>It's Omlette du fromage (cheese omlette in French  @keeda if ppl remember that episode of Dexter where he only says Omle-Du-Fomarsh.</t>
  </si>
  <si>
    <t xml:space="preserve">@migoi @coachdebbi?Thanks. Oh, hiccups again haha </t>
  </si>
  <si>
    <t>@YoungTee32 I hate getting up at that time. 7.30 is early enough for me  http://bit.ly/tRlNE</t>
  </si>
  <si>
    <t xml:space="preserve">@duskyblueskies EVERYBODYs broken- always BEEN broken, somehow- we're just getting better at identifying it. Nothing to fear - Move along </t>
  </si>
  <si>
    <t xml:space="preserve">@CarlPlage Yip  Well you've got to slow down sometimes and enjoy lifes little luxuries </t>
  </si>
  <si>
    <t>Fri May 22 05:30:38 PDT 2009</t>
  </si>
  <si>
    <t>RunJess08</t>
  </si>
  <si>
    <t xml:space="preserve">is TGIF!!!!! So glad its a long weekend too </t>
  </si>
  <si>
    <t xml:space="preserve">@DJKidFamous you in the A yet!? </t>
  </si>
  <si>
    <t>i_icarus</t>
  </si>
  <si>
    <t xml:space="preserve">@jeffreysan aw...thank you for the FF.. </t>
  </si>
  <si>
    <t>sporty_ali</t>
  </si>
  <si>
    <t>5-1  nice win canterbury girls</t>
  </si>
  <si>
    <t xml:space="preserve">Reallyreallyreally glad it's friday and I have a three day weekend </t>
  </si>
  <si>
    <t xml:space="preserve">@anz_rocks19  Oh I will make sure of that </t>
  </si>
  <si>
    <t xml:space="preserve">Carnival day at school today, talk about boring! Thankfully, today's only a half day </t>
  </si>
  <si>
    <t>Jade651</t>
  </si>
  <si>
    <t>my life is boring!  but 2day is friday</t>
  </si>
  <si>
    <t>Fri May 22 05:30:39 PDT 2009</t>
  </si>
  <si>
    <t>azzerXazzer</t>
  </si>
  <si>
    <t xml:space="preserve">is getting ready for a night out </t>
  </si>
  <si>
    <t xml:space="preserve">#livechat now on! Need tips on PR or using twitter for your business? Hosted by @robshepherd http://tinyurl.com/qjwtzc </t>
  </si>
  <si>
    <t>samfaag</t>
  </si>
  <si>
    <t xml:space="preserve">@AdaQmm IT'S NOW OR NEVER! </t>
  </si>
  <si>
    <t>Fri May 22 05:30:40 PDT 2009</t>
  </si>
  <si>
    <t>Bmass1017</t>
  </si>
  <si>
    <t>music, im diggin it. gettin heard too.  networking for the past couple of weeks and its going well. very well.</t>
  </si>
  <si>
    <t>Apple_Buzz</t>
  </si>
  <si>
    <t>Advertisement: how do you guys handle fax?  i want to receive them via email. no hassle. anyone tried MyFax?  http://is.gd/Clo7 ad:</t>
  </si>
  <si>
    <t>Fri May 22 05:30:41 PDT 2009</t>
  </si>
  <si>
    <t>Mini-Danishes   http://twitpic.com/5or7c</t>
  </si>
  <si>
    <t>olli82</t>
  </si>
  <si>
    <t xml:space="preserve">@CemG2rockg u got mail </t>
  </si>
  <si>
    <t>Fri May 22 05:30:42 PDT 2009</t>
  </si>
  <si>
    <t xml:space="preserve">@mchanson714 Hehe nice hope the party goes well, I kayak when i get the chance I love the canals here in the uk so peacfull </t>
  </si>
  <si>
    <t xml:space="preserve">@angrymandy yeah susans all better now </t>
  </si>
  <si>
    <t>coachoncall</t>
  </si>
  <si>
    <t xml:space="preserve">Sitting on the deck with Robert Holden, author of Be Happy.  A beautiful man and gifted coach. I'm happy </t>
  </si>
  <si>
    <t xml:space="preserve">@MCRmuffin goodmorning paige. </t>
  </si>
  <si>
    <t>gangstabandgeek</t>
  </si>
  <si>
    <t>@hurricanekari you should'  kenny and sara are. Join the club. Lol.</t>
  </si>
  <si>
    <t>jessmika</t>
  </si>
  <si>
    <t xml:space="preserve">Do I really come across as unforgiving...if you define unforgiving as in considering a restraining order </t>
  </si>
  <si>
    <t>AstridEmia</t>
  </si>
  <si>
    <t>@shaunmichaelb hello  how ya doing?</t>
  </si>
  <si>
    <t>Fri May 22 05:30:44 PDT 2009</t>
  </si>
  <si>
    <t xml:space="preserve">is giving jack a quick hair cut </t>
  </si>
  <si>
    <t>Fri May 22 05:30:45 PDT 2009</t>
  </si>
  <si>
    <t xml:space="preserve">Husband just bought me lunch ... he must be feeling poor it consisted of tuna from a tin, chopped up onion and orange pepper, well weird </t>
  </si>
  <si>
    <t>mjenningsftw</t>
  </si>
  <si>
    <t xml:space="preserve">@BlueEyed_Cat yeah </t>
  </si>
  <si>
    <t>toona8462</t>
  </si>
  <si>
    <t xml:space="preserve">Not understanding Twitter just yet  </t>
  </si>
  <si>
    <t xml:space="preserve">@laurengreen15 is officially stalking me even tho she only has 140 characters to do so haha x </t>
  </si>
  <si>
    <t>Fri May 22 05:30:46 PDT 2009</t>
  </si>
  <si>
    <t>@1lindsaysmith  I caught myself just watchg 2 when I was working down there last night! Enjoy...</t>
  </si>
  <si>
    <t xml:space="preserve">@irishprincess41 oooo~that is cool!  I am sure the color would stay good unless you walk on the inside of your foot </t>
  </si>
  <si>
    <t>Fri May 22 05:30:47 PDT 2009</t>
  </si>
  <si>
    <t>abnerpastoll</t>
  </si>
  <si>
    <t xml:space="preserve">@PamelaGlasner but the long time it takes to develop scripts is worth it if you want a great film </t>
  </si>
  <si>
    <t>@H3CT0RR0X523 so how did i sound like was older then what i was then lol? awww happy birthday for tomorrow babe  u gt only plans?</t>
  </si>
  <si>
    <t xml:space="preserve">@isilwath No worries - I knew you'd see it when you had the time - had to comment on it when I saw it or I would've forgot to do it. </t>
  </si>
  <si>
    <t>Pure gold for DUI lawyers, I'm thinking, but what would I know ?  http://short.ie/dui Some breathalysers are VERY unreliable</t>
  </si>
  <si>
    <t xml:space="preserve">@vikrambhatnagar just say these ppl are worth following and give their id's </t>
  </si>
  <si>
    <t>meltedaj</t>
  </si>
  <si>
    <t xml:space="preserve">is hoping for a good weekend and some perspective. </t>
  </si>
  <si>
    <t>AurynBeorn</t>
  </si>
  <si>
    <t xml:space="preserve">Almost a success. Final touches, and my first shirt is done </t>
  </si>
  <si>
    <t>_LadyLuck_</t>
  </si>
  <si>
    <t xml:space="preserve">sentence of the day: don't waste your time with trying to be someone else, you have just one life, live it! </t>
  </si>
  <si>
    <t xml:space="preserve">@mastiche Hi Eri-san! I now have dates for my trip </t>
  </si>
  <si>
    <t xml:space="preserve">@SwtIrishBanshee it's really hard for her to change that automatic response. We'll help her tho. As best we can. </t>
  </si>
  <si>
    <t>Fri May 22 05:30:50 PDT 2009</t>
  </si>
  <si>
    <t xml:space="preserve">@NocksRocks so glad we met! Thanks for hanging out with me </t>
  </si>
  <si>
    <t>Fri May 22 05:30:51 PDT 2009</t>
  </si>
  <si>
    <t>@Figmom Thank you  This whole thing is new to me..but Im finding my way around ^^</t>
  </si>
  <si>
    <t>Fri May 22 05:30:52 PDT 2009</t>
  </si>
  <si>
    <t xml:space="preserve">@wolfsphayne thanks </t>
  </si>
  <si>
    <t xml:space="preserve">@mitsuba3 ?????????? </t>
  </si>
  <si>
    <t xml:space="preserve">@rasyiqah87 my cousin irfan, imran's brother got married today!! ni kat rumah die la ni </t>
  </si>
  <si>
    <t>Fri May 22 05:30:53 PDT 2009</t>
  </si>
  <si>
    <t xml:space="preserve">http://bit.ly/4y1Zze Manmohan's A team announced...... B team to follow on Tuesday </t>
  </si>
  <si>
    <t>shossy</t>
  </si>
  <si>
    <t xml:space="preserve">@maddieharty girl good idea. she needs to get with the program.  </t>
  </si>
  <si>
    <t>Fri May 22 05:30:54 PDT 2009</t>
  </si>
  <si>
    <t>yncaaa</t>
  </si>
  <si>
    <t>says pulang duluuuu  http://plurk.com/p/vh2i1</t>
  </si>
  <si>
    <t xml:space="preserve">@manderinne Doing some work on 3 now. No on Spiritualized, just sticking to The Chems mix for the moment </t>
  </si>
  <si>
    <t>Fri May 22 05:30:55 PDT 2009</t>
  </si>
  <si>
    <t>wasting time on this friday morning...  Austin baby here i effin' come!!!</t>
  </si>
  <si>
    <t>glasya</t>
  </si>
  <si>
    <t xml:space="preserve">@ayaISme miss u too. </t>
  </si>
  <si>
    <t>Fri May 22 05:30:56 PDT 2009</t>
  </si>
  <si>
    <t xml:space="preserve">(@1cincymom) @swaller Thanks! Note to self: Get apps. Thought I was cool when I finally got twitterberry. </t>
  </si>
  <si>
    <t xml:space="preserve">@BowChickaWaWow thanksss </t>
  </si>
  <si>
    <t xml:space="preserve">One last freelance story to write, and I'm DONE! Bring on the long weekend </t>
  </si>
  <si>
    <t>miyukibinafsha</t>
  </si>
  <si>
    <t xml:space="preserve">any plan for taking microwave for your minor? please take it! </t>
  </si>
  <si>
    <t>Hd_12</t>
  </si>
  <si>
    <t xml:space="preserve">is tired from licking tory's taint all last night. I love that hairy Greek god! </t>
  </si>
  <si>
    <t>Fri May 22 05:30:57 PDT 2009</t>
  </si>
  <si>
    <t>@spezzano_sandy  now that i know sunstreak is going.. i'm beyond excited! fiance and I's song is by them.. god that makes me happy!</t>
  </si>
  <si>
    <t>Frank_Linn</t>
  </si>
  <si>
    <t>@ExRea Of course, i didn't include us in that &amp;quot;we&amp;quot;.    thanks for the reTweet!</t>
  </si>
  <si>
    <t xml:space="preserve">@jamieandlouise Louise you have reaffirmed my faith in humanity. Nice one </t>
  </si>
  <si>
    <t>My kind of art! Go Ape at the Tate  !? http://tinyurl.com/r9wytm</t>
  </si>
  <si>
    <t>Fri May 22 05:30:58 PDT 2009</t>
  </si>
  <si>
    <t>paulinesabando</t>
  </si>
  <si>
    <t xml:space="preserve">curly hair. </t>
  </si>
  <si>
    <t>@katie_andhearts Yeah thanks  you?</t>
  </si>
  <si>
    <t xml:space="preserve">@weirdralph Thanks for the #followfriday mention! </t>
  </si>
  <si>
    <t>Fri May 22 05:30:59 PDT 2009</t>
  </si>
  <si>
    <t>JeniRodger</t>
  </si>
  <si>
    <t xml:space="preserve">not feeling good today, but at least I got to meet @ChesneyHawkes  </t>
  </si>
  <si>
    <t xml:space="preserve">@jimmietryon you`re welcome </t>
  </si>
  <si>
    <t>Daughter is Blessed, she's going to Disneyland after school!  HAVE FUN!!</t>
  </si>
  <si>
    <t xml:space="preserve">@hansonmusic BV's?  As in background vocals?  </t>
  </si>
  <si>
    <t>Do U remember the enchanted emerald forest?  http://bit.ly/3rrYGl  @markhoppus @tomdelonge @modlifeinc</t>
  </si>
  <si>
    <t>Fri May 22 05:31:00 PDT 2009</t>
  </si>
  <si>
    <t xml:space="preserve">http://twitpic.com/5or7q - View of Brighton Pride last year. Fuck me i can't wait till this one </t>
  </si>
  <si>
    <t>Fri May 22 05:31:01 PDT 2009</t>
  </si>
  <si>
    <t>woahitsdanielle</t>
  </si>
  <si>
    <t xml:space="preserve">sitting next to the vp </t>
  </si>
  <si>
    <t>Fri May 22 05:32:32 PDT 2009</t>
  </si>
  <si>
    <t xml:space="preserve">okay so my laptop's working a little better than a while ago and i can now continue with my work </t>
  </si>
  <si>
    <t xml:space="preserve">looking forward to night out tomorrow night </t>
  </si>
  <si>
    <t>Fri May 22 05:32:35 PDT 2009</t>
  </si>
  <si>
    <t xml:space="preserve">@thismodernpanda I will do and yes its today - thankyou hun . Just went to bodyshop for some bits and got 3 free sample pots too </t>
  </si>
  <si>
    <t xml:space="preserve">Some serious coding with @roelven </t>
  </si>
  <si>
    <t>LisaGleason</t>
  </si>
  <si>
    <t>Good morning   Another gorgeous day!!!  And great weather for the holiday weekend.</t>
  </si>
  <si>
    <t>Fri May 22 05:32:37 PDT 2009</t>
  </si>
  <si>
    <t xml:space="preserve">@newward Thats exactly how it was meant to be taken </t>
  </si>
  <si>
    <t>Stacerella</t>
  </si>
  <si>
    <t xml:space="preserve">@annapod And you will achieve it. Soon! Stay focused on the brass ring. </t>
  </si>
  <si>
    <t xml:space="preserve">@YouLoveTina I couldn't agree more! </t>
  </si>
  <si>
    <t>Fri May 22 05:32:38 PDT 2009</t>
  </si>
  <si>
    <t xml:space="preserve">@ashleybailey76  #7 thanks for the tip, never had it, gonna try </t>
  </si>
  <si>
    <t>Dosha00</t>
  </si>
  <si>
    <t>Final day before 2 weeks vacation  Going to be a long one filled with final reports, dog dates, cleaning and of course beginning to pack</t>
  </si>
  <si>
    <t>Fri May 22 05:32:39 PDT 2009</t>
  </si>
  <si>
    <t xml:space="preserve">@dtatusko I was listening to &amp;quot;blood mountain&amp;quot; &amp;amp; hold you accountable for the stiffness in my neck from all the headbangin'. Thanks. Tx </t>
  </si>
  <si>
    <t>Fri May 22 05:32:40 PDT 2009</t>
  </si>
  <si>
    <t>shiftyeyeddogg</t>
  </si>
  <si>
    <t xml:space="preserve">@ThatAmy I'm not lucky enough to be off today. shit. The pic is my drunk gangsta side. And 2 g's b/c that's how we roll in the hood babe! </t>
  </si>
  <si>
    <t>abbz23k</t>
  </si>
  <si>
    <t xml:space="preserve">#followfriday @theBESTBEST @taylorthomas @NLiukin @heycassadee @ayendeewhy and @PushPlayCJ </t>
  </si>
  <si>
    <t xml:space="preserve">@a_rybak Welcome to Munich. </t>
  </si>
  <si>
    <t>Fri May 22 05:32:41 PDT 2009</t>
  </si>
  <si>
    <t>tap_kenkennedy</t>
  </si>
  <si>
    <t>@tapulous ... what about a track of 5Bugs in TTR2 ... like &amp;quot;We stop at nothing&amp;quot; would be perfect as extreme song  .</t>
  </si>
  <si>
    <t xml:space="preserve">@gealbhan_beag I'll have to get Ben up your way...he loves Applebees AND always over-tips. </t>
  </si>
  <si>
    <t xml:space="preserve">@thesleepy ??? ? ???? ?? ? ???????, ???? 5 ?????? ?? ?????, ??? ?????? ?? ?????. </t>
  </si>
  <si>
    <t xml:space="preserve">TIGF!! WOOTWOOT! its Follow Friday too so i hope i get some more followers... </t>
  </si>
  <si>
    <t>justincarter</t>
  </si>
  <si>
    <t xml:space="preserve">@thecrumb Yeah, you need to set it to the &amp;quot;almost frozen but still slushy and drinkable&amp;quot; setting </t>
  </si>
  <si>
    <t>@maynaseric hey my friend just saying hi, missed you again, these time zones are testing us  have a goodie.</t>
  </si>
  <si>
    <t>jayeboo7782</t>
  </si>
  <si>
    <t xml:space="preserve">@laurensbite Forks wow! Awesome opportunity!  Terrible for hair but awesome opportunity! LOL take lots of pics </t>
  </si>
  <si>
    <t>Fri May 22 05:32:44 PDT 2009</t>
  </si>
  <si>
    <t xml:space="preserve">@tierranacole @mystakalkonceit @cavalli_cali @nellie85 @hustlepearl @blakebless9 HAPPY FRIDAY!!! </t>
  </si>
  <si>
    <t xml:space="preserve">Morning twitterverse </t>
  </si>
  <si>
    <t>Strumin4Christ</t>
  </si>
  <si>
    <t xml:space="preserve">it's a blast finding all these bands and following them on Twitter. especially since they all seem to be working on new albums. </t>
  </si>
  <si>
    <t>EvaneGounden</t>
  </si>
  <si>
    <t xml:space="preserve">The HEAT is is on this week-end &amp;amp; I am so looking fwd to da IPL semis &amp;amp; the FINALS!!!C'mon Sunday(1st time I ever said that) </t>
  </si>
  <si>
    <t>jobSphere</t>
  </si>
  <si>
    <t>@jobangels new changes to the site going up over the next few days  #jobsphere - 3 new jobs posted @ http://www.jobsphere.org/ #jobangels</t>
  </si>
  <si>
    <t>Fri May 22 05:32:45 PDT 2009</t>
  </si>
  <si>
    <t xml:space="preserve">@patpatnanda i am late everydayyy </t>
  </si>
  <si>
    <t xml:space="preserve">@zakiwarfel Sunday 24; 8lb 4oz </t>
  </si>
  <si>
    <t xml:space="preserve">@ArunBasilLal ya dat will b cool </t>
  </si>
  <si>
    <t xml:space="preserve">@sarahstanley Have a safe flight to Chicago!! Good luck staying still!!! </t>
  </si>
  <si>
    <t xml:space="preserve">@perthtones Thanks glad to be back! I am up very early, it's 5:30 am so i'm running off to the gym. I will twitter ya later. </t>
  </si>
  <si>
    <t>@HazalSelena no you're not as lazy as me  ohh o.o I hate cleaning up T_T</t>
  </si>
  <si>
    <t xml:space="preserve">Hellooooooo new orleans </t>
  </si>
  <si>
    <t xml:space="preserve">Hello World. </t>
  </si>
  <si>
    <t>Fri May 22 05:32:47 PDT 2009</t>
  </si>
  <si>
    <t>SWISS_GIRL</t>
  </si>
  <si>
    <t xml:space="preserve">Listening to Sunrise Avenue's new album &amp;quot;Popgasm&amp;quot; - me likes... </t>
  </si>
  <si>
    <t>sukhidehal</t>
  </si>
  <si>
    <t xml:space="preserve">eating a avocado &amp;amp; bacon burger </t>
  </si>
  <si>
    <t>annab84</t>
  </si>
  <si>
    <t xml:space="preserve">@CellarRats69 oh yeah i got a request from them the other day too, they are gooooood </t>
  </si>
  <si>
    <t xml:space="preserve">@surrender4love im going to the movies with some friendsss </t>
  </si>
  <si>
    <t>hopes this day goes by quickly  http://plurk.com/p/vh2z9</t>
  </si>
  <si>
    <t>Fri May 22 05:32:48 PDT 2009</t>
  </si>
  <si>
    <t xml:space="preserve">@twilightfairy Looks like @gulpanag is turning the official request channel for getting bollywood on board twitter! Heh! </t>
  </si>
  <si>
    <t xml:space="preserve">I just walked in the store and their playing admit it this is crazzzzzzzyyyy </t>
  </si>
  <si>
    <t xml:space="preserve">@MJ Awww, congratulations! Amelia is such a cute name </t>
  </si>
  <si>
    <t>Fri May 22 05:32:49 PDT 2009</t>
  </si>
  <si>
    <t xml:space="preserve">math class. SO glad its friday, when i get home im gonna jump in the pool </t>
  </si>
  <si>
    <t>Fri May 22 05:32:50 PDT 2009</t>
  </si>
  <si>
    <t>Good morning everyone  wishing you all a wonderful Friday</t>
  </si>
  <si>
    <t>christyclee</t>
  </si>
  <si>
    <t xml:space="preserve">Heading home tonight for a visit with the family and the first of Nolan's 1st birthday parties. </t>
  </si>
  <si>
    <t>HollyBski</t>
  </si>
  <si>
    <t xml:space="preserve">... hopefully this weekend is as relaxing and as beautiful as the sunrise this morning ... yep, I saw the sunrise ... </t>
  </si>
  <si>
    <t xml:space="preserve">http://bit.ly/3d0zq  CURRENTLY IN 2 TREASURIES .....TAKE A PEEK </t>
  </si>
  <si>
    <t>TimboGates</t>
  </si>
  <si>
    <t>@loriarbonne Hey there!  Wasn't sure you were the right Lori for a while there. Glad it is.   Hope you all are doing well.</t>
  </si>
  <si>
    <t>LexiiLynn</t>
  </si>
  <si>
    <t xml:space="preserve">Going to school for graduation practice then home! </t>
  </si>
  <si>
    <t>AdamFoat</t>
  </si>
  <si>
    <t xml:space="preserve">@GordonKelly So, how confident are you about the weekends football? nervous yet? </t>
  </si>
  <si>
    <t>xdanerx</t>
  </si>
  <si>
    <t xml:space="preserve">i actually got a pretty good sleep last night, i woke up at 6:30, no bad for being outside on a stoop all night </t>
  </si>
  <si>
    <t xml:space="preserve">@blakehill oooh. maybe.  i'll have to think about it for awhile.  although i did really like mmmmbop.  </t>
  </si>
  <si>
    <t xml:space="preserve">@ClarenceMcMill aww yay! Enjoy your day! </t>
  </si>
  <si>
    <t xml:space="preserve">Wow, picked myself a really beautiful blog template, and edited it totally on my own! I'm so proud of myself! </t>
  </si>
  <si>
    <t xml:space="preserve">@surfandsheds  You're welcome. More tailgate fun for you guys again </t>
  </si>
  <si>
    <t>hh</t>
  </si>
  <si>
    <t xml:space="preserve">@sithlords star treket nï¿½zel? </t>
  </si>
  <si>
    <t xml:space="preserve">and this is number 6K - in right around 4 months. We now continue with your regularly scheduled programming... </t>
  </si>
  <si>
    <t>@xleanne24x loves itttt.  working tonight, so text me over the weekend and let me know? x</t>
  </si>
  <si>
    <t>wyliemac</t>
  </si>
  <si>
    <t xml:space="preserve">@NickSeguin why are you mixing web dogma with Catholic dogma? </t>
  </si>
  <si>
    <t xml:space="preserve">Only a true gentleman takes twitpics of his sexy lodger whilst she's totally KO'd! Meet porn babe Jennifer Love! http://twitpic.com/5or7i </t>
  </si>
  <si>
    <t>Topheratl</t>
  </si>
  <si>
    <t xml:space="preserve">@danperry I am starting to hate you a little. </t>
  </si>
  <si>
    <t>Fri May 22 05:32:56 PDT 2009</t>
  </si>
  <si>
    <t>@kambabe in both blue and red  depends on what day of the week it is! Blue on today...</t>
  </si>
  <si>
    <t xml:space="preserve">@deepakkapoor Actually I'm watching Magnum Force.. </t>
  </si>
  <si>
    <t>EmmaPotthast</t>
  </si>
  <si>
    <t xml:space="preserve">Joining this thing to spy on people.  </t>
  </si>
  <si>
    <t xml:space="preserve">@SparkPeople I plan to spend the weekend larping. Plenty of exercise! </t>
  </si>
  <si>
    <t xml:space="preserve">Free lesson in French </t>
  </si>
  <si>
    <t xml:space="preserve">@xanneroo Watched R&amp;amp;J. Sky info called you 'Moving Wallpapers Alexander Armstrong', tsk...idiots. Great interview tho! </t>
  </si>
  <si>
    <t>AlohaTimbo</t>
  </si>
  <si>
    <t xml:space="preserve">@AnnaAppenzeller You tended to all my children in the night, then  </t>
  </si>
  <si>
    <t>@colossalblue good stuff as always  added my own suggestion</t>
  </si>
  <si>
    <t>goodmorning twitter world  getting a phone today. thank the lord. i was dying last night knowing that i was receiving certain texts from</t>
  </si>
  <si>
    <t>Fri May 22 05:32:58 PDT 2009</t>
  </si>
  <si>
    <t xml:space="preserve">@PalinGirl Thanks </t>
  </si>
  <si>
    <t>Rupedaddy</t>
  </si>
  <si>
    <t xml:space="preserve">Thinking about going to Urumqi.  For pizza hut, not for culture.  </t>
  </si>
  <si>
    <t>@idaremyidea hi ms. awesome  thank u .. yeah the day waz bz  how about u  **Bear Hugs**</t>
  </si>
  <si>
    <t xml:space="preserve">@AnoopDoggDesai heyyo anoop.....do great okay tomorrow. i meant the interview. btw i hope u do some shaving...start to miss the old ANOOP </t>
  </si>
  <si>
    <t>@astynes lol screw diplomatic on a friday arvie.  only winter clothes in the stores. *grr*</t>
  </si>
  <si>
    <t>nlafferty</t>
  </si>
  <si>
    <t xml:space="preserve">@virtualleader Intute have quite a few good resources </t>
  </si>
  <si>
    <t xml:space="preserve">I feel skinny right now, wewo, cant wait for this providence and stero skyline and others </t>
  </si>
  <si>
    <t xml:space="preserve">@Kelly_Shannon someone who is really horny and really likes you.  thats my guess </t>
  </si>
  <si>
    <t>ALChristopher</t>
  </si>
  <si>
    <t xml:space="preserve">@mikedriscoll yep drive it til the wheels fall off </t>
  </si>
  <si>
    <t xml:space="preserve">@momminitup I can see you! Love it. You look cherubic in a good way. </t>
  </si>
  <si>
    <t>Fri May 22 05:33:00 PDT 2009</t>
  </si>
  <si>
    <t>@AimeeLady @BethanPie @Kat_La   Mwah!  ((HUGS))  I am great.    Getting  the kids off to school...</t>
  </si>
  <si>
    <t xml:space="preserve">whats that, KFC time you say? hell yeah! </t>
  </si>
  <si>
    <t>Fri May 22 05:33:01 PDT 2009</t>
  </si>
  <si>
    <t xml:space="preserve">Chocate milk (as Sky would say) does a body good </t>
  </si>
  <si>
    <t>molzami</t>
  </si>
  <si>
    <t xml:space="preserve">@NASA  and tweet, we hope </t>
  </si>
  <si>
    <t>vikrambhatnagar</t>
  </si>
  <si>
    <t xml:space="preserve">@twilightfairy thanx alot fairy...u truly deserve tht name! as u cn see i dont hv much follower..juss waitin for the list to cross 1000  </t>
  </si>
  <si>
    <t>Fri May 22 05:33:02 PDT 2009</t>
  </si>
  <si>
    <t xml:space="preserve">@rereality Cheers for the #followfriday </t>
  </si>
  <si>
    <t>Amberlynnrarick</t>
  </si>
  <si>
    <t xml:space="preserve">It is Friday! </t>
  </si>
  <si>
    <t xml:space="preserve">.. I got sunshine </t>
  </si>
  <si>
    <t>... forgot to wear deodorant this morning... it's 2.30 and i think i might get away with it  - 3 hours left</t>
  </si>
  <si>
    <t>TAPem</t>
  </si>
  <si>
    <t xml:space="preserve">@jensen_ackles - why aren't you following jared? </t>
  </si>
  <si>
    <t xml:space="preserve">@XlucifersAngelX We got our Kerrang yesteday and I love it again... after falling out of love with it a while back </t>
  </si>
  <si>
    <t>Fri May 22 05:33:03 PDT 2009</t>
  </si>
  <si>
    <t>Oshaug</t>
  </si>
  <si>
    <t xml:space="preserve">@Sariebeth92106 Good! We`re gonna talk tonight! </t>
  </si>
  <si>
    <t>Fri May 22 05:33:04 PDT 2009</t>
  </si>
  <si>
    <t xml:space="preserve">@Donshapiro1 Thanks Don!  I have fun.  Live out in the boonies, so I chat here! </t>
  </si>
  <si>
    <t>Almost sophomores  Christy&amp;lt;3Trey</t>
  </si>
  <si>
    <t xml:space="preserve">have a lot of ouch from circuits ... at least I think this time my sides are not hurting </t>
  </si>
  <si>
    <t xml:space="preserve">Morning! - awesome day ahead </t>
  </si>
  <si>
    <t>Fri May 22 05:34:29 PDT 2009</t>
  </si>
  <si>
    <t>CharlotteinPa</t>
  </si>
  <si>
    <t xml:space="preserve">@noahhawley, @EthanSuplee Great idea!  Shall it be #savetheunusualmustache ?  </t>
  </si>
  <si>
    <t xml:space="preserve">@nicktaylor3 have a good time. Make sure you have some Ale, puds and grumble about the price of things now-a-days </t>
  </si>
  <si>
    <t>Rigel38</t>
  </si>
  <si>
    <t xml:space="preserve">@AbbyArtemisia You're spot on this morning!  Back yard herbals, Dandelion syrup, Rosewater!! That's like everything i wanted to do today </t>
  </si>
  <si>
    <t xml:space="preserve">@keipop at least it's helpful-creepy... And actually, an example of good use of twitter </t>
  </si>
  <si>
    <t xml:space="preserve">@kathryn_green_x Nothing + you? </t>
  </si>
  <si>
    <t xml:space="preserve">ooooo I cracked a egg wit one hand! </t>
  </si>
  <si>
    <t>Fri May 22 05:34:32 PDT 2009</t>
  </si>
  <si>
    <t xml:space="preserve">#FollowFriday @colleengleason is a supremely gifted writer whose words are as precious as diamonds. You will LOVE all she Tweets/writes </t>
  </si>
  <si>
    <t>ANDOtas</t>
  </si>
  <si>
    <t xml:space="preserve">@ladygaga hehe kewllios, how's everything goin' anyways gaga? </t>
  </si>
  <si>
    <t>Fri May 22 05:34:33 PDT 2009</t>
  </si>
  <si>
    <t xml:space="preserve">@Mica_ haha...you know it my friend...all is well? </t>
  </si>
  <si>
    <t xml:space="preserve">hitting the table for dinner. </t>
  </si>
  <si>
    <t xml:space="preserve">@LatinaNichelle4 hey lavvy how r u today ? </t>
  </si>
  <si>
    <t xml:space="preserve">@Kendylahlah nice choice nice girl happy weekend mate big hugz to ya </t>
  </si>
  <si>
    <t>rblacher</t>
  </si>
  <si>
    <t>Curious about: &amp;quot;Google Almost Bought a Paper | Reuters&amp;quot;  Close call!   ( http://bit.ly/ZmYtt )</t>
  </si>
  <si>
    <t xml:space="preserve">Time to get up. Ooooh Friday, I love you! </t>
  </si>
  <si>
    <t>zelchamaa</t>
  </si>
  <si>
    <t xml:space="preserve">@Clarissa326 no, it makes it Friday evening </t>
  </si>
  <si>
    <t>Fri May 22 05:34:37 PDT 2009</t>
  </si>
  <si>
    <t>Ginnovations</t>
  </si>
  <si>
    <t>TGIF!! New beads in my Etsy store.   I love the raku sets, no fancy deco, just pretty glass  http://bit.ly/C2eYK</t>
  </si>
  <si>
    <t>meggachu</t>
  </si>
  <si>
    <t xml:space="preserve">GREEN DAY </t>
  </si>
  <si>
    <t xml:space="preserve">@tipadaknife: I'd have to agree with @pasmith, and not just because I do an occasional First Impressions column on MMOs. </t>
  </si>
  <si>
    <t>Fri May 22 05:34:38 PDT 2009</t>
  </si>
  <si>
    <t>@amiecoggins ur a babe. hehehhhee. and were coool  lol</t>
  </si>
  <si>
    <t>chulkof_alex</t>
  </si>
  <si>
    <t xml:space="preserve">??? ?????? ????? ?????????? ? ??? ???? FollowFriday ??? ??? ????????? ??? ???????????? </t>
  </si>
  <si>
    <t xml:space="preserve">Taking some time off from 'ish and freecycle over the next few days to let my head clearï¿½ but you guys know where to find me </t>
  </si>
  <si>
    <t>Rockonitsajay</t>
  </si>
  <si>
    <t xml:space="preserve">Yeah i have convos over twitter..  Yay fishing! Not one nibble yet </t>
  </si>
  <si>
    <t>@Katkick Morning  it's beautiful here too! Pools open this weekend, I think I know where I will be. LOL Have a great day!</t>
  </si>
  <si>
    <t>Fri May 22 05:34:40 PDT 2009</t>
  </si>
  <si>
    <t>kingjr3</t>
  </si>
  <si>
    <t xml:space="preserve">I just ruined Friday for some people. Took all the sweet bagels from Atlanta Bread </t>
  </si>
  <si>
    <t>CarlPlage</t>
  </si>
  <si>
    <t xml:space="preserve">@gerrymoth Totally agree Gerry </t>
  </si>
  <si>
    <t xml:space="preserve">@ruthhannahx your a monghole ruth! </t>
  </si>
  <si>
    <t xml:space="preserve">@blueparrot2 @cherylh77 - what's happened to wurzel? </t>
  </si>
  <si>
    <t xml:space="preserve">@smileyfacejonez ok ill check it out now!! </t>
  </si>
  <si>
    <t>Fri May 22 05:34:42 PDT 2009</t>
  </si>
  <si>
    <t xml:space="preserve">Bye, @bad_scribbles! I hope you had a good time here in the states. </t>
  </si>
  <si>
    <t xml:space="preserve">@davindermahal Ouch! lollll It's the weekend Davinderrrr!!!!!!!!!!!!! Well almost... </t>
  </si>
  <si>
    <t>MelissaSBrown</t>
  </si>
  <si>
    <t xml:space="preserve">It's Fleet Week in New York - I remember being there back in '01...*sigh* </t>
  </si>
  <si>
    <t>094459</t>
  </si>
  <si>
    <t>@zate Zate, whats making our kids dummer is technology period, not social software  i say no to tech for kids until 18, then let them rip</t>
  </si>
  <si>
    <t>angeladelbuono</t>
  </si>
  <si>
    <t xml:space="preserve">@mztania oh, hey thanks! must be more interesting today. </t>
  </si>
  <si>
    <t>Fri May 22 05:34:43 PDT 2009</t>
  </si>
  <si>
    <t>Going to get a new phone: the HTC Touch Diamond 2 with mobile internet (HELL YEAH!!)  http://ping.fm/n1Gta</t>
  </si>
  <si>
    <t xml:space="preserve">Friday's are fun. Specially when Monday is off. </t>
  </si>
  <si>
    <t>Fri May 22 05:34:44 PDT 2009</t>
  </si>
  <si>
    <t xml:space="preserve">I love long weekends! </t>
  </si>
  <si>
    <t>Fri May 22 05:34:45 PDT 2009</t>
  </si>
  <si>
    <t>chelsapaz</t>
  </si>
  <si>
    <t xml:space="preserve">have a long day ahead of me but get to see my brother in 12 1/2 hours and can't wait!!!  </t>
  </si>
  <si>
    <t xml:space="preserve">Must go and write my chinese oral... just don't have the motivation right now </t>
  </si>
  <si>
    <t>calliecallie</t>
  </si>
  <si>
    <t>When I get 10 followers I am going to buy my own domain!!!  And do 'adsense' lol!!!!</t>
  </si>
  <si>
    <t xml:space="preserve">@jprinker  Amazing how it just sneaks up on you, huh?  Love the quote, btw!  How are things in the midwest?  Pollen still a problem? </t>
  </si>
  <si>
    <t>@SquareJaw Ha! Oh I will because I'm off 2day!  lol  Where have you been?</t>
  </si>
  <si>
    <t>Just realized this picture is awesometasticliciousfully trippy  http://yfrog.com/162blj</t>
  </si>
  <si>
    <t xml:space="preserve">@btheemt Thanks. I knew someone would know. </t>
  </si>
  <si>
    <t>Fri May 22 05:34:47 PDT 2009</t>
  </si>
  <si>
    <t xml:space="preserve">wow, it's raining elephants </t>
  </si>
  <si>
    <t xml:space="preserve">@eric_powell Yes, I have been using @mintdotcom for a little over a year and I love it! It helps me keep track of where I waste my money! </t>
  </si>
  <si>
    <t>We have just uploaded a new &amp;quot;LIVE&amp;quot; QIK Video Blog  check it out! http://qik.com/video/1720352</t>
  </si>
  <si>
    <t xml:space="preserve">@elelovespanic lol (: your the coolest </t>
  </si>
  <si>
    <t>Fri May 22 05:34:48 PDT 2009</t>
  </si>
  <si>
    <t>mo3aser</t>
  </si>
  <si>
    <t xml:space="preserve">@exchangeboss ??? ???? ???? ????? ??????????? ???? ? ???? .. ??? ??? ?? ??? ????? ??????????? ???? ?????? </t>
  </si>
  <si>
    <t>Fri May 22 05:34:49 PDT 2009</t>
  </si>
  <si>
    <t xml:space="preserve">@tommcfly That must be annoying! I really wanna go see MJ @ The O2! A fashion site have a comp to get 2 front row tickets! </t>
  </si>
  <si>
    <t>Misscupcake</t>
  </si>
  <si>
    <t xml:space="preserve">@jclont yes, we have been discussing the topic privately </t>
  </si>
  <si>
    <t>@katylinn my debauchery!   yay!  come on, u can fit in my suitcase along with like 3 other friends who wanna go!</t>
  </si>
  <si>
    <t>Fri May 22 05:34:50 PDT 2009</t>
  </si>
  <si>
    <t xml:space="preserve">cool morning-we have fed the fish, geese, ducks, squirrels and chipmunks. Just what I needed to refresh. </t>
  </si>
  <si>
    <t xml:space="preserve">i hate the person beside me </t>
  </si>
  <si>
    <t>Fri May 22 05:34:51 PDT 2009</t>
  </si>
  <si>
    <t xml:space="preserve">is celebrating New Jerusalem Day!!  Happy 42nd!!  </t>
  </si>
  <si>
    <t>DJMilkshake</t>
  </si>
  <si>
    <t xml:space="preserve">On my way to do a hip hop pitch to these peeps!! Wish me luck peeps </t>
  </si>
  <si>
    <t>spajulianna</t>
  </si>
  <si>
    <t>Crisp and cool outside today!   The air smells so fresh and clean!  What a pretty spring day    See you all at the spa soon!</t>
  </si>
  <si>
    <t xml:space="preserve">@kimberlytia 5am???? zzzzzzzzzzzzzzzzzzzzzzzzzz </t>
  </si>
  <si>
    <t>FraserH77</t>
  </si>
  <si>
    <t xml:space="preserve">@andrew_thomson @AnnieBeee We are clearly all living the dream </t>
  </si>
  <si>
    <t>town today again  .. bet it will rain or the sun will go down when i go out just with my luck</t>
  </si>
  <si>
    <t xml:space="preserve">@DarthSalem ooh great idea. </t>
  </si>
  <si>
    <t>lalaKeikin</t>
  </si>
  <si>
    <t xml:space="preserve">Has no memory of what happened today </t>
  </si>
  <si>
    <t xml:space="preserve">#followfriday : @Banksyart2, @LeilaPan, @10and5, @Audrey2_Mag, @david_whitney  </t>
  </si>
  <si>
    <t>@dandyscopic  okeydoke. If you kidnap me from work you can have 'em.</t>
  </si>
  <si>
    <t>saudiaspire</t>
  </si>
  <si>
    <t xml:space="preserve">@khaled ha ha ha couldn't agreeeeeeeee more </t>
  </si>
  <si>
    <t>Fri May 22 05:34:53 PDT 2009</t>
  </si>
  <si>
    <t xml:space="preserve">31 Days until Blur! That's a month! One month until Blur </t>
  </si>
  <si>
    <t>Chevionne</t>
  </si>
  <si>
    <t xml:space="preserve">Counting down the last hour of work!!! WEEKEND YAY </t>
  </si>
  <si>
    <t>Fri May 22 05:34:54 PDT 2009</t>
  </si>
  <si>
    <t xml:space="preserve">@lauradesign yes - I'll DM you some suggested dates </t>
  </si>
  <si>
    <t>KymJalow</t>
  </si>
  <si>
    <t>@Funnycrap4U Thank you for following me  lol</t>
  </si>
  <si>
    <t xml:space="preserve">on duty with abi </t>
  </si>
  <si>
    <t>Fri May 22 05:34:55 PDT 2009</t>
  </si>
  <si>
    <t xml:space="preserve">Updating Twitter from 10,000 feet above Earth. Gotta love Southwest </t>
  </si>
  <si>
    <t>bigbrainet</t>
  </si>
  <si>
    <t xml:space="preserve">a good day at work coming to an end. some progress in WSN technology. </t>
  </si>
  <si>
    <t xml:space="preserve">@eatair I will be armed with my camera ;). I will admit I love the many photos in this new book </t>
  </si>
  <si>
    <t xml:space="preserve">London bound today </t>
  </si>
  <si>
    <t>@jcvanluynmusic its a awesome original song as always..  -skullypunk</t>
  </si>
  <si>
    <t>Fri May 22 05:34:57 PDT 2009</t>
  </si>
  <si>
    <t xml:space="preserve">I love this weather! Can't wait to BBQ tonight </t>
  </si>
  <si>
    <t xml:space="preserve">@criseldacarreon I'm fine.  How 'bout you? </t>
  </si>
  <si>
    <t>Fri May 22 05:34:58 PDT 2009</t>
  </si>
  <si>
    <t xml:space="preserve">Good Morning, Tweeple- TGIF!! </t>
  </si>
  <si>
    <t>&amp;amp; the epic journey has begun. Monsoon in savannah, lost itinerary &amp;amp; at gate record breaking 27 min b4 take off  good sign? Hope so #fb</t>
  </si>
  <si>
    <t>OzRacingWrap</t>
  </si>
  <si>
    <t xml:space="preserve">@MarcosAmbrose guys is there a way to get added to your media list?  Can't seem to see a media link at the site Thanks </t>
  </si>
  <si>
    <t xml:space="preserve">@amber_white620 I lovers you, too. </t>
  </si>
  <si>
    <t xml:space="preserve">So Im giving the baby the bottle and he takes it out of his mouth looks at me and just smiles...talk about a goodmorning </t>
  </si>
  <si>
    <t>GlobalRetail</t>
  </si>
  <si>
    <t xml:space="preserve">@BestBuyRemix No problem, my website will be live next week www.warrenknight.co.uk - Please have a look </t>
  </si>
  <si>
    <t>Fri May 22 05:35:00 PDT 2009</t>
  </si>
  <si>
    <t xml:space="preserve">@JJ9828 good moring Jessica!  Hope you have a wonderful day!  I gotta go check out your new thread on my commute.  </t>
  </si>
  <si>
    <t>geovania</t>
  </si>
  <si>
    <t xml:space="preserve">@marcelapache OIIIIIIIII  olha eu akii!!kkkk </t>
  </si>
  <si>
    <t>Before I head to the beach today  LE #followfriday: @eljefe1401 @beachpig @S_Dierwechter @Ready925 @Gloomy50 @AndyWillis @cstets @danmiami</t>
  </si>
  <si>
    <t>Fri May 22 05:35:02 PDT 2009</t>
  </si>
  <si>
    <t>fvenega</t>
  </si>
  <si>
    <t xml:space="preserve">Certified Scrum Master  </t>
  </si>
  <si>
    <t>@sherianelfie I think she's fun  Well sure I'm coming on Sunday, would miss it for the world &amp;lt;3</t>
  </si>
  <si>
    <t>OldWorldLimited</t>
  </si>
  <si>
    <t xml:space="preserve">We also shopped Hallmark for the right card - close friend from early school days in IN also graduating.  DS found 1 - we LOAO in store </t>
  </si>
  <si>
    <t>@ferrous Good luck trying to get out.  (ONE OF US! ONE OF U-- Uhm.)</t>
  </si>
  <si>
    <t>Fri May 22 05:35:03 PDT 2009</t>
  </si>
  <si>
    <t>nachoduyos</t>
  </si>
  <si>
    <t xml:space="preserve">parents are coming to visit me. </t>
  </si>
  <si>
    <t xml:space="preserve">@ThisIsRobThomas So, I switch VH1 on just now, and they are playing your video - Her Diamonds.  Sa-weet!  </t>
  </si>
  <si>
    <t>Fri May 22 05:36:32 PDT 2009</t>
  </si>
  <si>
    <t>asthomas911</t>
  </si>
  <si>
    <t xml:space="preserve">Cleveland will trash the magic...lol </t>
  </si>
  <si>
    <t>Saw this and somehow thought of @pdo and @reconfigure  http://snurl.com/ijun6</t>
  </si>
  <si>
    <t>Fri May 22 05:36:33 PDT 2009</t>
  </si>
  <si>
    <t>psychodragoncat</t>
  </si>
  <si>
    <t>Mm.. metalica and 7am...it's like nails for breakfast!!   Now I know how Kevin feels lol</t>
  </si>
  <si>
    <t xml:space="preserve">@marielinton i`ll try to convince them </t>
  </si>
  <si>
    <t xml:space="preserve">@Jadeforthewin come say hey in cardiff  oxforddd tonight!!! </t>
  </si>
  <si>
    <t>@Trish11400 good morning!  I'd love to have that kind of energy too lol  Have a great day!</t>
  </si>
  <si>
    <t>scollettle</t>
  </si>
  <si>
    <t xml:space="preserve">go shopping tomorrow    </t>
  </si>
  <si>
    <t>OK, I *NEVER* really knew I was recommended in #followfriday and that too twice!!  thanks http://bit.ly/qDFc4</t>
  </si>
  <si>
    <t xml:space="preserve">@peachluv Good morning. </t>
  </si>
  <si>
    <t>Fri May 22 05:36:35 PDT 2009</t>
  </si>
  <si>
    <t>BathingBelle</t>
  </si>
  <si>
    <t xml:space="preserve">@kevinblake Thanks for that.  It's good to get another opinion from someone who sounds like they know what they're talking about! </t>
  </si>
  <si>
    <t xml:space="preserve">Blocked the annoying msn guy </t>
  </si>
  <si>
    <t>SunnysideOfLife</t>
  </si>
  <si>
    <t>Going to Maine  (you and me are in a lot of trouble your husband is going to burst our bubble... Let's Go To Maine out on the east coast)</t>
  </si>
  <si>
    <t>http://www.musiqtone.com/  #votemcfly #votemcfly #votemcfly #votemcfly #votemcfly #votemcfly #votemcfly  xxxxx</t>
  </si>
  <si>
    <t xml:space="preserve">@SoloRunner haha - Thanks!  and good morning.  </t>
  </si>
  <si>
    <t>Fri May 22 05:36:37 PDT 2009</t>
  </si>
  <si>
    <t>@katfrances oh yes, games just emanate happiness.  I love you game developers!</t>
  </si>
  <si>
    <t>EpicEmily_xD</t>
  </si>
  <si>
    <t xml:space="preserve">oh and im going to get clip in 21inch hair extensions in adelaide tomorrow instead of permanent ones </t>
  </si>
  <si>
    <t xml:space="preserve">@TheDailyGoss good afternoon </t>
  </si>
  <si>
    <t>ekalavyab</t>
  </si>
  <si>
    <t xml:space="preserve">@tweetrimony yes* (conditions apply) </t>
  </si>
  <si>
    <t>@FlyAnTman damn lolol umm I say u shud get a month long cruise  n free ViP service 2 any clubs u want :-p</t>
  </si>
  <si>
    <t>20% battery left on iphone so its nighty night for me im afraid  going to watch good old twilight i reckon lol  work tomorrow!!! ))</t>
  </si>
  <si>
    <t>smashleysly</t>
  </si>
  <si>
    <t xml:space="preserve">But time to go back to bed since boy just left. </t>
  </si>
  <si>
    <t xml:space="preserve">@GinaATL same to you! </t>
  </si>
  <si>
    <t xml:space="preserve">@Meancat cheers mate, it went alright </t>
  </si>
  <si>
    <t xml:space="preserve">@nickhalstead already seeing it in action </t>
  </si>
  <si>
    <t xml:space="preserve">Lazy Sunday - The lonely Island. yay </t>
  </si>
  <si>
    <t>spartanwebdawg</t>
  </si>
  <si>
    <t xml:space="preserve">Not  a whole lot of folks working today, am thinking I should've have been one of them. Oh well, will make my Mojito's that much better </t>
  </si>
  <si>
    <t>Mutfaksirlari</t>
  </si>
  <si>
    <t>Mause art?k elimin uzant?s? gibi oldu  Ameliyatla ald?r?cam bu gidi?le ) http://ff.im/38Q95</t>
  </si>
  <si>
    <t>@Jenceleste Yay! We shall have a flag &amp;amp; w/said flag we shall conquer continents!  Won't even have 2 use force! (Well just the fun kind ^~)</t>
  </si>
  <si>
    <t xml:space="preserve">@spiderogumi_ we'll go to london and give AOF a wee visit ;] if we look lk one of them we might get backstage </t>
  </si>
  <si>
    <t>zombiexblood</t>
  </si>
  <si>
    <t xml:space="preserve">I LOST THE GAME </t>
  </si>
  <si>
    <t>tiggerfitch</t>
  </si>
  <si>
    <t xml:space="preserve">@andaid What did you think of Glee? I thought it was funny. </t>
  </si>
  <si>
    <t>i forgot lots of people will be at school right now. we have a long weekends  back on tuesday xx</t>
  </si>
  <si>
    <t xml:space="preserve">myspace and twitter both just went reaaaalllly slow. i'm going to bed. goodnight boys and girls </t>
  </si>
  <si>
    <t>Fri May 22 05:36:44 PDT 2009</t>
  </si>
  <si>
    <t xml:space="preserve">@SomersetBob Spooky very spooky </t>
  </si>
  <si>
    <t xml:space="preserve">had a d&amp;amp;m with her fave neighbours ever </t>
  </si>
  <si>
    <t xml:space="preserve">listening to my favourite childhood song: http://bit.ly/Y8vtO what's better than this? </t>
  </si>
  <si>
    <t>Fri May 22 05:36:45 PDT 2009</t>
  </si>
  <si>
    <t xml:space="preserve">at GMA for Green Day! </t>
  </si>
  <si>
    <t xml:space="preserve">@khalilaleker @Sznq thank you for the follow! Honoured </t>
  </si>
  <si>
    <t xml:space="preserve">@mikeypie1 No. Mine was better- it had Robin Williams in it too... And there was an orgy. Ha. Beat that </t>
  </si>
  <si>
    <t xml:space="preserve">http://bit.ly/5MTAS The lazy man's cutlery. </t>
  </si>
  <si>
    <t xml:space="preserve">woop! woop! gots the day off todayy </t>
  </si>
  <si>
    <t>monicamortensen</t>
  </si>
  <si>
    <t xml:space="preserve">going to woork, and do the last polish, before hell breaks loose... It's going to be a nice summer </t>
  </si>
  <si>
    <t xml:space="preserve">@OnePeaceBooks sounds good then </t>
  </si>
  <si>
    <t>Fri May 22 05:36:49 PDT 2009</t>
  </si>
  <si>
    <t xml:space="preserve">@donatelladr there is other version where he say hau hau </t>
  </si>
  <si>
    <t>@perthtones thanks lovely... it certainly gets my toes'a tappin'  xx Warm non germie hugs your way x</t>
  </si>
  <si>
    <t xml:space="preserve">I woke up this morning, checked my e-mail, and got 2 more offers from short-term summer jobs. Today will be a good day. </t>
  </si>
  <si>
    <t xml:space="preserve">@jasontrbc Should have told me you were going...you know I have connections up there. </t>
  </si>
  <si>
    <t xml:space="preserve">Always a great thing to find in your inbox! </t>
  </si>
  <si>
    <t>Fri May 22 05:36:50 PDT 2009</t>
  </si>
  <si>
    <t>karlparjamae</t>
  </si>
  <si>
    <t>@esmeeworld Please send one (album) for me too!  I'll pay for it, of course.</t>
  </si>
  <si>
    <t xml:space="preserve">is listening to &amp;quot;Light Years Away&amp;quot; by Mozella http://tinyurl.com/qs3vhf *sigh* Just can't seem to get tired of this song </t>
  </si>
  <si>
    <t>corytz</t>
  </si>
  <si>
    <t xml:space="preserve">In a few hours I'll be in the air and a few after that all be in Chicago.         </t>
  </si>
  <si>
    <t>@dannyverhoeven You've got mail back Danny  thanks for your mail by the way</t>
  </si>
  <si>
    <t>Fri May 22 05:36:51 PDT 2009</t>
  </si>
  <si>
    <t>Donut11</t>
  </si>
  <si>
    <t xml:space="preserve">Iz on his way 2 six flags! </t>
  </si>
  <si>
    <t>Fri May 22 05:36:52 PDT 2009</t>
  </si>
  <si>
    <t xml:space="preserve">@xprincexcharmx G'morning. </t>
  </si>
  <si>
    <t xml:space="preserve">webcaming with susuwah </t>
  </si>
  <si>
    <t>BeccaLorna</t>
  </si>
  <si>
    <t xml:space="preserve">Oh! Got some work experience for a week at a vets surgery in Richmond to see if I actually like it </t>
  </si>
  <si>
    <t xml:space="preserve">Off to weekend.... </t>
  </si>
  <si>
    <t>Fri May 22 05:36:53 PDT 2009</t>
  </si>
  <si>
    <t>@nan_jones Saving Earl  #SaveEarl</t>
  </si>
  <si>
    <t>emaleelaura</t>
  </si>
  <si>
    <t xml:space="preserve">Internship day number two. Had a great time last night. Looking forward to an even better one tonight! </t>
  </si>
  <si>
    <t xml:space="preserve">@Famous_Hayward @waltw LOL - nice catch Hayward!  On your toes this Friday morning - gonna be a good day for you I would think </t>
  </si>
  <si>
    <t xml:space="preserve">Spent the morning in Sutton with Franki. Spoke to Prince and sent the cheque to Ghana  happy, happy days </t>
  </si>
  <si>
    <t>Fri May 22 05:36:54 PDT 2009</t>
  </si>
  <si>
    <t>kukuhyogie</t>
  </si>
  <si>
    <t>this week the EUR/USD really does it  its not as fast moving as GY but i make quite steady profit  good week of trading</t>
  </si>
  <si>
    <t>Fri May 22 05:36:55 PDT 2009</t>
  </si>
  <si>
    <t>NEPatriotsfan30</t>
  </si>
  <si>
    <t xml:space="preserve">TGIF!! Everyone have a wonderful and safe Memorial Day weekend.  </t>
  </si>
  <si>
    <t>Fri May 22 05:36:56 PDT 2009</t>
  </si>
  <si>
    <t>Haha go back to bed mono bitch  Christy&amp;lt;3Trey</t>
  </si>
  <si>
    <t>@Denasaurusrex i have a sobe  where you be?</t>
  </si>
  <si>
    <t>blautreacle</t>
  </si>
  <si>
    <t xml:space="preserve">@kellykba I think I love your mother. </t>
  </si>
  <si>
    <t>@ralfrottmann Yes I know.. But it doesn't matter  It's fun!</t>
  </si>
  <si>
    <t>Fri May 22 05:36:57 PDT 2009</t>
  </si>
  <si>
    <t xml:space="preserve">@gloreebe88 lol, that is a particularly fine example </t>
  </si>
  <si>
    <t>jimbob202002</t>
  </si>
  <si>
    <t xml:space="preserve">sat in work waiting for 4pm to come </t>
  </si>
  <si>
    <t>Fri May 22 05:36:58 PDT 2009</t>
  </si>
  <si>
    <t xml:space="preserve">excited for Monday!! </t>
  </si>
  <si>
    <t xml:space="preserve">I like uno and I like them.  goodnight xoxo everything really does happen for a reason </t>
  </si>
  <si>
    <t>Fri May 22 05:36:59 PDT 2009</t>
  </si>
  <si>
    <t xml:space="preserve">Operation SNEAK is now over and I can reveal that I am in Melbourne for another day, who wants to party? </t>
  </si>
  <si>
    <t>@DubGal bcos i love my job.  LOL and i can fly over anytime bcos of my job  and its to COLD in the UK.</t>
  </si>
  <si>
    <t>EnigmaCrux</t>
  </si>
  <si>
    <t>Morning all oh afternoon and maybe evening  Hope all your hours this day and night are happy ones. Now on to WOW  need smiley emotes</t>
  </si>
  <si>
    <t>cycreation</t>
  </si>
  <si>
    <t xml:space="preserve">TGIF and 15 days term holidays for my daughter ! Cool, a good break from packing lunches </t>
  </si>
  <si>
    <t>Fri May 22 05:37:00 PDT 2009</t>
  </si>
  <si>
    <t>StephanieMogul</t>
  </si>
  <si>
    <t xml:space="preserve">there is nothing better than waking up near the ocean. </t>
  </si>
  <si>
    <t xml:space="preserve">@dietcokebottle  @hullywood_bound LOL...I'm so excited about tonight...after I finish watching svu I'm going to find a hair salon </t>
  </si>
  <si>
    <t>TheAutumn</t>
  </si>
  <si>
    <t>welcome back black hair   I've missed ya</t>
  </si>
  <si>
    <t>itsDice</t>
  </si>
  <si>
    <t xml:space="preserve">@ewancotter Eugh! That's vile, dirty cricketers.....hope you have higher standards Ewan </t>
  </si>
  <si>
    <t xml:space="preserve">Good Morning everyone!  it is another beautiful day here in Maine. </t>
  </si>
  <si>
    <t>jestme</t>
  </si>
  <si>
    <t xml:space="preserve">@nandiniv what are you man?? like superwoman? </t>
  </si>
  <si>
    <t xml:space="preserve">Half day todaaaaaay/Field Day! Then Jessica's crib afterrrrr. Bye! </t>
  </si>
  <si>
    <t>Assembling the hammock  #jossapalooza</t>
  </si>
  <si>
    <t>@Divagrl 2Days off? Wow! sounds nice   I've been busy working or correcting problems here. Lol</t>
  </si>
  <si>
    <t xml:space="preserve">@DianaEnnen Thanks Diana. Offline  and referral networking have been promising for me.  Nothing beats word-of mouth </t>
  </si>
  <si>
    <t>arabtechies</t>
  </si>
  <si>
    <t xml:space="preserve">via @linuxawy: I have joined the code sprint http://is.gd/Cloc today </t>
  </si>
  <si>
    <t>Fri May 22 05:37:05 PDT 2009</t>
  </si>
  <si>
    <t xml:space="preserve">where's zimah? i'm bored. i need someone to gossip with </t>
  </si>
  <si>
    <t>adrian_no_chat</t>
  </si>
  <si>
    <t xml:space="preserve">#SaveEarl  i think i did that right? twitter meta-tagging is confusing.. anyhoo i want to know whos the babydaddy </t>
  </si>
  <si>
    <t>Fri May 22 05:37:06 PDT 2009</t>
  </si>
  <si>
    <t>#followfriday because shes a lovely soul that allways makes you feel welcome, and who you could never hate @salandpepper  x</t>
  </si>
  <si>
    <t xml:space="preserve">''A postcard would've been fine. I'm really happy for you, I'm gonna go vomit now'' LOVE HER! </t>
  </si>
  <si>
    <t xml:space="preserve">@irishhooligan I was followed once by a london house...lol </t>
  </si>
  <si>
    <t>socobaby13</t>
  </si>
  <si>
    <t xml:space="preserve">its FRiiiiiiiiiiiiiDAY!! okay for any1 that is working on a friday, repeat after me....&amp;quot;Fridays are for attendence purposes only&amp;quot; </t>
  </si>
  <si>
    <t xml:space="preserve">@endlessblush I'm lucky with my technology </t>
  </si>
  <si>
    <t xml:space="preserve">@adellecharles well let me know when you are heading there - be great to finally meet you </t>
  </si>
  <si>
    <t>Fri May 22 05:37:07 PDT 2009</t>
  </si>
  <si>
    <t xml:space="preserve">will be doing the dishes now and clean up my apartment. and after that i'll watch &amp;quot;twilight&amp;quot;! </t>
  </si>
  <si>
    <t>Fri May 22 05:38:32 PDT 2009</t>
  </si>
  <si>
    <t xml:space="preserve">@sridharo India power!!! letting the world know the masaledar drink from apna own hindustan #jaljeera </t>
  </si>
  <si>
    <t xml:space="preserve">@MyMelange thankfully the pigeon crapped on my Gucci sunglasses &amp;amp; miraculously missed most (almost) of my head </t>
  </si>
  <si>
    <t>Fri May 22 05:38:33 PDT 2009</t>
  </si>
  <si>
    <t xml:space="preserve">@amber_white620 Oh yeaaaaaaah. Text from the phone fools. </t>
  </si>
  <si>
    <t>@Jemm give it a shot  Download @Opera 10 - supports SVG fonts now!</t>
  </si>
  <si>
    <t xml:space="preserve">@jellydear very cool </t>
  </si>
  <si>
    <t>S_t_a_n_l_y</t>
  </si>
  <si>
    <t>@novembertide thx, we'll see    in the mean time - suffocating 'cuz o' allergy &amp;gt;.&amp;lt;</t>
  </si>
  <si>
    <t xml:space="preserve">is currently at the naval acemedy watching her cousin graduate, and finding a navy boyfriend </t>
  </si>
  <si>
    <t xml:space="preserve">@zephious thanks, see you then  </t>
  </si>
  <si>
    <t xml:space="preserve">@RickeySmiley hey funny man </t>
  </si>
  <si>
    <t xml:space="preserve">@nareejo is your gcash working now? </t>
  </si>
  <si>
    <t xml:space="preserve">@Sparkle1980 disney world, not disney land. does that help? </t>
  </si>
  <si>
    <t>Fri May 22 05:38:35 PDT 2009</t>
  </si>
  <si>
    <t>@WouterIJgosse Cool, XIX gaat in juni weer eens  have fun!</t>
  </si>
  <si>
    <t>defcon_5</t>
  </si>
  <si>
    <t xml:space="preserve">@davegray Follow the tech blogger boyz... it's definitely out there. </t>
  </si>
  <si>
    <t>Fri May 22 05:38:36 PDT 2009</t>
  </si>
  <si>
    <t xml:space="preserve">@jamescummings: the cake was good though </t>
  </si>
  <si>
    <t xml:space="preserve">going into town now.. NEED new earrings </t>
  </si>
  <si>
    <t xml:space="preserve">Wishing that @OddTodd would sometimes tweet more stuff than just Early Morning Bad Invention thingies </t>
  </si>
  <si>
    <t xml:space="preserve">#followfriday @SkittleMittens @jaybranch @sammyrichards @leonkay @VioletsCRUK @LizzieMacfrenzy Follow them - do it </t>
  </si>
  <si>
    <t xml:space="preserve">@doylealbee Ha! Only the Lakers wear panties, Doyle! </t>
  </si>
  <si>
    <t>rusholmruffian</t>
  </si>
  <si>
    <t xml:space="preserve">@_Bryony_ Brilliant pics! Thanks for sharing </t>
  </si>
  <si>
    <t>[Wrong!] @elelovespanic lol (: your the coolest  http://tinyurl.com/pmdj9x</t>
  </si>
  <si>
    <t xml:space="preserve">@tylershamy Take A Quick Nap...HaHa </t>
  </si>
  <si>
    <t>sabrina1993</t>
  </si>
  <si>
    <t xml:space="preserve">it is a nice suny morning </t>
  </si>
  <si>
    <t xml:space="preserve">Happy Friday all! So ready for a long weekend. Not quite awake-think I'll have an iced white mocha from sb this am to get me going! Yum! </t>
  </si>
  <si>
    <t>@kay_photography hey hope everything goes well today  x x</t>
  </si>
  <si>
    <t xml:space="preserve">Drinking bubbly at 2pm is always good, isn't it? Especially if you're still at work </t>
  </si>
  <si>
    <t>Doraemonkame</t>
  </si>
  <si>
    <t xml:space="preserve">@derrickhoh http://twitpic.com/5oquz - Hello Derrick, the pic is so cute </t>
  </si>
  <si>
    <t xml:space="preserve">DC Vs Delhi today, heart says DC but mind says Delhi !! </t>
  </si>
  <si>
    <t xml:space="preserve">#followfriday @GoddessLeonie , @starshyne , @MedGarden420 , @VeganDrus , @420thoughts , @knotby9 all groovy people </t>
  </si>
  <si>
    <t>reptar1</t>
  </si>
  <si>
    <t xml:space="preserve">@kiranchetrycnn Good luck with the cold Kiran!  It will probably get better around ... Monday evening after the holiday is over. </t>
  </si>
  <si>
    <t xml:space="preserve">@brdwychick hey, I DVR'd the Daily Show last night. Had Larry King on. What I saw was hilarious. </t>
  </si>
  <si>
    <t>SongGalaxyRach</t>
  </si>
  <si>
    <t xml:space="preserve">@23graeme23 Aw thx, Well I think u will be my only followfri this week as I'm tryin to catch up on e-mail &amp;amp; new tracks.. Talk soon tho! </t>
  </si>
  <si>
    <t xml:space="preserve">@rockinrocket hi! this should get you followers - free, fast, easy: * http://digg.com/u13ota * check it out </t>
  </si>
  <si>
    <t>Fri May 22 05:38:43 PDT 2009</t>
  </si>
  <si>
    <t xml:space="preserve">@SoloRunner 01:30 tomorrow morning, probably a pretty comformfortable time you </t>
  </si>
  <si>
    <t xml:space="preserve">Count down to the weekend.....2 hours to go ppl  </t>
  </si>
  <si>
    <t>OKchrista</t>
  </si>
  <si>
    <t xml:space="preserve">Last day of intercession. Thank God. Cannot wait to come right back home and crawl right back in bed </t>
  </si>
  <si>
    <t>Fri May 22 05:38:44 PDT 2009</t>
  </si>
  <si>
    <t>edbilodeau</t>
  </si>
  <si>
    <t xml:space="preserve">@jambina I don't think the lazyweb works that way... </t>
  </si>
  <si>
    <t>Fri May 22 05:38:45 PDT 2009</t>
  </si>
  <si>
    <t>twiggy70</t>
  </si>
  <si>
    <t xml:space="preserve">Off to Tualatin for more tests! </t>
  </si>
  <si>
    <t>pturner63</t>
  </si>
  <si>
    <t xml:space="preserve">@chrisadams4 honored to have you following me. sent a follow request to follow you </t>
  </si>
  <si>
    <t>That_Guy_Cody</t>
  </si>
  <si>
    <t xml:space="preserve">Going to disney again for the third weekend in a row! </t>
  </si>
  <si>
    <t>What a beautiful day   finished tidying my room now to have lunch</t>
  </si>
  <si>
    <t xml:space="preserve">Helping someone with their homework. </t>
  </si>
  <si>
    <t xml:space="preserve">http://twitpic.com/5ormu - my favorite booty shot of me </t>
  </si>
  <si>
    <t xml:space="preserve">Fruitty pebbles in organic milk can really cheer you up. especially without pants. ~ words of wisdom, from me. </t>
  </si>
  <si>
    <t xml:space="preserve">is sooooooooo sleepy - need energy got the girls coming round tonight!! WOO!! </t>
  </si>
  <si>
    <t>Sunshine83__</t>
  </si>
  <si>
    <t>DandDncgirl</t>
  </si>
  <si>
    <t xml:space="preserve">@MsKnitSox good mornin Amy! Notice my effort in positive thinking? </t>
  </si>
  <si>
    <t xml:space="preserve">@cmdln !linuxoutlaws is 100% F/OSS. I record, edit, encode and tag it 100% on Linux with only F/OSS tools. I can mail you the details. </t>
  </si>
  <si>
    <t>Fri May 22 05:38:47 PDT 2009</t>
  </si>
  <si>
    <t xml:space="preserve">dress as someone weilding a sword ?? i know ill be there with my sword </t>
  </si>
  <si>
    <t>feanor1138</t>
  </si>
  <si>
    <t xml:space="preserve">@geeekgurl Actually, I haven't either! But I can imagine. Plus, I thought it was funny. </t>
  </si>
  <si>
    <t>Toryy_P</t>
  </si>
  <si>
    <t xml:space="preserve">Getting ready for work. Them shopping with my mom when i get off. </t>
  </si>
  <si>
    <t>waiting for my diet coke and cake  mmmm</t>
  </si>
  <si>
    <t xml:space="preserve">@alohura Ah, that explains the trainers in the kitchen by the microwave </t>
  </si>
  <si>
    <t xml:space="preserve">@ludaintulsa thanks tulsa bug, u r back home safely too </t>
  </si>
  <si>
    <t xml:space="preserve">http://twitpic.com/5ormz - puppy. sleeping after nicole told it of for chewing my teddy. she had that touch </t>
  </si>
  <si>
    <t>Fri May 22 05:38:50 PDT 2009</t>
  </si>
  <si>
    <t xml:space="preserve">@Scott_Wegna The husband thanks you! </t>
  </si>
  <si>
    <t>FredRivett</t>
  </si>
  <si>
    <t>Don't you just love getting an opensource program and changing all the tables to divs  I know it's gonna go so wrong..</t>
  </si>
  <si>
    <t>saschii74</t>
  </si>
  <si>
    <t xml:space="preserve">Off to the building site and then back home for a long weekend of LEED exam preparation. Ahhh...the wonderful life of an Architect. </t>
  </si>
  <si>
    <t>borrowedXtime</t>
  </si>
  <si>
    <t xml:space="preserve">teehee, i like this http://tweetstats.com/graphs/borrowedXtime </t>
  </si>
  <si>
    <t>HayleyBofMC</t>
  </si>
  <si>
    <t xml:space="preserve">@ChrisCuomo awww, I like that picture of you and Elmo. </t>
  </si>
  <si>
    <t>stevecanter</t>
  </si>
  <si>
    <t>@joehernandezATL  Sure you are. You hit the beaches a little early   Tell John Gaskin I said hello.</t>
  </si>
  <si>
    <t>lovestheone</t>
  </si>
  <si>
    <t xml:space="preserve">adding lots of famous people.. i wanna see what theyï¿½re doing! </t>
  </si>
  <si>
    <t>DirtyCupkake</t>
  </si>
  <si>
    <t xml:space="preserve">@PoorPaul thankz for following me </t>
  </si>
  <si>
    <t xml:space="preserve">@gibsongirlfilms Hi, how are you? Hope you are having a great day! I'm headed to the gym ttyl </t>
  </si>
  <si>
    <t>Fri May 22 05:38:54 PDT 2009</t>
  </si>
  <si>
    <t xml:space="preserve">@bigbinks oh thats wonderfull nothing better then that to start the day right </t>
  </si>
  <si>
    <t>jillchew</t>
  </si>
  <si>
    <t xml:space="preserve">Enjoy ABC Soup with celery... </t>
  </si>
  <si>
    <t>Fri May 22 05:38:55 PDT 2009</t>
  </si>
  <si>
    <t xml:space="preserve">@pinquin comparison.net.au uses it too.  We know the man behind that </t>
  </si>
  <si>
    <t xml:space="preserve">More may come eventually but that is it for now. Good morning everyone. </t>
  </si>
  <si>
    <t>Sounds like a whirlwind roadtrip! I'd so love to join.  I'll be in Birmingham from the 12-19.. stop by  @Joshnsaunders</t>
  </si>
  <si>
    <t xml:space="preserve">If you're following me, you gotta follow @FOOLYWANG! Let's see how many followers we can get him today!! </t>
  </si>
  <si>
    <t>@tayezzy  and keep tweetin'!  it helps...    hey - I'm comin your way tonight!!</t>
  </si>
  <si>
    <t xml:space="preserve">@Jennyjinx dont mind talkin 2 ppl w passion &amp;amp; debate w them is great &amp;amp; healthy. i learn so much, so thank u for sharing </t>
  </si>
  <si>
    <t>My mom just kissed me on the cheek.  Aww, still a baby )</t>
  </si>
  <si>
    <t xml:space="preserve">@lylespain @rebeccaspain woot!  congrats on 10 years!  You guys rock </t>
  </si>
  <si>
    <t>Prince George's County, Maryland - Mary Has Given Us the Title Deeds. Empire Strikes Back For Real. With a Deadly Kiss.  http://bit.ly ...</t>
  </si>
  <si>
    <t xml:space="preserve">Im inlove with Kris' no boundaries. also with Adam. </t>
  </si>
  <si>
    <t>Fri May 22 05:38:57 PDT 2009</t>
  </si>
  <si>
    <t>saltyseakat</t>
  </si>
  <si>
    <t>she loves everybody. I am preparing myself for comp tomorrow.  Wish me luck, yeah?</t>
  </si>
  <si>
    <t>Fri May 22 05:38:58 PDT 2009</t>
  </si>
  <si>
    <t>gjoshua20</t>
  </si>
  <si>
    <t xml:space="preserve">Out running then it's going to be a Philly weekend. </t>
  </si>
  <si>
    <t>ashaong</t>
  </si>
  <si>
    <t xml:space="preserve">byeeeeeeeeeee </t>
  </si>
  <si>
    <t>Fri May 22 05:39:00 PDT 2009</t>
  </si>
  <si>
    <t xml:space="preserve">@BigDaws havent had lunch and now craving for bangers n mash!!! is that answer ur question daddy!! </t>
  </si>
  <si>
    <t>AmyKohnle</t>
  </si>
  <si>
    <t xml:space="preserve">had a great dinner at Port O'Call last night.  Jeff loved his steak soooo much he asked the female chef to marry him </t>
  </si>
  <si>
    <t>@NYFab Happy graduations!  Say hi to Obama for us!!  (he's a bowler)</t>
  </si>
  <si>
    <t>Fri May 22 05:39:01 PDT 2009</t>
  </si>
  <si>
    <t xml:space="preserve">can't wait to get this book out and see it in print! My illustrations are in it </t>
  </si>
  <si>
    <t>Fri May 22 05:39:02 PDT 2009</t>
  </si>
  <si>
    <t xml:space="preserve">@happyhammer66 Afternoon!! It's all go, family over from Norway for mums party tomorow! Sooo excited </t>
  </si>
  <si>
    <t xml:space="preserve">@ShaddyBabeBiTch I'm still here!!  </t>
  </si>
  <si>
    <t>danica021</t>
  </si>
  <si>
    <t>@johncmayer ~ I've totally done the same thing before (i.e., trash your tweet and re-write ~ lol  XO</t>
  </si>
  <si>
    <t>@MarkRosenbauer I was just giving you crap!!!   But, thank you for the #FollowFriday  lol  xoxo</t>
  </si>
  <si>
    <t>manzooro</t>
  </si>
  <si>
    <t xml:space="preserve">took ammar to work today </t>
  </si>
  <si>
    <t>RCsaszar</t>
  </si>
  <si>
    <t xml:space="preserve">SO excited to go home to Mentor today! Funny, since I was begging to leave last year at this time. Distance makes the heart grow fonder </t>
  </si>
  <si>
    <t>onustees</t>
  </si>
  <si>
    <t xml:space="preserve">@loryn24 I underdigg... But we've got to do better, and a good way to do that is to make us step out up... </t>
  </si>
  <si>
    <t>vinbarnes</t>
  </si>
  <si>
    <t xml:space="preserve">@dweissinger I agree!!! </t>
  </si>
  <si>
    <t>olliezinha</t>
  </si>
  <si>
    <t xml:space="preserve">@vitormarcio On the cheek??? No thanks. I'll meet him in London and he will happily kiss me for free somewhere else... </t>
  </si>
  <si>
    <t xml:space="preserve">@epiphanygirl hey love,goodmoring </t>
  </si>
  <si>
    <t xml:space="preserve">@bobbyllew Don't do it, we'd happily endure hours of Mr. Fry's #carpool footage.  </t>
  </si>
  <si>
    <t>lupil</t>
  </si>
  <si>
    <t xml:space="preserve">still new at this.. </t>
  </si>
  <si>
    <t xml:space="preserve">@willtompsett for your #followfriday tip great laugh, needs to loved a lot but worth it </t>
  </si>
  <si>
    <t>vincelee888</t>
  </si>
  <si>
    <t>top banana  @_davelee what's battle royale? anything like the film?</t>
  </si>
  <si>
    <t>Fri May 22 05:40:32 PDT 2009</t>
  </si>
  <si>
    <t>iluveplkw3</t>
  </si>
  <si>
    <t xml:space="preserve">this girl @meganmo123 better be able to come overr. i want her to see my concert. omg. picnic today! </t>
  </si>
  <si>
    <t xml:space="preserve">oh my goodnesss! meeh and  sydneh gett  to hang tonight </t>
  </si>
  <si>
    <t>NEOgreg12</t>
  </si>
  <si>
    <t xml:space="preserve">@MrHudson definately come back to Bristol soon </t>
  </si>
  <si>
    <t xml:space="preserve">@Beckyjsue Doing wonderful and SUPER thankful for the LONG weekend!  woot!  </t>
  </si>
  <si>
    <t xml:space="preserve">What a beautiful sunny day,ideal for staying in and playing xbox </t>
  </si>
  <si>
    <t>infinitin</t>
  </si>
  <si>
    <t>just got home from Church!!!  a not so good day it is. whew.</t>
  </si>
  <si>
    <t>Johnson7160</t>
  </si>
  <si>
    <t xml:space="preserve">Is new to all this, anyone have any advice on how it all works </t>
  </si>
  <si>
    <t>Leegon</t>
  </si>
  <si>
    <t xml:space="preserve">I'm eating the second ice-cream... want more. MORE. It's friday i'm having a rest. Life is wonderful! </t>
  </si>
  <si>
    <t xml:space="preserve">wow so I hit the century mark!  </t>
  </si>
  <si>
    <t xml:space="preserve">Happy Friday. Day 2 of a wonderful vacation. </t>
  </si>
  <si>
    <t>Fri May 22 05:40:34 PDT 2009</t>
  </si>
  <si>
    <t>amtyb</t>
  </si>
  <si>
    <t xml:space="preserve">@YesMaytee emily and jennyy we complained all the way hahaha. Those gay lil packets! Il prob eat the other one now :p </t>
  </si>
  <si>
    <t xml:space="preserve">@Fireforce Good Morn-Ting! my dear </t>
  </si>
  <si>
    <t>@killrachel loveee idk if you can see this, but get a ride to my house afterschoool  i had to do errands with my sisterrrr this morning</t>
  </si>
  <si>
    <t>MStapleton83</t>
  </si>
  <si>
    <t xml:space="preserve">up and running...i don't know if that's a good thing or not... </t>
  </si>
  <si>
    <t>missbria</t>
  </si>
  <si>
    <t>Good Morning, Sunshine  Going 2 my 1st classroom observation 2day...as soon as I get dressed</t>
  </si>
  <si>
    <t>scaredspider</t>
  </si>
  <si>
    <t xml:space="preserve">i just love my cute dolphin stuffed toy,,, thanks to my friend.. </t>
  </si>
  <si>
    <t>to all the new followers hello to all those who havent followed back...you better do it quick or you are getting the heave ho   Bossy?</t>
  </si>
  <si>
    <t xml:space="preserve">I have an idea, might not plan out, but it's something to focus on, gonna check it out later! </t>
  </si>
  <si>
    <t>Fri May 22 05:40:38 PDT 2009</t>
  </si>
  <si>
    <t>sqftmanhattan</t>
  </si>
  <si>
    <t>mh rent _TERRACE+SPACE+LUXURY+POOL+GYM+Concierge+FREE RENT+NO FEE = You  (Financial District) $2289 2b.. http://tinyurl.com/q2z523</t>
  </si>
  <si>
    <t xml:space="preserve">@JulianEdward Ah, sweet story I'm Aussie born actually, but parents &amp;amp; all rels. English/Scot/NZ. Melbourne is getting very COLD now! </t>
  </si>
  <si>
    <t>happy friday folks. agree w/@LZeefe ... there just aren't enough days in the weekend  lots going on in my world. how goes it here?</t>
  </si>
  <si>
    <t>Just spent 2 hours invading my little brothers PS3, kinda loving Little Big Planet  x</t>
  </si>
  <si>
    <t>Fri May 22 05:40:39 PDT 2009</t>
  </si>
  <si>
    <t xml:space="preserve">I'll have to try tomorrow </t>
  </si>
  <si>
    <t>GordianZ</t>
  </si>
  <si>
    <t xml:space="preserve">@JFK and im backing to china, anything better than this? </t>
  </si>
  <si>
    <t>Fri May 22 05:40:40 PDT 2009</t>
  </si>
  <si>
    <t xml:space="preserve">Having a superb day. It's wonderful to have a job you love. But that doesn't stop me looking forward to my week off </t>
  </si>
  <si>
    <t xml:space="preserve">@noiseporn Yeah, big crew coming to support our man </t>
  </si>
  <si>
    <t xml:space="preserve">Just woke up. Fridays are amazing </t>
  </si>
  <si>
    <t>cottage again on tueday  i love getting away</t>
  </si>
  <si>
    <t xml:space="preserve">@paginahun thanks! </t>
  </si>
  <si>
    <t>TiffanyDuman</t>
  </si>
  <si>
    <t>Fri May 22 05:40:42 PDT 2009</t>
  </si>
  <si>
    <t xml:space="preserve">@RedeemingGrace1 want more followers? Post your pic </t>
  </si>
  <si>
    <t xml:space="preserve">@Brian_Blank Black coffee (we had an overflow incident in the kitchen, but the spill has been contained) and eng. muffin w/jelly for me. </t>
  </si>
  <si>
    <t>Fri May 22 05:40:43 PDT 2009</t>
  </si>
  <si>
    <t xml:space="preserve">Ooh wee minatures of vodka coming my way for tonight </t>
  </si>
  <si>
    <t xml:space="preserve">@kallmebubbles  i already am!!!  At the train station - whew!  But i do love the heat </t>
  </si>
  <si>
    <t xml:space="preserve">@abcdefglynis Are you serious! haha TO THAT EXTENT!? A back-up is buying a calling to chit chat with friends thru payphone when ur free </t>
  </si>
  <si>
    <t>RedVitamins</t>
  </si>
  <si>
    <t xml:space="preserve">Been school, Doing some chemistry papers and just chillin'. Back home now listening to some music </t>
  </si>
  <si>
    <t>Fri May 22 05:40:44 PDT 2009</t>
  </si>
  <si>
    <t>NicoleIS234</t>
  </si>
  <si>
    <t xml:space="preserve">im on twitter in school yep i bet you know that already </t>
  </si>
  <si>
    <t>jfe7m</t>
  </si>
  <si>
    <t xml:space="preserve">Friday cheers tonight! come and join </t>
  </si>
  <si>
    <t xml:space="preserve">OMGWTF? Spencer Pratt just dropped a RAP single called &amp;quot;I'm a Celebrity&amp;quot; under the stage name &amp;quot;The Great White&amp;quot; ... This is hilarious. </t>
  </si>
  <si>
    <t>Void what I said about @tylerhilton, He is REAL!!!!! CONFIRMED via his website &amp;amp; then myspace....  YOu may FOLLOW! #tylerhilton</t>
  </si>
  <si>
    <t>mljohnson254</t>
  </si>
  <si>
    <t xml:space="preserve">500 weekend here in Indy. </t>
  </si>
  <si>
    <t>MCapp22</t>
  </si>
  <si>
    <t xml:space="preserve">For the next 6-months, I'm married to an &amp;quot;older man.&amp;quot;  Happy Birthday, Jeremy!  </t>
  </si>
  <si>
    <t>@Amanda_Holden Hi Amanda, welcome to Twitter  I'll add you to my site this afternoon if that's OK. http://celebsthattwitter.com</t>
  </si>
  <si>
    <t>Fri May 22 05:40:48 PDT 2009</t>
  </si>
  <si>
    <t>eMom</t>
  </si>
  <si>
    <t>@ThomasCastillo I ? where you stand on issues in Illinois! You have my vote in 2010.  &amp;amp; YES, we desperately need change in the Guv office!</t>
  </si>
  <si>
    <t xml:space="preserve">@JonathanStrahan Hehe.  We just finished watching that ep too  </t>
  </si>
  <si>
    <t>@amandabynes amen to that!  xo</t>
  </si>
  <si>
    <t xml:space="preserve">Has had an awesome dinner and starbucks chai and all is right with the world </t>
  </si>
  <si>
    <t>UKCoachLipsitz</t>
  </si>
  <si>
    <t xml:space="preserve">Loving Lexington.  At airport getting ready to leave and already looking forward to the return. </t>
  </si>
  <si>
    <t xml:space="preserve">@Keao Hey I've heard of that! Glad it worked for you. </t>
  </si>
  <si>
    <t>sonyag06</t>
  </si>
  <si>
    <t xml:space="preserve">finally its friday And i get paid today Yea </t>
  </si>
  <si>
    <t>trizzleseven</t>
  </si>
  <si>
    <t xml:space="preserve">I'm going to visit the barber shop in the next hour! </t>
  </si>
  <si>
    <t>Fri May 22 05:40:52 PDT 2009</t>
  </si>
  <si>
    <t>Sstrid</t>
  </si>
  <si>
    <t xml:space="preserve">@thisisumair i'm jealous off: ur blackberry, ur roadtrip and u having time for hulu. Wish I was there rather then here... </t>
  </si>
  <si>
    <t xml:space="preserve">@tyson_hall if your passes are free, why not? </t>
  </si>
  <si>
    <t xml:space="preserve">@LittleMissEmma Most true. In fact I now smell like a summer meadow (&amp;amp; lynx deodorant &amp;amp; coffee). </t>
  </si>
  <si>
    <t>Fri May 22 05:40:53 PDT 2009</t>
  </si>
  <si>
    <t xml:space="preserve">last friday of school for me  no more dreadful fridays! </t>
  </si>
  <si>
    <t xml:space="preserve">@urbanbohemian haha brilliant! I like that bio! </t>
  </si>
  <si>
    <t>shabrinaadzhani</t>
  </si>
  <si>
    <t>@chayra, hate this mood swing thing so much! Yeah, it become better when I go out with my friends  it really helps</t>
  </si>
  <si>
    <t xml:space="preserve">@Shinybiscuit LOL, this is valid! On the bright side got told by a place I write for I'm doing a 'great job' so far so </t>
  </si>
  <si>
    <t>Fri May 22 05:40:54 PDT 2009</t>
  </si>
  <si>
    <t xml:space="preserve">@ether_radio Very cute shirt, love it! </t>
  </si>
  <si>
    <t>arianepeachie</t>
  </si>
  <si>
    <t>i'm off to cannes now. they wanna shoot there for like two hours.wtf?aha whatever. well atleast i'll be home at 7pm.  it's all good</t>
  </si>
  <si>
    <t>Fri May 22 05:40:55 PDT 2009</t>
  </si>
  <si>
    <t>Saaraah_13</t>
  </si>
  <si>
    <t xml:space="preserve">back from the wiz  its pretty goooood </t>
  </si>
  <si>
    <t xml:space="preserve">@michael_1010 lol i know </t>
  </si>
  <si>
    <t xml:space="preserve">@clogwog52 Thanks - reading it now </t>
  </si>
  <si>
    <t>Fri May 22 05:40:56 PDT 2009</t>
  </si>
  <si>
    <t>AshCusack</t>
  </si>
  <si>
    <t xml:space="preserve">@cadburysgirl come Roak then </t>
  </si>
  <si>
    <t xml:space="preserve">@InocencioJubee why did you go to SM? ) jk, tae. </t>
  </si>
  <si>
    <t>@amandabynes and TGIF to you, too!  Have a great day/weekend!  btw, you are my fave comedian.    You rock!</t>
  </si>
  <si>
    <t>Fri May 22 05:40:57 PDT 2009</t>
  </si>
  <si>
    <t>and home  tired will look at photos tomorrow</t>
  </si>
  <si>
    <t xml:space="preserve">@FADjewellery good morning </t>
  </si>
  <si>
    <t>Good morn all! I hope your day is better than mine  I am NOT looking forward to the aweful meeting I hv in bout an hour. Deep breaths....</t>
  </si>
  <si>
    <t>Legendbaii</t>
  </si>
  <si>
    <t xml:space="preserve">Getting ready to go into town. To meet Louise &amp;amp; Deniseee </t>
  </si>
  <si>
    <t>lindzbee1</t>
  </si>
  <si>
    <t xml:space="preserve">hello everyone </t>
  </si>
  <si>
    <t>jhosamelly</t>
  </si>
  <si>
    <t>Its follow friday.... FOLLOW ME  TNX</t>
  </si>
  <si>
    <t xml:space="preserve">i need a book to read. im suffering from reading withdrawl. goooodbyeee and goodnight twitterrrrr. tv better have nice things, </t>
  </si>
  <si>
    <t>ROMAISSA</t>
  </si>
  <si>
    <t xml:space="preserve">i wanna convince my brother to join twitter but he didn't want to, so can anybody help me to change his mind </t>
  </si>
  <si>
    <t>@allisondean hmmm nope, but I'll look it up on iTunes  thanks for the recommendation!!!!</t>
  </si>
  <si>
    <t>gooooooood morning!!!  Hubby has a day off today  supposed to be +14 this afternoon going to take jay to the park</t>
  </si>
  <si>
    <t>Fri May 22 05:40:59 PDT 2009</t>
  </si>
  <si>
    <t>pannnu</t>
  </si>
  <si>
    <t>&amp;quot;V&amp;quot; really dunno how to use this thigy!!!!!!! wil get used to it hopefully!!!   love u  muah</t>
  </si>
  <si>
    <t>lisamgroberts</t>
  </si>
  <si>
    <t xml:space="preserve">@JoelMadden i can't believe people write such horrible rumours especially when something like an unborn child is concerned. nicole rules! </t>
  </si>
  <si>
    <t>marron1701</t>
  </si>
  <si>
    <t xml:space="preserve">@yelyahwilliams totally love your music, super excited about seeing you guys play at darian lake NY for my bday </t>
  </si>
  <si>
    <t xml:space="preserve">@mistressmia yes, please come back to Utah! Right now!  Thanks so much. You are too, too kind </t>
  </si>
  <si>
    <t xml:space="preserve">@nicolewilson Not a problem. Hope you have a nice day </t>
  </si>
  <si>
    <t xml:space="preserve">@yummygoods pictures please </t>
  </si>
  <si>
    <t xml:space="preserve">@coeah Yeah, Wishing well is a good one. Thanks for leading me to it. </t>
  </si>
  <si>
    <t>Fri May 22 05:41:02 PDT 2009</t>
  </si>
  <si>
    <t xml:space="preserve">Up and about.  I love the sunshine that comes through my window.  </t>
  </si>
  <si>
    <t>RatioTrader</t>
  </si>
  <si>
    <t xml:space="preserve">@orchidbox hahaha Job are you kidding me? </t>
  </si>
  <si>
    <t>Fri May 22 05:41:03 PDT 2009</t>
  </si>
  <si>
    <t xml:space="preserve">@workingmoms Awh....thanking my friend for the #ff love!  </t>
  </si>
  <si>
    <t>Fri May 22 05:41:04 PDT 2009</t>
  </si>
  <si>
    <t xml:space="preserve">Friday meeting by the soda machine </t>
  </si>
  <si>
    <t>Void what I said about @tylerhilton, He is REAL!!!!! CONFIRMED via his website &amp;amp; then myspace....  YOu may FOLLOW! #tylerhilton, #oth</t>
  </si>
  <si>
    <t>lisadanger</t>
  </si>
  <si>
    <t xml:space="preserve">cooking a fancy dinner tonight. </t>
  </si>
  <si>
    <t>Fri May 22 05:41:05 PDT 2009</t>
  </si>
  <si>
    <t xml:space="preserve">@aussieboby no working tomoz </t>
  </si>
  <si>
    <t xml:space="preserve">#followfriday @merlinfx  Good friend in the IT/Web Industry. </t>
  </si>
  <si>
    <t xml:space="preserve">@jo_anie you look beautiful in your dress! congrats on the graduation </t>
  </si>
  <si>
    <t xml:space="preserve">@annkur  @ruSh_Me #jaljeera tweet up me totally game   </t>
  </si>
  <si>
    <t>Fri May 22 05:41:06 PDT 2009</t>
  </si>
  <si>
    <t>JoeyNitro</t>
  </si>
  <si>
    <t xml:space="preserve">If I ever said I love you, to any of you, just know i really mean it. I got nothing but love for those people. </t>
  </si>
  <si>
    <t>@Ali_Barker i've fixed it. so merrrrrrrr.  i just had to stop scanning for viruses. saaaaafe! ;D</t>
  </si>
  <si>
    <t>missDEI</t>
  </si>
  <si>
    <t xml:space="preserve">I'm making my 'How well do you know Dei Calubayan?&amp;quot; on FB. </t>
  </si>
  <si>
    <t xml:space="preserve">@Kyle4Music Of course!  I'll be heading to Best Buy straight after work </t>
  </si>
  <si>
    <t>new car  http://yfrog.com/16k7vj</t>
  </si>
  <si>
    <t>Fri May 22 05:42:29 PDT 2009</t>
  </si>
  <si>
    <t xml:space="preserve">@Llubyloo What?.....you needed the loo? lol </t>
  </si>
  <si>
    <t>Fri May 22 05:42:30 PDT 2009</t>
  </si>
  <si>
    <t>Starice64</t>
  </si>
  <si>
    <t>Good morning Texas!  http://twitpic.com/5ortk</t>
  </si>
  <si>
    <t xml:space="preserve">@justinparks Keep up the good work on your blog too, it's in my Google reader now </t>
  </si>
  <si>
    <t xml:space="preserve">@dink76 I know I wish I had gone too. Hopefully we can go to the next one </t>
  </si>
  <si>
    <t>smooth132</t>
  </si>
  <si>
    <t xml:space="preserve">@AllenKnoxville i would go for dramedy </t>
  </si>
  <si>
    <t>just ate crumpets with marmite bacon and beans, mmmm  now sitting in bed with laptop gilmore girls and a cup of tea. i loveeeeeeee brad</t>
  </si>
  <si>
    <t xml:space="preserve">8.50 PM. Brisk walking on the treadmill. Releasing the day's toxins away. </t>
  </si>
  <si>
    <t>nutstyle</t>
  </si>
  <si>
    <t xml:space="preserve">I am trying to promote my personal folio a bit, but also get feedback on some design work, if you have time, please feel free to comment. </t>
  </si>
  <si>
    <t>Fri May 22 05:42:33 PDT 2009</t>
  </si>
  <si>
    <t>kimboleigh</t>
  </si>
  <si>
    <t xml:space="preserve">my friday night is.... pizza +beer/wine + movie = gooden </t>
  </si>
  <si>
    <t xml:space="preserve">@Alec_Baldwin continue:  I guess I don't really care for people to only bring up my heritage/&amp;quot;people&amp;quot; for the sake of a joke. </t>
  </si>
  <si>
    <t>eleaniyunus</t>
  </si>
  <si>
    <t xml:space="preserve">You made me feel like a million bucks you do ! </t>
  </si>
  <si>
    <t>@imsure Thanks sweetie  #followfriday @imsure @AnnMarieDwyer @whotnaught  @ChicagoBungalow @JGDemas @elocio @clobrien @PoetsPain ......</t>
  </si>
  <si>
    <t xml:space="preserve">@b50 see how misinformation spreads! see reply to @ravikapoor . i din ask her4her or her4him or him4him. will ask only for moiself </t>
  </si>
  <si>
    <t>sh1tstarter2</t>
  </si>
  <si>
    <t xml:space="preserve">@jhillstephens gooooooood morning. </t>
  </si>
  <si>
    <t>Fri May 22 05:42:36 PDT 2009</t>
  </si>
  <si>
    <t>beareeh</t>
  </si>
  <si>
    <t xml:space="preserve">Working today, then off for the weekend and its going to super nice out. </t>
  </si>
  <si>
    <t>Fri May 22 05:42:37 PDT 2009</t>
  </si>
  <si>
    <t>brianaheymann</t>
  </si>
  <si>
    <t xml:space="preserve">New york </t>
  </si>
  <si>
    <t xml:space="preserve">@Jen_Watkins Hey Jen, I have the Curve thru Alltel and LOVE it </t>
  </si>
  <si>
    <t xml:space="preserve">http://bit.ly/nPD1a   -  Fuck you (Lily Allen) // cool </t>
  </si>
  <si>
    <t>@zeddessarts You're welcome  always fun to spread talented work, whatever it may be.</t>
  </si>
  <si>
    <t>Fri May 22 05:42:39 PDT 2009</t>
  </si>
  <si>
    <t xml:space="preserve">10 days inï¿½India with this group should be fine. Think struck it lucky with 2 in my team, easy to get along with. </t>
  </si>
  <si>
    <t xml:space="preserve">@DevaMaruko why? tell me tell me tell meeeee </t>
  </si>
  <si>
    <t>hatin' on the club by rihanna on repeat  hm..I think this is a song for chris brown. hihi.</t>
  </si>
  <si>
    <t xml:space="preserve">@andyclemmensen Lol, Its nice to see you respect your elders </t>
  </si>
  <si>
    <t>@maryxk ohhh nice    did u go darker as well? or is it the lighting?</t>
  </si>
  <si>
    <t>issalovesedward</t>
  </si>
  <si>
    <t xml:space="preserve">@dNeero glad, I think. I used to have one before. I doubt if it still fits me. </t>
  </si>
  <si>
    <t>whew... Never realized that I missed him this much..  but I'm glad.. can stabilize my emotion again.. I know exactly  how I feel to him...</t>
  </si>
  <si>
    <t>FUNSiZ3D</t>
  </si>
  <si>
    <t xml:space="preserve">@terralikesfire i would love to have some starbucks if i can right now lol </t>
  </si>
  <si>
    <t xml:space="preserve">@todayshow I want to play #followfriday </t>
  </si>
  <si>
    <t>Fri May 22 05:42:41 PDT 2009</t>
  </si>
  <si>
    <t xml:space="preserve">@abcd91 Sure, why not. </t>
  </si>
  <si>
    <t xml:space="preserve">@billythekid I've just tried starting again, but if that doesn't work, I'll try this. Thanks </t>
  </si>
  <si>
    <t>Fri May 22 05:42:44 PDT 2009</t>
  </si>
  <si>
    <t xml:space="preserve">@JJshelton2000 It is the BEST way to start off the day....it's peaceful, quiet and beautiful!  </t>
  </si>
  <si>
    <t>emilyenjoys</t>
  </si>
  <si>
    <t xml:space="preserve">@Amy_Sultzy Good luck! Fingers crossed for you </t>
  </si>
  <si>
    <t xml:space="preserve">@GThaFuture it is </t>
  </si>
  <si>
    <t xml:space="preserve">Nothing doing today and I LIKE it! Oh, will see a play tonight and that is it. PERHAPS a wkout. </t>
  </si>
  <si>
    <t>liekewevers</t>
  </si>
  <si>
    <t xml:space="preserve">Going to train and than weekend </t>
  </si>
  <si>
    <t>Fri May 22 05:42:46 PDT 2009</t>
  </si>
  <si>
    <t>danielnicholls</t>
  </si>
  <si>
    <t>@TheRazz that poem made my day  thank you so much.I love it! Thank @Luigles for the thought of helping too :p</t>
  </si>
  <si>
    <t>GreenEyedguapo</t>
  </si>
  <si>
    <t xml:space="preserve">Last get up and go day before a nice looong weekend. Here's wishing you gobbs of sunshine. </t>
  </si>
  <si>
    <t>@potentiate Hey! Sorry I missed this a couple of days ago. Yes, the 19th was my 40th b-day, thank you much.  I appreciate the thought.</t>
  </si>
  <si>
    <t xml:space="preserve">Wondering who is on here apart from the obvious.  THey tried to get me to follow a heap of people I don't know.  </t>
  </si>
  <si>
    <t>@aowolf thank you Dylan. I want kitty eggs.    sounds like you are having an amazing time. find me stupid toys we don't have. yay!!</t>
  </si>
  <si>
    <t>Fri May 22 05:42:49 PDT 2009</t>
  </si>
  <si>
    <t xml:space="preserve">@galelem *Virtually kicks dirt around with his feet* Awww, shucks. - Seriously, thanks you very much </t>
  </si>
  <si>
    <t>sharninder</t>
  </si>
  <si>
    <t xml:space="preserve">@b50 rajdeep 11? Come on I don't think anyone can beat arnab and you're being too soft on barkhanator </t>
  </si>
  <si>
    <t>Fri May 22 05:42:50 PDT 2009</t>
  </si>
  <si>
    <t>livelifemyway</t>
  </si>
  <si>
    <t xml:space="preserve">i present today in gov :/ wish me luck </t>
  </si>
  <si>
    <t xml:space="preserve">@macpowell Thanks, you're great! Woo! That's just 4 days after I see you again! I can't wait to hear it! But- the single is AHHHH-MAZING! </t>
  </si>
  <si>
    <t xml:space="preserve">Oh, and BTW... Happy Birthday, Mom </t>
  </si>
  <si>
    <t xml:space="preserve">@peachluv I'm reading a little bit of Twilight before going into work. </t>
  </si>
  <si>
    <t>MysticReflect</t>
  </si>
  <si>
    <t xml:space="preserve">3 Days off from work and I probably won't get a thing done on my art...Oh well I'll just have to work extra hard on it next week </t>
  </si>
  <si>
    <t xml:space="preserve">@sarahmaeblogs Thanks for the follow rec! </t>
  </si>
  <si>
    <t xml:space="preserve">@Gemdread why thank you. And i'm still trying to figure out what I want to be when I grow up! Hopefully I'll be fly </t>
  </si>
  <si>
    <t>hyattcareers</t>
  </si>
  <si>
    <t>@siyaadah     Then thanks for sending it out for us!!</t>
  </si>
  <si>
    <t xml:space="preserve">@jordanknight GM Jordan....so the international winner is gonna fly on YOU? ; ) Superman! early congrats to the lucky Lois Lane! </t>
  </si>
  <si>
    <t>Fri May 22 05:42:53 PDT 2009</t>
  </si>
  <si>
    <t xml:space="preserve">is off to buy some clothes for Barca </t>
  </si>
  <si>
    <t>Deliciem-se ... http://bit.ly/XXMO5   and with this thought .. Babye ! *</t>
  </si>
  <si>
    <t xml:space="preserve">@novemberborn I think they expect the ticket to be printed, but you can try and report your experiences </t>
  </si>
  <si>
    <t>x0Ashlee0x3</t>
  </si>
  <si>
    <t>School agian..hopefully getting dismissed at 1030 to go the beach  i dout it but hopefully</t>
  </si>
  <si>
    <t xml:space="preserve">@TiaMaria8 haha alright, sounds good! We will do it another time </t>
  </si>
  <si>
    <t>Fri May 22 05:42:54 PDT 2009</t>
  </si>
  <si>
    <t xml:space="preserve">gMourning tWorld ..gotta make some big moves shortly &amp;quot;World Domination&amp;quot; Tuesday </t>
  </si>
  <si>
    <t xml:space="preserve">@kevsyd60 yea I jus get so many its hard 2 @reply every1. Hope u have a great day! </t>
  </si>
  <si>
    <t xml:space="preserve">@Moonshayde hah! Hunter's 'outside' is me cuddling him whilst i step onto the balcony &amp;amp; spit down at the yups gossipping about me below. </t>
  </si>
  <si>
    <t xml:space="preserve">@Biansta holy CRAP. I know i didnt! </t>
  </si>
  <si>
    <t>Ryo</t>
  </si>
  <si>
    <t xml:space="preserve">Just thinking about to tweet everything. Means more stuff I'm up to. Nothing like &amp;quot;Being on the Loo for 10 min&amp;quot; but more stuff I'm doing </t>
  </si>
  <si>
    <t>Fri May 22 05:42:55 PDT 2009</t>
  </si>
  <si>
    <t xml:space="preserve">Hey ppl.. Ths s raj here </t>
  </si>
  <si>
    <t>KatReimer</t>
  </si>
  <si>
    <t xml:space="preserve">I'm glad I'm not driving this weekend. This will be my first trip (without a plane) in four years for me to not have my car. Weird... </t>
  </si>
  <si>
    <t xml:space="preserve">@MadNihilist I have to run Visual Studio from somewhere </t>
  </si>
  <si>
    <t xml:space="preserve">@Mellicious_ &amp;quot;If there's something weird, and it don't look good...Who ya gonna call? Ghostbusters! </t>
  </si>
  <si>
    <t>Fri May 22 05:42:56 PDT 2009</t>
  </si>
  <si>
    <t>says Pria, thanks for today  http://plurk.com/p/vh5pb</t>
  </si>
  <si>
    <t>waiting for my turn in the shower  no school til wednesday!!!</t>
  </si>
  <si>
    <t xml:space="preserve">TGIF can't keep eyes open, my boss said i could go home early </t>
  </si>
  <si>
    <t xml:space="preserve">@blissdesigns We ahve a softball game on Sat morning. Otherwise, no big plans. We've all been sick so need to rest I think. </t>
  </si>
  <si>
    <t>UxCritter</t>
  </si>
  <si>
    <t xml:space="preserve">... the only ICE I wanna see is in my drinks! http://uxcritters.blogspot.com/ </t>
  </si>
  <si>
    <t>Fri May 22 05:42:57 PDT 2009</t>
  </si>
  <si>
    <t>tanasuggs</t>
  </si>
  <si>
    <t xml:space="preserve">will be taking photos later today at the Memorial Day Kick-off Concert at Town Center Park! Happy Memorial Day! </t>
  </si>
  <si>
    <t>turbodisco</t>
  </si>
  <si>
    <t xml:space="preserve">Grad die zweite Season &amp;quot;How I met your Mother&amp;quot; bestellt ... it's gonna be LEGEN ... wait for it ... DARY! </t>
  </si>
  <si>
    <t>Fri May 22 05:42:58 PDT 2009</t>
  </si>
  <si>
    <t>naitsirhc22</t>
  </si>
  <si>
    <t>Just got home.  I really had a very long vacant time this day. It's almost 5 hours! I swear! I'm so bored during that time. Can't explain.</t>
  </si>
  <si>
    <t>wesleydlin</t>
  </si>
  <si>
    <t xml:space="preserve">At the clinic with David getting a clean bill of health. </t>
  </si>
  <si>
    <t>Fri May 22 05:42:59 PDT 2009</t>
  </si>
  <si>
    <t>MaiaKG</t>
  </si>
  <si>
    <t xml:space="preserve">very excited for the weekend. visitors coming to town from MI, NYC, CHI and ... oh yea, ISRAEL! </t>
  </si>
  <si>
    <t>julienthesun</t>
  </si>
  <si>
    <t xml:space="preserve">It's Friday!! Are you ready for the weekend too? </t>
  </si>
  <si>
    <t>@gfitzger Thanks  Looks like a made for tv job - &amp;quot;10.5: Apocalypse&amp;quot; natural disaster &amp;amp; nuclear reactor, classy.</t>
  </si>
  <si>
    <t>mollliemcfly</t>
  </si>
  <si>
    <t>@billiemcfly okay  hahahhh and yeah sure x</t>
  </si>
  <si>
    <t>@Donshapiro1 Hi, thank you  What inspired me..hmm..difficult question, I think I wanted to do something with my hands and create things..</t>
  </si>
  <si>
    <t>ccqt5</t>
  </si>
  <si>
    <t>@ShawneyJ Wicked is Amazing  &amp;amp; Congrats on DWTS! You totally deserved it!</t>
  </si>
  <si>
    <t>Fri May 22 05:43:00 PDT 2009</t>
  </si>
  <si>
    <t xml:space="preserve">I'm just having fun...  I'll FF you if you vote for me on - http://bit.ly/PmvRY </t>
  </si>
  <si>
    <t xml:space="preserve">@STRBUK1 bridget...  amber says HELLO . morning </t>
  </si>
  <si>
    <t xml:space="preserve">@alexandrakeller @pbandjcreations @polkadotskies Have any fun plans for the weekend? </t>
  </si>
  <si>
    <t>Fri May 22 05:43:01 PDT 2009</t>
  </si>
  <si>
    <t>@alishaannandale no not really, i have just gone to get some more water  lol. your very healthy my dear! im gonna go mke a cup of tea</t>
  </si>
  <si>
    <t xml:space="preserve">@courtSchenkl u remind me of me in college over Reel Big Fish &amp;amp; Goldfinger.  Pepper will always remind you of good times </t>
  </si>
  <si>
    <t xml:space="preserve">okay enough with the Adam Lambert! I'm totally gutted, but hey it's happened, move on! Well done Kris! Can't wait for Adams cd though </t>
  </si>
  <si>
    <t xml:space="preserve">@AyoAdigun Glad you like it!  Thanks for our first hashtag, too </t>
  </si>
  <si>
    <t>Fri May 22 05:43:02 PDT 2009</t>
  </si>
  <si>
    <t>@pickers11 Have fun Pickanny  please give me good marks!</t>
  </si>
  <si>
    <t xml:space="preserve">@jeanneeee Did you call me Pretty Clematis? I think I like it. Good morning. </t>
  </si>
  <si>
    <t xml:space="preserve">@daysdifference </t>
  </si>
  <si>
    <t>criminalrecordz</t>
  </si>
  <si>
    <t xml:space="preserve">@AdventureFarm Was the least I could do, looks like you are doing an amazing job - hope you get a new flock of followers </t>
  </si>
  <si>
    <t>Fri May 22 05:43:04 PDT 2009</t>
  </si>
  <si>
    <t>@BethanPie @redcourt @AimeeLady LOL Aimee!  Sky Captain is great.  Thanks B!    I am a lucky bitch.  LOL</t>
  </si>
  <si>
    <t>Charsue</t>
  </si>
  <si>
    <t>@Gemified  did u give a bucket to the gods?hahah it actually works dammit. Ive been doing the sun dance today lol.</t>
  </si>
  <si>
    <t xml:space="preserve">@claymuse  thanks for the #FF love </t>
  </si>
  <si>
    <t>haha, trending topics  www.musiqtone.com - Vote McFly  don't let Blackout 101 catch up!!!!</t>
  </si>
  <si>
    <t>kerenmaxine</t>
  </si>
  <si>
    <t>can't wait for the Paranoid music video!  i've always believed it's not about Taylor, she's soo not worth writing a song about. =p</t>
  </si>
  <si>
    <t>Fri May 22 05:43:06 PDT 2009</t>
  </si>
  <si>
    <t>ichaahci</t>
  </si>
  <si>
    <t xml:space="preserve">@geekandpoke that's because it's &amp;quot;messing&amp;quot; with your path. And you need admin access to do that. That's not a bad thing I guess </t>
  </si>
  <si>
    <t>DebbieNewgent</t>
  </si>
  <si>
    <t xml:space="preserve">Isn't technology great.  Luv the BED POTATOE concept!  In fact I just crawled into bed . . . Nighty night all </t>
  </si>
  <si>
    <t>Fri May 22 05:44:37 PDT 2009</t>
  </si>
  <si>
    <t>missmv08</t>
  </si>
  <si>
    <t>On marthas vineyard  funn &amp;lt;3</t>
  </si>
  <si>
    <t>SanderMobile</t>
  </si>
  <si>
    <t xml:space="preserve">@dennisvdheijden thanks, could not open the link unfort </t>
  </si>
  <si>
    <t>Fri May 22 05:44:38 PDT 2009</t>
  </si>
  <si>
    <t xml:space="preserve">@RelentlessBride thanks for the #followfriday love </t>
  </si>
  <si>
    <t>ktysyachnyi</t>
  </si>
  <si>
    <t xml:space="preserve">What a beautiful day! </t>
  </si>
  <si>
    <t>jiggajerm</t>
  </si>
  <si>
    <t>http://yfrog.com/1432cj Harvesting fresh greens for the new age health spa Kitchen..  lovin this job</t>
  </si>
  <si>
    <t xml:space="preserve">@jennywaltman hey girl! Happy graduation day! </t>
  </si>
  <si>
    <t xml:space="preserve">@vanhemlock: Again, I'd totally go out for that job if it was local to me. I'd even color my hair HK pink for it! </t>
  </si>
  <si>
    <t>pascale_oswald</t>
  </si>
  <si>
    <t xml:space="preserve">@marcthom woohoo mama im a gunno be a dj </t>
  </si>
  <si>
    <t xml:space="preserve">Listen carefully - I shall say zis only vonce. </t>
  </si>
  <si>
    <t>Fri May 22 05:44:40 PDT 2009</t>
  </si>
  <si>
    <t xml:space="preserve">@mcpactions I did! I should be able to get something to you by the end of today if that's alright </t>
  </si>
  <si>
    <t>yay_itskenzie</t>
  </si>
  <si>
    <t xml:space="preserve">last day of school! </t>
  </si>
  <si>
    <t xml:space="preserve">@hotsports General (and there are sub classifications of that rank too) </t>
  </si>
  <si>
    <t>Fri May 22 05:44:41 PDT 2009</t>
  </si>
  <si>
    <t>LibStein</t>
  </si>
  <si>
    <t xml:space="preserve">A wave of mixed emotions has hit, but Thailand will always be here, and I get to see my @zachfirquin tmrw </t>
  </si>
  <si>
    <t>@hummingbird2 Morning..i'm working on it  hope you have a great day too</t>
  </si>
  <si>
    <t>Fri May 22 05:44:42 PDT 2009</t>
  </si>
  <si>
    <t>awais_sheikh</t>
  </si>
  <si>
    <t xml:space="preserve">Record time on the commute to DC...I love Fridays </t>
  </si>
  <si>
    <t>armchaircritic</t>
  </si>
  <si>
    <t xml:space="preserve">@nadiap Hmmm.. well some. Probably aim to grasp the basics and terminology, then experiment &amp;amp; play.. </t>
  </si>
  <si>
    <t>Fri May 22 05:44:43 PDT 2009</t>
  </si>
  <si>
    <t xml:space="preserve">@betsycurtin I enjoyed watching with u Betsy and we will be sure to watch the season opener together! </t>
  </si>
  <si>
    <t xml:space="preserve">Know that I embrace each of you within my Heart.  Have a day as Beautiful and Radiant as You Are!  Many hugs, much Love--  </t>
  </si>
  <si>
    <t>londonbrynk</t>
  </si>
  <si>
    <t>@Chadobrinkley amen.  here I am twittering away per your suggestion.   love you.</t>
  </si>
  <si>
    <t>Entrepreneurete</t>
  </si>
  <si>
    <t xml:space="preserve">i'm going to be in KC Mo alot starting this week 4 work. Anyone know of good restaurants , places to hang out, etc?? pls DM me </t>
  </si>
  <si>
    <t xml:space="preserve">exam week freaking killed me. need sleep. failed art. failed computers. failed history. failed food tech. aced maths </t>
  </si>
  <si>
    <t xml:space="preserve">@Emsy Okee Doke! It's AMAZING! Let me know what you think! </t>
  </si>
  <si>
    <t>scubamn</t>
  </si>
  <si>
    <t xml:space="preserve">Wishing this work day would end so I can start my four (4) day weekend. </t>
  </si>
  <si>
    <t xml:space="preserve">@basantam Good morning! I will be more active soon! </t>
  </si>
  <si>
    <t>@jonathanfarnan hey Monday ftw! They were epic live  it's all about homecoming haha</t>
  </si>
  <si>
    <t xml:space="preserve">@SilencioOldMan loved Juno great name </t>
  </si>
  <si>
    <t xml:space="preserve">My granny fed me some breakfast this morning so I won't pass out from working like a dog! </t>
  </si>
  <si>
    <t>iwuvyou4ever</t>
  </si>
  <si>
    <t xml:space="preserve">i passed my finals 2 alma !!! yeah !!! -high-five- !!! </t>
  </si>
  <si>
    <t>@RODSMACK_10k Amen, brother.  Now get some sleep, dude. lol</t>
  </si>
  <si>
    <t>Fri May 22 05:44:46 PDT 2009</t>
  </si>
  <si>
    <t>mjasay</t>
  </si>
  <si>
    <t xml:space="preserve">Turns out it's very hard to sleep with one's ankle elevated. Perhaps harder to see Night @ Museum today w/ ankle on seat in front of me </t>
  </si>
  <si>
    <t>@larkinmichael very cool will check it out  love TFT camera can't wait to get it</t>
  </si>
  <si>
    <t xml:space="preserve">On the train to wales listening to rise against after handing my all work in? I call that awesome o'clock </t>
  </si>
  <si>
    <t>No more international charges! Twitter is back on  wooohooo say hi to me!</t>
  </si>
  <si>
    <t xml:space="preserve">@upthejunction #firstrecord was Never gonna give you up by Starship! </t>
  </si>
  <si>
    <t xml:space="preserve">@jhnsl8r @barrysnedden YUMMY!  Who fancies 1 then? I'll need to find somewhere in Dumfries that can beat it </t>
  </si>
  <si>
    <t>StefanReinardy</t>
  </si>
  <si>
    <t>Two more exams to go, one of which to pass the other to fail!!  lol</t>
  </si>
  <si>
    <t>Fri May 22 05:44:48 PDT 2009</t>
  </si>
  <si>
    <t>codeodor</t>
  </si>
  <si>
    <t xml:space="preserve">@PeterBell Oh boy, was it a lot of blogging.  When will the readers find time to read it all? </t>
  </si>
  <si>
    <t xml:space="preserve">@xprincexcharmx That makes two of us. </t>
  </si>
  <si>
    <t>Fri May 22 05:44:49 PDT 2009</t>
  </si>
  <si>
    <t>@iamtoaster no i don't think you should die your hair brown  its pretty black,</t>
  </si>
  <si>
    <t>audio</t>
  </si>
  <si>
    <t xml:space="preserve">@Prycie I'd say &amp;quot;online&amp;quot; is moving to &amp;quot;tv&amp;quot; </t>
  </si>
  <si>
    <t>Toby_P</t>
  </si>
  <si>
    <t xml:space="preserve">on the bright side, i have got my sack boy. </t>
  </si>
  <si>
    <t xml:space="preserve">@tiinag Thank you </t>
  </si>
  <si>
    <t>Fri May 22 05:44:50 PDT 2009</t>
  </si>
  <si>
    <t>amandagut</t>
  </si>
  <si>
    <t xml:space="preserve">Is going to see my best pal graduate from nursing school today...got the airhorns ready </t>
  </si>
  <si>
    <t>snowdog</t>
  </si>
  <si>
    <t xml:space="preserve">I'm really proud of my latest design, it doesn't happen very often </t>
  </si>
  <si>
    <t>Bexybecbec</t>
  </si>
  <si>
    <t xml:space="preserve">work work work blagghhhhhh! Party tonight @ Lauren's though! get to see Alex </t>
  </si>
  <si>
    <t>CJTarbett</t>
  </si>
  <si>
    <t xml:space="preserve">@troublebrother - thanks for the #followfriday </t>
  </si>
  <si>
    <t>Fri May 22 05:44:51 PDT 2009</t>
  </si>
  <si>
    <t xml:space="preserve">@3CB So what did you find out? Who's male and who's female? Lest you send a tweet recommending a lingerie shop to the wrong person </t>
  </si>
  <si>
    <t xml:space="preserve">@Nisanne Wow! Treasure trove </t>
  </si>
  <si>
    <t xml:space="preserve">...Well. There's the new Opera skin to look forward too. </t>
  </si>
  <si>
    <t>jasplakinolide</t>
  </si>
  <si>
    <t>is at home.  http://plurk.com/p/vh67z</t>
  </si>
  <si>
    <t>Fri May 22 05:44:52 PDT 2009</t>
  </si>
  <si>
    <t xml:space="preserve">@infoslave Ooh that's a nice one too. </t>
  </si>
  <si>
    <t>@JumpNegative You are going to see David ?  Im jealous..</t>
  </si>
  <si>
    <t>@Sarahix you're welcome  A lot of useful info could also be found on * http://help.twitter.com/portal</t>
  </si>
  <si>
    <t>Chr1st1n4</t>
  </si>
  <si>
    <t xml:space="preserve">http://bit.ly/14AvvB   This is an AMAZING song!!! I love this song!!! </t>
  </si>
  <si>
    <t xml:space="preserve">could you act human, i mean, ive got neighbours </t>
  </si>
  <si>
    <t>@shaunjumpnow Thanks for replying to my comment  x</t>
  </si>
  <si>
    <t>serenityscall</t>
  </si>
  <si>
    <t xml:space="preserve">Nope just crazy neighbors </t>
  </si>
  <si>
    <t>Fri May 22 05:44:54 PDT 2009</t>
  </si>
  <si>
    <t>#followfriday - couldn't fit everyone on  @lulurocks3 @Brannigans  @bobbolicious @wozlewis @djkey - all my great friends here on twitter!</t>
  </si>
  <si>
    <t>is tired. great night though  starbucks, city, southbank, subway, crazy drunks in toilets, and awesome people  very fun.</t>
  </si>
  <si>
    <t>@icypop Kool  what do they look like?</t>
  </si>
  <si>
    <t>Lisha886</t>
  </si>
  <si>
    <t xml:space="preserve">what a lovely day. had the best night sleep ever. drinking an ice coffee &amp;amp; workin to 5 </t>
  </si>
  <si>
    <t>pedrorq</t>
  </si>
  <si>
    <t>I know Chris, just trying to get two WoW buddies to meet each other.  Kelly @kaymoonwitch meet Chris @ChrisGrice</t>
  </si>
  <si>
    <t xml:space="preserve">@Llubyloo  ain't it odd how these people hang on our every word? Do you think there really is intelligent life out there? </t>
  </si>
  <si>
    <t>rocoboogie</t>
  </si>
  <si>
    <t>@landy200x thanks  be safe</t>
  </si>
  <si>
    <t>Fri May 22 05:44:56 PDT 2009</t>
  </si>
  <si>
    <t>SeaJaCJ</t>
  </si>
  <si>
    <t xml:space="preserve">@annthegeek oh James eats the whole lemon all the time-says it's good for ya </t>
  </si>
  <si>
    <t>avelinng</t>
  </si>
  <si>
    <t xml:space="preserve">Third Eye Blind, fa sho </t>
  </si>
  <si>
    <t>Fri May 22 05:44:58 PDT 2009</t>
  </si>
  <si>
    <t>ashmonk</t>
  </si>
  <si>
    <t xml:space="preserve">BEYONCE TONIGHT!!!! </t>
  </si>
  <si>
    <t xml:space="preserve">@rachelbaker thanks </t>
  </si>
  <si>
    <t xml:space="preserve">@IndigoSpirit Thanks for the FF </t>
  </si>
  <si>
    <t>KristiWlkr</t>
  </si>
  <si>
    <t xml:space="preserve">@heatherkauffman  </t>
  </si>
  <si>
    <t>Mind Priorities EP launch was good. I have awesome cousins  Great job guys!</t>
  </si>
  <si>
    <t xml:space="preserve">Thanks so much @140LoveBird !!!! Very cool </t>
  </si>
  <si>
    <t>mylittlesoapbox</t>
  </si>
  <si>
    <t xml:space="preserve">@spyderkl *hugs* I'm not real happy it's Friday either. I needed an extra day this week </t>
  </si>
  <si>
    <t xml:space="preserve">meeee tooo @Bananamtx.. and Starbucks just made it better &amp;lt;3 yummy! TY! </t>
  </si>
  <si>
    <t xml:space="preserve">@booksbelow pyramid scheme workmen sitting on my lawn more preferable and one is very cute might bring him an early beer </t>
  </si>
  <si>
    <t>Fri May 22 05:45:01 PDT 2009</t>
  </si>
  <si>
    <t xml:space="preserve">@101ofawolf You're too kind </t>
  </si>
  <si>
    <t>Fri May 22 05:45:02 PDT 2009</t>
  </si>
  <si>
    <t>@Dr_Tan Thanks   Probably woulda strangled my neighbor with it last nite tho :p</t>
  </si>
  <si>
    <t>gabriiL</t>
  </si>
  <si>
    <t xml:space="preserve">i just canceled my friendster account... </t>
  </si>
  <si>
    <t>ccfeastwood</t>
  </si>
  <si>
    <t xml:space="preserve">Is it in the Volunteers' GA right now.   </t>
  </si>
  <si>
    <t>loopy2cute</t>
  </si>
  <si>
    <t xml:space="preserve">@ebeyhomes  I hope you enjoy the site. I checked yours out and i look forward to using it. Very nice. </t>
  </si>
  <si>
    <t>Fri May 22 05:45:03 PDT 2009</t>
  </si>
  <si>
    <t>joshemerfoll</t>
  </si>
  <si>
    <t xml:space="preserve">@leeolayvar you could dly back here and come to my fight night tomorrow </t>
  </si>
  <si>
    <t>JstBngMe</t>
  </si>
  <si>
    <t>just wants rod to know... I'm thinkin of ya  hope u have a great day buddy!</t>
  </si>
  <si>
    <t xml:space="preserve">Just checking through the stores inventory to make sure there is nothing missing. Wouldn't want you to struggle finding anything </t>
  </si>
  <si>
    <t xml:space="preserve">@ezstreet yes! Our God is an awesome God </t>
  </si>
  <si>
    <t xml:space="preserve">@kruss73 Aww...you're a good misses. I am great! Wkend weather looks nice. Still have lots of work to do, but will take outside </t>
  </si>
  <si>
    <t>g33kyscotty</t>
  </si>
  <si>
    <t xml:space="preserve">Just waiting at garage. 15 mins before i kick off for them being incompotent time wasters - tho i'd rather not have too </t>
  </si>
  <si>
    <t>Fri May 22 05:45:05 PDT 2009</t>
  </si>
  <si>
    <t>@CraigTeich also loved Sanford and Son. Elizabeth, it's the BIG one!!!  I also love Boston Legal. Very interesting and funny.</t>
  </si>
  <si>
    <t xml:space="preserve">@LegalTypist Perhaps their expertise is in knowing what *not* to tweet?  </t>
  </si>
  <si>
    <t>RunwayGirl</t>
  </si>
  <si>
    <t xml:space="preserve">@javashri Bloody good question! </t>
  </si>
  <si>
    <t xml:space="preserve">@bnlsascha I thought it was hilarious, but I love Horne &amp;amp; Cordon! </t>
  </si>
  <si>
    <t xml:space="preserve">ground swell = amazing </t>
  </si>
  <si>
    <t>jennylaine</t>
  </si>
  <si>
    <t xml:space="preserve">http://twitpic.com/5oryg - Rollin thru GA sharing the backseat with Lily. </t>
  </si>
  <si>
    <t>MyHopeSpace</t>
  </si>
  <si>
    <t xml:space="preserve">@BuellaMarie Hope your mornings get better </t>
  </si>
  <si>
    <t>@theladyisugly Ah, alright. It's American and British culture that fascinates me. (Mostly because I, y'know, speak the language.  )</t>
  </si>
  <si>
    <t xml:space="preserve">. @AfricanABC Thanks for the shout-out! What distinguished company to find myself in. </t>
  </si>
  <si>
    <t>Russian_for_All</t>
  </si>
  <si>
    <t xml:space="preserve">@StirringTrouble because she owns her husband at home </t>
  </si>
  <si>
    <t>Fri May 22 05:46:41 PDT 2009</t>
  </si>
  <si>
    <t xml:space="preserve">@SandyU Oh dang -- she's back!?  I used to love that blog then one day it was gone. Glad to see she's back again </t>
  </si>
  <si>
    <t xml:space="preserve">@johnleesandiego nope, my bday's only in August </t>
  </si>
  <si>
    <t xml:space="preserve">@SoloRunner Good morning and Thanks! I was hoping you wouldn't notice </t>
  </si>
  <si>
    <t xml:space="preserve">@Vain_Fame Chillin fam, already up and about enjoying this spectacular day! </t>
  </si>
  <si>
    <t>Fri May 22 05:46:43 PDT 2009</t>
  </si>
  <si>
    <t>Wow it's already fridaay yesss  Elections at school today!!</t>
  </si>
  <si>
    <t>Joitou2</t>
  </si>
  <si>
    <t xml:space="preserve">@Jonasbrothers Intriguing picture!  Fascinating!  Can't wait until tomorrow night to see this video and JONAS.  I love your show    </t>
  </si>
  <si>
    <t>@cristinapast because she's sweet, gorgeous, kind, lovely and because I like her!  Love you my sweet Italian friend #followfriday #fol ...</t>
  </si>
  <si>
    <t xml:space="preserve">go-carting tomorrow morning!!! </t>
  </si>
  <si>
    <t xml:space="preserve">@meredithmarsh lol, don't forget to do the Yoga, great stretching exercise </t>
  </si>
  <si>
    <t>Fri May 22 05:46:44 PDT 2009</t>
  </si>
  <si>
    <t>@Iyarchuleta I'm good  Been missing Twitterville though.</t>
  </si>
  <si>
    <t>is in sheffield  a day of chilling today followed by turning up as the surprise guest at a party tomo! yay!</t>
  </si>
  <si>
    <t xml:space="preserve">@xEvenstarx Yep, 3 shows in a row! Never had this many before. Never been to MA or CT either, so I'm way excited!!!!!   </t>
  </si>
  <si>
    <t xml:space="preserve">@standoutrev10....i totally agree </t>
  </si>
  <si>
    <t>EvanIsAwesome00</t>
  </si>
  <si>
    <t xml:space="preserve">@Firefly99 and where are they on display, and ambar and baba are owned/operated with the same menu exactly, apna has a buffet for dinner </t>
  </si>
  <si>
    <t>KateMaul</t>
  </si>
  <si>
    <t xml:space="preserve">One interview separates me from Mag's bday celebration and the lake! Hope its a good one </t>
  </si>
  <si>
    <t xml:space="preserve">@Sha_Nicka Haha I'm set for the summer now. </t>
  </si>
  <si>
    <t xml:space="preserve">@estoni no need to shout you big BUSH BANDIT #FollowFriday  kwaheri ndugu </t>
  </si>
  <si>
    <t>rarespintea</t>
  </si>
  <si>
    <t xml:space="preserve">@addatwork n-am gasit nici una din generala , poate doar din facultate </t>
  </si>
  <si>
    <t>goodmorning  bout to leave for school with lolo! ahaha.big test, wish me luck!</t>
  </si>
  <si>
    <t>Fri May 22 05:46:46 PDT 2009</t>
  </si>
  <si>
    <t>Good morning everyone, you have to watch this! It is just ~that~ funny   http://bit.ly/2fzwGx</t>
  </si>
  <si>
    <t xml:space="preserve">@theTVaholic  Thx I didn't realize that.  Guess I was the only one who watched it </t>
  </si>
  <si>
    <t xml:space="preserve">only one exam left </t>
  </si>
  <si>
    <t>no revision for me today  planning to be extremely lazy and watch 'the mentalist' back to back and eat homemade soup all day.</t>
  </si>
  <si>
    <t>Fri May 22 05:46:47 PDT 2009</t>
  </si>
  <si>
    <t xml:space="preserve">@endlessblush hey, I'm still here you big show-off! </t>
  </si>
  <si>
    <t xml:space="preserve">@sarahstyles me too...minus the Indian and paperwork (sorta).  but wearing jeans and t-shirt with coffee (not wearing that, actually) </t>
  </si>
  <si>
    <t>Just Paid My Phone Bill..&amp;amp; Bout To Pay On The Monthly Tuition Fund. Feeling A Little Better Knowing I Have Those Out The Way  Whats Good?</t>
  </si>
  <si>
    <t xml:space="preserve">Just Watched The Video For ï¿½Love Struck.ï¿½It Was Great </t>
  </si>
  <si>
    <t xml:space="preserve">@briantsai haha....we're twins! staying up too late and buying stuff at b&amp;amp;h! </t>
  </si>
  <si>
    <t xml:space="preserve">http://tr.im/m5RI - Lincoln Mercury. Star Trek and Star Wars or any sci-fi lovers would love it </t>
  </si>
  <si>
    <t>@hollisthomases me too. Love PC's, love Windows  SD is an Adobe AIR app, like TD. Can install anywhere</t>
  </si>
  <si>
    <t>Adelein</t>
  </si>
  <si>
    <t xml:space="preserve">Heia Runeex we speak English or Norwegian? </t>
  </si>
  <si>
    <t xml:space="preserve">I'm on a bus with homie gee! </t>
  </si>
  <si>
    <t>emmi1984</t>
  </si>
  <si>
    <t xml:space="preserve">Sooo excited for this weekend!   </t>
  </si>
  <si>
    <t>@Libbyextra hey no problem  Looking forward to the weekend, got an addition to the family coming home! Have a good weekend.</t>
  </si>
  <si>
    <t xml:space="preserve">@ColeMark Thanks for the follow Friday recommendation, mate. </t>
  </si>
  <si>
    <t>jaskooner_s</t>
  </si>
  <si>
    <t>@angelneptustar  cameron is a toff as well def a public school boy</t>
  </si>
  <si>
    <t>Fri May 22 05:46:50 PDT 2009</t>
  </si>
  <si>
    <t>aceyogi</t>
  </si>
  <si>
    <t xml:space="preserve">@jillyfreyne thankfully I'll be relying on my legs to do the work... I've heard it's a bit of a nightmare over there </t>
  </si>
  <si>
    <t>aemili0</t>
  </si>
  <si>
    <t xml:space="preserve">por fin viernesssssssssssssssssssssssssssssssss... </t>
  </si>
  <si>
    <t>Fri May 22 05:46:52 PDT 2009</t>
  </si>
  <si>
    <t>You currently cannot direct message Mert Erkal. You can only direct message people who are subscribed to you  re: http://ff.im/35JGF</t>
  </si>
  <si>
    <t>scotsings</t>
  </si>
  <si>
    <t xml:space="preserve">@amperson1983 Thanks love! </t>
  </si>
  <si>
    <t xml:space="preserve">In Cleveland, Ohio. Been there done that. </t>
  </si>
  <si>
    <t>vintagehelen</t>
  </si>
  <si>
    <t>First time of tweeting from the trailer field  Just had a cancellation for this Sat-Mon if anyone interested in a sunny weekend in an ...</t>
  </si>
  <si>
    <t xml:space="preserve">@burjon thank you, Sir burjon </t>
  </si>
  <si>
    <t xml:space="preserve">I don't care if Mondays blue. Tuesdays gray and Wednesday too. Thursday I don't care 'bout you. It's FRIDAY, I'm in love </t>
  </si>
  <si>
    <t>FrizzyDizzyAmy</t>
  </si>
  <si>
    <t xml:space="preserve">@misslaurajayne hey beautiful </t>
  </si>
  <si>
    <t>eelenet</t>
  </si>
  <si>
    <t xml:space="preserve">@rkcoo pastelcolor?cute?fashion? </t>
  </si>
  <si>
    <t xml:space="preserve">I'm happy to knowing that you're mine </t>
  </si>
  <si>
    <t>mattiaslysgaard</t>
  </si>
  <si>
    <t xml:space="preserve">I love my new memory card - more music 4 ma phone </t>
  </si>
  <si>
    <t>Fri May 22 05:46:53 PDT 2009</t>
  </si>
  <si>
    <t>pa3</t>
  </si>
  <si>
    <t xml:space="preserve"> @IdleEric how shall we fuck off, oh lord?</t>
  </si>
  <si>
    <t>ax2music</t>
  </si>
  <si>
    <t xml:space="preserve">is studying and has 2 ask mom about a 10pm phone meeting with @faithfreaks ... i hope tht works </t>
  </si>
  <si>
    <t xml:space="preserve">@flyingwithfish I would consider if you comped my travel. </t>
  </si>
  <si>
    <t>Dannymcfly Hey danny  hows brazil ?</t>
  </si>
  <si>
    <t>Fri May 22 05:46:54 PDT 2009</t>
  </si>
  <si>
    <t xml:space="preserve">it was fun @OrientalLilly </t>
  </si>
  <si>
    <t>JohnsonKV</t>
  </si>
  <si>
    <t xml:space="preserve">@Candicelyn Sounds like you have a fun-filled, crazy weekend planned. Sports and weddings...sounds about perfect! </t>
  </si>
  <si>
    <t>RockSpot</t>
  </si>
  <si>
    <t xml:space="preserve">@hb_people thx! bin aufs row-people interview </t>
  </si>
  <si>
    <t>verybadcat13</t>
  </si>
  <si>
    <t xml:space="preserve">crampity cramp cramp crampy.... but it is friday... and i have a three day weekend! </t>
  </si>
  <si>
    <t xml:space="preserve">@whoisright thanks you too </t>
  </si>
  <si>
    <t>skitle007</t>
  </si>
  <si>
    <t>@christygersh Exact reason I don't have mbl updates on  Not that I don't want to hear yer thoughts, just not all at midnight. love ya</t>
  </si>
  <si>
    <t>khail04</t>
  </si>
  <si>
    <t>Wuhooo!  Nature tripping tomorrow  Time to get some fresh air *inhale*</t>
  </si>
  <si>
    <t>Thanks @jamfactory!   http://twitpic.com/5os1n</t>
  </si>
  <si>
    <t>ileask</t>
  </si>
  <si>
    <t xml:space="preserve">Going to see we will rock you 4 free anyone u26 who wants 2 go http://tiny.cc/eiQt9 4 more info </t>
  </si>
  <si>
    <t>Fri May 22 05:46:57 PDT 2009</t>
  </si>
  <si>
    <t>Mazda_RX8</t>
  </si>
  <si>
    <t xml:space="preserve">@insidebikes Welcome from us car people! </t>
  </si>
  <si>
    <t>not feeling good :/ but has to go to school for her final speech which im excited for  then sat. party with morgan all night</t>
  </si>
  <si>
    <t xml:space="preserve">.@ferrous No, no, I want to see what I've seen on telly up close. *tries to raise a single eyebrow but fails, so raises both* </t>
  </si>
  <si>
    <t>@justamoochin You're very welcome  Thanks for yours xxx</t>
  </si>
  <si>
    <t xml:space="preserve">@cbryant68 it will be fun. PS I'm not coming to work today. I don't feel good. </t>
  </si>
  <si>
    <t>@shepherdnick Get on the beta (or developer) channel - we've had the new features for months!  http://is.gd/2K06</t>
  </si>
  <si>
    <t>meghanmbiro</t>
  </si>
  <si>
    <t xml:space="preserve">@chriswoodward Claim it </t>
  </si>
  <si>
    <t>Fri May 22 05:47:00 PDT 2009</t>
  </si>
  <si>
    <t>ZachCameron</t>
  </si>
  <si>
    <t xml:space="preserve">Last night I cut myself being a good guy and picking up a broken bottle. My favorite ladies came to my aid </t>
  </si>
  <si>
    <t xml:space="preserve">it's Friday ,,,, looks like a goodie </t>
  </si>
  <si>
    <t xml:space="preserve">@ScottkGuthrie I'll fix that. #TGIF j/k </t>
  </si>
  <si>
    <t>refinnej</t>
  </si>
  <si>
    <t xml:space="preserve">Thank Goodness it's Friday!!!!  Dropped daughter off at school and now, back to the house so that i can sew.  </t>
  </si>
  <si>
    <t>tetloose</t>
  </si>
  <si>
    <t xml:space="preserve">New e-p is finnished check out the e-p sampler @ http://bit.ly/zEVvW  tell me what you think </t>
  </si>
  <si>
    <t xml:space="preserve">EYYY-YOO im back with a hurting cheek BUT with a new awesome bracelet from urban outfitters &amp;amp; a skirt + shirt from zara. GOOD DAY </t>
  </si>
  <si>
    <t>pamdecourcey</t>
  </si>
  <si>
    <t xml:space="preserve">@rewebcoach would LOVE to see that.  </t>
  </si>
  <si>
    <t>Makaela</t>
  </si>
  <si>
    <t xml:space="preserve">Follow Friday i think peple should follow me ill rock ur firday </t>
  </si>
  <si>
    <t>sousousi</t>
  </si>
  <si>
    <t>@joejonasoff  hey joe what's up??????  ps:i think loco92 is suspend because miley can't have @mileycyrus and loco92 in the same time</t>
  </si>
  <si>
    <t xml:space="preserve">@BornInIniquity morning punk! Not even a hello to me? Lol, have a good day!! </t>
  </si>
  <si>
    <t>Fri May 22 05:47:05 PDT 2009</t>
  </si>
  <si>
    <t>@Scifleet  interesting to see pretty graphs show what we suspected ... let's hope twitter can keep the whale at bay</t>
  </si>
  <si>
    <t>awfulwaffle73</t>
  </si>
  <si>
    <t>@Steve_Nice bet you didn't know i liked this song...  ? http://blip.fm/~6t5qu</t>
  </si>
  <si>
    <t xml:space="preserve">@TurtlesPajamas So the ideal way to start you day would be to focus on your painting while vacuuming the floor. </t>
  </si>
  <si>
    <t>mcubasv</t>
  </si>
  <si>
    <t xml:space="preserve">is sick but ignoring it </t>
  </si>
  <si>
    <t xml:space="preserve">@peachluv I've only had 6 hours of sleep in the last 2 days. So I'm loading up on coffee. How are you? </t>
  </si>
  <si>
    <t>Fri May 22 05:47:06 PDT 2009</t>
  </si>
  <si>
    <t xml:space="preserve">@maketravelfair Ur welcome. Do you like the terms 'responsible travel/tourism'? twtpoll http://bit.ly/y0Pqp . It's Friday - take a vote </t>
  </si>
  <si>
    <t>@Awapy @hsabomilner  Awww, thanks guys  #followfriday</t>
  </si>
  <si>
    <t xml:space="preserve">Up and awake at last.. been watching movies with my sis with one eye open.. </t>
  </si>
  <si>
    <t xml:space="preserve">@Jimena22 re:kristenstewart, got link  or mag that confirmed stewart doesn't twitter? Need it, thanks. </t>
  </si>
  <si>
    <t>onekytalker</t>
  </si>
  <si>
    <t>My research paper on the Mbuti Tribe recieved an A   Now I am working 7 days a week in the store and going fishing at Lake Cumberland.</t>
  </si>
  <si>
    <t>Wo0t! Home today, and putting a 8.8 in Cuz's TJ  anyone know anyone who needs 36&amp;quot; TSL's let me know....</t>
  </si>
  <si>
    <t>Fri May 22 05:47:08 PDT 2009</t>
  </si>
  <si>
    <t>MichieMcG</t>
  </si>
  <si>
    <t xml:space="preserve">On train to Edinburgh </t>
  </si>
  <si>
    <t>Emily83g</t>
  </si>
  <si>
    <t xml:space="preserve">@LaEstrellaBella My bad! Well u have all day to get all prettied up! </t>
  </si>
  <si>
    <t>I am so glad Templeton College merged with Green, it makes such a useful example for @rahtz re time queries  #oew0509</t>
  </si>
  <si>
    <t>@TheRealClint Right on! I really should know more lyrics 2 that song since old college roomie played that song all the time.  Happy Fri!</t>
  </si>
  <si>
    <t>Fri May 22 05:47:09 PDT 2009</t>
  </si>
  <si>
    <t>aliise</t>
  </si>
  <si>
    <t>@jason_mraz  come to Latvia!  youpidue</t>
  </si>
  <si>
    <t>josechugijon</t>
  </si>
  <si>
    <t xml:space="preserve">@oculty Barcelona is a really nice and cool city. I've been there some times and I always enjoy their streets, beaches and people </t>
  </si>
  <si>
    <t>Fri May 22 05:47:10 PDT 2009</t>
  </si>
  <si>
    <t xml:space="preserve">@outrage_designs Awesome! </t>
  </si>
  <si>
    <t>Fri May 22 05:48:41 PDT 2009</t>
  </si>
  <si>
    <t xml:space="preserve">sitting in my room, drinking my hot chocolate. this weather is perfect </t>
  </si>
  <si>
    <t xml:space="preserve">JAYSUS :O, @JonasBrothers sold out the 02 in ten minutes :O...i am DELIGHTED for them </t>
  </si>
  <si>
    <t>Fri May 22 05:48:42 PDT 2009</t>
  </si>
  <si>
    <t>@itsJohno Come to Lakeside  Its better</t>
  </si>
  <si>
    <t xml:space="preserve">Good Friday Morning, Tweeps! We Made It!! Happy Long Weekend to you all~ May each one of you be safe, happy and joyful today! </t>
  </si>
  <si>
    <t>heavenmama</t>
  </si>
  <si>
    <t xml:space="preserve">@headkrack omg that mix is off da hinges.. got me dancing at my desk.. no one is at work today! </t>
  </si>
  <si>
    <t>PRETTYPURRFECT</t>
  </si>
  <si>
    <t>@XGraceThruFaith delinquency  gd morning</t>
  </si>
  <si>
    <t>Fri May 22 05:48:43 PDT 2009</t>
  </si>
  <si>
    <t xml:space="preserve">@Dhendhen12 hi, also. lol! </t>
  </si>
  <si>
    <t>a big thanks to all of my new followers!!!  I appreciate every single 1 of you!  thank you all!!!!  &amp;lt;3</t>
  </si>
  <si>
    <t>ChickOnUnicycle</t>
  </si>
  <si>
    <t>has plans put clothes away... list more stuff on etsy, and make more somethings for etsy...  http://plurk.com/p/vh7db</t>
  </si>
  <si>
    <t xml:space="preserve">GOOD FRIDAY MORNING, Tweets! </t>
  </si>
  <si>
    <t>Fri May 22 05:48:44 PDT 2009</t>
  </si>
  <si>
    <t xml:space="preserve">Goood morning Chicago On this great Friday Morning ! time to wake up and watch Fall Out Boy on the Today show </t>
  </si>
  <si>
    <t>Rockin out in the newsroom. 11 Connects is fun  #fb</t>
  </si>
  <si>
    <t>@MyInnerBitch  Good Friday Morning   Have a great day!!</t>
  </si>
  <si>
    <t xml:space="preserve">@JessicaKnows Its the same argument thats been going on 2+ years with paid blogging.Not generational at all.  </t>
  </si>
  <si>
    <t xml:space="preserve">@bRiTtInAtOr004 we are very glad you like it!! Keep requesting and spread the word </t>
  </si>
  <si>
    <t xml:space="preserve">@twebbstack yeahh. gotta go to bed soon. If we do go and get the layby we have at a shop then i'll quickly look </t>
  </si>
  <si>
    <t>mums all chuffed cos she got new earphones for her mp3. lol my wee mum and stepdad are so funny  its good when mums in a good mood haha !</t>
  </si>
  <si>
    <t xml:space="preserve">which means BACK TO OLD TWITTER DAYS </t>
  </si>
  <si>
    <t xml:space="preserve">1001 updates!!!  24 days till Wembley!!! </t>
  </si>
  <si>
    <t>chayemogg</t>
  </si>
  <si>
    <t xml:space="preserve">@denisebogarin Yo Densie! Welcome to Twitter. </t>
  </si>
  <si>
    <t xml:space="preserve">#followfriday @stonermc because I got say flippin nora and not feel an idiot </t>
  </si>
  <si>
    <t>Tillyq</t>
  </si>
  <si>
    <t>Almost all set for the weekend! Road Trip  I get to see my nephew who turns One today. Got presents, card, now need wrapping...hmmm ideas?</t>
  </si>
  <si>
    <t xml:space="preserve">@CureCF4Reilly Many thanks for the Spirit Jump welcome! </t>
  </si>
  <si>
    <t>SydLisco</t>
  </si>
  <si>
    <t xml:space="preserve">woke up. headbanger's hangover. waiting for heidi to awake. my face is still recovering from being melted off. </t>
  </si>
  <si>
    <t>Fri May 22 05:48:48 PDT 2009</t>
  </si>
  <si>
    <t>drunkenmuse</t>
  </si>
  <si>
    <t>@ThatKevinSmith DOn't put so much stock in what some fucktard says about you man.  Tweet away!</t>
  </si>
  <si>
    <t>anthonybrowne</t>
  </si>
  <si>
    <t xml:space="preserve">paintball tomorrow, should be fun </t>
  </si>
  <si>
    <t xml:space="preserve">Try to eat healthier foods during this upcoming holiday weekend!   Your body will feel better </t>
  </si>
  <si>
    <t>GelTravolta</t>
  </si>
  <si>
    <t xml:space="preserve">yummmmmmmm sooooo lovin this watermelon right now </t>
  </si>
  <si>
    <t>CaitlinMalta</t>
  </si>
  <si>
    <t xml:space="preserve">@louisegalea I second that!! What I would give for a large glass of Rose </t>
  </si>
  <si>
    <t>maff667</t>
  </si>
  <si>
    <t>@detoxdave http://is.gd/ClBU  Works a treat.</t>
  </si>
  <si>
    <t>SingletrackSim</t>
  </si>
  <si>
    <t xml:space="preserve">@mattmagic He kindly took them out of the building. Hopefully there will be some steps involved somewhere </t>
  </si>
  <si>
    <t>jboxall</t>
  </si>
  <si>
    <t xml:space="preserve">Had lovely farewell lunch with team - &amp;amp; returned to good luck card from girls in legal.  Feeling I will be missed! After so little time </t>
  </si>
  <si>
    <t>Fri May 22 05:48:50 PDT 2009</t>
  </si>
  <si>
    <t>Leesa_</t>
  </si>
  <si>
    <t xml:space="preserve">@boskabout schande! </t>
  </si>
  <si>
    <t>iolaa</t>
  </si>
  <si>
    <t>@jason_mraz http://twitpic.com/4dqbu - see you in germany  can't wait for 6th july</t>
  </si>
  <si>
    <t>Fri May 22 05:48:51 PDT 2009</t>
  </si>
  <si>
    <t xml:space="preserve">Good night twitter babies in Asia! Good morning twitter hotties in America! </t>
  </si>
  <si>
    <t>marylouieflores</t>
  </si>
  <si>
    <t xml:space="preserve">grab some dinner ...ooh by the way good evening to all </t>
  </si>
  <si>
    <t>needs a comedian &amp;amp; magician &amp;amp; possibly a contortionist for MAY CABARET next week. Message me if you know anyone keen! 5-10 min slot.   #fb</t>
  </si>
  <si>
    <t>Fri May 22 05:48:52 PDT 2009</t>
  </si>
  <si>
    <t>Tirtha_Darsan</t>
  </si>
  <si>
    <t xml:space="preserve">@SkywayDog Not his fault - prob. cant - dont ya need to know how to spell - now thats not nice </t>
  </si>
  <si>
    <t xml:space="preserve">check out my 2nd single &amp;quot;T.G.I.F&amp;quot;   www.myspace.com/seangarrtechno  awesome song for going out on Friday night!!!  ENJOY!  </t>
  </si>
  <si>
    <t>Fri May 22 05:48:53 PDT 2009</t>
  </si>
  <si>
    <t>@AshevilleFoodie Wow! U had a long day yesterday. U definitely deserve a short work day   Not too bad here. Working on some fun projects.</t>
  </si>
  <si>
    <t>jenm42</t>
  </si>
  <si>
    <t xml:space="preserve">I plan on doing nothing this morning except sitting on my deck by the pool. Oh, and chasing Parker around the yard. And later, napping. </t>
  </si>
  <si>
    <t>KCSNRadio</t>
  </si>
  <si>
    <t xml:space="preserve">Listen to Sharone Rosen on 88.5 FM in less than 15 minutes! </t>
  </si>
  <si>
    <t>Fri May 22 05:48:54 PDT 2009</t>
  </si>
  <si>
    <t xml:space="preserve">very excited about the upcoming new Muse album! Sarah's social tonight, should be goooood </t>
  </si>
  <si>
    <t xml:space="preserve">@shanellelee so it Actually IS twix? Almost cow tails? Am I good or what </t>
  </si>
  <si>
    <t>DrJackGriffin</t>
  </si>
  <si>
    <t xml:space="preserve">Supertramp - Breakfast in America - gotta love that Logical song </t>
  </si>
  <si>
    <t xml:space="preserve">netball tomorrow morning, bright and early. fuck yeahhh then mel n tegans party, sooooo excited </t>
  </si>
  <si>
    <t xml:space="preserve">@VodafoneUK you mean there're more to life than #VFTH ?? </t>
  </si>
  <si>
    <t>cute_overload</t>
  </si>
  <si>
    <t xml:space="preserve">And hey how are you all doing </t>
  </si>
  <si>
    <t>@ashleigh92 not talkin to me :'( haha, im only joking  mmm eggy bread, want some baba ;o i love you xxx</t>
  </si>
  <si>
    <t>julieaaj</t>
  </si>
  <si>
    <t>is off to meet a friend! have a good day everyone  x</t>
  </si>
  <si>
    <t>@donnieklang going to logan huh?! thats gonna suck  be careful hun!</t>
  </si>
  <si>
    <t>@cherylann56 Thanks  I love you</t>
  </si>
  <si>
    <t xml:space="preserve">@jonathanfields Morning Jonathan and Happy Friday </t>
  </si>
  <si>
    <t>loove lunches at parklands  my new obession is buying samples of everything before buying the actual product, so good for make-up</t>
  </si>
  <si>
    <t>AshevilleNews</t>
  </si>
  <si>
    <t>@AshevilleFoodie Wow! U had a long day yesterday. U definitely deserve a short work day  Not too bad here.... http://ff.im/-38Rh6</t>
  </si>
  <si>
    <t>xbritnae</t>
  </si>
  <si>
    <t xml:space="preserve">today is the day. </t>
  </si>
  <si>
    <t xml:space="preserve">it is the last day of school and Dawson will be in the first grade when school starts again and Laney in Kindergarten @ the same school </t>
  </si>
  <si>
    <t xml:space="preserve">@naomitarz Piece of tape over the camera? </t>
  </si>
  <si>
    <t xml:space="preserve">What am I still doing on twitter! WTF??? Closing tweetdeck so am not tempted. Bye! </t>
  </si>
  <si>
    <t>bilahizzah</t>
  </si>
  <si>
    <t xml:space="preserve">@alhasanah ana mengerti~ please remind me always.. sebenarnya, emmph.. check out ur inbox(sms)~ </t>
  </si>
  <si>
    <t xml:space="preserve">Friday at last. Not on call anymore and off work for a weeks holiday next week \o/ Need a few beers tonight </t>
  </si>
  <si>
    <t>OddGod</t>
  </si>
  <si>
    <t xml:space="preserve">Rockin out to some Death from Above and The Knifeomw to work!  I &amp;lt;3 Adrienne!  </t>
  </si>
  <si>
    <t xml:space="preserve">Full flight of course .. but at least I'm going home .. yay!! .. bye Austin .. see ya next time </t>
  </si>
  <si>
    <t>I'm one follower away from 1,500  Not that it matters, but still, woo hoo! ;)</t>
  </si>
  <si>
    <t xml:space="preserve">I'm back form school </t>
  </si>
  <si>
    <t>Fri May 22 05:49:00 PDT 2009</t>
  </si>
  <si>
    <t>FergleGibson</t>
  </si>
  <si>
    <t xml:space="preserve">@mczolly_sub Hi Zoltï¿½n. I've hardly had any free time to work on the interview this past week. But rest assured, it's still coming! </t>
  </si>
  <si>
    <t>Fri May 22 05:49:01 PDT 2009</t>
  </si>
  <si>
    <t xml:space="preserve">@sewingoesgemini I'll get on it </t>
  </si>
  <si>
    <t xml:space="preserve">@ileonardo15 Haha for me it is! God bless at work today! miss ya </t>
  </si>
  <si>
    <t>ravenclawseeker</t>
  </si>
  <si>
    <t>I love The Harry Potter Movie So Much &amp;amp;&amp;amp; I'm Addicted to It  I can't Wait to watch the Sixth movie! C:</t>
  </si>
  <si>
    <t>@smellyocheese hehe. i hope it's part of the permanent line lor  cuz that green i saw on websites look nice la</t>
  </si>
  <si>
    <t>Fri May 22 05:49:02 PDT 2009</t>
  </si>
  <si>
    <t>Shu97mmh</t>
  </si>
  <si>
    <t xml:space="preserve">@jordanknight I will be there again...loved this years </t>
  </si>
  <si>
    <t>Lenmill1960</t>
  </si>
  <si>
    <t xml:space="preserve">next weekend boat be in the mississippi for the summer </t>
  </si>
  <si>
    <t>Fri May 22 05:49:03 PDT 2009</t>
  </si>
  <si>
    <t xml:space="preserve">@GeekyJenn I love that show! I'm glad to read you're feeling a bit better.  </t>
  </si>
  <si>
    <t>@politimom- miss you guys, hope you have a great weekend ! A. says hello to H. and the boys say hello to E. &amp;amp; Z.  ;-0</t>
  </si>
  <si>
    <t xml:space="preserve">off to the shore with @alyssatacopino @kimODP and some other legits </t>
  </si>
  <si>
    <t xml:space="preserve">@DJKashBEP bye puppyyyy be safe </t>
  </si>
  <si>
    <t>jammer587</t>
  </si>
  <si>
    <t xml:space="preserve">Last day of school... Teachers of LCS rejoice! </t>
  </si>
  <si>
    <t>DionneColeWOman</t>
  </si>
  <si>
    <t xml:space="preserve">@MissJazzE You're a boss! Can I be Gayle and ride the wave of ur success and money??  I promise not to annoy u on our road trip! </t>
  </si>
  <si>
    <t>Jensen Ackles' on Smallville (old episode) Love it  Jensen's the best!!</t>
  </si>
  <si>
    <t>Fri May 22 05:49:05 PDT 2009</t>
  </si>
  <si>
    <t xml:space="preserve">Migrane! Argh.. Watching tv.. Home alone.. </t>
  </si>
  <si>
    <t xml:space="preserve">bio of @SofiaMiller  Focus on fitness + personal development. Avid student of sustainability + communities.  Right back at ya! </t>
  </si>
  <si>
    <t>Fri May 22 05:49:07 PDT 2009</t>
  </si>
  <si>
    <t xml:space="preserve">@OkieKAS I can't wait... ! And my husband is fab with all the kids, so I'll have help </t>
  </si>
  <si>
    <t>downloading tons of online games !  over !</t>
  </si>
  <si>
    <t>@MoonLit_Night hi Sara, i just want to share my happiness that my bf start to get better  thanks for ur prayer</t>
  </si>
  <si>
    <t>@PattyHankins will check it out when you're ready to announce  (well I *might* sneak a peek!! ;-)</t>
  </si>
  <si>
    <t>gschneids</t>
  </si>
  <si>
    <t xml:space="preserve">@idealpinkrose think positive, ditch the doom n gloom </t>
  </si>
  <si>
    <t>Red rain pm was super great!  - http://tweet.sg</t>
  </si>
  <si>
    <t xml:space="preserve">@volunteeringwa thank you for the drinks and each time I see you all it is humbling - just really happy Eduka &amp;amp; I can help where we can </t>
  </si>
  <si>
    <t xml:space="preserve">will go now, because her head hurts. :| hopefully, i can update again tomorrow. bye! </t>
  </si>
  <si>
    <t>RoseRascal</t>
  </si>
  <si>
    <t xml:space="preserve">Date Night tonight... Going to the Drive In.. LOVE it there </t>
  </si>
  <si>
    <t>all set and ready for tour  all i need is for it to be tomorrow haha</t>
  </si>
  <si>
    <t>RobinBrightEyes</t>
  </si>
  <si>
    <t xml:space="preserve">@rustyrockets Something funny occured to me about the Tory Campaign... http://i43.tinypic.com/2my6... </t>
  </si>
  <si>
    <t>Germanygirl96</t>
  </si>
  <si>
    <t xml:space="preserve">@ashleytisdale you are a good woman! I love you sooooo much! I love you I love you I love you I love you </t>
  </si>
  <si>
    <t>skipsgirl</t>
  </si>
  <si>
    <t>@Mazdaman0687 Keep getting my planets mixed up. Poop.    Thanx for getting the newspapers &amp;amp; taking care of Cosmo yesterday.You &amp;amp; the Mrs!!</t>
  </si>
  <si>
    <t>laydiebugg</t>
  </si>
  <si>
    <t xml:space="preserve">@RickeySmiley Lay off Gary </t>
  </si>
  <si>
    <t xml:space="preserve">Some work also in Finland..Nice though to find new brands for the shop </t>
  </si>
  <si>
    <t xml:space="preserve">@flick_k I've just had the better part of a bottle of wine. I may not be new but i speak drunk good. I love you soooo much! :S </t>
  </si>
  <si>
    <t xml:space="preserve">Goodmorning twitter fam! Doin Inventory checks for TUHT official clothing... Hope everyones feeling great this beautiful morning </t>
  </si>
  <si>
    <t xml:space="preserve">Country music Friday.  Miranda lambert.. Kerosene.  Gonna be a good day. </t>
  </si>
  <si>
    <t>@xiape aayup bro! Is it your bday?We will have a good catch up soon, at work  but we all good! Cops pulled me this morning for a wheelie</t>
  </si>
  <si>
    <t>Fri May 22 05:50:41 PDT 2009</t>
  </si>
  <si>
    <t>Finished college FORRREVERRRRRR  Errm, except the 5 exams, of course... :|</t>
  </si>
  <si>
    <t>meganbell15</t>
  </si>
  <si>
    <t xml:space="preserve">I'm liking the song I just found: &amp;quot;the fear&amp;quot; by lilly allen....Melissa's prolly tired of hearing my play it over and over </t>
  </si>
  <si>
    <t xml:space="preserve">Getting a facial from my sister at the cosmotolgy for my birthday </t>
  </si>
  <si>
    <t>Fri May 22 05:50:42 PDT 2009</t>
  </si>
  <si>
    <t>ZazZza</t>
  </si>
  <si>
    <t xml:space="preserve">What? It's Friday again!?!? WOOHOOOO!!! </t>
  </si>
  <si>
    <t xml:space="preserve">@ its so good of you!! thank you... </t>
  </si>
  <si>
    <t>@zedshaw Ah ha. Take some time off and revisit it later  It's easy to get burned out playing as much as you have been.</t>
  </si>
  <si>
    <t xml:space="preserve">@Health_Coach likewise doc </t>
  </si>
  <si>
    <t>kazntrace</t>
  </si>
  <si>
    <t xml:space="preserve">... but excited that Pink is finally in Oz. </t>
  </si>
  <si>
    <t>AdamHansen</t>
  </si>
  <si>
    <t xml:space="preserve">@7son75 Most definitely! Took the day of work though. Gotta mow the lawn and run a ton of errands. I will be around tho I am sure. </t>
  </si>
  <si>
    <t xml:space="preserve">At lunch on Wednesday, manager mentioned the possibility of a team movie event to go see Terminator today. Hope it happens. </t>
  </si>
  <si>
    <t xml:space="preserve">@SMILEYFACEJONEZ I jus checked n I already have the song downloaded!LOL..thats my joint! </t>
  </si>
  <si>
    <t>valeriekh</t>
  </si>
  <si>
    <t xml:space="preserve">Its a new day. Don't give up cause I asssure you He hasn't given up on you </t>
  </si>
  <si>
    <t>khreesteinmi</t>
  </si>
  <si>
    <t>@shaina_magdayao nice job with kambal s uma.  hope that it would be on primetime on schooldays. XD</t>
  </si>
  <si>
    <t xml:space="preserve">@endlessblush i was but then i saw your gingerbread palace and had to come back and be snarky </t>
  </si>
  <si>
    <t xml:space="preserve">@stellargy Thanks for the ff! I agree with you- not sure what it is but today is a heck of a lot better than the past few. Woke up to it. </t>
  </si>
  <si>
    <t xml:space="preserve">getting ready for work. then with some queer all day </t>
  </si>
  <si>
    <t>nikkotirona</t>
  </si>
  <si>
    <t xml:space="preserve">halfway through the book and i can safely say that it's a good read. </t>
  </si>
  <si>
    <t>Fri May 22 05:50:48 PDT 2009</t>
  </si>
  <si>
    <t xml:space="preserve">@Hitman1971 that one might actually work </t>
  </si>
  <si>
    <t xml:space="preserve">I'm with my amorsignia!!!!! </t>
  </si>
  <si>
    <t>@ameliagermain Make sure you guys go to Williamsburg  Take the L into Brooklyn - First stop (Bedford)</t>
  </si>
  <si>
    <t xml:space="preserve">@OrientalLilly sleep well </t>
  </si>
  <si>
    <t>taxnerdatplay</t>
  </si>
  <si>
    <t xml:space="preserve">@sbmczh good morning </t>
  </si>
  <si>
    <t>@PMillion i love seeing your smiling face in this picture this morning.. makes me want to smile.  xoxo</t>
  </si>
  <si>
    <t xml:space="preserve">@kobinaceous Have a wonderful time at the event. </t>
  </si>
  <si>
    <t xml:space="preserve">During a call </t>
  </si>
  <si>
    <t>Fri May 22 05:50:50 PDT 2009</t>
  </si>
  <si>
    <t>the_eardstapa</t>
  </si>
  <si>
    <t xml:space="preserve">@nscottg They weren't, but it's really interesting... the movie was written well before the book, it's neat to see how it evolved </t>
  </si>
  <si>
    <t xml:space="preserve">&amp;quot;Consider me destroyed&amp;quot; - Paranoid; Jonas Brothers </t>
  </si>
  <si>
    <t>madelinejade</t>
  </si>
  <si>
    <t>@seanjosephdegan don't freaking come then!!! you're an anus! and fabulous  i love sarah and ben hannah  next sunday sound good?</t>
  </si>
  <si>
    <t xml:space="preserve">Gooood morninggg Friday </t>
  </si>
  <si>
    <t>Fri May 22 05:50:51 PDT 2009</t>
  </si>
  <si>
    <t xml:space="preserve">@jackie_moon220 early happy hour!! LOL i love it!!  too bad we're not in miami where happy hour is really about to start!!! </t>
  </si>
  <si>
    <t>@kyle270 haha baby, i am talking to you too  er no thanks, i'm having dippy egg later me thinks ;) haha love you x</t>
  </si>
  <si>
    <t xml:space="preserve">@fotocarreblanc pls let us know how it goes in the shoot </t>
  </si>
  <si>
    <t>@Broooooke_ you lucky bishhh  wat did you say to him? xx</t>
  </si>
  <si>
    <t>PattiHandy</t>
  </si>
  <si>
    <t xml:space="preserve">@seeyouonthecall Thanks Britt! appreciate the love  Hope you got signed up for the affiliate program. </t>
  </si>
  <si>
    <t>@Digressive  Just set the GoogleUpdate.exe service to not start if you don't like it.  Mind it might reenable it when you *choose* to upd.</t>
  </si>
  <si>
    <t>Fri May 22 05:50:52 PDT 2009</t>
  </si>
  <si>
    <t>Deetells</t>
  </si>
  <si>
    <t xml:space="preserve">@JennFowler LOL. How was the book?we all need to offline every now and again!! </t>
  </si>
  <si>
    <t xml:space="preserve">@bonachi Yahhh! Should definitely go! </t>
  </si>
  <si>
    <t xml:space="preserve">my follower counts seem to have come back to normal! what was nearly double at about 1880 approx is now back to 957! </t>
  </si>
  <si>
    <t>@HazalSelena haha I dunno  but it's funny  damn you're faast  I take so much longer O_o</t>
  </si>
  <si>
    <t>Fri May 22 05:50:53 PDT 2009</t>
  </si>
  <si>
    <t>DansDiva</t>
  </si>
  <si>
    <t xml:space="preserve">5 days to holiday time </t>
  </si>
  <si>
    <t>has a cheese and pickle toastie  gonna update so much today!</t>
  </si>
  <si>
    <t xml:space="preserve">Arrived home. Still have makeup on and hair still teased.... Cbb to wash it anymore 2nite, 2moro, WHEN I wake up.... Heh heh </t>
  </si>
  <si>
    <t xml:space="preserve">@MissMarcJacobs2 Give me a good quote buddy </t>
  </si>
  <si>
    <t>Fri May 22 05:50:55 PDT 2009</t>
  </si>
  <si>
    <t xml:space="preserve">@TizBanana Me and @shoelover79 aka Susana were both wishing you had come!!! </t>
  </si>
  <si>
    <t xml:space="preserve">My Bday Celebrations.......... yummy cake cutting time </t>
  </si>
  <si>
    <t>@bobbyllew Oh, please don't do that! If there was ever a time to do an extra-long, in-depth #carpool, this is IT!    #carpool</t>
  </si>
  <si>
    <t xml:space="preserve">miss you , beb </t>
  </si>
  <si>
    <t>ElleDom</t>
  </si>
  <si>
    <t xml:space="preserve">btw...good morning everyone! happy Friday! </t>
  </si>
  <si>
    <t xml:space="preserve">@pedroissexy Nice to see you doing what you love btw </t>
  </si>
  <si>
    <t>@Miss_Sparkles Yip I did  And so glad I did! Took the book out from the library a month ago - still havent read it!</t>
  </si>
  <si>
    <t>@DivadNhoj1981 Thank you, thank you. I appreciate the thought no matter when it comes.  you're always too kind as it is. :-P</t>
  </si>
  <si>
    <t>bkeim</t>
  </si>
  <si>
    <t xml:space="preserve">It's Friday! It's Friday!!! IT'S FRIDAY!!!! So glad, but lots of work to do this weekend </t>
  </si>
  <si>
    <t>nevarmare2</t>
  </si>
  <si>
    <t>Got free tickets to the Braves game this Sat. Also I get to walk on the field with the players  You might see me if you watch it!</t>
  </si>
  <si>
    <t>Fri May 22 05:50:58 PDT 2009</t>
  </si>
  <si>
    <t xml:space="preserve">fall out boy on the today show </t>
  </si>
  <si>
    <t xml:space="preserve">That may have pained me a little to do but I did it </t>
  </si>
  <si>
    <t>Fri May 22 05:50:59 PDT 2009</t>
  </si>
  <si>
    <t>It thought Glee was great! :-bd Watch it!  I'm bored. :|</t>
  </si>
  <si>
    <t>iamEunice</t>
  </si>
  <si>
    <t xml:space="preserve">Preparing stuffs! Going out with my cousin tomorrow! </t>
  </si>
  <si>
    <t xml:space="preserve">Time to do some PHP </t>
  </si>
  <si>
    <t xml:space="preserve">can't wait for may 27th yaaaaaaay </t>
  </si>
  <si>
    <t>tayy_jonas411</t>
  </si>
  <si>
    <t>@mizz_monica OMJ I LOVE THAT BIT OF MEET THE FOCKERS! that little baby is soooo cute  oh and congrats to jenny!</t>
  </si>
  <si>
    <t>rrrichi</t>
  </si>
  <si>
    <t xml:space="preserve">@MaxStalker what game are you speaking about and what device? </t>
  </si>
  <si>
    <t xml:space="preserve">@tedmurphy thanks for following. </t>
  </si>
  <si>
    <t xml:space="preserve">@chevale heyya! I can on9 thru lappy already. Finish playing! </t>
  </si>
  <si>
    <t>wildandivine</t>
  </si>
  <si>
    <t>@StonyTunes: JUST IN CASE ~ DOCTOR DOCTOR ~ Hot summer nights   ? http://blip.fm/~6t5xx</t>
  </si>
  <si>
    <t>limemini</t>
  </si>
  <si>
    <t xml:space="preserve">I wasn't able to do what I had hoped. Maybe today....or Monday. Just as long as I can get it done. I fear if I don't for my sanity. hehe </t>
  </si>
  <si>
    <t>Fri May 22 05:51:02 PDT 2009</t>
  </si>
  <si>
    <t xml:space="preserve">http://twitpic.com/5os8m - That feels better somehow. </t>
  </si>
  <si>
    <t xml:space="preserve">Happy TGIF! I'm not-so-secretly hoping that work lets us out early today for the holiday weekend. Hope you have a great one!  </t>
  </si>
  <si>
    <t xml:space="preserve">Excuses Excuses.!! Haha jk </t>
  </si>
  <si>
    <t>hopes the sun will stay now - fleamarket tomorrow, get out the change  http://plurk.com/p/vh81e</t>
  </si>
  <si>
    <t>theKyleBogucki</t>
  </si>
  <si>
    <t xml:space="preserve">it is a gorgeous day to start with a walk </t>
  </si>
  <si>
    <t xml:space="preserve">just had huge motivation from an unknown source to smack my exams. im really hoping to do well. hard semester i think i deserve it </t>
  </si>
  <si>
    <t>@xamylouise Ah.. 'normal sick'? Good, good.  Awh~. *rollseyes* poor baby.</t>
  </si>
  <si>
    <t>Fri May 22 05:51:04 PDT 2009</t>
  </si>
  <si>
    <t xml:space="preserve">At school atm...totally bored but got CCF later so thats kl...oh yea guys...for a lugh check this out : www.boxhead2player.net kinda fun </t>
  </si>
  <si>
    <t xml:space="preserve">Asking: Feedback needed on Comic Sans replacement: http://gsfn.us/t/70am - I need your help! Together we can rid the world of CS MS! </t>
  </si>
  <si>
    <t>subbob</t>
  </si>
  <si>
    <t>Looking forward to a relaxing weekend of camping &amp;amp; we have Wi-Fi too!   http://twitpic.com/5os8n</t>
  </si>
  <si>
    <t>Fri May 22 05:51:05 PDT 2009</t>
  </si>
  <si>
    <t>ryanshelton</t>
  </si>
  <si>
    <t xml:space="preserve">Thanks @mark_forrester @sgy and @cisnky </t>
  </si>
  <si>
    <t>by_the_sidewalk</t>
  </si>
  <si>
    <t xml:space="preserve">@mmmbrownie Ah the airport. I remember a few days we spent there together. Was thinking of you yesterday b/c I bought tix to LAS for 9/6 </t>
  </si>
  <si>
    <t xml:space="preserve">@postsecret http://twitpic.com/5os1a - Aw, Dad, you're so sweet to your little girl. I get postcards like that from my daddy, too. </t>
  </si>
  <si>
    <t>amyrlinsedai</t>
  </si>
  <si>
    <t>yeah...i got a friend  on digg....i swear i'm going to get this stuff down..lmao. http://digg.com/users/amyrlinsedai</t>
  </si>
  <si>
    <t>Fri May 22 05:51:07 PDT 2009</t>
  </si>
  <si>
    <t>byoung0313</t>
  </si>
  <si>
    <t xml:space="preserve">Sending myfirst phone tweet. Hello 21st century! </t>
  </si>
  <si>
    <t xml:space="preserve">@CosmosGirl everybody should save. Good to have money some cash around </t>
  </si>
  <si>
    <t xml:space="preserve">Goodmorning all my tweeps! Finally woke up at a decent time today. Hubby going up north for holiday weekend, I'm staying home with dogs.  </t>
  </si>
  <si>
    <t xml:space="preserve">Why is it that I cannot find anything fun to do this weekend?  I need help Twitterland.  TMariePR what's going on my social diva?  </t>
  </si>
  <si>
    <t xml:space="preserve">@mistressmia *giggle* ... that is so 1995 ... LOL good on him and good for you </t>
  </si>
  <si>
    <t xml:space="preserve">@sharonhayes  You should take rest </t>
  </si>
  <si>
    <t>@FletchMcGull You are too sweet  did you get a lot of views on your BBC show??</t>
  </si>
  <si>
    <t xml:space="preserve">is relaxing! </t>
  </si>
  <si>
    <t>flipper_15</t>
  </si>
  <si>
    <t>going to bed. tiredd  night</t>
  </si>
  <si>
    <t>Fri May 22 05:51:10 PDT 2009</t>
  </si>
  <si>
    <t xml:space="preserve">@phelo is the correct etiquette to spell it all with capitals? Need to do some on the job training </t>
  </si>
  <si>
    <t>jaredhoogerhyde</t>
  </si>
  <si>
    <t>Just recieved a call at 8:38 from briii  geekedd but still sleepy. Gotta catch more Z's</t>
  </si>
  <si>
    <t>catiethefreak</t>
  </si>
  <si>
    <t xml:space="preserve">samii called me at 6 am and woke me up, shes the ONLY person who gets away with that and lives i love that girl </t>
  </si>
  <si>
    <t>Fri May 22 05:51:11 PDT 2009</t>
  </si>
  <si>
    <t>mnewboult</t>
  </si>
  <si>
    <t xml:space="preserve">Pleased I get to spend three whole days with Helen and Oscar. Oscar will remember me again </t>
  </si>
  <si>
    <t>Fri May 22 05:51:12 PDT 2009</t>
  </si>
  <si>
    <t>rt @BigPinkHeart @mrtrev #ff  @mrtrev @kittylaney @calblack @Tomas57 @RealEnglishGuy @suefromque @nurul54 @TreeinCally  @Potinsky</t>
  </si>
  <si>
    <t>nellebabe</t>
  </si>
  <si>
    <t xml:space="preserve">@Whatever_Ista I will keep it up then </t>
  </si>
  <si>
    <t>Fri May 22 05:52:44 PDT 2009</t>
  </si>
  <si>
    <t xml:space="preserve">@cherngli welcome Miss Parking Lot to twitter. What a way to make an entrance </t>
  </si>
  <si>
    <t xml:space="preserve">morning lurking complete.  Now, let's divorce some muthafuckas!  ha.  </t>
  </si>
  <si>
    <t>Diallonukka22</t>
  </si>
  <si>
    <t>in school  trying to add hayley williams  my idol</t>
  </si>
  <si>
    <t>jamncl4</t>
  </si>
  <si>
    <t xml:space="preserve">Just woke up to Green Day on Good Morning America.  Now I'm awake.  I think they bleeped most of the songs </t>
  </si>
  <si>
    <t>Nora4444</t>
  </si>
  <si>
    <t>Trying to work out how this flipping thing works  No Joy lol.</t>
  </si>
  <si>
    <t xml:space="preserve">@Big_Quilz Really? Well Good Luck On Dat. Lol. Do You Twit While At Work? </t>
  </si>
  <si>
    <t>AffordableMTGS</t>
  </si>
  <si>
    <t xml:space="preserve">Breakfast burritos and coffee @ work today. Great start to my friday </t>
  </si>
  <si>
    <t>Fri May 22 05:52:46 PDT 2009</t>
  </si>
  <si>
    <t xml:space="preserve">#followfriday @mamakelly , @newrose , @arholtz , @BritNastyB , @mjbadass don't miss out on these all worth a follow </t>
  </si>
  <si>
    <t>aprilt76</t>
  </si>
  <si>
    <t xml:space="preserve">going for my walk. gotta burn off the beer </t>
  </si>
  <si>
    <t>RyanDehler</t>
  </si>
  <si>
    <t xml:space="preserve">time to go test out the new pit bike. all i ever do is play! I love flipping houses </t>
  </si>
  <si>
    <t xml:space="preserve">@JoshJBodfield Well, happy Friday to you. </t>
  </si>
  <si>
    <t xml:space="preserve">to make ur replies visible to all your followers, place a 'r' before the '@'. ofcourse, remember to space the characters. </t>
  </si>
  <si>
    <t xml:space="preserve">Finally, what a week.  Get through today, and enjoy a great L O N G weeknd!! </t>
  </si>
  <si>
    <t xml:space="preserve">Go follow @L2Lapparel please and thank you! </t>
  </si>
  <si>
    <t xml:space="preserve">@TheBobBlog hmm me too -wish we could do something abt this meat craving </t>
  </si>
  <si>
    <t xml:space="preserve">@JuicyJenBunnick New pic! I loves that </t>
  </si>
  <si>
    <t>Fri May 22 05:52:48 PDT 2009</t>
  </si>
  <si>
    <t xml:space="preserve">@dng_tees I got &amp;quot;I'm on a roll!&amp;quot; which I almost bought @ Broadway on the Beach in S.C. but wasn't sure if I needed it. At 52% off I did! </t>
  </si>
  <si>
    <t xml:space="preserve">Got firefly on dvd. Watching it now to fuck </t>
  </si>
  <si>
    <t xml:space="preserve">@MrJRGregory Thank you! Im doing mine later </t>
  </si>
  <si>
    <t>Fri May 22 05:52:49 PDT 2009</t>
  </si>
  <si>
    <t>@rebeccao372 #ff thanks!! Love to you both as well...  xx</t>
  </si>
  <si>
    <t xml:space="preserve">@StonyTunes: JUST IN CASE ~ DOCTOR DOCTOR ~ hot summer nights </t>
  </si>
  <si>
    <t>Fri May 22 05:52:50 PDT 2009</t>
  </si>
  <si>
    <t>renrutekul</t>
  </si>
  <si>
    <t xml:space="preserve">is checking out the student poonani in farnham </t>
  </si>
  <si>
    <t xml:space="preserve">@ncteacher77 i CAN!  and i can decipher words like ahhwoowoo, basssheesch, and nahnah </t>
  </si>
  <si>
    <t>glxuncvcu</t>
  </si>
  <si>
    <t xml:space="preserve">Woke up on the good side of the bed this morning and i glad the sun is shining </t>
  </si>
  <si>
    <t>Fri May 22 05:52:51 PDT 2009</t>
  </si>
  <si>
    <t xml:space="preserve">hahahahahahaha. rad drive.  Mt Gravatt tomorrow for a show </t>
  </si>
  <si>
    <t xml:space="preserve">going to NJ for cats competition </t>
  </si>
  <si>
    <t xml:space="preserve">@Chrissyb189 Have fun. Geek girls are cute </t>
  </si>
  <si>
    <t xml:space="preserve">@cascandar aww sorry. Get a break bout 4ish LOL </t>
  </si>
  <si>
    <t>riverfrontirish</t>
  </si>
  <si>
    <t>@CelticCamera Any photo of your is somthin'  &amp;amp; I am sure you have something profound to share...what did you have for breakfast?</t>
  </si>
  <si>
    <t xml:space="preserve">Good morning! Yay its Friday </t>
  </si>
  <si>
    <t>Fri May 22 05:52:53 PDT 2009</t>
  </si>
  <si>
    <t xml:space="preserve">eating hot chips that i bought home from work...mmm chicken salt </t>
  </si>
  <si>
    <t>Gi_Quiros</t>
  </si>
  <si>
    <t>Too early... pero es viernes!!! dï¿½a bellï¿½simamente largo  Great day to all!</t>
  </si>
  <si>
    <t xml:space="preserve">@NomadRip Absolutely puring with rain in Sydney too, but like you, I will be paddling in the morning regardless  </t>
  </si>
  <si>
    <t>Shosara</t>
  </si>
  <si>
    <t xml:space="preserve">Okay, its starting, maybe i should start listening? Nah! </t>
  </si>
  <si>
    <t xml:space="preserve">happy friday kids! busy day today before the long weekend </t>
  </si>
  <si>
    <t>Fri May 22 05:52:54 PDT 2009</t>
  </si>
  <si>
    <t xml:space="preserve">&amp;quot;Well you stood there with me in the doorway, my hand shakes, I'm not usually this way.&amp;quot;  -- Taylor Swift  </t>
  </si>
  <si>
    <t>haydndalton</t>
  </si>
  <si>
    <t xml:space="preserve">Enjoying the tread through the various forums about Darksiders...some classy comments </t>
  </si>
  <si>
    <t>ChildPerson</t>
  </si>
  <si>
    <t xml:space="preserve">FollowFriday @susanlinger @jackiebrass  &amp;amp; whole lot more really great people that I really do follow but this week these interacted w me </t>
  </si>
  <si>
    <t xml:space="preserve">Listening to Matt Darey's Nocturnal and Nocturnal SUnshine podcasts </t>
  </si>
  <si>
    <t>Fri May 22 05:52:56 PDT 2009</t>
  </si>
  <si>
    <t>ricotwitt</t>
  </si>
  <si>
    <t xml:space="preserve">@Andy88lee @ricotwitt oh, he speaks English </t>
  </si>
  <si>
    <t>Sigh. Its another manic Friday!  Hope I dont fly out the window!</t>
  </si>
  <si>
    <t xml:space="preserve">Can't wait for POTC marathon with </t>
  </si>
  <si>
    <t xml:space="preserve">@Hodinkee Ah yes. I need to read that site more. </t>
  </si>
  <si>
    <t xml:space="preserve">well, these are Boston, MA tweeple that I #followfriday @HappyHourBoston @gobostoncom @bostontweets and a special thanks to @MassInno </t>
  </si>
  <si>
    <t xml:space="preserve">@ausmactec should be </t>
  </si>
  <si>
    <t>Fri May 22 05:52:59 PDT 2009</t>
  </si>
  <si>
    <t>miabac</t>
  </si>
  <si>
    <t xml:space="preserve">Going to buy a ladder </t>
  </si>
  <si>
    <t xml:space="preserve">changed my shirt. on my way home now </t>
  </si>
  <si>
    <t>iDanSmiles</t>
  </si>
  <si>
    <t xml:space="preserve">#followfriday!! @writinginrain for some good feelings and @FunnyJoker for some laughs and @Yaatriki for deep thoughts </t>
  </si>
  <si>
    <t>@userealbutter (hands a pastry brush) Hold the *handle* okay?  Morning lovely!</t>
  </si>
  <si>
    <t>Can't wait for write chat this weekend ..  lots to say</t>
  </si>
  <si>
    <t>Fri May 22 05:53:01 PDT 2009</t>
  </si>
  <si>
    <t xml:space="preserve">Party in english class. Soooo much food. Cool life. </t>
  </si>
  <si>
    <t xml:space="preserve">@IRockHisName282 girl I hear you! Let's play Sunday night? </t>
  </si>
  <si>
    <t xml:space="preserve">@TakeRoot And funny, we have a Mac in our house (my son's Mini Mac) and it's the only computer that freezes up. </t>
  </si>
  <si>
    <t xml:space="preserve">I wish I could watch parts of my life back in a movie!! This is so perfect </t>
  </si>
  <si>
    <t>Fri May 22 05:53:02 PDT 2009</t>
  </si>
  <si>
    <t xml:space="preserve">@pkennard it's called &amp;quot;Smiling through the tears&amp;quot; </t>
  </si>
  <si>
    <t>tinalu8889</t>
  </si>
  <si>
    <t xml:space="preserve">Ahm.... test, test, one, two, three..... </t>
  </si>
  <si>
    <t xml:space="preserve">@laurakim123 Well then you made my day!  It's nice to know that someone enjoyed my hard work today   </t>
  </si>
  <si>
    <t xml:space="preserve">@herangelwings Thanks! </t>
  </si>
  <si>
    <t xml:space="preserve">@Jason967 I will boy! I will! </t>
  </si>
  <si>
    <t>lgfc</t>
  </si>
  <si>
    <t xml:space="preserve">my only concern is if breeding that bottom may cause some difficulty with chicks bumping into it.  other than that they look fine HTH </t>
  </si>
  <si>
    <t>giax3</t>
  </si>
  <si>
    <t xml:space="preserve">@dougiemcfly ... will yous please come my prom please in newcastle, raised loads of money for a band and we WANT yous </t>
  </si>
  <si>
    <t xml:space="preserve">@Line91 okay hehe </t>
  </si>
  <si>
    <t xml:space="preserve">@Tynan_on_Tech Funny, Dan, the cats just tweeted that they feel the same way about you.  </t>
  </si>
  <si>
    <t>dad_artist_blk</t>
  </si>
  <si>
    <t xml:space="preserve">@sexysapphire nasty? are you like on the roof cleaning the gutters with an oozing infected kitchen wound ? now that's nasty </t>
  </si>
  <si>
    <t>Fri May 22 05:53:05 PDT 2009</t>
  </si>
  <si>
    <t xml:space="preserve">For #followfriday: some newbies! @fsuwrestler222 @BobbyFronrath @pablowbest  @cgazzia Welcome them! They need some Twitter lovin'. </t>
  </si>
  <si>
    <t xml:space="preserve">East or *waste*, #jaljeera is the best. Jo chahe ho jaay,  #jaljeera enjoy!! </t>
  </si>
  <si>
    <t xml:space="preserve">@momminitup Aw! thnx for #followfriday shout out! </t>
  </si>
  <si>
    <t xml:space="preserve">Good Morning, Twitterville!!!  IT'S FRIDAY!!! Memorial Day Weekend! =D ... Hope everyone has a great day today! </t>
  </si>
  <si>
    <t xml:space="preserve">We are still in SC &amp;amp; I'm listening System Of A Down on my iPod </t>
  </si>
  <si>
    <t xml:space="preserve">@Ashbergsmum thanks for the #followfriday props, m'dear </t>
  </si>
  <si>
    <t xml:space="preserve">me and @chantalpaige are breaking out in song and dance to boom boom boom by the venga boys ;D we are the coolest cats in the ally way </t>
  </si>
  <si>
    <t xml:space="preserve">@E140Tweets FF = #ff or #followfriday - which is a Friday ritual on Twitter to help others get more beloved and active followers. </t>
  </si>
  <si>
    <t>Fri May 22 05:53:08 PDT 2009</t>
  </si>
  <si>
    <t>camnkenziesmum</t>
  </si>
  <si>
    <t xml:space="preserve">Kids let me sleep in a little  YAY! Now gotta shower, get them ready &amp;amp; pack lunches for the park w/ AE today </t>
  </si>
  <si>
    <t xml:space="preserve">@workingmoms Awh - you are so kind my friend!  </t>
  </si>
  <si>
    <t>Fri May 22 05:53:09 PDT 2009</t>
  </si>
  <si>
    <t>WierdGurl1</t>
  </si>
  <si>
    <t xml:space="preserve">A big thanks to everyone for their well wishes </t>
  </si>
  <si>
    <t xml:space="preserve">@NomadRip Absolutely pouring with rain in Sydney too, but like you, I will be paddling in the morning regardless </t>
  </si>
  <si>
    <t>@scottm you're right - i did and now I remember it!  that's a nice blast from the past</t>
  </si>
  <si>
    <t>#followfriday thanks man - here's one back to you for having an incorrect spelling of my name  @barrysnedden</t>
  </si>
  <si>
    <t xml:space="preserve">&amp;quot;You are my fox and I am your hound.&amp;quot; - Best line of the night, @mikeyil! </t>
  </si>
  <si>
    <t xml:space="preserve">@pjozefak same thoughts here! I was going to tweet that actually </t>
  </si>
  <si>
    <t xml:space="preserve">@EllenKelly thanks pal! </t>
  </si>
  <si>
    <t xml:space="preserve">@benjamin_cook Yes, I'm very jealous of your job. Can't wait to read the interview. </t>
  </si>
  <si>
    <t>Two more exams to go, one of which to pass the other to fail!!  lol http://bit.ly/142GnD</t>
  </si>
  <si>
    <t>Fri May 22 05:53:13 PDT 2009</t>
  </si>
  <si>
    <t>Watching 'Pirates of the Caribbean: The Curse of the Black Pearl'. Reminds me of someone  &amp;lt;3</t>
  </si>
  <si>
    <t xml:space="preserve">Exam voucher purchased today for Adobe ACA exam.  Well paid for, just need the voucher now </t>
  </si>
  <si>
    <t xml:space="preserve">@Hollisterboy09 oh now thats a hot visual </t>
  </si>
  <si>
    <t>Fri May 22 05:53:14 PDT 2009</t>
  </si>
  <si>
    <t>mhekman</t>
  </si>
  <si>
    <t xml:space="preserve">@Hekman Good ;) Looking forward to it </t>
  </si>
  <si>
    <t xml:space="preserve">@Pearl i love flapjacks!!! must eat there soon! </t>
  </si>
  <si>
    <t>@HippieCoach yes, very exciting! I'm going to start on 6/1 so I have time to get everything I need and be prepared  thanks!</t>
  </si>
  <si>
    <t xml:space="preserve">@j_mikal @MrHIphOP Thanks </t>
  </si>
  <si>
    <t xml:space="preserve">@ShaddyBabeBiTch Cool Beans!  </t>
  </si>
  <si>
    <t>NomadRip</t>
  </si>
  <si>
    <t xml:space="preserve">@AlexFayle See? The Unibomber did effect changes in the world </t>
  </si>
  <si>
    <t>lavrikova</t>
  </si>
  <si>
    <t xml:space="preserve">@chalif ???? ???? ?????? ?????? ???? </t>
  </si>
  <si>
    <t>Fri May 22 05:54:42 PDT 2009</t>
  </si>
  <si>
    <t xml:space="preserve">#followfriday the Pink Feather Boa Massive @talkinape, @pussygaloria007, @jeniphersob, @Sassygirl4444 and all the other recruits!  </t>
  </si>
  <si>
    <t>yureichan</t>
  </si>
  <si>
    <t xml:space="preserve">@SagakureVK, thank you for all your hardwork! but please make sure that scanlations don't get clash with your RL stuff! we can wait! </t>
  </si>
  <si>
    <t>@krissysurfs THANK YOU!!!!!  I am so excited  When do I get to see your lovely face again???</t>
  </si>
  <si>
    <t>Fri May 22 05:54:43 PDT 2009</t>
  </si>
  <si>
    <t xml:space="preserve">@HowsoJoe @Healium Indeed and it is. Fun times. </t>
  </si>
  <si>
    <t>its PISSING DOWN RAIN  so can't sleep now. fuckerrr.</t>
  </si>
  <si>
    <t xml:space="preserve">hmmm what to do tonight.. i wanna enjoy the nice weather </t>
  </si>
  <si>
    <t xml:space="preserve">@LissaLou30 ahhhh... ok! cool... Thanks for the info! how do you know all this??? </t>
  </si>
  <si>
    <t xml:space="preserve">@burakgursoy In theory it's all moving to Java and PHP. In practice... </t>
  </si>
  <si>
    <t xml:space="preserve">@MrJRGregory Hehe! </t>
  </si>
  <si>
    <t>Fri May 22 05:54:45 PDT 2009</t>
  </si>
  <si>
    <t xml:space="preserve">@Twiffiliate Thanks for #FF </t>
  </si>
  <si>
    <t xml:space="preserve">@TheBandBlake That's good..there are 5 of us going to Isle Of Man to see them </t>
  </si>
  <si>
    <t>Fri May 22 05:54:46 PDT 2009</t>
  </si>
  <si>
    <t>just_edward</t>
  </si>
  <si>
    <t>#cullencoven Tia Farrish-Beverwil commented on the photo 'Happy Mother's Day' wow, amazing..  http://bit.ly/gVTQO</t>
  </si>
  <si>
    <t xml:space="preserve">On the ferry to staton island. </t>
  </si>
  <si>
    <t xml:space="preserve">has pink/purple/magenta-esque hair </t>
  </si>
  <si>
    <t>bigeventswed</t>
  </si>
  <si>
    <t xml:space="preserve">We woke up to new followers! A great way to start the day. </t>
  </si>
  <si>
    <t>abottazini</t>
  </si>
  <si>
    <t xml:space="preserve">@mulander thanks M-x occur is amazing </t>
  </si>
  <si>
    <t>Fri May 22 05:54:48 PDT 2009</t>
  </si>
  <si>
    <t xml:space="preserve">@OKnox so tell us instead.  </t>
  </si>
  <si>
    <t xml:space="preserve">Itd be shitty. If they did that then water ballooned thr gym. </t>
  </si>
  <si>
    <t>Jane_Safarian</t>
  </si>
  <si>
    <t>and @rustyrockets @Meshel_Laurie @darsoid @lilyroseallen  #FollowFriday</t>
  </si>
  <si>
    <t>Fri May 22 05:54:50 PDT 2009</t>
  </si>
  <si>
    <t xml:space="preserve">@Young6 Drink 4 me </t>
  </si>
  <si>
    <t xml:space="preserve">@SaileshR Ah but that's more than I interact than most! Plus anyone who talks about Lost is fine with me </t>
  </si>
  <si>
    <t>Fri May 22 05:54:51 PDT 2009</t>
  </si>
  <si>
    <t>ladycrumpet</t>
  </si>
  <si>
    <t xml:space="preserve">@lmfoley Definitely - getting ourselves ready to read Infinite Jest will be helpful. Good to know you're joining me! </t>
  </si>
  <si>
    <t>seoadsenseman</t>
  </si>
  <si>
    <t xml:space="preserve">@Mariegaraud thanks </t>
  </si>
  <si>
    <t xml:space="preserve">for all the TOKIO HOTEL FANS - there's a huge movement by Das Goethe-Institut to send in pics of your TH paraphernalia to them </t>
  </si>
  <si>
    <t>Fri May 22 05:54:52 PDT 2009</t>
  </si>
  <si>
    <t xml:space="preserve">Oh it's raining in Manchester - now there is a surprise. I might start a hitch hikers guide to the Galaxy rain god chart - light drizzle </t>
  </si>
  <si>
    <t xml:space="preserve">@JacquelineV aw thanks </t>
  </si>
  <si>
    <t xml:space="preserve">There's many ppl looking at my sister's shoes </t>
  </si>
  <si>
    <t>Kayleeigh</t>
  </si>
  <si>
    <t xml:space="preserve">Thinks their should be more Gary the Snail Products </t>
  </si>
  <si>
    <t>keelie2</t>
  </si>
  <si>
    <t>Ohmygoodnesss! Its the last day of school  im soo excited for summer</t>
  </si>
  <si>
    <t>Fri May 22 05:54:53 PDT 2009</t>
  </si>
  <si>
    <t>Got hair dne and so glad i did  the hairdresers is like 30secnds frm the house hehe i cnt w8 to b wth u again buba i love u so much xoxoxo</t>
  </si>
  <si>
    <t>Fri May 22 05:54:54 PDT 2009</t>
  </si>
  <si>
    <t>stampology</t>
  </si>
  <si>
    <t xml:space="preserve">At work just waiting for quitting time </t>
  </si>
  <si>
    <t>Fri May 22 05:54:55 PDT 2009</t>
  </si>
  <si>
    <t xml:space="preserve">@luv4Animation Thanks for the rt shout out!! I'm following U! </t>
  </si>
  <si>
    <t>GolfGiftsEtc</t>
  </si>
  <si>
    <t xml:space="preserve">90 degrees in New England today </t>
  </si>
  <si>
    <t xml:space="preserve">@thatswhack74 haha it's really GOOD!! lol you should try it </t>
  </si>
  <si>
    <t>Fri May 22 05:54:56 PDT 2009</t>
  </si>
  <si>
    <t xml:space="preserve">#FF @ms)sugakane  she is cool as well </t>
  </si>
  <si>
    <t>calebegg</t>
  </si>
  <si>
    <t xml:space="preserve">@jmstamand I suggest you threaten to burn their camp to the fuckin ground if they don't let you in. That'll be like a golden ticket. </t>
  </si>
  <si>
    <t xml:space="preserve">@bobbyllew Don't cut it !!!!! Lets have a Directors Extended Special Premium Widescreen Anniversary Edition of #carpool </t>
  </si>
  <si>
    <t>Fri May 22 05:54:57 PDT 2009</t>
  </si>
  <si>
    <t xml:space="preserve">@CarolineJaine Have you alerted the press yet? they would eat this up!! </t>
  </si>
  <si>
    <t>Janer59</t>
  </si>
  <si>
    <t xml:space="preserve">Party tonight...starting my weekend off RIGHT! </t>
  </si>
  <si>
    <t xml:space="preserve">Oh yehh...its SUMMER!! for the girls </t>
  </si>
  <si>
    <t>@s3xcsara thats pretty good of you  no drunk dialing! Sorry I couldnt make it ladies!</t>
  </si>
  <si>
    <t>BeetleBryan</t>
  </si>
  <si>
    <t>Listening to my new ableplanet headphones for the first time - very nice - another awesome woot buy   http://bit.ly/14FVjU</t>
  </si>
  <si>
    <t xml:space="preserve">@Sarinninja Thanks, you too! I had tuna salad! </t>
  </si>
  <si>
    <t>Fri May 22 05:54:59 PDT 2009</t>
  </si>
  <si>
    <t>FREE PAYPAL MONEY... Simple as playing games  Its so f****** funny...Step-by-step instructions http://cashtricks.myblog.it</t>
  </si>
  <si>
    <t xml:space="preserve">@Legant07 Good morning </t>
  </si>
  <si>
    <t>@mrskavs  and by the way i don't make a dime off it honestly i just like to  help people  swimming saved my life! allen</t>
  </si>
  <si>
    <t xml:space="preserve">#FollowFriday @rachelcaine is a supremely talented writer whose books &amp;amp; Tweets are addictive reading &amp;amp; leave you wanting ever more </t>
  </si>
  <si>
    <t xml:space="preserve">yes i passed!! </t>
  </si>
  <si>
    <t>RenzoMusic</t>
  </si>
  <si>
    <t xml:space="preserve">Make sure yall follow @MimiNow </t>
  </si>
  <si>
    <t xml:space="preserve">happppy birthday me </t>
  </si>
  <si>
    <t>Fri May 22 05:55:03 PDT 2009</t>
  </si>
  <si>
    <t>kchristine</t>
  </si>
  <si>
    <t>@chaddurbin i'm going through Phillies withdrawal - it's been 5 days since my last game - gimme yankees tickets!  good luck this weekend</t>
  </si>
  <si>
    <t>indigocat</t>
  </si>
  <si>
    <t xml:space="preserve">Abdelhalim Hafez's &amp;quot;Gana El Hawa&amp;quot; is a very pleasant track to start the day </t>
  </si>
  <si>
    <t>HeyKristenLynn</t>
  </si>
  <si>
    <t xml:space="preserve">@postsecret She's incredibly lucky to have a father like you. </t>
  </si>
  <si>
    <t xml:space="preserve">@Kikirowr Indeed! Happy neck &amp;gt; angry neck by like a lot. </t>
  </si>
  <si>
    <t>erinem182</t>
  </si>
  <si>
    <t xml:space="preserve">@tomas_winter &amp;amp; @lloydsmith why is it so exciting </t>
  </si>
  <si>
    <t>rodneycullen</t>
  </si>
  <si>
    <t xml:space="preserve">alex pettyfer's new movie tormented is out today. watching it toniiight! </t>
  </si>
  <si>
    <t xml:space="preserve">@crucify_brett Well deserved, so no problem </t>
  </si>
  <si>
    <t>@andyclemmensen http://twitpic.com/5opyb - Hahaha I couldn't help but laugh  I could just picture you guys there haha  Xx</t>
  </si>
  <si>
    <t>dag618</t>
  </si>
  <si>
    <t xml:space="preserve">@davidleongil Was it like being on a yellow submarine? </t>
  </si>
  <si>
    <t>10tv</t>
  </si>
  <si>
    <t xml:space="preserve">@8101harris @agallihar  Thanks for the props, and we appreciate you for following Central Ohio's News Leader.  </t>
  </si>
  <si>
    <t xml:space="preserve">@Pilot_Steve I &amp;lt;3 IM.    Things are going very well.  We usually just do straight up product sites but we always have an opt in list. </t>
  </si>
  <si>
    <t>@thermidor101 well it felt so nice haha !!  yes yes, born &amp;amp; raised in Athens, the city we all love to hate !! ;p</t>
  </si>
  <si>
    <t>betweeted_com</t>
  </si>
  <si>
    <t xml:space="preserve">@sthrncutie I think your mom and your sister are smart people </t>
  </si>
  <si>
    <t>Jessica_huSTLa</t>
  </si>
  <si>
    <t>friday  work tonight 5:30 to 10</t>
  </si>
  <si>
    <t>@lethargy Cheers  We're getting there!</t>
  </si>
  <si>
    <t>Fri May 22 05:55:07 PDT 2009</t>
  </si>
  <si>
    <t xml:space="preserve">@shawnnellbrown thx 4 the #ff </t>
  </si>
  <si>
    <t xml:space="preserve">@MentalTVShow Hi. </t>
  </si>
  <si>
    <t>SharitaBBJ</t>
  </si>
  <si>
    <t xml:space="preserve">Is headed to Alabama to see my little big brother graduate from high school </t>
  </si>
  <si>
    <t xml:space="preserve">@RosalieCullen_ He is good rose he has been busy so he hasn't be around, I miss him so much </t>
  </si>
  <si>
    <t xml:space="preserve">wow just cleaned my macbook keyboard and screen frame with some kitchen cleaner and it's come up great, almost like new </t>
  </si>
  <si>
    <t xml:space="preserve">@RACarter New competitior every month. Lots of &amp;quot;me too&amp;quot;s.  It wasn't either of the better/best two tho - the scots &amp;amp; the kiwis </t>
  </si>
  <si>
    <t>Fri May 22 05:55:09 PDT 2009</t>
  </si>
  <si>
    <t xml:space="preserve">&amp;quot;Fearless is not the absence of fear. It's not being completely unafraid.&amp;quot; -Taylor Swift. I love this girl </t>
  </si>
  <si>
    <t xml:space="preserve">@priceless5799 im fine </t>
  </si>
  <si>
    <t>@shaunjumpnow Hii Shaun  I kinda moshed next to you in the Sway Sway clip lol. How are you? xx</t>
  </si>
  <si>
    <t xml:space="preserve">@kiranchetrycnn it won't cure you, but you won't give a damn any more </t>
  </si>
  <si>
    <t xml:space="preserve">I think my ex-boyfriend should probably stop posting passive aggressive tweets about me. just sayin </t>
  </si>
  <si>
    <t xml:space="preserve">@soozafritz theres a 7:05 show. </t>
  </si>
  <si>
    <t>chunpreet</t>
  </si>
  <si>
    <t>One more wave of derission to discuss.. and a conclusion.. and I'm DONE!  I might be able to add an hour or so to nap.</t>
  </si>
  <si>
    <t xml:space="preserve">@AmberAbbott I did too Amber!  We are such loyal fans </t>
  </si>
  <si>
    <t>ChiliConCharme</t>
  </si>
  <si>
    <t xml:space="preserve">Post your question: http://ow.ly/6IA4, &amp;amp; tweet url @Astro_127. Thatï¿½s fun </t>
  </si>
  <si>
    <t>adaines</t>
  </si>
  <si>
    <t xml:space="preserve">is sleeping in tomorrow </t>
  </si>
  <si>
    <t>gsmehra</t>
  </si>
  <si>
    <t xml:space="preserve">supports smiletrain </t>
  </si>
  <si>
    <t>Fri May 22 05:55:11 PDT 2009</t>
  </si>
  <si>
    <t>karareid</t>
  </si>
  <si>
    <t xml:space="preserve">Fire tonight?? GFW tomorrow </t>
  </si>
  <si>
    <t>Fri May 22 05:55:12 PDT 2009</t>
  </si>
  <si>
    <t>poppiestar</t>
  </si>
  <si>
    <t xml:space="preserve">@Sweena Well, Carol likes to have a lot of 'friends' </t>
  </si>
  <si>
    <t>Bemixilot</t>
  </si>
  <si>
    <t xml:space="preserve">Wow, I haven't had 8 hours of sleep in forever, and it's not raining!  Good morning! </t>
  </si>
  <si>
    <t>mvdude</t>
  </si>
  <si>
    <t xml:space="preserve">In the end all things seem work them selfs out </t>
  </si>
  <si>
    <t xml:space="preserve">@cosita You're most Welcome Camilla!!... Hope you're having a great day and smiling </t>
  </si>
  <si>
    <t xml:space="preserve">Letragique now has a gorgeous icon designed by yours truly </t>
  </si>
  <si>
    <t>Fri May 22 05:55:14 PDT 2009</t>
  </si>
  <si>
    <t xml:space="preserve">@storyofmy_life Thanks </t>
  </si>
  <si>
    <t>Goodmorning  waiting for Kristina to wake up.</t>
  </si>
  <si>
    <t>@estoni we'll send you a cheerio in 3 hours bro on 6pr.com.au,and instructions on what to do in the bush  ( U cld teach simba wot 2 do!!)</t>
  </si>
  <si>
    <t>labanddobe</t>
  </si>
  <si>
    <t xml:space="preserve">Ahhh, holiday traffic.  Thurs, 1.5 hours. Fri, .5 hour. </t>
  </si>
  <si>
    <t xml:space="preserve">@HappyTown09 Sign of the times? Last week at boy's t-ball game, coach asked the time and everyone fumbled for their cell phones </t>
  </si>
  <si>
    <t>wozzza</t>
  </si>
  <si>
    <t xml:space="preserve">@llordllama I hate ice breakers, rather just get down to the nitty gritty! But maybe that's just me </t>
  </si>
  <si>
    <t>Fri May 22 05:56:51 PDT 2009</t>
  </si>
  <si>
    <t>handbooklive</t>
  </si>
  <si>
    <t xml:space="preserve">@Yorktower  Morning </t>
  </si>
  <si>
    <t xml:space="preserve">@Godlesswanderer ah I know how it is  also sry I didn't realise i wasn't following you! thats been remedied though </t>
  </si>
  <si>
    <t>@beardoctor Awww  I get bored with Ireland every so often and skedaddle off for couple of years here and there. Next stop London methinks</t>
  </si>
  <si>
    <t>@alishaannandale ah right that will be fun  ok dude speak soon xxxxxxxx</t>
  </si>
  <si>
    <t xml:space="preserve">@babblingbrookie that's so cool! i love his song i'm yours!!! hope you're doin' great brooke!! cant wait for the album! love ya! -emily </t>
  </si>
  <si>
    <t>Fri May 22 05:56:53 PDT 2009</t>
  </si>
  <si>
    <t xml:space="preserve">@zpush the sun loves me. </t>
  </si>
  <si>
    <t xml:space="preserve">@hsabomilner Thanks </t>
  </si>
  <si>
    <t>Imaaronmoody</t>
  </si>
  <si>
    <t xml:space="preserve">@AndyBursh Whitby is about an hours drive from Middlesbrough. </t>
  </si>
  <si>
    <t>CJMesquire</t>
  </si>
  <si>
    <t xml:space="preserve">First day off since i don't know when. No meetings, phone conferences, emergencies... </t>
  </si>
  <si>
    <t>justlucky</t>
  </si>
  <si>
    <t xml:space="preserve">@andy_anderson Need a cover still? I was going to get on that today if you need </t>
  </si>
  <si>
    <t xml:space="preserve">Just started twitter today...getting ready to start the morning. </t>
  </si>
  <si>
    <t>poppa taught me to play this on guitar  ? http://blip.fm/~6t69n</t>
  </si>
  <si>
    <t xml:space="preserve">@JazzyJoann you did great too </t>
  </si>
  <si>
    <t>#followfriday @starwing &amp;lt; he is into #photography   ** Thanks Dude for the Reco **</t>
  </si>
  <si>
    <t xml:space="preserve">as the great Randy Jackson would say &amp;quot;that's tight dog!&amp;quot;  I'ma gunna go around saying that to everyone today. YAY! </t>
  </si>
  <si>
    <t xml:space="preserve">watching holiday showdown </t>
  </si>
  <si>
    <t xml:space="preserve">@nsane8 lol ..... my dear friend u can still call me Angela </t>
  </si>
  <si>
    <t>aliciamai_95</t>
  </si>
  <si>
    <t>sat with gemma and chloe  textingg nathann</t>
  </si>
  <si>
    <t>Fri May 22 05:56:56 PDT 2009</t>
  </si>
  <si>
    <t>Mccoy1966</t>
  </si>
  <si>
    <t xml:space="preserve">Have a great holiday weekend everyone </t>
  </si>
  <si>
    <t>@anicacnvdyn thanks for following  who's there?</t>
  </si>
  <si>
    <t>Wanna thank everyone for all the #ff  luv ya all! xx</t>
  </si>
  <si>
    <t xml:space="preserve">@timbuckteeth I hope so....have to check the finances </t>
  </si>
  <si>
    <t xml:space="preserve">@ginoboi how bout assasin's creed? Haha cool gamer ka din pala </t>
  </si>
  <si>
    <t xml:space="preserve">Is waiting to go to Tesco soon </t>
  </si>
  <si>
    <t xml:space="preserve">@niron @hsabomilner my sister has something in her throat. Hopefully not serious. Thanks </t>
  </si>
  <si>
    <t>as usual 30 rock saves the day  i heart you tina fey!!!!!!</t>
  </si>
  <si>
    <t>Fri May 22 05:56:57 PDT 2009</t>
  </si>
  <si>
    <t xml:space="preserve">At work; jealous of twitters that actually get to go away this weekend; glad i like Raleigh cause I'm stuck here every weekend </t>
  </si>
  <si>
    <t xml:space="preserve">Good morning all! Yesterday was rough but today has to go better than yesterday simply because Ikea is in my future! </t>
  </si>
  <si>
    <t xml:space="preserve">work at ten. excited to have a friday night off </t>
  </si>
  <si>
    <t>Fri May 22 05:56:58 PDT 2009</t>
  </si>
  <si>
    <t xml:space="preserve">Gonna be having rest for now, and do more reviews... Hoping to pass my exams... </t>
  </si>
  <si>
    <t xml:space="preserve">Listening to other peoples problems </t>
  </si>
  <si>
    <t xml:space="preserve">@TogetherUK Hi Together! Thanks for the #followfriday </t>
  </si>
  <si>
    <t>renatayb</t>
  </si>
  <si>
    <t xml:space="preserve">@dannymasterson ... The Virgins are great! Happy to know there are more fans </t>
  </si>
  <si>
    <t xml:space="preserve">english class </t>
  </si>
  <si>
    <t>Fri May 22 05:57:00 PDT 2009</t>
  </si>
  <si>
    <t xml:space="preserve">Good thing about left overs? You don't have to make an effort with the dinner. *goes off to re-heat some pizza* </t>
  </si>
  <si>
    <t>@lecheval Eh.  Could have been worse.  I expected something or other!    Thanks tho'!</t>
  </si>
  <si>
    <t xml:space="preserve">&amp;quot;We're driving down the road, I wonder if you know, I'm trying so hard not to get caught up now.&amp;quot; -- Taylor Swift  </t>
  </si>
  <si>
    <t xml:space="preserve">@Adrienne_Bailon YOU NEED TO HIT UP THE GULF COAST...PRETTIEST BECHES EVER (GULF SHORES, AL AND DESTIN, FL)! SERIOUSLY. IT'S A HIDE-A-WAY </t>
  </si>
  <si>
    <t xml:space="preserve">Takn Wendy 2 airport later. Last min plan 2 spend time w sister in OH. Last min=buy tkt &amp;amp; immediately checkin. &amp;amp; more $. Not realy a plan </t>
  </si>
  <si>
    <t xml:space="preserve">I got my assignment in! </t>
  </si>
  <si>
    <t>Fri May 22 05:57:01 PDT 2009</t>
  </si>
  <si>
    <t>To Ca-Na-Da until Monday!  Laptops coming with me though...</t>
  </si>
  <si>
    <t xml:space="preserve">@IndigoSpirit Thanks for the follow </t>
  </si>
  <si>
    <t>jhersom</t>
  </si>
  <si>
    <t xml:space="preserve">Another beautiful day.  Heading back over to MMEA All State in a bit, visiting a school this afternoon in Cape Elizabeth. </t>
  </si>
  <si>
    <t xml:space="preserve">Guys, i need your comments. To those who havent seen the L'yout, http://janatabuzo.multiply.com I'llLoveYouMoreIfYouComment </t>
  </si>
  <si>
    <t>Fri May 22 05:57:03 PDT 2009</t>
  </si>
  <si>
    <t>ShonaSomething</t>
  </si>
  <si>
    <t xml:space="preserve">@mike_wood No problem, Mike! You deserve it! </t>
  </si>
  <si>
    <t xml:space="preserve">@MissMiaDoll we ended up going somewhere else and everyone is buying me drinks </t>
  </si>
  <si>
    <t xml:space="preserve">http://twitpic.com/5osj2 - The birthday boy and his girl sharing a lovely dance </t>
  </si>
  <si>
    <t>Fri May 22 05:57:04 PDT 2009</t>
  </si>
  <si>
    <t xml:space="preserve">@RockabillyTees it's ok just think positively!!! </t>
  </si>
  <si>
    <t xml:space="preserve">HAPPIER, of course, if I can get my hands on that ? http://bit.ly/dfb9521 32GB-2x-CPU-horsepower next-gen iPhone </t>
  </si>
  <si>
    <t>Kimpot28</t>
  </si>
  <si>
    <t xml:space="preserve">Not spending the night at my place again. </t>
  </si>
  <si>
    <t xml:space="preserve">4 hours sleep! Awesome. Today should be fun. At least it is Friday! </t>
  </si>
  <si>
    <t xml:space="preserve">We have ANOTHER assembly today. </t>
  </si>
  <si>
    <t xml:space="preserve">@coffee_bee bread tree, bread grass, birds...okay, NOW I get it!! I was wondering as I caught glimpse of this yesterday..seriously... </t>
  </si>
  <si>
    <t xml:space="preserve">@b_moore Thanks for the #followfriday mention. </t>
  </si>
  <si>
    <t>@JrMozart I love the music.  It really motivated me!  It is better than any other music we've had in a long time.  GOOD MORNING!</t>
  </si>
  <si>
    <t>mattpallant</t>
  </si>
  <si>
    <t>No exams for over a week and prom tonight  Good times.</t>
  </si>
  <si>
    <t xml:space="preserve">Follow @NuJurzyBoricua! U Kno u want to!! </t>
  </si>
  <si>
    <t xml:space="preserve">@ceggs what too?? - something with in </t>
  </si>
  <si>
    <t>little_owl</t>
  </si>
  <si>
    <t xml:space="preserve">The Veronicas on Radio1... YEAH!!! </t>
  </si>
  <si>
    <t>lizzyliz5</t>
  </si>
  <si>
    <t>HAPPY FRIDAY LOVELY'S...I woke up in GREAT spirits  Tattoo convention tonite, then off on the road trip! WOOOHOOO!!</t>
  </si>
  <si>
    <t>says done eating GG with daing. salty uh? ang kidney.....  http://plurk.com/p/vh8y3</t>
  </si>
  <si>
    <t>Fri May 22 05:57:07 PDT 2009</t>
  </si>
  <si>
    <t>maliksoft</t>
  </si>
  <si>
    <t xml:space="preserve">@MiraGabi nop, ma zannet sweety, am more thinking about my career &amp;amp; business future... the news is related to new work </t>
  </si>
  <si>
    <t xml:space="preserve">@5FtHighMktgGuy  'rick butts' 'cracks' you up? You meant to do that, right? </t>
  </si>
  <si>
    <t xml:space="preserve">@karenstl i hit up about every third person, @amyalcin hooked me up twice. </t>
  </si>
  <si>
    <t xml:space="preserve">@pooopy help yeah! </t>
  </si>
  <si>
    <t xml:space="preserve">@TimCAD Love today's comic. I do pull that on people that annoy me sometimes (and I am really deaf here) </t>
  </si>
  <si>
    <t>Fri May 22 05:57:08 PDT 2009</t>
  </si>
  <si>
    <t>@EarlTwitition Thanks for the follow RE @trent_reznor &amp;quot;Quid Pro Quo&amp;quot; and tag #eric to help out NIN cause  or donate http://bit.ly/PpopS</t>
  </si>
  <si>
    <t xml:space="preserve">Summer time grind working 2 jobs.. 9- 12... enjoy your day peoples </t>
  </si>
  <si>
    <t>erin_stewart</t>
  </si>
  <si>
    <t>@JMUdukes2012 That's great that you're still with the same group. Good resume building.  Are you majoring in business?</t>
  </si>
  <si>
    <t xml:space="preserve">all done in 10mins. yay ealing council </t>
  </si>
  <si>
    <t xml:space="preserve">@SwingLifestyle I leave the bathtub water dripping as slow as possible, but I also leave a bowl under it for the cats' water dish. </t>
  </si>
  <si>
    <t xml:space="preserve">@bmdakin Aww.. Thanks for the follow friday.  I might need to start tweeting interesting topics now </t>
  </si>
  <si>
    <t xml:space="preserve">@HilzFuld @YarinHochman thanks guys </t>
  </si>
  <si>
    <t>ladybalboa</t>
  </si>
  <si>
    <t xml:space="preserve">@devonblack Doesn't it remind you of grade school? But in a fabulous way? </t>
  </si>
  <si>
    <t>IrishGal77</t>
  </si>
  <si>
    <t xml:space="preserve">@elle_dee_see a wee bit sadistic aren't you? </t>
  </si>
  <si>
    <t>Fri May 22 05:57:10 PDT 2009</t>
  </si>
  <si>
    <t xml:space="preserve">@Shontelle_Layne eat well.. </t>
  </si>
  <si>
    <t xml:space="preserve">@mbookworm Sounds like a great idea to me </t>
  </si>
  <si>
    <t>Serotonin_</t>
  </si>
  <si>
    <t xml:space="preserve">http://sero-tonin.deviantart.com/ come critique if u get a chance </t>
  </si>
  <si>
    <t xml:space="preserve">@pennyb i've applied for one, got the 2nd interview on Tues - I'm definitely trying! </t>
  </si>
  <si>
    <t>oinktastic</t>
  </si>
  <si>
    <t xml:space="preserve">Goth day, 6 Music. Rejoice! </t>
  </si>
  <si>
    <t xml:space="preserve">@stfallen cuz the catalysis of soberness does not come free </t>
  </si>
  <si>
    <t xml:space="preserve">@abba_ks You can't seperate the two of you! People would only get half the fun! </t>
  </si>
  <si>
    <t>khalil3</t>
  </si>
  <si>
    <t xml:space="preserve">Clay fun with samsung http://tinyurl.com/oare67 nice Ad. </t>
  </si>
  <si>
    <t>goodmorning world  i love coffee.</t>
  </si>
  <si>
    <t>crystaldes</t>
  </si>
  <si>
    <t>four day weekend at Skaneateles lake doing absolutely nothing   Here I come</t>
  </si>
  <si>
    <t>NikkiAbbo</t>
  </si>
  <si>
    <t xml:space="preserve">In work,going into some technical training </t>
  </si>
  <si>
    <t>Fri May 22 05:57:15 PDT 2009</t>
  </si>
  <si>
    <t>MakkariRevival</t>
  </si>
  <si>
    <t xml:space="preserve">@teddy_petri Hey you should make RHUBARB PIE to the travelers! </t>
  </si>
  <si>
    <t xml:space="preserve">Woo. Have my phone back </t>
  </si>
  <si>
    <t xml:space="preserve">@gerandclaire Afternoon Breakfast Show people. Thanks for following </t>
  </si>
  <si>
    <t xml:space="preserve">Follow Friday @Dap23 FOLLOWFOLLOWFOLLOW! </t>
  </si>
  <si>
    <t>ladylorien21</t>
  </si>
  <si>
    <t>Last day of work. Weekend at the pool. Then off to Jekyll Island to get married  http://www.jekyllclub.com/</t>
  </si>
  <si>
    <t>Fri May 22 05:57:16 PDT 2009</t>
  </si>
  <si>
    <t>caitlynxhope</t>
  </si>
  <si>
    <t xml:space="preserve">Dvd player broke. Now in bed with the portable. Its quite comfy and now if im too tired i can just fall asleep </t>
  </si>
  <si>
    <t>Fri May 22 05:58:52 PDT 2009</t>
  </si>
  <si>
    <t xml:space="preserve">Just gave my Twitter a summer makeover lol - Back to work </t>
  </si>
  <si>
    <t>Lampre87</t>
  </si>
  <si>
    <t xml:space="preserve">Just had my haircut..long overdue! Also got my ï¿½ï¿½'s..Only a few bits to get..Roll on Monday </t>
  </si>
  <si>
    <t xml:space="preserve">Awww it all worked out in the end </t>
  </si>
  <si>
    <t xml:space="preserve">Yea! John's turn to drive!  </t>
  </si>
  <si>
    <t xml:space="preserve">@AlexFayle True.  It fits me too - fun if slightly off beat </t>
  </si>
  <si>
    <t>lovingsue</t>
  </si>
  <si>
    <t xml:space="preserve">while mojo is missing, I keep myself busy with photo editing and playing restaurant city @ Facebook. </t>
  </si>
  <si>
    <t>linneken</t>
  </si>
  <si>
    <t xml:space="preserve">Absolutely beautiful today. Headed out to hit yard sales and run errands. Twitter people have a wonderful Friday. ;-D  </t>
  </si>
  <si>
    <t xml:space="preserve">@SofiaMiller Apparently, I was alseep when you wished me good night! Its good night for you right now  </t>
  </si>
  <si>
    <t>Fri May 22 05:58:54 PDT 2009</t>
  </si>
  <si>
    <t>RockabillyTees</t>
  </si>
  <si>
    <t xml:space="preserve">@RosieS89 thanks i try, i usually fail but i try!  lol! </t>
  </si>
  <si>
    <t>JasonMJames</t>
  </si>
  <si>
    <t xml:space="preserve">@genedthecure Hey it happens once In a while.. I had fries from Mcdonalds yesterday </t>
  </si>
  <si>
    <t>megantbrooks</t>
  </si>
  <si>
    <t xml:space="preserve">Schoolie Schoolie School. 1st &amp;amp; second period are the worst. But at the rate i'm going i'll graduate by late junior year </t>
  </si>
  <si>
    <t>janligaard</t>
  </si>
  <si>
    <t xml:space="preserve">@jimmus well ask the 8-ball if that is possible. direct you question to 8ball_ and then your question and it will get right back to you </t>
  </si>
  <si>
    <t>Fri May 22 05:58:55 PDT 2009</t>
  </si>
  <si>
    <t>@madmanwoo Nope, we cover VB, VBA and ASP in this course. No C# for me for probably a while  I'm out to re-learn Python next.</t>
  </si>
  <si>
    <t xml:space="preserve">@juicystar007 foundation routine </t>
  </si>
  <si>
    <t xml:space="preserve">@eczemasupport You're very welcome! </t>
  </si>
  <si>
    <t xml:space="preserve">@pathfindersar   - Be safe! if you get LOST, we know what to do - you have taught us well </t>
  </si>
  <si>
    <t xml:space="preserve">Thank you @Jenreynolds25 for the #followfriday again. </t>
  </si>
  <si>
    <t>@HazalSelena lol  you're my fast girl now ;) lmao like it? I love it ? and ur icon too !! sorry</t>
  </si>
  <si>
    <t xml:space="preserve">well first friday I have worked @ the hospital in over 3 years. . .  strange. . .   but HEY I got to see Bobbi Jo ! ! !    </t>
  </si>
  <si>
    <t xml:space="preserve">@megadactyl: and because we will be druuunnnk! </t>
  </si>
  <si>
    <t>Ramona_Werst</t>
  </si>
  <si>
    <t xml:space="preserve">Good morning!  It's Friday and the beginning of a holiday weekend.  I hope whatever you have planned, you have fun and are safe!  </t>
  </si>
  <si>
    <t>@sesasha  it's true, i like ya haha</t>
  </si>
  <si>
    <t xml:space="preserve">@GrahamGudgin Yes, isn't that lucky </t>
  </si>
  <si>
    <t>@SUAREASY thanks for a great show in Nottingham the other night  and for the hug and signing my ticket lol  see yhoo on sunday!!  xx</t>
  </si>
  <si>
    <t>Hope you all enjoyed the show - laterz people  Have a great weekend. Forecast says hotter than Spain here in the UK!!</t>
  </si>
  <si>
    <t>Fri May 22 05:58:59 PDT 2009</t>
  </si>
  <si>
    <t xml:space="preserve">&amp;quot;But you're just so cool, run your hand through your hair, absent mindedly making me want you.&amp;quot; - Taylor Swift  </t>
  </si>
  <si>
    <t>@Fitchgirl1701 Hey amy  Have a good day at work. Check your MSN if you get the chance. I love you and i'll be thinking of you.</t>
  </si>
  <si>
    <t xml:space="preserve">@ThankASoldier You're right - so much more than bbq's and a day off! Will be giving thanks to the vets all weekend (and all the time!) </t>
  </si>
  <si>
    <t>Fri May 22 05:59:00 PDT 2009</t>
  </si>
  <si>
    <t xml:space="preserve">@feblub hm, let me think, .... YES </t>
  </si>
  <si>
    <t xml:space="preserve">Just heard Dublin is sold out ???  Is that right??? omw !! </t>
  </si>
  <si>
    <t xml:space="preserve">3d shapes for magnetophones' site. showing this to a potential employer for a job. dynamic flash to. love where this site is going </t>
  </si>
  <si>
    <t xml:space="preserve">Am gonna go and eat some burny chicken for lunch now </t>
  </si>
  <si>
    <t>phVegas</t>
  </si>
  <si>
    <t xml:space="preserve">@angeleyes4914 you're right. I'm working to post a video that shows some of the shoes. My fingers are crossed I get to take a pair home </t>
  </si>
  <si>
    <t>@AndrewFreels aww it's really sweet of you   buut unfortunately I didn't get all of my work done and I was really tired this morning.</t>
  </si>
  <si>
    <t>I need a few more votes to get in the top 20!  Yay!  - http://bit.ly/PmvRY</t>
  </si>
  <si>
    <t>anjcica</t>
  </si>
  <si>
    <t>had a nice lunch at McDonalds  so sleepy now</t>
  </si>
  <si>
    <t xml:space="preserve">two interviews - cross your fingers for me  </t>
  </si>
  <si>
    <t>merti</t>
  </si>
  <si>
    <t xml:space="preserve">just got owned by an oil seed rape field.. back at sians working on look 2 </t>
  </si>
  <si>
    <t xml:space="preserve">@davematson Hey, being the spam magnet is my job!  I think I have &amp;quot;sucker&amp;quot; written across my forehead  </t>
  </si>
  <si>
    <t>Fri May 22 05:59:02 PDT 2009</t>
  </si>
  <si>
    <t>@alisongrace12 did you made a twitter instead of writing your paper?  i think you did..</t>
  </si>
  <si>
    <t xml:space="preserve">@domomachine Some, maybe. Others, not. I would like to think I'm in the later catagory. </t>
  </si>
  <si>
    <t>Fri May 22 05:59:03 PDT 2009</t>
  </si>
  <si>
    <t xml:space="preserve">@RoseCullenz thats all you can do.  </t>
  </si>
  <si>
    <t>erykamarie</t>
  </si>
  <si>
    <t>@pastorcylar Good morning my brother!  how r u?</t>
  </si>
  <si>
    <t>Fri May 22 05:59:04 PDT 2009</t>
  </si>
  <si>
    <t>dynamitexxxx</t>
  </si>
  <si>
    <t xml:space="preserve">http://tinyurl.com/on6cm9 is starting off with her balloon boy! What fun! and only 9am...ill be blowing hard </t>
  </si>
  <si>
    <t xml:space="preserve">Yay, someone who likes fresh air has gone on holidays for 2 weeks, get in! woop </t>
  </si>
  <si>
    <t>lisamarie_xxx</t>
  </si>
  <si>
    <t xml:space="preserve">Time to relax . Need to rest a bit  .. downstairs in the living room then </t>
  </si>
  <si>
    <t>Fri May 22 05:59:06 PDT 2009</t>
  </si>
  <si>
    <t>aeep</t>
  </si>
  <si>
    <t xml:space="preserve">On a self motivated field trip </t>
  </si>
  <si>
    <t xml:space="preserve">@robineccles thank you. Not nice to be called a 'stupid fellow' is it </t>
  </si>
  <si>
    <t>alrighty Im up and bout to roll out the bed. gotta wash and clean up @4U2envy morning  what crap</t>
  </si>
  <si>
    <t>EricaBelle</t>
  </si>
  <si>
    <t xml:space="preserve">@KarlaBabi See you sooon Poooonch!!!!! </t>
  </si>
  <si>
    <t>@calvarezHIS Ahh. your too kind darling.  Tanks! and Buenos dias!</t>
  </si>
  <si>
    <t>Fri May 22 05:59:07 PDT 2009</t>
  </si>
  <si>
    <t>alexwinchester</t>
  </si>
  <si>
    <t xml:space="preserve">Last day of school! Soooooo excited.. </t>
  </si>
  <si>
    <t>BetsyBoopers</t>
  </si>
  <si>
    <t>TGIF have a great Memorial Day weekend!  http://bit.ly/GCLyh</t>
  </si>
  <si>
    <t>GibsonRocks</t>
  </si>
  <si>
    <t xml:space="preserve">@jillbrasfield LOL-Who are you kidding? Let's see, the clothes of two humans or the clothes of the Brasfield brigade? No freaking way! </t>
  </si>
  <si>
    <t xml:space="preserve">@KarlRove As Chris Wallace says -- Rove is Republican GURU. How do you feel about that? </t>
  </si>
  <si>
    <t>Fri May 22 05:59:08 PDT 2009</t>
  </si>
  <si>
    <t xml:space="preserve">@jack_daniel SA certainly is a nice place, I used to be there quite often when I lived in France. It is very French, though </t>
  </si>
  <si>
    <t>curvyyogini</t>
  </si>
  <si>
    <t>@LuminousHeart so nice to tweet you  Just confirmed first Yoga for Curvy Girls workshop in June.  Yeah!</t>
  </si>
  <si>
    <t xml:space="preserve">#followfriday @vene2ia @actionchick @Luuyaland @Sarahndipitous @murnahn @davidjlowe @quotesnack (via @americandream09) Thank you!! </t>
  </si>
  <si>
    <t>Fri May 22 05:59:09 PDT 2009</t>
  </si>
  <si>
    <t xml:space="preserve">That is a rather old fashioned, but nice polo </t>
  </si>
  <si>
    <t xml:space="preserve">@aPHENOM He is the MJ of miracles! </t>
  </si>
  <si>
    <t>@KnightRid yessir  and also @TheCigarSpy</t>
  </si>
  <si>
    <t>pecrenshaw</t>
  </si>
  <si>
    <t xml:space="preserve">Hey Melissa - Pattie here: my cat knows vowel sounds: come here, yes, out, food, water... at least 1 cat is smart </t>
  </si>
  <si>
    <t>Waking up feeling lucky!  ? http://blip.fm/~6t6e4</t>
  </si>
  <si>
    <t xml:space="preserve">@snedwan Hes kinda cute! lol! But seriously tho, I did find his attitude entertaining, he was funny, good televison! </t>
  </si>
  <si>
    <t>anneimal</t>
  </si>
  <si>
    <t xml:space="preserve">@JillMeta Hey JillyBean!  </t>
  </si>
  <si>
    <t xml:space="preserve">Happy 18th Birthday Dee aka lil sis </t>
  </si>
  <si>
    <t xml:space="preserve">I got to work 4 out of 5 days this week!! YAY!!  So glad its the weekend though...@chuckwicksmusic See ya Sunday!! VIP!! </t>
  </si>
  <si>
    <t>anaclaudia5</t>
  </si>
  <si>
    <t xml:space="preserve">bom dia  ... lindo dia, by the way </t>
  </si>
  <si>
    <t>MAJ0RJAM3S</t>
  </si>
  <si>
    <t xml:space="preserve">Show today @ the landing!!! everyone go now!! well not now. 4:30. </t>
  </si>
  <si>
    <t>FalkJ</t>
  </si>
  <si>
    <t xml:space="preserve">@kittykattykoo Hey nattoh looks funny. And it's even vegan. I think I'd like it, it sounds yummy. </t>
  </si>
  <si>
    <t>JulieDiamond</t>
  </si>
  <si>
    <t xml:space="preserve">sent out sum mtng notes 2 Bob Evans/Dayton Dragons Taste Team! Keep June 18 &amp;amp; July 20th free in ur planner 2 come join! more details l8r </t>
  </si>
  <si>
    <t>http://twitpic.com/5osmx my lovely daughter  would u believe she had her cleft lip repaired two months ago?</t>
  </si>
  <si>
    <t xml:space="preserve">@isbbq Thanks! I can't wait to see it in action myself  </t>
  </si>
  <si>
    <t xml:space="preserve">Everybody's smiling....sunshine day </t>
  </si>
  <si>
    <t>ohiooutside</t>
  </si>
  <si>
    <t xml:space="preserve">@CycleFreak that is why you should come down and have a Guinness for lunch </t>
  </si>
  <si>
    <t>Fri May 22 05:59:12 PDT 2009</t>
  </si>
  <si>
    <t>LaChatNoir</t>
  </si>
  <si>
    <t>Follow @Hyper8 cos she's lovely!  #followfriday</t>
  </si>
  <si>
    <t>djmachiavelli</t>
  </si>
  <si>
    <t xml:space="preserve">Love this new tune : Rustler vs. Daft Punk - Around The World (Mark Simmons Remix) give me goosebumps </t>
  </si>
  <si>
    <t xml:space="preserve">Watching Twilight and nearly cried.Dammit! BTW,Star Trek tomorrow with mum </t>
  </si>
  <si>
    <t xml:space="preserve">@janettefuller and THE HUNGER GAMES by Suzanne Collins.  </t>
  </si>
  <si>
    <t xml:space="preserve">@scottgould great thanks ;) Excellent week - could do with a long weekend now... Aha! Have a good one </t>
  </si>
  <si>
    <t>Fri May 22 05:59:13 PDT 2009</t>
  </si>
  <si>
    <t>Hebz03</t>
  </si>
  <si>
    <t xml:space="preserve">Have booked my christmas holiday to New York - it's my first time and i'm dead excited!!! </t>
  </si>
  <si>
    <t>@SupportMCC Thanks  ...I got some responses so far..but nothing yet.</t>
  </si>
  <si>
    <t xml:space="preserve">TGI freaking F! Thank God for long weekends! </t>
  </si>
  <si>
    <t xml:space="preserve">@tiggerlin78 she may still be terrlibe, but after 9 months it'll be the terrible 3's </t>
  </si>
  <si>
    <t>foundlove41809</t>
  </si>
  <si>
    <t xml:space="preserve">my weekend is here!!!! shake it for 4 days off </t>
  </si>
  <si>
    <t xml:space="preserve">@LiverpoolFan74 ur very welcome </t>
  </si>
  <si>
    <t>Fri May 22 05:59:15 PDT 2009</t>
  </si>
  <si>
    <t>Goooooooooodddddddd moooooooooorrrrrnnnnnniiiiinnnnnngggggg  It's friday twittas!</t>
  </si>
  <si>
    <t xml:space="preserve">laura clearly cannot spell. altogether now... aww bless </t>
  </si>
  <si>
    <t xml:space="preserve">Thank you so much @TrueTiger Juggernaut BIG!!! @enter_shikari Ello little ones </t>
  </si>
  <si>
    <t xml:space="preserve">@beefolks  I've just joined! </t>
  </si>
  <si>
    <t xml:space="preserve">Woke up to the smell of her mom cokling pancakes....today is a good day </t>
  </si>
  <si>
    <t>is on my way home for the weekend.  The weather couldn't have been lovelier. Radio on my ear right now.</t>
  </si>
  <si>
    <t xml:space="preserve">Yes! Last day!   </t>
  </si>
  <si>
    <t>@Storm_Crow You'll do more than fine  I'm sure of it.</t>
  </si>
  <si>
    <t>jhoysi</t>
  </si>
  <si>
    <t>@vene2ia Thanks for the recommend!  #followfriday</t>
  </si>
  <si>
    <t>Fri May 22 06:00:43 PDT 2009</t>
  </si>
  <si>
    <t>@supanovatrainer Thanks for the follow friday Louisa  Do you want to help out with my Birthday Celebration product giveaway?</t>
  </si>
  <si>
    <t xml:space="preserve">whoooaaa can you believe it...is raining outside!! go freakin figure!!! well w.e off to work </t>
  </si>
  <si>
    <t xml:space="preserve">@marcorubio that's deep </t>
  </si>
  <si>
    <t>Fri May 22 06:00:45 PDT 2009</t>
  </si>
  <si>
    <t>Dhendhen12</t>
  </si>
  <si>
    <t>@AnnaPatriciaI  nyc. i read ur article about da A.I i tnhk u want adam lambert? hahahaha)</t>
  </si>
  <si>
    <t>@AceWeekly @RealityTruck coz they're 2 of the best friends a writer ever had (also smitten with bacon and funnelcakes  #followFriday</t>
  </si>
  <si>
    <t>@malhamperegrine Take a look at my facebook group!? http://tinyurl.com/c44c6r Come on in!  x</t>
  </si>
  <si>
    <t>HappyMomAmy</t>
  </si>
  <si>
    <t>@sugarbritchesyo he did, he got 3 wisdom teeth pulled yesterday.  he rocks my socks  (he's @dad_o)</t>
  </si>
  <si>
    <t>Jess2212</t>
  </si>
  <si>
    <t xml:space="preserve">? ? ? ? ?? ? ? ? ? ?... is humming... can't remember the words </t>
  </si>
  <si>
    <t>@sarah4380 Thanks! It was about bloody time too  Good to see you here. I have managed to avoid Facebook up to now.</t>
  </si>
  <si>
    <t>Fri May 22 06:00:47 PDT 2009</t>
  </si>
  <si>
    <t xml:space="preserve">@ChakatSilver Hee, I've heard that the movie is loud and explodie. </t>
  </si>
  <si>
    <t xml:space="preserve">I like when people call me Dr. Dave or Dr. Eisert. Mostly because I didn't have to work for the title. Don't like it enough to go earn it </t>
  </si>
  <si>
    <t>katekatew</t>
  </si>
  <si>
    <t xml:space="preserve">happy birthday to a dear friend! </t>
  </si>
  <si>
    <t>Fri May 22 06:00:48 PDT 2009</t>
  </si>
  <si>
    <t xml:space="preserve">@SamanthaMulder Welcome back to #Heroes!! </t>
  </si>
  <si>
    <t xml:space="preserve">@aussie_ali loving the view ali - getting my text fingers on </t>
  </si>
  <si>
    <t>I may not be going camping, but going to have a lush weekend anyway!  x</t>
  </si>
  <si>
    <t>Profile shot of baby  so amazing. Baby was very active! http://mypict.me/1nPT</t>
  </si>
  <si>
    <t>Fri May 22 06:00:50 PDT 2009</t>
  </si>
  <si>
    <t>@matzorama  How are you?</t>
  </si>
  <si>
    <t>Fri May 22 06:00:49 PDT 2009</t>
  </si>
  <si>
    <t>ckmunson</t>
  </si>
  <si>
    <t>@digitalshawn Thanks Shawn.  Its hard at times to get a picture when they are both looking in the same direction. LOL</t>
  </si>
  <si>
    <t>ljpjks</t>
  </si>
  <si>
    <t xml:space="preserve">looking forward to the long weekend with my family  </t>
  </si>
  <si>
    <t xml:space="preserve">@skeeter226 Hey I remember that pic lol  </t>
  </si>
  <si>
    <t>NevinSound</t>
  </si>
  <si>
    <t xml:space="preserve">is making cheasy jingles </t>
  </si>
  <si>
    <t>KalynnKiley</t>
  </si>
  <si>
    <t xml:space="preserve">just got back from walmart with alex. he's such a GREAT helper!! I'm wondering why he can't be this good in school?? </t>
  </si>
  <si>
    <t>rhackr</t>
  </si>
  <si>
    <t xml:space="preserve">whiskey night tonight </t>
  </si>
  <si>
    <t xml:space="preserve">ahh! excited to see all her frienders today. </t>
  </si>
  <si>
    <t>Good morning sad little indoor tree!  I can't wait to get outside on my break! ;) http://mypict.me/1nPX</t>
  </si>
  <si>
    <t>A fate worse than debt (death ?  )awaits some people and TARP or NAMA can't help with it  http://short.ie/revenge #bankrescue</t>
  </si>
  <si>
    <t>Fri May 22 06:00:51 PDT 2009</t>
  </si>
  <si>
    <t>plesserchick</t>
  </si>
  <si>
    <t xml:space="preserve">Super excited to see @mthomps tonight. </t>
  </si>
  <si>
    <t xml:space="preserve">and so while mostly everybody is likely winding down for the weekend I really must go and get ready for work I start at 3 happy tweeting </t>
  </si>
  <si>
    <t>Eltek Valere Receives Frost &amp;amp; Sullivan Award  - proud to work there!  http://bit.ly/14tQ8B</t>
  </si>
  <si>
    <t xml:space="preserve">@CustomizedWed i appreciate the #followfriday, thank you! twitter friends, check out @@CustomizedWed </t>
  </si>
  <si>
    <t xml:space="preserve">animal collective june 6th </t>
  </si>
  <si>
    <t>mlainez</t>
  </si>
  <si>
    <t xml:space="preserve">working outside with my mbp, not so bad for a day &amp;quot;at work&amp;quot; </t>
  </si>
  <si>
    <t>Its jean day on yall fools  good morning peeps</t>
  </si>
  <si>
    <t xml:space="preserve">@susysu Yeah, a good mango is a good metaphor for a good person. Lemme say it just one more time...Good. </t>
  </si>
  <si>
    <t>Morning everybody,Today is senior skip day and i'm in school  LAME</t>
  </si>
  <si>
    <t xml:space="preserve">@digilink better be. If it gets bad I know whom to blame </t>
  </si>
  <si>
    <t>Guy just cut in front of me... UGH!! I looked &amp;amp; he had on a Steeler Jersey  Ha!! Its all good, he's Fam..</t>
  </si>
  <si>
    <t>@j3nnag  You heard it??</t>
  </si>
  <si>
    <t xml:space="preserve">@sunkissed_jo i'm great, how are you? </t>
  </si>
  <si>
    <t>foxymadam</t>
  </si>
  <si>
    <t xml:space="preserve">i scored 27 on stableford. The winner had 35. I'm very proud of myself </t>
  </si>
  <si>
    <t xml:space="preserve">@photojack Sorry to hear you had to postpone.. as u say I suppose it's an opportunity to add even more value, right way2 think, positive! </t>
  </si>
  <si>
    <t xml:space="preserve">@chrisfahey sounds like a masterpiece </t>
  </si>
  <si>
    <t xml:space="preserve">Alpha Dog was good </t>
  </si>
  <si>
    <t xml:space="preserve">Shout out to 199th! @Regeneo Get me one more guys!!! </t>
  </si>
  <si>
    <t xml:space="preserve">@jazzjeppe Thank you. </t>
  </si>
  <si>
    <t>@ellycouture I LOVE that song.  I love him!  lol.</t>
  </si>
  <si>
    <t xml:space="preserve">@Dublicious there is nokia app which senses movement when asleep. so it listens 2 body n wakes you up when  naturaly ready </t>
  </si>
  <si>
    <t>FF  @JGDemas @Nick7782 @SteveGarufi @michaelmknight @littlescoop lovely tweeters always a pleasure to tweet xx</t>
  </si>
  <si>
    <t>alexajaii</t>
  </si>
  <si>
    <t xml:space="preserve">Although i'm in an okay mood,I feel like running down the streets and singing &amp;quot;it's a great day to be aliveeeee&amp;quot; </t>
  </si>
  <si>
    <t>Back. I'm dead. And starving. I actually like protein shakes now, but they don't really fill you up  Can't move.</t>
  </si>
  <si>
    <t xml:space="preserve">@tonyruscoe I still get emails from my @graduates.uwa.edu.au account </t>
  </si>
  <si>
    <t>Queenzilla</t>
  </si>
  <si>
    <t xml:space="preserve">@Ladyj26 It's ALL about the little things. </t>
  </si>
  <si>
    <t>JTJoeThomas</t>
  </si>
  <si>
    <t xml:space="preserve">@division6 its a breeze! but be conservative with clicks on the hazard awareness! too many clicks and you clearly won't be able to drive </t>
  </si>
  <si>
    <t>Fri May 22 06:00:59 PDT 2009</t>
  </si>
  <si>
    <t>sebmartin</t>
  </si>
  <si>
    <t xml:space="preserve">@mmoris Big ice-cold beer pitcher ... free </t>
  </si>
  <si>
    <t xml:space="preserve">@nits @talrasha2007 @Mariuca Okay gonna have dinner now. C is calling! BBL! </t>
  </si>
  <si>
    <t xml:space="preserve">#firstrecord - it was either Shaun Cassidy or Leif Garrett on vinyl. I still have them.. </t>
  </si>
  <si>
    <t xml:space="preserve">I'll do my  follow fridays in a bit just going through some of my followers to make a list  Thank you to everyone who named me in #FF </t>
  </si>
  <si>
    <t>@baditz17 yeah finished that too.  altair's not coming back for the 2nd one, its a different protagonist na.</t>
  </si>
  <si>
    <t xml:space="preserve">Happy &amp;quot;Memorial Day Weekend&amp;quot; everyone!  Please remember our troops who are fighting and have fought for our Safety, Liberty &amp;amp; Freedom!  </t>
  </si>
  <si>
    <t>m000sh</t>
  </si>
  <si>
    <t xml:space="preserve">The Bletchley Park programme is finished, and I got some good news, and lovely feedback, about another project too. Feeling very cheery </t>
  </si>
  <si>
    <t>drakulavich</t>
  </si>
  <si>
    <t>@AnchMorpork ? ??????? ????????, ? ????? ????????  ?????, ??? ??? ??????????? ???????</t>
  </si>
  <si>
    <t>@itsKIKIbaby tell tmobile i needs a JOB and they needs to hire me!!!!  Please and Thank you!</t>
  </si>
  <si>
    <t xml:space="preserve">@sammlessthan3  yay  good morning </t>
  </si>
  <si>
    <t xml:space="preserve">http://twitpic.com/5osqb - SS501 </t>
  </si>
  <si>
    <t xml:space="preserve">Feels good to be good </t>
  </si>
  <si>
    <t xml:space="preserve">@RealBillBailey Any plans to visit (or bring tour to) Jersey? </t>
  </si>
  <si>
    <t xml:space="preserve">@ginoboi aight, if you say so man. I'll reinstall it again. </t>
  </si>
  <si>
    <t xml:space="preserve">@wickedlibrarian I would but I'm in Australia..... touch the great man's sleeve... I love Good Omens </t>
  </si>
  <si>
    <t>@CityGirl912 That's what makes you lovely!  Thanks for the props!</t>
  </si>
  <si>
    <t xml:space="preserve">@fabulously He got one bright and early this morning! </t>
  </si>
  <si>
    <t>Fri May 22 06:01:06 PDT 2009</t>
  </si>
  <si>
    <t xml:space="preserve">#FF @lennytoups  she likes the Lakers </t>
  </si>
  <si>
    <t>Just had the best period of all week. Still tired, but now i'm relaxed  and warm!</t>
  </si>
  <si>
    <t xml:space="preserve">I am *so* boogeying to Jason's song (our SA Idol). Its a lurvely rock song. </t>
  </si>
  <si>
    <t>Fri May 22 06:01:10 PDT 2009</t>
  </si>
  <si>
    <t>geb2107</t>
  </si>
  <si>
    <t>@dgl ugh yah, yesterday was stressful and i somehow got hit in the face by rope from a ups guy. fml.  but almost a 3.5 day weekend!!</t>
  </si>
  <si>
    <t>@tessybree Sorry to hear you fell..  Bet that hurt!! OUCH!! Car is doing well.. cat is doing well.. I'm ok.. how you and the girls doing?</t>
  </si>
  <si>
    <t xml:space="preserve">@maxicane for their first offence? wow, you don't hold back do you </t>
  </si>
  <si>
    <t xml:space="preserve">At the office now - back into super lurk mode .. glad today's stage is .. well ... relatively flat </t>
  </si>
  <si>
    <t xml:space="preserve">@steph_davies SAW WHAT? The GG wardrobe? </t>
  </si>
  <si>
    <t>@AbbiDawson sure ting  lol. I'm just chillin at home tomorrow</t>
  </si>
  <si>
    <t>teenagergirl</t>
  </si>
  <si>
    <t>its almost summer   ... i hate school that why i'm so happy</t>
  </si>
  <si>
    <t xml:space="preserve">@katehewlett Then they obviously need you. </t>
  </si>
  <si>
    <t>Fri May 22 06:01:14 PDT 2009</t>
  </si>
  <si>
    <t xml:space="preserve">@adychou I'm ok. Woke up with a pretty bad headache which I'm hoping will go away after some coffee. Good luck with the results! </t>
  </si>
  <si>
    <t>Fri May 22 06:01:15 PDT 2009</t>
  </si>
  <si>
    <t>Vany2</t>
  </si>
  <si>
    <t xml:space="preserve">@KathleenDeleasa Hey Kathleen! How r u? Howï¿½s life? Are you goin to a JB concert this summer? God bless you! Take care </t>
  </si>
  <si>
    <t xml:space="preserve">will we have another blackout through the night? rain and wind have eased for the moment - still more to come so I'm told. </t>
  </si>
  <si>
    <t>Fri May 22 06:01:16 PDT 2009</t>
  </si>
  <si>
    <t>joCBS21</t>
  </si>
  <si>
    <t>My three day weekend starts now!  Madonna &amp;quot;Holiday&amp;quot; ? http://twt.fm/125298</t>
  </si>
  <si>
    <t>annainterrupted</t>
  </si>
  <si>
    <t xml:space="preserve">@drgonzolives  could be sooner than that, hoping to get to bloomsbury lanes </t>
  </si>
  <si>
    <t>wkavanaugh</t>
  </si>
  <si>
    <t xml:space="preserve">@knitster singer?!? I was ballet. Think we aren't supposed to be friends </t>
  </si>
  <si>
    <t>karriharju</t>
  </si>
  <si>
    <t xml:space="preserve">Heading home from work... it's the second weekend during this week. </t>
  </si>
  <si>
    <t xml:space="preserve">@pagingDrCullen not a problem...that shit is crazy </t>
  </si>
  <si>
    <t>Bruniiinho</t>
  </si>
  <si>
    <t xml:space="preserve">Foram sï¿½ 2 min, mas ainda entrei na Pull and Bear Outlet </t>
  </si>
  <si>
    <t xml:space="preserve">TGIF  i know i just came back from the caribbean, but it's nice to have another day off </t>
  </si>
  <si>
    <t>is going to bathe then prepare.  http://plurk.com/p/vhbdz</t>
  </si>
  <si>
    <t xml:space="preserve">@greekpeace hmmm must have misread something oops! </t>
  </si>
  <si>
    <t>andi4eyes</t>
  </si>
  <si>
    <t>@MoritzBuetzer haha that's awesome  I'll return the disc, though. I feel betrayed ;)</t>
  </si>
  <si>
    <t xml:space="preserve">here at home! </t>
  </si>
  <si>
    <t>@seblefebvre Good morning  oh cool ;)</t>
  </si>
  <si>
    <t>Celesma</t>
  </si>
  <si>
    <t xml:space="preserve">Anime Boston is today! Yay! </t>
  </si>
  <si>
    <t>@RAWWRkatie early  x</t>
  </si>
  <si>
    <t>bodysculpter</t>
  </si>
  <si>
    <t xml:space="preserve">not my day for Tweeting huh </t>
  </si>
  <si>
    <t>HadiyaSelam</t>
  </si>
  <si>
    <t>What a crazy f'ing night!... sorry guys  we'll visit the boonies another time!</t>
  </si>
  <si>
    <t>russellsn</t>
  </si>
  <si>
    <t xml:space="preserve">@MusicxLover hey guess what i forgot today. </t>
  </si>
  <si>
    <t xml:space="preserve">@nikkihayes What's the difference between difefrence and difference?  </t>
  </si>
  <si>
    <t>@BodyWisdomInc Thats my cell number  lol.</t>
  </si>
  <si>
    <t>Fri May 22 06:02:56 PDT 2009</t>
  </si>
  <si>
    <t xml:space="preserve">The guy who invented remote access first should get a nobel price </t>
  </si>
  <si>
    <t>Fri May 22 06:02:57 PDT 2009</t>
  </si>
  <si>
    <t>@katyperry How exciting  xx</t>
  </si>
  <si>
    <t xml:space="preserve">@tallredamanda Yay! A GOOD mood. I love those </t>
  </si>
  <si>
    <t xml:space="preserve">@falserodhull http://twitpic.com/5orxt - Aha! I recognise where that's taken from. </t>
  </si>
  <si>
    <t xml:space="preserve">leave soon  to head to glasgow </t>
  </si>
  <si>
    <t>@jdpeck16 have a wonderful day tomo!  all the best and have a blast ;)</t>
  </si>
  <si>
    <t>louielavella</t>
  </si>
  <si>
    <t>Gooooood morning  I'm gonna make it an easy Friday work day! Ps Gossip Fridays, huge party tonight at Nava Richmond Hill!!</t>
  </si>
  <si>
    <t xml:space="preserve">@dcamacho now i got @TheCigarSpy followed also - knew the site, but didnt know i you were Agent 15 or not </t>
  </si>
  <si>
    <t>robbieg74</t>
  </si>
  <si>
    <t xml:space="preserve">@ starbucks with mom </t>
  </si>
  <si>
    <t>Fri May 22 06:02:59 PDT 2009</t>
  </si>
  <si>
    <t>stephenFryGirl</t>
  </si>
  <si>
    <t xml:space="preserve">@Anjeebaby @MyNameIsLaurrra @petercuminmyear @MarDixon @bono778 @blackbirdsings @Lozzykinz #followfriday </t>
  </si>
  <si>
    <t xml:space="preserve">@weiseldog nice to meet you too... I love it yet </t>
  </si>
  <si>
    <t xml:space="preserve">is about to get busy writing content for the new Confidance Musical Theatre School Website </t>
  </si>
  <si>
    <t xml:space="preserve">@michsnell good morning! what did u do last night? sounds like it was fun... </t>
  </si>
  <si>
    <t>Fri May 22 06:03:01 PDT 2009</t>
  </si>
  <si>
    <t>hello friday  good to see you again</t>
  </si>
  <si>
    <t>Fri May 22 06:03:00 PDT 2009</t>
  </si>
  <si>
    <t xml:space="preserve">Loves online shopping and Bree bags.. </t>
  </si>
  <si>
    <t xml:space="preserve">@BlindTwit for the sake of compatibility with keyboard, I suppose one can allow MCTwit this one word. </t>
  </si>
  <si>
    <t>KtRich4</t>
  </si>
  <si>
    <t xml:space="preserve">yay for three day weekends, 5 hours of work then lots of play! </t>
  </si>
  <si>
    <t xml:space="preserve">@xslumberdoll Yay then! Haha funny that your mom did that </t>
  </si>
  <si>
    <t xml:space="preserve">@Joey_Smith - I voted! </t>
  </si>
  <si>
    <t>Morning Everyone!!  Gorgeous Jersey Day, 2 days till I fly out to LA  Lot's to do...</t>
  </si>
  <si>
    <t xml:space="preserve">Follow the awesome @lizziedr ! Be her 200th follower. </t>
  </si>
  <si>
    <t>Fri May 22 06:03:03 PDT 2009</t>
  </si>
  <si>
    <t>befitwithjanet</t>
  </si>
  <si>
    <t xml:space="preserve">hitting up Murphy for some morning cardio and a light spin with @vdosland (lovingly aka The General </t>
  </si>
  <si>
    <t xml:space="preserve">@alowrey she didn't ask...i seriously doubt i wouldve said no </t>
  </si>
  <si>
    <t xml:space="preserve">@thomsinger Why are doo-doo heads always &amp;quot;big doo-doo heads?&amp;quot; Why aren't there any &amp;quot;little doo-doo heads?&amp;quot; Always a big production! </t>
  </si>
  <si>
    <t>Fri May 22 06:03:04 PDT 2009</t>
  </si>
  <si>
    <t xml:space="preserve">In the cab on the way to fiddler had cocktailes at panthers </t>
  </si>
  <si>
    <t xml:space="preserve">@DonJuanAndres ahhh... then your background is fine now. </t>
  </si>
  <si>
    <t xml:space="preserve">@carmsense I agree... I don't know what it is... I just think they are gross. and gooood morning. what's yummy for breakfast? </t>
  </si>
  <si>
    <t>Ahhhh silence is golden - except for the welcome interruption of Green Day  *rocks out*</t>
  </si>
  <si>
    <t xml:space="preserve">@Wrapstar Priceless!  </t>
  </si>
  <si>
    <t xml:space="preserve">@Reynolds_x Haha i'm good and u? Still bored? </t>
  </si>
  <si>
    <t xml:space="preserve">@spiv1 not this part of Virginia </t>
  </si>
  <si>
    <t xml:space="preserve">Messe+Kino mit Judith </t>
  </si>
  <si>
    <t xml:space="preserve">@Xanadugrrl Have fun Xan!!! </t>
  </si>
  <si>
    <t>Nappilocs</t>
  </si>
  <si>
    <t xml:space="preserve">@vegan_princess, I love the jewels that you drop everyday, you keep me encouraged. Thank you </t>
  </si>
  <si>
    <t xml:space="preserve">@DPixel hahahaha DEFFINATLY not me! and yeah i found it from there </t>
  </si>
  <si>
    <t xml:space="preserve">This Social-Media Kegger Not All It's Cracked Up to Be http://is.gd/BMPb -Do you agree with Doug deGrood? Some good points, but... </t>
  </si>
  <si>
    <t>Fri May 22 06:03:06 PDT 2009</t>
  </si>
  <si>
    <t xml:space="preserve">http://twitpic.com/5osug - Just chatting with me this morning. </t>
  </si>
  <si>
    <t xml:space="preserve">@GolfpacTravel hah yeah, that would be pretty awesome. When's the next lunch? </t>
  </si>
  <si>
    <t>emmytica</t>
  </si>
  <si>
    <t xml:space="preserve">@TomFelton Thanks Tom, always need more good vibes </t>
  </si>
  <si>
    <t>@thehoosiersuk lol I have strange dreams like all the time  xx</t>
  </si>
  <si>
    <t>halfunread</t>
  </si>
  <si>
    <t xml:space="preserve">http://twitpic.com/5osuh - Corps Staff of CL MAPAGPUNYAGI </t>
  </si>
  <si>
    <t>Fri May 22 06:03:07 PDT 2009</t>
  </si>
  <si>
    <t>emickeyf171</t>
  </si>
  <si>
    <t xml:space="preserve">Good Morning Tweeters!!!  Still on my graduation high...I'm moving to Texas a week from today </t>
  </si>
  <si>
    <t>Joneseyy</t>
  </si>
  <si>
    <t xml:space="preserve">is excited about tonight now </t>
  </si>
  <si>
    <t xml:space="preserve">Thanks all those who've recommended me as someone to Follow. When I get a chance I'll send some #followfriday love your way... </t>
  </si>
  <si>
    <t>lisadohertyy</t>
  </si>
  <si>
    <t xml:space="preserve">@Jonasbrothers your concert went on sale today(friday) in ireland, sold out in under 5 minutes, faster than ACDC, congrats!!! </t>
  </si>
  <si>
    <t xml:space="preserve">@discodinosaur i'm sure they'll warm up tp you </t>
  </si>
  <si>
    <t xml:space="preserve">@sedser Effing right it is....rematch.com </t>
  </si>
  <si>
    <t xml:space="preserve">gettting ready to paint my kitchen today. Got the living room done yesterday. a pretty aqua blueish color </t>
  </si>
  <si>
    <t>HunterHxC</t>
  </si>
  <si>
    <t xml:space="preserve">Physics class can blow me. So can devan. </t>
  </si>
  <si>
    <t>Fri May 22 06:03:10 PDT 2009</t>
  </si>
  <si>
    <t>says Nighty nights world !  MUACKKKKS. http://plurk.com/p/vhbgp</t>
  </si>
  <si>
    <t xml:space="preserve">@carambelle: love and peace back, you dramatist. </t>
  </si>
  <si>
    <t xml:space="preserve">@inezherbosa It's almost your birthday!!! Miss you!!! </t>
  </si>
  <si>
    <t>in_silence</t>
  </si>
  <si>
    <t xml:space="preserve">@ryuniel your welcome </t>
  </si>
  <si>
    <t>DanillaDeville</t>
  </si>
  <si>
    <t xml:space="preserve">Graduation day!!!!! </t>
  </si>
  <si>
    <t>804shortiie</t>
  </si>
  <si>
    <t xml:space="preserve">Gunna have a good day. Shane and danny are coming with me tonight to get my tat. </t>
  </si>
  <si>
    <t>akeedenzo</t>
  </si>
  <si>
    <t xml:space="preserve">jay is happy for no reason today...............I DO LIKE THAT </t>
  </si>
  <si>
    <t>liz_randell</t>
  </si>
  <si>
    <t xml:space="preserve">@eddieizzard I'm watching 40. It's compelling!! </t>
  </si>
  <si>
    <t>molsen06</t>
  </si>
  <si>
    <t xml:space="preserve">Hayne has to have a blue jersey for game 1 of the origin. Qld will still get 4 in a row though </t>
  </si>
  <si>
    <t>Fri May 22 06:03:12 PDT 2009</t>
  </si>
  <si>
    <t>@dannywood I'm really hoping you've checked this out....Will post a new one sometime soon!   http://bit.ly/19b17i.</t>
  </si>
  <si>
    <t>ivette093</t>
  </si>
  <si>
    <t xml:space="preserve">@jonasbrothers http://twitpic.com/5nw9a - oohhh look all the cute stuff fans give u!! </t>
  </si>
  <si>
    <t xml:space="preserve">@triiiiciaaaa lol. no! nobody floods my page. </t>
  </si>
  <si>
    <t xml:space="preserve">wow am really happy that adam lambert is still in the trending topics after 2 days </t>
  </si>
  <si>
    <t xml:space="preserve">@KCGrizzly wanna be my tutor?! </t>
  </si>
  <si>
    <t xml:space="preserve">@bobby_todd hellloooooo!! </t>
  </si>
  <si>
    <t>Fri May 22 06:03:14 PDT 2009</t>
  </si>
  <si>
    <t xml:space="preserve">Sister &amp;amp; Baby Elijah came over to da house this morning to spent some time w/ me. To sweet. </t>
  </si>
  <si>
    <t xml:space="preserve">@Tojosan Ah... Short day before a long weekend. Shiny! </t>
  </si>
  <si>
    <t>Fri May 22 06:03:15 PDT 2009</t>
  </si>
  <si>
    <t xml:space="preserve">#followfriday @aussieBum  for all the twit pics of male models  @fastidiousbabe  &amp;amp;  @jetsetsocialite  for all the cool fashion updates </t>
  </si>
  <si>
    <t xml:space="preserve">http://twitpic.com/5osux - Making an american flag banner for memorial day! </t>
  </si>
  <si>
    <t xml:space="preserve">@AudioJustice Thanks for the mention!  Everybody follow @AudioJustice #followfriday </t>
  </si>
  <si>
    <t>Fri May 22 06:03:16 PDT 2009</t>
  </si>
  <si>
    <t>Tomorrow  happy birthday party to me!</t>
  </si>
  <si>
    <t xml:space="preserve">Sent @janole an email about #gravity power use. It almost doubles the phone's idle power usage. Poor guy, has everyone sending him ideas </t>
  </si>
  <si>
    <t xml:space="preserve">Will havin a cup of large SS with double mochi &amp;amp; kiwi </t>
  </si>
  <si>
    <t>mvelveretro</t>
  </si>
  <si>
    <t xml:space="preserve">Advice: Econometrics can be studied perfect along with classical music! </t>
  </si>
  <si>
    <t>Trent1986</t>
  </si>
  <si>
    <t xml:space="preserve">is excited to meet with the director &amp;amp; musical director of &amp;quot;Bye Bye Birdie&amp;quot; today! Let's get this show on the road... </t>
  </si>
  <si>
    <t>Sashanizer</t>
  </si>
  <si>
    <t xml:space="preserve">Juhu, just useful Twitter on my desktop! (witty 2.0 i think!) When 'm away i want to twitter to! but i need a fu**ing ipod touch </t>
  </si>
  <si>
    <t>Fri May 22 06:03:17 PDT 2009</t>
  </si>
  <si>
    <t xml:space="preserve">@jcOMFG JESUS KNEEEEES&amp;lt;3   I have twelve year old shins today </t>
  </si>
  <si>
    <t>sydneyknits</t>
  </si>
  <si>
    <t xml:space="preserve">i will be seaming cece today </t>
  </si>
  <si>
    <t xml:space="preserve">@Bkk_Saluja i'm DYING to visit thailand, so hopefully 2010! why don't you meet me in India this fall? or better yet - the states?? </t>
  </si>
  <si>
    <t>wwgroovecorp</t>
  </si>
  <si>
    <t>@imogenheap Rosin!!  Yes.  I hadn't thought of that. Maybe I need to use that every day so I won't be such a butter fingers.   Thanks.</t>
  </si>
  <si>
    <t xml:space="preserve">#FollowFriday @KelleyArmstrong is a ferociously gifted writer whose books &amp;amp; Tweets are magical must-reads. Follow &amp;amp; you'll LOVE her too </t>
  </si>
  <si>
    <t>Fri May 22 06:03:19 PDT 2009</t>
  </si>
  <si>
    <t>@jordanknight I'm really hoping you've checked this out....Will post a new one sometime soon!   http://bit.ly/19b17i.</t>
  </si>
  <si>
    <t>@peterfacinelli Hello  You did a great job in Twilight, I loved it. You're great. Have a nice weekend!</t>
  </si>
  <si>
    <t xml:space="preserve">speeding home to make slow soup; thankful i caught the Majestic ham man as he was packing up. got my bones </t>
  </si>
  <si>
    <t xml:space="preserve">@Hicksdesign the best browser experience, evah! </t>
  </si>
  <si>
    <t xml:space="preserve">@MGiraudOfficial Yay I'll look for you all on Larry King show.  Have a great weekend  </t>
  </si>
  <si>
    <t>Fri May 22 06:04:53 PDT 2009</t>
  </si>
  <si>
    <t>Jerome117</t>
  </si>
  <si>
    <t xml:space="preserve">@YunSTAR thats great!! im good as well!! </t>
  </si>
  <si>
    <t>findstiles</t>
  </si>
  <si>
    <t xml:space="preserve">Having a pancake and coffee and wanting to play golf  </t>
  </si>
  <si>
    <t>@skathi Thank you. that's very kind of you  so many cool and nice peeps here #followfriday</t>
  </si>
  <si>
    <t xml:space="preserve">@happyraylene she can't read korean cuz she's on blackberry now, which means we can talk behind her back. </t>
  </si>
  <si>
    <t xml:space="preserve">@LaurenCrace Hiya Lauren, how are you doing? Got any plans for your birthday this weekend? Hope you have a good one! Take care </t>
  </si>
  <si>
    <t>DJAykroyd</t>
  </si>
  <si>
    <t>Working on Team Indiana documents for the competition this summer.  I will use this twitter to give our stats!    Stay tuned June 13 -17.</t>
  </si>
  <si>
    <t xml:space="preserve">Wow! Thanks for all my ffs! Isn't it great when you get back from lunch and you're famous!              ...I imagine  </t>
  </si>
  <si>
    <t>Fri May 22 06:04:56 PDT 2009</t>
  </si>
  <si>
    <t>diefenbach</t>
  </si>
  <si>
    <t xml:space="preserve">@sergiusens Same here for more faithfullness. Un(fortunately) I couldn't remember all the details from the book </t>
  </si>
  <si>
    <t xml:space="preserve">Follow me, cos it's Friday and more importantly the weekend! </t>
  </si>
  <si>
    <t xml:space="preserve">@leannenufc LOL, forget about Sunday till after tonight! Oooh, have fun! </t>
  </si>
  <si>
    <t xml:space="preserve">My #first record was Einstein A Go-Go by Landscape. It cost me ï¿½1.15 from Boots in Hemel Hempstead. True story. I'm here all week! </t>
  </si>
  <si>
    <t>#followfriday occasionally needs a Twitter mother  @kspidel</t>
  </si>
  <si>
    <t>Fri May 22 06:04:58 PDT 2009</t>
  </si>
  <si>
    <t>NmotherfuckingF</t>
  </si>
  <si>
    <t>YES talent show today!  -aaron</t>
  </si>
  <si>
    <t>http://bit.ly/i9dip  - fantastic T Mobile ad  Makes you smile!</t>
  </si>
  <si>
    <t>alexdoyle</t>
  </si>
  <si>
    <t>&amp;quot;SIP Trunking for the Big Guys&amp;quot;-I dunno; it works for the smaller guys too  Why &amp;quot;UC-enabling&amp;quot; SIP Trunks is important- http://bit.ly/2xTQD</t>
  </si>
  <si>
    <t>Pipsissiwa</t>
  </si>
  <si>
    <t xml:space="preserve">@ThatKevinSmith Re: whining customer... what the hell else does everyone tweet about except themselves and their lives? Keep it up </t>
  </si>
  <si>
    <t xml:space="preserve">http://www.opccalendar.com/index/home/ working without any issues. Final bugs fixed. Just waiting for launch  #opccalendar #bug-free </t>
  </si>
  <si>
    <t>Fri May 22 06:04:59 PDT 2009</t>
  </si>
  <si>
    <t>loonyrtunes</t>
  </si>
  <si>
    <t xml:space="preserve">Normandy, one week </t>
  </si>
  <si>
    <t xml:space="preserve">i'm the sun, then i'm the rain. i'm someone you can't explain </t>
  </si>
  <si>
    <t xml:space="preserve">follow @qgtor1 ..whenever i'm feelin down  and crappy he always has a nice  comment for me...he cheers me up everytime </t>
  </si>
  <si>
    <t>Fri May 22 06:05:00 PDT 2009</t>
  </si>
  <si>
    <t xml:space="preserve">On my way to a big meeting...this will be fun! </t>
  </si>
  <si>
    <t xml:space="preserve">@eddieizzard Good luck Eddie! Have fun and keep 'em guessing! </t>
  </si>
  <si>
    <t xml:space="preserve">@regnisab yes, you are being followed </t>
  </si>
  <si>
    <t xml:space="preserve">@allencd What were they doing? </t>
  </si>
  <si>
    <t>Fri May 22 06:05:01 PDT 2009</t>
  </si>
  <si>
    <t xml:space="preserve">but after we make a to do list, it become much much better! being more relieved </t>
  </si>
  <si>
    <t>@Grefix How about Het Zwin Nature Reserve? You like birds.  http://www.pbase.com/trevvelbug/het_zwin</t>
  </si>
  <si>
    <t xml:space="preserve">@DondiScumaci I have to admit i've got a lot to learn from you.Hope to write my first book too someday. Care to edit it? lol </t>
  </si>
  <si>
    <t xml:space="preserve">http://twitpic.com/5osym - They look pretty on my wall </t>
  </si>
  <si>
    <t>Fri May 22 06:05:03 PDT 2009</t>
  </si>
  <si>
    <t xml:space="preserve">The Helm MODx auto installer is pretty neat, couple of issues but should be able to release it for customers this weekend </t>
  </si>
  <si>
    <t>@nicksantino okay lets go, i'm ready!  hahaha i just need tickets to fly over to america, no big deal! ;)</t>
  </si>
  <si>
    <t xml:space="preserve">@cybeam1 Yay!  Loving the support </t>
  </si>
  <si>
    <t>ajaesque</t>
  </si>
  <si>
    <t xml:space="preserve">@SimoneKali Dear Summer, I hate you.  I miss Winter. </t>
  </si>
  <si>
    <t>luehlueh</t>
  </si>
  <si>
    <t xml:space="preserve">Errands for the beer pong tournie and rummage sale! It's going to be a great weekend </t>
  </si>
  <si>
    <t>Fri May 22 06:05:05 PDT 2009</t>
  </si>
  <si>
    <t xml:space="preserve">@FionaMChapelle Its life Fiona but not as we know it </t>
  </si>
  <si>
    <t>awww man.... had the best time ever  yay!!!!!!!!!!! xx</t>
  </si>
  <si>
    <t>Phreakonomist</t>
  </si>
  <si>
    <t xml:space="preserve">Whoops! Probably shouldn't have downloaded that last torrent file on a DOJ computer </t>
  </si>
  <si>
    <t xml:space="preserve">At the bean! Come say hello. </t>
  </si>
  <si>
    <t>Thanks for the props!   @TheEggMachine, @boolean, @jenmo, @Aunt_Ardy(The Beautiful South ï¿½ &amp;quot;Don't Marry Her&amp;quot;) ? http://blip.fm/~6t6rd</t>
  </si>
  <si>
    <t>SherriErwin</t>
  </si>
  <si>
    <t xml:space="preserve">@KoreanCelt Only 50? I thought he was older than that! </t>
  </si>
  <si>
    <t>SilentJay74</t>
  </si>
  <si>
    <t xml:space="preserve">@onreact_com Yeah, I like to at least warn people. </t>
  </si>
  <si>
    <t>Fri May 22 06:05:06 PDT 2009</t>
  </si>
  <si>
    <t>@kathryn_mcfly &amp;amp; goooood! ermm, not much haha. im having a lazy.. 2 days lol  but off out tomorrow  youu?xx</t>
  </si>
  <si>
    <t xml:space="preserve">Do you use a Great Twitter #Branding Name? Well... @WealthEvite sure does - ArticlesBin Featured Follower of the day </t>
  </si>
  <si>
    <t>Fri May 22 06:05:07 PDT 2009</t>
  </si>
  <si>
    <t>stevendiz</t>
  </si>
  <si>
    <t xml:space="preserve">Welcome to hottieann3370 </t>
  </si>
  <si>
    <t>Google promises even faster JavaScript handling in Chrome 2.0. How is that even possible?  http://tinyurl.com/og4zn3</t>
  </si>
  <si>
    <t xml:space="preserve">@harriyott - Playing with in windows using fxri.  Seems easy.  It's gonna be a geeky bank holiday!  </t>
  </si>
  <si>
    <t>trying to get lady gaga to msg me back =[ i made her a present and want 2know how i can get it to her at her show in perth  shell love it</t>
  </si>
  <si>
    <t xml:space="preserve">Hello @bronte_saurus. Nice to meet you. </t>
  </si>
  <si>
    <t>nicolear</t>
  </si>
  <si>
    <t xml:space="preserve">About to go to promotion </t>
  </si>
  <si>
    <t>proverbs31wog</t>
  </si>
  <si>
    <t xml:space="preserve">@RebieStyles ..Have fun you guys. Practice safety. </t>
  </si>
  <si>
    <t xml:space="preserve">@Radeo_ what can i say. we love twitter </t>
  </si>
  <si>
    <t>sara4520</t>
  </si>
  <si>
    <t xml:space="preserve">@lfkb20 the true showing of a good night.....capped off by a piece of pizza </t>
  </si>
  <si>
    <t>AmyK28</t>
  </si>
  <si>
    <t xml:space="preserve">up early to pack and head back to South Jersey for Memorial Day weekend </t>
  </si>
  <si>
    <t xml:space="preserve">New background  HEHE. found the pic somewhere ages ago &amp;amp; finally decided to use it here </t>
  </si>
  <si>
    <t>friday afternoon + sunshine = beer garden  good times</t>
  </si>
  <si>
    <t>via @IntelligentTrav  creativity and the expat life...(tho i probably would have flunked the candle test)...   http://bit.ly/creativeexpat</t>
  </si>
  <si>
    <t xml:space="preserve">@hannahnicklin Hey! Thanks for the follow. I just saw your blog. Congrats on PhD studentship. You'll be not far from where I live! </t>
  </si>
  <si>
    <t xml:space="preserve">3 hours to go hopefully, then going for drinkie after work </t>
  </si>
  <si>
    <t xml:space="preserve">@loweryc what?! she started it! it's all her fault! </t>
  </si>
  <si>
    <t xml:space="preserve">Less than a wee hour until my last break </t>
  </si>
  <si>
    <t xml:space="preserve">I CANT WAIT FOR THE PARAMORE NO DOUBT CONC- oh wait. im not going. ellie and michelle decided to not invite me. </t>
  </si>
  <si>
    <t xml:space="preserve">http://twitpic.com/5osyz - me and matthew </t>
  </si>
  <si>
    <t>Fri May 22 06:05:11 PDT 2009</t>
  </si>
  <si>
    <t>has 688 twitter updates  http://plurk.com/p/vhc0f</t>
  </si>
  <si>
    <t>Theresa00</t>
  </si>
  <si>
    <t>@3rdworldape haha, yes its a good thing  hopefully got like ninety. hows the photos going? what you up to?</t>
  </si>
  <si>
    <t>jamesdownes</t>
  </si>
  <si>
    <t>@Gato74 Hmmm. She's a great cook. Maybe I'll just put up with the humiliation   http://twitpic.com/5osz1</t>
  </si>
  <si>
    <t>Wish me luck.. I am not that good in design and drawing... LOL!  I'm serious</t>
  </si>
  <si>
    <t>Fri May 22 06:05:12 PDT 2009</t>
  </si>
  <si>
    <t>Going to the green room to chill with fob  with @justbeinkelly</t>
  </si>
  <si>
    <t xml:space="preserve">@lexusperplexus Looking forward to seeing your blog, hun. </t>
  </si>
  <si>
    <t>LizzyJ101</t>
  </si>
  <si>
    <t xml:space="preserve">@bobbyedner That would be Zero </t>
  </si>
  <si>
    <t xml:space="preserve">@lisasolomon well my DH did not get home last night until 10:30 pm, right when I was going to bed ... so no mommy/daddy time either </t>
  </si>
  <si>
    <t>mairabbit</t>
  </si>
  <si>
    <t>installing Multiply's AutoUploader for faster photo sharing  Wait chicks!</t>
  </si>
  <si>
    <t>solidsmack</t>
  </si>
  <si>
    <t xml:space="preserve">@JRU_1962 definitely! what are you doing having panckaes without coffee! that's against the law in st. louey </t>
  </si>
  <si>
    <t>hokielove</t>
  </si>
  <si>
    <t xml:space="preserve">The VT storm chasers are on twitter! Follow them at @hokiestorm! I wish I could be with them. However, I don't miss all the driving. </t>
  </si>
  <si>
    <t xml:space="preserve">Well i miss talking to you.   and if i missed the point of the text well then awkward.  </t>
  </si>
  <si>
    <t xml:space="preserve">Mornings are always so happy these days   </t>
  </si>
  <si>
    <t>Fri May 22 06:05:14 PDT 2009</t>
  </si>
  <si>
    <t xml:space="preserve">@thudbard Just learn a few catchy french phrases...just enough to impress the kids... </t>
  </si>
  <si>
    <t xml:space="preserve">@FletchMcGull Nice, glad to hear it - hey no problem always want to pass along great info </t>
  </si>
  <si>
    <t xml:space="preserve">@deanjezard thank-you  I hope there was something useful for you to take away from it all </t>
  </si>
  <si>
    <t>eus2voce</t>
  </si>
  <si>
    <t xml:space="preserve">so, friday is finally here! </t>
  </si>
  <si>
    <t xml:space="preserve">Is thanking syaf, tia, mel, jud, pat, dad, ver, nil, rif, san, yuki &amp;amp; ren. Kalian sudah menjadi sahabat </t>
  </si>
  <si>
    <t>orangedragon10</t>
  </si>
  <si>
    <t>OMG Heavy Rain gameplay footage/screenshots  *sigh* makes me wish I had a PS3.</t>
  </si>
  <si>
    <t xml:space="preserve">@Izzyknight lol...  i get that too, but it's from my 20lb cat </t>
  </si>
  <si>
    <t>steveTVD</t>
  </si>
  <si>
    <t xml:space="preserve">NO WORK TODAY </t>
  </si>
  <si>
    <t xml:space="preserve">welcome to the hordes of new twitterers </t>
  </si>
  <si>
    <t>LifeZ</t>
  </si>
  <si>
    <t>My twitterfon doesn't show ads  http://twitpic.com/5oszb</t>
  </si>
  <si>
    <t>Fri May 22 06:05:17 PDT 2009</t>
  </si>
  <si>
    <t xml:space="preserve">hitting up surfers real for a  bit </t>
  </si>
  <si>
    <t>helenknockout</t>
  </si>
  <si>
    <t xml:space="preserve">@SaraBaraXoX last time I hung out with you I ended up shit canned! You need a warning label </t>
  </si>
  <si>
    <t>seanoakley</t>
  </si>
  <si>
    <t xml:space="preserve">@MMMcDermott Well, at least you'll have all sorts of peace and quiet to come up with super-creative copy. </t>
  </si>
  <si>
    <t>ihatemathdotcom</t>
  </si>
  <si>
    <t>they are still looking for the biggest terrorist in history : Pythagoras...he has terrorized billions of students  ....</t>
  </si>
  <si>
    <t xml:space="preserve">Oooh.. Mom has a saree same as The President is wearing </t>
  </si>
  <si>
    <t>@lovehysteric good morning, lover! ;] you goin' out soon? excited??  &amp;lt;3</t>
  </si>
  <si>
    <t>LotsOfVisitors</t>
  </si>
  <si>
    <t xml:space="preserve">@boomersparents Morning! Hope you have a phenomenal day! </t>
  </si>
  <si>
    <t xml:space="preserve">@CADbloke AIR is very ram intensive/leaky. .NET is betterer </t>
  </si>
  <si>
    <t>@Divineshe spill the secret ...fast!!  how did you manage that!!</t>
  </si>
  <si>
    <t xml:space="preserve">@AlpacaFarmgirl I was thinking about my sister.  she has a wheel.  I'll send her the link to your site with the info. </t>
  </si>
  <si>
    <t xml:space="preserve">Gooooooddddd Moooorrrnnniig! Fresh Baked Banana Muffins smelll sooo yummy and taste sooo yummy this morning! I'll show a pic later! </t>
  </si>
  <si>
    <t xml:space="preserve">@damoneseven good morning, have an awesome day </t>
  </si>
  <si>
    <t>Fri May 22 06:05:20 PDT 2009</t>
  </si>
  <si>
    <t>EmmT</t>
  </si>
  <si>
    <t xml:space="preserve">enjoy the bank holiday sunshine people </t>
  </si>
  <si>
    <t>@_vio_  Davison is my second favorite.  For some reason I could never grasp Tom Baker like so many others.</t>
  </si>
  <si>
    <t xml:space="preserve">@_santi  when he gets his butt home...tell him to make both of  us eggs....just the whites for me </t>
  </si>
  <si>
    <t>Fri May 22 06:06:48 PDT 2009</t>
  </si>
  <si>
    <t>jim_brown</t>
  </si>
  <si>
    <t xml:space="preserve">Ok... I'm done venting... #followfriday @jim_brown - because he's right! </t>
  </si>
  <si>
    <t>Fri May 22 06:06:49 PDT 2009</t>
  </si>
  <si>
    <t>beckytrombley</t>
  </si>
  <si>
    <t xml:space="preserve">@ruthpatton miss you, too! gonna try to get caught up on Jame's emails in my hotel, too </t>
  </si>
  <si>
    <t>DanSer4Gsus</t>
  </si>
  <si>
    <t xml:space="preserve">Ok i did will </t>
  </si>
  <si>
    <t>@cazashton we're doing what we can  thanks for the feedback.</t>
  </si>
  <si>
    <t>Fri May 22 06:06:50 PDT 2009</t>
  </si>
  <si>
    <t xml:space="preserve">@NafRas I alredy cn it babe....ITS DA SHYYYYTTTT!! SO GUD </t>
  </si>
  <si>
    <t>Fri May 22 06:06:51 PDT 2009</t>
  </si>
  <si>
    <t xml:space="preserve">@DominicTravers That's very cool indeed. I have many friends at Orange, they'll take care of you </t>
  </si>
  <si>
    <t>haleynoele</t>
  </si>
  <si>
    <t xml:space="preserve">   i wanna play with my camera but i will settle for playing with iv's and heart monitors</t>
  </si>
  <si>
    <t xml:space="preserve">mid-coastal this weekend... yesssss </t>
  </si>
  <si>
    <t>wishwash</t>
  </si>
  <si>
    <t xml:space="preserve">@thatchman1 hehehehe accountant photography </t>
  </si>
  <si>
    <t>SwaglikeRo</t>
  </si>
  <si>
    <t xml:space="preserve">@YaBoyGucci that taste sooo good </t>
  </si>
  <si>
    <t>Fri May 22 06:06:52 PDT 2009</t>
  </si>
  <si>
    <t xml:space="preserve">Good morning @SlowFoodReno, The book is called Healthy Bread in 5 Minutes a Day http://tinyurl.com/qj9rbs comes out in October! </t>
  </si>
  <si>
    <t xml:space="preserve">@hotmomamy lol- no worries </t>
  </si>
  <si>
    <t>SaoirseMc</t>
  </si>
  <si>
    <t xml:space="preserve">Eating a nice chipy with loads of salt and vineger </t>
  </si>
  <si>
    <t>Fri May 22 06:06:53 PDT 2009</t>
  </si>
  <si>
    <t>TeenyR</t>
  </si>
  <si>
    <t xml:space="preserve">@futuredirected Thx for ff, will reciprocate </t>
  </si>
  <si>
    <t>Fri May 22 06:06:54 PDT 2009</t>
  </si>
  <si>
    <t xml:space="preserve">hmmm...first outlook 2007 crash on windows 7 since RC install a few weeks ago &amp;amp; i haven't turned off my laptop since! Not bad going </t>
  </si>
  <si>
    <t xml:space="preserve">@markohatma cute dog! </t>
  </si>
  <si>
    <t>MeganPrice</t>
  </si>
  <si>
    <t xml:space="preserve">First time with the iPod at work...so far it's great! Gotta love Keith Frank on a Friday </t>
  </si>
  <si>
    <t>The #SIGINT09 website is an awesome mod of the MediaWiki engine. The best part is that you might never realize.  http://is.gd/zSAV</t>
  </si>
  <si>
    <t>tofallfromgrace</t>
  </si>
  <si>
    <t xml:space="preserve">@kborders thank you! this might even inspire me to start a petition. </t>
  </si>
  <si>
    <t>Fri May 22 06:06:56 PDT 2009</t>
  </si>
  <si>
    <t xml:space="preserve">@Acidbather Cool! It's a self-portrait I did when I was in my early 20's. Thanks. </t>
  </si>
  <si>
    <t>Nicole4275</t>
  </si>
  <si>
    <t xml:space="preserve">Considering 4 hours of vacation time!  Long weekend here I come </t>
  </si>
  <si>
    <t>@TinyKsass @Gbyxo Haha Oh My Gosh  I Love This.</t>
  </si>
  <si>
    <t xml:space="preserve">Just got dad his fathers day gift at the ace hardware store. </t>
  </si>
  <si>
    <t>@ToYKillAS You try to learn german  sehr gut!</t>
  </si>
  <si>
    <t>DaneDeezay</t>
  </si>
  <si>
    <t>Waking up on the first day of summer!  this is gonna be the shit... Lol</t>
  </si>
  <si>
    <t>Fri May 22 06:06:57 PDT 2009</t>
  </si>
  <si>
    <t xml:space="preserve">@grownwoman01 god is good 20 min delay so I can live is a great compromise </t>
  </si>
  <si>
    <t>yesiammike</t>
  </si>
  <si>
    <t xml:space="preserve">Busy weekend ahead after I leave work!   E-mail, text or call me to get ahold of me!  </t>
  </si>
  <si>
    <t xml:space="preserve">woot! woot! Long weekend...BBQ, BBQ and more BBQ! it'd be more exciting if I ate meat, but I'll be there for the company </t>
  </si>
  <si>
    <t>Fri May 22 06:06:58 PDT 2009</t>
  </si>
  <si>
    <t xml:space="preserve">@mleis Yeah, very nice </t>
  </si>
  <si>
    <t>livelovelaugh84</t>
  </si>
  <si>
    <t xml:space="preserve">YAY Friday! Relaxing, low key weekend planned </t>
  </si>
  <si>
    <t>Fri May 22 06:06:59 PDT 2009</t>
  </si>
  <si>
    <t>drealynnxx</t>
  </si>
  <si>
    <t xml:space="preserve">Happy Friday Everyone..Awsome game last night...this old dog learned a hat trick.lol </t>
  </si>
  <si>
    <t xml:space="preserve">had a dandy time at the movies </t>
  </si>
  <si>
    <t>Fri May 22 06:07:00 PDT 2009</t>
  </si>
  <si>
    <t xml:space="preserve">@cyclingroo don't miss to try SugarSync too. i've made a blog post but sorry is italian only </t>
  </si>
  <si>
    <t xml:space="preserve">@MacGuffen This took a heck of a lot of rendering! One change of clothes, add one church setting, and...... http://is.gd/ClSE How's this? </t>
  </si>
  <si>
    <t xml:space="preserve">@jasmynrenee always buddy, always. </t>
  </si>
  <si>
    <t xml:space="preserve">@MyMelange yes the Pantheon &amp;amp; Zara are my favourites </t>
  </si>
  <si>
    <t>Fri May 22 06:07:01 PDT 2009</t>
  </si>
  <si>
    <t>I LOVE it when I have awesome images to work with on a project. It really makes all the difference. So happy with this  #fb</t>
  </si>
  <si>
    <t xml:space="preserve">@mathie to be fair, I don't think they realised just how outside of Edinburgh it was too </t>
  </si>
  <si>
    <t>sigrideleni</t>
  </si>
  <si>
    <t>had a really good night yesterday  Ingeborg just left, I have found my self a couch and looking at bikinis at victoria secret, will order!</t>
  </si>
  <si>
    <t>CaterinaDarlin</t>
  </si>
  <si>
    <t xml:space="preserve">Loves the LalaSong </t>
  </si>
  <si>
    <t xml:space="preserve">Hey Everyone! </t>
  </si>
  <si>
    <t>@christinebyer Thanks   If you're ever really looking for a pup, I know some great groups in town that have LOTS to choose from..</t>
  </si>
  <si>
    <t>Fri May 22 06:07:03 PDT 2009</t>
  </si>
  <si>
    <t>barbiwalk</t>
  </si>
  <si>
    <t xml:space="preserve">Just waking up enjoying the morning </t>
  </si>
  <si>
    <t>@conorp em, how'd ya mean?  - Plesk vps? did you check the box beside www in Domains &amp;gt; Domain.com &amp;gt; domain administrator ?</t>
  </si>
  <si>
    <t>DeWayneHamby</t>
  </si>
  <si>
    <t xml:space="preserve">(drum roll) please welcome Christian Retailing (@christianretail) to Twitter! Follow for latest industry news. retweets appreciated. </t>
  </si>
  <si>
    <t>xKaaatx</t>
  </si>
  <si>
    <t>@alicehills Have a wicked time  Ha no he didn't in the end, told him i was with the boyfriend and he was like I AINT COMING THEN! lol xxx</t>
  </si>
  <si>
    <t xml:space="preserve">@Saurabh if you have an airforce officer with you, you don't need YHAI.. ha ha.. </t>
  </si>
  <si>
    <t>Fri May 22 06:07:05 PDT 2009</t>
  </si>
  <si>
    <t>hipstrlibgrl</t>
  </si>
  <si>
    <t>Waking up on a beautiful Friday morning with nothing to do  Found Invaders from Mars on tv - lolz!</t>
  </si>
  <si>
    <t xml:space="preserve">The mooses are chewing on each other while lying completely on their backs.  </t>
  </si>
  <si>
    <t xml:space="preserve">At work but TGIF </t>
  </si>
  <si>
    <t>mrsmyers09</t>
  </si>
  <si>
    <t xml:space="preserve">Morning twitter! Ya girl's in a VERY good mood 2day... Lovely weekend planned </t>
  </si>
  <si>
    <t>Fri May 22 06:07:06 PDT 2009</t>
  </si>
  <si>
    <t xml:space="preserve">@JoshyPear Oh yes, how could I forget StrideChicken. I was too busy being amazingly witty. </t>
  </si>
  <si>
    <t xml:space="preserve">@Dutchrudder You should like the MV F4. Their designer is the same guy who did the Ducati 916, which is also beautiful. </t>
  </si>
  <si>
    <t xml:space="preserve">@RPatZHood Happy Friday Morning to you Hoodie </t>
  </si>
  <si>
    <t xml:space="preserve">@RenegadeScribe Okay, I am up to speed. Man. How often do new ones come out? I feel like I being &amp;quot;Robert Jordan-ed&amp;quot; </t>
  </si>
  <si>
    <t xml:space="preserve">@Cryovat Hehe, I guess it's karma's way of patting you on the back </t>
  </si>
  <si>
    <t>Fri May 22 06:07:07 PDT 2009</t>
  </si>
  <si>
    <t>spoildish28</t>
  </si>
  <si>
    <t>@DavidArchie and ooh ,, i hope this won't be the last time you'll visit our country ..  take care !</t>
  </si>
  <si>
    <t xml:space="preserve">@fingwindmills, thanks for the shout-out! Have a great Friday. </t>
  </si>
  <si>
    <t xml:space="preserve">Friend quote of the day:  &amp;quot;It is one of the blessings of old friends that you can afford to be stupid with them.&amp;quot; - Ralph Waldo Emerson  </t>
  </si>
  <si>
    <t>Fri May 22 06:07:08 PDT 2009</t>
  </si>
  <si>
    <t>EastCoastGolf</t>
  </si>
  <si>
    <t xml:space="preserve">@realwomengolf bought a new set of Adams clubs that have made a big improvement - now I think its time for a new putter </t>
  </si>
  <si>
    <t xml:space="preserve">Chatting to my Aunt Ruth on Facebook hahaha! </t>
  </si>
  <si>
    <t xml:space="preserve">@S_StarTV Good morning! </t>
  </si>
  <si>
    <t>elin4ix</t>
  </si>
  <si>
    <t xml:space="preserve">PEople come and folow me </t>
  </si>
  <si>
    <t>joseanavas</t>
  </si>
  <si>
    <t xml:space="preserve">My #firstrecord was Beatles- Red Album. I think I was 12 </t>
  </si>
  <si>
    <t xml:space="preserve">waiting for a video to download an than im off to sleep! </t>
  </si>
  <si>
    <t>Floraan</t>
  </si>
  <si>
    <t>@katyperry I don't know if u're the real Katy Perry (there's lots of 'fake') but, anyway i adore what you do. Have a nice day  xoxo</t>
  </si>
  <si>
    <t>Fri May 22 06:07:11 PDT 2009</t>
  </si>
  <si>
    <t xml:space="preserve">is off for a meeting she's been working towards for 19 years, hoping she won't cock it up.  Please send spare good vibes at 3! </t>
  </si>
  <si>
    <t>nabila24</t>
  </si>
  <si>
    <t xml:space="preserve">is lovin blahgirls.com </t>
  </si>
  <si>
    <t xml:space="preserve">@_MASTERMIND_ It's alright man, in the end there was a complete turnaround &amp;amp; everything changed for the better. </t>
  </si>
  <si>
    <t>@Xandarr2112 Nice!  Got all mine at Blizzcon, haha, they are the only t-shirts I'll wear. Where are you getting the Draenei one from?</t>
  </si>
  <si>
    <t xml:space="preserve">can't believe it's here already! graduation tonight </t>
  </si>
  <si>
    <t xml:space="preserve">Spending the day with Dad . </t>
  </si>
  <si>
    <t xml:space="preserve">Good Morning and Happy Friday everyone! I'm back to the A today! Yay me! </t>
  </si>
  <si>
    <t xml:space="preserve">DEMF is about to be uber-ridiculous this weekend! cannot wait </t>
  </si>
  <si>
    <t>kenziekinnns</t>
  </si>
  <si>
    <t>12 weeks til I get my drivers permit!!!  but 8 days tile summer break officially beginns! =D</t>
  </si>
  <si>
    <t>@MolliexD yep as always  and you just do work ha :L</t>
  </si>
  <si>
    <t>@SuperwomanAK great piano   probably a good game and it seems beautiful sounds  http://twitpic.com/5osx8</t>
  </si>
  <si>
    <t xml:space="preserve">See that road that the break is on? Whistle trained there often </t>
  </si>
  <si>
    <t xml:space="preserve">@simplycarolinex oh yeaaaa i know </t>
  </si>
  <si>
    <t>@workingmoms  Wonderful!    Perfect way to live life!  :3)</t>
  </si>
  <si>
    <t>@kyle270 Mmm that will be good  haha, whats happening tonight by the way, am i coming to yours?love you x</t>
  </si>
  <si>
    <t>Fri May 22 06:07:16 PDT 2009</t>
  </si>
  <si>
    <t xml:space="preserve">The first batch of brochures have gone... 100+ doctors are going to be enlightened </t>
  </si>
  <si>
    <t>ashleyaruda</t>
  </si>
  <si>
    <t xml:space="preserve">@AudreyMcClellan not at all! bdays are awesome! happy early birthday </t>
  </si>
  <si>
    <t xml:space="preserve">@ScottSCarver What? It's @karenbyrne 's Not Birthday today?! Love Not Birthdays. Don't have to spend any money for those! My kind of day </t>
  </si>
  <si>
    <t xml:space="preserve">@sporkula it would be! i wish they'd stop playing ren &amp;amp; stimpy and catdog. i love watching aahh! real monsters, though </t>
  </si>
  <si>
    <t>Good run! The lake is beautiful  God is good!</t>
  </si>
  <si>
    <t>In memoria of meetings: Not a one on my morning docket.  Good morning, Twitterversed.</t>
  </si>
  <si>
    <t>OriginalPING</t>
  </si>
  <si>
    <t>@Babybree96 ... Bree.. Check it.. Ed Hardy Zippo..   http://twitpic.com/5ot30</t>
  </si>
  <si>
    <t>Fri May 22 06:07:18 PDT 2009</t>
  </si>
  <si>
    <t>RAWWRkatie</t>
  </si>
  <si>
    <t xml:space="preserve">@Henaxxru yeep, finish at 12:55 on fridays </t>
  </si>
  <si>
    <t xml:space="preserve">@kimbc24 sounds like xbox all nite for me then huh </t>
  </si>
  <si>
    <t>mygratification</t>
  </si>
  <si>
    <t xml:space="preserve">Today is a wonderful Friday. Todays Objective, is to BE YOURSELF!!. Have fun with it and BE Gratefull for it. </t>
  </si>
  <si>
    <t>Fri May 22 06:07:19 PDT 2009</t>
  </si>
  <si>
    <t xml:space="preserve">@sp2hari  hmmm... nothing unsual with u ... as usual u code and it works fine </t>
  </si>
  <si>
    <t xml:space="preserve">@nedfetterhoff we don't use the 'Z' word LOL </t>
  </si>
  <si>
    <t>Fri May 22 06:07:20 PDT 2009</t>
  </si>
  <si>
    <t>h_elga</t>
  </si>
  <si>
    <t>I got a quitar today a.m.  It's fantastic!</t>
  </si>
  <si>
    <t xml:space="preserve">as @honorsociety would say...I just CRUSHED my morning run </t>
  </si>
  <si>
    <t>DakotaRae</t>
  </si>
  <si>
    <t>@hornydogg Then I guess I should get both   - Thanks</t>
  </si>
  <si>
    <t>Fri May 22 06:08:50 PDT 2009</t>
  </si>
  <si>
    <t xml:space="preserve">@T_Diggity it can be a secret because I just thought it up and am now hammering it out with some buddies </t>
  </si>
  <si>
    <t>pina58</t>
  </si>
  <si>
    <t xml:space="preserve">I'm definitely NOT here!  At least until next Monday morning.  </t>
  </si>
  <si>
    <t xml:space="preserve">Is it sad that I am happy I am only working one job today? lol Have a sweet day, friends </t>
  </si>
  <si>
    <t>princessa82</t>
  </si>
  <si>
    <t>Crossing fingers that class will be a bit more exciting today?... but thought of FLORIDA is making me smile  Mwahh---Bouchra</t>
  </si>
  <si>
    <t xml:space="preserve">@GrannyHelena  wake me up before i go girl , da da da da da daaaaaaa - sorry just channelled george michaell - yep 1hr nap thx Gran  </t>
  </si>
  <si>
    <t xml:space="preserve">@raleighgirl Oh, thank you--I'm so happy to have you &amp;quot;scrub in&amp;quot; with me!  </t>
  </si>
  <si>
    <t>@nerdboner  Hope your day is great!</t>
  </si>
  <si>
    <t>@iriissx3 Alright.  )</t>
  </si>
  <si>
    <t>@anthonyjohnston Always welcome  what are you upto on this very dull day ?</t>
  </si>
  <si>
    <t>withoutmyhat</t>
  </si>
  <si>
    <t xml:space="preserve">@weetabox Si c'est pas beau le marketing. T'y vas? </t>
  </si>
  <si>
    <t>dsanchez41</t>
  </si>
  <si>
    <t xml:space="preserve">Good Morning Twidiots...OMG!!!!... I cant wait to be in Cali! Already got my ticket and I am soooo ready to be in Hollywood! Yay me </t>
  </si>
  <si>
    <t xml:space="preserve">@MotivateDaily thanks for the follow </t>
  </si>
  <si>
    <t>@krist0ph3r Dude, chill! Maybe you need a #jaljeera  *scats*</t>
  </si>
  <si>
    <t>Fri May 22 06:08:53 PDT 2009</t>
  </si>
  <si>
    <t xml:space="preserve">shopping with amanda and kenzie! </t>
  </si>
  <si>
    <t>Had some fun at Ever.com yesterday  http://coolest.onlinebusinesscoach.ever.com/</t>
  </si>
  <si>
    <t>Fri May 22 06:08:54 PDT 2009</t>
  </si>
  <si>
    <t>Laitwen</t>
  </si>
  <si>
    <t xml:space="preserve">is packing for Next. </t>
  </si>
  <si>
    <t>@Sweet_UpAndDown bahaha i just got your &amp;quot;that..was..SICK!&amp;quot; tweet. love it! &amp;amp; thanks for the goodie filled msg  hero x2</t>
  </si>
  <si>
    <t xml:space="preserve">#FollowFriday @revellian @JeremyCShipp @necol66 @Kay_Aitch_Eyy @rabarts @Mark_Jackman @jessicakorman Follow cool people </t>
  </si>
  <si>
    <t xml:space="preserve">@choirunnisa congratulation for eco-friendly teen </t>
  </si>
  <si>
    <t>Jwhite898</t>
  </si>
  <si>
    <t>is home..  time to enjoy the so called weekend .. bring it on !</t>
  </si>
  <si>
    <t>Fri May 22 06:08:55 PDT 2009</t>
  </si>
  <si>
    <t xml:space="preserve">I'm going to see No Doubt tomorrow hooray! </t>
  </si>
  <si>
    <t xml:space="preserve">@KiddManroom my chat's not loading.....FIX IT!!!!   please </t>
  </si>
  <si>
    <t>ALCxx</t>
  </si>
  <si>
    <t xml:space="preserve">http://twitpic.com/5ot60 - My vodka skittles! Very fun to make </t>
  </si>
  <si>
    <t xml:space="preserve">Sway Sway Better Win Next Time </t>
  </si>
  <si>
    <t xml:space="preserve">@shoesmith81 don't know anything about it either, that's why it has been so interesting watching your story unfold </t>
  </si>
  <si>
    <t>@geleenxx haha I was to!!!! Haha he is soo funny lol  how come you were away 2day</t>
  </si>
  <si>
    <t xml:space="preserve">@Feffin Hahaha...I wish it was something clever, but it's just So You Think You Can Dance </t>
  </si>
  <si>
    <t xml:space="preserve">Just woke up.  Listening to Adam Lambert right now.  </t>
  </si>
  <si>
    <t xml:space="preserve">Office 2010 in 39 days </t>
  </si>
  <si>
    <t>TRACYD798</t>
  </si>
  <si>
    <t xml:space="preserve">@TomAllen1965  you too! </t>
  </si>
  <si>
    <t xml:space="preserve">Man, fuck the haterz! I'm just misunderstood </t>
  </si>
  <si>
    <t>Fri May 22 06:09:00 PDT 2009</t>
  </si>
  <si>
    <t xml:space="preserve">@TherealNihal Sounds like a good life, lunch for me and won't be pancakes, but enjoy yours </t>
  </si>
  <si>
    <t xml:space="preserve">Haven't got anything to do, only know one person on twitter </t>
  </si>
  <si>
    <t xml:space="preserve">yea i pretty much mess lots of things up lol </t>
  </si>
  <si>
    <t>Fri May 22 06:09:01 PDT 2009</t>
  </si>
  <si>
    <t>pricey_1</t>
  </si>
  <si>
    <t xml:space="preserve">@SamuelJHextall yay im beating you in followers </t>
  </si>
  <si>
    <t xml:space="preserve">Friday 'n i haven't read &amp;quot;sorat elkahf&amp;quot; yet! then i'll work with my shea butter, again. GOOD LUCK  every one </t>
  </si>
  <si>
    <t>Raz0r</t>
  </si>
  <si>
    <t xml:space="preserve">Atleast I got something to look forward to. INRUSD=X 46.97 </t>
  </si>
  <si>
    <t xml:space="preserve">My first ever #followfriday: @CollectorManiac @Martyn_Statter @macowl @mattymooface </t>
  </si>
  <si>
    <t>Fri May 22 06:09:03 PDT 2009</t>
  </si>
  <si>
    <t xml:space="preserve">Have a great day all - </t>
  </si>
  <si>
    <t>xavouch</t>
  </si>
  <si>
    <t xml:space="preserve">Is in week-end since two hours now ! </t>
  </si>
  <si>
    <t>Fri May 22 06:09:04 PDT 2009</t>
  </si>
  <si>
    <t>HI Tim Hortons. Nice day out-tho overcast    Can you please make ONE drive thru line for coffee only &amp;amp; one for food etc. OKAYTHANKSBYE</t>
  </si>
  <si>
    <t xml:space="preserve">Starting to feel like Nicolas Cage in Leaving Las Vegas. Been nice knowing you all! </t>
  </si>
  <si>
    <t>VeeVee24</t>
  </si>
  <si>
    <t xml:space="preserve">It's finally Friday.....T.G.I.F </t>
  </si>
  <si>
    <t>alourie</t>
  </si>
  <si>
    <t xml:space="preserve">@jonobacon Man, that really sucks. I miss my wife during the day when I'm in the office ....Hold on there </t>
  </si>
  <si>
    <t xml:space="preserve">@NickA77 Thanks for the follow Friday </t>
  </si>
  <si>
    <t xml:space="preserve">@zuppaholic everyones </t>
  </si>
  <si>
    <t xml:space="preserve">roadtrip to the Palisades for a MSL blood drive meeting </t>
  </si>
  <si>
    <t xml:space="preserve">@KrisAllenmusic congrats kris ! you did an awsome job ! </t>
  </si>
  <si>
    <t>Fri May 22 06:09:09 PDT 2009</t>
  </si>
  <si>
    <t>woodstockmama</t>
  </si>
  <si>
    <t>@krambell12 It went well...lots of chuckles....little old ladies snapping their girdles!   They were all smitten with Stephen...very cute</t>
  </si>
  <si>
    <t xml:space="preserve">@Miss_Sparkles Ah we did tape Definately maybe - think it was deleted! Cool so now I have 3 movies! Thanks </t>
  </si>
  <si>
    <t>At my home!!!!  yeah Friday</t>
  </si>
  <si>
    <t xml:space="preserve">Cleaned my whole room </t>
  </si>
  <si>
    <t>@maureen_ethos no prob  .. so what are we eatin for breakfast? lol</t>
  </si>
  <si>
    <t>ajengishere</t>
  </si>
  <si>
    <t xml:space="preserve">: very very tired..after playing wii.. </t>
  </si>
  <si>
    <t>CelesteTheGreat</t>
  </si>
  <si>
    <t xml:space="preserve">@crichalchemist lol-see, you need to get on the KanYe work out plan TOO -well, minus the &amp;quot;give head/stop, breathe/get up/check ya weave/&amp;quot; </t>
  </si>
  <si>
    <t xml:space="preserve">@petewentz You guys are doing amazing on the Today Show!! </t>
  </si>
  <si>
    <t>fauxfoodiegirl</t>
  </si>
  <si>
    <t xml:space="preserve">Portland here I come </t>
  </si>
  <si>
    <t>Save the Mangos! ï¿½ @susysu Mangos are mmmy! (That's even better than yummy!)  http://tinyurl.com/qyt54n</t>
  </si>
  <si>
    <t>la_stik</t>
  </si>
  <si>
    <t xml:space="preserve">@Antony_Rus ?????? ??????? ??? ? ???????????? ?????? </t>
  </si>
  <si>
    <t xml:space="preserve">@WitchieChic Ohh.. okay. Thanks </t>
  </si>
  <si>
    <t>elfreeker</t>
  </si>
  <si>
    <t xml:space="preserve">god save satriani </t>
  </si>
  <si>
    <t>@HealingWithin I'm so glad you liked it  Thank you for the feedback!</t>
  </si>
  <si>
    <t>ilhabela</t>
  </si>
  <si>
    <t xml:space="preserve">@thebluey queens@vaiprocurarsuaturma.com.br </t>
  </si>
  <si>
    <t>Fri May 22 06:09:11 PDT 2009</t>
  </si>
  <si>
    <t>weatherman19</t>
  </si>
  <si>
    <t xml:space="preserve">@BonnieWeather U got a friend request from me, if I found the right Bonnie </t>
  </si>
  <si>
    <t>marczwitschert</t>
  </si>
  <si>
    <t>Just started using TBUZZ. Makes life easier  http://bit.ly/VT1sI</t>
  </si>
  <si>
    <t xml:space="preserve">Daylight - Matt &amp;amp; Kim - great feel good song </t>
  </si>
  <si>
    <t>fredzworld</t>
  </si>
  <si>
    <t xml:space="preserve">@putmynamehere it's 6am and I'm just about to work out. can't wait to be done! lol </t>
  </si>
  <si>
    <t>Fri May 22 06:09:15 PDT 2009</t>
  </si>
  <si>
    <t xml:space="preserve">@pippad loved Top Ender in Tuesday's post. Of course, 20 points for you, since she knows you'd like a Doctor Who mag. </t>
  </si>
  <si>
    <t xml:space="preserve">@barblina I'd be interested in doing some wedding designs. Not a wedding designer, but I like to branch out and try new things. </t>
  </si>
  <si>
    <t>mmakkar</t>
  </si>
  <si>
    <t>Good Morning  Friday had come.....finally.......i am happy</t>
  </si>
  <si>
    <t xml:space="preserve">@AnnaSITE Hey anna Thanks for the follow </t>
  </si>
  <si>
    <t>@nickolaswheeler It's hilarious that u're getting your 'curry on' in England!  Just fav'd that update of urs!</t>
  </si>
  <si>
    <t>@AzureMarcommTX lol..your welcome!  Glad I could make her feel good!</t>
  </si>
  <si>
    <t>pepperbow</t>
  </si>
  <si>
    <t xml:space="preserve">@FreddyJonesBand Thanks for the #followfriday endorsement guys! I ask that my tweeps follow you guys in return </t>
  </si>
  <si>
    <t>Fri May 22 06:09:17 PDT 2009</t>
  </si>
  <si>
    <t>last tweet too long! In IL..wake and bake  almost to wisconsin! SUCH A LONG DRIVEE</t>
  </si>
  <si>
    <t xml:space="preserve">@kevinrutherford thanks Kevin </t>
  </si>
  <si>
    <t xml:space="preserve">@BerlyAnne Don't forget someones birthday today! </t>
  </si>
  <si>
    <t>dawnb75</t>
  </si>
  <si>
    <t xml:space="preserve">I get to start my long weekend at 3:30..woohoo! </t>
  </si>
  <si>
    <t xml:space="preserve">@antdaisy 's back! . . . wif poohfy cheeks that make her tawlk lie this. </t>
  </si>
  <si>
    <t xml:space="preserve">@Michelleh312 Thank you!! See you tomorrow </t>
  </si>
  <si>
    <t xml:space="preserve">Haha, talking to a customer named James Woods... makes me think of Family Guy. </t>
  </si>
  <si>
    <t xml:space="preserve">@AlisaHofer Thank you, Alisa--I'm tickled . . . pink!  </t>
  </si>
  <si>
    <t>is this okay @hugobrown    ..CALL ON ME [eric prydz vs. retarded funk mix]  ? http://blip.fm/~6t701</t>
  </si>
  <si>
    <t>Camie_65</t>
  </si>
  <si>
    <t xml:space="preserve">Wants to thank Ateyaaa for her videos on Youtube... so informative not to mention helpful!  Keep em coming...  </t>
  </si>
  <si>
    <t>EddieHades</t>
  </si>
  <si>
    <t xml:space="preserve">@WildStorm Hey got a question for ya, has anyone ever successfully compiled a Wildstorm Universe Chronology? As in a reading order? </t>
  </si>
  <si>
    <t xml:space="preserve">Good morning here in California. Hello to all my tweeter friends!  Thanks to all my new tweet friends, may blessings follow you all. </t>
  </si>
  <si>
    <t>sarahverdone</t>
  </si>
  <si>
    <t xml:space="preserve">Mother: gone  Party: on   </t>
  </si>
  <si>
    <t>snhamlett</t>
  </si>
  <si>
    <t xml:space="preserve">@JennFowler Happy Anniversary!!!!  Mine was yesterday...  </t>
  </si>
  <si>
    <t>Fri May 22 06:09:21 PDT 2009</t>
  </si>
  <si>
    <t>stop counting stay ~ Steely Dan: HEY NINETEEN ~ forever immortal   ? http://blip.fm/~6t706</t>
  </si>
  <si>
    <t>Hey @theproducer09 Check that waterfall out!!!  Nice and cool....</t>
  </si>
  <si>
    <t>lewalters2</t>
  </si>
  <si>
    <t xml:space="preserve">is going to have a FABULOUS weekend.  So excited </t>
  </si>
  <si>
    <t xml:space="preserve">I think it's about time for me to go to sleep. In the morning: B&amp;amp;E rolls and reports of under-aged, ritualised combat </t>
  </si>
  <si>
    <t>Fri May 22 06:09:22 PDT 2009</t>
  </si>
  <si>
    <t xml:space="preserve">Lunch date with @Londonmitch to go to Leathenhall Market's cheese shop was really nice </t>
  </si>
  <si>
    <t>beccadixonn</t>
  </si>
  <si>
    <t>first day at ALIVE this morning  then hitting the open road for Indiana...</t>
  </si>
  <si>
    <t xml:space="preserve">my mum was singing and my dad was dancing to La La Land by @ddlovato and mum had it in her head all week and I havent sung it for at week </t>
  </si>
  <si>
    <t xml:space="preserve">Just gave the pug a bath. </t>
  </si>
  <si>
    <t>Fri May 22 06:10:58 PDT 2009</t>
  </si>
  <si>
    <t xml:space="preserve">make up done </t>
  </si>
  <si>
    <t>katiecataldo</t>
  </si>
  <si>
    <t xml:space="preserve">feehan dayy todayy </t>
  </si>
  <si>
    <t>@digitalfallout arrival @ PDX 6:30 pm PDT  it's warm and humid here today. I'll be glad to be home.</t>
  </si>
  <si>
    <t xml:space="preserve">@hyattcareers Sure, you're welcome </t>
  </si>
  <si>
    <t>@shawn7155 If I don't get a chance 2 talk 2 you before hand, have a most awesomest weekend &amp;amp; I'll miss you! Be safe and be well.  Love u!</t>
  </si>
  <si>
    <t xml:space="preserve">@TVFanUK Al Pacino: &amp;quot;Just when I thought I was out... they pull me back in.&amp;quot; </t>
  </si>
  <si>
    <t>sacario</t>
  </si>
  <si>
    <t>@missknight12 Morning Cornbread!!  Wssup beautiful? Where ya at?</t>
  </si>
  <si>
    <t>@danluvisiart I probably wasn't gonna be able to get it till NYCC anyway so I'm cool with that  and now I get it on it's release awesome</t>
  </si>
  <si>
    <t>Alex_Suarez</t>
  </si>
  <si>
    <t xml:space="preserve">@TreyRatcliff Been by WeFuse to see my images yet? If not, no worries. My run got extended, so there's more time. </t>
  </si>
  <si>
    <t>Yep yep  Come this saturday   http://bit.ly/n4sMM</t>
  </si>
  <si>
    <t>paulaeager</t>
  </si>
  <si>
    <t xml:space="preserve">@pkellypr @teabags18 I second that! </t>
  </si>
  <si>
    <t xml:space="preserve">Checked in, waiting for my plane </t>
  </si>
  <si>
    <t>msolgapolga</t>
  </si>
  <si>
    <t>for all of you who is planning to travel this summer...  I want a cooler climate!</t>
  </si>
  <si>
    <t>JoSH_SHeP</t>
  </si>
  <si>
    <t xml:space="preserve">@SEGA Start with the Virtua Tennis 2009 - training top </t>
  </si>
  <si>
    <t xml:space="preserve">guess who wont be able to twitter this weekend cuz they'll be too busy maxin and relaxin?! On 2nd thought, I am bringing my laptop... </t>
  </si>
  <si>
    <t>Fri May 22 06:11:04 PDT 2009</t>
  </si>
  <si>
    <t xml:space="preserve">@sheenabeaston I couldn't agree more. I've only had one manicure in my life and it chipped off that day. I'm not delicate enough I guess. </t>
  </si>
  <si>
    <t xml:space="preserve">@xero01uk I'm up for it. </t>
  </si>
  <si>
    <t>@jonasbrothers http://twitpic.com/5o0ze - Sweet  I bet it will be amazing !</t>
  </si>
  <si>
    <t xml:space="preserve">@ashcrouthamel HAHAHA I'll look for him this afternoon when I'm there </t>
  </si>
  <si>
    <t xml:space="preserve">@silverstein im sitting outside venue haha. Play November 2nite plz? </t>
  </si>
  <si>
    <t>Fri May 22 06:11:05 PDT 2009</t>
  </si>
  <si>
    <t xml:space="preserve">@DJDRAMA make sure u tell Tracye hi 4 me  @TjsDjs yaayy success </t>
  </si>
  <si>
    <t xml:space="preserve">good morning! another beautiful day </t>
  </si>
  <si>
    <t>FLW_Magazine</t>
  </si>
  <si>
    <t xml:space="preserve">@Drumclog I rigged up some stuff last night to go offshore, but I'll pack my flippin stick and a hollow belly too. </t>
  </si>
  <si>
    <t xml:space="preserve">It's friday at last! </t>
  </si>
  <si>
    <t>simplyDenisi</t>
  </si>
  <si>
    <t xml:space="preserve">cruise mentality is on high!!!!!! Im going to work it out!! </t>
  </si>
  <si>
    <t xml:space="preserve">@Catwoman123 if you know the real demi moore and real lily allen could you let me know please? ta </t>
  </si>
  <si>
    <t xml:space="preserve">@ChefBridgette Yay! how exciting </t>
  </si>
  <si>
    <t>@gulpanag Try condensed milk - wayyy better. Nestle's makes some amazing stuff.  Sinnn!</t>
  </si>
  <si>
    <t>Fri May 22 06:11:07 PDT 2009</t>
  </si>
  <si>
    <t xml:space="preserve">Cake from Sainsbury's was rather fabulous and they let me bring one back to the office! </t>
  </si>
  <si>
    <t xml:space="preserve">@gottafindyouu thank yooou  good luck for you too </t>
  </si>
  <si>
    <t xml:space="preserve">i made a promise: if my brother could score a hundred on my &amp;quot;how well do you know me&amp;quot; quiz on facebook, i'll cook him an omelet tomorrow </t>
  </si>
  <si>
    <t>@stinsauce Doing my best.  Thanks for coming for movies w/Mind the other night. cheered me up.</t>
  </si>
  <si>
    <t xml:space="preserve">hair next </t>
  </si>
  <si>
    <t xml:space="preserve">@jlkoctober im just trying to keep myself safe </t>
  </si>
  <si>
    <t>mcc183</t>
  </si>
  <si>
    <t xml:space="preserve">good sleep. good mood. still got a nasty cough though; that's not gonna stop me </t>
  </si>
  <si>
    <t xml:space="preserve">But I get to be Aunt Kerry so I guess it's okay. </t>
  </si>
  <si>
    <t xml:space="preserve">new internet connection and new little netbook yeah </t>
  </si>
  <si>
    <t>vt2008</t>
  </si>
  <si>
    <t xml:space="preserve">Finished my last night shift EVER this am, YAAAAAAY! Now off to Kilkenny for a weekend of romance </t>
  </si>
  <si>
    <t xml:space="preserve">#FF kathip22...Super dooper person who is super dooper talented!  A must &amp;quot;follow&amp;quot;  </t>
  </si>
  <si>
    <t xml:space="preserve">@cgcumber aww! Well, that's a badge of honor! I've gone to work many a day with that! </t>
  </si>
  <si>
    <t>jeseveringham</t>
  </si>
  <si>
    <t>I love prue  best night in forever, defs doing this every friday.</t>
  </si>
  <si>
    <t>Scott_Herbert</t>
  </si>
  <si>
    <t xml:space="preserve">#followfriday @miksago for his design skils (and his fixaction with pink </t>
  </si>
  <si>
    <t xml:space="preserve">yay!  Memorial Day weekend is soon here!!!  </t>
  </si>
  <si>
    <t xml:space="preserve">@soundsavvy thank you!!! and thank you to @djswiftofficial </t>
  </si>
  <si>
    <t>CherishForever</t>
  </si>
  <si>
    <t xml:space="preserve">every one please check out my ebay listing and tell me what you think </t>
  </si>
  <si>
    <t>Yaz__</t>
  </si>
  <si>
    <t xml:space="preserve">@G_Giallousis as valei ena 3ponto o Greer kai tous exoume... Good luck g Deutera  </t>
  </si>
  <si>
    <t>jrpt</t>
  </si>
  <si>
    <t>@danielcasciato Those poor surgeons only make $300,000+ per year.  In truth, malp. insurance is out of control.</t>
  </si>
  <si>
    <t>@SheenaNastaja I'm happy  And don't dare tell me it's the bipolarity that is talking right now. Haha!</t>
  </si>
  <si>
    <t>Fri May 22 06:11:12 PDT 2009</t>
  </si>
  <si>
    <t>fezord</t>
  </si>
  <si>
    <t xml:space="preserve">@tolicesdoorkut </t>
  </si>
  <si>
    <t xml:space="preserve">#followfriday @semanticwill - the intellectual equivalent of a kick in the nuts; a shot of tequila; and a reach-around. </t>
  </si>
  <si>
    <t>Fri May 22 06:11:13 PDT 2009</t>
  </si>
  <si>
    <t>apsylus</t>
  </si>
  <si>
    <t>is grateful for the birthday wishes, great weather, long weekend, and abundance of good times  Thanks everyone!!!</t>
  </si>
  <si>
    <t xml:space="preserve">VNC'ing to my hackintosh from my main pc </t>
  </si>
  <si>
    <t xml:space="preserve">@fitprosarah get her on twitter, plenty of help on here </t>
  </si>
  <si>
    <t>lucasstarbuck</t>
  </si>
  <si>
    <t>@Sarafiena: &amp;quot;For THE Dean&amp;quot; never heard it.. I like it!  ? http://blip.fm/~6t74e</t>
  </si>
  <si>
    <t>willheat</t>
  </si>
  <si>
    <t>AMSOIL. New racing marketing partner. Posted a new blog about it  Do you race or do you wanna? :-D I'll race you!</t>
  </si>
  <si>
    <t>kimiko</t>
  </si>
  <si>
    <t xml:space="preserve">@funkastiq Take your time. Aliah too. </t>
  </si>
  <si>
    <t>emilyb</t>
  </si>
  <si>
    <t xml:space="preserve">@grimesforever i'm sensing a much needed trip to dead city. we're setting up the home studio this week too - even more reason to join us </t>
  </si>
  <si>
    <t>JesyHerron</t>
  </si>
  <si>
    <t xml:space="preserve">@redkatblonde Thanks my dear!  Will you be at the Taste this weekend?  I'm having withdrawals </t>
  </si>
  <si>
    <t>bobusmaximus</t>
  </si>
  <si>
    <t xml:space="preserve">I'm pickin out my dress cos we is in the roscars. Both films yay! </t>
  </si>
  <si>
    <t>Fri May 22 06:11:15 PDT 2009</t>
  </si>
  <si>
    <t xml:space="preserve">@tb78 800mg ibuprofen 3 x/day and get working on your quads asap </t>
  </si>
  <si>
    <t xml:space="preserve">@Flossgenius you're a beast.. When I grow up, I wanna be like yuuuuu </t>
  </si>
  <si>
    <t>@Jonasbrothers thank you guys so much for that amazing night, it was incredible. Hope you come back some day  Argentina loves you.</t>
  </si>
  <si>
    <t>I am making qassatati, which are a traditional maltese yummy snack-food.  http://tinyurl.com/qpueeb</t>
  </si>
  <si>
    <t>FossilMopp</t>
  </si>
  <si>
    <t xml:space="preserve">I just heard  a woman bangin out the coronation street theme in her car. Niice! </t>
  </si>
  <si>
    <t>superstephAS</t>
  </si>
  <si>
    <t xml:space="preserve">@angiechampion HAPPY MOVING DAY </t>
  </si>
  <si>
    <t>Fri May 22 06:11:17 PDT 2009</t>
  </si>
  <si>
    <t>MIBweb</t>
  </si>
  <si>
    <t xml:space="preserve">@SuButcher thanks! I found Robert here too </t>
  </si>
  <si>
    <t>darlkay52</t>
  </si>
  <si>
    <t xml:space="preserve">@KSdaisy 1000 tweets!?!  Why does that not surprise me?  </t>
  </si>
  <si>
    <t xml:space="preserve">goodmorning twitter </t>
  </si>
  <si>
    <t>Thanks for the #followfriday love  @Elaine_Weddings @RelentlessBride @citygirllife Have a great Memorial Day weekend!</t>
  </si>
  <si>
    <t>VisionRacing</t>
  </si>
  <si>
    <t xml:space="preserve">@WhoIsAndyBarnes  Race day is the real test. It's a pass /fail kind of test. </t>
  </si>
  <si>
    <t>@Rigel38 Glad I could read your mind  I am a Pisces, said to be the most Psychic in the Zodiac. Hope you have a Fantastic Friday!</t>
  </si>
  <si>
    <t>Fri May 22 06:11:19 PDT 2009</t>
  </si>
  <si>
    <t xml:space="preserve">@leapingbeauty I believe so!! He used to be in Vegas, that's so crazy! </t>
  </si>
  <si>
    <t xml:space="preserve">@flatterdfirefly Have a fun one </t>
  </si>
  <si>
    <t xml:space="preserve">Got yummy yoghurt for my cute little sister in law, hope she'll like it </t>
  </si>
  <si>
    <t>Fri May 22 06:11:20 PDT 2009</t>
  </si>
  <si>
    <t>PastorPaul</t>
  </si>
  <si>
    <t>@Staugystyle I would tell you if I was in Texas, but I am not. I am Canadian.  The weather in my neck-of-the-woods is perfect.</t>
  </si>
  <si>
    <t xml:space="preserve">@CosmicKitchen Love the Trivia idea. If I get the answer correct will you fedex it to me?  </t>
  </si>
  <si>
    <t xml:space="preserve">@strangegods If  you don't we'll stone you! And I mean the bad kind of stone, not the good kind! </t>
  </si>
  <si>
    <t>Fri May 22 06:11:21 PDT 2009</t>
  </si>
  <si>
    <t>arvind</t>
  </si>
  <si>
    <t xml:space="preserve">@krupali hi friend of my brother! </t>
  </si>
  <si>
    <t>SERAPHIN13</t>
  </si>
  <si>
    <t xml:space="preserve">@Lone_Wulf the high today is 87 so i figure wven if the waters too cold, it'll feel awesome to be out strolling the boardwalk  </t>
  </si>
  <si>
    <t>&amp;lt;&amp;lt;  Just won the JBuck sweepstakes! @jbuckk</t>
  </si>
  <si>
    <t>How is everyone doing today?  Nearly the weekend  I can hopefully have time to play Pokemon Platinum then........</t>
  </si>
  <si>
    <t>Coffee #2.. I was actually able to hold out till almost 8am (via @simonprince) &amp;lt;Lol exactly how I feel... Goodmorning  &amp;gt;</t>
  </si>
  <si>
    <t xml:space="preserve">My son just tried to flush a water pistol down the toilet. Nice. </t>
  </si>
  <si>
    <t>-Kim Sang Bum &amp;lt;3 Kim So Eun- SoEulMates!  really love 'em!</t>
  </si>
  <si>
    <t xml:space="preserve">@Goleudy Works great, I enjoy it. It's just I get a little excited when it gets close to having a week off </t>
  </si>
  <si>
    <t>Haaaaiz_Tahliaa</t>
  </si>
  <si>
    <t xml:space="preserve">hahah, watching barbie and the diamond castle </t>
  </si>
  <si>
    <t>Fri May 22 06:11:23 PDT 2009</t>
  </si>
  <si>
    <t xml:space="preserve">@pauljacobson Indeed, I used to be one. Conveyancing, contract and insolvency... at your service. Oh, and curatorships. </t>
  </si>
  <si>
    <t>BrieEngelken</t>
  </si>
  <si>
    <t xml:space="preserve">@interactivejeff Just gearing up in anticipation of the long weekend! It's a good epic </t>
  </si>
  <si>
    <t>ugottaluvjones</t>
  </si>
  <si>
    <t xml:space="preserve">@myyapmore </t>
  </si>
  <si>
    <t>Fri May 22 06:11:24 PDT 2009</t>
  </si>
  <si>
    <t>mjelic</t>
  </si>
  <si>
    <t xml:space="preserve">&amp;gt;KingAussie: For some unknown stupid reason...  The reason is, 'coz you're a SHEEP as well. We all are, mate. </t>
  </si>
  <si>
    <t xml:space="preserve">Sigh. Sooo good </t>
  </si>
  <si>
    <t xml:space="preserve">@MissAtlanta2005  yes you do. I love the concept </t>
  </si>
  <si>
    <t xml:space="preserve">@googs614 ooh good luck! I'm going to the doctor too but coz it's Hailey's 15 month checkup </t>
  </si>
  <si>
    <t xml:space="preserve">$FAS ; most banks are trading higher in Europe ; good day for $FAS again </t>
  </si>
  <si>
    <t>Fri May 22 06:11:25 PDT 2009</t>
  </si>
  <si>
    <t xml:space="preserve">@ifeelgod Regardless to what anyone else thinks, do what YOU want to do. No one else has to approve of it. Enjoy your day! </t>
  </si>
  <si>
    <t>Fri May 22 06:13:02 PDT 2009</t>
  </si>
  <si>
    <t xml:space="preserve">@angelofmusic11 Well Sorry to rub it in, but it's after 6am here I think I will try and go back to sleep...laters. Have a good day </t>
  </si>
  <si>
    <t xml:space="preserve">@Cursmidgeon learned my new word for the day </t>
  </si>
  <si>
    <t xml:space="preserve">I know that I should go to the gym.  I know I should.  But I don't want to know .... </t>
  </si>
  <si>
    <t xml:space="preserve">Wants to go (top)shopping...but instead is mock driving test and finishing assignment. Sad times. There's always tomorrow though </t>
  </si>
  <si>
    <t xml:space="preserve">Happy Birthday @danagel Dont forget to get your free scoop </t>
  </si>
  <si>
    <t>Fri May 22 06:13:03 PDT 2009</t>
  </si>
  <si>
    <t>@itschristablack haha thank you so much  i love the show! it was absolutely amazing.</t>
  </si>
  <si>
    <t xml:space="preserve">@valium_ O.O sounds rather nice! Haaah the envy </t>
  </si>
  <si>
    <t xml:space="preserve">Thank goodness it is finally Friday.  It is time for a #threedayweekend.  I do wish I could be at #bratfest in Madison, though.  </t>
  </si>
  <si>
    <t>Bluelou9494</t>
  </si>
  <si>
    <t>@tj_casey Hi TJ just making sure you received my direct message  Amanda</t>
  </si>
  <si>
    <t xml:space="preserve">in chemistry bored ..... cant believe dublin might be sold out!! </t>
  </si>
  <si>
    <t xml:space="preserve">@HilzFuld You have 10 times as many followers as me and you're asking *me* for advice </t>
  </si>
  <si>
    <t xml:space="preserve">Out for a while. Accompanying Mama for something </t>
  </si>
  <si>
    <t>@organicsue How are you this morning?  ? http://blip.fm/~6t794</t>
  </si>
  <si>
    <t>Fri May 22 06:13:05 PDT 2009</t>
  </si>
  <si>
    <t xml:space="preserve">@morefeen sorry about the rubbing it in. And yes, it's exactly like that legend </t>
  </si>
  <si>
    <t>@FionaMChapelle Mouth watering  but i watch very little &amp;quot;Live&amp;quot; TV, but i watched ep1/S2 of &amp;quot;Ashes to Ashes&amp;quot; last night, love Gene Hunt!!!</t>
  </si>
  <si>
    <t xml:space="preserve">@noinyc Gooood Moooorning </t>
  </si>
  <si>
    <t>lmdmarie</t>
  </si>
  <si>
    <t xml:space="preserve">Nothing starts off your day better then when Dunkin Donuts makes your coffee PERFECT. </t>
  </si>
  <si>
    <t>tuttleimages</t>
  </si>
  <si>
    <t>@dnhaddad http://bit.ly/D8ALK    saw this, thought of you!</t>
  </si>
  <si>
    <t xml:space="preserve">@wsblissjr  now i have to decide what i want to do with it </t>
  </si>
  <si>
    <t xml:space="preserve">@Irishcreamy Thanks </t>
  </si>
  <si>
    <t>@Dhendhen12 you got that right! haha  it's always like that. the winner won't get that famous but the 2nd placer will be more famous.</t>
  </si>
  <si>
    <t>Fri May 22 06:13:07 PDT 2009</t>
  </si>
  <si>
    <t>@_Drew_  i'm still so happy for you!</t>
  </si>
  <si>
    <t>@mrsleftybrown  Thanks for the follow friday!!</t>
  </si>
  <si>
    <t>Fri May 22 06:13:08 PDT 2009</t>
  </si>
  <si>
    <t>@HollyYM I can't stop smelling &amp;amp; stroking it! Goes with pretty much anything so very  I'll hold u to that drink ;)</t>
  </si>
  <si>
    <t xml:space="preserve">@debaucheddiva that is a GORGEOUS pic! Made My morning, thanks! </t>
  </si>
  <si>
    <t xml:space="preserve">@tbeckett you're too sweet </t>
  </si>
  <si>
    <t>Fri May 22 06:13:09 PDT 2009</t>
  </si>
  <si>
    <t xml:space="preserve">@vitalimportance  until they relize that we will stand proud.  </t>
  </si>
  <si>
    <t xml:space="preserve">@purenarcotic i think a fair price might be obtained </t>
  </si>
  <si>
    <t xml:space="preserve">Yay i start my nursing course 4 jan 2010 </t>
  </si>
  <si>
    <t xml:space="preserve">It's #Followfriday today so gotta start. Lots to do!! </t>
  </si>
  <si>
    <t xml:space="preserve">@nicksantino shall i bring some fizzy chicken pop pops from London, so we can eat it on the beach? XD.....yeahh fizzy chicken! </t>
  </si>
  <si>
    <t>lanceperez10</t>
  </si>
  <si>
    <t xml:space="preserve">if i could fall into the sky, do you think time will pass me by? coz you know i'd walk a thousand miles if i could just see you tonight </t>
  </si>
  <si>
    <t xml:space="preserve">another 3 more eps, and Berserk(anime) wil be done.. then i can start the one.. </t>
  </si>
  <si>
    <t>oxSTEFFxoMCRmy</t>
  </si>
  <si>
    <t>No skool todayy. until Tuesday.  I'm here. I love my babyy&amp;lt;3</t>
  </si>
  <si>
    <t>@angermeans Swine Flu victims unite  http://oinkflu.info</t>
  </si>
  <si>
    <t>Fri May 22 06:13:11 PDT 2009</t>
  </si>
  <si>
    <t>http://twitpic.com/5ote8 - I love the smell of fresh new kicks in tha mornin' $13 at Payless  Roxy knows how to shop!!</t>
  </si>
  <si>
    <t>watching Greyï¿½s Anatomy. I love the old lady and her husband  &amp;lt;3</t>
  </si>
  <si>
    <t xml:space="preserve">follow me guys  tell ya friends about me my play is comin up may27th-30th &amp;quot;miracle in memphis&amp;quot; </t>
  </si>
  <si>
    <t>LaurenKnopp</t>
  </si>
  <si>
    <t xml:space="preserve">catching up on odds &amp;amp; ends-updating software-making sure I'm up to speed w/ the world...you know.PS-I'm @ home so drop by! </t>
  </si>
  <si>
    <t xml:space="preserve">Heading to school. Carnival today. And aww we just saw a bunny! Good day signs? </t>
  </si>
  <si>
    <t xml:space="preserve">@diefenbach a curse and a blessing </t>
  </si>
  <si>
    <t>jamsiebebe</t>
  </si>
  <si>
    <t xml:space="preserve">work 10-2, finishing packing (hehe oops!), and then homeeee for the weekend! </t>
  </si>
  <si>
    <t>jenkiaba</t>
  </si>
  <si>
    <t xml:space="preserve">Good morning and Happy Friday! </t>
  </si>
  <si>
    <t xml:space="preserve">@smiley_steph THANK YOU! That video was a lovely thing to wake up to at 6am on a Friday... haha </t>
  </si>
  <si>
    <t xml:space="preserve">@Miahpeah i'm getting a tattoo for my eighteenth birthday </t>
  </si>
  <si>
    <t>HpnorZopiclone</t>
  </si>
  <si>
    <t xml:space="preserve">#buy zopiclone on line get a decent sleep </t>
  </si>
  <si>
    <t xml:space="preserve">@timrylands have no idea </t>
  </si>
  <si>
    <t xml:space="preserve">@brendamantz That was so sweet. Thank you. We'd have a blast as neighbors! </t>
  </si>
  <si>
    <t>Nanettella</t>
  </si>
  <si>
    <t>Thank you sweetheart! It was amazing. Love you Alex   xx</t>
  </si>
  <si>
    <t xml:space="preserve">@jenniesloan1 understandable. maybe they're feeling charitable today </t>
  </si>
  <si>
    <t>soulless_witch</t>
  </si>
  <si>
    <t>I'm off. Dad's gonna use the PC. Nightz.  http://plurk.com/p/vhec2</t>
  </si>
  <si>
    <t>@SSMHealthCare Swine Flu victims unite  http://oinkflu.info</t>
  </si>
  <si>
    <t>is feeling sooo much better today!    I can get back to twittering now...</t>
  </si>
  <si>
    <t xml:space="preserve">@sammlessthan3 yay  i'm in ur #ff too </t>
  </si>
  <si>
    <t xml:space="preserve">@louicanchola Chip off the old Longhorn block </t>
  </si>
  <si>
    <t>Fri May 22 06:13:15 PDT 2009</t>
  </si>
  <si>
    <t>@DJWhooKid morniiinnnggg  have a good day home skillet</t>
  </si>
  <si>
    <t>kinsey_m</t>
  </si>
  <si>
    <t xml:space="preserve">finally friday </t>
  </si>
  <si>
    <t>gabrielle0988</t>
  </si>
  <si>
    <t>gIs excited bc it's Friday and we r gonna partay this weekend!  http://yfrog.com/5faukj</t>
  </si>
  <si>
    <t>it's friiiiiday  man our house was a FURNACE last night. a/c might have to go on soon.</t>
  </si>
  <si>
    <t xml:space="preserve">@tomwellingfans oh i thought it would the last season already..thanks for the info ..appreciated it </t>
  </si>
  <si>
    <t>mitariana</t>
  </si>
  <si>
    <t>night at the museum 2 okeeeeeee  ngakak gue</t>
  </si>
  <si>
    <t>SarlaVentigan</t>
  </si>
  <si>
    <t xml:space="preserve">chatting </t>
  </si>
  <si>
    <t>1JulieB</t>
  </si>
  <si>
    <t xml:space="preserve">Human beings were not meant to sit in little cubicles staring at computer screens all day, filling out useless forms... </t>
  </si>
  <si>
    <t>pomegranateink</t>
  </si>
  <si>
    <t xml:space="preserve">@PeffeYY Haha.  Well, I have THOUGHTS on this stuff!  </t>
  </si>
  <si>
    <t xml:space="preserve">Today my wife and I celebrate 16 years of wedded bliss!! </t>
  </si>
  <si>
    <t>IsiSmiley</t>
  </si>
  <si>
    <t xml:space="preserve">Just buyed 2 new high heels...I love them ?_? One for the wedding of my cousin next saturday and one to just wear and feel good </t>
  </si>
  <si>
    <t xml:space="preserve">@WomenCan Good Night </t>
  </si>
  <si>
    <t>Fri May 22 06:13:18 PDT 2009</t>
  </si>
  <si>
    <t xml:space="preserve">Might go on the boat later!!! </t>
  </si>
  <si>
    <t xml:space="preserve">@KeithDriscoll If Ive designed it, I'd buy it. The guy's a genius. </t>
  </si>
  <si>
    <t xml:space="preserve">So its warm outside. </t>
  </si>
  <si>
    <t>Fri May 22 06:13:19 PDT 2009</t>
  </si>
  <si>
    <t>GaylaC</t>
  </si>
  <si>
    <t xml:space="preserve">http://twitpic.com/5otek - Noah looking good before surgery. I told him he'll be bionic now </t>
  </si>
  <si>
    <t xml:space="preserve">@sexkellystyle Yeah mine was like that today, well not that I call it a twat but hey that's cool lol </t>
  </si>
  <si>
    <t>@kyleandjackieo Well I just watched the finale of season 7. So now I'm hanging out for season 8 already  off 2 catch up on the hills now x</t>
  </si>
  <si>
    <t>@JonathanRKnight I knew that I'd go to bed and you'd be around!  Oh well, hope you had a nice dinner with your mom.</t>
  </si>
  <si>
    <t>Fri May 22 06:13:20 PDT 2009</t>
  </si>
  <si>
    <t>jk_singh</t>
  </si>
  <si>
    <t>@gulpanag instead of salt i'll recommend jaljeera  #jaljeera</t>
  </si>
  <si>
    <t>Is not actually IN Japan, but will  be in Aug  If his visa doesn't get declined for taking photos in the embassy. http://twitpic.com/5otdc</t>
  </si>
  <si>
    <t xml:space="preserve">@Eva2Ta HAVE FUN!!!  Wing big at the casino first, and then spend it all on shopping!!!  </t>
  </si>
  <si>
    <t xml:space="preserve">Is surprisingly coherent on only 4 hours sleep </t>
  </si>
  <si>
    <t>@TropicsZ4: &amp;quot;@TropicsZ4:  Beautiful SOng, thanks  Good Morning &amp;quot; ? http://blip.fm/~6t79q</t>
  </si>
  <si>
    <t>hanna_24</t>
  </si>
  <si>
    <t>SiGNiNG OUT MODE  bb TWiTTER WONDERLAND !!!</t>
  </si>
  <si>
    <t xml:space="preserve">@PinkyYum i appreciate the love sweetie... thank u </t>
  </si>
  <si>
    <t xml:space="preserve">@FranjiFlo COW!!!! SO jealous </t>
  </si>
  <si>
    <t>heado345</t>
  </si>
  <si>
    <t xml:space="preserve">@thereedsband i'll pay you to bring me lunch and then dinner at the hospital. and then to see alvin ailey tomorrow. </t>
  </si>
  <si>
    <t>Fri May 22 06:13:23 PDT 2009</t>
  </si>
  <si>
    <t>@inlovewitharmy Night at the Museum, Accidental Husband, Angels &amp;amp; Demons, and Star Trek  CHYEAH.</t>
  </si>
  <si>
    <t>@pcdnicole Loveeeee ya Nicole!  Can't wait to see you in Singapore in 2 weeks! Have a blast in Sydney! Xoxo.</t>
  </si>
  <si>
    <t>artswart</t>
  </si>
  <si>
    <t xml:space="preserve">@shanonelise you know what I'm talking about </t>
  </si>
  <si>
    <t>milaborboleta</t>
  </si>
  <si>
    <t xml:space="preserve">Hi people ! good morning </t>
  </si>
  <si>
    <t xml:space="preserve">@Mennard Oh sorry! It's Social Media Cafe in Manchester http://socialmediacafemanchester.pbworks.com/ - wd be nice to meet you in person </t>
  </si>
  <si>
    <t>is planning her Sunday  riding bikes w/hubby, breakfast, movie... nappy time hehehe... working out NOT!</t>
  </si>
  <si>
    <t xml:space="preserve">@getcampbell coming to Manny's on 6th of June for Cancertown signing? Contractually bound to keep my big mouth shut for now </t>
  </si>
  <si>
    <t>vstarr777</t>
  </si>
  <si>
    <t xml:space="preserve">is at home, trying to figure out how to use twitter </t>
  </si>
  <si>
    <t xml:space="preserve">@tbush With that kind of money, though, you could brand a turd. Hmm. Actually, just realised that's what a lot of the industry does </t>
  </si>
  <si>
    <t xml:space="preserve">@sraad oh I just saw them (A) niceeeee </t>
  </si>
  <si>
    <t>jhenj</t>
  </si>
  <si>
    <t xml:space="preserve">@honeemel:better late than never le me guess, falls asleep while packing and a chocolate in one hand heheheh </t>
  </si>
  <si>
    <t>FatFighterTV</t>
  </si>
  <si>
    <t xml:space="preserve">I am outta here! Off to DC for some family graduations. Have a great weekend, everyone! </t>
  </si>
  <si>
    <t>Fri May 22 06:14:58 PDT 2009</t>
  </si>
  <si>
    <t xml:space="preserve">I had several varying thoughts on my way into work this morning. The 1st was about Mr. Rogers &amp;amp; his neighborhood. The weather =beautiful. </t>
  </si>
  <si>
    <t>Fri May 22 06:14:59 PDT 2009</t>
  </si>
  <si>
    <t>njfamilymag</t>
  </si>
  <si>
    <t xml:space="preserve">@SweetSoaps Will you take your daughter to the horse show this weekend? Maybe when she's 9, she'll compete </t>
  </si>
  <si>
    <t>hicks_nate</t>
  </si>
  <si>
    <t xml:space="preserve">@ksteinkamp You too! Email me if any of my apps explode. </t>
  </si>
  <si>
    <t xml:space="preserve">Nice sunny weather, I'll do some housekeeping related tasks outside. If weather keeps going these days I'll move some office work outside </t>
  </si>
  <si>
    <t xml:space="preserve">@edibow Please play any Scouting for girls for my excellent daughter!!! She makes me so so proud </t>
  </si>
  <si>
    <t>johnsamuel</t>
  </si>
  <si>
    <t xml:space="preserve">Reached the mark of 1400 followers </t>
  </si>
  <si>
    <t>Fri May 22 06:15:01 PDT 2009</t>
  </si>
  <si>
    <t>@Whatever_Ista erm - I'll assume that means Foreign Office - although it shoulf really be FCO.  x</t>
  </si>
  <si>
    <t>JBLWL</t>
  </si>
  <si>
    <t>is singing along to the saturdays  x</t>
  </si>
  <si>
    <t>Fri May 22 06:15:02 PDT 2009</t>
  </si>
  <si>
    <t xml:space="preserve">@cissypeoples omg ur soo right! I totally forgot. You just made my day </t>
  </si>
  <si>
    <t>Dear followers, plz tweet #bradiewebb and make it 1 on trending topics  haha</t>
  </si>
  <si>
    <t xml:space="preserve">@DeanCoulson good call! she's stressin' &amp;amp; i hate that...been there...lots of good info on twitter!  i'll suggest it! </t>
  </si>
  <si>
    <t>eating cookies! yummiii!!  &amp;lt;3</t>
  </si>
  <si>
    <t>Fri May 22 06:15:03 PDT 2009</t>
  </si>
  <si>
    <t>mayetteresuello</t>
  </si>
  <si>
    <t xml:space="preserve">happy birthday to me.. </t>
  </si>
  <si>
    <t>@versesame  may it rain sales  amen to that...</t>
  </si>
  <si>
    <t xml:space="preserve">plz follow shoshana bean ( @shoshanabean ) and let her know follow her thank to me .Thx! </t>
  </si>
  <si>
    <t xml:space="preserve">@GoodToGoTour I'm confused did I reply to your message to someone else? oops! by the way we met ages ago, I'm not being totally random </t>
  </si>
  <si>
    <t>@xcaix yay have fun  let the stress of exams slip away.</t>
  </si>
  <si>
    <t>Fri May 22 06:15:04 PDT 2009</t>
  </si>
  <si>
    <t>megan_bubs_x</t>
  </si>
  <si>
    <t>having a good laugh with besto kellie  xx</t>
  </si>
  <si>
    <t>PoopHappensFW</t>
  </si>
  <si>
    <t xml:space="preserve">The worst part about my job in warm weather are the flies. They bite my head and arms. </t>
  </si>
  <si>
    <t xml:space="preserve">well ok girls im off to the gym to get all sweaty working on my fitness!! </t>
  </si>
  <si>
    <t>DawnBlackstock</t>
  </si>
  <si>
    <t xml:space="preserve">Free house this weekend.  Wooooohooooo </t>
  </si>
  <si>
    <t>reviewromance</t>
  </si>
  <si>
    <t>@Pearl_ROOB Hi Maggie! What's your favorite genre and character type?  Mine's paranormal or historical and blind/wounded heroes!</t>
  </si>
  <si>
    <t xml:space="preserve">Man was born free, and everywhere he is in chains - Jean Jacques Rousseau (meaning we were born free, yet still chained by laws) </t>
  </si>
  <si>
    <t>#followfriday  @TiJeanOnline @MissKellyO @Gailporter @rayfoleyshow @AinePrendo</t>
  </si>
  <si>
    <t>MsGigi1</t>
  </si>
  <si>
    <t>getting ready for my morning meeting.  9:15 no calls it started @ 9 am interesting every1 confirm last night</t>
  </si>
  <si>
    <t>Puppet_Eyes</t>
  </si>
  <si>
    <t xml:space="preserve">the geeks, cosplayers and artists have come together at the Hynes. Let the madness that is Anime Boston begin! </t>
  </si>
  <si>
    <t>rebzondaroad</t>
  </si>
  <si>
    <t xml:space="preserve">correction ITS @JARELE FOR FOLLOW FRIDAY!!!!!  </t>
  </si>
  <si>
    <t>@myrtlebeachblog Wish I was in Myrtle Beach right now heading out to the sandy beach.   Just seems like a good day for it.</t>
  </si>
  <si>
    <t>raconteur106</t>
  </si>
  <si>
    <t xml:space="preserve">http://twitpic.com/5oths - My awesome new watch just arrived </t>
  </si>
  <si>
    <t>Fri May 22 06:15:08 PDT 2009</t>
  </si>
  <si>
    <t xml:space="preserve">The weather is very beautiful today </t>
  </si>
  <si>
    <t>mapgie</t>
  </si>
  <si>
    <t xml:space="preserve">@mintzpie twitter app on FB let's you select a 'sync' option </t>
  </si>
  <si>
    <t>SevLess</t>
  </si>
  <si>
    <t>@MariahCarey  &amp;quot;H o s g e l d i n &amp;quot;   (means welcome) to my home land ...I hope U enjoy your stay there, wish i was there too....</t>
  </si>
  <si>
    <t xml:space="preserve">@ll217 sounds like fun! I may check out that movie tonight too </t>
  </si>
  <si>
    <t>Fri May 22 06:15:09 PDT 2009</t>
  </si>
  <si>
    <t>@tushsharma  can't give u tickets but could share pictures and info when it happen</t>
  </si>
  <si>
    <t>Fri May 22 06:15:10 PDT 2009</t>
  </si>
  <si>
    <t>HDPMS</t>
  </si>
  <si>
    <t xml:space="preserve">Ah - the optimism of opportunity.... * sigh * .... and it's a bank holiday </t>
  </si>
  <si>
    <t>FawnDoo</t>
  </si>
  <si>
    <t>@saragthatsme: 3 day weekend? Enjoy!  Am lucky enough to have a 4 day weekend, just out to do a little shopping.</t>
  </si>
  <si>
    <t>jemaleddin</t>
  </si>
  <si>
    <t xml:space="preserve">@senfo You need a good twitter client that traces back conversations. Sadly, all the good ones are on the Mac. </t>
  </si>
  <si>
    <t xml:space="preserve">Having a pizza party tonight at in-laws tonight to celebrate our little bun in the oven. </t>
  </si>
  <si>
    <t>Fri May 22 06:15:11 PDT 2009</t>
  </si>
  <si>
    <t xml:space="preserve">@mironset ??? ??? ?? ??????????? ? ?????????????: ???????? ? ????????????????. ?????????? ????? ? ??????????? </t>
  </si>
  <si>
    <t xml:space="preserve">@daphne2411 Sure Thing! </t>
  </si>
  <si>
    <t>It's sunny in Seattle!  http://tr.im/sunnyinseattle</t>
  </si>
  <si>
    <t>ugh! its too damn early for drama! let me drink my coffee in peace withough dramafying anything... gosh! lol I said dramafying  ahahaa!</t>
  </si>
  <si>
    <t>stlsmallbiz</t>
  </si>
  <si>
    <t xml:space="preserve">@Trainer_T I like the new background.  It screams strong woman </t>
  </si>
  <si>
    <t>smiling because @paparoach has made my day  thanks guys!</t>
  </si>
  <si>
    <t>Fri May 22 06:15:13 PDT 2009</t>
  </si>
  <si>
    <t>@jonasbrothers http://twitpic.com/5nfdj - YEEEEEEEAAAAAH!, guys you're the best!  ARGENTINA ? YOU SO MUCH!</t>
  </si>
  <si>
    <t xml:space="preserve">Planning for impromtu holidays is the best thing in the world, yes? Especially to somewhere you've never been before </t>
  </si>
  <si>
    <t xml:space="preserve">It's memorial day weekend..... after my hair appt at 2pm LOL  </t>
  </si>
  <si>
    <t xml:space="preserve">oops gotta go, will have to finish the  followFriday later, more2come of course </t>
  </si>
  <si>
    <t>sherpshay</t>
  </si>
  <si>
    <t xml:space="preserve">playing addictinggames.com </t>
  </si>
  <si>
    <t>gannabel</t>
  </si>
  <si>
    <t xml:space="preserve">On my way to Six Flags with AP physics/chem (aka not-school.) </t>
  </si>
  <si>
    <t xml:space="preserve">Countdown to the 3 day week end has started. Someone is excaiiiiiiiiiiiiited </t>
  </si>
  <si>
    <t>oceansiql</t>
  </si>
  <si>
    <t xml:space="preserve">@aparna_s - oh well, IQL is rocking!! so i need to keep myself moving around </t>
  </si>
  <si>
    <t>aviationgeek84</t>
  </si>
  <si>
    <t xml:space="preserve">@pilotmike It's not that strange! If I could stream from work, I'd be listening to ATC all day too. </t>
  </si>
  <si>
    <t>getrightmusic</t>
  </si>
  <si>
    <t xml:space="preserve">@christianaty Cheer up. </t>
  </si>
  <si>
    <t>Yo71</t>
  </si>
  <si>
    <t>Yah!! Your right.   Popeye also said this in the cartoons. I heard it somewere else. Everyone have a Blessed Day!</t>
  </si>
  <si>
    <t xml:space="preserve">No Boundaries - Adam Lambert </t>
  </si>
  <si>
    <t xml:space="preserve">@obimeowz listen to the shins! cause they remind me of fairies and leprechauns </t>
  </si>
  <si>
    <t xml:space="preserve">@HarlemLanes Right!  I am trying to convince my homegirl thats its a lounge type thing that just happens to have bowling </t>
  </si>
  <si>
    <t xml:space="preserve">@KellyOlexa have a safe trip back!! </t>
  </si>
  <si>
    <t>Fri May 22 06:15:16 PDT 2009</t>
  </si>
  <si>
    <t>@judez_xo http://twitpic.com/5otcp - oh hell yeh im on the wall with ss boys  i feel so spesh!</t>
  </si>
  <si>
    <t>Bunnymon</t>
  </si>
  <si>
    <t>@Aervane thanks  and one exam done, just two left x.x</t>
  </si>
  <si>
    <t>cartyre</t>
  </si>
  <si>
    <t xml:space="preserve">Am I twittering or tweeting? </t>
  </si>
  <si>
    <t>_runaway_</t>
  </si>
  <si>
    <t xml:space="preserve">Shpongle is making my morning better </t>
  </si>
  <si>
    <t>aglees</t>
  </si>
  <si>
    <t xml:space="preserve">might be playing the Scala in August....potential birthday event thang too....watch this space </t>
  </si>
  <si>
    <t xml:space="preserve">@casualtyvampire You will do fine on your test! Just think you only have two more weeks </t>
  </si>
  <si>
    <t xml:space="preserve">@thatashguy still next to aforementioned hairdresser, heading back to mine now tho </t>
  </si>
  <si>
    <t xml:space="preserve">@PamelaM thank you for appreciating the appreciation page </t>
  </si>
  <si>
    <t>oooh just passed a mock driving test  wahey if only it was the real one :|</t>
  </si>
  <si>
    <t xml:space="preserve">@gandolfthegrey Thanks for the love </t>
  </si>
  <si>
    <t>Fri May 22 06:15:18 PDT 2009</t>
  </si>
  <si>
    <t>izzyxoxoxo</t>
  </si>
  <si>
    <t xml:space="preserve">no school today! going 2 the beach </t>
  </si>
  <si>
    <t xml:space="preserve">@internetgurl Thanks for the #FollowFriday love! </t>
  </si>
  <si>
    <t>cbgoods</t>
  </si>
  <si>
    <t xml:space="preserve">Are you ready for the weekend? </t>
  </si>
  <si>
    <t>natnel56</t>
  </si>
  <si>
    <t>http://bit.ly/16liSh  SQUEEEEEEEEE!  although I'm pretty sure I can piece the movie together now with all the clips..</t>
  </si>
  <si>
    <t>Fri May 22 06:15:19 PDT 2009</t>
  </si>
  <si>
    <t xml:space="preserve">@everydaystrange And - ahem - there they are. Wow. Awesome </t>
  </si>
  <si>
    <t xml:space="preserve">@TJsDJs yaayy success </t>
  </si>
  <si>
    <t xml:space="preserve">@amacisaac @C_DIG @CdnCowgirl @Wendy @andrewmcintyre @brown73 @dblacombe @jaymes @Roger for my #followfriday </t>
  </si>
  <si>
    <t>kaylaeffbbie</t>
  </si>
  <si>
    <t xml:space="preserve">@newlilwaynecom yo that man BEEN needed a behind thee musiq, im qlad they finally qivenin em one. *muffled screams. </t>
  </si>
  <si>
    <t>having my first coffee in like a week (no exaggeration) fuck I've missed coffee...  (gonna go crazy in a min lol XD)</t>
  </si>
  <si>
    <t>undrneathmytree</t>
  </si>
  <si>
    <t xml:space="preserve">@olivermurr thank you Oliver! Olivia has a crush on you, and that's ok by me </t>
  </si>
  <si>
    <t>JonasRoxs4Ever</t>
  </si>
  <si>
    <t xml:space="preserve">@therealTiffany AMEN TO THAT SISTER!!!  An that's wat i love about Him </t>
  </si>
  <si>
    <t xml:space="preserve">There have been worse things. Plus, sushi brightens my life!  &amp;amp; I keep having it with the coolest person ever!!! U'd be excited too </t>
  </si>
  <si>
    <t>eimaj</t>
  </si>
  <si>
    <t>@ldekleer welcome to the madness.  @tuie is here too.</t>
  </si>
  <si>
    <t>danni139</t>
  </si>
  <si>
    <t xml:space="preserve">@TheAdamLambert It should have been you that won! Kris is good but your in your own league! </t>
  </si>
  <si>
    <t>Fri May 22 06:15:23 PDT 2009</t>
  </si>
  <si>
    <t xml:space="preserve">Okay time to get some rest before this shoot tomorrow -&amp;gt; Peace Twits </t>
  </si>
  <si>
    <t xml:space="preserve">@coeah Played one for you. </t>
  </si>
  <si>
    <t>shlicking</t>
  </si>
  <si>
    <t>FRIDAY! thanks Sexy_Women for your nice icon. You have one of the best picture here in twitter.  So nice , So nice   -JohnnyO</t>
  </si>
  <si>
    <t xml:space="preserve">@Sexy_Nerd You Rock Girl </t>
  </si>
  <si>
    <t>eHqnKatherineT</t>
  </si>
  <si>
    <t xml:space="preserve">d/l some audiobooks to my Shuffle to keep me company while I work outdoors this weekend ... a good book and gardening at the same time!  </t>
  </si>
  <si>
    <t>Fri May 22 06:15:24 PDT 2009</t>
  </si>
  <si>
    <t>Kandi_S</t>
  </si>
  <si>
    <t>@1jaredPADALECKI @jensen_ackles Welcome to twitter!  Now don't be lazy like Jensen, update occasionally!    j/k, love ya Jensen</t>
  </si>
  <si>
    <t>ChelleMurph</t>
  </si>
  <si>
    <t xml:space="preserve">@Nickeyh Still trying and it is looking better </t>
  </si>
  <si>
    <t>DaWnViEiRa</t>
  </si>
  <si>
    <t xml:space="preserve">so bored...excited thts its my last day of school tho </t>
  </si>
  <si>
    <t>Andiie15</t>
  </si>
  <si>
    <t xml:space="preserve">@FrankieTheSats  Thanks for your dance lesson on Youtube! NOw I can dance the chorus of If This is Love and a Big part of Up! Thank you! </t>
  </si>
  <si>
    <t>Fri May 22 06:15:25 PDT 2009</t>
  </si>
  <si>
    <t>cmusso</t>
  </si>
  <si>
    <t>@h0stile17 Now, hostile 17, that just sounds downright... hostile.  Spike would be proud.</t>
  </si>
  <si>
    <t xml:space="preserve">@pAinxiNtHehEart thx, yes i dont like summers in nyc, i was born in July, but im def  fall/ winter person </t>
  </si>
  <si>
    <t xml:space="preserve">in the my gym, waiting to leave cedar point. </t>
  </si>
  <si>
    <t xml:space="preserve">@Aelfling Oops!  Yeah, that one's fun, too.  </t>
  </si>
  <si>
    <t xml:space="preserve">@mgier Yea! Only 22k more, and you'll catch up with my Escort. </t>
  </si>
  <si>
    <t>nilorac_</t>
  </si>
  <si>
    <t xml:space="preserve">Fun fun fun these last two days </t>
  </si>
  <si>
    <t>Fri May 22 06:16:57 PDT 2009</t>
  </si>
  <si>
    <t>andiscribbles</t>
  </si>
  <si>
    <t xml:space="preserve">@starryeyedkid just keep in mind it is the LAST day. that should make it better </t>
  </si>
  <si>
    <t>On my way to school...now. ? 3day weekend  yay</t>
  </si>
  <si>
    <t xml:space="preserve">@htjmartin more then cute you think im hottttttttttt and zexxxxxyyyy i dont blame you cuz i think i am </t>
  </si>
  <si>
    <t xml:space="preserve">@jenifel hey there! How have you been?! </t>
  </si>
  <si>
    <t xml:space="preserve">Found an exceptionally young pic of Andrew Lloyd Webber and Tim Rice, In the days when Andrew could makes his own hair stand on end! </t>
  </si>
  <si>
    <t xml:space="preserve">@ irene's house. having a sleepover! </t>
  </si>
  <si>
    <t xml:space="preserve">@PantsPartay That's OK, glad it worked </t>
  </si>
  <si>
    <t xml:space="preserve">@Amanda_Holden Britains got talents fab and your doing an amazing job </t>
  </si>
  <si>
    <t xml:space="preserve">mooching on topshop so see what my dad can buy me this weekend </t>
  </si>
  <si>
    <t xml:space="preserve">@lisa_otto oh no! leave them all natural </t>
  </si>
  <si>
    <t>melly_g</t>
  </si>
  <si>
    <t xml:space="preserve">@drewconway awww....now I'M the one blushing </t>
  </si>
  <si>
    <t>Fri May 22 06:17:01 PDT 2009</t>
  </si>
  <si>
    <t xml:space="preserve">@jaciburton I think you should enjoy the weekend. Let the book cool for a couple of days. </t>
  </si>
  <si>
    <t>@ContrabandKing Morning!!!  Hope you are doing GREAT!</t>
  </si>
  <si>
    <t>matthx</t>
  </si>
  <si>
    <t xml:space="preserve">@danamorphic I was just wondering... what do you think it would take to persuade Audi to let someone test drive the R8? </t>
  </si>
  <si>
    <t xml:space="preserve">London this weekend, Elton/Billy on Tues, Strung Out/No Use For A Name on Wed....Gonna be a good week </t>
  </si>
  <si>
    <t>amrithallan</t>
  </si>
  <si>
    <t xml:space="preserve">@gulpanag Doesn't it get stuck to your teeth? </t>
  </si>
  <si>
    <t xml:space="preserve">@photojack I suppose Fall is a good time too, ppl back from hols? </t>
  </si>
  <si>
    <t xml:space="preserve">@atikahsayogo: I'm sorry, apparently I wasn't at home. Will be there at 8, thanks! </t>
  </si>
  <si>
    <t xml:space="preserve">@GreenBeanTweets  and thank you too </t>
  </si>
  <si>
    <t xml:space="preserve">New purse for California and a cherry limeade! Good morning </t>
  </si>
  <si>
    <t xml:space="preserve">@Mai17 you know that whole 'you eat 8 spiders' thing. i found out it's not true  </t>
  </si>
  <si>
    <t xml:space="preserve">@RachaelBlevins3 HAHA aww hope she/he gets them!! </t>
  </si>
  <si>
    <t>@FrankieTheSats Hello  if you don't mind me asking, when is the video coming out? love the songs, the best at a party xD</t>
  </si>
  <si>
    <t xml:space="preserve">@MikeG1 what don't you like about integrity? help me make it better </t>
  </si>
  <si>
    <t xml:space="preserve">Hanging with Jackie for the day </t>
  </si>
  <si>
    <t xml:space="preserve">The bus is going at snail's pace. And i should be home now. Very happy time out with friends just now. </t>
  </si>
  <si>
    <t xml:space="preserve">@uberalex Thanks Alex </t>
  </si>
  <si>
    <t>Fri May 22 06:17:07 PDT 2009</t>
  </si>
  <si>
    <t xml:space="preserve">@tonyburkejnr well just so you know, you can never jeer me about the counting crows again </t>
  </si>
  <si>
    <t>lyssacas08</t>
  </si>
  <si>
    <t xml:space="preserve">On the wayy to Misquamicut with my girlss meeting up with the boys getting my tan onn </t>
  </si>
  <si>
    <t xml:space="preserve">@KirstyBurgoine lol and why would we not want to chat to an adorable person like you Give this woman a #followfriday </t>
  </si>
  <si>
    <t xml:space="preserve">@DawnRichard where in the Bronx?! Can I atleast get an autograph and a pic. That will make my day. </t>
  </si>
  <si>
    <t xml:space="preserve">@Mcdaydreamer thanks </t>
  </si>
  <si>
    <t>DigitalXcapeUK</t>
  </si>
  <si>
    <t xml:space="preserve">@GetDarker go on then, il have it </t>
  </si>
  <si>
    <t xml:space="preserve">@shaggieshapiro Thanks! Good morning over there! Have a niCe day ahead </t>
  </si>
  <si>
    <t>WTFathena</t>
  </si>
  <si>
    <t xml:space="preserve">DAMN, I dont wanna go to fucking school. Let's switch schools yeah? </t>
  </si>
  <si>
    <t>Treethree</t>
  </si>
  <si>
    <t>@theblizzards Brilliant!  thats my Friday night sorted! Dont forget to say hi too Rosscarbery</t>
  </si>
  <si>
    <t>GuysReplies</t>
  </si>
  <si>
    <t xml:space="preserve">@BastetAsshur Indeed, I do reply! </t>
  </si>
  <si>
    <t>bjorninge</t>
  </si>
  <si>
    <t xml:space="preserve">http://bit.ly/uXyOv 10 blockbuster dvd movies, for 10 uk pounds or nok 100 kroner! Free delivery! This one's mine </t>
  </si>
  <si>
    <t xml:space="preserve">No one (but the readers) picked up on the crazy behind the scenes franticness.  Went well i think. Now yoof jamming at our home </t>
  </si>
  <si>
    <t>An augmented reality example  http://bit.ly/lryq8</t>
  </si>
  <si>
    <t xml:space="preserve">Bread in the bread machine, found a pool I can swim laps at.. life is good at the moment. </t>
  </si>
  <si>
    <t xml:space="preserve">@Taddy69 bye hon </t>
  </si>
  <si>
    <t xml:space="preserve">@xslumberdoll Hahaha yeah really really addictive. I prefer not sleep and watching all their banters </t>
  </si>
  <si>
    <t>You had me at hello  ? http://blip.fm/~6t7iq</t>
  </si>
  <si>
    <t xml:space="preserve">Hello @ingridsagmon  Sorry if I replied too late. haha. I'm from laguna. </t>
  </si>
  <si>
    <t>OKE_Mike</t>
  </si>
  <si>
    <t xml:space="preserve">@terrybean I need you to email me asap </t>
  </si>
  <si>
    <t xml:space="preserve">@thebraysmommy http://bit.ly/6thZm  </t>
  </si>
  <si>
    <t>@barb72 Lol just to cap off a gr8 week  how u doing?</t>
  </si>
  <si>
    <t>Fri May 22 06:17:12 PDT 2009</t>
  </si>
  <si>
    <t xml:space="preserve">@wsblissjr  they say all you need is one person to believe in you </t>
  </si>
  <si>
    <t>Fri May 22 06:17:13 PDT 2009</t>
  </si>
  <si>
    <t xml:space="preserve">@HubScout I hope it's got good tires! </t>
  </si>
  <si>
    <t xml:space="preserve">@b50 @gulpanag is 100% genuine.. pata chal jata hai.. n yes, she does reply too!! </t>
  </si>
  <si>
    <t xml:space="preserve">Watching American Pie II, in bed, with my new electric blanket </t>
  </si>
  <si>
    <t>jadeevalley</t>
  </si>
  <si>
    <t xml:space="preserve">Happy Friday..it's a bit cloudy here..could get rain today. no matter, make the most </t>
  </si>
  <si>
    <t xml:space="preserve">YaY  Apache Thrift build is done ! success ! I am going to treat my self </t>
  </si>
  <si>
    <t>minkc</t>
  </si>
  <si>
    <t xml:space="preserve">Don't be afraid to play supernatural cards more often, you sure will be rewarded. Zing, </t>
  </si>
  <si>
    <t xml:space="preserve">@mikebradbury I enjoy a game of bejeweled now and then </t>
  </si>
  <si>
    <t xml:space="preserve">Good Morning Twitterverse! BUSY day! First up, Grandparents' Day at Jacob's school. </t>
  </si>
  <si>
    <t xml:space="preserve">I am up wayyy to early!!! At least i get to be away from the chaos at the house </t>
  </si>
  <si>
    <t xml:space="preserve">@jp_murphy We both one a HTC Magic each, which is the new Android phone that Vodafone are carrying   We're both quite chuffed </t>
  </si>
  <si>
    <t xml:space="preserve">@cyandle my 'official' NC report: absolutely beautiful! It's lovely here and very international. I'll come back </t>
  </si>
  <si>
    <t>Carcardoodle</t>
  </si>
  <si>
    <t xml:space="preserve">@sunRAYRAYs you two are going to have so much fun today.  I really can't wait to finally meet him whenever I dooo!  </t>
  </si>
  <si>
    <t>Fri May 22 06:17:17 PDT 2009</t>
  </si>
  <si>
    <t>@katyperry I don't know if u're the real Katy Perry (there's lots of 'fake') but, anyway i adore what you do. Hope u fine  xoxo</t>
  </si>
  <si>
    <t>enclintoca</t>
  </si>
  <si>
    <t xml:space="preserve">having coffee and banana for breakfast while watching Regis and Kelly </t>
  </si>
  <si>
    <t>benfulton</t>
  </si>
  <si>
    <t xml:space="preserve">@estolter Maybe you should have the presentation in the arboretum </t>
  </si>
  <si>
    <t>dboo13</t>
  </si>
  <si>
    <t xml:space="preserve">@maineline Hi Mimi it's Boo.  I'm following you now so you can post me if anything happens to Karie that I should know about....  </t>
  </si>
  <si>
    <t>madisonkerr</t>
  </si>
  <si>
    <t xml:space="preserve">I'm going to Calgary Sunday evening to see @caribouboy. </t>
  </si>
  <si>
    <t>i love this song  ? http://blip.fm/~6t7j2</t>
  </si>
  <si>
    <t>Fri May 22 06:17:18 PDT 2009</t>
  </si>
  <si>
    <t xml:space="preserve">Ace of Cakes fan? Mary Alice was at the Pens game last night, sitting behind the Pens bench. Is she a closet Pens fan? </t>
  </si>
  <si>
    <t xml:space="preserve">@SMeyerTwilight are you still thinking about finishing Midnight Sun? :&amp;gt; </t>
  </si>
  <si>
    <t xml:space="preserve">Metro Station - Shake it </t>
  </si>
  <si>
    <t xml:space="preserve">@dee_wilcox :  atcually it is 3.15 pm here .... not that early      have a great day ... love reading your. had to share it </t>
  </si>
  <si>
    <t>twforeman</t>
  </si>
  <si>
    <t xml:space="preserve">@andymorgan If he's flirting, then he's a confused bird. </t>
  </si>
  <si>
    <t>DEEEMIxx</t>
  </si>
  <si>
    <t xml:space="preserve">@eliseland (YY) HAPPY! i am afraid there is not time to write yours this weekend )': MUST WRITE IT DURING THE WEEK </t>
  </si>
  <si>
    <t xml:space="preserve">@barboletas Thank you, dear. Embarrassing cake dances are always appreciated! </t>
  </si>
  <si>
    <t>@redeyedmonster Tom Schofield is working there - I'll blag it somehow!  Are you going?</t>
  </si>
  <si>
    <t>Fri May 22 06:17:20 PDT 2009</t>
  </si>
  <si>
    <t xml:space="preserve">ok I love every girl and boy in the twitter! This page is so cool! I love this page  have a nice dyï¿½y guys bye! </t>
  </si>
  <si>
    <t xml:space="preserve">ahhh my own word &amp;quot;fizzy chicken pop pops&amp;quot; noooooo one can steal it! </t>
  </si>
  <si>
    <t>farez</t>
  </si>
  <si>
    <t xml:space="preserve">@grasuth yep, you're def on my follow list </t>
  </si>
  <si>
    <t>your calls always make me smile   Studying, Exam at 1 then i get to go home for the LONG wkend CANT WAIT, its going to be an amazing wkend</t>
  </si>
  <si>
    <t xml:space="preserve">I love it when Mr Fletcher jumps </t>
  </si>
  <si>
    <t>@lifeinathens :hello thalia!!!!  welcome to twitter!</t>
  </si>
  <si>
    <t>sthBodyJewelry</t>
  </si>
  <si>
    <t xml:space="preserve">Do you love piercing and body jewelry as much as we do?  If so then let's get acquainted </t>
  </si>
  <si>
    <t>Sob999</t>
  </si>
  <si>
    <t xml:space="preserve">@LPPublishingCo cheers man </t>
  </si>
  <si>
    <t>msyuti</t>
  </si>
  <si>
    <t xml:space="preserve">finished my final round in Kawagoe-Akihabara-Shibuya-Harajuku and wallkkkkkkkkkkkkkkkkkkk alll the wayyyyy. And it didn't rain.. </t>
  </si>
  <si>
    <t>savithavenky</t>
  </si>
  <si>
    <t>honda singh  hehe , are you using this or is baba .. typing using your name???</t>
  </si>
  <si>
    <t xml:space="preserve">now leavin'. Bye y'all. ILY @Jessieeee, @Beauloveee, @DanaXDanger, @cherielovee and everyone else I speak to </t>
  </si>
  <si>
    <t xml:space="preserve">You guys know its Friday right???? </t>
  </si>
  <si>
    <t>felisaw</t>
  </si>
  <si>
    <t>@Arch_Enemy_Ent you are always going to have my support!! I am your sister silly - its me and you against the WORLD!  LOL  Love you!!!!</t>
  </si>
  <si>
    <t>Mookie_Elodie</t>
  </si>
  <si>
    <t xml:space="preserve">is planning a brand new life </t>
  </si>
  <si>
    <t>jropple</t>
  </si>
  <si>
    <t xml:space="preserve">@joelmegee me and @chrisvanb...wednesday...danbarry cinemas...chillicothe.  You in? </t>
  </si>
  <si>
    <t xml:space="preserve">@jujube5160 Where are you at now? Did you live close to Pgh when you were in OH? P.S. Thx for the #followfriday love </t>
  </si>
  <si>
    <t>The devils laughing in your face give me another taste  gotta love zombie makes me wanna watch corpses</t>
  </si>
  <si>
    <t>norzq</t>
  </si>
  <si>
    <t xml:space="preserve">i really love tweeting it's so awesome </t>
  </si>
  <si>
    <t xml:space="preserve">@EmilWilbekin &amp;quot;Back and Forth&amp;quot;-Aaliyah. perfect Friday jam </t>
  </si>
  <si>
    <t xml:space="preserve">@NickA77 @danagel - thanks for the #followfriday mention </t>
  </si>
  <si>
    <t>Fri May 22 06:19:04 PDT 2009</t>
  </si>
  <si>
    <t>cbassnyc</t>
  </si>
  <si>
    <t xml:space="preserve">@LicoriceShrine can they be ordered from nyc??? </t>
  </si>
  <si>
    <t xml:space="preserve">lmao. Surely the sign of true genius  Yesterday's quiz by @AmericanMensa was on skunk spray </t>
  </si>
  <si>
    <t>Today's Graduation Day !!!!!  Amexiuz 4 ever !</t>
  </si>
  <si>
    <t xml:space="preserve">@Keightybaby Would love to hear it! I am SO sore this morning </t>
  </si>
  <si>
    <t>hughesjg</t>
  </si>
  <si>
    <t xml:space="preserve">@Zoe_Salmon Welcome to Twitter (officially!), Zoe. Believe it or not, I once quoted you for home insurance </t>
  </si>
  <si>
    <t xml:space="preserve">@Burre83 @maydbs nevermind! it's #euval #piratpartiet ...but maybe we can ask @PeterRosdahl to start a channel on svpt.nu ? </t>
  </si>
  <si>
    <t xml:space="preserve">I'm not following  @provencebreads cause I know that will be almost certain temptation ... but don't let that stop anyone else </t>
  </si>
  <si>
    <t>@ultra_violet77 My dear ! You have heard all the songs before !!!!   Yes I know, having the CD is different.</t>
  </si>
  <si>
    <t>In town  found nikki and lucie. And i've gone and bought shoes with money i have for this weekend.... Hope i can get by with ï¿½22!</t>
  </si>
  <si>
    <t>bruxharris</t>
  </si>
  <si>
    <t xml:space="preserve">@lillard i hope we will have luck with this post! </t>
  </si>
  <si>
    <t>cos I'm eating corn flakes and its that kinda morning  ? http://blip.fm/~6t7n0</t>
  </si>
  <si>
    <t>@HollyYM thanks  oh no whats happened to your shoes??!!!!  i hope they will be ok! xx</t>
  </si>
  <si>
    <t xml:space="preserve">@etherjammer Nothing planned, I am exciting! </t>
  </si>
  <si>
    <t>Fri May 22 06:19:06 PDT 2009</t>
  </si>
  <si>
    <t>AlexPhountzi</t>
  </si>
  <si>
    <t xml:space="preserve">@greenshizzle i'm sure gilly will welcome your beer breath when you get let in </t>
  </si>
  <si>
    <t>cody431</t>
  </si>
  <si>
    <t xml:space="preserve">@Roslyn_Thomas cuz I'm good like tht LOL jk  actully I didn't kno u were up. I just wanted to say good morning </t>
  </si>
  <si>
    <t>Fri May 22 06:19:07 PDT 2009</t>
  </si>
  <si>
    <t xml:space="preserve">@muijschen so thank you. we will have fun. I know I will! Everyone I wanted to come is coming. </t>
  </si>
  <si>
    <t>orion_case</t>
  </si>
  <si>
    <t xml:space="preserve">@adamforslund We have Pelican cases for sale, if you're interested!  </t>
  </si>
  <si>
    <t>Fri May 22 06:19:08 PDT 2009</t>
  </si>
  <si>
    <t xml:space="preserve">@markke11y re. Swedish rockers - Grendel?? Had to be said... </t>
  </si>
  <si>
    <t xml:space="preserve">@annettebroy feeling your pain! we had one in the skimmer who waved at us, then did a tap dance to the garbage while eating a sandwich! </t>
  </si>
  <si>
    <t xml:space="preserve">@patobryan Is that Pat Metheny I hear?? </t>
  </si>
  <si>
    <t xml:space="preserve">@artfanatic411 You're very welcome </t>
  </si>
  <si>
    <t>kenziekae12</t>
  </si>
  <si>
    <t>no thank you, you no good scum sucking backstabbing road whore  hahahahhaha</t>
  </si>
  <si>
    <t>Fri May 22 06:19:10 PDT 2009</t>
  </si>
  <si>
    <t>giaputri</t>
  </si>
  <si>
    <t xml:space="preserve">Walking around surabaya </t>
  </si>
  <si>
    <t xml:space="preserve">not gonna give up until #bradiewebb is a trending topic </t>
  </si>
  <si>
    <t>Intertained by an Insurance commercial about Eve and Adam    http://bit.ly/JgzHO</t>
  </si>
  <si>
    <t>Fri May 22 06:19:11 PDT 2009</t>
  </si>
  <si>
    <t>shabbycountry</t>
  </si>
  <si>
    <t xml:space="preserve">well we are on the brink of a beautiful memorial day weekend + i can't wait to get the weekend started; got lots on my sewing plate </t>
  </si>
  <si>
    <t>Katfish3</t>
  </si>
  <si>
    <t xml:space="preserve">Cartoons and packing </t>
  </si>
  <si>
    <t>momsfreein2020</t>
  </si>
  <si>
    <t xml:space="preserve">Yes Zac I have Twitter, and Myspace and Facebook and well you get the point now come find me </t>
  </si>
  <si>
    <t>Eglentyne</t>
  </si>
  <si>
    <t xml:space="preserve">@megan05 That is awesome! Watching them learn to read is sooo cool.  </t>
  </si>
  <si>
    <t>now should I go and sunbathe  cya later!</t>
  </si>
  <si>
    <t xml:space="preserve">has just booked the skydive for baby george - SPONSERSHIP PLEAE </t>
  </si>
  <si>
    <t>Fri May 22 06:19:13 PDT 2009</t>
  </si>
  <si>
    <t>jdevylder</t>
  </si>
  <si>
    <t>@jdkunesh I'm making a list of people who rock. Yeah, you pretty much make up the entire list.  #awesomeupdater (via @chrismessina) agree!</t>
  </si>
  <si>
    <t>FRIDAY  i love fridays , i really do</t>
  </si>
  <si>
    <t xml:space="preserve">@Nicoleugenia I care not for leverage, Twitter should be used for fun, not ego! Now go and vote for me. Seriously though, made my day </t>
  </si>
  <si>
    <t xml:space="preserve">YES!! made it through work without having to do wash-up </t>
  </si>
  <si>
    <t xml:space="preserve">@vickycornell Must be hard but you'll make up for it when you see them.  You + Chris r great parents! Lucky 2 have your mom + dad helping </t>
  </si>
  <si>
    <t xml:space="preserve">@jensen_ackles Sure thing!  </t>
  </si>
  <si>
    <t>raine_mc</t>
  </si>
  <si>
    <t xml:space="preserve">I really enjoyed our gimik today with my good friend Charm! See you soon gurl!! </t>
  </si>
  <si>
    <t xml:space="preserve">Good morning everyone... heading out 2 meet w my partner to discuss our book.  Happy Friday! will catch up later </t>
  </si>
  <si>
    <t xml:space="preserve">@WonderfulWomen Thanks, glad to hear it...here comes summer </t>
  </si>
  <si>
    <t>@Kyle4Music You bet!    I'll also get the Standard Edition further down the road, but it's CE for right now</t>
  </si>
  <si>
    <t>Fri May 22 06:19:15 PDT 2009</t>
  </si>
  <si>
    <t xml:space="preserve">@timtowner  thee armada one last nite in Az hah &amp;gt;_&amp;lt; oh wells love have a great day ....i needa jump in the shower then off to work 13hrs </t>
  </si>
  <si>
    <t>Id say #joomla is a good topic to be promoting. everyone should write it in their tweets  i will in the future, still gettin used 2 it</t>
  </si>
  <si>
    <t xml:space="preserve">@HorsepowerHeels Full On!!! The other rules are funny as well. No Chevys or Fords &amp;amp; start of the race is head in parking &amp;amp; back out! </t>
  </si>
  <si>
    <t>Fri May 22 06:19:16 PDT 2009</t>
  </si>
  <si>
    <t>Joco182</t>
  </si>
  <si>
    <t xml:space="preserve">@cyliax Congrats! Hope it went well! </t>
  </si>
  <si>
    <t xml:space="preserve">You know what's better than Saturdays? PAYDAYS! </t>
  </si>
  <si>
    <t>MarkGraveline</t>
  </si>
  <si>
    <t xml:space="preserve">Four day weekend </t>
  </si>
  <si>
    <t>Fri May 22 06:19:17 PDT 2009</t>
  </si>
  <si>
    <t xml:space="preserve">@HadleyDreib lol ok thankyou </t>
  </si>
  <si>
    <t>says good evening  http://plurk.com/p/vhfzy</t>
  </si>
  <si>
    <t xml:space="preserve">@savagestar That's the spirit, sharing is caring </t>
  </si>
  <si>
    <t xml:space="preserve">@happysadness Thanks </t>
  </si>
  <si>
    <t xml:space="preserve">Pondering theater... </t>
  </si>
  <si>
    <t>Fri May 22 06:19:18 PDT 2009</t>
  </si>
  <si>
    <t xml:space="preserve">39th update (may 22,2009 9:18pm).. *39* is my favorite #.. hahah :3 just sharing ;D... Bless y'all!! </t>
  </si>
  <si>
    <t xml:space="preserve">@True_Sanctuary Good morning to you!   </t>
  </si>
  <si>
    <t>SandraPe</t>
  </si>
  <si>
    <t xml:space="preserve">@tsunimee Yay, congrats! The fresh air maniac is gone for 2 weeks </t>
  </si>
  <si>
    <t>Fri May 22 06:19:19 PDT 2009</t>
  </si>
  <si>
    <t>it is another beautiful day! Come in and see all the new spring arrivals.. open at 9:00! Happy Friday!    (1606 Oregon st. Oshkosh)</t>
  </si>
  <si>
    <t>im_melaurag</t>
  </si>
  <si>
    <t xml:space="preserve">getting ready for school. and thanks GOODNESS it's FRIDAY!!! my daddy comes home on monday </t>
  </si>
  <si>
    <t>jurthys</t>
  </si>
  <si>
    <t xml:space="preserve">@JPov1 knee is improving slowly but steadily (had my first Fysio therapy Today). Will look funny on my wedding next Friday though </t>
  </si>
  <si>
    <t>Runrb</t>
  </si>
  <si>
    <t xml:space="preserve">@johanbruyneel thanks for all the motivating sayings Johan  </t>
  </si>
  <si>
    <t xml:space="preserve">@morganeblake was that supposed to be an @ reply? </t>
  </si>
  <si>
    <t>VascoGomes</t>
  </si>
  <si>
    <t>@mary_joane heheheh  bem-vinda ï¿½ minha timeline, mary_joane! *</t>
  </si>
  <si>
    <t>nivcalderon</t>
  </si>
  <si>
    <t>6 users #followfriday  me today.  but only 2 new followers for me today so far</t>
  </si>
  <si>
    <t>Bright and early good morning twitches  recording all day, then heading back home this evening!</t>
  </si>
  <si>
    <t>Physics final revision  pray 4 me, my exam is after tomorrow</t>
  </si>
  <si>
    <t>Morning all  take care!</t>
  </si>
  <si>
    <t>ChrisFerdinandi</t>
  </si>
  <si>
    <t xml:space="preserve">@casstownlewis angela... you should write a bio and tell everyone a little bit about yourself </t>
  </si>
  <si>
    <t>dcrawkstar</t>
  </si>
  <si>
    <t xml:space="preserve">last stop in the week till its off to #hatteras to do some camping and watch the baby sea turtles. @tinydancer1986 is going to love it </t>
  </si>
  <si>
    <t xml:space="preserve">@Galiiit awww that sucks D: and YAY that it was meeee.  </t>
  </si>
  <si>
    <t>nowpencan</t>
  </si>
  <si>
    <t xml:space="preserve">@writefromkaren I took it too -- 95%!  My state tied for the highest average score.  </t>
  </si>
  <si>
    <t>@Pauline_x Be home about 4  Haha, so cool ;-) tried to text you earlier but my phone was being stupid xxx</t>
  </si>
  <si>
    <t>Fri May 22 06:19:23 PDT 2009</t>
  </si>
  <si>
    <t xml:space="preserve">@StefanReinardy What a glorious day in Aberdeen! Come on in and follow </t>
  </si>
  <si>
    <t>damondnollan</t>
  </si>
  <si>
    <t xml:space="preserve">@KarenAguilar Yes, they are everywhere. Swatting a few right now. </t>
  </si>
  <si>
    <t xml:space="preserve">Ppl at work got jokes!...lol...looks like its gonna be a good friday </t>
  </si>
  <si>
    <t xml:space="preserve">@Byte_Size yea, i stinks, i have no milk, or well anythiing else at the moment </t>
  </si>
  <si>
    <t>Hallelujah its Friday and a 3 day weekend  I am excited for adventures in store.</t>
  </si>
  <si>
    <t>QuiltnStitch</t>
  </si>
  <si>
    <t>@palepinkroses It's gorgeous and I am determined I am winning it!  Sorry.. but game is REALLY on!</t>
  </si>
  <si>
    <t>@pd1001 @Karen230683 Thanks guys! 'group hug' LOL C'mon you come in for it too @glasgowlassy!  Take care! xx</t>
  </si>
  <si>
    <t>Fri May 22 06:19:24 PDT 2009</t>
  </si>
  <si>
    <t>isinhas</t>
  </si>
  <si>
    <t xml:space="preserve">@IcarusWingz and i'm buying it </t>
  </si>
  <si>
    <t xml:space="preserve">Picking up my Sheepshape sock yarn while in London and touring round the knitting shops also </t>
  </si>
  <si>
    <t>Fri May 22 06:19:25 PDT 2009</t>
  </si>
  <si>
    <t>arthur_pokesh</t>
  </si>
  <si>
    <t>@sharifulin ??? ?? ????????  ???????? ???????? ??</t>
  </si>
  <si>
    <t>Ian_del_Carmen</t>
  </si>
  <si>
    <t xml:space="preserve">What can you say about Ian del Carmen? http://FireballPlanet.com/Testimonials/ - we need testimonials for my book! </t>
  </si>
  <si>
    <t xml:space="preserve">Thank you Lord for one more day....i give you glory </t>
  </si>
  <si>
    <t>littleJulchen</t>
  </si>
  <si>
    <t xml:space="preserve">@diekathychan thanks </t>
  </si>
  <si>
    <t>@joannahelmer I hear that!  TGIF!</t>
  </si>
  <si>
    <t>Fri May 22 06:19:26 PDT 2009</t>
  </si>
  <si>
    <t xml:space="preserve">@GradSchoolMom has the best quotes - she doesn't know i'm stealing them for my mag either so keep that in the down low! </t>
  </si>
  <si>
    <t>MirandaStarr17</t>
  </si>
  <si>
    <t xml:space="preserve">Last day of schoolll </t>
  </si>
  <si>
    <t>Follow me, follow you  #FollowFriday!!  #FF @wbahner @lauriearbore @broadcastkc @FoHP @alyankovic</t>
  </si>
  <si>
    <t xml:space="preserve">Driving to Jade's class play and back on the street with tourists.Silly tourists.. Driving is for smart people! Y'all have a good morning </t>
  </si>
  <si>
    <t xml:space="preserve">@Candice_Jo LOL that's so funny </t>
  </si>
  <si>
    <t xml:space="preserve">@shaundiviney I jhave no idea how you did this but http://tweetstats.com/twitter_stats you have tweeted the 3rd most out of everyone! </t>
  </si>
  <si>
    <t xml:space="preserve">http://bit.ly/jcxqm  I've had this in my head all day </t>
  </si>
  <si>
    <t>LynNeup</t>
  </si>
  <si>
    <t xml:space="preserve">Counting down the days until my cast comes off!!!  4 </t>
  </si>
  <si>
    <t>nu_bloss</t>
  </si>
  <si>
    <t xml:space="preserve">@PrincessSuperC I really appreciate that info. Just made my day </t>
  </si>
  <si>
    <t>Fri May 22 06:19:28 PDT 2009</t>
  </si>
  <si>
    <t>cos I'm eating corn flakes and its that kinda morning   ? http://blip.fm/~6t7o1</t>
  </si>
  <si>
    <t>CHerrero84</t>
  </si>
  <si>
    <t xml:space="preserve">@Cheer1FM  not surprising, i loveeee the station!!! even though the people at work think im crazy </t>
  </si>
  <si>
    <t>christineho_</t>
  </si>
  <si>
    <t xml:space="preserve">Has got bolton working </t>
  </si>
  <si>
    <t xml:space="preserve">Okay finished the work for today, now eating something. </t>
  </si>
  <si>
    <t xml:space="preserve">@ariadnna Thanks girrrrrrl , yeah 14 days I love youu ! Today I'll send you the letter with the book oooh yeees </t>
  </si>
  <si>
    <t>Fri May 22 06:21:04 PDT 2009</t>
  </si>
  <si>
    <t xml:space="preserve">http://twitpic.com/5otu0 - Yaaay hair is done! Step 2 is make up </t>
  </si>
  <si>
    <t xml:space="preserve">Will there be refreshments served at the Swearing in Ceremony? Will they have #jaljeera? There I have helped it remain a trending topic </t>
  </si>
  <si>
    <t>Work grind... 2 fingers 2 the sky &amp;amp; I aint saying peace! OutaSight is blasted on the ipod. Trying not to toss my BlackBerry @ anyone  lol</t>
  </si>
  <si>
    <t xml:space="preserve">My status is statusified - I mean satisfied </t>
  </si>
  <si>
    <t xml:space="preserve">@ClaireBoyles thanks for that advice , having one of those where wires are all crossed , muddled and mixed up , need to focus  </t>
  </si>
  <si>
    <t xml:space="preserve">@Cory_Froomkin Thanks for much for the FF. Have a great day </t>
  </si>
  <si>
    <t xml:space="preserve">Laughing at @tscott1502 's rendition of &amp;quot;Riding Manta&amp;quot; </t>
  </si>
  <si>
    <t xml:space="preserve">http://twitpic.com/5otu3 - Thunder stormy </t>
  </si>
  <si>
    <t>chemindlessgirl</t>
  </si>
  <si>
    <t xml:space="preserve">Happy birthday Lyn-Z!!!! I ? you! </t>
  </si>
  <si>
    <t xml:space="preserve">@Kikirowr, hey, I'd kill for an unplanned day. </t>
  </si>
  <si>
    <t xml:space="preserve">@JoyceJustice ty babe </t>
  </si>
  <si>
    <t>finally! overcome the writers  block!  even if it sucks, im glad i managed to finish *sighs*</t>
  </si>
  <si>
    <t>Fri May 22 06:21:07 PDT 2009</t>
  </si>
  <si>
    <t xml:space="preserve">@Writer993 Good Morning </t>
  </si>
  <si>
    <t xml:space="preserve">Im sooo excited about our fishing trip tomorrow! Is going to be so much fun!!! </t>
  </si>
  <si>
    <t>@kmw122302 him,  don't know bout kids, his daughter is Antonys agae</t>
  </si>
  <si>
    <t>missgalit</t>
  </si>
  <si>
    <t xml:space="preserve">How's your day? Mine was okay. Did some errands. Now, I'm gonna help my mom iron our clothes. </t>
  </si>
  <si>
    <t>Fri May 22 06:21:08 PDT 2009</t>
  </si>
  <si>
    <t xml:space="preserve">I get confused when people change their avatar picture now. Brand yourself, people! </t>
  </si>
  <si>
    <t xml:space="preserve">Sincere thanks to @americandream09 @deannasworld @whatswithinu @BlazingLily @PsychicSophie @madbaldscotsman for the #ff love! </t>
  </si>
  <si>
    <t>@djmarquis getting that morning inspiration in huh? I ain't mad  have a good one</t>
  </si>
  <si>
    <t xml:space="preserve">I saw a concert of @johncmayer on youtube when he sing &amp;quot;gravity&amp;quot; whoa!! just beautiful, i love so much&amp;lt;3 </t>
  </si>
  <si>
    <t>@rashadmaxey Nope haven't heard that one! He can almost do no wrong in my book tho  I kind of need to download this...</t>
  </si>
  <si>
    <t>Fri May 22 06:21:09 PDT 2009</t>
  </si>
  <si>
    <t>@Mizz_Lia Im happy thanks!  Looking for a job</t>
  </si>
  <si>
    <t>pandabearmary</t>
  </si>
  <si>
    <t xml:space="preserve">Love you, ICINGstores! </t>
  </si>
  <si>
    <t>PaulinaLovesJB</t>
  </si>
  <si>
    <t xml:space="preserve">Today will be amazzzing! </t>
  </si>
  <si>
    <t>Fri May 22 06:21:10 PDT 2009</t>
  </si>
  <si>
    <t>trulia</t>
  </si>
  <si>
    <t xml:space="preserve">http://twitpic.com/5otuc - @trulia 1st at #rebcden #rebcdenver </t>
  </si>
  <si>
    <t>courtnaymae</t>
  </si>
  <si>
    <t xml:space="preserve">Watching Taken in government class? Yahhh! </t>
  </si>
  <si>
    <t>robinmikles</t>
  </si>
  <si>
    <t xml:space="preserve"> so b truly glad. There is wonderful joy ahead, even tho u have 2 endure many trials 4 a lttle while. Know god is molding &amp;amp;refining u. ...</t>
  </si>
  <si>
    <t>BettyZhong</t>
  </si>
  <si>
    <t>@JuanBaldino  Bring him to my house  Me will make food for you and we eat</t>
  </si>
  <si>
    <t>@divadoll123 Goodness, your not holding back this AM r u? I think this is y I like u - even tho I disagree  but its all cool! Mornin' Dear</t>
  </si>
  <si>
    <t>NicoNasty</t>
  </si>
  <si>
    <t>http://bit.ly/I7Cas Please do me one FAVOR and sign up here, I'm trying to earn points&amp;lt;3  Thank you.</t>
  </si>
  <si>
    <t>ugmonk</t>
  </si>
  <si>
    <t>@NOTCOT Mathnet &amp;amp; Square One!! Brings back some good memories  My favorite part was Mathman</t>
  </si>
  <si>
    <t xml:space="preserve">@Momspective Thanks for the #followfriday love!!! </t>
  </si>
  <si>
    <t>TVPGames</t>
  </si>
  <si>
    <t xml:space="preserve">Come and Play Rounders on Friday 29th! See events for full details </t>
  </si>
  <si>
    <t>Fri May 22 06:21:12 PDT 2009</t>
  </si>
  <si>
    <t>olinda</t>
  </si>
  <si>
    <t xml:space="preserve">@Crazy_Guitar hey </t>
  </si>
  <si>
    <t xml:space="preserve">@TheRealJordin if it makes you feel better it's night here in the Philippines... </t>
  </si>
  <si>
    <t xml:space="preserve">I'm hoping that someone will leave a comment on my page . </t>
  </si>
  <si>
    <t xml:space="preserve">@annemarike woohoo! Enjoy your book! And how awesome was the U.S.S.Kelvin! I loved Star Trek! You must MUST watch all of it! </t>
  </si>
  <si>
    <t xml:space="preserve">@jaysun093 Thanks dear </t>
  </si>
  <si>
    <t xml:space="preserve">http://twitpic.com/5otuj - My baby cousin christina. Found her pic in my phone! </t>
  </si>
  <si>
    <t>sweezygx</t>
  </si>
  <si>
    <t>Just want you guys to know that David Deluise does NOT have a twitter. My t.v. dad is cool but not that cool.  I love him and you guys!</t>
  </si>
  <si>
    <t>Also? New WW breakfast quesadillas are pretty decent! 4 points.   #weightwatchers</t>
  </si>
  <si>
    <t>Fri May 22 06:21:15 PDT 2009</t>
  </si>
  <si>
    <t xml:space="preserve">@ddlovato enjoy brazil! its a great country  </t>
  </si>
  <si>
    <t>Good night everyone. Sleep tight. Don't let those bed bugs bite. Wish me luck  xoxx</t>
  </si>
  <si>
    <t>@noelness Thanks, noel! Nope, I'm in south Florida right now. Hard Rock tonight for some draaaaanks!  Wish you could join us!</t>
  </si>
  <si>
    <t>Everyone vote on http://bit.ly/G82V4  for Tim  He's winning already, but why not better it?</t>
  </si>
  <si>
    <t xml:space="preserve">Thanks Sis! @EmmRyann </t>
  </si>
  <si>
    <t xml:space="preserve">@KrisColvin ok... I promise to get 'some' done! lol </t>
  </si>
  <si>
    <t xml:space="preserve">@unmarketing oh, dude, did some smaller-town speaking engagements &amp;amp; there were LOTS of aol.com biz cards handed in my fishbowl </t>
  </si>
  <si>
    <t xml:space="preserve">@adreajoy713 I brought coffee from home. Of course, that doesn't help with the calories </t>
  </si>
  <si>
    <t>Fri May 22 06:21:17 PDT 2009</t>
  </si>
  <si>
    <t xml:space="preserve">@DJIronik My sisters going up to see you with her mates - shes a great fan as i am </t>
  </si>
  <si>
    <t>lpcarebear</t>
  </si>
  <si>
    <t xml:space="preserve">I'm soooooooo irriated why do I have to be such a chiken@paytonrae101 say hi to Christian 4 me </t>
  </si>
  <si>
    <t>leeleykeel</t>
  </si>
  <si>
    <t xml:space="preserve">@mamaspohr re &amp;quot;reading is exhausting&amp;quot; ... lol, can she dust or do laundry? if so, send her here to train my 2, the evil hound sisters </t>
  </si>
  <si>
    <t>kbrooks14</t>
  </si>
  <si>
    <t>@camcol94 hahaha amy is sharing your ipod now  PROZZAK! &amp;lt;3</t>
  </si>
  <si>
    <t>Fri May 22 06:21:18 PDT 2009</t>
  </si>
  <si>
    <t>aboutliving</t>
  </si>
  <si>
    <t xml:space="preserve">pausa pro lanche: cafï¿½ preto, manju e 2 folhas de Twilight  ... </t>
  </si>
  <si>
    <t xml:space="preserve">@ricozhang out the front of robina town centre, the 24/7 drive thruu </t>
  </si>
  <si>
    <t>ladypythia</t>
  </si>
  <si>
    <t xml:space="preserve">@perpetualspiral Hey. So how did Citrus War Part 2 go? </t>
  </si>
  <si>
    <t xml:space="preserve">@DavidArchie Hi David! I'm just a fan who wants to say hi to you, David Archuleta.  Please reply. Thanks </t>
  </si>
  <si>
    <t>farmingmagazine</t>
  </si>
  <si>
    <t xml:space="preserve">@backyardpoultry How can people NOT follow the king rooster of all roosters?! &amp;quot;Oh, that way madness lies ...&amp;quot; </t>
  </si>
  <si>
    <t xml:space="preserve">@so_zwitschert have fun orgasming while listening to it </t>
  </si>
  <si>
    <t xml:space="preserve">Well, our produce stand sold out of Strawberries, only 3 watermelons left, chili peppers almost gone, cucumbers gone. Fresh produce CHEAP </t>
  </si>
  <si>
    <t xml:space="preserve">Had a great convo with a local daycare/boarding facility about doing a display and starting a business relationship </t>
  </si>
  <si>
    <t xml:space="preserve">Off to the gym and then spend the rest of the day in south beach Miami. Hopefully I will be able to meet some great people </t>
  </si>
  <si>
    <t xml:space="preserve">@buycruises Haha! Thanks Jill for the 'velvet' #followfriday ! </t>
  </si>
  <si>
    <t xml:space="preserve">@tricia_anne30 i commented on your post. </t>
  </si>
  <si>
    <t>@caffeinebomb thanks for the follow back and for the congrats  exciting stuff! Your work looks really interesting [...]</t>
  </si>
  <si>
    <t>Fri May 22 06:21:22 PDT 2009</t>
  </si>
  <si>
    <t>I love Linkin Park, My Chemical Romance, Jet Black Stare, Sum 41, Green Day  --&amp;gt; real rock band :X</t>
  </si>
  <si>
    <t xml:space="preserve">@gulpanag Well, Rajdeep said he's not in the list. I guess we'll know in a bit for sure </t>
  </si>
  <si>
    <t>@billpmay Yay for Ali  she's so smart that one! ;)</t>
  </si>
  <si>
    <t xml:space="preserve">@Josh_Biggs morning </t>
  </si>
  <si>
    <t xml:space="preserve">@priddycreations Ohh! I've never got a chance to chat with you about it so wasn't sure what your plan was </t>
  </si>
  <si>
    <t>@JonathanRKnight aww hope everything ok  sleep tight!!</t>
  </si>
  <si>
    <t>Jefferspet</t>
  </si>
  <si>
    <t xml:space="preserve">out of the office today. Traveling to Gulf World in Panama City Beach, FL. I am on the bus with my son and 40 more second graders </t>
  </si>
  <si>
    <t xml:space="preserve">@NickCifuentes no judgement! looked like a good read. just thought it was... interesting. </t>
  </si>
  <si>
    <t>grocery store, then gym hardcore, shower, then spending all sunny day up on the roof / in the pool     I'll see YOU at Happy Hour. #fb</t>
  </si>
  <si>
    <t>hitechhifi</t>
  </si>
  <si>
    <t xml:space="preserve">@BrunelloBabe Because you asked for whiskey? </t>
  </si>
  <si>
    <t xml:space="preserve">@bandsonstage never enough @maxamphoto thanks mate! @xxloverxx haha!... And the 5D has a battery grip, too </t>
  </si>
  <si>
    <t>Fri May 22 06:21:24 PDT 2009</t>
  </si>
  <si>
    <t>mezereem</t>
  </si>
  <si>
    <t xml:space="preserve">http://pic.gd/97fd49 making wishes </t>
  </si>
  <si>
    <t>karahurley</t>
  </si>
  <si>
    <t xml:space="preserve">Heading to the jersey shore for the day with leo </t>
  </si>
  <si>
    <t>Fri May 22 06:21:25 PDT 2009</t>
  </si>
  <si>
    <t xml:space="preserve">@CraigTeich I'm going to automate you delivering me some donuts everyday. </t>
  </si>
  <si>
    <t>@MIZ_DELIGHTFUL I know I'm lookin forward to it  good luck!</t>
  </si>
  <si>
    <t xml:space="preserve">@I_HATE_CHICKEN yeah...the foxtel mag was good this time ;) </t>
  </si>
  <si>
    <t>@cowpunkmom Awww, your too kind! Thanks for #followfriday  Did you get the PC fixed?</t>
  </si>
  <si>
    <t xml:space="preserve">I like to read The Daily WTF (http://bit.ly/aEFTM) it's so geekly </t>
  </si>
  <si>
    <t>aself78</t>
  </si>
  <si>
    <t xml:space="preserve">baby shower for sil last night and off to the pool this morning </t>
  </si>
  <si>
    <t>@Tammy6508 and a happy happy to you too  I saw Lil Miss Kairi this morning...she said Hi! to me )</t>
  </si>
  <si>
    <t xml:space="preserve">@renn Awesome! Etching my MacBook next please </t>
  </si>
  <si>
    <t>blah_di_blah</t>
  </si>
  <si>
    <t>YESSS! i HAVE REACHED 600 VIEWS!!!!!!!!!! NEXT GOAL 700  http://www.flickr.com/photos/krissieheartswho06/ YOU KNOW THE DRILL ;]</t>
  </si>
  <si>
    <t>@sociaIIyawkward - oooo well YAY its friday for you !  ....</t>
  </si>
  <si>
    <t>Fri May 22 06:21:28 PDT 2009</t>
  </si>
  <si>
    <t>Kimtorious</t>
  </si>
  <si>
    <t xml:space="preserve">@ctidi the bank counteroffered and i accepted so im waiting for paperwork still 2 try 2 get in before weekend </t>
  </si>
  <si>
    <t>Fri May 22 06:22:58 PDT 2009</t>
  </si>
  <si>
    <t>Wearing Joomla user group (JUG) t-shirt ....    http://twitpic.com/5otxz</t>
  </si>
  <si>
    <t xml:space="preserve">@ChuckJr poor you. Yah him! Mines good. Got new loot last night </t>
  </si>
  <si>
    <t>Fri May 22 06:23:00 PDT 2009</t>
  </si>
  <si>
    <t>kimsdays</t>
  </si>
  <si>
    <t xml:space="preserve">@h0zae @Foodtopia Funny I am sitting with @stefanystreet now in yet another explaination of social networking. </t>
  </si>
  <si>
    <t xml:space="preserve">@beckphoto Why, thank you! </t>
  </si>
  <si>
    <t>Fri May 22 06:23:01 PDT 2009</t>
  </si>
  <si>
    <t>aylasantana</t>
  </si>
  <si>
    <t xml:space="preserve"> Finally Friday!</t>
  </si>
  <si>
    <t>Fri May 22 06:23:02 PDT 2009</t>
  </si>
  <si>
    <t xml:space="preserve">There is free fruit in the cafeteria this morning!  They are not going to wait until 11 </t>
  </si>
  <si>
    <t>only a few days of school left!  soooooooooo incredibly happy. you dont even know.</t>
  </si>
  <si>
    <t xml:space="preserve">http://ping.fm/p/uI40O - Beautiful morning out. </t>
  </si>
  <si>
    <t xml:space="preserve">@ryawho i'll check it first. i'll send you a glass soon </t>
  </si>
  <si>
    <t>drjaxon</t>
  </si>
  <si>
    <t xml:space="preserve">#firstrecord James Taylor  &amp;quot;Sweet Baby James&amp;quot;;  Elton John &amp;quot;Honky Chateau&amp;quot;; Cat Stevens &amp;quot;Teaser &amp;amp; the Firecat&amp;quot;; The Band;..Columbia House </t>
  </si>
  <si>
    <t>Fri May 22 06:23:04 PDT 2009</t>
  </si>
  <si>
    <t xml:space="preserve">Good morning tweeple! Happy Friday! </t>
  </si>
  <si>
    <t xml:space="preserve">helping miss j </t>
  </si>
  <si>
    <t>mrsputin</t>
  </si>
  <si>
    <t xml:space="preserve">@TwiCrackAddict I forgot what character was Gianna? please refresh my memory </t>
  </si>
  <si>
    <t>CraigTeich</t>
  </si>
  <si>
    <t xml:space="preserve">@TraciKnoppe God luck with that </t>
  </si>
  <si>
    <t>Fri May 22 06:23:07 PDT 2009</t>
  </si>
  <si>
    <t>my_sundown</t>
  </si>
  <si>
    <t xml:space="preserve">@forgottenbylove that sucks, i really hope you can go there sometime, too! thanks!! it was nice, although we haven't had that much time </t>
  </si>
  <si>
    <t>hiddenboston</t>
  </si>
  <si>
    <t xml:space="preserve">@jforman Thanks! I don't trust the Pike anymore (especially the tolltaker situation), which is why I'm looking at Route 95.   </t>
  </si>
  <si>
    <t xml:space="preserve">has officially left school/sixth form. Just the exams left. And the RAVE tonight </t>
  </si>
  <si>
    <t xml:space="preserve">@crawlspace is bastard ex-boss still in your old office? I could come along and try to loom menacingly in the background if you like </t>
  </si>
  <si>
    <t>Fri May 22 06:23:08 PDT 2009</t>
  </si>
  <si>
    <t xml:space="preserve">Time for me to eat my dinner! </t>
  </si>
  <si>
    <t>hgeorge</t>
  </si>
  <si>
    <t>#smbmsp Hey Folks - it's Concordia UNIVERSITY (not College), University  @concordiastpaul</t>
  </si>
  <si>
    <t xml:space="preserve">Wow, vigorously rubbing a Mighty Mouse scroll ball upside down on a piece of white paper got rid of its &amp;quot;can't scroll down&amp;quot; problem quick </t>
  </si>
  <si>
    <t>TwitDuncan</t>
  </si>
  <si>
    <t xml:space="preserve">If you regularly watch &amp;quot;Fixed News&amp;quot; then you might want to unfollow me </t>
  </si>
  <si>
    <t>@EminentPRceo - MOST DEF!! Been grindin' on the other end!   U know how that is. Hope all is well with ya! ;)</t>
  </si>
  <si>
    <t xml:space="preserve">@ilaam LOL. Laziest #followfriday attempt I've seen yet. ;) Hope you have a good brunch. Sounds yummy. </t>
  </si>
  <si>
    <t>Corporates</t>
  </si>
  <si>
    <t xml:space="preserve">@NatCordeaux @eogez @Dameunited @Faisalkili09 thanks for #followfriday </t>
  </si>
  <si>
    <t xml:space="preserve">@leprincerebelle Thanks! Also, looking forward to an e-mail about an arrangement idea...? </t>
  </si>
  <si>
    <t>aarvin11</t>
  </si>
  <si>
    <t>uploading the Teakwando pics  haha</t>
  </si>
  <si>
    <t xml:space="preserve">U are now following the most underestimated dude on the planet! </t>
  </si>
  <si>
    <t>Fri May 22 06:23:10 PDT 2009</t>
  </si>
  <si>
    <t xml:space="preserve">@mazylady  it was 1 of those giant smartie covered ones from Waitrose </t>
  </si>
  <si>
    <t>@mmetcalfe Ok I agree, wasn't one of my best. Maybe your right  stick to be funny myself, its alot easier</t>
  </si>
  <si>
    <t>Joey_Hillsong</t>
  </si>
  <si>
    <t xml:space="preserve">http://twitpic.com/5otyr - End Result: Blackforrest cake! I feel gooooood.... </t>
  </si>
  <si>
    <t>Fri May 22 06:23:11 PDT 2009</t>
  </si>
  <si>
    <t>SkyMirror</t>
  </si>
  <si>
    <t xml:space="preserve">@musiclover1993 Simon Amstell tickets can now be bought online at  http://tinyurl.com/okcfyg  </t>
  </si>
  <si>
    <t>TES2008</t>
  </si>
  <si>
    <t xml:space="preserve">@SookieBonTemps  Good morning, Sooks.   Happy Frackin' Friday!  </t>
  </si>
  <si>
    <t xml:space="preserve">Yay! liz bought me a small cake  now i'm walking around school w/ a pinata, balloon, and cake! lol </t>
  </si>
  <si>
    <t>NikiBprete</t>
  </si>
  <si>
    <t xml:space="preserve">The BF is leaving today + my BFF is coming today = Niki letting loose. </t>
  </si>
  <si>
    <t>fabcafeleeds</t>
  </si>
  <si>
    <t xml:space="preserve">Woooo Bank Holiday! This of course means you've got more time to visit us! </t>
  </si>
  <si>
    <t>Fri May 22 06:23:12 PDT 2009</t>
  </si>
  <si>
    <t>kentuckyalumni</t>
  </si>
  <si>
    <t xml:space="preserve">Have a great Memorial Weekend and be safe on the road </t>
  </si>
  <si>
    <t>@imrananwar best of luck  thats just great</t>
  </si>
  <si>
    <t>hannahjane43</t>
  </si>
  <si>
    <t xml:space="preserve">taking in today before the park is open everyday and i'm working. </t>
  </si>
  <si>
    <t xml:space="preserve">@wNimish Nice  But can I put it in a wordpress page? will check it thanks a ton </t>
  </si>
  <si>
    <t>Fri May 22 06:23:13 PDT 2009</t>
  </si>
  <si>
    <t>Kewl - it is raining outside and our Summer has end 1 week in advance with the Monsoons hitting us  hurray!!</t>
  </si>
  <si>
    <t>shwarren10</t>
  </si>
  <si>
    <t xml:space="preserve">i'm excited to spend the day watching movies with my beau </t>
  </si>
  <si>
    <t>Fri May 22 06:23:14 PDT 2009</t>
  </si>
  <si>
    <t>beclawford</t>
  </si>
  <si>
    <t>in bed on my psp  . . .  6am wake up for work tomorrow</t>
  </si>
  <si>
    <t>rahMOE</t>
  </si>
  <si>
    <t xml:space="preserve">im so sorry if my english are not soo good cause im begginer </t>
  </si>
  <si>
    <t>DeevanHoven</t>
  </si>
  <si>
    <t>Enjoy the weekend and preparing my next Tour  Greets Dee... See ya</t>
  </si>
  <si>
    <t>Fri May 22 06:23:15 PDT 2009</t>
  </si>
  <si>
    <t xml:space="preserve">Jusr woke up - kids are excited because today is Disney's Magic Kingdom and grandparents are here with us now - Mickey and Minnie today </t>
  </si>
  <si>
    <t>emilywords</t>
  </si>
  <si>
    <t xml:space="preserve">Yesterday was a day of beach, bumming, and beer. Today I make up for it in shipping hell...then more bumming tonight </t>
  </si>
  <si>
    <t xml:space="preserve">Half the exams over </t>
  </si>
  <si>
    <t xml:space="preserve">@Jopoates OR ... he could just have one rock'in set up that he watches on and he does some &amp;quot;other&amp;quot; work </t>
  </si>
  <si>
    <t>Fri May 22 06:23:16 PDT 2009</t>
  </si>
  <si>
    <t xml:space="preserve">@Alyssa_Milano I read in the Boston Globe that Dan Akroyd said he would love you to be in the new &amp;quot;Ghostbusters&amp;quot; film. Are you in? </t>
  </si>
  <si>
    <t xml:space="preserve">at school, hope everyone's having a positive day! </t>
  </si>
  <si>
    <t>softletters</t>
  </si>
  <si>
    <t xml:space="preserve">@MissNatalieLynn i have met TEB twice. let's just say there are alternative ways to meet them </t>
  </si>
  <si>
    <t xml:space="preserve">Looooong day yesterday getting to hotel for #balticon setup. Now doing some planning for today's chaos </t>
  </si>
  <si>
    <t>ericshaver</t>
  </si>
  <si>
    <t>@davequintana  Too funny!   Actually, both you and @Urban_Lindsay are to &amp;quot;blame&amp;quot; for me joining Twitter!</t>
  </si>
  <si>
    <t xml:space="preserve">@SmallWall I recommend the Smoked Cheddar- YUMYUMYUM </t>
  </si>
  <si>
    <t xml:space="preserve">I'm on page A1 and B1. TWO covers of ONE paper!!! </t>
  </si>
  <si>
    <t>Fri May 22 06:23:18 PDT 2009</t>
  </si>
  <si>
    <t>ElizaWhitt</t>
  </si>
  <si>
    <t xml:space="preserve">@ChrissySpeaks Yes sounds good to me! Especially since I started riding again </t>
  </si>
  <si>
    <t xml:space="preserve">@TheBeadedPalace Thank you </t>
  </si>
  <si>
    <t>Fri May 22 06:23:19 PDT 2009</t>
  </si>
  <si>
    <t>katlasm</t>
  </si>
  <si>
    <t xml:space="preserve">@LollyDaskal how are you my friend...I hope all is well...checked out the blog..I dig it, and look forward to reading more, truly. </t>
  </si>
  <si>
    <t xml:space="preserve">Saturdays aren't supposed to start early. I guess tomorrow's an exception. Wish us luck for the speech choir! Grades are at stake.. haha! </t>
  </si>
  <si>
    <t>GummyGem</t>
  </si>
  <si>
    <t xml:space="preserve">Is tidying the house and watching King of Queens for the first time in years! </t>
  </si>
  <si>
    <t xml:space="preserve">@cartoonfox work out a foolproof approach to creating a hyperproductive team given any random start point? </t>
  </si>
  <si>
    <t xml:space="preserve">tired, but excited for tommorow because the Jonas Brothers new music video for Paranoid comes out </t>
  </si>
  <si>
    <t xml:space="preserve">@MikeG1 &amp;quot;easy pull solution&amp;quot;? I'll look into the multiruby thing, can you open a ticket on integrity.lighthouseapp.com? </t>
  </si>
  <si>
    <t>DOCSTIMULAS</t>
  </si>
  <si>
    <t>yes they are !  thx @natalynha - The Doors-People Are Strange ( live rare ) ? http://blip.fm/~6t7wa</t>
  </si>
  <si>
    <t>BarryMockett</t>
  </si>
  <si>
    <t xml:space="preserve">@MaximumJpeg see you in 8 hours </t>
  </si>
  <si>
    <t>psitsterra</t>
  </si>
  <si>
    <t>leaving for Washington, D.C today!! WOO!!  follow South Jones Band at WDAM.com and find out what we're doing daybyday.</t>
  </si>
  <si>
    <t>hazlitteastman</t>
  </si>
  <si>
    <t xml:space="preserve">@paulsilver Alas you are right, Jeremy slipped away peacefully at 23:15 that night and his remains slipped into a salad </t>
  </si>
  <si>
    <t xml:space="preserve">@2kutekreations good morning my love </t>
  </si>
  <si>
    <t>KaylaLately</t>
  </si>
  <si>
    <t>Work til five but on the plus side i get to wear jeans  lol</t>
  </si>
  <si>
    <t>Mujerenazul</t>
  </si>
  <si>
    <t xml:space="preserve">@d_tor good morning </t>
  </si>
  <si>
    <t>Fri May 22 06:23:25 PDT 2009</t>
  </si>
  <si>
    <t xml:space="preserve">@thenewbnb Daanx </t>
  </si>
  <si>
    <t>Signed up. Cycling 180km in August.  RONA MS Bike Tour. Should be a blast   Now the non consumption of beer and bad food begins.</t>
  </si>
  <si>
    <t xml:space="preserve">Thanx all for the early mornin follow luv... Heart my twitter fam </t>
  </si>
  <si>
    <t>Fri May 22 06:23:26 PDT 2009</t>
  </si>
  <si>
    <t>ohcaptain</t>
  </si>
  <si>
    <t xml:space="preserve">@Bammer the one day a week I have to make sure your posts don't load in Google Reader. Thanks for the reminder </t>
  </si>
  <si>
    <t xml:space="preserve">@lauram68 woo! save money for BEA....we can settle up afterwards....concert not til July </t>
  </si>
  <si>
    <t xml:space="preserve">@damnpenguins ah, wow, lots going on! So when is the move? Everything is good here! Nice to see you tweeting </t>
  </si>
  <si>
    <t xml:space="preserve">@revellion busts his Bizarro cherry </t>
  </si>
  <si>
    <t xml:space="preserve">@girlgeekchic omg that's the sweetest little song ever </t>
  </si>
  <si>
    <t>@sugarbritchesyo yep, I confess...I'm Mom_O  glad you like it! read www.joshonblogger.blogspot.com for his blog about my pregnancy - funny</t>
  </si>
  <si>
    <t>harmoniker</t>
  </si>
  <si>
    <t xml:space="preserve">If you've ever thought that following/unfollowing based on a 1-line bio is a less than ideal way to find friends, this  is for YOU! </t>
  </si>
  <si>
    <t xml:space="preserve">@DanielMysterio Thanks for the #followfriday </t>
  </si>
  <si>
    <t xml:space="preserve">&amp;quot;The Next iPhone&amp;quot; by @gruber http://bit.ly/1UoK5J ...rocks Apple-style: Faster, more memory &amp;amp; finally a better camera! </t>
  </si>
  <si>
    <t xml:space="preserve">@BigMovingStock #followfriday, great stock market info, thanks Good Morning </t>
  </si>
  <si>
    <t>Fri May 22 06:23:28 PDT 2009</t>
  </si>
  <si>
    <t xml:space="preserve">thanks @iro_ny and @growlybear / @bruincoffee for #followfriday recommendations </t>
  </si>
  <si>
    <t xml:space="preserve">@EXCLUSIVE_PEARL You're MY Bestie and MY sister!! ::tears:: </t>
  </si>
  <si>
    <t xml:space="preserve">@minxywitch Yeah, we need the chicks to though obviously lol 2 single young studs like us... we shudnt have a problem </t>
  </si>
  <si>
    <t>Deviidoo</t>
  </si>
  <si>
    <t xml:space="preserve">Prom day </t>
  </si>
  <si>
    <t>BritkneeBee</t>
  </si>
  <si>
    <t xml:space="preserve"> kinda chilly but the sun is out and its not raining  http://twitgoo.com/7alc</t>
  </si>
  <si>
    <t>Fri May 22 06:23:29 PDT 2009</t>
  </si>
  <si>
    <t>dckj95</t>
  </si>
  <si>
    <t xml:space="preserve">At plaza singapura, eating bread. </t>
  </si>
  <si>
    <t xml:space="preserve">@natalieox i did it loads! </t>
  </si>
  <si>
    <t>starrylkj</t>
  </si>
  <si>
    <t xml:space="preserve">@KGWSunrise Russ - absolutely. I would never take that away from you. Jimi would want it that way </t>
  </si>
  <si>
    <t>@Meeshellmabelle Happy #followillfriday Meeshell  I'm sure it looks beaut!</t>
  </si>
  <si>
    <t>Fri May 22 06:23:30 PDT 2009</t>
  </si>
  <si>
    <t>sexylexci456</t>
  </si>
  <si>
    <t xml:space="preserve">I love to play world of warcraft  eating peanut butter jellies in my moms basement, im a sexy 300 pound stud and i fuck on first date </t>
  </si>
  <si>
    <t>TastefullyMI</t>
  </si>
  <si>
    <t xml:space="preserve">@GregWillits Hey Greg!  We would love to have the Willit's up here by a lake in MIchigan.  For your consideration...www.michigan.org </t>
  </si>
  <si>
    <t xml:space="preserve">@mikeyzito @mikeyil i love how @vinnieg3 is finally an honorary mikey </t>
  </si>
  <si>
    <t>Fri May 22 06:25:04 PDT 2009</t>
  </si>
  <si>
    <t xml:space="preserve">@danmylo handwash with a detergent meant for delicates (it shld indicate Woollen garments on it) </t>
  </si>
  <si>
    <t>iOctocat</t>
  </si>
  <si>
    <t xml:space="preserve">v0.9.5 is ready, repository watching is now implemented - from here on it's just polishing for v1.0 </t>
  </si>
  <si>
    <t xml:space="preserve">@brentos Nice work mate.... Does that mean notes is gone then?? </t>
  </si>
  <si>
    <t xml:space="preserve">@angiegudaitis But it's soooo true </t>
  </si>
  <si>
    <t xml:space="preserve">@packtplastik  that's so cool. send me a link when the shop's up!! </t>
  </si>
  <si>
    <t>kaaatiemb</t>
  </si>
  <si>
    <t>@Daniellexooxoo oh same, you're sitting right next too me  I gotta tell you something.</t>
  </si>
  <si>
    <t>just got home from lygraceren bonding.  had fun! we should do it again!</t>
  </si>
  <si>
    <t>paranormalteam</t>
  </si>
  <si>
    <t xml:space="preserve">@P_L_of_A i have to agree. hence the article </t>
  </si>
  <si>
    <t>Yes its kinda dirty and smell of cigarettes, but its good food and very cheap.  hooray for truck stops.</t>
  </si>
  <si>
    <t>TaniaOC</t>
  </si>
  <si>
    <t>WONDERFUL!!  Love hearing that!!!!</t>
  </si>
  <si>
    <t>Fri May 22 06:25:07 PDT 2009</t>
  </si>
  <si>
    <t xml:space="preserve">@lizziboo_etsy thanks for the follow friday mention! </t>
  </si>
  <si>
    <t>@celinnex3 lol.  and thanks. haha.</t>
  </si>
  <si>
    <t>sojourn101</t>
  </si>
  <si>
    <t xml:space="preserve">George Mead's is the man. sociology is fun </t>
  </si>
  <si>
    <t>Alecksphizer</t>
  </si>
  <si>
    <t xml:space="preserve">running late this morning. busy weekend ahead </t>
  </si>
  <si>
    <t>Fri May 22 06:25:08 PDT 2009</t>
  </si>
  <si>
    <t>PetulisaB</t>
  </si>
  <si>
    <t>@markmicallef me too. . i mean i also had the impression you had that delusion  it must be great minds thinking alike</t>
  </si>
  <si>
    <t xml:space="preserve">Off to do some more homework now, and then off to work -.= don't wanna go -.= but I have to... I'll be back around 10 pm... later Tweets </t>
  </si>
  <si>
    <t>harrauto</t>
  </si>
  <si>
    <t xml:space="preserve">@laurz You're right... I think the Celtics jersey is the one people are talking about </t>
  </si>
  <si>
    <t>clmiller2</t>
  </si>
  <si>
    <t xml:space="preserve">Cass and PB come home today and i'm excited </t>
  </si>
  <si>
    <t>Earthbliss</t>
  </si>
  <si>
    <t xml:space="preserve">@highonhealth Go the new boots!  And some sexy leggings and a short knit dress... </t>
  </si>
  <si>
    <t>Fri May 22 06:25:09 PDT 2009</t>
  </si>
  <si>
    <t xml:space="preserve">starbucks and a cupcake...great start to this beautiful day </t>
  </si>
  <si>
    <t xml:space="preserve">@angie_seattle A Great Friday and long weekend for you too!! </t>
  </si>
  <si>
    <t>AllBattles</t>
  </si>
  <si>
    <t xml:space="preserve">@LushOne Know if there is a complete list of every Grind Time battle ever? </t>
  </si>
  <si>
    <t>donnahup</t>
  </si>
  <si>
    <t xml:space="preserve">Waiting for my primer to dry so I can fire up the kiln again today!  </t>
  </si>
  <si>
    <t xml:space="preserve">@RawatCentral feeling bad that I made you cry so here's another chance: give me one good reason why I should follow you! </t>
  </si>
  <si>
    <t>Sophii_xx</t>
  </si>
  <si>
    <t>At school......ICT     whoooo    fun xx</t>
  </si>
  <si>
    <t>DandyT</t>
  </si>
  <si>
    <t xml:space="preserve">@TheGreenWelly Mmm, don't no what you're reffering to. I was reffering to the pink whisky bottle </t>
  </si>
  <si>
    <t xml:space="preserve">lol, a moggy with over 500,000 followers  Cats are, as we all know, selfish and self-centered. Purrrfect to be celebs </t>
  </si>
  <si>
    <t xml:space="preserve">is in Starbucks with the guys discussing coffee combinations, apparently I'm a coffee expert </t>
  </si>
  <si>
    <t xml:space="preserve">@guybatty Will look into it </t>
  </si>
  <si>
    <t xml:space="preserve">@jamiedelaine It will work out - don't you worry... your stuff is incredible </t>
  </si>
  <si>
    <t xml:space="preserve">watching dragon ball evolution, then ill continue my physics, wow today is full of movies. i think after this ill watch inkheart </t>
  </si>
  <si>
    <t xml:space="preserve">@DermotCarmody can't imagine why? have fun </t>
  </si>
  <si>
    <t>ajgreenb</t>
  </si>
  <si>
    <t xml:space="preserve">@skydiver I like that rule. I think people should wear signs so there is no confusion. </t>
  </si>
  <si>
    <t xml:space="preserve">that's enough of my room now </t>
  </si>
  <si>
    <t>4NDR3S</t>
  </si>
  <si>
    <t xml:space="preserve">Enjoying my ipod  </t>
  </si>
  <si>
    <t>cathyhatehim</t>
  </si>
  <si>
    <t>happy..  holiday is ocming now...</t>
  </si>
  <si>
    <t>Good day mate  hahaha</t>
  </si>
  <si>
    <t>onojw</t>
  </si>
  <si>
    <t>@pacopistolas I assure you that I am a real person  thx for the follow!</t>
  </si>
  <si>
    <t>Fri May 22 06:25:14 PDT 2009</t>
  </si>
  <si>
    <t>BobbieTerrell</t>
  </si>
  <si>
    <t xml:space="preserve">VEGAS BEEZIES!!! HOLLER IF U WILL BE OUT THERE. IF NOT, HAVE A SAFE AND BLESSED WEEKEND! </t>
  </si>
  <si>
    <t xml:space="preserve">@bpweekes Aren't geriatrics always colder? Hence why you guys move to Florida and always wear a sweater. he he he! </t>
  </si>
  <si>
    <t>Chippunk</t>
  </si>
  <si>
    <t xml:space="preserve">had time off and headache has subsided. Going back to work. Hope it goes well. My guy has been ZEE BEST through all this! Love him lots! </t>
  </si>
  <si>
    <t>shanksam</t>
  </si>
  <si>
    <t xml:space="preserve">Graduation rehearsal was soo much fun. Getting my biscuits and gravy on at peach valley! </t>
  </si>
  <si>
    <t>Rain_dropz</t>
  </si>
  <si>
    <t xml:space="preserve">@mizzhaze take a Tylenol dahlin. Hope you feel better </t>
  </si>
  <si>
    <t>@ToddBrink  Just followed all 3 of your folks!    Good Morning.</t>
  </si>
  <si>
    <t xml:space="preserve">@SPrineas Hi Sarah  Thank you for a lovely book; I just finished &amp;quot;The Magic Thief&amp;quot;. I'll work on a review of it next week </t>
  </si>
  <si>
    <t>ambermichele83</t>
  </si>
  <si>
    <t xml:space="preserve">HaviNg a fabulous time at the WMH!!!! </t>
  </si>
  <si>
    <t>zuidhoek</t>
  </si>
  <si>
    <t xml:space="preserve">Eating ice creme in the sun </t>
  </si>
  <si>
    <t>SW_Photography</t>
  </si>
  <si>
    <t>@LeslieRoark You're funny.... you didn't even look sick!   I'm getting over Bronchitis, so i wasn't as chatty as I normally am! lol</t>
  </si>
  <si>
    <t xml:space="preserve">is home a little earlier than wanted from a good night </t>
  </si>
  <si>
    <t xml:space="preserve">@amanda4gavi Thank you for the #followfriday! We appreciate it! </t>
  </si>
  <si>
    <t>tarasales</t>
  </si>
  <si>
    <t xml:space="preserve">Loving working with buyers! Need some listing...do you know anyone that needs to sell their home? Send them my way </t>
  </si>
  <si>
    <t xml:space="preserve">@NaturalPeace You too </t>
  </si>
  <si>
    <t xml:space="preserve">@marcoswitt I need to visit Lakewood church atleast once in my life! more than once would be nice too.. </t>
  </si>
  <si>
    <t xml:space="preserve">@iamtostie that's what i mean </t>
  </si>
  <si>
    <t>emmacaitley</t>
  </si>
  <si>
    <t>@ddlovato you are the most talented and amazing person! May god bless you cause you deserve it  i hope you come to australia with jb!</t>
  </si>
  <si>
    <t>birdgurl</t>
  </si>
  <si>
    <t>@TarynInItalia always go to the beach! Never question it! Beware the sand. It follows you everywhere!  http://yfrog.com/10e0cj</t>
  </si>
  <si>
    <t xml:space="preserve">@NathanFlores17 Yes I like swimming too, it's a lot of fun! </t>
  </si>
  <si>
    <t xml:space="preserve">@WWisewolf No need humming it as I type </t>
  </si>
  <si>
    <t>OhDatsBeezy</t>
  </si>
  <si>
    <t xml:space="preserve">@Jeslikeme and I ain't mad atcha LOL I'm off as well my weekend has offically started </t>
  </si>
  <si>
    <t>GirlTalkTV</t>
  </si>
  <si>
    <t xml:space="preserve">MsDiamondJ#Follow Friday!! @MissPurdiee , @missfree,, @NIYANA, @necolebitchie, @MissKeriBaby , @4everBrandy, @teemwilliams, @YoungRo </t>
  </si>
  <si>
    <t xml:space="preserve">@robyn_sparkles Haha. Nice choice of words but I agree </t>
  </si>
  <si>
    <t>@PIRATENINJAS Bob Evans rocks  comunque ('anyway' in italian,if ur interested^^) when ur in Brasil u have to try the maracuja juice! yummy</t>
  </si>
  <si>
    <t xml:space="preserve">@LaurenVelasquez lameee. I understand. Gotta graduate! </t>
  </si>
  <si>
    <t xml:space="preserve">@beeebomb just get some paracetamol </t>
  </si>
  <si>
    <t xml:space="preserve">@Espressocomms Of course Salt n Pepa qualifies for 80s luv - remember the classic 'Push It' </t>
  </si>
  <si>
    <t xml:space="preserve">@christi9000 did you beckon? </t>
  </si>
  <si>
    <t xml:space="preserve">@feliciaday don't fall for it! PvZ got me once until 2am... Next day was very painful </t>
  </si>
  <si>
    <t>Fri May 22 06:25:21 PDT 2009</t>
  </si>
  <si>
    <t>sabinelisicki</t>
  </si>
  <si>
    <t xml:space="preserve">I donï¿½t know yet when Iï¿½ll play. But Iï¿½ll let you now asap. </t>
  </si>
  <si>
    <t xml:space="preserve">@musicsGF @DAREvolutionary thanks  &amp;lt;===anything for a super hero in training </t>
  </si>
  <si>
    <t xml:space="preserve">@scraplesspress Thanks so much for recommending me on #followfriday! </t>
  </si>
  <si>
    <t>My house is so clean , it smells like apples and lemons  the relative start arriving in an hour , the wedding weekend has begun</t>
  </si>
  <si>
    <t>@StopChronicPain He's already left! (connecting from Dubai).  Ya he's just going on a honeymoon / vacation type deal...  #Thailand</t>
  </si>
  <si>
    <t xml:space="preserve">Here at Henry's, waiting to go to breakfast. </t>
  </si>
  <si>
    <t xml:space="preserve">#followfriday recs: @Pharaonick: b/c he has good travel tweets &amp;amp; gives reasons for following on #followfriday. </t>
  </si>
  <si>
    <t xml:space="preserve">Coffee + Alice FTW </t>
  </si>
  <si>
    <t>Fri May 22 06:25:24 PDT 2009</t>
  </si>
  <si>
    <t xml:space="preserve">#FollowFriday Lovely people @_santi @Emperor_Richard @Tazz602 @Xavierism @HedleyZafer @CRAGGSC thank u guys LOL </t>
  </si>
  <si>
    <t>Erin_Nissley</t>
  </si>
  <si>
    <t xml:space="preserve">@TheOtherJeff Maybe we should see how the dino excursion goes first. </t>
  </si>
  <si>
    <t>lukavidos</t>
  </si>
  <si>
    <t>The Hunt For Gollum independent movie... Gonna check that one out  http://www.thehuntforgollum.com/</t>
  </si>
  <si>
    <t xml:space="preserve">Meeting the girls at the church - heading to Panera and Color Me Mine. </t>
  </si>
  <si>
    <t>Fri May 22 06:25:26 PDT 2009</t>
  </si>
  <si>
    <t>billybob476</t>
  </si>
  <si>
    <t xml:space="preserve">@extralife Don't edit too furiously, you may hurt yourself. </t>
  </si>
  <si>
    <t xml:space="preserve">it fits! yay! and it has a long train and wings! </t>
  </si>
  <si>
    <t>4EVVAOV1R</t>
  </si>
  <si>
    <t>You what makes me laugh  these debouchment message's, rudebw'oy with NO SIGNATURE, @pcdmelodyt @christinamilian, nearly career crumblers..</t>
  </si>
  <si>
    <t>Fri May 22 06:25:28 PDT 2009</t>
  </si>
  <si>
    <t>adamdustagheer</t>
  </si>
  <si>
    <t>@dulwichmum well you never know   anyways cheer up, heres the best looking duck hut going...  http://bit.ly/Jij6g</t>
  </si>
  <si>
    <t>mikeysyphon</t>
  </si>
  <si>
    <t xml:space="preserve">@tricia501 saw your post about ex boyfriends so thought I'd say hi </t>
  </si>
  <si>
    <t>Fri May 22 06:25:29 PDT 2009</t>
  </si>
  <si>
    <t xml:space="preserve">@JeffTracey A pleasure </t>
  </si>
  <si>
    <t>@Loudie thank you!!  how r u this morning/afternoon?? What time is it there??</t>
  </si>
  <si>
    <t>Fri May 22 06:25:30 PDT 2009</t>
  </si>
  <si>
    <t xml:space="preserve">wish me luck ppl! </t>
  </si>
  <si>
    <t xml:space="preserve">@warey CONGRATS!  That's pretty awesome.  </t>
  </si>
  <si>
    <t xml:space="preserve">@GodsIlla @tracyreneejones @AshyLBowz @Nubbz_ @MrInfamy @locs4life Peace!! TY for the #followfriday mentions!!! </t>
  </si>
  <si>
    <t>Fri May 22 06:25:31 PDT 2009</t>
  </si>
  <si>
    <t xml:space="preserve">@DeFries A great feeling isn't it </t>
  </si>
  <si>
    <t xml:space="preserve">http://twitpic.com/5ou2m - i did not edit this. </t>
  </si>
  <si>
    <t>@audreykeyes yayyy! Im excited!  I have never seen so much of the colored spinwheel until this computer.</t>
  </si>
  <si>
    <t>Fri May 22 06:26:59 PDT 2009</t>
  </si>
  <si>
    <t>Medical_Lasers</t>
  </si>
  <si>
    <t xml:space="preserve">@luvyrskin Thanks for the FF!  </t>
  </si>
  <si>
    <t xml:space="preserve">I love it when our bus driver brings donuts for us. </t>
  </si>
  <si>
    <t>Fri May 22 06:27:00 PDT 2009</t>
  </si>
  <si>
    <t xml:space="preserve">@Playboy TGIF!! Have a good one </t>
  </si>
  <si>
    <t xml:space="preserve">@sonnygill We've decided to go camping at a local lake. The little one is bouncing out of his socks in excitement. </t>
  </si>
  <si>
    <t>oneminutewager</t>
  </si>
  <si>
    <t xml:space="preserve">@adlyvelasco Guess you've really got to; can't wait to check  out your next blog </t>
  </si>
  <si>
    <t xml:space="preserve">@SquareJaw I like slugs. They taste like chocolate </t>
  </si>
  <si>
    <t xml:space="preserve">is @ briq's bday libre gerry's grill with the inoventors </t>
  </si>
  <si>
    <t xml:space="preserve">@oh_so_diva1 What's good boo? and thanks for the follow 2 </t>
  </si>
  <si>
    <t xml:space="preserve">@samarowais Say hi to them from meeee </t>
  </si>
  <si>
    <t>Fri May 22 06:27:02 PDT 2009</t>
  </si>
  <si>
    <t>@kimmelinn ashley simpson  wow, we're good or we make it too easy lol</t>
  </si>
  <si>
    <t xml:space="preserve">I am going to answer all the tweets and messages directed to me now, God, I missed you, friends. </t>
  </si>
  <si>
    <t>@OneCoach Thanks for the #followfriday  Happy Memorial Day weekend!</t>
  </si>
  <si>
    <t xml:space="preserve">@digitaltoast Thanks for the #ff I'm working on mine at the moment! You might even get an #ff from the beeb this week </t>
  </si>
  <si>
    <t>Fri May 22 06:27:03 PDT 2009</t>
  </si>
  <si>
    <t>addresstwo</t>
  </si>
  <si>
    <t>Had a great one-on-one yesterday with Lynn Reed... so great, I chronicled the experience in my blog   http://bit.ly/PXkxj</t>
  </si>
  <si>
    <t>tomwparker</t>
  </si>
  <si>
    <t xml:space="preserve">@transzorp So I finally made it to the blogsph... er, missed that neteration entirely.. twitsphere? </t>
  </si>
  <si>
    <t xml:space="preserve">@claymuse woo hoo! Gotta take the 4yo to preschool then it's smooth sailing for mama here </t>
  </si>
  <si>
    <t>JeSuisKB</t>
  </si>
  <si>
    <t xml:space="preserve">i'm about to be soooo broke and sooooo sunburnt </t>
  </si>
  <si>
    <t xml:space="preserve">getting my nails doneee. graduation later </t>
  </si>
  <si>
    <t xml:space="preserve">@camcol94 haha yes!!! Now we're listening to be as, (8) be as straight as you want to be as gay as you want to(8) </t>
  </si>
  <si>
    <t xml:space="preserve">Woohoo off to Sortland for another shopping spree </t>
  </si>
  <si>
    <t>ksherrieco</t>
  </si>
  <si>
    <t>@brittanystreet Hmph.  Okay...just keep tweeting.    All weekend.</t>
  </si>
  <si>
    <t>AmyMolyneaux</t>
  </si>
  <si>
    <t xml:space="preserve">@blake_wood ..Chocco buns </t>
  </si>
  <si>
    <t>CrystalMcClung</t>
  </si>
  <si>
    <t xml:space="preserve">in gym class listening to the jonas brothers. </t>
  </si>
  <si>
    <t>AprilMilgavin</t>
  </si>
  <si>
    <t xml:space="preserve">Have I mentioned recently... How much I love greek people!?! Hahaahha </t>
  </si>
  <si>
    <t xml:space="preserve">@andrewghayes Thank you </t>
  </si>
  <si>
    <t>GracePlz</t>
  </si>
  <si>
    <t>@ImWendy I need one of those &amp;quot;remove control&amp;quot; there are a few things that need removing around my house.  ...trash, dirty dishes, laundry.</t>
  </si>
  <si>
    <t xml:space="preserve">@Christina512 I miss you &amp;amp; hope you are singing your heart out right now for your new album! Love to my MEOW </t>
  </si>
  <si>
    <t xml:space="preserve">@ditty1013 Yup. A hell of a lot more fun than &amp;quot;Oh my god I have way too much work&amp;quot; Fridays. </t>
  </si>
  <si>
    <t xml:space="preserve">@Herring1967 Copy cat! I was rilling before you </t>
  </si>
  <si>
    <t>says currently bored with plurking and crazy with polyvore  http://plurk.com/p/vhi7t</t>
  </si>
  <si>
    <t xml:space="preserve">ja,ja,ja, es q es verdad!! warner in Madrid and then, we wil go to santander!! </t>
  </si>
  <si>
    <t xml:space="preserve">Swim for an hour. Shower. Enjoy the quiet while adding pages to WIP. Pick up 4-yr-old and get ready for noise overload. </t>
  </si>
  <si>
    <t>danielleadkins</t>
  </si>
  <si>
    <t xml:space="preserve">is ready for an exciting weekend... speed street, canes game, pool &amp;amp; relaxing </t>
  </si>
  <si>
    <t xml:space="preserve">@parisianatheart: yeah, it's a star wars-themed gabba fest. fast n noisy </t>
  </si>
  <si>
    <t>I'm heading to the fine Hoosier state for the weekend.  No Road Warrior on Monday! Trust me, you wouldn't need me.  Have a safe weekend!</t>
  </si>
  <si>
    <t>Fri May 22 06:27:11 PDT 2009</t>
  </si>
  <si>
    <t>ninaenigma</t>
  </si>
  <si>
    <t xml:space="preserve">museum day </t>
  </si>
  <si>
    <t>Fri May 22 06:27:12 PDT 2009</t>
  </si>
  <si>
    <t xml:space="preserve">im gonna bake cookies for everyone and brownies and cupcakes for monday...everyones invited!! just come to ap stats 2nd period! </t>
  </si>
  <si>
    <t>Fri May 22 06:27:13 PDT 2009</t>
  </si>
  <si>
    <t xml:space="preserve">@Dayna_aka_Rowan So now I know what you're capable of producing in a day. </t>
  </si>
  <si>
    <t>maxinealice</t>
  </si>
  <si>
    <t xml:space="preserve">I am still in bed, going to the theatre tonight, and can wear HEELS because andrew is tall </t>
  </si>
  <si>
    <t xml:space="preserve">@databasejase oooh, you get a nice early finish on a Friday </t>
  </si>
  <si>
    <t>tararenze</t>
  </si>
  <si>
    <t xml:space="preserve">@jerryskc  what is the &amp;quot;twitter trick&amp;quot;? I guess it still works if you're getting response </t>
  </si>
  <si>
    <t xml:space="preserve">is revising Biology with Han </t>
  </si>
  <si>
    <t>Good morning!   What is everyone up to this Memorial Day Weekend?  Dh has a 4 day weekend.</t>
  </si>
  <si>
    <t xml:space="preserve">@WickedBitch Yes, but you didn't design the contest wall.  </t>
  </si>
  <si>
    <t xml:space="preserve">@whybluematters not much, just got down eating breakfast </t>
  </si>
  <si>
    <t xml:space="preserve">is loving the home improvements her hubby did while she was gone this week </t>
  </si>
  <si>
    <t xml:space="preserve">&amp;gt; @totalfilm: Try again...Lunchtime Reading: The Story of Gladiator 2 (http://bit.ly/ROqBZ) If this is 4 real it would be gr8 and mental! </t>
  </si>
  <si>
    <t xml:space="preserve">@msars including the hastag in anything would be really useful, especially for us cack-handed iTouch users!! </t>
  </si>
  <si>
    <t>Fri May 22 06:27:15 PDT 2009</t>
  </si>
  <si>
    <t>&amp;quot;you and me together, could do anything, babay! you and me together, yes, yes.&amp;quot;    helpin baby study, doc appt, laundry, cuddlin w/ darlin</t>
  </si>
  <si>
    <t>johnkleiser</t>
  </si>
  <si>
    <t xml:space="preserve">@cruickers smashing, could you ask him to bring some sunshine back up North with him for weekend please </t>
  </si>
  <si>
    <t xml:space="preserve">Good morning my friends...how are you? Today is going to b a wonderful day </t>
  </si>
  <si>
    <t xml:space="preserve">@bobbyllew  #carpool Don't try cutting it, just have a special Fry-length edition </t>
  </si>
  <si>
    <t xml:space="preserve">Follow Friday: @awkwardfamily heaps funny </t>
  </si>
  <si>
    <t>Fri May 22 06:27:17 PDT 2009</t>
  </si>
  <si>
    <t xml:space="preserve">gotta go people! good day &amp;amp; night! love tweeting! Kim Sang Bum &amp;lt;3 Kim So Eun, SoEulmates ever! </t>
  </si>
  <si>
    <t>chrisycram</t>
  </si>
  <si>
    <t xml:space="preserve">#followfriday @YuppiePlight. share the woes of discretionary income. (you might even get mentioned on http://tweetingtoohard.com/)  </t>
  </si>
  <si>
    <t>kwin8038</t>
  </si>
  <si>
    <t xml:space="preserve"> its nice to be carefree with my bestie. we laugh, and be ourselves, i love it.</t>
  </si>
  <si>
    <t>Fri May 22 06:27:18 PDT 2009</t>
  </si>
  <si>
    <t xml:space="preserve">@AmandaON1063 well its not a waste of time for you and your sis so party on dude </t>
  </si>
  <si>
    <t>difadelia</t>
  </si>
  <si>
    <t>@ephaw udah cupcup we can do it paw. let it go lah  -- anyway where are yooou?</t>
  </si>
  <si>
    <t>jdap</t>
  </si>
  <si>
    <t xml:space="preserve">@adrianogarcia Ok, tend to use a dongle, but nice to know I could, even nicer to know iPhones can't  </t>
  </si>
  <si>
    <t>lynettios</t>
  </si>
  <si>
    <t xml:space="preserve">Just learned how to repair my bike!!! </t>
  </si>
  <si>
    <t>Fri May 22 06:27:19 PDT 2009</t>
  </si>
  <si>
    <t>Alw7</t>
  </si>
  <si>
    <t>awake soo early for danis 19th birthday  goin to the lake for the day then stevie g's tonight wooo!! still jealous of a certain person ...</t>
  </si>
  <si>
    <t>Fri May 22 06:27:20 PDT 2009</t>
  </si>
  <si>
    <t xml:space="preserve">smile, it's Friday &amp;amp; a 3 day weekend </t>
  </si>
  <si>
    <t>@youngflyflashy Mcluvinnnnnn  wtf you doing up lol</t>
  </si>
  <si>
    <t>LoneTreeStudio</t>
  </si>
  <si>
    <t xml:space="preserve">Most days I love the window in my office -- today it's just too much of a temptation to go outside and play </t>
  </si>
  <si>
    <t xml:space="preserve">@jephjacques it's by far the comic I look forward to most every morning, felt a little empty this morning when it wasn't there... </t>
  </si>
  <si>
    <t>Fri May 22 06:27:21 PDT 2009</t>
  </si>
  <si>
    <t>florist</t>
  </si>
  <si>
    <t xml:space="preserve">&amp;quot;the unexamined life in not worth living&amp;quot; Socrates- This is why I am getting a vasectomy today! But for real, it's because I love me wife </t>
  </si>
  <si>
    <t>I need a good day sailing. Thank lord its friday  well saturday in like 30 mins but yall get me. I wish i were in the northern hemisphere.</t>
  </si>
  <si>
    <t xml:space="preserve">hiii! how are u? Siiiii! AL fin viernes </t>
  </si>
  <si>
    <t xml:space="preserve">@thegarnercircle You too! </t>
  </si>
  <si>
    <t>mcaldecutt</t>
  </si>
  <si>
    <t xml:space="preserve">@ryanlawler Took in a comedy show in Times Square so I was there 'round 9. Sometimes, there are just too many events in one night. </t>
  </si>
  <si>
    <t xml:space="preserve">My Hispanic mother taught me about anticipation: deja que lleguemos a casa cono!!  </t>
  </si>
  <si>
    <t>Fri May 22 06:27:22 PDT 2009</t>
  </si>
  <si>
    <t>tiffanyrfox</t>
  </si>
  <si>
    <t xml:space="preserve">@Jenidvm Good to see you, too!  Glad the donuts helped. </t>
  </si>
  <si>
    <t xml:space="preserve">@musicalverse Ah well, at least we both got the same wrong answer </t>
  </si>
  <si>
    <t>Fri May 22 06:27:24 PDT 2009</t>
  </si>
  <si>
    <t xml:space="preserve">@kevinayP Thanks then!  You're very kind </t>
  </si>
  <si>
    <t>Wishing I could be in SAN DIEGO on June 5th and 6th meeting the masters from *THE SECRET*! Instead of in Sweden...   http://bit.ly/yASGe</t>
  </si>
  <si>
    <t>Fri May 22 06:27:25 PDT 2009</t>
  </si>
  <si>
    <t xml:space="preserve">still laughin my ass off at last nights antics! Never have I laughed soooo hard! Hilarious! </t>
  </si>
  <si>
    <t>samho1982</t>
  </si>
  <si>
    <t xml:space="preserve">gettin pied for childrens miracle network </t>
  </si>
  <si>
    <t>Delightend</t>
  </si>
  <si>
    <t xml:space="preserve">@Deefend it's a good thing your avatar has his sunglasses on </t>
  </si>
  <si>
    <t>DJYorkGutta</t>
  </si>
  <si>
    <t>ahhh..its guna be a great day..payday is my favorite holiday  lol</t>
  </si>
  <si>
    <t xml:space="preserve">@sarahtanner great post on Avon PR fail. I commented </t>
  </si>
  <si>
    <t>I thought of this song this morning   ? http://blip.fm/~6t86s</t>
  </si>
  <si>
    <t>@Marawitch that's pretty close.. put you in there but didnt put a preview of the link i posted.. still, probably close enough.  Thanks!</t>
  </si>
  <si>
    <t>lhkent</t>
  </si>
  <si>
    <t xml:space="preserve">First i have to get this off my chest. Chris over Adam??? How did it happen. I have NEVER been wrong! </t>
  </si>
  <si>
    <t xml:space="preserve">@ToplessRobot Love how the bitly link on your last is &amp;quot;onZNN&amp;quot; like, on &amp;quot;ZOMG News Network&amp;quot; or something. </t>
  </si>
  <si>
    <t xml:space="preserve">Such a fun bday! Can't wait to continue the celebration tonight </t>
  </si>
  <si>
    <t>off to freaking school, only like. 8 days left!  feeling kind of sick todayy.. :// have to go to aritons graduation tonight. not excited..</t>
  </si>
  <si>
    <t>Looks like I got a couple new Miami tweeps: @bsoler @mherzber @gblair23 check em out  #followfriday</t>
  </si>
  <si>
    <t>Fri May 22 06:27:27 PDT 2009</t>
  </si>
  <si>
    <t>btkennett</t>
  </si>
  <si>
    <t xml:space="preserve">@waxgirl333 yes. Many people will stick around...except the ones who ONLY interact online ! </t>
  </si>
  <si>
    <t>Superadre</t>
  </si>
  <si>
    <t>says tomorrow is my mom's birthday! weeee!  http://plurk.com/p/vhib1</t>
  </si>
  <si>
    <t>Fri May 22 06:27:28 PDT 2009</t>
  </si>
  <si>
    <t>strawberryfries</t>
  </si>
  <si>
    <t>Gym tomorrow at 10 with vanessa and melanie. Be jealous  good night!!!</t>
  </si>
  <si>
    <t>@MarcyMC  not middle of nowhere ... middle of 2 million trees  you just can't see where you are!</t>
  </si>
  <si>
    <t>tatyazanina</t>
  </si>
  <si>
    <t xml:space="preserve">@sashajonas wah wah , ini adeknya joe ya ? hahaha candaa .. shaa alias tempat curhat .. hahahhaa </t>
  </si>
  <si>
    <t>Fri May 22 06:27:29 PDT 2009</t>
  </si>
  <si>
    <t xml:space="preserve">fishes are happy with their clean house... </t>
  </si>
  <si>
    <t>Fri May 22 06:27:30 PDT 2009</t>
  </si>
  <si>
    <t>` @edsaldana aww, thanks for including me!   have a happy weekend!</t>
  </si>
  <si>
    <t>@music_flurry  thanx  you can check out my website www.angelafrance.com tab &amp;quot;Angie&amp;quot; for updates  also &amp;quot;Newer Novel&amp;quot;</t>
  </si>
  <si>
    <t>@stonewallers Pleasure  You too.</t>
  </si>
  <si>
    <t>jberd</t>
  </si>
  <si>
    <t xml:space="preserve">happy friday. i keep thinking bout that banana cake i dreamt about. see what happens when ya dont go to bed mad. u dream about cake </t>
  </si>
  <si>
    <t xml:space="preserve">What a beautiful day for a field trip </t>
  </si>
  <si>
    <t>TheRealEmmett</t>
  </si>
  <si>
    <t>@addicted2emmett I'm watching Penny Dreadful.  Yes it is.</t>
  </si>
  <si>
    <t xml:space="preserve">@CFNews13_Space - sorry Greg, hopefully we will be cleared for tomorrow </t>
  </si>
  <si>
    <t>Fri May 22 06:29:07 PDT 2009</t>
  </si>
  <si>
    <t xml:space="preserve">@fallsvillager Yes, I saw the other day. when M. posted. You know I am a dedicated B&amp;amp;G peson. </t>
  </si>
  <si>
    <t>VampireGirl17EC</t>
  </si>
  <si>
    <t>Mex with the lost sheep - meglio tardi che mai! We swore we would always be waiting for you, didn't we?  Bie!</t>
  </si>
  <si>
    <t>QUEENOFIRE</t>
  </si>
  <si>
    <t xml:space="preserve">@BOKAchef A self-made immigrant made A.B. great &amp;amp; his Grandson soiled his legacy.Give small brewers a chance to be the next king of beers </t>
  </si>
  <si>
    <t xml:space="preserve">@cascandar So now you need to provide dancing pictures to me </t>
  </si>
  <si>
    <t>GRPreserve</t>
  </si>
  <si>
    <t xml:space="preserve">@pbsengage that's definitely a &amp;quot;serious dose&amp;quot; of FollowFriday. </t>
  </si>
  <si>
    <t xml:space="preserve">@ZombieBoySam lol nice to know. i'm gonna try keep in your good books so </t>
  </si>
  <si>
    <t xml:space="preserve">Oops, I'm late! Bye! Be Blessed! </t>
  </si>
  <si>
    <t>It's a beautiful day  Heading outside now!</t>
  </si>
  <si>
    <t xml:space="preserve">@MichaelPenland great presentation...you are very informative as well as entertaining </t>
  </si>
  <si>
    <t xml:space="preserve">getting my usual breakfast then school..come get your hair done by me </t>
  </si>
  <si>
    <t>TheLlorrac</t>
  </si>
  <si>
    <t xml:space="preserve">@arielleholland I have no idea what you're talking about </t>
  </si>
  <si>
    <t>JefferySelf</t>
  </si>
  <si>
    <t xml:space="preserve">@buckhollywood thanks! i'm all kinds of jazzed and excited!!!! </t>
  </si>
  <si>
    <t xml:space="preserve">@xiape sweet 2wheel dreams bro </t>
  </si>
  <si>
    <t>ryanod1985</t>
  </si>
  <si>
    <t xml:space="preserve">@curiousmike sailing a bit close to the wind there mike </t>
  </si>
  <si>
    <t>sarrrrahb</t>
  </si>
  <si>
    <t xml:space="preserve">has only 4 days left of school and then it's summer! </t>
  </si>
  <si>
    <t xml:space="preserve">aaaa...I Should've realized a lot things before,if this is love, you gotta give me more, give me more hey, hey, hey give me more </t>
  </si>
  <si>
    <t xml:space="preserve">@Kinnamon I hope you can come out. Yes, you can buy tickets at the door! Free Drink w/your ticket! </t>
  </si>
  <si>
    <t>luscioustonya</t>
  </si>
  <si>
    <t>@Biggum70 Thanks  for answering</t>
  </si>
  <si>
    <t>Fri May 22 06:29:13 PDT 2009</t>
  </si>
  <si>
    <t>DianaLin</t>
  </si>
  <si>
    <t>Going out to mow the lawn with a one year old and an almost three year old in tow...this should be fun!!!    (and take forever!  LOL!)</t>
  </si>
  <si>
    <t xml:space="preserve">Ahhh paeanoid just come on shuffle on my ipod </t>
  </si>
  <si>
    <t>wtfindigo</t>
  </si>
  <si>
    <t>Fantastic mood.  Photo booth in independent study. Johahha. )</t>
  </si>
  <si>
    <t>thewifeylifey</t>
  </si>
  <si>
    <t xml:space="preserve">WHAT A BEAUTIFUL MORNING!  God's blessed us with the most beautiful weather this week! Time to get out! </t>
  </si>
  <si>
    <t>Fri May 22 06:29:14 PDT 2009</t>
  </si>
  <si>
    <t xml:space="preserve">Hoping today will be better....and will not forget my phone </t>
  </si>
  <si>
    <t xml:space="preserve">Hey Nate, we need to get a Maker Faire in Boulder, hosted @sparkfun - </t>
  </si>
  <si>
    <t>@JLMousseau he was actually running around over my shoes getting his morning x-r-zize while I was taking that.  He's my lil' buddy</t>
  </si>
  <si>
    <t xml:space="preserve">@AslanWRP Not far from here then.  Believe it or not, I've been in TX 10 years and I've been to Dallas twice.  I'm not much for traffic. </t>
  </si>
  <si>
    <t>pattirahn</t>
  </si>
  <si>
    <t xml:space="preserve">@ElizabethPW I'm thinking the yahoo email today is the strangest, one from hotmail was nice - but both still want something </t>
  </si>
  <si>
    <t>rissymac</t>
  </si>
  <si>
    <t>aww finally getting some nice weather  &amp;lt;3</t>
  </si>
  <si>
    <t>jimbocoyle</t>
  </si>
  <si>
    <t xml:space="preserve">@lorita  that's the concern </t>
  </si>
  <si>
    <t>seannadaly</t>
  </si>
  <si>
    <t xml:space="preserve">Thanks to jaimi for tweeting on my twit </t>
  </si>
  <si>
    <t xml:space="preserve">@chad420 morning </t>
  </si>
  <si>
    <t>settingmoon1</t>
  </si>
  <si>
    <t xml:space="preserve">Still sick. Z's well &amp;amp; c's getting better though. </t>
  </si>
  <si>
    <t xml:space="preserve">@patriciaco @marielinton Just to be clear. JOE JONAS IS MINE... K? </t>
  </si>
  <si>
    <t>JThomas822</t>
  </si>
  <si>
    <t xml:space="preserve">working until 4:30 &amp;gt; Prudence Island until Monday night </t>
  </si>
  <si>
    <t>RipTheJacker</t>
  </si>
  <si>
    <t xml:space="preserve">@Pistos Interesting comment. I didn't realize I was devaluing my career by contributing to OSS... </t>
  </si>
  <si>
    <t xml:space="preserve">is still fucking pissed, but in a great mood, otherwise.  Hello.  It's Friday! </t>
  </si>
  <si>
    <t>Silverankh</t>
  </si>
  <si>
    <t xml:space="preserve">anything for my mistress </t>
  </si>
  <si>
    <t xml:space="preserve">@beezan Ah, so that means you've had your caffeine for the day...I'm just getting started! Hope you've had a lovely Friday, btw </t>
  </si>
  <si>
    <t>thiagoloreto</t>
  </si>
  <si>
    <t xml:space="preserve">@yanhayashi no waaay, wanderlay!  </t>
  </si>
  <si>
    <t>Fri May 22 06:29:17 PDT 2009</t>
  </si>
  <si>
    <t>cathaleya</t>
  </si>
  <si>
    <t xml:space="preserve">I have a million things to do today for tomorrow's event.  I will begin later this morning  </t>
  </si>
  <si>
    <t>@hollisthomases a week away from twitter could never negate the super social media lessons i learned from you at #sesny  hope all is well!</t>
  </si>
  <si>
    <t>Fri May 22 06:29:20 PDT 2009</t>
  </si>
  <si>
    <t>I focus the Power w/in the Eye &amp;amp; w/ Laser Focus Vaporize the Citadels of Power. The London Eye - get up thr &amp;amp; take a gd look.  http:// ...</t>
  </si>
  <si>
    <t>ObliviousInvest</t>
  </si>
  <si>
    <t xml:space="preserve">@MyLifeROI Wow, looks great. Nice icons. </t>
  </si>
  <si>
    <t>kartsi</t>
  </si>
  <si>
    <t xml:space="preserve">@CherylMorgan would like to have you here!! maybe next year..? </t>
  </si>
  <si>
    <t>cooier</t>
  </si>
  <si>
    <t xml:space="preserve">@mindlesseliza really? </t>
  </si>
  <si>
    <t>It's going to be a lazier day for me...  One project to finish then the day is all mine!! Looking forward to it....</t>
  </si>
  <si>
    <t>changeisiminent</t>
  </si>
  <si>
    <t xml:space="preserve">@tMKing1 haha yeah.  so it was good after all.  dang!!  now i have to see it </t>
  </si>
  <si>
    <t xml:space="preserve">@kylemcc899 Hey if your looking for photoshop CS4, I have the portable version if you want it </t>
  </si>
  <si>
    <t>msbulat</t>
  </si>
  <si>
    <t xml:space="preserve">hates exams but watheheck. exams make good reasons to have ka-la-okay after it's done...so okay..i love exams! </t>
  </si>
  <si>
    <t>Fri May 22 06:29:22 PDT 2009</t>
  </si>
  <si>
    <t xml:space="preserve">@chrisdavidmills um, you must have a bootleg copy. mine starts with pseudo silk kimono </t>
  </si>
  <si>
    <t xml:space="preserve">Starting out the morning with some Sunset Rubdown -- loving this new album </t>
  </si>
  <si>
    <t xml:space="preserve">gone fishing...what a great way to spend time with my honey </t>
  </si>
  <si>
    <t xml:space="preserve">@rannau awe bb you're making me blush </t>
  </si>
  <si>
    <t>AshleyM_</t>
  </si>
  <si>
    <t xml:space="preserve">@sspieker Great to meet u in person yesterday! It's so funny when u meet people that u chat with on Twitter; it feels a little stalkerish </t>
  </si>
  <si>
    <t xml:space="preserve">@eddenwestlife I know u have a good time . . </t>
  </si>
  <si>
    <t>@BaiyuChen LOL YAY! Meow  (That's Toby saying Thanks  )</t>
  </si>
  <si>
    <t xml:space="preserve">@rockyofella u know u love uss </t>
  </si>
  <si>
    <t xml:space="preserve">@PritePriteGood well, please have one anyway.  good morning.  </t>
  </si>
  <si>
    <t>priscilla_leigh</t>
  </si>
  <si>
    <t xml:space="preserve">Revision: 10:30.  </t>
  </si>
  <si>
    <t>aaronmckevitt</t>
  </si>
  <si>
    <t>@ArinnS but what if i like staying IN the box??  hope you're having a great week. see you sunday!</t>
  </si>
  <si>
    <t xml:space="preserve">ooohhhh  Free PC Upgrade  http://domypc.co.uk/  as long as yr willing to  have the whole thing video'd for a website. sounds good </t>
  </si>
  <si>
    <t xml:space="preserve">Capital City Jazz Festival today!!! I'm so excited!!  </t>
  </si>
  <si>
    <t xml:space="preserve">@LittleLaura @watfordgap I still have a working Nokia 5110 and an early WAP browser phone I had for a year before I knew what that meant </t>
  </si>
  <si>
    <t>@ETune22 Yayy Erica! I'm happy you finally joined  And what--you're going to London?!</t>
  </si>
  <si>
    <t xml:space="preserve">@Divinerae I'm just picking one each week! that gives me at least 130 weeks of content so far </t>
  </si>
  <si>
    <t xml:space="preserve">ahhh todays weird because all the seniors are gone. but at least it'll be quiet in homeroom. suck it </t>
  </si>
  <si>
    <t>Jillianmk</t>
  </si>
  <si>
    <t xml:space="preserve">@Illig let me know if you get all of those done before Bob comes back </t>
  </si>
  <si>
    <t>Fri May 22 06:29:26 PDT 2009</t>
  </si>
  <si>
    <t xml:space="preserve">@mahatru @pimpmywordpress @fabuliz Thanks for the #followfriday guys </t>
  </si>
  <si>
    <t>nuklz32</t>
  </si>
  <si>
    <t xml:space="preserve">@ian_former how many followers do you have? </t>
  </si>
  <si>
    <t>paranormalnw</t>
  </si>
  <si>
    <t xml:space="preserve">Check Out These Creepy Ghost Sightings + More http://is.gd/Cm9K Feel free to Re-Tweet </t>
  </si>
  <si>
    <t xml:space="preserve">@christy_horne Sounds like it'll be yours via adverse possession before long... </t>
  </si>
  <si>
    <t xml:space="preserve">leaves for san antonio today </t>
  </si>
  <si>
    <t xml:space="preserve">@green_shoes : thanks for the Friday Follow! Enjoy the long weekend! </t>
  </si>
  <si>
    <t>Dextanata</t>
  </si>
  <si>
    <t xml:space="preserve">HI everybody i'm new her and i hope it's going to be funny in her </t>
  </si>
  <si>
    <t xml:space="preserve">Also: WOOO gained a follower! 24/1000!! </t>
  </si>
  <si>
    <t>kimmi1169</t>
  </si>
  <si>
    <t xml:space="preserve">going to lunch with the ladies today...hope we stay long enough to hit happy hour again. </t>
  </si>
  <si>
    <t>hazliya</t>
  </si>
  <si>
    <t xml:space="preserve">@_galia Thanks! I'll check it out. </t>
  </si>
  <si>
    <t xml:space="preserve">- leaving for Seattle in ~14 hours!! Just one more day of work to survive, then we're off  to celebrate 3 years of wedded bliss </t>
  </si>
  <si>
    <t>DJAlexRyan</t>
  </si>
  <si>
    <t xml:space="preserve">Haircut done stoppin home then off to cuse for a long day of work and fun </t>
  </si>
  <si>
    <t>blondemom978</t>
  </si>
  <si>
    <t>@redsecretagent I def will...   I am in a wedding next weekend so I am so needing color.</t>
  </si>
  <si>
    <t xml:space="preserve">its going to be a great day! things are finally starting to look up </t>
  </si>
  <si>
    <t xml:space="preserve">@DavidCousens Very nice! I love the little bird. I did mine too recently... </t>
  </si>
  <si>
    <t xml:space="preserve">@msheaff have to go to the post office and finish packing other then that im free </t>
  </si>
  <si>
    <t>rebecca_moffitt</t>
  </si>
  <si>
    <t xml:space="preserve">So So proud of myself for yesterday. And really happy to welcome someone back into my life after kicking them out so long ago. </t>
  </si>
  <si>
    <t>@behoff  Thanks!  #followfriday</t>
  </si>
  <si>
    <t>Mariannexd</t>
  </si>
  <si>
    <t>i goes to party home with maiken tonight, and to morrow with my coausin! &amp;lt;3  so nice !</t>
  </si>
  <si>
    <t xml:space="preserve">@RajKathwadia if Danny is in office pls tell him I still haven't got his constipated email which i need really urgently thanks </t>
  </si>
  <si>
    <t xml:space="preserve">@KhairulHaq oh okay just count me in lah </t>
  </si>
  <si>
    <t>NicoleMFrench</t>
  </si>
  <si>
    <t xml:space="preserve">YeaY! Happy Long weekend !!! Getting out EARLY!!! </t>
  </si>
  <si>
    <t xml:space="preserve">@BigzFlygerian yes yes of course!!!!!!!!!!!!!! </t>
  </si>
  <si>
    <t>@lynzi682 Good thanks  My cold is gone, how about you?</t>
  </si>
  <si>
    <t xml:space="preserve">@chefrp I will be in at #iguana at 11:30 and Slingers by 11. Told aleah &amp;quot;sharpie&amp;quot; said hi - she smiled. </t>
  </si>
  <si>
    <t>@andyclemmensen yeea but it would be kinda random ppl singing everywhere u go..LIKE THE GOOD GUYS AD :p stupid false advertising haha  x</t>
  </si>
  <si>
    <t>gvaro</t>
  </si>
  <si>
    <t xml:space="preserve">@erickraus aren't you the #powershell guy? </t>
  </si>
  <si>
    <t xml:space="preserve">@AmeriNZ hehe.  Do we need enough religiosity chat? </t>
  </si>
  <si>
    <t>Fri May 22 06:31:07 PDT 2009</t>
  </si>
  <si>
    <t xml:space="preserve">Super excited for brownies after school </t>
  </si>
  <si>
    <t xml:space="preserve">Early morning at the Bookslog. Khan last night with @gbwilliams was awesome. Looking forward to Sonrisa and Field coming home tomorrow! </t>
  </si>
  <si>
    <t>surpsippineilen</t>
  </si>
  <si>
    <t>sooo excited its friday and a long weekend  yes sir spending time with my mini.</t>
  </si>
  <si>
    <t>Fri May 22 06:31:08 PDT 2009</t>
  </si>
  <si>
    <t>nessafer</t>
  </si>
  <si>
    <t xml:space="preserve">I Changed My Name..! Im So Happy..! So.. This Is Quite A Boring science Lesson.. Aimee 4 Naoise I Dont Know Naoise But Who Cares anyway. </t>
  </si>
  <si>
    <t>SamanthaFoxx</t>
  </si>
  <si>
    <t xml:space="preserve">Very beautiful day..time to get pretty. Thank you God </t>
  </si>
  <si>
    <t>Fri May 22 06:31:09 PDT 2009</t>
  </si>
  <si>
    <t xml:space="preserve">Good morning sunshine! </t>
  </si>
  <si>
    <t>fadingkisshost</t>
  </si>
  <si>
    <t xml:space="preserve">@nolimitshost Hi! Just sent a ticket </t>
  </si>
  <si>
    <t>parinazx</t>
  </si>
  <si>
    <t xml:space="preserve">@shepery ???? </t>
  </si>
  <si>
    <t xml:space="preserve">@bryaaa ha he sure is </t>
  </si>
  <si>
    <t>BrittLHBW11008</t>
  </si>
  <si>
    <t xml:space="preserve">I juss wanna say thank you to allll my followers </t>
  </si>
  <si>
    <t xml:space="preserve">@madilewison haha what? My twitter? </t>
  </si>
  <si>
    <t xml:space="preserve">@lillyella Or.. For future reference, I like my gratitude laid on a little thicker too </t>
  </si>
  <si>
    <t>Lenqa</t>
  </si>
  <si>
    <t xml:space="preserve">rain. thunder. ok... earth needed it </t>
  </si>
  <si>
    <t xml:space="preserve">@pebbles1066 I wish I could take credit for that but I'm paraphrasing my little cousin. She's brilliant  </t>
  </si>
  <si>
    <t>SmallbonesShop</t>
  </si>
  <si>
    <t xml:space="preserve">@dsedey That happened to me, too, last autumn! And they haven't come back...need to get smaller clothes </t>
  </si>
  <si>
    <t xml:space="preserve">@Basilakis analytical bookmarking in delicious and then search in your bookmarks </t>
  </si>
  <si>
    <t xml:space="preserve">@aannnii yeah... &amp;gt;.&amp;lt;  I hate economics! what do you have? Norwegian, and the second language? we should meet up some day </t>
  </si>
  <si>
    <t>_f_wind</t>
  </si>
  <si>
    <t xml:space="preserve">@yellowdream ??????? ?????? - ??? ?? ? ???. ????? ???????? ?? ????? - ?????-?? ?? ????. ??? ? ???? ?????? - ???????. </t>
  </si>
  <si>
    <t>Fri May 22 06:31:12 PDT 2009</t>
  </si>
  <si>
    <t xml:space="preserve">didn't sleep at all last night... nerves and excitement i spose. can't wait for this to be begin... 2 hours till we leave </t>
  </si>
  <si>
    <t>@taylormcfly lol. same. + you could get more followers  &amp;amp; meet cool people lol (Y)</t>
  </si>
  <si>
    <t xml:space="preserve">@thompabompa great! GRATTIS IGEN!!! </t>
  </si>
  <si>
    <t xml:space="preserve">I'm beginning to think warm weather and outdoor play with my kids will seriously impact my time surfing the web! </t>
  </si>
  <si>
    <t xml:space="preserve">watch this...  http://bit.ly/cZ9k7  ok now. who wants to make out? </t>
  </si>
  <si>
    <t>Fri May 22 06:31:13 PDT 2009</t>
  </si>
  <si>
    <t>cath_sitterding</t>
  </si>
  <si>
    <t xml:space="preserve">@ckras I've had worse nicknames... I can live with this one. </t>
  </si>
  <si>
    <t xml:space="preserve">@gooster DETAILS PLEASE </t>
  </si>
  <si>
    <t>colm</t>
  </si>
  <si>
    <t xml:space="preserve">@kaanerturk excellent!  hope it goes well.  i'm sure @pudra will keep you on the right track </t>
  </si>
  <si>
    <t xml:space="preserve">Ooh, I don't have to!  The bobbin thread was just caught!  YAY  </t>
  </si>
  <si>
    <t>Fri May 22 06:31:14 PDT 2009</t>
  </si>
  <si>
    <t xml:space="preserve">@theladywrites Hey there, Catrina! Happy Friday. </t>
  </si>
  <si>
    <t xml:space="preserve">@knvet So far, Sam likes the special kidney food, which is good. </t>
  </si>
  <si>
    <t>texasbrian</t>
  </si>
  <si>
    <t xml:space="preserve">@bdemel Glï¿½ckwï¿½nsche! I would have said TXL earlier, but I didn't know if you were going into Tegel or Schonefeld. With LH, Tegel = duh. </t>
  </si>
  <si>
    <t>@laylakayleigh naughtiness  NAUGHTINESS!!! I'm going to............huh...I gotta clean up, clear the yeard......hopefully paint</t>
  </si>
  <si>
    <t>NikkiGibsonX</t>
  </si>
  <si>
    <t xml:space="preserve">learning how to use Twitterrr </t>
  </si>
  <si>
    <t>@HazalSelena yes O_o HAHA  I hope you'll like the intro  and don't you dare leave me again ;) or I'll kick your ass  lmao</t>
  </si>
  <si>
    <t>Gia_Zen</t>
  </si>
  <si>
    <t xml:space="preserve">@arku youï¿½re welcome, good luck in in the Frisbee Tournament! </t>
  </si>
  <si>
    <t>smallbizchat</t>
  </si>
  <si>
    <t xml:space="preserve">@MultiAxisMatt Thanks for the #FF love </t>
  </si>
  <si>
    <t xml:space="preserve">@morganpressel Running is good, It relieves tention </t>
  </si>
  <si>
    <t xml:space="preserve">watching Transporter 3 on DVD! </t>
  </si>
  <si>
    <t>Steene</t>
  </si>
  <si>
    <t xml:space="preserve">beautiful mornings, on the other hand... </t>
  </si>
  <si>
    <t xml:space="preserve">@JohnLloydTaylor  I hope you loved argentina, the show was awesome?!  come here again please! </t>
  </si>
  <si>
    <t xml:space="preserve">@MichellePen @piginthepoke @musosdan @daisiesinludlow aaaw! Thanks guys! You've turned my rubbish friday into a good one! </t>
  </si>
  <si>
    <t xml:space="preserve">@chrisrikli I like how that plate competition got posted on digg, and they were telling people to vote for the worst one... </t>
  </si>
  <si>
    <t xml:space="preserve">@jackin1 @WomenCan @Doc_Remy @DWiley224 @TheBetterSexDoc #followfriday @JoanneDuran @gjarnling @BrokePimpStyles awesome peoples! </t>
  </si>
  <si>
    <t>@KSBong - long time no tweet !!!  ...... still copping shit from ur do good-er fans ;) ..</t>
  </si>
  <si>
    <t xml:space="preserve">@crysturner That will be my last day of work.  I leave for Wenzhou during the last week of June </t>
  </si>
  <si>
    <t>jackiesenatore</t>
  </si>
  <si>
    <t xml:space="preserve">@donnyepstein Toronto gate? we would all be sooooo happy </t>
  </si>
  <si>
    <t>Fri May 22 06:31:19 PDT 2009</t>
  </si>
  <si>
    <t xml:space="preserve">@GenevaMWilgus Doing fine. Lots of crazy stuff is happening. Oh, I got accepted to Utah Screenwriters Program (kinda cool) </t>
  </si>
  <si>
    <t xml:space="preserve">On the way to new orleans! I love going back home </t>
  </si>
  <si>
    <t xml:space="preserve">up @ 6:30 dirtaaayy wait.. does that rhyme? @Supernes510 YAYYYBABBYY how many mths we gotta waaait? pop the suckerr outt! </t>
  </si>
  <si>
    <t xml:space="preserve">@Agent_M thanks! There was definitely a Robert Smith influence there </t>
  </si>
  <si>
    <t>Fri May 22 06:31:20 PDT 2009</t>
  </si>
  <si>
    <t>@BrightonArgusJo thanks for the offer jo  likely i'll be moving out of area in the very near future....</t>
  </si>
  <si>
    <t>Fri May 22 06:31:21 PDT 2009</t>
  </si>
  <si>
    <t>rozzasaurus</t>
  </si>
  <si>
    <t xml:space="preserve">singing loud; I don't care if you can here me </t>
  </si>
  <si>
    <t xml:space="preserve">Amazing how easy the Mac-Wii-internet connection is. </t>
  </si>
  <si>
    <t xml:space="preserve">Good Morning folks have a blessed day </t>
  </si>
  <si>
    <t xml:space="preserve">Good Morning! Getting ready for the &amp;quot;Question of the Day&amp;quot; at 9am (PST) then I'm going back to sleep </t>
  </si>
  <si>
    <t>now finishing up the float with sheryl!!  hahah weeee</t>
  </si>
  <si>
    <t>Fri May 22 06:31:24 PDT 2009</t>
  </si>
  <si>
    <t>Lone_Star_Girl</t>
  </si>
  <si>
    <t xml:space="preserve">Going to field day today!  Yay for low-key friday's before a three day weekend. </t>
  </si>
  <si>
    <t xml:space="preserve">@Pepijn_L no. wise, that. </t>
  </si>
  <si>
    <t xml:space="preserve">I think im gunna die lol  @agentmuffin says hi </t>
  </si>
  <si>
    <t>Fri May 22 06:31:25 PDT 2009</t>
  </si>
  <si>
    <t>adaniella</t>
  </si>
  <si>
    <t xml:space="preserve">@lostheline pronto. </t>
  </si>
  <si>
    <t>pinklemonadesue</t>
  </si>
  <si>
    <t xml:space="preserve">DH brought me home a Mocha this morning.....he loves me.  </t>
  </si>
  <si>
    <t xml:space="preserve">off to the welder. i love when i get to leave work..even if its work related </t>
  </si>
  <si>
    <t>philwilson</t>
  </si>
  <si>
    <t xml:space="preserve">@tiffanyrfox You can borrow one of ours if you like. But you'll have to go to the attic to get it yourself. </t>
  </si>
  <si>
    <t>yadi_ra</t>
  </si>
  <si>
    <t xml:space="preserve">&amp;quot;the town without a toothache&amp;quot; - small and insignificant on the map, but it's mine. </t>
  </si>
  <si>
    <t>ITSinsider</t>
  </si>
  <si>
    <t xml:space="preserve">so no one will join me on #favLP avatar?  i'm in &amp;quot;exile&amp;quot; on Twitter? </t>
  </si>
  <si>
    <t xml:space="preserve">@Paulidwgirl good idea! I think I&amp;quot;ll start searchin' for those banks too </t>
  </si>
  <si>
    <t>Jo_and_Alfie</t>
  </si>
  <si>
    <t xml:space="preserve">@carolinechamber Oh I think I'd still go paddling, used to swim in the sea all the time as a teenager, not died yet... </t>
  </si>
  <si>
    <t>iamXtnB</t>
  </si>
  <si>
    <t xml:space="preserve">&amp;quot;Jon &amp;amp; Kate Plus 8&amp;quot; marathon commencing... </t>
  </si>
  <si>
    <t>Fri May 22 06:31:27 PDT 2009</t>
  </si>
  <si>
    <t xml:space="preserve">hoping to find soon a good work...need money to LA </t>
  </si>
  <si>
    <t xml:space="preserve">#votemcfly at musiqtone.com - make them stay at number one </t>
  </si>
  <si>
    <t xml:space="preserve">@linkkhi my last &amp;quot;wheelie&amp;quot; ended up breaking my left front fork on the landing, so ... no thanks </t>
  </si>
  <si>
    <t xml:space="preserve">@stephanie_bosco Yes - definitely </t>
  </si>
  <si>
    <t xml:space="preserve">@smallbiztwit Thanks for the #FF love </t>
  </si>
  <si>
    <t xml:space="preserve">@xXxmkaiixXx LOL I was, we passed mrs levy like 5 seconds before and it scared me. And ooh alright then </t>
  </si>
  <si>
    <t>Krocodile721</t>
  </si>
  <si>
    <t xml:space="preserve">TTMD today!! Haircut, lunch w Dad, down to MD w the girls  </t>
  </si>
  <si>
    <t xml:space="preserve">@SweetTenacity hey I am @gritsgal not girl!!! </t>
  </si>
  <si>
    <t>hipsndip</t>
  </si>
  <si>
    <t xml:space="preserve">Good morning! So glad it's a long weekend </t>
  </si>
  <si>
    <t>Fri May 22 06:31:30 PDT 2009</t>
  </si>
  <si>
    <t xml:space="preserve">Home from the capout in Alyssas backyard ;] So much fun </t>
  </si>
  <si>
    <t xml:space="preserve">doin skool with the bestie. only for 2 hours today cuz its friday yay </t>
  </si>
  <si>
    <t xml:space="preserve">Excited for the long weekend </t>
  </si>
  <si>
    <t xml:space="preserve">@TradeSecretLaw Scott, graduation congratulations to you and your daughter---you have to love the academic scholarship! </t>
  </si>
  <si>
    <t>rain1907fb</t>
  </si>
  <si>
    <t>@PhillyD oh dont you love stuff like that  u and ur gf have a safe trip and lots of fun!! Beware of dogs and cops! Lol</t>
  </si>
  <si>
    <t>saradelight</t>
  </si>
  <si>
    <t xml:space="preserve">@kaycee_morrow hey girl! Looking forward to seeing ya I'm practicing getting up early </t>
  </si>
  <si>
    <t xml:space="preserve">@TiaMowry  CW sux for dropping the show. Thanks God for those 3 years, He will provide for you </t>
  </si>
  <si>
    <t>Fri May 22 06:31:31 PDT 2009</t>
  </si>
  <si>
    <t>robslegtenhorst</t>
  </si>
  <si>
    <t xml:space="preserve">Just ordered robslegtenhorst.com, thanks @donotfold </t>
  </si>
  <si>
    <t xml:space="preserve">#firstrecord First single i bought was Spice Girls 2 become 1 !! First album i think was Now 35; but with own money was Hanson </t>
  </si>
  <si>
    <t xml:space="preserve">@Nordalia I do a fair bit of work with PHP, JS and HTML/CSS as well. </t>
  </si>
  <si>
    <t>misswhisky</t>
  </si>
  <si>
    <t xml:space="preserve">I get my phoneberry back.... </t>
  </si>
  <si>
    <t>acs81</t>
  </si>
  <si>
    <t xml:space="preserve">worked it out again this morning! feelin it but feelin good! can't wait to see katie &amp;amp; nick today!! </t>
  </si>
  <si>
    <t>Fri May 22 06:31:32 PDT 2009</t>
  </si>
  <si>
    <t>adsouza</t>
  </si>
  <si>
    <t xml:space="preserve">Taking the day off, and up at 6am to make sure I relish every second of it </t>
  </si>
  <si>
    <t xml:space="preserve">@saraebest it's a secret right now, I'll be dropping hints soon!! </t>
  </si>
  <si>
    <t xml:space="preserve">kick back//my place//1pm//maybe even earlier//be there </t>
  </si>
  <si>
    <t>Fri May 22 06:31:33 PDT 2009</t>
  </si>
  <si>
    <t>Sydharew</t>
  </si>
  <si>
    <t xml:space="preserve">...digging Rihanna Videos this morning ...****  </t>
  </si>
  <si>
    <t xml:space="preserve">Did I really just walk into  a glass door again! Once then ok, but twice well that's just plain stupid! </t>
  </si>
  <si>
    <t>Fri May 22 06:33:07 PDT 2009</t>
  </si>
  <si>
    <t>@KendallCoach integrity is a great addition! thanks, Kendall  ?</t>
  </si>
  <si>
    <t xml:space="preserve">had a long day. Chill-out time. Dvd+snacks. </t>
  </si>
  <si>
    <t>itisnotok</t>
  </si>
  <si>
    <t xml:space="preserve">@LibertarianMike Thanks for the #FollowFriday </t>
  </si>
  <si>
    <t>acbarbosa</t>
  </si>
  <si>
    <t xml:space="preserve">Google page seems to be unstable. I've to use yahoo to search. Memories from old times </t>
  </si>
  <si>
    <t>SAM070707</t>
  </si>
  <si>
    <t xml:space="preserve">Happy Friday!  I thought it would never get here... </t>
  </si>
  <si>
    <t xml:space="preserve">@xoxotatiana we will travel together somewhere soon </t>
  </si>
  <si>
    <t>thanks for the shout out!  @TJAbif #followfriday follow Friday</t>
  </si>
  <si>
    <t xml:space="preserve">hush hush hush by pcd, that's cool </t>
  </si>
  <si>
    <t xml:space="preserve">@camcol94 YES mine too   such a good message! It was my favourite song when i was little, it was like all i listened to </t>
  </si>
  <si>
    <t>lewishowes</t>
  </si>
  <si>
    <t xml:space="preserve">@johnhaydon for higher ranking on LinkedIn you need to add key words in headline, current past work exp., and summary </t>
  </si>
  <si>
    <t xml:space="preserve">@Nicole_Odell So true. If you twitter with people you know IRL, there's nothing left to talk about when you see each other. </t>
  </si>
  <si>
    <t>Fri May 22 06:33:11 PDT 2009</t>
  </si>
  <si>
    <t>I finished writing my blog late last night. I need to read over it and then I'll post it to my blog.  Title: Charm, But Not Charming.</t>
  </si>
  <si>
    <t xml:space="preserve">@justagurl09 Good Morning, and Thank you for the #FollowFriday I hope you have a wonderful day </t>
  </si>
  <si>
    <t>anatawawho</t>
  </si>
  <si>
    <t xml:space="preserve">i love my stereo. annoying our neighbor with loud non-turkish music makes me happy. </t>
  </si>
  <si>
    <t>lil_n523</t>
  </si>
  <si>
    <t xml:space="preserve">is Still sick, But being a True TMobile Team Player n Returned to work!! </t>
  </si>
  <si>
    <t>Fri May 22 06:33:13 PDT 2009</t>
  </si>
  <si>
    <t>LinnetteFTW</t>
  </si>
  <si>
    <t xml:space="preserve">I wish I was at Star Wars Weekends, but I'll have to contain myself for 2 weeks. May 29th - Birthday. June 6 - Hollywood Studios! </t>
  </si>
  <si>
    <t xml:space="preserve">@DuaneJackson You'd have to call her Sienna-Mae Kashflow Yeti Jackson to get PR out of it </t>
  </si>
  <si>
    <t>michellenicolev</t>
  </si>
  <si>
    <t xml:space="preserve">Is going to red robin with the girls! Half day </t>
  </si>
  <si>
    <t xml:space="preserve">wants to buy Lady Gaga's CD. </t>
  </si>
  <si>
    <t xml:space="preserve">On the way home, just over two hours to go, might hey back for usual work finish time. Bring on the weekend </t>
  </si>
  <si>
    <t>mvshaw</t>
  </si>
  <si>
    <t xml:space="preserve">I wrote a song, dedicated to my job: &amp;quot;Wack-a-doodles everyone...crazy people...so much fun!&amp;quot;.  Won't you sing along with me? </t>
  </si>
  <si>
    <t xml:space="preserve">Is not so keen on green tea after all...nothings beta than that good ol' black tea </t>
  </si>
  <si>
    <t xml:space="preserve">Hands down the sexiest, hottest, Best of the Best artist out the MIA today is @heresMonique managed by the equally Best @ingridmorales. </t>
  </si>
  <si>
    <t>PaulPetterson</t>
  </si>
  <si>
    <t xml:space="preserve">@crazeegeekchick too funny. Ok you hooked me. </t>
  </si>
  <si>
    <t xml:space="preserve">@linnix it worked out actually. Got my car in and out for free </t>
  </si>
  <si>
    <t xml:space="preserve">@DowneyisDOWNEY Yay! But not now of course. </t>
  </si>
  <si>
    <t>Thank you Bill for the well wishes  Packing was a b*tch and one of the wheels on my trolley fell off but ready to roll!</t>
  </si>
  <si>
    <t xml:space="preserve">finished bcking track for song, need a li8l tweaks then ready to be posted </t>
  </si>
  <si>
    <t>WallyII</t>
  </si>
  <si>
    <t xml:space="preserve">Yall she loves me </t>
  </si>
  <si>
    <t>karluy</t>
  </si>
  <si>
    <t xml:space="preserve">the vacation is almost over and i'm going to miss all the good moments with my friends and family... </t>
  </si>
  <si>
    <t>Fri May 22 06:33:16 PDT 2009</t>
  </si>
  <si>
    <t>@vickytcobra i hope you feel better  and i would bring you some lemons and honey if i wasnt forever away!</t>
  </si>
  <si>
    <t xml:space="preserve">@Journeywoman I am just so loving you this morning. You made my day special. Thank you for the #followfriday mention. Hugs to you. </t>
  </si>
  <si>
    <t xml:space="preserve">@slbp2008 Your pedantry is impressive </t>
  </si>
  <si>
    <t>evr3eb</t>
  </si>
  <si>
    <t>MIGRAINE!!!! But I'm here with bells on!!!   HAPPY FRIDAY!!!</t>
  </si>
  <si>
    <t>@alysiabeard  it was pretty rad you should have one i recommend it.. I spent heaps of money though. So im going to be working hard nex ...</t>
  </si>
  <si>
    <t xml:space="preserve">Just changed my Twhirl colors to Bordeaux .. Still trying to get used to it. </t>
  </si>
  <si>
    <t xml:space="preserve">@LaurenRinaudo is it a diff DJ than the one you had originally talked to? hey we should make those special girls VIP </t>
  </si>
  <si>
    <t>@MaraBG Same with me, although I am on a BlackBerry  shall try to kepe an eye out  #followfriday</t>
  </si>
  <si>
    <t xml:space="preserve">Off to get some work done...Be back later </t>
  </si>
  <si>
    <t>An amazing life, an amazing person with a huge heart who probably deserves better followers than me  Please follow @willameda #ff</t>
  </si>
  <si>
    <t xml:space="preserve">@crystalthediva Lol, follow me </t>
  </si>
  <si>
    <t>@mattian Wait for the book/movie deal   ( Or check back copies of The Times!)</t>
  </si>
  <si>
    <t xml:space="preserve">If you live in the area, I'm giving a FREE Pepperoni Pizza &amp;amp; a dozen of FREE chicken wing dings to our 10,000 th follower!!! </t>
  </si>
  <si>
    <t>Fri May 22 06:33:18 PDT 2009</t>
  </si>
  <si>
    <t xml:space="preserve">@KingofShaves sounds awesome, I received by azor wave, the colours look v.cool. Also bought some king of deos to try out. </t>
  </si>
  <si>
    <t xml:space="preserve">Rootbeer float day in Calculus on Tuesday </t>
  </si>
  <si>
    <t>http://twitpic.com/5kbco - Thanks  But I don't do exams 'cos I'm doing fine art.</t>
  </si>
  <si>
    <t>Fri May 22 06:33:19 PDT 2009</t>
  </si>
  <si>
    <t xml:space="preserve">@beckylovesmcfly heeeeeeyyyyyyyyyy twas great ill see you in bout half an hour after i write this cus im coming down to school to see you </t>
  </si>
  <si>
    <t xml:space="preserve">@Kattasstic  there ya go!  Down here it would be with grits now LOL!! So not the same as NY </t>
  </si>
  <si>
    <t xml:space="preserve">@Mrs__Bush yes we have been married for 10 yrs &amp;amp; we have been thru everything &amp;amp; I just need 2 let go &amp;amp; move on </t>
  </si>
  <si>
    <t>Fri May 22 06:33:20 PDT 2009</t>
  </si>
  <si>
    <t>And Vinnie is home again  I'd like to say a big thankyou to my brother in heaven who gave Vinnie to me in the first place</t>
  </si>
  <si>
    <t>@ariadine hey nice to see u back  miss u much here in Goa.</t>
  </si>
  <si>
    <t xml:space="preserve">@ShareenaRed so how badly is the Redfm crew terrorizing the Blackboard Restaurant staff? </t>
  </si>
  <si>
    <t xml:space="preserve">@MikeBoss I am! What's the next step .... </t>
  </si>
  <si>
    <t>Fri May 22 06:33:21 PDT 2009</t>
  </si>
  <si>
    <t xml:space="preserve">@Reannimal it is!!  i hope it's good! i used to watch that show w/ my mom. i was so into it! </t>
  </si>
  <si>
    <t xml:space="preserve">@flocotorres They are pretty beautiful if I do say so myself! </t>
  </si>
  <si>
    <t xml:space="preserve">I guess I'll go ahead and graduate today. </t>
  </si>
  <si>
    <t>Fri May 22 06:33:22 PDT 2009</t>
  </si>
  <si>
    <t xml:space="preserve">watch a catch donnie (acoustic) - fall out boy is amazinggg!! really love the song </t>
  </si>
  <si>
    <t>@SofiaMiller  I'm quite fine. And @ work  Planning to get at least 100 more followers today . What's your schedule for today ?</t>
  </si>
  <si>
    <t>igormedeiros</t>
  </si>
  <si>
    <t xml:space="preserve">Blue man group no Brasil? Eu vou (denovo) </t>
  </si>
  <si>
    <t>ChrisNocera</t>
  </si>
  <si>
    <t>@sarahshah thanks for the post today.... one &amp;quot;r&amp;quot; in &amp;quot;nocera&amp;quot; though   How are you?  Still working on my storm spceial... never ending</t>
  </si>
  <si>
    <t>Fri May 22 06:33:23 PDT 2009</t>
  </si>
  <si>
    <t>myllamaral</t>
  </si>
  <si>
    <t xml:space="preserve">@Dannymcfly you coming fortaleza!!!!!!!!!!!!!!! omg </t>
  </si>
  <si>
    <t xml:space="preserve">@dannychoo That's rather impressive. That due to holding breath and steady hand or image stab tech? </t>
  </si>
  <si>
    <t xml:space="preserve">had such a good time at the fundraiser last night...I love my job </t>
  </si>
  <si>
    <t>Angelbabe8108</t>
  </si>
  <si>
    <t>short workday then the wk end begins  cant wait for cland w/ my D &amp;amp; to see all my peeps there!! gonna be a fun one!</t>
  </si>
  <si>
    <t xml:space="preserve">@caseyore awwwww gee thanks casey </t>
  </si>
  <si>
    <t>bethsportsmomma</t>
  </si>
  <si>
    <t xml:space="preserve">@CandidK it is great. My inner and outer thighs are screaming any rear is answering right back. </t>
  </si>
  <si>
    <t xml:space="preserve">quite amusing getting nicole guessing who i like. </t>
  </si>
  <si>
    <t>busse</t>
  </si>
  <si>
    <t>@insanity_rocks hey come move into our office and let's split the cost of an on-site PA  also @KyleSC seems like a cool VA on twitter</t>
  </si>
  <si>
    <t>@brentos one for you mate.... UMID  http://bit.ly/19s1Lc</t>
  </si>
  <si>
    <t xml:space="preserve">@Shaun_R and yeah, I am hopefully getting internode's 10gb, 1500kbps, $49.95mo plan soon </t>
  </si>
  <si>
    <t xml:space="preserve">@RobertHay Thanks </t>
  </si>
  <si>
    <t>leahxbaaby</t>
  </si>
  <si>
    <t xml:space="preserve">It should be a rule that you wear a tank top under all V necks! Except JB its hot </t>
  </si>
  <si>
    <t xml:space="preserve">@Itsannier Hey! I'm Charlotte. Nice to meet you!  Which friend was following me? </t>
  </si>
  <si>
    <t>Fri May 22 06:33:29 PDT 2009</t>
  </si>
  <si>
    <t>LucyVM</t>
  </si>
  <si>
    <t xml:space="preserve">My hubby is finally home, got an itouch, and an interview next week! God must love me so much </t>
  </si>
  <si>
    <t xml:space="preserve">Spiiiiirit of philly </t>
  </si>
  <si>
    <t>shekyboy</t>
  </si>
  <si>
    <t xml:space="preserve">@strangedesign And yes I am getting a bit rusty </t>
  </si>
  <si>
    <t xml:space="preserve">@bobbyllew am new to followin you but so far highly impressed  have been enjoying your carpool videos all day . just sayin hi </t>
  </si>
  <si>
    <t>Fri May 22 06:33:30 PDT 2009</t>
  </si>
  <si>
    <t>@sarah_screaming i love duckies  dude i have to sit in this damn doctors lobby for three hours all a lone. Im so bored already.</t>
  </si>
  <si>
    <t xml:space="preserve">another hardcore walk with maggie, my LAST day of physical therapy @ 3 , &amp;amp; then hitting the gym afterwards for another good workout. </t>
  </si>
  <si>
    <t>Fri May 22 06:33:31 PDT 2009</t>
  </si>
  <si>
    <t>brokenrules</t>
  </si>
  <si>
    <t xml:space="preserve">@kurreltheraven We are from Vienna, which makes And Yet It Moves an Austrian indie game. Not that it matters but fyi... </t>
  </si>
  <si>
    <t>Fri May 22 06:33:32 PDT 2009</t>
  </si>
  <si>
    <t>karissakoolaid</t>
  </si>
  <si>
    <t>@swiftkaratechop LMFAO! your amazinglyawesomenessnessness!  i hate spiders too!</t>
  </si>
  <si>
    <t xml:space="preserve">@heyvonway LOLLLL! let me come over and clean your room </t>
  </si>
  <si>
    <t xml:space="preserve">@G2Trading ty </t>
  </si>
  <si>
    <t xml:space="preserve">@adelezev i thought it was redbull?! </t>
  </si>
  <si>
    <t>Fri May 22 06:33:33 PDT 2009</t>
  </si>
  <si>
    <t xml:space="preserve">@iMBA but still thanku </t>
  </si>
  <si>
    <t xml:space="preserve">@ChrisCree I'm just happy to spread it around </t>
  </si>
  <si>
    <t xml:space="preserve">Rendering My New Video.. boom boom pow. </t>
  </si>
  <si>
    <t>Dr_Monster</t>
  </si>
  <si>
    <t xml:space="preserve">You cant have awesoME with out me </t>
  </si>
  <si>
    <t xml:space="preserve">i'm leaving from here.....here is weekend!!!!!!! </t>
  </si>
  <si>
    <t>@theunlibrarian not until he learns to spell  #eg09</t>
  </si>
  <si>
    <t>Fri May 22 06:33:35 PDT 2009</t>
  </si>
  <si>
    <t>@I_HATE_CHICKEN  tee hee</t>
  </si>
  <si>
    <t xml:space="preserve">@Tuffmoney Good morning </t>
  </si>
  <si>
    <t>@twm_driver Hello over there! *waves*  How's yankee life treating you?</t>
  </si>
  <si>
    <t>Fri May 22 06:35:10 PDT 2009</t>
  </si>
  <si>
    <t xml:space="preserve">@PinkBerryGirl Thanks for the #followfriday shout #BlackBerry </t>
  </si>
  <si>
    <t>@heroin_e totes = legit way of saying totally  is my playlist name okay? cos i'll compile it nao.</t>
  </si>
  <si>
    <t xml:space="preserve">Things are finally looking up </t>
  </si>
  <si>
    <t>Fri May 22 06:35:11 PDT 2009</t>
  </si>
  <si>
    <t>@cazzwright I would value your opinion on their work. No pressure, just for fun  a particular area is handcrafted ceramics</t>
  </si>
  <si>
    <t xml:space="preserve">In need of alcohol. Lucky it's a bank holiday weekend! Beer O'Clock </t>
  </si>
  <si>
    <t xml:space="preserve">@bradgallaway It's changing all those diapers. Probably fogs the brain a bit. Or maybe it's just age. </t>
  </si>
  <si>
    <t>crfalls</t>
  </si>
  <si>
    <t xml:space="preserve">@prgrmer1 lol it wasnt me tho!! Im super careful wit my iphone!!! </t>
  </si>
  <si>
    <t>Xuvis</t>
  </si>
  <si>
    <t>@thebluey Heu bluey... vamos gastar com beer hj?  huhu</t>
  </si>
  <si>
    <t>gubatan</t>
  </si>
  <si>
    <t xml:space="preserve">beach!!! </t>
  </si>
  <si>
    <t xml:space="preserve">doing some wash FOR FREE! maybe a jog, hang on the porch, getting my hair done w Denise at noon. Sigh. so relaxing </t>
  </si>
  <si>
    <t>mara531</t>
  </si>
  <si>
    <t xml:space="preserve">heading down the shore </t>
  </si>
  <si>
    <t>Zobo87</t>
  </si>
  <si>
    <t xml:space="preserve">@sanachnaa yeah Ive turned it down, but it still hurts my eyes, dont know y?! Cant wait to see the photos when Im down in Kent! </t>
  </si>
  <si>
    <t>@CharliePodge New blink song is called The Night The Moon Was Gone. Hopefully hear it soon. How's work?  i love you.xxxx</t>
  </si>
  <si>
    <t>Fri May 22 06:35:14 PDT 2009</t>
  </si>
  <si>
    <t xml:space="preserve">@SapphyNo1 Thank you for the FF </t>
  </si>
  <si>
    <t xml:space="preserve">going to the mall with mahh mommaaaa </t>
  </si>
  <si>
    <t>mwdwebs</t>
  </si>
  <si>
    <t xml:space="preserve">Free Web Design Tutorials on Traffic, SEO, Etc at www.youtube.com/mwdwebdesign not bad if you are bored... </t>
  </si>
  <si>
    <t xml:space="preserve">@jbella21 ahhh after the 2 shots of patron it was all a blurrr lmao...i had fun with u tho </t>
  </si>
  <si>
    <t xml:space="preserve">@KJ_Miller Hey there is no LULZ! I'm always serious!!! </t>
  </si>
  <si>
    <t>@Bec93 thats alright  where you playing sport 2moz?</t>
  </si>
  <si>
    <t xml:space="preserve">@wazup4422  Just at work bored lol, but finish soon so i can go to pub </t>
  </si>
  <si>
    <t>Fri May 22 06:35:15 PDT 2009</t>
  </si>
  <si>
    <t xml:space="preserve">Heyy they blastin big pun...this shit is takin me back, and I'm lovin it!!! Its such a all around happy day. </t>
  </si>
  <si>
    <t>boriing</t>
  </si>
  <si>
    <t xml:space="preserve">Just watched Night at the Museum 2 with my mom. It was really good! </t>
  </si>
  <si>
    <t>Fri May 22 06:35:17 PDT 2009</t>
  </si>
  <si>
    <t xml:space="preserve">@nithinkd nice. waiting to see and criticize </t>
  </si>
  <si>
    <t>digbyholics</t>
  </si>
  <si>
    <t xml:space="preserve">@tjneonlimelight http://twitpic.com/5ocdt - ooooOOo!! looking forward and very excited!!! </t>
  </si>
  <si>
    <t>jimbo_mc</t>
  </si>
  <si>
    <t xml:space="preserve">Thinks band went well yesterday. Loved the random song we made up. The PINK BABY did daddy proud. Still need a name tho </t>
  </si>
  <si>
    <t xml:space="preserve">@MtnLaurel I looked but haven't found it yet ... it might be too soon?  maybe later today... One HOPES!  </t>
  </si>
  <si>
    <t>joshymartin</t>
  </si>
  <si>
    <t xml:space="preserve">@shelleyjames And if you play on after the siren, thats the end of the game? Im not sure, just a thought </t>
  </si>
  <si>
    <t xml:space="preserve">TODAY IS FRIDAY! =D finaly good morning people God bless and have a good day </t>
  </si>
  <si>
    <t>happy...  holiday is coming now....</t>
  </si>
  <si>
    <t>fwalker73</t>
  </si>
  <si>
    <t xml:space="preserve">@WatchJ LMAO I REMEMBER THAT SHIT!! And it smelled funny too, hell nawh lol </t>
  </si>
  <si>
    <t xml:space="preserve">@gailporter http://twitpic.com/5otjf - oooh i can see hair on your head! </t>
  </si>
  <si>
    <t>makemebeautiful</t>
  </si>
  <si>
    <t xml:space="preserve">Yes! Friday afternoon. Can't wait for this weekend! Cinema, good food, walking dogs, recording songs..... of course! </t>
  </si>
  <si>
    <t>Fri May 22 06:35:19 PDT 2009</t>
  </si>
  <si>
    <t xml:space="preserve">A big hello to @FastframeMANCH who I am following on the recommendation of @fast180. I'm RD for BNI London South East too! </t>
  </si>
  <si>
    <t>Completly wet,but in the bus now  hoping,that the weather is going to be better tomorrow,don't wanna walk through hamburg in the rain...</t>
  </si>
  <si>
    <t>@BeautySweetSpot Thank you!  #FollowFriday</t>
  </si>
  <si>
    <t xml:space="preserve">@ArielleKristina Thanks for the link and #followfriday ! </t>
  </si>
  <si>
    <t xml:space="preserve">True Love is when a guy sees beyond just the image of what a woman looks like and he falls in love with the woman! </t>
  </si>
  <si>
    <t xml:space="preserve">@LadeeLeanne and i told you things only get better with life </t>
  </si>
  <si>
    <t>Fri May 22 06:35:21 PDT 2009</t>
  </si>
  <si>
    <t>msfrenchteach</t>
  </si>
  <si>
    <t xml:space="preserve">@capohanka Thanks! I received them and will look at them in a few. </t>
  </si>
  <si>
    <t xml:space="preserve">@evilray Thanks for the #followfriday </t>
  </si>
  <si>
    <t xml:space="preserve">@LyssaBrooke how's your day? </t>
  </si>
  <si>
    <t>DavidCousens</t>
  </si>
  <si>
    <t xml:space="preserve">@missrachilli  Thanks very much, I see you've gone for a similar layout too.  Great minds... </t>
  </si>
  <si>
    <t>Outta props @Carlin Thx 4 sharing this gr8 tune by Mannfred Mann's Earth Band!  ? http://blip.fm/~6t8p9</t>
  </si>
  <si>
    <t xml:space="preserve">I think I will send a CV. </t>
  </si>
  <si>
    <t>noel_tepoe</t>
  </si>
  <si>
    <t xml:space="preserve">new commer in twitter....... hope fun </t>
  </si>
  <si>
    <t xml:space="preserve">Whoa, tomorrow is my birthday, i want a polairoid camera with film and a easy bake oven  haha Happy Birthday Melissa &amp;amp; Misa </t>
  </si>
  <si>
    <t>ronaldlewis</t>
  </si>
  <si>
    <t xml:space="preserve">G'Day! It's Friday. Happy dance? </t>
  </si>
  <si>
    <t xml:space="preserve">Signing our new lease at lunch!! </t>
  </si>
  <si>
    <t>Starflwr</t>
  </si>
  <si>
    <t xml:space="preserve">Good Morning All, May you have a delightful enlightening joy filled Friday </t>
  </si>
  <si>
    <t xml:space="preserve">Vodka sunrises and @jonasbrothes </t>
  </si>
  <si>
    <t>Fri May 22 06:35:24 PDT 2009</t>
  </si>
  <si>
    <t xml:space="preserve">@MKDons66 Thank you for the FF </t>
  </si>
  <si>
    <t>Britt_iLove</t>
  </si>
  <si>
    <t>eyyy goodmorning everyone!!  ... hope you all have a grrrreat dayyy!! v</t>
  </si>
  <si>
    <t xml:space="preserve">@janine_j9 And I'm thinking you're right </t>
  </si>
  <si>
    <t>spicybitch</t>
  </si>
  <si>
    <t>@newkicks always keepin it real @stripper_thief my best bartender (I got tht recipe comin  #followfriday</t>
  </si>
  <si>
    <t>GiFerrero</t>
  </si>
  <si>
    <t>Leaving soon to Margaritaaaaa  I'll miss u twiiter world...NOT.</t>
  </si>
  <si>
    <t xml:space="preserve">someone is going to be 20 real SOON!!! </t>
  </si>
  <si>
    <t>Fri May 22 06:35:26 PDT 2009</t>
  </si>
  <si>
    <t>LiconaC</t>
  </si>
  <si>
    <t xml:space="preserve">The weekend....Yeah! more sleep for me </t>
  </si>
  <si>
    <t>CiennaC</t>
  </si>
  <si>
    <t xml:space="preserve">learning how to &amp;quot;twitter.&amp;quot; </t>
  </si>
  <si>
    <t xml:space="preserve">Brad just cooked a delicious breakfast... I love when he plays housewife in the morning. </t>
  </si>
  <si>
    <t>M/F Situation faced today again  http://bit.ly/f8ALq</t>
  </si>
  <si>
    <t>Fri May 22 06:35:27 PDT 2009</t>
  </si>
  <si>
    <t xml:space="preserve">i know its raining, but i'm going to the beach all weekend. hotel, room service, out of town. nice. </t>
  </si>
  <si>
    <t>@shawnnellbrown thanks  glad to meet ya!</t>
  </si>
  <si>
    <t xml:space="preserve">is having a moment of appreciating life and creation </t>
  </si>
  <si>
    <t>@Beth_Temple init, i have even got a photo fame for it, i'm sad ain't i? lol, thank you by the way  x</t>
  </si>
  <si>
    <t xml:space="preserve">Camera Obscura's My Maudlin Career is pretty ace. Today is state the obvious day </t>
  </si>
  <si>
    <t>LindsayNicole91</t>
  </si>
  <si>
    <t xml:space="preserve">Going home! I'm exhausted! But it was fun. </t>
  </si>
  <si>
    <t>Fri May 22 06:35:28 PDT 2009</t>
  </si>
  <si>
    <t xml:space="preserve">yaay weekend!!! ...  badminton, basketball, beer!.. aah!.. </t>
  </si>
  <si>
    <t xml:space="preserve">@LittleDebbie Thanks!!!  If it matters, son likes the chocolate cakes.  But, any new *mommy* snacks will be hidden!! </t>
  </si>
  <si>
    <t>@joeloleson are you just making up more reasons not to return my calls?     Congrats!!!</t>
  </si>
  <si>
    <t>@Mommykins41 @Minerveca @justagurl09 Thanks  #twittourage</t>
  </si>
  <si>
    <t>@justinphillip justin  ur gonna be here for summer? //say yes\\ lol</t>
  </si>
  <si>
    <t>Hello everyoneeeeee!  Headaches gone. *phew* . How is everyone? What have I missed? xxxxx</t>
  </si>
  <si>
    <t xml:space="preserve">@wubanger5 Thanks for the #followfriday shout </t>
  </si>
  <si>
    <t>DoctorThom</t>
  </si>
  <si>
    <t xml:space="preserve">@emmajane9 i prefer twit </t>
  </si>
  <si>
    <t xml:space="preserve">@asrivkin At least 1? </t>
  </si>
  <si>
    <t>omgg! love tresmee shampoo and conditioner!  x</t>
  </si>
  <si>
    <t xml:space="preserve">@deedee1021 so is maddy </t>
  </si>
  <si>
    <t xml:space="preserve">@Brumdee Truman brewery. back now and did quite well out of it </t>
  </si>
  <si>
    <t xml:space="preserve">going dress shopping today </t>
  </si>
  <si>
    <t>abbyyyoung</t>
  </si>
  <si>
    <t>@michaelaline I want a pair real bad too!  TOM'S are awesome.</t>
  </si>
  <si>
    <t>snoopy1434</t>
  </si>
  <si>
    <t>@dansogordon haha.. hommie we r so coming and visiting u then  in an 100% serious kinda way</t>
  </si>
  <si>
    <t>djhiztory</t>
  </si>
  <si>
    <t>@DJMOFLAVA I be ur 62 follower  have a good nap</t>
  </si>
  <si>
    <t>misspeejay</t>
  </si>
  <si>
    <t>had a good night tonight. nothing like some car karaoke with mcflurry ice creams and your best friend  haha ...IM OOON A BOOOAT!!</t>
  </si>
  <si>
    <t>@anthonyjohnston Its rewarding when you can better someones life  plus often very funny</t>
  </si>
  <si>
    <t>jinxlovesrhps</t>
  </si>
  <si>
    <t>ready to have a wonderful day  going to folly beach, job interview, then the sunset serenade #piccolospoleto</t>
  </si>
  <si>
    <t xml:space="preserve">@msgoofy1970: then don't hang out with him &amp;amp; his friends. </t>
  </si>
  <si>
    <t xml:space="preserve">@AndyAndrews @RichBrand @ChristianVDV @donnismusic@philbarbato Happy birthday y'all, just wanted to share some May 22 love </t>
  </si>
  <si>
    <t>ActiveAngelo</t>
  </si>
  <si>
    <t xml:space="preserve">Headed to first day of official work!! YAY!! Pay day today too!! </t>
  </si>
  <si>
    <t xml:space="preserve">@princessvalecia Tell me your color preference and I can send you some recs. </t>
  </si>
  <si>
    <t>amyl462</t>
  </si>
  <si>
    <t xml:space="preserve">@frisky_filly01 good good  </t>
  </si>
  <si>
    <t xml:space="preserve">trying to be happy about stuff today. Walking on a bridge pretty soon. Good times </t>
  </si>
  <si>
    <t xml:space="preserve"> smile. that's what i'm doing. i'm shining and blooming because i'm so happy.  i just wanna dream of happy thoughts forever.  hahaha!</t>
  </si>
  <si>
    <t>carrie_AGIns</t>
  </si>
  <si>
    <t xml:space="preserve">@brendamoots no prob. I'm pretty resourceful if I have to be.....have a wonderful weekend. Weather should be fabulous! Good for riding </t>
  </si>
  <si>
    <t>Fri May 22 06:35:34 PDT 2009</t>
  </si>
  <si>
    <t xml:space="preserve">@Woody_in_MK Thank you for the FF </t>
  </si>
  <si>
    <t>NickiLamont</t>
  </si>
  <si>
    <t>@Matticus84 Probably as good as it feels for you to know that you're one of my favourite people  ...Does that make sense :s ?</t>
  </si>
  <si>
    <t xml:space="preserve">just finished my talk at eLiberatica 2009 </t>
  </si>
  <si>
    <t xml:space="preserve">@NathanFlores17 Yea. Btw, thanks for following me. Yesterday was cold here and today it's very hot. </t>
  </si>
  <si>
    <t>Fri May 22 06:37:09 PDT 2009</t>
  </si>
  <si>
    <t>@positivitycoach Radio?  I thought radio died 10yrs ago!   I'm thinking of the band &amp;quot;Atmosphere&amp;quot; who's sold out at the Slowdown tonight.</t>
  </si>
  <si>
    <t xml:space="preserve">slept in too late. lots to do, little time to do it in. shoot...oh well its still a good day </t>
  </si>
  <si>
    <t xml:space="preserve">Work is done, a weekend free of trains or racing cars lies ahead of me, and all is good </t>
  </si>
  <si>
    <t>Fri May 22 06:37:10 PDT 2009</t>
  </si>
  <si>
    <t>AJQ_</t>
  </si>
  <si>
    <t xml:space="preserve">@JimserM Absolutely! Good things happen (or eventually happen) to good people. Just got to believe. Jeez, I sound like a preacher now! </t>
  </si>
  <si>
    <t>BMorgan23</t>
  </si>
  <si>
    <t xml:space="preserve">http://twitpic.com/5ousf - This boy makes me happy </t>
  </si>
  <si>
    <t>Kristine3300</t>
  </si>
  <si>
    <t xml:space="preserve">I am glad to see Official institution's best people on twitter </t>
  </si>
  <si>
    <t>csharpdesign</t>
  </si>
  <si>
    <t xml:space="preserve">@brandonacox No worries and thanks for the links! </t>
  </si>
  <si>
    <t xml:space="preserve">@azmuslima Hey, you're really into news postings hmm? Ever thought of joining Meccho.com? It's like Muslim digg or redit </t>
  </si>
  <si>
    <t>bgarland</t>
  </si>
  <si>
    <t xml:space="preserve">@curiousHeidiHi Thanks for the followfriday love! </t>
  </si>
  <si>
    <t xml:space="preserve">why must The West Wing be so awesome?? I need the complete series dvd collection in my life! please! </t>
  </si>
  <si>
    <t>Fri May 22 06:37:13 PDT 2009</t>
  </si>
  <si>
    <t xml:space="preserve">@BengaluruHuDuGa Congratulations to you both! So girl it is </t>
  </si>
  <si>
    <t xml:space="preserve">@katehewlett Then I guess that's a good sign that they really need you. </t>
  </si>
  <si>
    <t>withclassSNG</t>
  </si>
  <si>
    <t xml:space="preserve">Girls night with Tessa tonight and NO precal homework! IMSOEXCITED!!! </t>
  </si>
  <si>
    <t>solwyn</t>
  </si>
  <si>
    <t xml:space="preserve">Did you hear the one about the Zen Buddhist who became a Druid? He worships the tree that isn't there. </t>
  </si>
  <si>
    <t>@gina_pina_14 Sounds good to me  I have work at 7 so thinking I should at least wait till then till I start, although I really should stop</t>
  </si>
  <si>
    <t>nicolevalerio</t>
  </si>
  <si>
    <t xml:space="preserve">excited for memorial day weekend </t>
  </si>
  <si>
    <t>hassgocubs</t>
  </si>
  <si>
    <t>@lynnettereed That's more then a good enough reason to cut back on tweets.  Good luck with the packing/reorging/space-determining.</t>
  </si>
  <si>
    <t>hospguy76</t>
  </si>
  <si>
    <t xml:space="preserve">Make it a great day! Dream it, Believe it, Do it! All things are possible with a little faith </t>
  </si>
  <si>
    <t xml:space="preserve">@kiemah Yeah, so does it makes me! </t>
  </si>
  <si>
    <t>MrKimHambley</t>
  </si>
  <si>
    <t>back from another excellent #4N Glorious GORDANO meet! Off soon to West Wales to be BEST MAN @ my DADS wedding! happy weekend &amp;amp; laters!  x</t>
  </si>
  <si>
    <t>@3minds late? tisk tisk! lol. thats wassup! at least you got your voice out there!  was it? aww nxt time!  i am following her now! yay!</t>
  </si>
  <si>
    <t xml:space="preserve">@butterfly2300 Oh, Chicago? That sounds fun </t>
  </si>
  <si>
    <t>Fri May 22 06:37:15 PDT 2009</t>
  </si>
  <si>
    <t xml:space="preserve">@crackbarbie This is my road kill http://twitpic.com/6m1q .. </t>
  </si>
  <si>
    <t>lets grow up my karmaaaaa  http://plurk.com/p/vhl54</t>
  </si>
  <si>
    <t xml:space="preserve">Graduation Practice </t>
  </si>
  <si>
    <t xml:space="preserve">@WKJThD Thanks, Keith.  Off to start the chores.  </t>
  </si>
  <si>
    <t>This weekend is jam packed with...fun? Should be a good time  Just something to do every day. Gonna be non-stop. No rain please.</t>
  </si>
  <si>
    <t>Fri May 22 06:37:16 PDT 2009</t>
  </si>
  <si>
    <t xml:space="preserve">@ocean_raven Morning! It really is a beautiful place. Hope you have a wonderful Friday! </t>
  </si>
  <si>
    <t>indiebud</t>
  </si>
  <si>
    <t xml:space="preserve">has smoothy smooth legs  </t>
  </si>
  <si>
    <t xml:space="preserve">#Follow Friday: @TGAband @TonyTGA @thisischroma @TheGoodnightJoe  </t>
  </si>
  <si>
    <t>jockrutherford</t>
  </si>
  <si>
    <t>@maydbs #followfriday Thanks @maydbs (The Brazilian in Sweden). Humbling.  Here's to sharing great music on @thursplay. Trevlig helg !</t>
  </si>
  <si>
    <t>Fri May 22 06:37:18 PDT 2009</t>
  </si>
  <si>
    <t xml:space="preserve">@thecraigmorris you have a little red &amp;quot;x&amp;quot; for your eye....very abstract </t>
  </si>
  <si>
    <t xml:space="preserve">@DustinJMcClure thanks for telling everyone what i listen to.. dork!! </t>
  </si>
  <si>
    <t>SteffChilds</t>
  </si>
  <si>
    <t xml:space="preserve">@GrillGirl Thx for sharing this tip! As a worse-than-novice griller, I've been scratching my head over this for a bit. </t>
  </si>
  <si>
    <t>michael0919</t>
  </si>
  <si>
    <t xml:space="preserve">@DavidArchie the show is very nice! i had fun watching.. i just wish Adam won... hehehe...  take care always archie... god bless.. </t>
  </si>
  <si>
    <t>OnTiltRadio</t>
  </si>
  <si>
    <t xml:space="preserve">@OhhmyMegan Morning Sunshine...I Love you...have an AWESOME day at work today </t>
  </si>
  <si>
    <t>DebJustMe</t>
  </si>
  <si>
    <t xml:space="preserve">So glad it is Friday looking forward to going to my daughters spring sling and hearing her sing. &amp;lt;3 </t>
  </si>
  <si>
    <t xml:space="preserve">@runswithvampire Yes, Mortal Instruments City of Bones, but only through like Chapter 7, I'm so sleepy at night, no time, maybe Monday! </t>
  </si>
  <si>
    <t xml:space="preserve">@chuinavarro yaaay!! Congrats!! Can't wait to listen. These last days have been great huh? You deserve it all guys </t>
  </si>
  <si>
    <t>Shurong</t>
  </si>
  <si>
    <t xml:space="preserve">just join twitter! </t>
  </si>
  <si>
    <t xml:space="preserve">It's going to be a great day.  I just know it! (via @MarkEntzminger) </t>
  </si>
  <si>
    <t>Darvit</t>
  </si>
  <si>
    <t xml:space="preserve">Endless nights grow breezy as I am all at ease... </t>
  </si>
  <si>
    <t xml:space="preserve">@marielinton I second that! </t>
  </si>
  <si>
    <t>JohnFletcher</t>
  </si>
  <si>
    <t>At home now, Diggnation night with mate Jai, Also gonna be drinking tonight!!  good times</t>
  </si>
  <si>
    <t xml:space="preserve">@cyberbonn Thank you. </t>
  </si>
  <si>
    <t>gowithapurpose</t>
  </si>
  <si>
    <t xml:space="preserve">@CharlestonArea Hmmm, is it possible to do all of those things? </t>
  </si>
  <si>
    <t xml:space="preserve">#followfriday @LifeRollsOn @LifeRollsOnPD @mystorybooklady @rmilana @markhundley @rdelizo34 @Gamerchix_Kelly @sweeethart427 --great ppl </t>
  </si>
  <si>
    <t>chrisfahey</t>
  </si>
  <si>
    <t xml:space="preserve">@tokenygaard I suppose I should have thought of this before the season ended yesterday, huh? </t>
  </si>
  <si>
    <t>petersleight</t>
  </si>
  <si>
    <t xml:space="preserve">http://twitpic.com/5ousw - EA athlete Susanne Delaney going NRC </t>
  </si>
  <si>
    <t xml:space="preserve">@ErinBowPeep Cool, well done </t>
  </si>
  <si>
    <t>AshmMcCain</t>
  </si>
  <si>
    <t xml:space="preserve">lovvvveeeessss cofffeeeeeee..YYYUUUMMMMYYY!!!! thanks rich for getting it for me!! &amp;lt;3 </t>
  </si>
  <si>
    <t xml:space="preserve">I have a theory ?? that this weekends write chat is gonna be fabulous !!! </t>
  </si>
  <si>
    <t>senilesovereign</t>
  </si>
  <si>
    <t xml:space="preserve">@GayDJPodcast subscribed to you podcast too i like it </t>
  </si>
  <si>
    <t>@shaundiviney heyyyy im trying to get #bradiewebb in the trendy topics...i think he might feel left out! im loosing followers coz of it  x</t>
  </si>
  <si>
    <t xml:space="preserve">@empian will have a cold one ready in the fridge just tell me when to drink it for you </t>
  </si>
  <si>
    <t>DanielleKwint</t>
  </si>
  <si>
    <t xml:space="preserve">@Hargarmoopy DON'T say ONE wrong word about Jodi Lyn O'Keefe. She is Amazing, Beauty and Sweet Actress, Person and everything </t>
  </si>
  <si>
    <t>MazdaForums</t>
  </si>
  <si>
    <t>Storm from OCC (Orange Country Choppers) posting about his modded MS3 on the forums...Have a look!  http://is.gd/CmhV</t>
  </si>
  <si>
    <t xml:space="preserve">@PolishedPinky I know, I'm a pretty big deal. I twitter WAYYY too much </t>
  </si>
  <si>
    <t>estolter</t>
  </si>
  <si>
    <t xml:space="preserve">@jmcatee yes, you are right, actually now there are more here, maybe it was also the early morning </t>
  </si>
  <si>
    <t>@thatswhack74 hi hun! how was ur day? i've been ok, school was a pain today but i survived  plans for the week&amp;amp;? i think mine will be gr8!</t>
  </si>
  <si>
    <t xml:space="preserve">@TherealNihal have yet to try the banana cake, am i big fan of carrot cake though.  Would you recommend the banana cake </t>
  </si>
  <si>
    <t>took on the town council last night and actually got some where. So much more work to do if I want to win this though!  Not giving up hope</t>
  </si>
  <si>
    <t>charlottehrb</t>
  </si>
  <si>
    <t>@brynajones Lol Bryna! Nice #followfriday post! Love the contacts and thanks for the mention  You Rock!!</t>
  </si>
  <si>
    <t>antheia</t>
  </si>
  <si>
    <t xml:space="preserve">@equilibriumgirl Moderately easier for me to commute from LJ's than Donnybrook. Also, familiarity. </t>
  </si>
  <si>
    <t xml:space="preserve">Up early eventho work aint till 1pm, no biggie I'm about to smash these fuckin waffles and head back to bed </t>
  </si>
  <si>
    <t>Fri May 22 06:37:29 PDT 2009</t>
  </si>
  <si>
    <t>propellerhead1</t>
  </si>
  <si>
    <t xml:space="preserve">happy birthday @gizmo @jaredsmith </t>
  </si>
  <si>
    <t xml:space="preserve">@_Freya Noticed u blipped &amp;quot;When Stars Go Blue&amp;quot; by U2 &amp;amp; Corrs. Luv that song. Luv them both. U=Awesome. </t>
  </si>
  <si>
    <t>beerboi</t>
  </si>
  <si>
    <t xml:space="preserve">@Daily_Record well obviously the almighty GERSSSSS!! </t>
  </si>
  <si>
    <t>Sleep would be awsome... Hopefully Cydney starts feeling better today, my little Johnny is doing great though  taking him to school now.</t>
  </si>
  <si>
    <t xml:space="preserve">@glynis_crawford Thank you for the #FF love! </t>
  </si>
  <si>
    <t xml:space="preserve">@kalsoom82 Thanx for #FollowFriday recommendation TwitAapi! </t>
  </si>
  <si>
    <t xml:space="preserve">low battery...m-as baga la somn </t>
  </si>
  <si>
    <t xml:space="preserve">Back from a long lunch at Pizza Express, it was very nice too! </t>
  </si>
  <si>
    <t>@LorindaV Had a wonderful time last night  THANK YOU and well done on a great party xxx</t>
  </si>
  <si>
    <t>@e3BethT we're all just amazed you're tweeting about articles right about now  #tek09</t>
  </si>
  <si>
    <t>thejohnjay</t>
  </si>
  <si>
    <t xml:space="preserve">@rampaiger thats what i was going to say </t>
  </si>
  <si>
    <t>@AshleyLTMSYF http://twitpic.com/5o7al - Peace out  What's with the bangs? You look a whole lot better without  lol</t>
  </si>
  <si>
    <t>Fri May 22 06:37:33 PDT 2009</t>
  </si>
  <si>
    <t>alexej_freund</t>
  </si>
  <si>
    <t xml:space="preserve">@PeterJThomas You are welcome </t>
  </si>
  <si>
    <t xml:space="preserve">@djreddz aw shucks! you know the feeling is mutual </t>
  </si>
  <si>
    <t xml:space="preserve">@YoungA2985 aww thanks boo </t>
  </si>
  <si>
    <t xml:space="preserve">Going to Boston this weekend! Still planning on doing a 6 mile run tomorrow or sunday morning </t>
  </si>
  <si>
    <t>tylermichael_23</t>
  </si>
  <si>
    <t xml:space="preserve">I love how you can wake up, turn on VH1 and not know what day it is. I love summer. </t>
  </si>
  <si>
    <t xml:space="preserve">@indiespotting You have to get it set just right so you CAN work. </t>
  </si>
  <si>
    <t xml:space="preserve">voting for the mtv movie awards! </t>
  </si>
  <si>
    <t>eliluna92</t>
  </si>
  <si>
    <t>Woke up early for once  ...now its just getting to school on time</t>
  </si>
  <si>
    <t xml:space="preserve">@ejf11 Thank you for the ff </t>
  </si>
  <si>
    <t>@dLeoneLb  But it's so hot here!</t>
  </si>
  <si>
    <t>JUSTINmcLUSTIN</t>
  </si>
  <si>
    <t xml:space="preserve">I had braces for 4yrs and i finally got em off </t>
  </si>
  <si>
    <t>hansonfan85</t>
  </si>
  <si>
    <t>uploading my brewers/cardinals pictures now on facebook   almost done uploading all vacation shots!</t>
  </si>
  <si>
    <t xml:space="preserve">@m2sharan machi its twenty20, so anything can happen </t>
  </si>
  <si>
    <t>NathanArcher</t>
  </si>
  <si>
    <t xml:space="preserve">@saybungalow Good feeling ain't it? </t>
  </si>
  <si>
    <t>@katarinasmama Yeah, I'd probably have to kiss a piece of paper after and then save that paper  Or just stare at the pics!</t>
  </si>
  <si>
    <t>@nocturne79 hello sist  hows ur day?</t>
  </si>
  <si>
    <t>Fri May 22 06:37:36 PDT 2009</t>
  </si>
  <si>
    <t>@Trish1981 how is my favorite Trish doing???   Did you get the margarita maker and then invite me over???</t>
  </si>
  <si>
    <t>Fri May 22 06:39:12 PDT 2009</t>
  </si>
  <si>
    <t>@crazeegeekchick I agree.  I've never had a job interviewer say to me &amp;quot;Gee I wish your info was HARD to READ through!&amp;quot; ......</t>
  </si>
  <si>
    <t xml:space="preserve">Argh, gotta start preparing for the day, after having emailed my family multiple times and reading some Idol news </t>
  </si>
  <si>
    <t>Fri May 22 06:39:13 PDT 2009</t>
  </si>
  <si>
    <t>@salleegal Thank you!    I look forward to getting to know you!</t>
  </si>
  <si>
    <t>SuperKev</t>
  </si>
  <si>
    <t xml:space="preserve">@RonEarl Yikes man, I didn't know, well, I hope yer feeling better. </t>
  </si>
  <si>
    <t>charcum</t>
  </si>
  <si>
    <t xml:space="preserve">seated dancing happening in my cube. Moby's I Love to Move In Here is so appropriate.. </t>
  </si>
  <si>
    <t>Fri May 22 06:39:14 PDT 2009</t>
  </si>
  <si>
    <t>davis2js</t>
  </si>
  <si>
    <t>I'm going to be in Michigan in early June...who wants to get together and hang out?  Gappers..I'm looking at you..via the internet!!  haha</t>
  </si>
  <si>
    <t xml:space="preserve">sitting next to my boyfriend. i love him very much...  also in health and social bored lol </t>
  </si>
  <si>
    <t>mschwonek</t>
  </si>
  <si>
    <t xml:space="preserve">@Mhicleoid can always take your picture tonight and post it -- the brown icon just isn't becoming on you  </t>
  </si>
  <si>
    <t>xm3lzxxfam0usx</t>
  </si>
  <si>
    <t xml:space="preserve">ughh I hate sko0l, cnt wait for summer, imma be doin big things </t>
  </si>
  <si>
    <t>@imdinnar ew,im not that clever, im just lucky  what bother you at the class? the lessons?</t>
  </si>
  <si>
    <t xml:space="preserve">Super glad I am getting time to fool around on twitter </t>
  </si>
  <si>
    <t>TheNileySupport</t>
  </si>
  <si>
    <t xml:space="preserve">Do you think i can reach 20 followers by the end of the day? That would be absolutly fantastic!! Please help me achieve it ! </t>
  </si>
  <si>
    <t>kattieeedubb</t>
  </si>
  <si>
    <t xml:space="preserve">@shaunapasbrig i love you too </t>
  </si>
  <si>
    <t>Fri May 22 06:39:15 PDT 2009</t>
  </si>
  <si>
    <t>a_lost_cause</t>
  </si>
  <si>
    <t xml:space="preserve">9:38am: Gonna ask Taryn to rp! </t>
  </si>
  <si>
    <t>carl0s_perez</t>
  </si>
  <si>
    <t>@clurrburr09 the creeper was the gangster following me slash harrassing mo! And i know  you looked pretty snazzy yourself fool!</t>
  </si>
  <si>
    <t>dustmoo</t>
  </si>
  <si>
    <t xml:space="preserve">Have  a fun long weekend twitter-verse! I am taking some much needed time away. </t>
  </si>
  <si>
    <t>I'm taking a field trip to go put putting!  My school is better than yours</t>
  </si>
  <si>
    <t>Fri May 22 06:39:16 PDT 2009</t>
  </si>
  <si>
    <t>Ok... Hey! Ask my Magic 8 Ball a yes or no question!  GO!!</t>
  </si>
  <si>
    <t>tonycardon</t>
  </si>
  <si>
    <t xml:space="preserve">@polarelda it's a housing conference. </t>
  </si>
  <si>
    <t xml:space="preserve">Good morning tweeties, happy Friday! </t>
  </si>
  <si>
    <t>Allyx33</t>
  </si>
  <si>
    <t xml:space="preserve">getting ready, heading to CT with mark, then boston tomorrow! WOO MDW! </t>
  </si>
  <si>
    <t>lovjay</t>
  </si>
  <si>
    <t xml:space="preserve">Lmao @DanceCEO it wasn't a dream. I do have hot pink highlights </t>
  </si>
  <si>
    <t>sarkjasz</t>
  </si>
  <si>
    <t xml:space="preserve">Going home today, very excited! I get to see my long lost boyfriend </t>
  </si>
  <si>
    <t xml:space="preserve">Any of my #plussize Twitter Peeps in Philadlephia? I will be there tomorrow! </t>
  </si>
  <si>
    <t>Fri May 22 06:39:18 PDT 2009</t>
  </si>
  <si>
    <t xml:space="preserve">@VineceaBrown  SHOUT OUT TO YOU XOXO </t>
  </si>
  <si>
    <t xml:space="preserve">@stfallen as true as that sentiment is TBH I thought you'd recognise where that one was from </t>
  </si>
  <si>
    <t>Fri May 22 06:39:19 PDT 2009</t>
  </si>
  <si>
    <t xml:space="preserve">@McCainBlogette congrats to your brother and your family. Your dad must be on cloud nine </t>
  </si>
  <si>
    <t>@DavidArchie reply back please ! or give a shout out !  WOOHOO.</t>
  </si>
  <si>
    <t xml:space="preserve">@CarolRiddickRDU we could try weds, but not next weds. i'm going to greensboro to see Zig </t>
  </si>
  <si>
    <t xml:space="preserve">@nickprov Nick, you're finally on! Can you follow a cousin back already? </t>
  </si>
  <si>
    <t xml:space="preserve">@TheSUPERGIRL You are welcome - I enjoy your positive outlooks - want to pass it on!! </t>
  </si>
  <si>
    <t>Fri May 22 06:39:20 PDT 2009</t>
  </si>
  <si>
    <t>@michellelentz Thank you  I don't know if @danieljohnsonjr really understands the magnitude of regular maintenance of the locks!</t>
  </si>
  <si>
    <t>courtneygodwin</t>
  </si>
  <si>
    <t xml:space="preserve">@jenniferjsmith wooohooo! how exciting!  i can't wait till i can afford to pay to you to design my future house </t>
  </si>
  <si>
    <t xml:space="preserve">Dineke has brought in some stroopwafels!  Currently warming mine over my coffee cup....yummy </t>
  </si>
  <si>
    <t xml:space="preserve">@jarve the phrase &amp;quot;are they there yet?&amp;quot; springs to mind </t>
  </si>
  <si>
    <t>steph_the_AnR</t>
  </si>
  <si>
    <t>My summer officialy starts TODAY spending it in the DMV  morning twittz!</t>
  </si>
  <si>
    <t>gabi_oliveira</t>
  </si>
  <si>
    <t xml:space="preserve">@nessacp YEAH! </t>
  </si>
  <si>
    <t xml:space="preserve">Whew! Finally all back on the bus. So sore. But grad night was fun </t>
  </si>
  <si>
    <t>jeremyrobertstx</t>
  </si>
  <si>
    <t xml:space="preserve">my #firstrecord was Beat It by Michael Jackson </t>
  </si>
  <si>
    <t>prgrmer1</t>
  </si>
  <si>
    <t xml:space="preserve">@crfalls lol! My bad. I see how to follow the replies now. Still getting the hang of this twit.  </t>
  </si>
  <si>
    <t>nrosen12</t>
  </si>
  <si>
    <t xml:space="preserve">made it into the Barnard Magazine...and is feeling absurdly cool about it </t>
  </si>
  <si>
    <t>Fri May 22 06:39:23 PDT 2009</t>
  </si>
  <si>
    <t>cjweb</t>
  </si>
  <si>
    <t xml:space="preserve">working in the am, lunch with @Slotterbach, and then meeting up with @tinabradfordpr later today. good way to end the week </t>
  </si>
  <si>
    <t xml:space="preserve">@WomenHuntToo You'll be feeding your soul in two way there. Great food and God's fresh air in the great outdoors </t>
  </si>
  <si>
    <t xml:space="preserve">@aSickPuppy Scrubs helps me de-stress </t>
  </si>
  <si>
    <t>@madders Yes! Thank you  I need to remember the print outs for my Asylum stuff as well!</t>
  </si>
  <si>
    <t>Jeangranger</t>
  </si>
  <si>
    <t xml:space="preserve">Good Morning everyone. What a glorious Friday Morning </t>
  </si>
  <si>
    <t>Fri May 22 06:39:24 PDT 2009</t>
  </si>
  <si>
    <t>hdewald</t>
  </si>
  <si>
    <t>@LAKatieNYC Ahhh, next time.  Man I hope this day goes quickly - ya with me?!</t>
  </si>
  <si>
    <t xml:space="preserve">@TribeofJudah Happy Birthday! I always love it when the birthday is on a Friday. Hope your day is a great one! </t>
  </si>
  <si>
    <t>scaramuzza</t>
  </si>
  <si>
    <t xml:space="preserve">@BobonicKalonick better than the BUBBLE </t>
  </si>
  <si>
    <t xml:space="preserve">Last night we had Archbishop Gregory's Seasons tickets and the best seats at the Braves game. Nerver had the money 2 buy such tickets. </t>
  </si>
  <si>
    <t xml:space="preserve">@minxywitch Yeah... will you be in line? </t>
  </si>
  <si>
    <t>Fri May 22 06:39:25 PDT 2009</t>
  </si>
  <si>
    <t xml:space="preserve">@ItsyBitsySmiles @booksNmore @MaryCravets @teweenie @boxbagtips @etxsaver @kristindetamore @spornaso Welcome newest followers!  </t>
  </si>
  <si>
    <t>MMShively</t>
  </si>
  <si>
    <t xml:space="preserve">Today is a mental health day. School is exhausting, work is irritating, life is overwhelming. Gonna go home and just be. Be me! </t>
  </si>
  <si>
    <t>Fri May 22 06:39:26 PDT 2009</t>
  </si>
  <si>
    <t>cybergenica</t>
  </si>
  <si>
    <t xml:space="preserve">@UsborneJody lucky for me my wife changed all the other diapers that perfect day... </t>
  </si>
  <si>
    <t>lnewto</t>
  </si>
  <si>
    <t>Good morning all. Watching some monk  wish I coulda slept a little more.</t>
  </si>
  <si>
    <t xml:space="preserve">Can't wait for lightpainting in Mexico </t>
  </si>
  <si>
    <t xml:space="preserve">@MizzWelch HAve a great Friday to you! take care! </t>
  </si>
  <si>
    <t xml:space="preserve">@amymarie2534 Oooooh I can't wait. Have a good one darlin' </t>
  </si>
  <si>
    <t xml:space="preserve">@richard_hughes Thanks, Rich - so funny..I had to share </t>
  </si>
  <si>
    <t>mschoening</t>
  </si>
  <si>
    <t xml:space="preserve">@chriswallace @cdharrison I am going to work on that! </t>
  </si>
  <si>
    <t xml:space="preserve">time for a shower and some coffee....thankful no more drama in my life! love ya d </t>
  </si>
  <si>
    <t xml:space="preserve">@IntriguingDs Ahh...I love your music. Missed you in Seattle. </t>
  </si>
  <si>
    <t>Fri May 22 06:39:28 PDT 2009</t>
  </si>
  <si>
    <t>Free_3D_Models</t>
  </si>
  <si>
    <t>and you  http://cli.gs/LHtz8P</t>
  </si>
  <si>
    <t xml:space="preserve">three hours till i'm in AC...can't wait to lay on the beach....cells good </t>
  </si>
  <si>
    <t>kukukuan</t>
  </si>
  <si>
    <t xml:space="preserve">@TelecomTalk Safari set good examples for Maxthon. Today, u can say M3 looks like safari. Later, u may think safari look like Maxthon 3 </t>
  </si>
  <si>
    <t>Fri May 22 06:39:29 PDT 2009</t>
  </si>
  <si>
    <t>xdunkbbyx</t>
  </si>
  <si>
    <t xml:space="preserve">@Njzkiid690 misssssingg my seniors!!!!! &amp;lt;3 only 2 more weeks for me!! lol </t>
  </si>
  <si>
    <t xml:space="preserve">@ArchisM Depends. I want to hack few things in mac.. Atleast would luv to have start menu like thing.. </t>
  </si>
  <si>
    <t>greenbuilder</t>
  </si>
  <si>
    <t xml:space="preserve">A beautiful day in the neighborhood </t>
  </si>
  <si>
    <t>abandinhope</t>
  </si>
  <si>
    <t xml:space="preserve">http://twitpic.com/5ouxc - They finally arrived!! </t>
  </si>
  <si>
    <t xml:space="preserve">http://bit.ly/UQJPq  another one!too adorable to eat. </t>
  </si>
  <si>
    <t xml:space="preserve">@danportnoy Dan, seriously that is so awesome. Love it when faith in humanity is re-energized </t>
  </si>
  <si>
    <t>Fri May 22 06:39:30 PDT 2009</t>
  </si>
  <si>
    <t>zongqi</t>
  </si>
  <si>
    <t xml:space="preserve">@angelaaa92 figured out postsecret! just gotta use www.americanproxy.org </t>
  </si>
  <si>
    <t>scottdurrett</t>
  </si>
  <si>
    <t xml:space="preserve">@vogleratmizzou what is dm?  </t>
  </si>
  <si>
    <t>pam2x</t>
  </si>
  <si>
    <t xml:space="preserve">@RyanSeacrest Hey Ryan! What about the kiss of Katrina? is that true? or just included in the show?? </t>
  </si>
  <si>
    <t xml:space="preserve">@JD_Price that is like the disclaimers in the commericals for drugs.  NO thanks i'd prefer my sickness. </t>
  </si>
  <si>
    <t xml:space="preserve">rain + rain = a lot of rain </t>
  </si>
  <si>
    <t xml:space="preserve">@uxcrank they are following you because your avatar is so warm and inviting! </t>
  </si>
  <si>
    <t>richsharples</t>
  </si>
  <si>
    <t xml:space="preserve">@bobmcwhirter i have no travel plans beyond the espresso machine. Meeting ajourned </t>
  </si>
  <si>
    <t>alexpickett</t>
  </si>
  <si>
    <t xml:space="preserve">@shelbythayer definitely eminem  </t>
  </si>
  <si>
    <t xml:space="preserve">Woo! Exactly one month till my birthday </t>
  </si>
  <si>
    <t>@tlittleton Thanks Tamara!  Looking forward to being able to have Hulu in the UK</t>
  </si>
  <si>
    <t xml:space="preserve">@davidillsley the memory card reader, although flimsy, is actually quite fast </t>
  </si>
  <si>
    <t>LouRealEstate</t>
  </si>
  <si>
    <t xml:space="preserve">What a great week! Perfect weather. I'm out today to two closings and one listing appointment. Spring has sprung! </t>
  </si>
  <si>
    <t xml:space="preserve">@DeliciousLunch cookies were really nice, especially the chocolate ones *nom* thanks </t>
  </si>
  <si>
    <t>@aaronmarshmusic whoaaa aarooonnnn, miss you! You haven't tweeted for while. I'm waiting for the album  surely I am</t>
  </si>
  <si>
    <t xml:space="preserve">@helen_brown Awww, thank you. </t>
  </si>
  <si>
    <t>Jeroen_R</t>
  </si>
  <si>
    <t xml:space="preserve">@AncillaTilia on the contrary it is soooo suitable for work </t>
  </si>
  <si>
    <t xml:space="preserve">is making a friend happy </t>
  </si>
  <si>
    <t xml:space="preserve">@TomGrange Yikes! At least the important item is still working </t>
  </si>
  <si>
    <t>Pow_la</t>
  </si>
  <si>
    <t xml:space="preserve">I'm calling Kathi </t>
  </si>
  <si>
    <t>jRagg19</t>
  </si>
  <si>
    <t xml:space="preserve">Gearing up for BBQ's, pools &amp;amp; sun this weekend </t>
  </si>
  <si>
    <t xml:space="preserve">@mariefayandre thanks </t>
  </si>
  <si>
    <t xml:space="preserve">@dasherron I agree with this quote </t>
  </si>
  <si>
    <t xml:space="preserve">@marlonsanders LOL, that's great Marlon. I've often wondered the same thing. </t>
  </si>
  <si>
    <t>Fri May 22 06:39:34 PDT 2009</t>
  </si>
  <si>
    <t xml:space="preserve">@ILikeBubbles Mornin! </t>
  </si>
  <si>
    <t xml:space="preserve">i don't know why my current obsesh is yellowcard... but it's awesome! </t>
  </si>
  <si>
    <t>kristithomas</t>
  </si>
  <si>
    <t xml:space="preserve">68 degrees, cloudy and drizzling rain the morning. Motivated me to go out for a run/walk. It was AWESOME! Thank you God! </t>
  </si>
  <si>
    <t>@Xxxsteviexxx listening to kris allen!  &amp;lt;3333333 haha i'm addicted to that guy! XD</t>
  </si>
  <si>
    <t>TheMelodyMusic</t>
  </si>
  <si>
    <t>I have my hairs done.... I have to get used to it...  Leo &amp;amp; The Melody</t>
  </si>
  <si>
    <t xml:space="preserve">Up and at them! </t>
  </si>
  <si>
    <t>feisley</t>
  </si>
  <si>
    <t xml:space="preserve">@nick_joyce Now we just have to finish it </t>
  </si>
  <si>
    <t>Fri May 22 06:41:11 PDT 2009</t>
  </si>
  <si>
    <t>xMusiiCthatR0Xx</t>
  </si>
  <si>
    <t>That's my 70 update not much as others but it's a lot  heheh chattin with people ya...and make yT-comments that's all!</t>
  </si>
  <si>
    <t xml:space="preserve">@stereophonics http://twitpic.com/5oul1 - Ohhh great!  </t>
  </si>
  <si>
    <t xml:space="preserve">IM THA SHIT BELIEVE DAT WOE! HAHAHAHA XOX </t>
  </si>
  <si>
    <t>@girlsaloudmedia haha i love sarah  i hope the_cheryl_cole gets deleted soon. like the real cheryl would ever update with stuff like that!</t>
  </si>
  <si>
    <t>amygeisler</t>
  </si>
  <si>
    <t xml:space="preserve">Almost too excited to go home today. We'll see if I can keep focus. </t>
  </si>
  <si>
    <t>guys with Porsche  LMAO! http://twitpic.com/5ov0z</t>
  </si>
  <si>
    <t xml:space="preserve">@mizzbellington hey ms. B how was ur sleep and ty </t>
  </si>
  <si>
    <t>bklein34</t>
  </si>
  <si>
    <t xml:space="preserve">@Suntimes Does hitting sidewalk sale at Kenosha outlets count as big plans? </t>
  </si>
  <si>
    <t>Fri May 22 06:41:14 PDT 2009</t>
  </si>
  <si>
    <t xml:space="preserve">Playing &amp;quot;Play with fire 2&amp;quot; on the web </t>
  </si>
  <si>
    <t>London_events</t>
  </si>
  <si>
    <t>New followers  @TheMuseum @myLondonY @VowofThorns @CGFarmersMarket @jonathons @StratfordON @RockinonWP @musicforlifeyms #followfriday</t>
  </si>
  <si>
    <t>#followfriday to you all  thanks for your interrest on Terminator the Sarah Connor Chronicles. I don't give up! The Resistance: Join us!</t>
  </si>
  <si>
    <t xml:space="preserve">@brajana They said I need to floss more. Heh </t>
  </si>
  <si>
    <t>kristiMC2004</t>
  </si>
  <si>
    <t xml:space="preserve">I'm happy for u. Nice to see you're getting back out there </t>
  </si>
  <si>
    <t>BOYS OVER FLOWERS! that's so addicting... could anybody please help me? i'm dying because of sickness. i'm lovaholic. yeah   i'm OBSSESED</t>
  </si>
  <si>
    <t>julesonn</t>
  </si>
  <si>
    <t xml:space="preserve">@RealBRITannica oh BRITannica, BRITannica what would us Britney fans do without you </t>
  </si>
  <si>
    <t xml:space="preserve">@LovGloria I needed that quote this morning. </t>
  </si>
  <si>
    <t xml:space="preserve">@artfanatic411 welcome  2 the club hope u enjoy , glad 2 have u </t>
  </si>
  <si>
    <t xml:space="preserve">@sglassmeyer The ALA model just might work... but the pub idea also has its appeal. </t>
  </si>
  <si>
    <t>yea you did.  @MsiCandiSexyIAM</t>
  </si>
  <si>
    <t xml:space="preserve">@theDebbyRyan lovely! </t>
  </si>
  <si>
    <t xml:space="preserve">@LunaTechie LOL I liked it better when I thought you guys had tourettes, though.  Not gonna lie.  </t>
  </si>
  <si>
    <t xml:space="preserve">@D_Hock What, you too lazy to be excellent to each other, so you're settling for real? </t>
  </si>
  <si>
    <t xml:space="preserve">@chorale going well here hope yours is good too </t>
  </si>
  <si>
    <t xml:space="preserve">out of office replies on and away we go for half term </t>
  </si>
  <si>
    <t>Fri May 22 06:41:18 PDT 2009</t>
  </si>
  <si>
    <t xml:space="preserve">@richcruse Hey pal!  My Bib # for the LA Marathon is 853 </t>
  </si>
  <si>
    <t>@ethos83- yea yea  thanks! Lol. I wish it was at least a cool one!</t>
  </si>
  <si>
    <t xml:space="preserve">@inventrix agreed its awesome outside today </t>
  </si>
  <si>
    <t xml:space="preserve">@gina_pina_14 Exams? Eugh.  Have one for me, I think I'll save myself for next weekend, going to Blackpool, think it could be a messy one </t>
  </si>
  <si>
    <t>Fri May 22 06:41:19 PDT 2009</t>
  </si>
  <si>
    <t xml:space="preserve">@bobgorila I've seen that demo. It hurt my brain!! D: Quite pretty though. </t>
  </si>
  <si>
    <t>Fri May 22 06:41:20 PDT 2009</t>
  </si>
  <si>
    <t xml:space="preserve">@tishda wednesday! staying with @rivier, seeing you on thur i believe, in warwick, then con fri-mon. so looking forward to it. </t>
  </si>
  <si>
    <t>@JoeJGirl2009 uhh, american's next top model  favorite time of the year?</t>
  </si>
  <si>
    <t>Fri May 22 06:41:21 PDT 2009</t>
  </si>
  <si>
    <t xml:space="preserve">cmd show tonight       </t>
  </si>
  <si>
    <t>Fri May 22 06:41:22 PDT 2009</t>
  </si>
  <si>
    <t>blueorder</t>
  </si>
  <si>
    <t xml:space="preserve">@howrad30338 &amp;quot;All we are saaaaying, is give chorizo a chaaaaance&amp;quot; </t>
  </si>
  <si>
    <t>Robbie_Kiama</t>
  </si>
  <si>
    <t>Few hours until Metameets party in RL Amsterdam, join us   http://tinyurl.com/owrqcv</t>
  </si>
  <si>
    <t xml:space="preserve">Lemon sherbets and cuddles on the sofa </t>
  </si>
  <si>
    <t xml:space="preserve">@denisenorthern TOTALLY hear you - and my little guy is almost 18 months!!!  It goes INSANELY fast! </t>
  </si>
  <si>
    <t>agentPatGillen</t>
  </si>
  <si>
    <t xml:space="preserve">@ChristinePilch You're going to love it!! </t>
  </si>
  <si>
    <t>ramadasaltlake</t>
  </si>
  <si>
    <t xml:space="preserve">@AdamCarn Yum! Nothing like fresh florets </t>
  </si>
  <si>
    <t>@proclubboy way way awesome! Been doing a lot of storyboarding and research, which I love  But I am failing at regulating my coffee intake</t>
  </si>
  <si>
    <t xml:space="preserve">Had French Exam today  , With Tasha Now Then We The Kings tonight with Tasha , its gonna be awesome   8 Months aniversary  MT + TH </t>
  </si>
  <si>
    <t xml:space="preserve">@Bambidomation Hello Rachel </t>
  </si>
  <si>
    <t xml:space="preserve">@Jimcolombo Thank you. Yes, it's hard to hide the smile. </t>
  </si>
  <si>
    <t>Oh la la-- we're SO close to the kick-off of Summer!  Just a few hours of work and then off to the Hamptons   YEA!!!</t>
  </si>
  <si>
    <t>danielsouza</t>
  </si>
  <si>
    <t xml:space="preserve">@danielsoares dont worry. we will win, at the end. </t>
  </si>
  <si>
    <t>rob_rix</t>
  </si>
  <si>
    <t xml:space="preserve">@tristanx I am partial to the ^5 notation </t>
  </si>
  <si>
    <t>Fri May 22 06:41:26 PDT 2009</t>
  </si>
  <si>
    <t>@emmy_563 Hey I'm fine thanks   and my day is wonderful  &amp;lt;3 I hope you have fun at school of arts right now... ?  Thx for the photo again!</t>
  </si>
  <si>
    <t xml:space="preserve">@aussiecynic all good now..not.. but don;t tell the other team </t>
  </si>
  <si>
    <t xml:space="preserve">Ok. Sky's a little clear, going for a walk, see if the road is sticky mud or walkable. May be back in 5 minutes, or may be back in 45. </t>
  </si>
  <si>
    <t>amandarose22</t>
  </si>
  <si>
    <t xml:space="preserve">It's a beautiful day for a birthday </t>
  </si>
  <si>
    <t>belaziel</t>
  </si>
  <si>
    <t xml:space="preserve">Let the 4-day weekend begin! </t>
  </si>
  <si>
    <t xml:space="preserve">@Shade360 Very nice </t>
  </si>
  <si>
    <t xml:space="preserve">@studio_gal @BebeZed Gurlfrendzz!! Hugs &amp;amp; a bum slap 2 u both! Forget Food Friday. Sending u a bottle of Merlot for the 3 of us to share </t>
  </si>
  <si>
    <t xml:space="preserve">going to go rollerblading by the lake again </t>
  </si>
  <si>
    <t xml:space="preserve">@robert13251325 I've been ID'd loads for fags and beer - at 25. My hubby was ID'd recently - he's 30. We take it as a compliment!! </t>
  </si>
  <si>
    <t xml:space="preserve">@robluketic Have a fun weekend and a safe flight. </t>
  </si>
  <si>
    <t>Fri May 22 06:41:28 PDT 2009</t>
  </si>
  <si>
    <t>Dr_Phillips</t>
  </si>
  <si>
    <t xml:space="preserve">@landiceleigh SHAVE IT. Aim wont let me sign on because it fails at life? So you have to come on msn later </t>
  </si>
  <si>
    <t xml:space="preserve">Shopping ! </t>
  </si>
  <si>
    <t xml:space="preserve">@shotgunlover what time tonight? </t>
  </si>
  <si>
    <t xml:space="preserve">@nickdonnelly ahh, ok. I've been using Chrome for so long now I forget it's failings. </t>
  </si>
  <si>
    <t>Fri May 22 06:41:30 PDT 2009</t>
  </si>
  <si>
    <t>I am making my flight so LA here i come! Wow its been an insane 2 weeks of madness! Haha! Im so hungover and gross right now!  Rockstar!</t>
  </si>
  <si>
    <t>JessicaMae_HS</t>
  </si>
  <si>
    <t xml:space="preserve">Going to orlando </t>
  </si>
  <si>
    <t>Fri May 22 06:41:31 PDT 2009</t>
  </si>
  <si>
    <t>J-ville in 6 hours, for 4 days  I'm excited.</t>
  </si>
  <si>
    <t xml:space="preserve">@WeeEllison i don't follow @davidhart2  </t>
  </si>
  <si>
    <t>sqr1</t>
  </si>
  <si>
    <t xml:space="preserve">spining the turntables to little richard long tall sally, need another copy to start jugglin it now </t>
  </si>
  <si>
    <t xml:space="preserve">@evilray @netta50 @VampireFaust @CA_Rose @qatesiuradewyo @WillCouper Thank you kindly! </t>
  </si>
  <si>
    <t>Fri May 22 06:41:32 PDT 2009</t>
  </si>
  <si>
    <t>johniley</t>
  </si>
  <si>
    <t xml:space="preserve">@Ladyannafoster You almost used my phrase there... y'all </t>
  </si>
  <si>
    <t>@evanw thanks  current status: waiting for movers (supposed to come by 9)</t>
  </si>
  <si>
    <t>NATthinks</t>
  </si>
  <si>
    <t>GooDmoRninG   it's friiddayy!! working, working out then enjoying the lovely evening! Excited for the WEEKEND! &amp;lt;3</t>
  </si>
  <si>
    <t xml:space="preserve">@trohman i really wish yall would play tell that mick he made my list of things to do today. Joe do that shit, make my day </t>
  </si>
  <si>
    <t xml:space="preserve">@theDebbyRyan Inspirational quote. </t>
  </si>
  <si>
    <t xml:space="preserve">@JustJamie that's a hot pic!!! </t>
  </si>
  <si>
    <t>UncommonWine</t>
  </si>
  <si>
    <t xml:space="preserve">A &amp;quot;fissata&amp;quot; to follow: @manda903 #followfriday She'll always respond to your @ replies!  Good for advice, too. </t>
  </si>
  <si>
    <t>Fri May 22 06:41:33 PDT 2009</t>
  </si>
  <si>
    <t xml:space="preserve">@IJsthee No apologies needed. I hope people never see it too </t>
  </si>
  <si>
    <t>UrbanAngelM</t>
  </si>
  <si>
    <t xml:space="preserve">@antonyadelaar he's our personal slave. serving the chics coffee and cheese cake on demand </t>
  </si>
  <si>
    <t xml:space="preserve">Friday.... I thought you'd never come around. 3 day weekend bitches! </t>
  </si>
  <si>
    <t xml:space="preserve">My first ever #FollowFriday - @cody_jensen - because if i was getting married, and he lived in PA, I'd hire him to take our pictures </t>
  </si>
  <si>
    <t>nikkimansueto</t>
  </si>
  <si>
    <t>says good morning.  http://plurk.com/p/vhmey</t>
  </si>
  <si>
    <t>Katienoelle2007</t>
  </si>
  <si>
    <t xml:space="preserve">Taking my dad to mom's work so that he can send her on a treasure hunt! its so cute </t>
  </si>
  <si>
    <t>Fri May 22 06:41:35 PDT 2009</t>
  </si>
  <si>
    <t>@iammod btw, congrats on bein vegeterian for like two weeks  im almost at a yearrr</t>
  </si>
  <si>
    <t>SpeedbumpACHA</t>
  </si>
  <si>
    <t xml:space="preserve">@YourWxToday Congratulations to your friend! </t>
  </si>
  <si>
    <t>steven_newyork</t>
  </si>
  <si>
    <t xml:space="preserve">@ruhlman Agree with you, fewer kitchen gadgets=better. Gadget I can't live without: Keurig single cup coffee maker. 30 seconds for a cup </t>
  </si>
  <si>
    <t>Fri May 22 06:41:36 PDT 2009</t>
  </si>
  <si>
    <t xml:space="preserve">@morganpressel I just checked the Leader Board @ LPGA, you did great yesterday. Shoot a 6under 66 </t>
  </si>
  <si>
    <t xml:space="preserve">#Follow Friday: @windowsot thank you for shout out </t>
  </si>
  <si>
    <t>AWilson418</t>
  </si>
  <si>
    <t xml:space="preserve">@claudiajordan Thanks for taking that task on. </t>
  </si>
  <si>
    <t xml:space="preserve">ate marocan couscous without meat... so delicious  with lots of chick peas, and raisins </t>
  </si>
  <si>
    <t>parisfirebyrd</t>
  </si>
  <si>
    <t xml:space="preserve">My mommys a nooooob </t>
  </si>
  <si>
    <t xml:space="preserve">@gamerbabe360 LOL. Tying 'em up and gagging 'em would be cheaper, love </t>
  </si>
  <si>
    <t xml:space="preserve">@redcheeks have a great time at at the @taylorswift13 show You'll enjoy it </t>
  </si>
  <si>
    <t>Fri May 22 06:41:37 PDT 2009</t>
  </si>
  <si>
    <t>beaware1</t>
  </si>
  <si>
    <t>@kshakir Wouldn't u rather avoid the Cubs?  Go Brewers!</t>
  </si>
  <si>
    <t>Fri May 22 06:43:15 PDT 2009</t>
  </si>
  <si>
    <t>&amp;quot;Just keep pushin b/c evntually ull look around &amp;amp; realize uve made it to the top!&amp;quot; ~Me~ TUNNEL VISION &amp;lt;&amp;lt;as @dawnrichard says  @isrealdeep</t>
  </si>
  <si>
    <t>XtheREDHEADx</t>
  </si>
  <si>
    <t xml:space="preserve">I have never been that sick in my life!... At least its over now. Let's get this awesome weekend started </t>
  </si>
  <si>
    <t xml:space="preserve">@blueberry_cream Thank you for the #followfriday love! </t>
  </si>
  <si>
    <t>KyleKunnecke</t>
  </si>
  <si>
    <t xml:space="preserve">@cabezalana you need a hug!  </t>
  </si>
  <si>
    <t xml:space="preserve">http://twitpic.com/5ov6b - Wherever you are..hope you wake up feeling on top of the world (or view it) </t>
  </si>
  <si>
    <t>madamemagpie</t>
  </si>
  <si>
    <t xml:space="preserve">@indiespotting you should be setting up your playlists for work on it </t>
  </si>
  <si>
    <t xml:space="preserve">@jstueve @ElyssaD I am following your better half now. Behind every Lost fan, there is a supporting spouse </t>
  </si>
  <si>
    <t xml:space="preserve">@sarapatton Nicely done! And I'm jealous of you working at home. </t>
  </si>
  <si>
    <t xml:space="preserve">@rlb01 The beer dogs are rockin'  I'd sell more if I could add ice cold beer with them </t>
  </si>
  <si>
    <t>CLH83</t>
  </si>
  <si>
    <t xml:space="preserve">@TravisGarland nooo way buddy. Lakers and Cavs final . Now that will be amazing </t>
  </si>
  <si>
    <t xml:space="preserve">@starfirephoenix we will!  </t>
  </si>
  <si>
    <t xml:space="preserve">Rain rain go away come back another day </t>
  </si>
  <si>
    <t xml:space="preserve">@pickleberries You're right about that - I'm SOO picky about how I have my iTunes library and iPod set up. </t>
  </si>
  <si>
    <t xml:space="preserve">@veriette is it not sunny? I might go for a beer methinks </t>
  </si>
  <si>
    <t xml:space="preserve">4 this week my exams R over. So I translate some pk cr. sys, of course congruence-theory...  Btw, my roses R the most beautiful 1s (L) </t>
  </si>
  <si>
    <t>Prasilius</t>
  </si>
  <si>
    <t xml:space="preserve">HOLY SMOKES! Yay, that's a good start </t>
  </si>
  <si>
    <t>antitest</t>
  </si>
  <si>
    <t xml:space="preserve">@TopiG I do believe in Booze-driven Economic Theory </t>
  </si>
  <si>
    <t xml:space="preserve">Good night, folks. Have a good Friday </t>
  </si>
  <si>
    <t xml:space="preserve">@TheLastDoctor So! What are your plans for today Space Man? </t>
  </si>
  <si>
    <t>MisterJLee</t>
  </si>
  <si>
    <t>Morning sweetheart, lets do brunch today on me  @Janiqua</t>
  </si>
  <si>
    <t>Citylady1</t>
  </si>
  <si>
    <t xml:space="preserve">Morning all, just got off work (6:30 am) sooooooo tired. Will tweet more later TTYL ladies....    </t>
  </si>
  <si>
    <t xml:space="preserve">#followfriday @italianmama2 an incredibly sweet and encouraging person who always makes me smile </t>
  </si>
  <si>
    <t xml:space="preserve">Just had a fajita and a Heineken on the balcony in fantastic sunshine  We're having ppl over this eve to celebrate Therese's graduating </t>
  </si>
  <si>
    <t>yelshia</t>
  </si>
  <si>
    <t xml:space="preserve">Going camping! Bye, everyone. </t>
  </si>
  <si>
    <t xml:space="preserve">@3CB we might start as boss-bercue then the cow refuses with you getting stuck at b- Im left kwa mataa facing angry bosses  </t>
  </si>
  <si>
    <t>Fri May 22 06:43:21 PDT 2009</t>
  </si>
  <si>
    <t>sexy_lilminx</t>
  </si>
  <si>
    <t>takin it easy    roll on weekend :p</t>
  </si>
  <si>
    <t xml:space="preserve">@Ali_Sweeney Doing some paintings for a client, and dinner with friends Sunday.  </t>
  </si>
  <si>
    <t xml:space="preserve">the same color we dont see a lot of it at work which is good .. </t>
  </si>
  <si>
    <t>Fri May 22 06:43:22 PDT 2009</t>
  </si>
  <si>
    <t>bluefairy15</t>
  </si>
  <si>
    <t xml:space="preserve">is really excited for the opening of SY 2009-2010! it will be a blast! a totally new environment for me and a new chapter of my life </t>
  </si>
  <si>
    <t>eengber</t>
  </si>
  <si>
    <t xml:space="preserve">@hanniee_e my sister loves me.. shes gonna see star trek with me </t>
  </si>
  <si>
    <t>cottageguru</t>
  </si>
  <si>
    <t xml:space="preserve">@eMarketingVA Did you mean bear feet or bare feet?  Fluffy or not? </t>
  </si>
  <si>
    <t xml:space="preserve">@kuttyedathi aw.. that's sad.. enjoy the working long weekend then.. </t>
  </si>
  <si>
    <t xml:space="preserve">@GarySoup There's always time to go to Richmond! </t>
  </si>
  <si>
    <t>Fri May 22 06:43:23 PDT 2009</t>
  </si>
  <si>
    <t xml:space="preserve">@thepromise2009 Good luck with the training! Will def promise something not sure what, will probably be something 2 help dogs/horses tho! </t>
  </si>
  <si>
    <t>Top Cows to follow  @Madmootoys@Maudethecow@MIlkymoomoo #followfriday</t>
  </si>
  <si>
    <t xml:space="preserve">@chorale Hi Shirley - hope all is well in Canada </t>
  </si>
  <si>
    <t xml:space="preserve">@McFlo14 mac-a-hoe breakfast will be my lunch today </t>
  </si>
  <si>
    <t>AmandaMerritt</t>
  </si>
  <si>
    <t xml:space="preserve">@hawknelson Thanks for the ad! I have seen you guys at revolve and love the energetic atmosphere. However, pictures are hard. Oh well </t>
  </si>
  <si>
    <t>Fri May 22 06:43:25 PDT 2009</t>
  </si>
  <si>
    <t>vhilipp</t>
  </si>
  <si>
    <t xml:space="preserve">@andreasz_com ja du i hab selbst ned viel zeit ghabt dh is es hochgradig improvisiert </t>
  </si>
  <si>
    <t>Chronu5</t>
  </si>
  <si>
    <t xml:space="preserve">Congrats to Tony who won his networking competition at the STLP state conference.  I got to judge a huge gaming tourney. </t>
  </si>
  <si>
    <t>jaaackson</t>
  </si>
  <si>
    <t>nevermind  got it!!!!!!</t>
  </si>
  <si>
    <t>@s33k It's how I show her I love her.  We play another game where she looks at me, then I slap her and tell her &amp;quot;DON'T EVER LOOK AT ME&amp;quot;</t>
  </si>
  <si>
    <t>Fri May 22 06:43:26 PDT 2009</t>
  </si>
  <si>
    <t xml:space="preserve">I want a wayfarer style of frame or whatever you call that for my glasses! :-B </t>
  </si>
  <si>
    <t>1stLincsLimo</t>
  </si>
  <si>
    <t xml:space="preserve">The Google street maps car just went past and caught me whilst cleaning a limo, how cool I'm going to be on Streetmaps </t>
  </si>
  <si>
    <t>Fri May 22 06:43:27 PDT 2009</t>
  </si>
  <si>
    <t>@simplyclesha Just hanging with the family, thinkin about getting some crabs  we love em! How about you?</t>
  </si>
  <si>
    <t xml:space="preserve">Mmm coffee time. Starbucks is my friend! </t>
  </si>
  <si>
    <t>bitterpurl</t>
  </si>
  <si>
    <t xml:space="preserve">@schrodinger212 yah I'm at the store now </t>
  </si>
  <si>
    <t>The_Dean</t>
  </si>
  <si>
    <t xml:space="preserve">@wausauherald what about Madison Mallards fans? </t>
  </si>
  <si>
    <t>krisaloma</t>
  </si>
  <si>
    <t xml:space="preserve">@ricoexplainsit Do you expect her to engrave a trophy for telling her that? </t>
  </si>
  <si>
    <t xml:space="preserve">is looking forward to @virginmedia upgrade to 10mbps </t>
  </si>
  <si>
    <t>whoola</t>
  </si>
  <si>
    <t xml:space="preserve">@ajhoffmann This is what you think about each morning? Whoa, instead of typing 'this' just now, my fat finger syndrome produced 'tgif'.  </t>
  </si>
  <si>
    <t>MeGgy</t>
  </si>
  <si>
    <t xml:space="preserve">What a happy lunchtime - New shoes at a bargain price </t>
  </si>
  <si>
    <t>Captain_lambkin</t>
  </si>
  <si>
    <t xml:space="preserve">Ticket booked, London bound on the megabus at 4.30 am </t>
  </si>
  <si>
    <t xml:space="preserve">i love october sky lol, my itunes has been on shuffle and some of the songs, :| randomness </t>
  </si>
  <si>
    <t>Fri May 22 06:43:29 PDT 2009</t>
  </si>
  <si>
    <t xml:space="preserve">@joehowe were playing a show, night slugs &amp;amp; egyptrixx </t>
  </si>
  <si>
    <t xml:space="preserve">@bobbinrob How about a naked!Jared feeding strawberries and pancakes to you? Y/Y?? </t>
  </si>
  <si>
    <t>twitter has officially made my day! u ppl r so interesting!  love u guys!</t>
  </si>
  <si>
    <t xml:space="preserve">@TysonCarroll the best trick is beef jerky-cuz you have to concentrate so hard to chew it!!  but my fave is Skittles! </t>
  </si>
  <si>
    <t>Jodilee57</t>
  </si>
  <si>
    <t xml:space="preserve">Work until 3, then off to Bangor. </t>
  </si>
  <si>
    <t xml:space="preserve">@TraceyHewins Doing just great here !!a bit of work waiting for me but it will still be there tommorow </t>
  </si>
  <si>
    <t>Fri May 22 06:43:30 PDT 2009</t>
  </si>
  <si>
    <t>sherster</t>
  </si>
  <si>
    <t xml:space="preserve">@DanaMcCauley Frankly, I love em! </t>
  </si>
  <si>
    <t>Just got a call back from the bank!  Woo~!</t>
  </si>
  <si>
    <t>Faskil</t>
  </si>
  <si>
    <t xml:space="preserve">Spinning records in Paris tonight! http://bit.ly/xUPYd  Come say hi! It's free! </t>
  </si>
  <si>
    <t>Fri May 22 06:43:31 PDT 2009</t>
  </si>
  <si>
    <t>@EverImprovingMe  morning you twit.   Guess who? lol</t>
  </si>
  <si>
    <t xml:space="preserve">@DuaneJackson weather kinda sux atm but its the weekend, that's always something to smile about </t>
  </si>
  <si>
    <t>pheelmore</t>
  </si>
  <si>
    <t xml:space="preserve">@seppert tumblr has found a great niche, getting the whole blog/status/sharing thing done in one swoop. Their users and investors agree </t>
  </si>
  <si>
    <t>AdamJackson1</t>
  </si>
  <si>
    <t>@natalietran hey Nat, I'm in melb but if I ever made a skypedate with u, the last thing I would do would be late  xx</t>
  </si>
  <si>
    <t>@trblwyou34 i couldn't be any better! 3 day weekend   I'm trying so hard not to click on that link...lol how are you??</t>
  </si>
  <si>
    <t>SugarSweetCake</t>
  </si>
  <si>
    <t xml:space="preserve">I'm so bored!!! I graduated last night </t>
  </si>
  <si>
    <t>Good looking @prophpeezy on the shout outs!  have a great Friday everyone.</t>
  </si>
  <si>
    <t>Fri May 22 06:43:32 PDT 2009</t>
  </si>
  <si>
    <t xml:space="preserve">@windup_bird I LOVE YOU </t>
  </si>
  <si>
    <t xml:space="preserve">@JamesKoole you need to persuade him to let you go </t>
  </si>
  <si>
    <t xml:space="preserve">@pauljacobson Ha, not really. Just have the attention span of a FLEA! </t>
  </si>
  <si>
    <t>webgrrlbiz</t>
  </si>
  <si>
    <t xml:space="preserve">@rmstevens  Thank YOU! DL now  </t>
  </si>
  <si>
    <t xml:space="preserve">@clinek Why thank you Pope Cline </t>
  </si>
  <si>
    <t>Fri May 22 06:43:34 PDT 2009</t>
  </si>
  <si>
    <t xml:space="preserve">@FollowMe_RnBE Thanks for the recommendation! </t>
  </si>
  <si>
    <t>chvajcin</t>
  </si>
  <si>
    <t xml:space="preserve">right now have received brand new glasses </t>
  </si>
  <si>
    <t xml:space="preserve">Got to love Brazilian footballers names.  Kaka.  Robinho.  Maicon, that's Douglas Maicon to you and me </t>
  </si>
  <si>
    <t xml:space="preserve">@skiNZ_Official woohooooooooooo!! is stalking ya! </t>
  </si>
  <si>
    <t xml:space="preserve">@ahhhgolf Enjoy!  Plus, it's a Friday beginning a LONG weekend!  Woot!  </t>
  </si>
  <si>
    <t>idearrhea</t>
  </si>
  <si>
    <t xml:space="preserve">@samaratoby what's the news??? </t>
  </si>
  <si>
    <t>Fri May 22 06:43:35 PDT 2009</t>
  </si>
  <si>
    <t>chriscantore</t>
  </si>
  <si>
    <t xml:space="preserve">@dnajd ha!  no, the salary goes hand in hand with the ace pitcher part.  </t>
  </si>
  <si>
    <t xml:space="preserve">@nessie111 Voted for ya </t>
  </si>
  <si>
    <t>Fri May 22 06:43:36 PDT 2009</t>
  </si>
  <si>
    <t xml:space="preserve">@TwibesHelp bug-no icon for follow, reply, direct message when u place cursor under my profile pix. only twitter icon appears </t>
  </si>
  <si>
    <t>Looking for a free remote usability testing / analytics software  or sth. which has a free trial. Anyone?  #usability #testing #help Thx!</t>
  </si>
  <si>
    <t>E_mma_S</t>
  </si>
  <si>
    <t xml:space="preserve">is at work but not working </t>
  </si>
  <si>
    <t xml:space="preserve">Hi ho...... hi ho.... it's off to work I go. Long weekend ahead, all fun and games! </t>
  </si>
  <si>
    <t>Fri May 22 06:43:37 PDT 2009</t>
  </si>
  <si>
    <t>fluterby27</t>
  </si>
  <si>
    <t xml:space="preserve">5 more days everyone! Maybe I wont be so grumpy after next Thursday </t>
  </si>
  <si>
    <t xml:space="preserve">Actually went running this morning </t>
  </si>
  <si>
    <t xml:space="preserve">@HilzFuld My guess: having an engaging personality </t>
  </si>
  <si>
    <t>elan_couture</t>
  </si>
  <si>
    <t xml:space="preserve">@petiteandchic I have dressy tops, tunics (short &amp;amp; long), few brocade jackets, sarees and churidaars. Also embellished bags </t>
  </si>
  <si>
    <t>JavaSTL</t>
  </si>
  <si>
    <t>@vanceopel Not that there's anything wrong with recruiters...  Thanks for presenting!</t>
  </si>
  <si>
    <t>empian</t>
  </si>
  <si>
    <t xml:space="preserve">@shellrawlins Thanks, I'll enjoy you drinking it for me </t>
  </si>
  <si>
    <t xml:space="preserve">@Writerbabe My plans involve a Barbecue-lol </t>
  </si>
  <si>
    <t xml:space="preserve"> had a nice afternoon nap. Gotta get ready quick to get my lil rascal from school and go to play station ! </t>
  </si>
  <si>
    <t>Fri May 22 06:43:39 PDT 2009</t>
  </si>
  <si>
    <t>Cammayyy</t>
  </si>
  <si>
    <t xml:space="preserve">going to sleep. who knew saying say goodnight could be so hard! &amp;lt;33 i'm so habliss right now. </t>
  </si>
  <si>
    <t>AntonioEgizii</t>
  </si>
  <si>
    <t xml:space="preserve">@pcdnicole Hi Nicole, glad you loved Sydney! Was amazing working with you the other night at 301! Looking forward to you coming back </t>
  </si>
  <si>
    <t>Fri May 22 06:45:06 PDT 2009</t>
  </si>
  <si>
    <t xml:space="preserve">@jimmus 1 of the many good things in life! Just relax in the sun &amp;amp; get filled up w/ vit D at the same time!! Dont ask how.... enjoy it!! </t>
  </si>
  <si>
    <t xml:space="preserve">http://twitpic.com/5ovae - Don't fall asleep when we're around </t>
  </si>
  <si>
    <t>joanamanalo</t>
  </si>
  <si>
    <t>@annepanman You can just buy wayf na shades talaga tas papalit mo lens!  Ginawa ni ate.</t>
  </si>
  <si>
    <t>Fri May 22 06:45:07 PDT 2009</t>
  </si>
  <si>
    <t xml:space="preserve">@Hicksdesign Oo harsh! Harsh, but funny </t>
  </si>
  <si>
    <t>shiran01</t>
  </si>
  <si>
    <t xml:space="preserve">&amp;quot;i got bangs! my hair is so now!&amp;quot; </t>
  </si>
  <si>
    <t>2peasinaluvpod</t>
  </si>
  <si>
    <t xml:space="preserve">walk was great  and yes Brian the worms were still there and just as pretty, Im getting there Bri I promise! </t>
  </si>
  <si>
    <t>Fri May 22 06:45:08 PDT 2009</t>
  </si>
  <si>
    <t>chrisslee</t>
  </si>
  <si>
    <t xml:space="preserve">@toosilnet Yea, I can see how it would crimp the style of all you social Chemical Journal and Mathematical Journal Editors.. </t>
  </si>
  <si>
    <t>kathbarna</t>
  </si>
  <si>
    <t xml:space="preserve">@brenleigh Happy Friday to you too!  I'm so ready for a long weekend  </t>
  </si>
  <si>
    <t xml:space="preserve">@indeediam @EB_the_Celeb Thanks for the Follow Friday Love! </t>
  </si>
  <si>
    <t>Fri May 22 06:45:09 PDT 2009</t>
  </si>
  <si>
    <t xml:space="preserve">@acquiredapathy lol well i just quit just now so im gonna be off for alot longer than i thought lol ... miss u </t>
  </si>
  <si>
    <t>Heiji</t>
  </si>
  <si>
    <t xml:space="preserve">God, how i love rain </t>
  </si>
  <si>
    <t xml:space="preserve">@melissa15678 That's stupid! How would you have guessed that?! Thanks though </t>
  </si>
  <si>
    <t xml:space="preserve">I won the first round! </t>
  </si>
  <si>
    <t>Fri May 22 06:45:10 PDT 2009</t>
  </si>
  <si>
    <t>@shanersw nom nom nom!!! Why... Hellooo there sweet goodness  I shall live vicariously through ur Danish tweet ^.^ nom nom nom *burp* thx!</t>
  </si>
  <si>
    <t xml:space="preserve">@choley Sureï¿½ but you'll never hear it blaring from my car with the moon roof open and the windows down </t>
  </si>
  <si>
    <t xml:space="preserve">Gorgeous party last night...but I left it to eat pizza with my love!!! </t>
  </si>
  <si>
    <t xml:space="preserve">@BrookeAdamsTBG5 Hey brooke  When are you uploading your video of the climb? </t>
  </si>
  <si>
    <t>gramsplus</t>
  </si>
  <si>
    <t xml:space="preserve">news flash: Gillis Marini offered a part on Brothers &amp;amp; Sister, can't wait </t>
  </si>
  <si>
    <t xml:space="preserve">@Alex_Jeffreys can two peeps Bungee together then Alex? Or ya gotta take turns </t>
  </si>
  <si>
    <t xml:space="preserve">Happy Friday To Everybody! </t>
  </si>
  <si>
    <t xml:space="preserve">@adorkandhispork That is hilarious. Someone called you Big Pimpin. You make me laugh out loud </t>
  </si>
  <si>
    <t>NathyCastillo</t>
  </si>
  <si>
    <t>@mcflyharry come 2 venezuela &amp;amp; play a couple of shows &amp;amp; we'll show u our teeth &amp;amp; wht we got underneath! make us smile smile smile  please!</t>
  </si>
  <si>
    <t>Fri May 22 06:45:12 PDT 2009</t>
  </si>
  <si>
    <t>Finished getting ready for school, so I can talk to Jess longer.  Also, currently writing chapter: 25. (:</t>
  </si>
  <si>
    <t>Lady_Cha_Cha</t>
  </si>
  <si>
    <t xml:space="preserve">@bluecstacymusic Hi! Thanks for the follow </t>
  </si>
  <si>
    <t>@dexx tip: follow @jMorph for updates on the framework development.  #joomla #dev</t>
  </si>
  <si>
    <t>Fri May 22 06:45:13 PDT 2009</t>
  </si>
  <si>
    <t>blogofinnocence</t>
  </si>
  <si>
    <t>@autom8 I went ahead and published your poems; hope you don't mind  http://www.escapeintolife.com/pages/poetry.php</t>
  </si>
  <si>
    <t>GAFROMVA</t>
  </si>
  <si>
    <t xml:space="preserve">@jamesfrye82 Are you afraid that the lakers can beat the Cavs? </t>
  </si>
  <si>
    <t>Fri May 22 06:45:14 PDT 2009</t>
  </si>
  <si>
    <t>nandozeronine</t>
  </si>
  <si>
    <t xml:space="preserve">Up! Tired. Work 10-7 then off saturday and sunday  i'm really feelin: A Day To Remember-Over My Head </t>
  </si>
  <si>
    <t xml:space="preserve">Good morning ppls </t>
  </si>
  <si>
    <t>@Ali_Sweeney Morning Ali - Enjoy your Friday &amp;amp; have a great weekend  Cleaning the carpet in my house this wkd. LMAO.I know how 2 have fun!</t>
  </si>
  <si>
    <t>Krislegalista</t>
  </si>
  <si>
    <t xml:space="preserve">@DianaEnnen thanks so much for the FF!!! </t>
  </si>
  <si>
    <t>Leen94</t>
  </si>
  <si>
    <t>charlotte.... that was a storm  *joking* how are u Hon  ?? ?? ??</t>
  </si>
  <si>
    <t xml:space="preserve">@mercurialblonde How serious is it? </t>
  </si>
  <si>
    <t xml:space="preserve">@JoeJGirl2009 i like fall cuz its not to hot or to cold </t>
  </si>
  <si>
    <t xml:space="preserve">@shuttler i was expecting to see a half painted wall </t>
  </si>
  <si>
    <t>kmw108</t>
  </si>
  <si>
    <t xml:space="preserve">@knapsack: Almost - it's PA this am. But sunny, w/ those hi wispy clouds predictive of rain in 36 hours. Good 2B a scout </t>
  </si>
  <si>
    <t xml:space="preserve">been painting </t>
  </si>
  <si>
    <t>Yeah! It's Free chocolate Friday again  https://secure.realchocolate.com/ to request your coupon!</t>
  </si>
  <si>
    <t>Fast_Money</t>
  </si>
  <si>
    <t xml:space="preserve">covered remainder of position of BAC @11.14=+$480, TOTAL GAIN TODAY=$600 I am through for the day </t>
  </si>
  <si>
    <t>Come check out the Egg-tastic Finds on Etsy  please leave a comment for the sellers with the right link  http://kaedankrafts.blogspot.com/</t>
  </si>
  <si>
    <t xml:space="preserve">http://twitpic.com/5ovb0 - My wife being &amp;quot;besna&amp;quot; at me because I am Twittering </t>
  </si>
  <si>
    <t>Fri May 22 06:45:16 PDT 2009</t>
  </si>
  <si>
    <t xml:space="preserve">@justinkdavies hey justin, once again have to say sorry I didnt get to Cebit - lets Sype chat soon! </t>
  </si>
  <si>
    <t>robertomoreda</t>
  </si>
  <si>
    <t xml:space="preserve">Now the necessary step... updates using twittix from my nokia </t>
  </si>
  <si>
    <t xml:space="preserve">@MsTrecie Aww thank you mama! You know you're my boo </t>
  </si>
  <si>
    <t>Fri May 22 06:45:17 PDT 2009</t>
  </si>
  <si>
    <t>Back from Wetteren. Bought a new Clock radio with 'projector', coool stuff  (O, I also bought 2.5l icecream, jummmie)</t>
  </si>
  <si>
    <t>@Jason25329 well unless you have really high arches, they might not be too comfortable  hehehe</t>
  </si>
  <si>
    <t xml:space="preserve">Half Term Officially Starts! Woooooooooooo </t>
  </si>
  <si>
    <t>iowahawkeyes</t>
  </si>
  <si>
    <t xml:space="preserve">@hinsonashley nothing about that sounds tasty.  </t>
  </si>
  <si>
    <t xml:space="preserve">Aaah, home. Home is good, because a @Moist is here </t>
  </si>
  <si>
    <t xml:space="preserve">Gettin my hair did... Photo shoot for Gsus clothes today </t>
  </si>
  <si>
    <t>toodus</t>
  </si>
  <si>
    <t xml:space="preserve">Congratulations to all my friends who are graduating this weekend! It's been fun spending the last few years with you </t>
  </si>
  <si>
    <t xml:space="preserve">Envious.Coming back past Brighton racecourse, I saw a guy going into the allotments clutching a large bottle of beer. Gardening, my arse! </t>
  </si>
  <si>
    <t>erindeal</t>
  </si>
  <si>
    <t>@RachelRoseberry @morganbritney....i started with my iced coffee as well  happy friday!</t>
  </si>
  <si>
    <t xml:space="preserve">@momomezzino  Hes god at his aorbrush huh!~ </t>
  </si>
  <si>
    <t>Fri May 22 06:45:21 PDT 2009</t>
  </si>
  <si>
    <t xml:space="preserve">@FredzGraphics  I will think of you when i see the Buddhas </t>
  </si>
  <si>
    <t>New blog about FreeKibble by yours truly - takes 15 seconds to click and donate...free to you!  http://bit.ly/WOG7m</t>
  </si>
  <si>
    <t xml:space="preserve">@Bnice910 youre welcome hun </t>
  </si>
  <si>
    <t xml:space="preserve">@PritePriteGood great minds think alike </t>
  </si>
  <si>
    <t xml:space="preserve">@mollermarketing cool I should meet you sometime at the park with our families </t>
  </si>
  <si>
    <t xml:space="preserve">@murrion sounds like a new service from murrion! </t>
  </si>
  <si>
    <t>Fri May 22 06:45:23 PDT 2009</t>
  </si>
  <si>
    <t xml:space="preserve">@jborget lol and what outfit would that be? </t>
  </si>
  <si>
    <t xml:space="preserve">@andysammons training so far hasn't actually been boring!Laura's sesh on grammar was slightly brent-esque but v useful </t>
  </si>
  <si>
    <t>elizabethkirk</t>
  </si>
  <si>
    <t>@jaqchapman be sure to wear some flowers in your hair  #mamas&amp;amp;thepapas</t>
  </si>
  <si>
    <t xml:space="preserve">@HazalSelena HAHA  your poor brother  lmao... how old is he anyway? </t>
  </si>
  <si>
    <t xml:space="preserve">Got back from dinner and dessert out with the girls </t>
  </si>
  <si>
    <t>1happyathlete</t>
  </si>
  <si>
    <t>@choose2befit enjoy is certainly a relative term when it comes 2 p90x  training 4 an ironman was easier than working out w/ @Tony_Horton</t>
  </si>
  <si>
    <t>thedjbook</t>
  </si>
  <si>
    <t xml:space="preserve">@jameszabiela your missing some great weather here. I've been hitting the coffee shop in town almost every day </t>
  </si>
  <si>
    <t>sandris81</t>
  </si>
  <si>
    <t xml:space="preserve">Takin' it easy.. my mum was just here and she had very delicious sandwiches with her, yum </t>
  </si>
  <si>
    <t xml:space="preserve">@BeautyBlogger Yes, the TJ Maxx intervention commercials are very funny indeed! </t>
  </si>
  <si>
    <t xml:space="preserve">bagel time. cinnamon + sugar, please! and NOOOOO Mdew   </t>
  </si>
  <si>
    <t>erwinb</t>
  </si>
  <si>
    <t>@pjvandesande  For sure...the idea is the same of course  Don't know the value of a single FreeBee, but it isn't much I guess</t>
  </si>
  <si>
    <t>waaatching  loading takes lot of time x(</t>
  </si>
  <si>
    <t xml:space="preserve">@daniellec28 Hola beautiful! How are you? What's new and when are you coming to visit? I miss my bff. </t>
  </si>
  <si>
    <t xml:space="preserve">Breakfast done. Getting ready to head to Cumming, would really rather go tomorrow but oh well. I need some cheese w/ my whine </t>
  </si>
  <si>
    <t>Fri May 22 06:45:27 PDT 2009</t>
  </si>
  <si>
    <t>sarahnoid</t>
  </si>
  <si>
    <t>@wikipeteia i enjoy twirly bits.    email me details and I can maybe do something up.  sarahnoid at gmail</t>
  </si>
  <si>
    <t>instanthuman</t>
  </si>
  <si>
    <t xml:space="preserve">iPhone pic of the day: http://yfrog.com/7gs7mj ...gotta love those lines. </t>
  </si>
  <si>
    <t>Fri May 22 06:45:28 PDT 2009</t>
  </si>
  <si>
    <t xml:space="preserve">Mornin coffee time!! Sugar free latte today... </t>
  </si>
  <si>
    <t>Fri May 22 06:45:29 PDT 2009</t>
  </si>
  <si>
    <t>@lizmoney it was awesome to meet you too!  Look forward to getting to know you.  You're super cool!</t>
  </si>
  <si>
    <t>promodiva</t>
  </si>
  <si>
    <t>@Engineernerd @maddiedaddyltd -- had to follow, if 4 no other reason than U ripped on the nerdman for #ff!  (nerd, you should B working)</t>
  </si>
  <si>
    <t>Fri May 22 06:45:31 PDT 2009</t>
  </si>
  <si>
    <t>@McFLYFan_Katie  im doing great thank youuu  how about you? you upto much?</t>
  </si>
  <si>
    <t xml:space="preserve">*hear .....grrrrrr </t>
  </si>
  <si>
    <t xml:space="preserve">@madwilliamflint hahahaha that was great </t>
  </si>
  <si>
    <t>BeautyGurlBB</t>
  </si>
  <si>
    <t xml:space="preserve">@yungsymba exactly!! Tell phillip good job on the awards </t>
  </si>
  <si>
    <t xml:space="preserve">I feel fucking amazing today </t>
  </si>
  <si>
    <t xml:space="preserve">@Urbanestics for your screen printing, are you able to get the american apparel shirts wholesale? my friend was looking into ordering </t>
  </si>
  <si>
    <t>Fri May 22 06:45:34 PDT 2009</t>
  </si>
  <si>
    <t xml:space="preserve">@heathermsu98 I hereby agree to stop molesting jk long enough for u to get some facetime!  And I'll use that time to molest ddub </t>
  </si>
  <si>
    <t xml:space="preserve">@juliebelle hahaha thanks. but i think i will keep my other one.... i still use it a lot </t>
  </si>
  <si>
    <t xml:space="preserve">@ColdFallingRain hehe Yay Buffy!   </t>
  </si>
  <si>
    <t xml:space="preserve">Happy Follow Friday!  Don't be a lazy ass.  Find out who I follow by yourselves. You're not THAT helpless.  </t>
  </si>
  <si>
    <t xml:space="preserve">Waiting for my friend when we are going to chllen'. </t>
  </si>
  <si>
    <t>Fri May 22 06:45:35 PDT 2009</t>
  </si>
  <si>
    <t>txsewbunny</t>
  </si>
  <si>
    <t xml:space="preserve">Off to organize the unorganized... then on the road early... so how busy is your Friday? Mine? Just as busy as the last one! </t>
  </si>
  <si>
    <t xml:space="preserve">@Littleh77 it's all the people u recommend others to follow by putting #followfriday it mAkes it searchable </t>
  </si>
  <si>
    <t>Fri May 22 06:45:36 PDT 2009</t>
  </si>
  <si>
    <t>Bailey81</t>
  </si>
  <si>
    <t xml:space="preserve">@sugarrae Good luck, break a leg, break the realtor's leg, etc!  </t>
  </si>
  <si>
    <t>@Dannymcfly come 2 venezuela &amp;amp; play a couple of shows &amp;amp; we'll show u our teeth &amp;amp; wht we got underneath! make us smile smile smile  please!</t>
  </si>
  <si>
    <t>biancuhh2345</t>
  </si>
  <si>
    <t xml:space="preserve">about to take my 6th period final </t>
  </si>
  <si>
    <t>Fri May 22 06:45:37 PDT 2009</t>
  </si>
  <si>
    <t>ieraj007</t>
  </si>
  <si>
    <t xml:space="preserve">Wish DC beats DD! </t>
  </si>
  <si>
    <t>ninavolpe</t>
  </si>
  <si>
    <t>@HeathenKhemist poor thing. Walking lamonia is no good. Congrats on the graduation! Can't wait until you are home  Feel better!!</t>
  </si>
  <si>
    <t>endylv</t>
  </si>
  <si>
    <t>@siseleanor  so how am i goiing to find out her MSN if u cant rite it down ? !   :o</t>
  </si>
  <si>
    <t>Fri May 22 06:46:25 PDT 2009</t>
  </si>
  <si>
    <t xml:space="preserve">@TiffanyPR Thanks!! </t>
  </si>
  <si>
    <t>@carriebeth ace! told you  love the sound of free unlimited internet! what were the magic words?</t>
  </si>
  <si>
    <t>Fri May 22 06:46:26 PDT 2009</t>
  </si>
  <si>
    <t xml:space="preserve">@tristasutter what a lucky mom you are!! </t>
  </si>
  <si>
    <t>@SeanHughes perhaps some jack on the rocks?  i live in west ashley. i'll have to figure out where poe's is!</t>
  </si>
  <si>
    <t xml:space="preserve">@nikkylee: good for you, good for Junior! </t>
  </si>
  <si>
    <t>photowanderer</t>
  </si>
  <si>
    <t xml:space="preserve">@HubertGAM  probably a good Idea </t>
  </si>
  <si>
    <t xml:space="preserve">@mom2twinsplus1 ah what a bummer...I hope you get enjoy some of this nice weekend though </t>
  </si>
  <si>
    <t>professor_moony</t>
  </si>
  <si>
    <t xml:space="preserve">about to go cook some [hopefully] yummy food </t>
  </si>
  <si>
    <t xml:space="preserve">@AdamLehman &amp;quot;he/she&amp;quot; I think you should know that one </t>
  </si>
  <si>
    <t xml:space="preserve">@JalbumFrog Thank you for taking time to reply. </t>
  </si>
  <si>
    <t>Fri May 22 06:46:29 PDT 2009</t>
  </si>
  <si>
    <t>MerelMystery</t>
  </si>
  <si>
    <t xml:space="preserve">http://bit.ly/kFoP7  he sure has some dance moves :O </t>
  </si>
  <si>
    <t>youvandalx899x</t>
  </si>
  <si>
    <t xml:space="preserve">@tawnifaceee hemp bracelets are cool. and i can teach you how to make the daisies if you want. </t>
  </si>
  <si>
    <t>berndogger</t>
  </si>
  <si>
    <t xml:space="preserve">hoping everyone has a great long weekend. I plan on doing nothing...well, nothing at the lake </t>
  </si>
  <si>
    <t xml:space="preserve">@Houstonblogger Thank you so much! You're in my thoughts too pretty lady. I hope all is well for you. I'm here if you need me. </t>
  </si>
  <si>
    <t xml:space="preserve">@GaryWGliddon thanks </t>
  </si>
  <si>
    <t xml:space="preserve">#followfriday @RyanHurst @Disklabs - Both computer forensic based tweeters, who also tweet socially. Intereting and amusing </t>
  </si>
  <si>
    <t>b_paige</t>
  </si>
  <si>
    <t xml:space="preserve">Thanks everyone for following!! Let's keep it going! Yall are helping me beat @curtis_m </t>
  </si>
  <si>
    <t>scottzirkel</t>
  </si>
  <si>
    <t xml:space="preserve">@ElizabethBanks Congrats! That looks great! If you are looking for more graphic novels to turn into movies. I have a few available. </t>
  </si>
  <si>
    <t>@chrish10 glad to hear you were ok &amp;amp; didn't just disappear.  Of course you were missed!</t>
  </si>
  <si>
    <t>at noodles houseeeee  revising for biology ;) ..x..</t>
  </si>
  <si>
    <t>@KatherineLunt AHHHA! pet sitting. bless you  Just been with my nan at the hospital really  + listening to music  xxxxx</t>
  </si>
  <si>
    <t>uzmarehman</t>
  </si>
  <si>
    <t xml:space="preserve">Happy birthday to my sis! n bbq tonight </t>
  </si>
  <si>
    <t xml:space="preserve">@niccimiller yeah I am jeleous. See if you can steal another ticket from a scalper </t>
  </si>
  <si>
    <t>Fri May 22 06:46:33 PDT 2009</t>
  </si>
  <si>
    <t>@Mountaineer_3 ooooh, never heard of it though lol Hope it turns out to be nice  Im sure it will be</t>
  </si>
  <si>
    <t>Fri May 22 06:46:34 PDT 2009</t>
  </si>
  <si>
    <t>@archiedineros They rock! I always liked Steve Perry, but Arnel is awesome   Great vocals....</t>
  </si>
  <si>
    <t>Another beautiful day  doing stuff around the house, work 1230-9 (come visit), working out, tanning?, home for the night! Off tom w00t!!!</t>
  </si>
  <si>
    <t>TayASwift13</t>
  </si>
  <si>
    <t xml:space="preserve">Taking the day to talk to my fans. Tweet me </t>
  </si>
  <si>
    <t>Fri May 22 06:46:35 PDT 2009</t>
  </si>
  <si>
    <t>Jacwhatlyn1</t>
  </si>
  <si>
    <t xml:space="preserve">I am thankful for my sister-in-law and her family for taking care of the babies this weekend! Such a stress reliever!!! </t>
  </si>
  <si>
    <t xml:space="preserve">@morningreverie groovy well your allowed to treat yourself you have done loads of work! Enjoy shopping!!! </t>
  </si>
  <si>
    <t xml:space="preserve">@TRE_BOOGIE Thanks for the love handsome - I appreciate ya!  </t>
  </si>
  <si>
    <t>shyL3r</t>
  </si>
  <si>
    <t xml:space="preserve">I hate packing.. Bacolod-Manila-Subic-Cebu-Cagayan de Oro.. but I love travelling </t>
  </si>
  <si>
    <t xml:space="preserve">@shiftin around 6.30 I'd have thought..for a good few hours. </t>
  </si>
  <si>
    <t xml:space="preserve">@TeriLynneU YES!!!  Isn't it great!  </t>
  </si>
  <si>
    <t>Fri May 22 06:46:37 PDT 2009</t>
  </si>
  <si>
    <t>@fhgrl33 LMAO LMAO  good for her!!!</t>
  </si>
  <si>
    <t xml:space="preserve">@TeeRibbzz ... So it's time to move on up boo!! </t>
  </si>
  <si>
    <t xml:space="preserve">Need to finish this report so I can be doneeeee for the long weekend </t>
  </si>
  <si>
    <t>katharinebelle</t>
  </si>
  <si>
    <t xml:space="preserve">hi emily! didnt know you where here too. </t>
  </si>
  <si>
    <t>I will give a sneak peek of a kittie portrait later today   Purrrrrrrrrrrr...two brother cats...in the meantime www.doodledogpaintings.com</t>
  </si>
  <si>
    <t xml:space="preserve">Bom diiiia twiters </t>
  </si>
  <si>
    <t>Fri May 22 06:46:39 PDT 2009</t>
  </si>
  <si>
    <t>MtnMarmi</t>
  </si>
  <si>
    <t xml:space="preserve">@LauraLeeShaw Thank you...I think! </t>
  </si>
  <si>
    <t>Recommended @PicoCool to @MrTweet 'this is a great place to get inspired  #followfriday' http://cli.gs/d5hg6M</t>
  </si>
  <si>
    <t>OrenMichels</t>
  </si>
  <si>
    <t xml:space="preserve">celebrating a great way to start the day at @mashery - a contract with a matching PO in my inbox </t>
  </si>
  <si>
    <t xml:space="preserve">@ridney yeah jolly good luck with that Rippblock </t>
  </si>
  <si>
    <t xml:space="preserve">@smileKuzya Happy Friday!  Hope the doctor appt goes well!  </t>
  </si>
  <si>
    <t xml:space="preserve">is spending money on large band tshirts, just to cut them up. </t>
  </si>
  <si>
    <t xml:space="preserve">@nihilnihil Ah, now that's a better idea. Cheers </t>
  </si>
  <si>
    <t xml:space="preserve">@Navec245 Haha- wouldn't say I figured it out, but I somehow got it working by just clicking a bunch of different random things.  </t>
  </si>
  <si>
    <t>bassplayers</t>
  </si>
  <si>
    <t>@joneko any bass players welcome  low frequenters unite.</t>
  </si>
  <si>
    <t xml:space="preserve">@bekahclark I'm in Tenn. here. The IN cops can't hear me from here. </t>
  </si>
  <si>
    <t>ememma</t>
  </si>
  <si>
    <t xml:space="preserve">waiting for my nieces to come, babysitting until tomorrow. we're going for icecream later </t>
  </si>
  <si>
    <t>palnatoke</t>
  </si>
  <si>
    <t xml:space="preserve">@kariebookish knit it now, wear i later </t>
  </si>
  <si>
    <t xml:space="preserve">@missheathyrm absolutely! </t>
  </si>
  <si>
    <t xml:space="preserve">@philbolsta DIY is definitely the wrong answer. Usually turns out to be a hot mess. </t>
  </si>
  <si>
    <t>Fri May 22 06:46:41 PDT 2009</t>
  </si>
  <si>
    <t xml:space="preserve">I now have 11/50 </t>
  </si>
  <si>
    <t>blogthings</t>
  </si>
  <si>
    <t xml:space="preserve">@Fancake You can find almost 1000 more quizzes on my site (http://www.blogthings.com) if you prefer another one </t>
  </si>
  <si>
    <t>Fri May 22 06:46:42 PDT 2009</t>
  </si>
  <si>
    <t>martinwinters</t>
  </si>
  <si>
    <t xml:space="preserve">I'm such a proud uncle right now. </t>
  </si>
  <si>
    <t>Rolesy</t>
  </si>
  <si>
    <t xml:space="preserve">Just watched two classic films back to back - Groundhog Day, then HSM2. </t>
  </si>
  <si>
    <t>Fri May 22 06:46:43 PDT 2009</t>
  </si>
  <si>
    <t>The Human Nova Lasers Are Sending Out a Terrifying Pulse Today.   http://bit.ly/19aoNH</t>
  </si>
  <si>
    <t>Yeah okay honey  I hvnt done any work in science. This is horrible. I love you sweetheart, xoxox</t>
  </si>
  <si>
    <t>@va_songstress Hey How are You!~? I went to sleep putting the boys to bed!~ Im good but tired  x x x</t>
  </si>
  <si>
    <t xml:space="preserve">@kinci Oh! What's the place called? I'd like to work in a coffee shop or bookstore. Even better? A bookstore with a coffee shop. Haha. </t>
  </si>
  <si>
    <t xml:space="preserve">@NLiukin have a gr8 time! </t>
  </si>
  <si>
    <t>RobbieTheGeek</t>
  </si>
  <si>
    <t>@jensimmons  Thanks hoping that once the apartment is all settled that will be the nice thing.   Oh I have to call the cable company!</t>
  </si>
  <si>
    <t>annamsot</t>
  </si>
  <si>
    <t xml:space="preserve">i have my research project!  generally, it's going to be kinematics of the UE in manual w/c propulsion in people with tetraplegia </t>
  </si>
  <si>
    <t xml:space="preserve">@edibow Good interview, esp when u asked him if he liked gaming </t>
  </si>
  <si>
    <t xml:space="preserve">@soundslikebuuu Pictures! Pictures when he arrives! </t>
  </si>
  <si>
    <t>Fri May 22 06:46:46 PDT 2009</t>
  </si>
  <si>
    <t xml:space="preserve">who stole my heart </t>
  </si>
  <si>
    <t>shanetuohy</t>
  </si>
  <si>
    <t xml:space="preserve">Hello @obscenitease , love the t shirts and stickers </t>
  </si>
  <si>
    <t>How about we all #FollowFriday the masked man @westham999  And talk him into taking that mask off!!!  ready set GO</t>
  </si>
  <si>
    <t>kyunghan</t>
  </si>
  <si>
    <t xml:space="preserve">Going to fanime!! Woo hoo </t>
  </si>
  <si>
    <t>uprootedshane</t>
  </si>
  <si>
    <t xml:space="preserve">labtop is FUCKED, had to come home to get my desk top to bring to dublin for the next week or two till i get my new mac book </t>
  </si>
  <si>
    <t xml:space="preserve">Ready for my trip this weekend! </t>
  </si>
  <si>
    <t xml:space="preserve">@kimawesome Hey, thanks 4 following </t>
  </si>
  <si>
    <t xml:space="preserve">@shinybetty I am sorry if my response sounds abrupt . It's just the 140 characters thing. Wishing you have a happy day </t>
  </si>
  <si>
    <t>kayc1219</t>
  </si>
  <si>
    <t xml:space="preserve">sooo glad its almost summer </t>
  </si>
  <si>
    <t>@callmaggie @Rushridge @debflood @MoodlesMom  Thank-you  #followfriday</t>
  </si>
  <si>
    <t>Fri May 22 06:46:48 PDT 2009</t>
  </si>
  <si>
    <t xml:space="preserve">@TunneyBunny123  Thank you. </t>
  </si>
  <si>
    <t>kadams19</t>
  </si>
  <si>
    <t xml:space="preserve">i really hope it stays nice all weekend...working all of it </t>
  </si>
  <si>
    <t>Top 5: Eminem today on MTV2. Yeaaah!  I've watched almost 2 hours the music channels just to see him somewhere... And when i couldnt hope</t>
  </si>
  <si>
    <t>Camci_Tempe</t>
  </si>
  <si>
    <t>My Sister is on twitter now   *yaaaay* She visit me on 6. July till 12. July!  This will be a funny week and an insane o_O</t>
  </si>
  <si>
    <t xml:space="preserve">#ff @herbadmother because her mom made me cry good tears yesterday </t>
  </si>
  <si>
    <t>Fri May 22 06:46:50 PDT 2009</t>
  </si>
  <si>
    <t>bmacnealy</t>
  </si>
  <si>
    <t xml:space="preserve">Beautiful day! Windows down- sun roof open and jammin to joanna cotten on the way to the office! </t>
  </si>
  <si>
    <t>lovely cloudy day  ..........lol</t>
  </si>
  <si>
    <t xml:space="preserve">@head_min heh, no i wasnt in charge of the domain-name choosing, but Deutschland would be a super fun place to visit if given the chance </t>
  </si>
  <si>
    <t>Fri May 22 06:46:51 PDT 2009</t>
  </si>
  <si>
    <t>Share your @Etsy item of the day! Last one before my vacation  http://bit.ly/xqpTU</t>
  </si>
  <si>
    <t>teh_colinator</t>
  </si>
  <si>
    <t xml:space="preserve">Under 12 hours til vacation... Under 48 until roadtrip!! </t>
  </si>
  <si>
    <t xml:space="preserve">#followfriday @PITCHERPARK an awesome mom, friend, and all around sweetheart! </t>
  </si>
  <si>
    <t xml:space="preserve">@ePandu evolved into what ? </t>
  </si>
  <si>
    <t>helloamy2010</t>
  </si>
  <si>
    <t xml:space="preserve">Fall out boy is looking pretty damn sexy right now </t>
  </si>
  <si>
    <t xml:space="preserve">@davejmatthews good morning! Coffee? Yes have some. </t>
  </si>
  <si>
    <t>sodelusional</t>
  </si>
  <si>
    <t>Wedding today  Will spend all night talking to Lee</t>
  </si>
  <si>
    <t>elleonna</t>
  </si>
  <si>
    <t xml:space="preserve">tiyan hurts. time for emergency chunky! </t>
  </si>
  <si>
    <t xml:space="preserve">@HomemakerHero Stumbled yours </t>
  </si>
  <si>
    <t xml:space="preserve">#smbmsp @justrobyn thanks for seeking me out!  Oh, and have a nice walk today on us </t>
  </si>
  <si>
    <t>Fri May 22 06:48:41 PDT 2009</t>
  </si>
  <si>
    <t xml:space="preserve">@yangjinping Maxthon 3?alpha???????????????????????????????????????????bug??????????????????? </t>
  </si>
  <si>
    <t>kraussk</t>
  </si>
  <si>
    <t xml:space="preserve">Leave today to go home, cobleskill, it's been fun, but now i need to go to Oneonta! </t>
  </si>
  <si>
    <t xml:space="preserve">@lar103081 I was just about to tweet about that comic </t>
  </si>
  <si>
    <t xml:space="preserve">@AshPash Actually, I'm an idiot... it's in Asheville at the Orange Peel.  Regardless, still close! </t>
  </si>
  <si>
    <t>daddeemack</t>
  </si>
  <si>
    <t xml:space="preserve">@wesfeldner want to come work in mine tomorrow?  </t>
  </si>
  <si>
    <t xml:space="preserve">@marielinton Yeah, on some days, I can be a Miley, too. And more often, I'm a Selena or a Demi.. But usually if not always, I'm a Taylor! </t>
  </si>
  <si>
    <t xml:space="preserve">@Jim1975 @jeremy_sherman yous guys best behave in NY. Damn I wanna go. </t>
  </si>
  <si>
    <t xml:space="preserve">its pay day @ShannoneeStar ?? lets go shoppin </t>
  </si>
  <si>
    <t>Amy5719</t>
  </si>
  <si>
    <t xml:space="preserve">i kinda like my life. # of times asked out in a little over a week? 4. </t>
  </si>
  <si>
    <t>MelPritchett</t>
  </si>
  <si>
    <t xml:space="preserve">it's friday and i'm getting a puppy today </t>
  </si>
  <si>
    <t>markgravina</t>
  </si>
  <si>
    <t xml:space="preserve">@EmmaKateAllen clearly quit </t>
  </si>
  <si>
    <t>daybreak1012</t>
  </si>
  <si>
    <t xml:space="preserve">@simplyDenisi nothing wrong with some R&amp;amp;R right? </t>
  </si>
  <si>
    <t xml:space="preserve">@invasive I see RITM at least once a year. I actually have a RITM tat </t>
  </si>
  <si>
    <t xml:space="preserve">@TheEllenShow love your show!!!  It's the best!!! </t>
  </si>
  <si>
    <t xml:space="preserve">going 2 the beach! </t>
  </si>
  <si>
    <t>BengalFrenzy</t>
  </si>
  <si>
    <t>The New Leopard-spotted Bengal kittens are starting to walk now, lol!    http://BengalFrenzy.com</t>
  </si>
  <si>
    <t>FineEssentials</t>
  </si>
  <si>
    <t>@recycledjeans Well, you've got your morning off to a fine start.  making the rest of us a bit jealous. (&amp;amp; hungry) ;-)</t>
  </si>
  <si>
    <t xml:space="preserve">@prettierpixels - thanks for the follow friday </t>
  </si>
  <si>
    <t>yayyy! going back to work.   hopefully continuing this little health kick after, so i can shoot outside &amp;lt;3</t>
  </si>
  <si>
    <t>@rmr6677 LOL! Aww, thanks! You're so sweet to share!   I've also got to make a mental note to at least LOOK at ddub and Danny this time!</t>
  </si>
  <si>
    <t xml:space="preserve">@mthreestudio @billholland, thanks!  Sandisk it is, I like rebates </t>
  </si>
  <si>
    <t>Mateocheerios</t>
  </si>
  <si>
    <t xml:space="preserve">you bennys stay in sleeze side. thank you </t>
  </si>
  <si>
    <t>REYN3R</t>
  </si>
  <si>
    <t xml:space="preserve">@Shade360 thank you </t>
  </si>
  <si>
    <t>Fri May 22 06:48:48 PDT 2009</t>
  </si>
  <si>
    <t xml:space="preserve">@missjo_ladie well you rock too </t>
  </si>
  <si>
    <t xml:space="preserve">is walking to work without a jacket!!! Yay summer!! </t>
  </si>
  <si>
    <t xml:space="preserve">@mileycyrus Miley lets hang when you get back </t>
  </si>
  <si>
    <t>Fri May 22 06:48:49 PDT 2009</t>
  </si>
  <si>
    <t>RachelMorrogh</t>
  </si>
  <si>
    <t xml:space="preserve">@pkellypr Which is of course entirely different to #followfriday </t>
  </si>
  <si>
    <t>@BigPhon ok  thanks Thursday!  http://myloc.me/1nZD</t>
  </si>
  <si>
    <t>@DJWOOGIE if there is 1 SLOT left then there is no need to add an S Baby its not plural....lmao...u make this too easy for me  DQ hahaha</t>
  </si>
  <si>
    <t>OctoberRoad</t>
  </si>
  <si>
    <t>@Marianuum Haha, nice!  Take pictures, will you?</t>
  </si>
  <si>
    <t>Fri May 22 06:48:50 PDT 2009</t>
  </si>
  <si>
    <t xml:space="preserve">One two three four tell me that you love me more </t>
  </si>
  <si>
    <t>1angell18</t>
  </si>
  <si>
    <t xml:space="preserve">friday at last uh!!! what a cool party day </t>
  </si>
  <si>
    <t>shadowmom1</t>
  </si>
  <si>
    <t xml:space="preserve">@mchesner  So, you changed the tire but did not have time to email your mom?  (I am SUCH a mommy!)  </t>
  </si>
  <si>
    <t xml:space="preserve">@RealBRITannica Hey BRITannica! Say hi to Lauren and make a brazilian fan of Britney Spears happy </t>
  </si>
  <si>
    <t xml:space="preserve">@theDebbyRyan I think this is a good quote &amp;quot; you never know how strong you are until being strong is the only choice you have&amp;quot; </t>
  </si>
  <si>
    <t>stonestreet</t>
  </si>
  <si>
    <t xml:space="preserve">@waysideviolet </t>
  </si>
  <si>
    <t>Fri May 22 06:48:52 PDT 2009</t>
  </si>
  <si>
    <t xml:space="preserve">@Shinybiscuit Wait wait wait...you and @Katrinonus follow each other? Cool </t>
  </si>
  <si>
    <t xml:space="preserve">Bom Dia twitters! </t>
  </si>
  <si>
    <t>@dougiemcfly come 2 venezuela &amp;amp;play a couple of shows &amp;amp; we'll show u our teeth &amp;amp; wht we got underneath! make us smile smile smile  please!</t>
  </si>
  <si>
    <t>Recommended @hannahbeck8 to @MrTweet 'she's smart, funny and insightful  #followfriday' http://cli.gs/AqjRLm</t>
  </si>
  <si>
    <t>Fri May 22 06:48:54 PDT 2009</t>
  </si>
  <si>
    <t>christie_moran</t>
  </si>
  <si>
    <t xml:space="preserve">@ChefPaul10 LOL that works for me!!!!!  Serve it up </t>
  </si>
  <si>
    <t>kirtanpatel</t>
  </si>
  <si>
    <t>Just Woke Up  No School Today!!</t>
  </si>
  <si>
    <t>ChefPaul10</t>
  </si>
  <si>
    <t>Christie, is that enough food for you?   Chef Paul</t>
  </si>
  <si>
    <t xml:space="preserve">@hmrpotter sent to your yahoo.com address </t>
  </si>
  <si>
    <t>Mandi_Davenport</t>
  </si>
  <si>
    <t xml:space="preserve">@95wggc it's all in celebration of Caudill's birthday - Happy Birthday Brandon </t>
  </si>
  <si>
    <t>LovelyLingerie</t>
  </si>
  <si>
    <t xml:space="preserve">@dandelionvintag Bet he loved your &amp;quot;disaster&amp;quot; You gave him the best meal of his life! </t>
  </si>
  <si>
    <t>sbs03760</t>
  </si>
  <si>
    <t>Working again... I work everyday until June 3rd  But I can't wait to move into my apartment next weekend.</t>
  </si>
  <si>
    <t xml:space="preserve">it's official! We got the note from HR that our ï¿½Black Dress Codeï¿½ will be taking a summer break. </t>
  </si>
  <si>
    <t xml:space="preserve">@twalkr I loved it!!  </t>
  </si>
  <si>
    <t>ariellehaynes</t>
  </si>
  <si>
    <t>In TAMPA absolutely LOVING it  Cant wait to go SHOPPING!!!!</t>
  </si>
  <si>
    <t>RachelRambach</t>
  </si>
  <si>
    <t>I survived my first night as a puppy mommy   See pictures here: http://bit.ly/956wm</t>
  </si>
  <si>
    <t>Fri May 22 06:48:56 PDT 2009</t>
  </si>
  <si>
    <t>lungiman</t>
  </si>
  <si>
    <t xml:space="preserve">yay new rooms in pet society </t>
  </si>
  <si>
    <t xml:space="preserve">ever ever after...by Carrie Underwood </t>
  </si>
  <si>
    <t>wahyuni</t>
  </si>
  <si>
    <t xml:space="preserve">On my way 2 Paris </t>
  </si>
  <si>
    <t xml:space="preserve">@christfollower United of course </t>
  </si>
  <si>
    <t xml:space="preserve">looks forward to Huntsville weekend: grilling out poolside at 1 home, enjoying mountaintop view from the other... 1 family, 2 locations  </t>
  </si>
  <si>
    <t>@troubledblondie Lucky you  I hope you are having good weather.</t>
  </si>
  <si>
    <t xml:space="preserve">@msgoofy1970: hahaha! have fun today...let me know how it goes. </t>
  </si>
  <si>
    <t>snugglyhoneyG</t>
  </si>
  <si>
    <t xml:space="preserve">@irishjenny66 That's good!! So seeing your username I guess it means that from Ireland you're going to move to Greece? </t>
  </si>
  <si>
    <t xml:space="preserve">@KevinWGrossman Going to the cottage in Wisconsin </t>
  </si>
  <si>
    <t>Fri May 22 06:48:58 PDT 2009</t>
  </si>
  <si>
    <t>@JohnFoleyIII CM is VERY administrative; fun balancing admin and directly working with families  #kidmin</t>
  </si>
  <si>
    <t>luis_agj</t>
  </si>
  <si>
    <t xml:space="preserve">itï¿½s a beatiful day... </t>
  </si>
  <si>
    <t>PFChangsRVa</t>
  </si>
  <si>
    <t>Some of our fave tweople  #FollowFriday @ngallan @Madsoli3 @Jass53 @ElyssaD @bryanfischer</t>
  </si>
  <si>
    <t xml:space="preserve">@SusieBaseball Thanks so much!  You're my new favorite.  </t>
  </si>
  <si>
    <t>carlywine</t>
  </si>
  <si>
    <t xml:space="preserve">at joannas graduation. pretty sure I won't be ready in time for tonight. great </t>
  </si>
  <si>
    <t>Fri May 22 06:49:00 PDT 2009</t>
  </si>
  <si>
    <t>whysoserious27</t>
  </si>
  <si>
    <t xml:space="preserve">Friday. YES! Three Day Weekend Coming Up. I Just Have To Get Through Today. </t>
  </si>
  <si>
    <t>@itsNICKJONAS Come oooooon Nick!Update  for example you could start by replying to me how u doing?(random question ^^)</t>
  </si>
  <si>
    <t>CheatDiet</t>
  </si>
  <si>
    <t>Good Morning...Time to get up and moving.  Hope everyone has a great FRIDAY!!!</t>
  </si>
  <si>
    <t xml:space="preserve">#followfriday - @southerngfx @krea8tiv @cali3d - My main Art related guys...worth a follow </t>
  </si>
  <si>
    <t>@terrymyers YAY! At least you didn't add fine print to the statement like @tommytrc   #tommybaby09</t>
  </si>
  <si>
    <t>jcstl</t>
  </si>
  <si>
    <t xml:space="preserve">@joshukr LOL agreed!! And I believe it's supposed to be a face of sorts... annoying, nonetheless. </t>
  </si>
  <si>
    <t>Fri May 22 06:49:01 PDT 2009</t>
  </si>
  <si>
    <t>StoepkeRR</t>
  </si>
  <si>
    <t>Has lots to do today  The Thompsons are coming today! &amp;quot;ahh&amp;quot;</t>
  </si>
  <si>
    <t xml:space="preserve">@Nycbarbie03 Thanks for the FF.. that was sweet. </t>
  </si>
  <si>
    <t>@sugarrae Good luck with the house!  I'm a few years off being able to do that still ;)</t>
  </si>
  <si>
    <t>SaraRebecca3</t>
  </si>
  <si>
    <t>In History Classs.  With Kat and Megs,</t>
  </si>
  <si>
    <t xml:space="preserve">@jonasbrothers http://twitpic.com/5nw9a - thats awesome! i love you guys </t>
  </si>
  <si>
    <t>emilyfitzhugh</t>
  </si>
  <si>
    <t xml:space="preserve">@amazon_twit First Frank Lloyd Wright legos and now Indiana Jones! I'm 36 but somewhat tempted.  Oh my gosh, I hope I start working soon </t>
  </si>
  <si>
    <t>Fri May 22 06:49:03 PDT 2009</t>
  </si>
  <si>
    <t xml:space="preserve">@kaitiml2 and will you bid on it?? I bet you will.. </t>
  </si>
  <si>
    <t xml:space="preserve">@shimron thanks for the recommendation! Now I have to live up to it </t>
  </si>
  <si>
    <t xml:space="preserve">@Toni_GPB Yeah, but she lives nearby - and has extras on her vehicle - it's tough to miss  </t>
  </si>
  <si>
    <t xml:space="preserve">@redridersmusic 1st time seeing u guys live.... One word AWESOME!! This is def love haha </t>
  </si>
  <si>
    <t>hassankhosseini</t>
  </si>
  <si>
    <t xml:space="preserve">The Java Skill group meeting is in 30 mins...then after were going to the testing meeting, and then to the 7th floor for &amp;quot;networking&amp;quot; </t>
  </si>
  <si>
    <t>obxpete</t>
  </si>
  <si>
    <t xml:space="preserve">@joelombardo I beg to differ.  I didn't see any competition!  </t>
  </si>
  <si>
    <t>Fri May 22 06:49:04 PDT 2009</t>
  </si>
  <si>
    <t xml:space="preserve">can't wait to get the hell out of NC and in2 heaven in WV!!! </t>
  </si>
  <si>
    <t>kethly</t>
  </si>
  <si>
    <t xml:space="preserve">the real appear... </t>
  </si>
  <si>
    <t xml:space="preserve">loungin outback, taking in the scenery and relaxing with my first cup of coffee in a long time.. ima tea chick </t>
  </si>
  <si>
    <t>Syl_Natareno</t>
  </si>
  <si>
    <t xml:space="preserve">Thankful for another Day!!!!!!!!!!  Hope u all have a Great and Safe Weekend!!!! </t>
  </si>
  <si>
    <t>Fri May 22 06:49:05 PDT 2009</t>
  </si>
  <si>
    <t xml:space="preserve">@patrickcphoto thank you for that!! </t>
  </si>
  <si>
    <t>Tarekith</t>
  </si>
  <si>
    <t xml:space="preserve">Finally, nice long weekend to work on music and get some mountain biking in. </t>
  </si>
  <si>
    <t>JustinEtheredge</t>
  </si>
  <si>
    <t xml:space="preserve">Time to head to Chincoteague. Bye bye civilization. See you on the flip side. </t>
  </si>
  <si>
    <t xml:space="preserve">@Ghaar43 At airport waiting to board at 9:42 local time for 10:17 liftoff. Still had to take my shoes (sandals) off! </t>
  </si>
  <si>
    <t xml:space="preserve">just made a payment on my etsy bill.  Ouch.  Gotta promote Artfire more </t>
  </si>
  <si>
    <t xml:space="preserve">@zeddessarts thanks you are too kind </t>
  </si>
  <si>
    <t xml:space="preserve">@deemanuk oh shit... better get some fries- or I guess chips right? </t>
  </si>
  <si>
    <t>arthurfurlan</t>
  </si>
  <si>
    <t xml:space="preserve">&amp;quot;&amp;lt;?php echo @++$i%2; ?&amp;gt;&amp;quot; who cares about readability? </t>
  </si>
  <si>
    <t>katiescarlettg</t>
  </si>
  <si>
    <t xml:space="preserve">gonna have a completely awesome weekend to forget about last night. first up...TWIN and bougeouise dindin </t>
  </si>
  <si>
    <t>Fri May 22 06:51:17 PDT 2009</t>
  </si>
  <si>
    <t>0osamo0</t>
  </si>
  <si>
    <t xml:space="preserve">won tickets to see team waterpolo! </t>
  </si>
  <si>
    <t xml:space="preserve">@chemgk I hope it's a really great one for you </t>
  </si>
  <si>
    <t>Fri May 22 06:51:18 PDT 2009</t>
  </si>
  <si>
    <t>jesssquire</t>
  </si>
  <si>
    <t xml:space="preserve">@mazvita didnt know you were sponsored by nike </t>
  </si>
  <si>
    <t xml:space="preserve">@allanzzz oh allan!!  may God give you strength and energy today esp with all the driving and work you have. </t>
  </si>
  <si>
    <t>dane_04</t>
  </si>
  <si>
    <t xml:space="preserve">mango cheesecake .. yumm . </t>
  </si>
  <si>
    <t xml:space="preserve">@justagurl09 LOL, have a great day, Gina! </t>
  </si>
  <si>
    <t>eeelyse</t>
  </si>
  <si>
    <t xml:space="preserve">Parents tonight and then bye bye Chamillionaire-mobile tomorrow! </t>
  </si>
  <si>
    <t>Fri May 22 06:51:19 PDT 2009</t>
  </si>
  <si>
    <t xml:space="preserve">@Twigsta @asdosanjh Thank you both </t>
  </si>
  <si>
    <t>@EditorJules I hope you meet him  I was convienced he lived in this house that I go pass on the train-im sure it was him. But I'm strange!</t>
  </si>
  <si>
    <t>ChicagoBungalow</t>
  </si>
  <si>
    <t xml:space="preserve">Thanks for the FF props! @LadyImpactOhio @secularstupid @ConnieHair @sissyto4 @Jenfidel </t>
  </si>
  <si>
    <t xml:space="preserve">I have amethyst bracelet and earrings on auction now! Comes with a pretty jewelry box! COMEE BID AND MAKE MY DAY!! 7 hours left!! </t>
  </si>
  <si>
    <t xml:space="preserve">@Ant_Ward Thanks for the #followfriday </t>
  </si>
  <si>
    <t>Fri May 22 06:51:20 PDT 2009</t>
  </si>
  <si>
    <t xml:space="preserve">@lisathewaitress followed </t>
  </si>
  <si>
    <t>@Bethbaron u have to type &amp;quot;@&amp;quot; then her username with no spaces  haha</t>
  </si>
  <si>
    <t>Fri May 22 06:51:21 PDT 2009</t>
  </si>
  <si>
    <t xml:space="preserve">@richardquest Liked yr interview w/ Mr Walsh. Hopefully I'll be able to benefit with volume taking preference over yield. (cheap flights) </t>
  </si>
  <si>
    <t>EverydayGF</t>
  </si>
  <si>
    <t>@gflisa sorry this took so long, still new to twitter! Eggs &amp;amp; crumbs would be the binder to my meatloaf  cant rembr why u asked though</t>
  </si>
  <si>
    <t>Rabbitank</t>
  </si>
  <si>
    <t xml:space="preserve">just woke up.  my sun burn is feelin better but i dread more yard work.  on the other hand, i have some family coming up from ohio today! </t>
  </si>
  <si>
    <t>MsNigerienne</t>
  </si>
  <si>
    <t xml:space="preserve">Morning, TwitFam..HAPPY FRIDAY! Hope everyone finds a good cookout and stays safe this weekend - I know I have that covered! </t>
  </si>
  <si>
    <t xml:space="preserve">did I miss anyone? </t>
  </si>
  <si>
    <t>Fri May 22 06:51:22 PDT 2009</t>
  </si>
  <si>
    <t xml:space="preserve">@CarlyRoxSox HAHA HOW RANDOM </t>
  </si>
  <si>
    <t>astwi</t>
  </si>
  <si>
    <t xml:space="preserve">@shelbey_99 maybe next time </t>
  </si>
  <si>
    <t xml:space="preserve">Headin back to NJ soon for Memorial Day weekend-- seeing my dad's new house and celebrating a bunch of bdays </t>
  </si>
  <si>
    <t>YeahImThuhSexx</t>
  </si>
  <si>
    <t xml:space="preserve">Debbie is over. Today will be funnn. Energy drinks,ciggz,makeovers,shopping&amp;amp;nana carol </t>
  </si>
  <si>
    <t>dodgyhoodoo</t>
  </si>
  <si>
    <t xml:space="preserve">BTW: finishing Chasing the Bard= 3hrs of reducing me to teary jelly. Damn you @PhilippaJane </t>
  </si>
  <si>
    <t>Fri May 22 06:51:23 PDT 2009</t>
  </si>
  <si>
    <t>AlysaGoose</t>
  </si>
  <si>
    <t>just formatted a hard drive for a customer  Putting on vista   - Bored!!!</t>
  </si>
  <si>
    <t xml:space="preserve">@ChristinaDiaz12 as long as it makes you smile i am happy </t>
  </si>
  <si>
    <t xml:space="preserve">@theelfinpoet  You are SO welcome!  </t>
  </si>
  <si>
    <t>phillipscott</t>
  </si>
  <si>
    <t xml:space="preserve">@mlb217 Happy to do it - Star Wars fans have to stick together </t>
  </si>
  <si>
    <t xml:space="preserve">http://twitpic.com/5ovno - awesome tilt-shift lens effect </t>
  </si>
  <si>
    <t>Fri May 22 06:51:24 PDT 2009</t>
  </si>
  <si>
    <t xml:space="preserve">@ParaCoco Thanks, girlie </t>
  </si>
  <si>
    <t xml:space="preserve">@maiatee @andrew1913 sup my fellow ex coplanders hows exam season going? Good luck on the remaining exams look out 4 my tags on exm tabls </t>
  </si>
  <si>
    <t>lauraolin</t>
  </si>
  <si>
    <t xml:space="preserve">@tobytobitobe So what's yours? Fess up </t>
  </si>
  <si>
    <t>is watching @plumtunes dancing around madly at the Leith FM studio!  http://bit.ly/8xXau</t>
  </si>
  <si>
    <t xml:space="preserve">Situation just arisen which is making one of my small side projects seem even more attractive, hmm bank holiday weekend prototyping? </t>
  </si>
  <si>
    <t xml:space="preserve">I think I officially converted my mentor! (HA!) She's on FB, ECNing, and apparently even twitter! Just can't find her on here yet! </t>
  </si>
  <si>
    <t>Fri May 22 06:51:25 PDT 2009</t>
  </si>
  <si>
    <t>ShannonTamecia</t>
  </si>
  <si>
    <t>http://twitpic.com/5ovnp - My niece  Cant wait to see her later today</t>
  </si>
  <si>
    <t>alicia035</t>
  </si>
  <si>
    <t xml:space="preserve">@Ali_Sweeney the game wasn't a letdown.  Not at all.  It was FABULOUS!!!  Definitely TGIF!!  plans..watching Nuggets kick Lakers booty! </t>
  </si>
  <si>
    <t xml:space="preserve">Just woke up from having an excellent night...pictures are going to be up soon. </t>
  </si>
  <si>
    <t>Fri May 22 06:51:26 PDT 2009</t>
  </si>
  <si>
    <t>milkaschokii</t>
  </si>
  <si>
    <t xml:space="preserve">a storm is a great thing </t>
  </si>
  <si>
    <t xml:space="preserve">Alan and Bea will be on AirTran flight 851. That should sound real familiar to all you LOST fanatics. </t>
  </si>
  <si>
    <t>Fri May 22 06:51:27 PDT 2009</t>
  </si>
  <si>
    <t xml:space="preserve">@sneakersister you know  you will feel better once you get there and start moving </t>
  </si>
  <si>
    <t xml:space="preserve">@JstKdngButSrsly hey you should follow @scrowder - you'll like his style.  </t>
  </si>
  <si>
    <t>Fri May 22 06:51:28 PDT 2009</t>
  </si>
  <si>
    <t>michelemc</t>
  </si>
  <si>
    <t>@soully loved it  makes me want to watch the film again! Dreaming of Vincent Gallo...</t>
  </si>
  <si>
    <t>Fri May 22 06:51:29 PDT 2009</t>
  </si>
  <si>
    <t xml:space="preserve">@speakergeek Yeah, plus if I need more space TB external drives are pretty cheap these days </t>
  </si>
  <si>
    <t xml:space="preserve">playing blackjack </t>
  </si>
  <si>
    <t xml:space="preserve">@jesswrightradio  that it is!!!!! keep the good music comin!!!!!  Happy Friday! </t>
  </si>
  <si>
    <t>Fri May 22 06:51:30 PDT 2009</t>
  </si>
  <si>
    <t xml:space="preserve">@teradawn thanks for #followfriday. Sorry we could not get together this week, it's been crazy.  Hope the week went fast for you </t>
  </si>
  <si>
    <t xml:space="preserve">http://www.adamofficial.com/.....Become a Member </t>
  </si>
  <si>
    <t>jaminconner</t>
  </si>
  <si>
    <t xml:space="preserve">So excited about a three day weekend!!!!! </t>
  </si>
  <si>
    <t>Fri May 22 06:51:31 PDT 2009</t>
  </si>
  <si>
    <t>MouseGoesSqueak</t>
  </si>
  <si>
    <t xml:space="preserve">@blondbyhrt I have Chips Ahoy as well. </t>
  </si>
  <si>
    <t xml:space="preserve">TGIF!!!!!!!!!!!!!! </t>
  </si>
  <si>
    <t xml:space="preserve">@CardoftheWeek In about 20 days! </t>
  </si>
  <si>
    <t>Fri May 22 06:51:32 PDT 2009</t>
  </si>
  <si>
    <t>Howitzer a.k.a &amp;quot;Howie&amp;quot; is playing with Sam in the Sun   http://apps.facebook.com/dogbook/profile/view/4917440</t>
  </si>
  <si>
    <t>@eponymouscom Given the fluidity of line-up changes how about #fantasyfrost     10-1 Martin Orford joins before Chrimbo...</t>
  </si>
  <si>
    <t xml:space="preserve">@amylong Thanks for the followfriday! </t>
  </si>
  <si>
    <t xml:space="preserve">@ersle you SHOULD post to YouTube!! Sounds like you're going to be having a fun time with the anipals!! </t>
  </si>
  <si>
    <t xml:space="preserve">Fucking coursework &amp;gt;.&amp;lt; cunty clunge cunt. Cannot fucking wait for summer  i'll take everyone out to get shitfaced </t>
  </si>
  <si>
    <t xml:space="preserve">@lucysenior oh and mechanics wasn't that great but ok thanks, glad for a break at last!! </t>
  </si>
  <si>
    <t>Fri May 22 06:51:33 PDT 2009</t>
  </si>
  <si>
    <t>ErinLariviere</t>
  </si>
  <si>
    <t xml:space="preserve">@filos Thanks! Glad you're enjoying Tungle </t>
  </si>
  <si>
    <t>risaarei</t>
  </si>
  <si>
    <t>SYRACUSE, NY here i come   .</t>
  </si>
  <si>
    <t>Fri May 22 06:51:34 PDT 2009</t>
  </si>
  <si>
    <t xml:space="preserve">Stuffing my face with muffins while listening to Money grubbin.... fun </t>
  </si>
  <si>
    <t>bigcloudmedia</t>
  </si>
  <si>
    <t xml:space="preserve">Recovery from my mouth surgery is going very well so far, thanks be to the Lord.  I prayed and prayed that it would go smooth and it did. </t>
  </si>
  <si>
    <t xml:space="preserve">@DrShock see this http://bit.ly/2VbND  Now what do you think of your chocolates &amp;amp; coronary circulation post </t>
  </si>
  <si>
    <t xml:space="preserve">Wants him to wake up please. With sugar and a cherry on top! </t>
  </si>
  <si>
    <t>Fri May 22 06:51:35 PDT 2009</t>
  </si>
  <si>
    <t xml:space="preserve">@_JohnGalt_ KANYE!!! did you tell him he's got nothing on stevie and her twirls? </t>
  </si>
  <si>
    <t>bombshellnews</t>
  </si>
  <si>
    <t xml:space="preserve">Just saw the girls...everyone is looking great, having fun and happy </t>
  </si>
  <si>
    <t>mistervi</t>
  </si>
  <si>
    <t xml:space="preserve">@whyny I speak for myself of course </t>
  </si>
  <si>
    <t xml:space="preserve">@ThePuma35 i'm doing well. just staying focused on the matters at hand. </t>
  </si>
  <si>
    <t>Fri May 22 06:51:36 PDT 2009</t>
  </si>
  <si>
    <t>Sannepoes</t>
  </si>
  <si>
    <t xml:space="preserve">Cleaned up my herb garden.  Mint was getting everywhere.  Now it's time to search the latest pictures and gossip on Adam Lambert </t>
  </si>
  <si>
    <t xml:space="preserve">Btw I have a somewhat important phone call to make for SBS tonight, I would appreciate any positive energy anyone can send my way </t>
  </si>
  <si>
    <t>Fri May 22 06:51:37 PDT 2009</t>
  </si>
  <si>
    <t xml:space="preserve">After today theres ONE more normal week of school (: And I get my yearbook today </t>
  </si>
  <si>
    <t xml:space="preserve">Multitouch Barcelona - Hi, a real human interface. http://is.gd/Cmta  Think Microsoft Surface meets a guy in a box </t>
  </si>
  <si>
    <t xml:space="preserve">@IDMPhoto I know exactly what you mean. It's like my 'blankie&amp;quot; now. </t>
  </si>
  <si>
    <t>biagrenho</t>
  </si>
  <si>
    <t xml:space="preserve">@the_eduardo bem vindo ao clube: eu perdi a hora </t>
  </si>
  <si>
    <t>Fri May 22 06:51:38 PDT 2009</t>
  </si>
  <si>
    <t xml:space="preserve">Ooh. I want to learn new swear words. </t>
  </si>
  <si>
    <t xml:space="preserve">Do you get a discount when you buy all of Rogue Amoeba's products at once? </t>
  </si>
  <si>
    <t>@draganallama hahahaha ivana quote  again, have you done any more of the booklet? :/ this is so ghey.</t>
  </si>
  <si>
    <t>just b/c we like him  @Knownhuman #FollowFriday</t>
  </si>
  <si>
    <t>Fri May 22 06:51:39 PDT 2009</t>
  </si>
  <si>
    <t>electrobitch</t>
  </si>
  <si>
    <t>Wohoo! I'm feeling good? later going out partyyyiing  ps: ASHLEYS HOTTER THAN A CHILI PEPPER? haha love her</t>
  </si>
  <si>
    <t>Memorial weekend..... Fiesta Texas n sea world.....in san antonio  http://tinyurl.com/ptoyy8 http://tinyurl.co.. http://tinyurl.com/pwgq9c</t>
  </si>
  <si>
    <t xml:space="preserve">@shesbatty thanks! I appreicate that. It's like good medicine. Your good vibes sent my way. </t>
  </si>
  <si>
    <t>Fri May 22 06:51:40 PDT 2009</t>
  </si>
  <si>
    <t xml:space="preserve">@cynstarlight its a nice photo of you too! </t>
  </si>
  <si>
    <t xml:space="preserve">@fitori Thanks Tori! It's better already--my denture practical went well and I got a killer leg workout in! Score! Plus, no car accident </t>
  </si>
  <si>
    <t xml:space="preserve">@aceywinters Oooh... *downloads* You're just full of good stuff this morning. </t>
  </si>
  <si>
    <t>Fri May 22 06:51:41 PDT 2009</t>
  </si>
  <si>
    <t xml:space="preserve">@alymoecloe people who will write for JBnoise, the magazine for JBnoys. </t>
  </si>
  <si>
    <t>Karlalovee</t>
  </si>
  <si>
    <t xml:space="preserve">@Joceylove lmao i was likee wtf your talking to rudyy againn? ahhhh dudeee im all bored; have fun at schoool without mee ha </t>
  </si>
  <si>
    <t>katelyndaley</t>
  </si>
  <si>
    <t xml:space="preserve">in bio. haha played tennis in gym, it was fun. </t>
  </si>
  <si>
    <t xml:space="preserve">@sarahweissman That's a wonderful feeling to wake up with! </t>
  </si>
  <si>
    <t>Haha parked next to holli.  going to take my spanish 2 exam!</t>
  </si>
  <si>
    <t>Fri May 22 06:51:42 PDT 2009</t>
  </si>
  <si>
    <t xml:space="preserve">@Koppite4004 It is a no-brainer, but you assume one thing, the lad has one. </t>
  </si>
  <si>
    <t xml:space="preserve">@BBBlogger but i really did like amanda and jessica. </t>
  </si>
  <si>
    <t xml:space="preserve">@ColonelTribune Is this Mega from Texas? If so, My Wife is going to be VERY Happy </t>
  </si>
  <si>
    <t xml:space="preserve">@MelanieFresh27 Thank you for the #FollowFriday. </t>
  </si>
  <si>
    <t xml:space="preserve">hangouts today again </t>
  </si>
  <si>
    <t>@kmx9000 always move your feet! Call the ball .....stay low when passing...when you hit keep your eye on the ball..aim for faces  haha.</t>
  </si>
  <si>
    <t>Fri May 22 06:53:23 PDT 2009</t>
  </si>
  <si>
    <t>wildgarlic</t>
  </si>
  <si>
    <t xml:space="preserve">@cvblack - I have time and no money. Not really sure how that fits. </t>
  </si>
  <si>
    <t>HiLaryMontez</t>
  </si>
  <si>
    <t xml:space="preserve">@analopezx3 WHY! it will be really good </t>
  </si>
  <si>
    <t>creepyarf</t>
  </si>
  <si>
    <t xml:space="preserve">What is wrong with you people??? </t>
  </si>
  <si>
    <t>Time to dash home for footie training - well to take grandson there  : http://is.gd/CmuT</t>
  </si>
  <si>
    <t xml:space="preserve">@RogtheDodge79 Hope you did not think me being horrible, just looking out for you </t>
  </si>
  <si>
    <t>@lizzie123x Birthdays  a 70th, 50th and a 14th. So we're having a family party ;)</t>
  </si>
  <si>
    <t>angelaseraphine</t>
  </si>
  <si>
    <t xml:space="preserve">@aramirez72 AND what about getting to see my shining face every day?  No mention of that?  Geez!  </t>
  </si>
  <si>
    <t xml:space="preserve">just paid his bill for his dedicated server at HostGator </t>
  </si>
  <si>
    <t>SMCKnox</t>
  </si>
  <si>
    <t xml:space="preserve">@bransondesigns Thanks for the #followfriday </t>
  </si>
  <si>
    <t xml:space="preserve">Going to Jamaica, enjoy your week tweeple </t>
  </si>
  <si>
    <t>@taylorswift13 taylor I love your new music video and all of your songs ,its soo me  you're amazing ,I wish I would be like you</t>
  </si>
  <si>
    <t xml:space="preserve">@noHYPEjustBEAST aw, thaats cute </t>
  </si>
  <si>
    <t xml:space="preserve">#followfriday Please follow @thejimmydbrown </t>
  </si>
  <si>
    <t xml:space="preserve">In crackel barrel </t>
  </si>
  <si>
    <t xml:space="preserve">ooooooooo!!! I just got a text from my love!!! What a wonderful way to start my day, now I'm thinking this is gonna be a great day </t>
  </si>
  <si>
    <t>thefrenchbandit</t>
  </si>
  <si>
    <t xml:space="preserve">Bonjour twitters and twitteretts tgif </t>
  </si>
  <si>
    <t xml:space="preserve">@veepveep And you! Be safe and enjoy the weekend.  </t>
  </si>
  <si>
    <t xml:space="preserve">35% off Memorial Day Weekend Sale at http://redpanda.etsy.com! Now you can snag some high quality chainmaille at an affordable price. </t>
  </si>
  <si>
    <t xml:space="preserve">Have a very Goodmorning to everyone here in the Philippines! </t>
  </si>
  <si>
    <t>lizacabrera</t>
  </si>
  <si>
    <t xml:space="preserve">restaurant citying on a saturday night </t>
  </si>
  <si>
    <t>Fri May 22 06:53:26 PDT 2009</t>
  </si>
  <si>
    <t xml:space="preserve">@maxamphoto Cheers buddy! </t>
  </si>
  <si>
    <t xml:space="preserve">@LauraCorbieres Totally agree.  I have to watch my weight so I am very careful mostly but occasionally I like to spoil myself </t>
  </si>
  <si>
    <t>LeannaCriddle91</t>
  </si>
  <si>
    <t xml:space="preserve">its been a good week </t>
  </si>
  <si>
    <t xml:space="preserve">@niftynique You're officially invited to my pity party. On the menu: chocolate, chocolate &amp;amp; how about some chocolate? </t>
  </si>
  <si>
    <t xml:space="preserve">@jamesspeedy Ahhh moving...good luck! </t>
  </si>
  <si>
    <t>robzon</t>
  </si>
  <si>
    <t xml:space="preserve">Our gecko was amazingly hungry today - he ate whole pack of crickets at once! He's a small cute predator </t>
  </si>
  <si>
    <t>@holliechristina http://twitpic.com/3nljh - aww! wow!  shes beautiful ? Just like old cat (tibby was her name) but she died of cancer  ...</t>
  </si>
  <si>
    <t>Fri May 22 06:53:28 PDT 2009</t>
  </si>
  <si>
    <t xml:space="preserve">@pappe_it_is Black Swan's good read </t>
  </si>
  <si>
    <t>WomenHuntToo</t>
  </si>
  <si>
    <t xml:space="preserve">@Greg888 So true!  Nothing like it!  </t>
  </si>
  <si>
    <t xml:space="preserve">#Follow Friday wtf is that? lo I'm guessing this is it lol: @HumanCollective @GaxAngel @caffeinatedKiss @befosaur </t>
  </si>
  <si>
    <t xml:space="preserve">@blueinkstains you'll be fine. just take some cheese. </t>
  </si>
  <si>
    <t>@donnieklang you already know you're seeing me tonight haha  im excited!</t>
  </si>
  <si>
    <t>ChocolateLeggs</t>
  </si>
  <si>
    <t>@heavynli  Aww thanks....</t>
  </si>
  <si>
    <t xml:space="preserve">@marielinton It's awesome that you're true to yourself. I am too, don't get me wrong.. But I'm just like, lookin at the similarities. </t>
  </si>
  <si>
    <t>Fri May 22 06:53:30 PDT 2009</t>
  </si>
  <si>
    <t>@julieminevich I know, that was one of my more anti-social social media events, I just kind of hung back, whoops.  You at @blogpotomac?</t>
  </si>
  <si>
    <t xml:space="preserve">#firstrecord are we talking actual RECORD?  (yeah i'm that old) Michael Jackson's Off The Wall.  I bet some y'all never had vinyl. </t>
  </si>
  <si>
    <t xml:space="preserve">Listening to Lady GaGa while STILL waiting for Lich King to finish installing. &amp;lt;sigh&amp;gt; I love her music. </t>
  </si>
  <si>
    <t xml:space="preserve">@dollars5 raining at madurai??? Coool!! mosquitoes and flooded roads along with power cuts.. </t>
  </si>
  <si>
    <t>xenaparadox</t>
  </si>
  <si>
    <t xml:space="preserve">ran into the BDD lawyer on his bike on the way to work.  i &amp;lt;3 him. </t>
  </si>
  <si>
    <t xml:space="preserve">Just got my glasses!Tried on contacts. Bad. Couldn't get them out again </t>
  </si>
  <si>
    <t>deadlypen</t>
  </si>
  <si>
    <t xml:space="preserve">Ok I'm hungry we gotta stop and eat soon....ppl wake up friends...all my friends that r working...hurry up and get off so u can party!! </t>
  </si>
  <si>
    <t>Fri May 22 06:53:31 PDT 2009</t>
  </si>
  <si>
    <t>clovergirl93</t>
  </si>
  <si>
    <t>Has a new favorite song  glad I can prove everyone wrong )))))</t>
  </si>
  <si>
    <t>Maxim1967</t>
  </si>
  <si>
    <t xml:space="preserve">@lunaticsoup priceless...these moments are to be savoured...the freaks in my place are usually of the singer/actor/footballer kind </t>
  </si>
  <si>
    <t xml:space="preserve">My friend come to my room </t>
  </si>
  <si>
    <t xml:space="preserve">Road trippin' </t>
  </si>
  <si>
    <t>Lets_Explore</t>
  </si>
  <si>
    <t xml:space="preserve">Off to the farm! Last kindergarten field trip for this year... </t>
  </si>
  <si>
    <t>Fri May 22 06:53:32 PDT 2009</t>
  </si>
  <si>
    <t xml:space="preserve">@emilyyh hello .. im planning on visiting europe in the future </t>
  </si>
  <si>
    <t>Fri May 22 06:53:33 PDT 2009</t>
  </si>
  <si>
    <t>@paul_schmitz Like uh yup!!!   http://bit.ly/gaTum shhhhhh don't tell anyone!! HA!</t>
  </si>
  <si>
    <t>emiliebowman21</t>
  </si>
  <si>
    <t xml:space="preserve">being on the water is worth waking up at 5:30  drivin to oc to work 12-3 then home to eat crabs corn and hot dogs then working 6-10:30 </t>
  </si>
  <si>
    <t>ty_ty</t>
  </si>
  <si>
    <t xml:space="preserve">I got stopped by truancy officers (school cops for ye not living in the States) this morning. BRB totes laughing my 27 yr old ass off. :p </t>
  </si>
  <si>
    <t>@natnel56 lol no it's just a long weekend :p like Friday Monday Tuesday  did you survive the hurricane??! x</t>
  </si>
  <si>
    <t>Lovechilds</t>
  </si>
  <si>
    <t>Another day at the office!!!! Let see what the day brings me!   T.G.I.F</t>
  </si>
  <si>
    <t xml:space="preserve">dinner and maybe a movie tonight with the GF... wonder if she'll go see star trek? </t>
  </si>
  <si>
    <t>Net_Net1988</t>
  </si>
  <si>
    <t xml:space="preserve"> yes the fuck i did just take a long ass shower id be dere when i get dere &amp;amp; piss me off today ima spit on yall &amp;amp; walk out dat bitch!!!!</t>
  </si>
  <si>
    <t xml:space="preserve">#followfriday recommendation/shout out to @toddbrink  </t>
  </si>
  <si>
    <t xml:space="preserve">@mikestivala Thanks for the #FF love bro </t>
  </si>
  <si>
    <t xml:space="preserve">@Kre8tive1 awwww... (((hugs)))) thank you </t>
  </si>
  <si>
    <t>Hi everybody!  I'm back -havenï¿½t been on due to connection problems, again ï¿½phone lines were loose/connectors(?) were turned sideways.</t>
  </si>
  <si>
    <t>Fri May 22 06:53:34 PDT 2009</t>
  </si>
  <si>
    <t>@Boney_Kittie oo thanks for that site  xx</t>
  </si>
  <si>
    <t xml:space="preserve">Day two of Hello Beautiful pre pro.  Things are going great and history is in the making.  </t>
  </si>
  <si>
    <t xml:space="preserve">A day off? I don't even know what to do! </t>
  </si>
  <si>
    <t>Fri May 22 06:53:35 PDT 2009</t>
  </si>
  <si>
    <t xml:space="preserve">What's the good word tweets. </t>
  </si>
  <si>
    <t xml:space="preserve">&amp;quot;Safety Day&amp;quot; at the school = no emails from Tommy, but perhaps a text or two between events. Early day for him/early start to the weekend </t>
  </si>
  <si>
    <t xml:space="preserve">@DJDOWNLOAD Thanks for the followfriday </t>
  </si>
  <si>
    <t>IrishkaNY</t>
  </si>
  <si>
    <t xml:space="preserve">Sailing this weekend. </t>
  </si>
  <si>
    <t xml:space="preserve">Replaced twitterfon with tweetie on my iPod. I like the additional features </t>
  </si>
  <si>
    <t xml:space="preserve">The president's limo just arrived! </t>
  </si>
  <si>
    <t>at home  thank god.</t>
  </si>
  <si>
    <t>MagnumDollars</t>
  </si>
  <si>
    <t xml:space="preserve">@SandraGraciela LMAO...whew glad I made the list </t>
  </si>
  <si>
    <t>tow_bee</t>
  </si>
  <si>
    <t xml:space="preserve">that chick punched charles hamilton hard as hell. damn. damn. daaaaaamn. on the bright side it might have knocked a few teeth straight. </t>
  </si>
  <si>
    <t xml:space="preserve">@lindsayccw One more exam = yay! good luck! </t>
  </si>
  <si>
    <t>@ashaman212 that movie looks awesome! Today is also the birthday of Conan Doyle.  http://www.apple.com/trailers/wb/sherlockholmes/</t>
  </si>
  <si>
    <t xml:space="preserve">Last night's Daily Show was awesome.  Larry King was great.  </t>
  </si>
  <si>
    <t xml:space="preserve">@troika90 do that! remember.. oldies! haha </t>
  </si>
  <si>
    <t>@missversatile why, thank you!  you as well!</t>
  </si>
  <si>
    <t>kai_koo</t>
  </si>
  <si>
    <t>365 updated  http://bit.ly/4H8fe</t>
  </si>
  <si>
    <t>tpompa</t>
  </si>
  <si>
    <t xml:space="preserve">@PainterMommy Thank you for the #followfriday love </t>
  </si>
  <si>
    <t>agustins</t>
  </si>
  <si>
    <t xml:space="preserve">@ Mexicana lounge ... waiting for my plane to DFW </t>
  </si>
  <si>
    <t>Fri May 22 06:53:39 PDT 2009</t>
  </si>
  <si>
    <t>sammieparker</t>
  </si>
  <si>
    <t>@westmo goooood gooood mush im great it's my last day of sexy schoool loooool!!!   my party has been moved to the 25h july ages away tho</t>
  </si>
  <si>
    <t xml:space="preserve">@ashleytisdale http://twitpic.com/5mn3x - Look at that t-shirt!!!! Hahah that girl rockz!  I Love you Ash!!! </t>
  </si>
  <si>
    <t>kmwaite</t>
  </si>
  <si>
    <t xml:space="preserve">@swdanielle He's the greek waiter down the street. He just doesn't know we're in love yet! </t>
  </si>
  <si>
    <t xml:space="preserve">@JoshHalliday Indeed it will! Starting to get a little nervous now but am sure it will work out for the best one way or another </t>
  </si>
  <si>
    <t xml:space="preserve">@LadyLindsay yours too - we will be here </t>
  </si>
  <si>
    <t xml:space="preserve">#followfriday gutzanu </t>
  </si>
  <si>
    <t>lovergirl222</t>
  </si>
  <si>
    <t xml:space="preserve">@TDLQ How are you? You're gonna drink coffee again this morning? (Simce it's night here @ your home. </t>
  </si>
  <si>
    <t xml:space="preserve">@jasminestiara Ohh. Wow, that's a really catchy title. </t>
  </si>
  <si>
    <t>says good evening!  http://plurk.com/p/vhq0t</t>
  </si>
  <si>
    <t xml:space="preserve">.@aromaleigh_mmu: today is longing &amp;amp; dirty deeds with black cherry liner, femmefatale rouge, and noreservations lip tint.  </t>
  </si>
  <si>
    <t>Fri May 22 06:53:41 PDT 2009</t>
  </si>
  <si>
    <t xml:space="preserve">@cassiekitsch dude! I wanna try that. </t>
  </si>
  <si>
    <t xml:space="preserve">Mmmm boobs, want a cuddlecuddle with boobs </t>
  </si>
  <si>
    <t>For my Canadian buddies - Playing Gino Vanelli on Irish radio right now  A bit of CanCon !!</t>
  </si>
  <si>
    <t xml:space="preserve">Just made an elephant out of a Rice Krispie treat. </t>
  </si>
  <si>
    <t>Fri May 22 06:53:42 PDT 2009</t>
  </si>
  <si>
    <t xml:space="preserve">@zamare ENJOY ur long weekend! I know I will! </t>
  </si>
  <si>
    <t xml:space="preserve">@jbaldwin I love the term &amp;quot;naff&amp;quot; and few Americans appreciate/use it. It's perfect in many circumstances. </t>
  </si>
  <si>
    <t xml:space="preserve">I want to say thanks to everyone who commented on yesterday's blog post. You divas are wonderful as always. </t>
  </si>
  <si>
    <t xml:space="preserve">@BBBlogger lol i loved the eric jessica random love.  oh i felt bad for ed.  if you want to get into love we'll go onto 'til death. </t>
  </si>
  <si>
    <t>@ohmyally mileyhq.com is amazing ! I love the current layout  !</t>
  </si>
  <si>
    <t>Fri May 22 06:55:14 PDT 2009</t>
  </si>
  <si>
    <t xml:space="preserve">#ff @LOCALDUDER good morning to you as well </t>
  </si>
  <si>
    <t>Fri May 22 06:55:15 PDT 2009</t>
  </si>
  <si>
    <t xml:space="preserve">Sold $GM and $SLV. It was a good ride </t>
  </si>
  <si>
    <t>lil_pearberry</t>
  </si>
  <si>
    <t xml:space="preserve">@petewentz lookin adorable from stage as always Pete </t>
  </si>
  <si>
    <t xml:space="preserve">listening to music from glee is a great way to start the day </t>
  </si>
  <si>
    <t>@TheSCICoach Thank you very much for the FF recommendation  I appreciate it.</t>
  </si>
  <si>
    <t xml:space="preserve">Okay, so my last tweet about people... I really pretty much love em!  hate to be a debbie downer on such a lovely Friday! </t>
  </si>
  <si>
    <t xml:space="preserve">Morning to all my twitter friends! Hope everyone has a great day! It's gorgeous here in New England! </t>
  </si>
  <si>
    <t xml:space="preserve">@addieking Yeah, I am seriously thinking of writing a book. Nobody will ever read it, but lots of things to put down on paper .. </t>
  </si>
  <si>
    <t>sweet  @sarah1025 &amp;quot;tweet tweet&amp;quot; said the little sparrow who landed just in front of our house. lol.</t>
  </si>
  <si>
    <t xml:space="preserve">@KendellRenee Hello Kendell. I'm having fun on twitter, like you are! Have a wonderful #followfriday Friday </t>
  </si>
  <si>
    <t xml:space="preserve">@PJsauyo me too! LOL she inspires me really.. </t>
  </si>
  <si>
    <t>@twistedVamp  so cute and cheeky!! i do love his grins!! xx</t>
  </si>
  <si>
    <t>dkarametos</t>
  </si>
  <si>
    <t xml:space="preserve">try to understand what am I doing with this app </t>
  </si>
  <si>
    <t>RyanCarl</t>
  </si>
  <si>
    <t xml:space="preserve">@msimons It's mine </t>
  </si>
  <si>
    <t xml:space="preserve">@wyldkyss TY! I had an awesome time meeting everybody!! Good times!  Need to do it again soon. </t>
  </si>
  <si>
    <t xml:space="preserve">It's almost vacation time!!!!! San Diego, here I come!!!!!!! I am a happy girl </t>
  </si>
  <si>
    <t xml:space="preserve">@blakekrone it did definitely make my day </t>
  </si>
  <si>
    <t>RowellCresino</t>
  </si>
  <si>
    <t xml:space="preserve">Just woke up, today is the last rally and the last dance at school, it's going to be one hell of a day/night and I plan to enjoy it! </t>
  </si>
  <si>
    <t xml:space="preserve">@mobilebomb normally will be late </t>
  </si>
  <si>
    <t xml:space="preserve">Congrats to all shortlisted PRCAs out there! Some really memorable campaigns in the final list. Yiz all did brillian' </t>
  </si>
  <si>
    <t xml:space="preserve">@charwills19 one day i will get a new laptop and you can have mine </t>
  </si>
  <si>
    <t xml:space="preserve">good morning..and god bless everyone </t>
  </si>
  <si>
    <t>eriwinsto</t>
  </si>
  <si>
    <t xml:space="preserve">Just got some amazing donuts </t>
  </si>
  <si>
    <t xml:space="preserve">@suburbansingle definitely a good shine! gotta be aerodynamic for race day </t>
  </si>
  <si>
    <t>OxfordPlaceApts</t>
  </si>
  <si>
    <t xml:space="preserve">Join us TODAY from 3-7pm for our Community Blood Drive. It's for a GREAT cause! </t>
  </si>
  <si>
    <t>@lilapril: Hey girl! We need to have a sleepover this weekend!  i love u ma best friend :]</t>
  </si>
  <si>
    <t xml:space="preserve">Replaced twitterfon with tweetie on my iPhone. I like the additional features </t>
  </si>
  <si>
    <t>Fri May 22 06:55:21 PDT 2009</t>
  </si>
  <si>
    <t>Kristi1971</t>
  </si>
  <si>
    <t xml:space="preserve">I am shocking the world by wearing a skirt to work today. </t>
  </si>
  <si>
    <t xml:space="preserve">@ChrisBerryTwits and i'm happy that i didn't enter now... </t>
  </si>
  <si>
    <t>jennygarlandtx</t>
  </si>
  <si>
    <t xml:space="preserve">@livingwlindsay good idea. Thrifting Friday. </t>
  </si>
  <si>
    <t>parisj13</t>
  </si>
  <si>
    <t xml:space="preserve">@WilmaWoodson Thank you very much.  Shoot me a tweet once you start reading ONO.  We can compare notes.  </t>
  </si>
  <si>
    <t>SeekOdin</t>
  </si>
  <si>
    <t xml:space="preserve">@LaCanadiense Good, thanks for asking. I said hi because you want all your followers to do so. Have a good one </t>
  </si>
  <si>
    <t>Fri May 22 06:55:22 PDT 2009</t>
  </si>
  <si>
    <t>Kyra22</t>
  </si>
  <si>
    <t>@krseberg ha i'm glad  i think?</t>
  </si>
  <si>
    <t xml:space="preserve">Happy Friday!  Yay for 3 day weekends </t>
  </si>
  <si>
    <t xml:space="preserve">coffee, love of my life </t>
  </si>
  <si>
    <t xml:space="preserve">santos tonight to celebrate wit tha fam. watch out y'all...we got a lot of pent up partying to get out lol. but come party wit us </t>
  </si>
  <si>
    <t>CourtLiz</t>
  </si>
  <si>
    <t xml:space="preserve">is so ready for school to be out! </t>
  </si>
  <si>
    <t>Fri May 22 06:55:24 PDT 2009</t>
  </si>
  <si>
    <t xml:space="preserve">@mediocre_mum is u guys beering tonight ? Fran is away  And beer is very much needed </t>
  </si>
  <si>
    <t xml:space="preserve">@wadcorp Har de har! </t>
  </si>
  <si>
    <t>danisaraswati</t>
  </si>
  <si>
    <t xml:space="preserve">i want to take a road trip someday. Just me and my music and a map </t>
  </si>
  <si>
    <t xml:space="preserve">@revjesse too late *burp*   I'm soooo classy </t>
  </si>
  <si>
    <t>@skashliwal @shankargan @sizzler_chetan thanks a lot for the recommendations  #FollowFriday #skqot</t>
  </si>
  <si>
    <t>grnstrz18</t>
  </si>
  <si>
    <t xml:space="preserve">writting a letter to my honey..for my farewellness. lol i love him soo much! </t>
  </si>
  <si>
    <t>mychemicalchaos</t>
  </si>
  <si>
    <t xml:space="preserve">is having a Bullets day. </t>
  </si>
  <si>
    <t>Fri May 22 06:55:26 PDT 2009</t>
  </si>
  <si>
    <t>lcyadigg</t>
  </si>
  <si>
    <t>@btianoMILF girl i wldnt snitch on ya  lol</t>
  </si>
  <si>
    <t>SlimDogg95</t>
  </si>
  <si>
    <t xml:space="preserve">Is the day over yet? Just watched the 2nd teaser of a teaser for MW2. It's going to be a long wait. </t>
  </si>
  <si>
    <t>Fri May 22 06:55:27 PDT 2009</t>
  </si>
  <si>
    <t>MarilynHoward</t>
  </si>
  <si>
    <t xml:space="preserve">local major supermarket of 19yrs bankrupt. hmm, not good. local econmony taking a beating too. oh well..off to gym to destress </t>
  </si>
  <si>
    <t xml:space="preserve">cant wait for next summer caoching tennis in the U S of A </t>
  </si>
  <si>
    <t>@RonBlanco no booze please.  just yummy food.</t>
  </si>
  <si>
    <t>Fri May 22 06:55:28 PDT 2009</t>
  </si>
  <si>
    <t xml:space="preserve">Wow! Beautiful day out. </t>
  </si>
  <si>
    <t>Fri May 22 06:55:29 PDT 2009</t>
  </si>
  <si>
    <t xml:space="preserve">I think today will be spent in my own little world </t>
  </si>
  <si>
    <t xml:space="preserve">tonight was great. i love my sebby </t>
  </si>
  <si>
    <t>d4zza</t>
  </si>
  <si>
    <t xml:space="preserve">#starplayer tonight </t>
  </si>
  <si>
    <t xml:space="preserve">I'm off for a while,things to do,people to see. I'll be back later for more FF,f1 news and other ramblings. Enjoy your afternoon! </t>
  </si>
  <si>
    <t xml:space="preserve">Yet another day of jury duty. But, sleeping over at anna's! </t>
  </si>
  <si>
    <t xml:space="preserve">on my way to london now, cant wait to get there </t>
  </si>
  <si>
    <t xml:space="preserve">@ryanscene not really, soz </t>
  </si>
  <si>
    <t>mixtapes23</t>
  </si>
  <si>
    <t xml:space="preserve">I am going to see Jimmy Fallon with the Nico's </t>
  </si>
  <si>
    <t>Fri May 22 06:55:32 PDT 2009</t>
  </si>
  <si>
    <t>Sara0585</t>
  </si>
  <si>
    <t xml:space="preserve">Looking forward to a beautiful and relaxing weekend and Game 3 tonight!! Happy Memorial Day Weekend </t>
  </si>
  <si>
    <t>petitpainchaud</t>
  </si>
  <si>
    <t xml:space="preserve">@farmboynb ... HSM but way edgier! </t>
  </si>
  <si>
    <t xml:space="preserve">And everytime when we get together we just fall in love again. </t>
  </si>
  <si>
    <t xml:space="preserve">@ravylesley maybe he got hungry </t>
  </si>
  <si>
    <t xml:space="preserve">@EvergreenMusic Yeap, that's exactly what I meant! </t>
  </si>
  <si>
    <t xml:space="preserve">@amandaster Just so you know...you vanished from my DM list again...so fix it like we did the last time...thx </t>
  </si>
  <si>
    <t>ffgirl06</t>
  </si>
  <si>
    <t xml:space="preserve">Last day of schooooool. </t>
  </si>
  <si>
    <t>Fri May 22 06:55:35 PDT 2009</t>
  </si>
  <si>
    <t>windexh8er</t>
  </si>
  <si>
    <t>@jack_daniel And to think I was hoping for an enlightening reply.  #failfriday</t>
  </si>
  <si>
    <t>Fri May 22 06:55:36 PDT 2009</t>
  </si>
  <si>
    <t>@TomFelton Can I have a chocolate day too?! lol Had a bit of a rough night - in need of some cheering up. Now........ Chocolate  Yum</t>
  </si>
  <si>
    <t xml:space="preserve">@t_f man, I need to start making some cookies for all the #ff love </t>
  </si>
  <si>
    <t xml:space="preserve">Im about to go set up an assembly then watch an acapella band. Excitement </t>
  </si>
  <si>
    <t xml:space="preserve">@kellydwen your wedding hair's pretty, i liked the colour </t>
  </si>
  <si>
    <t>Fri May 22 06:55:37 PDT 2009</t>
  </si>
  <si>
    <t xml:space="preserve">@SEO_Web_Design wow, thanks for the #FF </t>
  </si>
  <si>
    <t>littlenickel</t>
  </si>
  <si>
    <t xml:space="preserve">Slept for 2 more hours. Going to try and get some more sleep in </t>
  </si>
  <si>
    <t>Fri May 22 06:55:38 PDT 2009</t>
  </si>
  <si>
    <t>@chaitanyakuber @colm Thanks  Let's celebrate this next week when I'm there ;)</t>
  </si>
  <si>
    <t>Goldiiiee</t>
  </si>
  <si>
    <t xml:space="preserve">not far to montepulciano. . . </t>
  </si>
  <si>
    <t xml:space="preserve">@BalderKongen See--*this* actually helps... </t>
  </si>
  <si>
    <t>bjarne</t>
  </si>
  <si>
    <t xml:space="preserve">@ShellyKramer perhaps its a BOT, they tend to be a little passive when their not auto-adding friends and sending spam and so on </t>
  </si>
  <si>
    <t>summersky19</t>
  </si>
  <si>
    <t xml:space="preserve">starting my day off early.. going to the pool for a little while then working later </t>
  </si>
  <si>
    <t>Fri May 22 06:55:40 PDT 2009</t>
  </si>
  <si>
    <t>chrisbower</t>
  </si>
  <si>
    <t xml:space="preserve">@scottpharr and soon Thai's a-comin'. </t>
  </si>
  <si>
    <t>ROEY624</t>
  </si>
  <si>
    <t xml:space="preserve">@dentlizard way to go hun!  you look great </t>
  </si>
  <si>
    <t xml:space="preserve">@Skittlesdfw I used to be so obsessed with the original. Loved turning Europe into a desert through heavy use of Aztec nuclear weapons. </t>
  </si>
  <si>
    <t>Fri May 22 06:55:41 PDT 2009</t>
  </si>
  <si>
    <t>wickedearth</t>
  </si>
  <si>
    <t xml:space="preserve">@dannygokey Does AI still have you on a schedule? Or do they give you at least a couple weeks to lounge around? Lovely exhaustion... </t>
  </si>
  <si>
    <t xml:space="preserve">@Morrica Hi hun!  @savagestar @she_shines92 It's very exciting, haven't had time off like this in YEARS...lol </t>
  </si>
  <si>
    <t>SpinnySin</t>
  </si>
  <si>
    <t xml:space="preserve">waiting for the weekend to start </t>
  </si>
  <si>
    <t>Fri May 22 06:55:42 PDT 2009</t>
  </si>
  <si>
    <t xml:space="preserve">Isnt everyone happy today is Friday and the beginning of a 3 day Memorial weekend </t>
  </si>
  <si>
    <t>cancerandcareer</t>
  </si>
  <si>
    <t>Half day in the office  Does anyone have any really exciting plans for the long weekend?</t>
  </si>
  <si>
    <t>New blog update.  rachelinjapan.wordpress.com</t>
  </si>
  <si>
    <t xml:space="preserve">@hayles nope...i want one though </t>
  </si>
  <si>
    <t>@Colleen84  Hey where da NuNews? Just viewed jacks stuff (told him to keep cap on LOL) Later  have nice day !</t>
  </si>
  <si>
    <t xml:space="preserve">@RISEUPLLC No rush! I'm reading The Irrestistible Revolution, 3 Cups of Tea, &amp;amp; Here comes Everybody all at the same time right now </t>
  </si>
  <si>
    <t>@KimWalshUk That's not crazy that's awesome  (and dedicated!) you coming over on your own?</t>
  </si>
  <si>
    <t>Isocost</t>
  </si>
  <si>
    <t>I love Google maps...especially of DC  I want to be there!!</t>
  </si>
  <si>
    <t>jamieburnz1</t>
  </si>
  <si>
    <t xml:space="preserve">@BrianLimond sorry to bother u then </t>
  </si>
  <si>
    <t>Met a school friend of mine after 13 yrs  It was lovely &amp;amp; he looked great ;)</t>
  </si>
  <si>
    <t>Fri May 22 06:55:44 PDT 2009</t>
  </si>
  <si>
    <t>aprilstephens</t>
  </si>
  <si>
    <t>on phone duty, call me if you or someone you know is looking to buy or sell   919-625-0211</t>
  </si>
  <si>
    <t>ashchet</t>
  </si>
  <si>
    <t xml:space="preserve">http://twitpic.com/5ovvl - My little munchkin, Benji </t>
  </si>
  <si>
    <t xml:space="preserve">@angelofmusic11 As a matter of fact, she and I made the executive decision that you have to pick. So have fun with that! </t>
  </si>
  <si>
    <t xml:space="preserve">@Biddygirl Oh and what comes first? Wine or Horses?? </t>
  </si>
  <si>
    <t xml:space="preserve">@bellissimatina You can do it! </t>
  </si>
  <si>
    <t>amberellis</t>
  </si>
  <si>
    <t xml:space="preserve">@anthimeria @indigirl I'm feeling another Friday movie night coming on. Let me know if either of you want company </t>
  </si>
  <si>
    <t>heyimaustin</t>
  </si>
  <si>
    <t xml:space="preserve">@shaunhey Haha, woo Friday and only 2 more half days Tues. and Wed. for me </t>
  </si>
  <si>
    <t xml:space="preserve">@ddlovato Welcome to Brazil, I'm from Rio but I'll can't to see you , I love you, come back soon and good show </t>
  </si>
  <si>
    <t xml:space="preserve">brb   have calls to make  cyu's in a bit </t>
  </si>
  <si>
    <t>likes pho hoa.  http://plurk.com/p/vhr3r</t>
  </si>
  <si>
    <t xml:space="preserve">@JstKdngButSrsly No I think maybe you are...  Let's HUG! </t>
  </si>
  <si>
    <t xml:space="preserve">GOODMORNING twttr peoples hope everyone has a gr8 day &amp;amp; enjoys the sun hehe omg so glad it's friday yeahhhhhh hehe sleeping in 2morrow </t>
  </si>
  <si>
    <t>Fri May 22 06:57:23 PDT 2009</t>
  </si>
  <si>
    <t>BeckiYagh</t>
  </si>
  <si>
    <t xml:space="preserve">@hbixler03 I'm glad it is finally working for you </t>
  </si>
  <si>
    <t xml:space="preserve">@PRPeta look forward to seeing more of Maisy and friends. </t>
  </si>
  <si>
    <t xml:space="preserve">trinking my daily latte macchiato </t>
  </si>
  <si>
    <t xml:space="preserve">have changed my mind - probably will not quit tennis.  </t>
  </si>
  <si>
    <t xml:space="preserve">@deviant76 http://tinyurl.com/pgcopz Con info. XD Maybe you already know it all but yeh. </t>
  </si>
  <si>
    <t>Fri May 22 06:57:24 PDT 2009</t>
  </si>
  <si>
    <t>CitizenTAG</t>
  </si>
  <si>
    <t xml:space="preserve">@kennethwhalum we want an update on www.thelifeofken.com!!!!!! </t>
  </si>
  <si>
    <t xml:space="preserve">Follow friday... Please follow me </t>
  </si>
  <si>
    <t xml:space="preserve">@julie_saling Hi Julie, Glad to see your back on your feet. </t>
  </si>
  <si>
    <t>Pseudo_Narco</t>
  </si>
  <si>
    <t>@ayamami na its cool dude, i still get to jam out and work out and mellow.... just when i'm not i'm working mwahah  would have liked t ...</t>
  </si>
  <si>
    <t xml:space="preserve">Pokerrrr. Again. </t>
  </si>
  <si>
    <t>Fri May 22 06:57:25 PDT 2009</t>
  </si>
  <si>
    <t>ipgossip</t>
  </si>
  <si>
    <t xml:space="preserve">@KendellRenee OR better yet @durweezy better be letting us NYers know a date and time! </t>
  </si>
  <si>
    <t xml:space="preserve">@smellycents I am SO peppy today!!! </t>
  </si>
  <si>
    <t>gflorus</t>
  </si>
  <si>
    <t xml:space="preserve">http://twitpic.com/5ovzp - Thirsty </t>
  </si>
  <si>
    <t>Fri May 22 06:57:26 PDT 2009</t>
  </si>
  <si>
    <t xml:space="preserve">It is SO interesting to find out how long you've lived in DAYS. Apparently I've lived for 6806 days. And counting, hopefully. </t>
  </si>
  <si>
    <t>brandiandboys</t>
  </si>
  <si>
    <t xml:space="preserve">@bradruggles we've gotten that response at our house too... oh the strong-willed child! </t>
  </si>
  <si>
    <t xml:space="preserve">Sip lob bad. These make up my life </t>
  </si>
  <si>
    <t xml:space="preserve">@sumrtime thx </t>
  </si>
  <si>
    <t xml:space="preserve">@lizziboo_etsy woohoo! thanks! </t>
  </si>
  <si>
    <t>Jojo1S</t>
  </si>
  <si>
    <t xml:space="preserve">Humourous quip of the day: Everyone has a right to be stupid but you're abusing the priviledge! </t>
  </si>
  <si>
    <t>Fri May 22 06:57:27 PDT 2009</t>
  </si>
  <si>
    <t>Sup3rm4n</t>
  </si>
  <si>
    <t xml:space="preserve">My gramps from Portland flies into DFW today. Gotta pick him up around 2:30ish. Hes flying down to visit with me for the weekend. </t>
  </si>
  <si>
    <t xml:space="preserve">@Faulsey And that piece is called &amp;quot;The Man With The Machine Gun.&amp;quot; Have you heard The Black Mages' rendition. </t>
  </si>
  <si>
    <t>itsarchiebitch</t>
  </si>
  <si>
    <t xml:space="preserve">can't wait to go to nyc in october... pre-birthday weekend... seeing hair (can't wait to see it again), shrek, P!NK (woohoo!), and more. </t>
  </si>
  <si>
    <t>Fri May 22 06:57:28 PDT 2009</t>
  </si>
  <si>
    <t xml:space="preserve">@yiamme820 lol, good thing gyalis sound has an extra book ....we live </t>
  </si>
  <si>
    <t xml:space="preserve">@tprolificjones it was great to see u  i have a feeling i'll be back soon </t>
  </si>
  <si>
    <t xml:space="preserve">@tandemantiques thanks! gotta love the old stuff!! </t>
  </si>
  <si>
    <t>ilyjennylynn</t>
  </si>
  <si>
    <t>lia's bday dinner tonight! super stoked  Improv comedey last night was amazing</t>
  </si>
  <si>
    <t>Fri May 22 06:57:29 PDT 2009</t>
  </si>
  <si>
    <t xml:space="preserve">@swirleydude Last upgraded in 1998?  </t>
  </si>
  <si>
    <t>Fri May 22 06:57:30 PDT 2009</t>
  </si>
  <si>
    <t xml:space="preserve">@abbyharenberg hey abby, thank you! glad you are well - have a great w/e </t>
  </si>
  <si>
    <t>saxplayajo</t>
  </si>
  <si>
    <t xml:space="preserve">@mathercize that was the coolest thing I'd ever seen! </t>
  </si>
  <si>
    <t xml:space="preserve">@BBBlogger lol i feel like a nerd reminiscing.  i know it was just so real and fun to see. i should get to work. </t>
  </si>
  <si>
    <t xml:space="preserve"> changin my name to ambergirl66 ;) haha my youtube name and it mathces my background ;)</t>
  </si>
  <si>
    <t>@nivcalderon Wanna come over for shabbat? @Chelifuld makes a killer shnitzel  Is that what you had in mind?</t>
  </si>
  <si>
    <t>danielleham</t>
  </si>
  <si>
    <t xml:space="preserve">got some good leads yesterday, prescreen interview on Tuesday, another w a recruiter and then my old co. was apparently asking about me </t>
  </si>
  <si>
    <t xml:space="preserve">@BlueyedMuse Thanks for the Follow Friday, I'm payin' it forward! </t>
  </si>
  <si>
    <t>@justinmoorhouse they were all so funny laughing out loud at work listening to you read them out  x</t>
  </si>
  <si>
    <t>PatriciaDewey</t>
  </si>
  <si>
    <t>Argentina or bust   @audiebrees and @julianaross I will miss you!</t>
  </si>
  <si>
    <t>Fri May 22 06:57:32 PDT 2009</t>
  </si>
  <si>
    <t>kevinderudder</t>
  </si>
  <si>
    <t xml:space="preserve">@artymoony what was the advice </t>
  </si>
  <si>
    <t>Tweet Tweet tweeples you - hope you all have a GREAT friday! My check is burning a hole in my purse - must shop!  Hugs and stuff...</t>
  </si>
  <si>
    <t>belinda_c</t>
  </si>
  <si>
    <t xml:space="preserve">Excited because I get to go out to lunch with Ben &amp;amp; he's also gonna bring me my glasses! </t>
  </si>
  <si>
    <t xml:space="preserve">@ecaps1 hahahaa - looks in secret hiding place - mwahahhahaa more there </t>
  </si>
  <si>
    <t>Metagion</t>
  </si>
  <si>
    <t xml:space="preserve">Hoping today comes out better </t>
  </si>
  <si>
    <t>ptbogreenup</t>
  </si>
  <si>
    <t xml:space="preserve">We really think you should buy your Green Home and Garden Tour Passport! Really! Go to greenup.on.ca for more info </t>
  </si>
  <si>
    <t>Fri May 22 06:57:33 PDT 2009</t>
  </si>
  <si>
    <t>LordAndrew</t>
  </si>
  <si>
    <t xml:space="preserve">@StarFoxA Good idea. </t>
  </si>
  <si>
    <t>Nicole_Gaudaur</t>
  </si>
  <si>
    <t xml:space="preserve">@Sky_1995thank you  i loove your picture. I LOOVE MILEY CYRUS! hehe </t>
  </si>
  <si>
    <t>gettin ready for the weekend  Tenn_10  &amp;gt;^..^&amp;lt;</t>
  </si>
  <si>
    <t xml:space="preserve">@makalita - Pub both blessing and curse because it's easier to make an ass of urself in front of co-workers. Not a big 1. In bed already </t>
  </si>
  <si>
    <t xml:space="preserve">@HollyJ2 enjoy your vacation day and the holiday </t>
  </si>
  <si>
    <t>Coolharmonie</t>
  </si>
  <si>
    <t xml:space="preserve">It's such a gorgeous day out again! </t>
  </si>
  <si>
    <t xml:space="preserve">@mcoop not sure if i replied back 2 u?? sorry if i didnt. anyway i am good, same lol. how r u? havent seen u on pogo either?  </t>
  </si>
  <si>
    <t>ANN3L</t>
  </si>
  <si>
    <t xml:space="preserve">i think i am finally ready for the next chapter of my life </t>
  </si>
  <si>
    <t>anaaesthetic</t>
  </si>
  <si>
    <t>Off to the body paint expo!  I've got some fun things in store for artists today ;D</t>
  </si>
  <si>
    <t>AkinaHuskie</t>
  </si>
  <si>
    <t xml:space="preserve">@urbanwolf pay day is awesome!!! </t>
  </si>
  <si>
    <t>paulsymes</t>
  </si>
  <si>
    <t>@JayGreasley LOL didn't work though - never voted Conservative in my life  Totally agree with your previous tweet. Time for a revolution!</t>
  </si>
  <si>
    <t xml:space="preserve">Blown 30 quid on a cardigan from selfridges. It is worth it though! </t>
  </si>
  <si>
    <t xml:space="preserve">A happy Friday to all of you out there in the Twitterverse.  TGIF! </t>
  </si>
  <si>
    <t>Fri May 22 06:57:35 PDT 2009</t>
  </si>
  <si>
    <t>@caffeinatedKiss well done!  what are you studying there?</t>
  </si>
  <si>
    <t>Fri May 22 06:57:36 PDT 2009</t>
  </si>
  <si>
    <t>@ilovemytroops I'm LOVING your tweets!!! Keep it up!!! They are making me smile!  #NYCFW</t>
  </si>
  <si>
    <t>@Melanieee22 Holy crapp holy crapp holy crapp! Dark crystal sequal  ;D</t>
  </si>
  <si>
    <t>Fri May 22 06:57:37 PDT 2009</t>
  </si>
  <si>
    <t xml:space="preserve">@bcmystery @linda_grimes Let the backyard revisions &amp;amp; dandelion crowning commence... until allergies or naughty puggles intervene </t>
  </si>
  <si>
    <t>@LyricDatDom GM and thank you  Hope your having a wonderful day</t>
  </si>
  <si>
    <t>Fri May 22 06:57:38 PDT 2009</t>
  </si>
  <si>
    <t>chiovh</t>
  </si>
  <si>
    <t>OxD! q deliciosa maï¿½anaaa! lluViosaaaaa!   Only happy when it rains!</t>
  </si>
  <si>
    <t xml:space="preserve">@FrodoBagiNz lol. u can say that again. @PinkPanniez </t>
  </si>
  <si>
    <t>I forgot...Pokemon Platinum is out now in the UK  #pokemonplatinum</t>
  </si>
  <si>
    <t xml:space="preserve">@aussie_angel Congratulations Granny! Sorry I missed that exhilerating moment..what a youthful, Twittering grandmother you are </t>
  </si>
  <si>
    <t>brendachi</t>
  </si>
  <si>
    <t>mmm  qualityy products</t>
  </si>
  <si>
    <t>dallas for the weekend!  ROUND TWO!!!! Benny Benassi saturday! ROCK&amp;amp;RAVEEEE!</t>
  </si>
  <si>
    <t>Fri May 22 06:57:39 PDT 2009</t>
  </si>
  <si>
    <t xml:space="preserve">@ditty1013 I'm sure there's no limit to the amount of awesome you can handle. </t>
  </si>
  <si>
    <t>Fri May 22 06:57:40 PDT 2009</t>
  </si>
  <si>
    <t>@foreverdazzled Revising so early Because i have alot to revise =P, Go and get a sheet of Mr Royal. And my day has been Fantastic.  Hbu?</t>
  </si>
  <si>
    <t>goeminnek</t>
  </si>
  <si>
    <t xml:space="preserve">@rockthenroll hey i think its better to not place something when its comming soon </t>
  </si>
  <si>
    <t xml:space="preserve">#followfriday More friends in Sweden: @annaoscarsson, @Raiha , @stellalive ... And did I mention @magnus_n ? </t>
  </si>
  <si>
    <t>Fri May 22 06:57:41 PDT 2009</t>
  </si>
  <si>
    <t xml:space="preserve">talkin to my cousin </t>
  </si>
  <si>
    <t xml:space="preserve">@geeayeyen she's coming??????????? </t>
  </si>
  <si>
    <t xml:space="preserve">@strictly If AIOSEO works for you, don't change. But if you &amp;quot;start again&amp;quot; or on another blog... give it a good look </t>
  </si>
  <si>
    <t xml:space="preserve">Anyone fancy a game of footie ? </t>
  </si>
  <si>
    <t xml:space="preserve">everyone say hi - I'm showing the Twitter to the Aunt </t>
  </si>
  <si>
    <t xml:space="preserve">will do more later </t>
  </si>
  <si>
    <t>kmackva</t>
  </si>
  <si>
    <t xml:space="preserve">Enjoying my first day getting used to the title &amp;quot;grandpa&amp;quot; </t>
  </si>
  <si>
    <t xml:space="preserve">that was my first FFshout.  next time will be the fellas </t>
  </si>
  <si>
    <t>Fri May 22 06:57:44 PDT 2009</t>
  </si>
  <si>
    <t xml:space="preserve">@Lt_Draper depends how you use it--highly effective for me </t>
  </si>
  <si>
    <t>says tis is a little xtra skill u learn fr making podcasts... editing mp3s  http://plurk.com/p/vhr84</t>
  </si>
  <si>
    <t xml:space="preserve">Feeling energized from the ride this morning </t>
  </si>
  <si>
    <t xml:space="preserve">cannot sleep :S will watch good old kings of leon live to make me feel better </t>
  </si>
  <si>
    <t xml:space="preserve">@angielala same link! Necolebitchie.com it just comes up as mobile. </t>
  </si>
  <si>
    <t>clinek</t>
  </si>
  <si>
    <t xml:space="preserve">@VMDoug or maybe to the bottom of the &amp;quot;leaders&amp;quot; pockets </t>
  </si>
  <si>
    <t>Fri May 22 06:57:45 PDT 2009</t>
  </si>
  <si>
    <t>BlueyedMuse</t>
  </si>
  <si>
    <t>FOLLOW FRIDAY!  @savorthethyme @YDBeatz @jakeisonline @p5ym0n @btrthannothing @MyBrandedLifeTM @zunaid @IMJackSparrow @dyeleepong</t>
  </si>
  <si>
    <t xml:space="preserve">@momof3crazykids I'd dir if it took foe my new laptop to be made in 20-25 days! But I guess it's worth it, hope you get it in time </t>
  </si>
  <si>
    <t>Fri May 22 06:57:46 PDT 2009</t>
  </si>
  <si>
    <t xml:space="preserve">@TRE_BOOGIE LMAO!!!  Don't do me like that baby...  </t>
  </si>
  <si>
    <t>jr_casualuxury</t>
  </si>
  <si>
    <t xml:space="preserve">:!: woke up when my body told me to and a smile crossed my face. </t>
  </si>
  <si>
    <t>@catiams hun i miss you! good to hear. yeh i am pretty good, but tired! aw thankyou!  x</t>
  </si>
  <si>
    <t xml:space="preserve">@DeryaMetin HAHHAHAHA  from the classtrip, right? Mrs. Metin I want them BACK </t>
  </si>
  <si>
    <t>Fri May 22 06:59:31 PDT 2009</t>
  </si>
  <si>
    <t xml:space="preserve">@seanmarler sure someone out there does! </t>
  </si>
  <si>
    <t xml:space="preserve">WISHES #2: a. Same as the 1 yesterday about @TomFelton, b. No more Swine Flu, c. 1 of my &amp;quot;sisters&amp;quot; @shedevil23 has an awesome day tmrw </t>
  </si>
  <si>
    <t>Fri May 22 06:59:32 PDT 2009</t>
  </si>
  <si>
    <t>barknknit</t>
  </si>
  <si>
    <t>@cosymakes I had wanted to go to that one because it's close to my MIL.   Next year.</t>
  </si>
  <si>
    <t xml:space="preserve">Getting pumped up for the weekend! WOOHOO! Got a little &amp;quot;Rock of Ages&amp;quot; playlist ready to rock in my 'pod for my AM workout. </t>
  </si>
  <si>
    <t xml:space="preserve">@MarcyMC LMBO -- too funny, that's the same reaction I get from my husband </t>
  </si>
  <si>
    <t>Fri May 22 06:59:33 PDT 2009</t>
  </si>
  <si>
    <t xml:space="preserve">Had a bird fall down my chimney 2day, managed to catch it and set it free, that's one very lucky bird! </t>
  </si>
  <si>
    <t xml:space="preserve">@srharris19 That's why I always had an affinity for The Question and The Shadow. Those guys wear suits and ties, man. </t>
  </si>
  <si>
    <t xml:space="preserve">@KateAnthony can't tell you how relived and excited I am to hear that! Thanks so much for including me in this project </t>
  </si>
  <si>
    <t>Fri May 22 06:59:34 PDT 2009</t>
  </si>
  <si>
    <t xml:space="preserve">@jleblancmusic keep up the good work  Love the songs. Maybe I see u at The Bitter End next week </t>
  </si>
  <si>
    <t>cealagar</t>
  </si>
  <si>
    <t>just finished dinner. Gotta do post-production on my next song  http://plurk.com/p/vhrs7</t>
  </si>
  <si>
    <t>jimalexander</t>
  </si>
  <si>
    <t xml:space="preserve">@jeremygood And we're excited to have you back!!!  </t>
  </si>
  <si>
    <t>Fri May 22 06:59:35 PDT 2009</t>
  </si>
  <si>
    <t>kamiskovic</t>
  </si>
  <si>
    <t xml:space="preserve">I think I'm being stalked by the personal trainer from the Cruise I went on a month ago.... I'll hide by flying all over the country. </t>
  </si>
  <si>
    <t xml:space="preserve">on the tram, i saw him push her fringe up to kiss her twice on the forehead. i found myself smiling. </t>
  </si>
  <si>
    <t xml:space="preserve">@raouldejongh @MybrandedlifeTM @nickjackson @jontyfisher Ok well come to the next #27dinner &amp;amp; ask the #vitaminwater guys? As will I </t>
  </si>
  <si>
    <t xml:space="preserve">@titi_215 Groups coming on the 25th &amp;amp; 29th. All I know so far. Greet them at Fort Dix or play hostess at PHL airport. </t>
  </si>
  <si>
    <t>Let's go to the mountain, to walk with I, me and mine  http://bit.ly/UzQoH</t>
  </si>
  <si>
    <t>Fri May 22 06:59:36 PDT 2009</t>
  </si>
  <si>
    <t xml:space="preserve">@sarah21210 thank you. i try. </t>
  </si>
  <si>
    <t xml:space="preserve">@tawnifaceee thanks, tawn. </t>
  </si>
  <si>
    <t>dallashappyhour</t>
  </si>
  <si>
    <t>great review of Bolla Bar by @whatweredoin - this time, the correct version!  http://is.gd/CmyM</t>
  </si>
  <si>
    <t>annikasue</t>
  </si>
  <si>
    <t xml:space="preserve">Good night tweeps! Early day tom... gonna island hop! </t>
  </si>
  <si>
    <t xml:space="preserve">today is going to be fun and yay lakers lost </t>
  </si>
  <si>
    <t xml:space="preserve">In about 5 minutes I'm heading into the tornado but by 2;15 i'll be into the eye of the storm </t>
  </si>
  <si>
    <t xml:space="preserve">&amp;quot;I can hear you smile. And it sounds wonderful.&amp;quot; </t>
  </si>
  <si>
    <t xml:space="preserve">629. Uulitin ko to dahil walang 618.  </t>
  </si>
  <si>
    <t>Fri May 22 06:59:38 PDT 2009</t>
  </si>
  <si>
    <t xml:space="preserve">Simon Cowell? Put it up right? I just poked myself in the eye n it hurts. Its raining </t>
  </si>
  <si>
    <t>drinkabeer</t>
  </si>
  <si>
    <t>@ElastaLiz heck Eliz  I'm lookin forward too Monday in 2 weeks cause that's when I get my KISS!    oh yeah baby plant it on me.</t>
  </si>
  <si>
    <t>@BrightonArgusJo I'll be a fan of yours if you become a fan of mine  http://icanhaz.com/sussexlibfacebook</t>
  </si>
  <si>
    <t xml:space="preserve">@indiespotting and you should...Happy Birthday </t>
  </si>
  <si>
    <t>vertigoofbliss</t>
  </si>
  <si>
    <t xml:space="preserve">Follow Friday @STManson, @RMurray89, @smithereenz, @fionapriestley, @peter433 follow these </t>
  </si>
  <si>
    <t xml:space="preserve">Friday night, Taco night! (And yeah, I already had dinner... It's more like a late lunch... But YAY for taco's </t>
  </si>
  <si>
    <t xml:space="preserve">so much for sleeping in but at least im off on a beautiful day </t>
  </si>
  <si>
    <t xml:space="preserve">@ianrmcallister it's worth it </t>
  </si>
  <si>
    <t xml:space="preserve">@brandonwronski I just made you the ugliest b-day cake ever hahaha.  At least the cupcakes are cute.  Happy b-day! See you tonight </t>
  </si>
  <si>
    <t>@SofiaMiller  Yes, 269 more in next 72 hours  Thanks for the recommendation</t>
  </si>
  <si>
    <t xml:space="preserve">I had a good dream last night! Finally </t>
  </si>
  <si>
    <t xml:space="preserve">@TheBloggess Love your Vlog. 50/50 chance lmao! Would love to see Cpt. hand out tattoos xD. You are amazing ... but you already knew that </t>
  </si>
  <si>
    <t>@hrtsnlaserbeams  you crack me up hahaha</t>
  </si>
  <si>
    <t>Fri May 22 06:59:41 PDT 2009</t>
  </si>
  <si>
    <t>Rasalsul</t>
  </si>
  <si>
    <t xml:space="preserve">@BillPlaschke Dude! &amp;quot;This series is over!&amp;quot; Don't waffle today on ATH. Reali will eat you alive. As he should! </t>
  </si>
  <si>
    <t>BETHANYOOX</t>
  </si>
  <si>
    <t>@Clareey_D Clareee its bethanyy  i thought id follow u cuzz i new u had twiiittter  X</t>
  </si>
  <si>
    <t>dancing with josh  lol</t>
  </si>
  <si>
    <t>kellyinsomnia</t>
  </si>
  <si>
    <t xml:space="preserve">hanging in Hawbaker's for study hall(: getting my sewing project next period, board game Friday and SSR after lunch </t>
  </si>
  <si>
    <t>Planet3Press</t>
  </si>
  <si>
    <t xml:space="preserve">@MermaidUndersea following you now </t>
  </si>
  <si>
    <t>Fri May 22 06:59:42 PDT 2009</t>
  </si>
  <si>
    <t xml:space="preserve">@popcorned Hello from across the globe! How are things over there </t>
  </si>
  <si>
    <t xml:space="preserve">@brodybond LOL. I think I'm only like  G-list internet famous, so it ain't saying much ;) but you're welcome! </t>
  </si>
  <si>
    <t>j4Mitchell</t>
  </si>
  <si>
    <t xml:space="preserve">Happy hour today after work.. McCormick and schmicks downtown... Join us </t>
  </si>
  <si>
    <t>vchristenson</t>
  </si>
  <si>
    <t>@rachelgriffith okay now i see what you meant you were thinking of me when you were making it!!!  it turned out great!</t>
  </si>
  <si>
    <t>bredo</t>
  </si>
  <si>
    <t xml:space="preserve">@skimhannahkeys @AliciaSkimbit i like your approach to get the twitter power 10 to promote good.ly hammer em! </t>
  </si>
  <si>
    <t>bjornjeffery</t>
  </si>
  <si>
    <t xml:space="preserve">@ccpugh I'll have to look into that. Until then - I think you might enjoy this blog: http://www.beingtylerbrule.com </t>
  </si>
  <si>
    <t>Fri May 22 06:59:43 PDT 2009</t>
  </si>
  <si>
    <t>EGranning</t>
  </si>
  <si>
    <t xml:space="preserve">Third interview at Doner wish me luck </t>
  </si>
  <si>
    <t xml:space="preserve">getting ready to hit the garage sale scene in the surrounding areas. Me and Annabelle with the stroller... watch out! </t>
  </si>
  <si>
    <t xml:space="preserve">@heartofwisdom very simliar to my interests </t>
  </si>
  <si>
    <t>@stereophonics http://twitpic.com/5ovwh - You are keeping these coming thick and fast today!  Cheers  xx</t>
  </si>
  <si>
    <t xml:space="preserve">Wow, just realised that it is now ONLY 19 days before I go and see West Side Story again! How time flies...I'm soooooo excited!! </t>
  </si>
  <si>
    <t xml:space="preserve">@spillspace your welcome! </t>
  </si>
  <si>
    <t xml:space="preserve">@dubh @dubdotdash @solarosa @jesstherese Chhers for the set compliments guys! Enjoyed inflicting some Kiwi on the Chicagoans </t>
  </si>
  <si>
    <t xml:space="preserve">Just got to my doc appointment... </t>
  </si>
  <si>
    <t>hey,  just had a presentation from a wonderful girl who is blind &amp;lt;3 God bless her  Then had Drama.. AHH can my group learn to work?</t>
  </si>
  <si>
    <t>EmilyAiden</t>
  </si>
  <si>
    <t xml:space="preserve">@Rawrnosaurous Good </t>
  </si>
  <si>
    <t>Fri May 22 06:59:44 PDT 2009</t>
  </si>
  <si>
    <t xml:space="preserve">@PitBullChat Tweetdeck is the greatest thing since sliced bread. </t>
  </si>
  <si>
    <t xml:space="preserve">guys im sorry but im gonna put up one more ad before i go to the doctor please click it really helps </t>
  </si>
  <si>
    <t xml:space="preserve">Right now I'm snuggled up in bed listening to the rain. Best day off ever. </t>
  </si>
  <si>
    <t xml:space="preserve">@drnelk Apparently I'm supposed to be &amp;quot;offended&amp;quot; by TTH, but I find it amusing. It also helps me track down other amusing people. </t>
  </si>
  <si>
    <t xml:space="preserve">@Angeldream05 Good, good! Where've you been if you've just gotten home? Been travelling? </t>
  </si>
  <si>
    <t xml:space="preserve">@darraghdoyle I seem to remember reading on your blog a long time ago a post about tips for table quiz organisers! Care to share? </t>
  </si>
  <si>
    <t xml:space="preserve">@BryanPerson nice shot of the &amp;quot;conference&amp;quot;! How do you manage to speak to people live anymore? </t>
  </si>
  <si>
    <t>therikrakshop</t>
  </si>
  <si>
    <t>{ pssst: there's a coupon code over here for you to save while shopping in my rikrak shop...   http://a2a.me/4kY  til sunday! @IndieNorth</t>
  </si>
  <si>
    <t xml:space="preserve">@CEPSocks_anne Good how many times should I talk about you wonderful avatar. </t>
  </si>
  <si>
    <t>manda4kc</t>
  </si>
  <si>
    <t>got married Wednesday!!  yay!</t>
  </si>
  <si>
    <t>@trashlystevensx lol you're a tweetaholic? I totally didn't notice!  lol</t>
  </si>
  <si>
    <t>@jodienas thanks jodie I hope so too  x</t>
  </si>
  <si>
    <t xml:space="preserve">@Jayde_Nicole chicken fried by zac brown </t>
  </si>
  <si>
    <t>Bored at work, esp after Disney yesterday, which was amazing!! Cannot wait for this weekend!!  (Though I am sad Sarah's leaving me.)</t>
  </si>
  <si>
    <t>kikiSD</t>
  </si>
  <si>
    <t>Memorial weekend AND anniversary weekend  I wonder what he has in store for me haha.</t>
  </si>
  <si>
    <t>burningtoxic</t>
  </si>
  <si>
    <t xml:space="preserve">Is at the cambridge beer fest </t>
  </si>
  <si>
    <t xml:space="preserve">@megbrothers At the copa, copa cabana... I woke up singing! Thanks DB! </t>
  </si>
  <si>
    <t>@anisalukman: baik2 aja  too many secrets &amp;amp; lies....kalo ga gt bkn lk2 dong he3x....that's why I ?    u, but I ? me more is important...</t>
  </si>
  <si>
    <t xml:space="preserve">@hearsmusic it really is somewhere between Freaks &amp;amp; Geeks and HSM, which I don't mean to damn it.  </t>
  </si>
  <si>
    <t>RMBTAYLOR</t>
  </si>
  <si>
    <t xml:space="preserve">OFF TO MY SONS FIELD TRIP TO THE PARK FOR PICNIC, PLAYING AND FEEDING THE DUCKS!! MAYBE WE'LL WALK IN THE WATER!! </t>
  </si>
  <si>
    <t xml:space="preserve">@DominaCaffeine yes dear </t>
  </si>
  <si>
    <t>trepeace</t>
  </si>
  <si>
    <t>@sweetmeli  thanks homey. LOL.</t>
  </si>
  <si>
    <t>TommyHollywood</t>
  </si>
  <si>
    <t xml:space="preserve">To all who follow me. . .Good morning sunshines! The earth says hello </t>
  </si>
  <si>
    <t>4NTK</t>
  </si>
  <si>
    <t xml:space="preserve">Going to work.... in my new car </t>
  </si>
  <si>
    <t>Fri May 22 06:59:48 PDT 2009</t>
  </si>
  <si>
    <t xml:space="preserve">@geenaelliott hence... CHIP </t>
  </si>
  <si>
    <t>shaddowhedgehog</t>
  </si>
  <si>
    <t xml:space="preserve">Mackenzie Rosman could u add me to your following list i wanna ask u sumthing please </t>
  </si>
  <si>
    <t xml:space="preserve">@yygallvox but now they doing nationwide tour in the summer...i think the bunny is going to japan in autumn then  </t>
  </si>
  <si>
    <t xml:space="preserve">@StoryofMe Thanks </t>
  </si>
  <si>
    <t>krs10kv</t>
  </si>
  <si>
    <t xml:space="preserve">getting ready for renee anf kris wedding ! </t>
  </si>
  <si>
    <t xml:space="preserve">@jaydems http://twitpic.com/5ow08 - hahaha your cat is radcore aye lol </t>
  </si>
  <si>
    <t>Krisky</t>
  </si>
  <si>
    <t xml:space="preserve">I can't believe I stayed away from twitter for more than 24 hours. Yesterday was crap, last day of English. </t>
  </si>
  <si>
    <t>totallypauli</t>
  </si>
  <si>
    <t xml:space="preserve">@m3lc 6 more...  but who's counting </t>
  </si>
  <si>
    <t>Fri May 22 06:59:50 PDT 2009</t>
  </si>
  <si>
    <t>justverity</t>
  </si>
  <si>
    <t xml:space="preserve">@WhippetOut Awe fank U </t>
  </si>
  <si>
    <t xml:space="preserve">My head has cleared up thank god. Off to get a shower and get dressed. At 3pm </t>
  </si>
  <si>
    <t>JLBMOctober</t>
  </si>
  <si>
    <t xml:space="preserve">Headed to PA to see 100 Monkeys and to see friends tomorrow night....PEANUT BUTTER MONKEY TIME! </t>
  </si>
  <si>
    <t xml:space="preserve">@sandrafoo u must know where to park! if ure there for a quick shopping, park in one world hotel! </t>
  </si>
  <si>
    <t>Fri May 22 06:59:51 PDT 2009</t>
  </si>
  <si>
    <t>EmmaDusting</t>
  </si>
  <si>
    <t xml:space="preserve">Has finished course-work, just exams to go! </t>
  </si>
  <si>
    <t>Fri May 22 07:01:26 PDT 2009</t>
  </si>
  <si>
    <t>Whitneystar12</t>
  </si>
  <si>
    <t xml:space="preserve">yes!!! </t>
  </si>
  <si>
    <t>mackozer</t>
  </si>
  <si>
    <t xml:space="preserve">@ksx4system thanks </t>
  </si>
  <si>
    <t>telly427</t>
  </si>
  <si>
    <t xml:space="preserve">Color me happy today. Hanging out with my boys </t>
  </si>
  <si>
    <t xml:space="preserve">@RyanFarley All of these things are on the way. </t>
  </si>
  <si>
    <t xml:space="preserve">Waking up at 10 instead of 6.love it. </t>
  </si>
  <si>
    <t xml:space="preserve">@dovwaterman Wish I could take the credit for finding that, I'm just passing on a gem that arrived in my inbox </t>
  </si>
  <si>
    <t>Fri May 22 07:01:27 PDT 2009</t>
  </si>
  <si>
    <t xml:space="preserve">WITHIN HIS REACH is officially done. Raise a glass. It's been quite a journey. </t>
  </si>
  <si>
    <t>linapernilla</t>
  </si>
  <si>
    <t>It's raining and it's friday  Boring !!!</t>
  </si>
  <si>
    <t>@MissGerri Well hello!  I'm happy to meet you, too!    What do you think of my Fearless Friday shoes?   http://bit.ly/C7VeJ</t>
  </si>
  <si>
    <t>twanvanelk</t>
  </si>
  <si>
    <t xml:space="preserve">@LexiePixie Sounds like a good combination </t>
  </si>
  <si>
    <t>karmakorrupt</t>
  </si>
  <si>
    <t xml:space="preserve">@RaevenWestern thank you, hun </t>
  </si>
  <si>
    <t xml:space="preserve">just got home to find a pair of new shoes at the foot of my bed ... life its good </t>
  </si>
  <si>
    <t>brian_weis</t>
  </si>
  <si>
    <t xml:space="preserve">Workout went well. Been at my desk with coffee in hand for about 45 minutes now. Got good news: boss is working from home. </t>
  </si>
  <si>
    <t>marcelinaa</t>
  </si>
  <si>
    <t xml:space="preserve">home from schoooool. just woke up </t>
  </si>
  <si>
    <t>brito78</t>
  </si>
  <si>
    <t>@nathaliefolco  aeee eu tbem! hahaha</t>
  </si>
  <si>
    <t>#followfriday biscuittmfs @sxypanda @datscottguy @ephram_ @weywahoo @sishong @knittykim @gunkey @princetim @drumstix @soccc @socalpie  &amp;lt;3</t>
  </si>
  <si>
    <t>kdxstar</t>
  </si>
  <si>
    <t>@babyloiysta u whore bag!!! LOL I don't make dents on cars love!  hahah so obviously it helps!!!!</t>
  </si>
  <si>
    <t xml:space="preserve">@kalinichta Thank you, sweetie! </t>
  </si>
  <si>
    <t xml:space="preserve">@johnfurst my avatar is virtual nodding as we speak! </t>
  </si>
  <si>
    <t>fred_beecher</t>
  </si>
  <si>
    <t xml:space="preserve">@davegray but i suppose it's a start </t>
  </si>
  <si>
    <t>SandyGuerriere</t>
  </si>
  <si>
    <t xml:space="preserve">@tpr2 We must chat when your awake. [ha] Love this: Close friends own http://ebode.co.nz , we may be long lost buddies? [Yes, we may!] </t>
  </si>
  <si>
    <t xml:space="preserve">@luvmesomedew @SheriMount I really need to get away.  I need a deserted island and Jon </t>
  </si>
  <si>
    <t>@jordanknight U know ppl won't say anything if ya'll arent on top, and a joke is a form of compliment. Ya'll are rockin' it!!  Keep it up!</t>
  </si>
  <si>
    <t xml:space="preserve">@monicafrancesca Enjoy your night out fran! </t>
  </si>
  <si>
    <t xml:space="preserve">My #followfriday Twitter recommendation for ya all is @sockington. You might be thinking, &amp;quot;what????&amp;quot;, but it's seriously funny reading! </t>
  </si>
  <si>
    <t>kaishiee</t>
  </si>
  <si>
    <t>@tham0_o how are you tham?  wOw. howcome you fish doesnt know how to swim? )</t>
  </si>
  <si>
    <t>TizJu</t>
  </si>
  <si>
    <t xml:space="preserve">whooo hoooo!!! you're getting tossed into the jungle!!! way to go!!! grab that banana!!! go for it! </t>
  </si>
  <si>
    <t xml:space="preserve">I love my girlfriend so much </t>
  </si>
  <si>
    <t xml:space="preserve">@shabbychicky hurrah- you got it! So pleased you like it </t>
  </si>
  <si>
    <t>Fri May 22 07:01:32 PDT 2009</t>
  </si>
  <si>
    <t xml:space="preserve">@Adrienne_Bailon watching </t>
  </si>
  <si>
    <t xml:space="preserve">@buhrayaaan lol thanks </t>
  </si>
  <si>
    <t>@shereemcfly09 yeah its going to be freaking awesome  you upto much? LoveYouJonesy &amp;lt;3 XxxX</t>
  </si>
  <si>
    <t xml:space="preserve">mmmmm burger and chips for lunch </t>
  </si>
  <si>
    <t>TSchleff</t>
  </si>
  <si>
    <t xml:space="preserve">Departure is getting so close that I can now countdown in days (21) or weeks (3).  After waiting three years it is almost here.  </t>
  </si>
  <si>
    <t>@nivcalderon Hehe, ask @dvirreznik, he knows exactly how to get here. Oh right, he already gave back the Alfa  Oh well, next time...</t>
  </si>
  <si>
    <t xml:space="preserve">My mood has vastly improved in the last hour thanks to all of you. Thank you one and all </t>
  </si>
  <si>
    <t xml:space="preserve">@CoyotegurlNikki oh boy....caging monkeys, huh? this weekend could get interesting.... </t>
  </si>
  <si>
    <t>GrayPhotography</t>
  </si>
  <si>
    <t xml:space="preserve">Jody's mom is in town for the weekend! Off to enjoy the goodness Nashville has to offer </t>
  </si>
  <si>
    <t xml:space="preserve">In Colorado! Looking for a starbucks. I think Grand Junction has one </t>
  </si>
  <si>
    <t>@wendygunderson  from Memorial day to labor day we have half day fridays. It's really a nice way to enjoy the summer!</t>
  </si>
  <si>
    <t>JentrySue</t>
  </si>
  <si>
    <t xml:space="preserve">i am watching Fall Out Boy on the TODAY show! They are awesome! </t>
  </si>
  <si>
    <t>pagelt</t>
  </si>
  <si>
    <t xml:space="preserve">@devilishdelish  why thankyou </t>
  </si>
  <si>
    <t>Fri May 22 07:01:34 PDT 2009</t>
  </si>
  <si>
    <t>@kreativlink Yeah, me too...  Btw. do you know this store? Cheeper and the shipping is free: http://www.bookdepository.co.uk/</t>
  </si>
  <si>
    <t>joliebritt</t>
  </si>
  <si>
    <t xml:space="preserve">Thank you Gov. Henry for FINALLY signing the tort reform bill. I may be able to have a viable practice in OK after medical school now. </t>
  </si>
  <si>
    <t xml:space="preserve">@Mlblay29 @InFaMoUsTrAg  practice safe sex please </t>
  </si>
  <si>
    <t>bizinbluejeans</t>
  </si>
  <si>
    <t>@missmcrae Check out my book, &amp;quot;Designing the Business of Your Dreams&amp;quot; b/c it is written for YOU!!!  E-mail if u have qtns. Happy 2 help!</t>
  </si>
  <si>
    <t xml:space="preserve">@KnoxvilleDotcom Thanks for the #followfriday! Right back at ya </t>
  </si>
  <si>
    <t xml:space="preserve">Ok guys I did something against the will of the TOS ugh I'm scared. Ill never to it again I promise </t>
  </si>
  <si>
    <t>@ashbashh7 yeah we can't wait  after this tour we'll prob start tourin more and our cd and merch should b out round then so maybe a label.</t>
  </si>
  <si>
    <t>kiwisheree</t>
  </si>
  <si>
    <t xml:space="preserve">now time for some zzzzzs </t>
  </si>
  <si>
    <t>MichelleinTally</t>
  </si>
  <si>
    <t xml:space="preserve">@MitchonSeminole WHAT ABOUT WATERMELONS!  </t>
  </si>
  <si>
    <t>ariannapatrick</t>
  </si>
  <si>
    <t xml:space="preserve">the hubby @matpat1 is gone for a week. Let the cleaning, organizing and gardening begin! </t>
  </si>
  <si>
    <t xml:space="preserve">So I departed with my dear cinnabon today...last piece this morning! Ooh but such a wonderful feeling I'm feeeliing </t>
  </si>
  <si>
    <t>Fri May 22 07:01:37 PDT 2009</t>
  </si>
  <si>
    <t>rontec76</t>
  </si>
  <si>
    <t xml:space="preserve">I got to hold my son this morning for the first time! He slept on my chest for about an hour. A truly amazing experience. </t>
  </si>
  <si>
    <t>not gonna give up 4 @bradiewebbstack  #bradiewebb #bradiewebb #bradiewebb #bradiewebb #bradiewebb #bradiewebb #bradiewebb ILY xx&amp;lt;3</t>
  </si>
  <si>
    <t>Fri May 22 07:01:38 PDT 2009</t>
  </si>
  <si>
    <t xml:space="preserve">@VividMuse Ohm... everything-is-alright-and-Viv-will-be-fine... ohm... everything-is-alright...  </t>
  </si>
  <si>
    <t xml:space="preserve">@FokusChicagoKid Aww thanks hun </t>
  </si>
  <si>
    <t xml:space="preserve">@mRzYoUngNseXy its ok twitter buddy </t>
  </si>
  <si>
    <t>Fri May 22 07:01:39 PDT 2009</t>
  </si>
  <si>
    <t>siluro</t>
  </si>
  <si>
    <t xml:space="preserve">Wondering if I really need Twitter </t>
  </si>
  <si>
    <t>Fri May 22 07:01:40 PDT 2009</t>
  </si>
  <si>
    <t xml:space="preserve">@merengueh hi chaka! i miss you. </t>
  </si>
  <si>
    <t>twobikes617</t>
  </si>
  <si>
    <t xml:space="preserve">@AshleyMCohen Yes, the Napoleon is the bomb.com. The line is worth it try one day when you aren't ravenous.  You won't be disappointed </t>
  </si>
  <si>
    <t>@richfinn @joeloleson &amp;lt;nerd&amp;gt; more like a new WFE addition to his farm  &amp;lt;/nerd&amp;gt;</t>
  </si>
  <si>
    <t>Yay for blue skies  i love the freedom of not being in school &amp;lt;3</t>
  </si>
  <si>
    <t xml:space="preserve">yay for tyedying in chem </t>
  </si>
  <si>
    <t xml:space="preserve">@DamianGrounds Me too, that's why I wasn't really taking part in #ElevenesesTime earlier. Will you be starting your w/end early now? </t>
  </si>
  <si>
    <t>skimbells</t>
  </si>
  <si>
    <t xml:space="preserve">long day ahead... cat to the vet, pick up son from school early, head to work, off to baseball - dealing with sad news - but God IS good </t>
  </si>
  <si>
    <t>Fri May 22 07:01:42 PDT 2009</t>
  </si>
  <si>
    <t>AliceKeenan</t>
  </si>
  <si>
    <t xml:space="preserve">Hi @redstarvip for some reason I wasn't following you. But I am now. </t>
  </si>
  <si>
    <t>flygirl_ny</t>
  </si>
  <si>
    <t xml:space="preserve">@obsesor sounds perfect. </t>
  </si>
  <si>
    <t xml:space="preserve">@Klemharris Joke ! Even if i'll have to do a choice, i would take her ! But i can to ask you the same question about Chris Brown ! </t>
  </si>
  <si>
    <t xml:space="preserve">about to watch an episode of Smallville! </t>
  </si>
  <si>
    <t xml:space="preserve">Me Head is Banging My Lord  Cumebyar Some One Help me my Lord Cumebyar </t>
  </si>
  <si>
    <t xml:space="preserve">just finished listening to Mcfly on the radio 1 chart show on bbc iplayer and thought it was really funny </t>
  </si>
  <si>
    <t xml:space="preserve">@dantull DUDE!  Congratulations to you and Angela!  (and boy 1 </t>
  </si>
  <si>
    <t xml:space="preserve">Waiting for my luggage so I can shower, change, get my Starbucks and then head out around Dublin!!!!! </t>
  </si>
  <si>
    <t>CheekyF7</t>
  </si>
  <si>
    <t xml:space="preserve">Day 5. Left coast &amp;amp; started climb into mountains. Now in Arequipa, 2nd City. Great place, loads of white buildings, free day now, need it </t>
  </si>
  <si>
    <t>i'm off twitter. toodles!  xo</t>
  </si>
  <si>
    <t>Fri May 22 07:01:44 PDT 2009</t>
  </si>
  <si>
    <t xml:space="preserve">Finally have a new license and am now getting breakfast with my mom </t>
  </si>
  <si>
    <t xml:space="preserve">@NASA_EDGE thanks! You too! Excited to &amp;quot;meet&amp;quot; you </t>
  </si>
  <si>
    <t xml:space="preserve">packing my bag.... about to head to Maryland </t>
  </si>
  <si>
    <t>marieiscool</t>
  </si>
  <si>
    <t xml:space="preserve">half day </t>
  </si>
  <si>
    <t xml:space="preserve">@MammaBee4  Hi there, @LiquidToffee sent me on over.  I'm here for my gnome weekend makeover!  </t>
  </si>
  <si>
    <t>Christina1973</t>
  </si>
  <si>
    <t xml:space="preserve">@scanman  yw </t>
  </si>
  <si>
    <t>georgiafenn</t>
  </si>
  <si>
    <t xml:space="preserve">is in LOVE with her new sandles </t>
  </si>
  <si>
    <t>@Mareeclo  well it doesn't have to be that day  i wanna see you damn it! how bout i make a facebook post. and we can all decide together</t>
  </si>
  <si>
    <t xml:space="preserve">@Taddy69 I know I'm glad </t>
  </si>
  <si>
    <t>DONEEE *i think*  I love you all and you all know it!!  xxxxxx</t>
  </si>
  <si>
    <t xml:space="preserve">@dubber ...and cheers to you too Sir! </t>
  </si>
  <si>
    <t>Fri May 22 07:01:48 PDT 2009</t>
  </si>
  <si>
    <t xml:space="preserve">@vene2ia: Thanks for the recommendation! </t>
  </si>
  <si>
    <t xml:space="preserve">@Carly_FTS I will resist TweetDeck a little bit longer... </t>
  </si>
  <si>
    <t>LA77va</t>
  </si>
  <si>
    <t xml:space="preserve">Just went to an organization to volunteer my time, and I really do believe I chose the right group for me. </t>
  </si>
  <si>
    <t xml:space="preserve">@lilmissdisaster everythings good. I'm staying out of trouble. I'm done with school </t>
  </si>
  <si>
    <t xml:space="preserve">@Beez_ Can you get me one of those Iron Maiden mouse mates please please please! </t>
  </si>
  <si>
    <t xml:space="preserve">Ok guys... I'm going to do Follow Friday list a little later in the day... </t>
  </si>
  <si>
    <t>Fri May 22 07:01:49 PDT 2009</t>
  </si>
  <si>
    <t xml:space="preserve">Wooooooow! They're playing charmer </t>
  </si>
  <si>
    <t>Can's sleep - doing Design&amp;amp;Tech assignment  x</t>
  </si>
  <si>
    <t>Fri May 22 07:01:50 PDT 2009</t>
  </si>
  <si>
    <t xml:space="preserve">http://twitpic.com/5ow5m wearing red till they come home! Support your service men and women overseas, support red friday!!  </t>
  </si>
  <si>
    <t xml:space="preserve">@JaysonJPhillips why thank you </t>
  </si>
  <si>
    <t xml:space="preserve">Weather is beautiful. </t>
  </si>
  <si>
    <t xml:space="preserve">@DonMcAllister Sure, bring it on! </t>
  </si>
  <si>
    <t>Fri May 22 07:03:27 PDT 2009</t>
  </si>
  <si>
    <t xml:space="preserve">@Xavierism Thanks darlin' </t>
  </si>
  <si>
    <t xml:space="preserve">You can't edit on this thing once you post your thread..Oh well..Have a good day Everyone </t>
  </si>
  <si>
    <t>fetchkids</t>
  </si>
  <si>
    <t xml:space="preserve">I'm wearing my &amp;quot;save the african kids&amp;quot; shirt </t>
  </si>
  <si>
    <t>Fri May 22 07:03:28 PDT 2009</t>
  </si>
  <si>
    <t>GatPhilpotts</t>
  </si>
  <si>
    <t xml:space="preserve">wishes she could tweet daily specials for Philpotts but you can find out the info at www.philpotts.co.uk &amp;amp; order online </t>
  </si>
  <si>
    <t xml:space="preserve">stay tuned to the FastLane... we will be playing the new American Idols song! </t>
  </si>
  <si>
    <t>Cloudy with a chance of Sunshine..that''s how I like it  Are you ready for the fabulous Memorial Day weekend? What's on the menu?</t>
  </si>
  <si>
    <t xml:space="preserve">@julie_saling Just a tip don't take the job if it involves weed eating a dog kennel, I did! Yuck! wet dog poo in the face. </t>
  </si>
  <si>
    <t xml:space="preserve">@shustonphotos Haha - Oh yeah, that would be a horrible mess and a sight to behold </t>
  </si>
  <si>
    <t xml:space="preserve">@carrotmadman6 It's supposed to, but as I said. Launch, Crash, Report. Repeat. </t>
  </si>
  <si>
    <t>Fri May 22 07:03:29 PDT 2009</t>
  </si>
  <si>
    <t>Arubis</t>
  </si>
  <si>
    <t xml:space="preserve">@stealingsand The Emoticone!  (please don't hurt me </t>
  </si>
  <si>
    <t>nurse_katie</t>
  </si>
  <si>
    <t xml:space="preserve">gone to take some grad pictures in the public gardens with a couple of lovely ladies </t>
  </si>
  <si>
    <t xml:space="preserve">@ifauk thank you. I'm intending to have the kids *and* the Aston Martin </t>
  </si>
  <si>
    <t xml:space="preserve">I woke up at 7:36... but now I'm up for real.. today's the day.. </t>
  </si>
  <si>
    <t>Fri May 22 07:03:30 PDT 2009</t>
  </si>
  <si>
    <t>carlosenrique</t>
  </si>
  <si>
    <t xml:space="preserve">@LaBari Morning! You too! </t>
  </si>
  <si>
    <t>Alexander_Jones</t>
  </si>
  <si>
    <t xml:space="preserve">@GeoffLloyd I agree Geoff. We should get some kind of campaign going... </t>
  </si>
  <si>
    <t xml:space="preserve">@MelanieFresh27 thanks muchly </t>
  </si>
  <si>
    <t xml:space="preserve">#Aion peeps. Next Twitter milestone is 1500 followers. I'll think of something else than posters to give-away for then. </t>
  </si>
  <si>
    <t xml:space="preserve">@iseedeadpixels my prayers are with donna and u guys today </t>
  </si>
  <si>
    <t>ErinGifford</t>
  </si>
  <si>
    <t xml:space="preserve">@5DollarDinners I love you just the way you are! </t>
  </si>
  <si>
    <t>packed!!! finally. ready to go  if i have forgotten something by now it's staying forgotten!</t>
  </si>
  <si>
    <t xml:space="preserve">@DaivRawks What girl could ask for any more when they have the complete package already </t>
  </si>
  <si>
    <t>Fri May 22 07:03:31 PDT 2009</t>
  </si>
  <si>
    <t>@BrilliantMoms  - Create a beautiful day!!</t>
  </si>
  <si>
    <t>writershelper</t>
  </si>
  <si>
    <t xml:space="preserve">Hello to all my new followers </t>
  </si>
  <si>
    <t xml:space="preserve">oh i'm home </t>
  </si>
  <si>
    <t xml:space="preserve">Who looks after your business calls? - Let Office Helper help, with our unique Call Handling Packages </t>
  </si>
  <si>
    <t>DrJaredThomas</t>
  </si>
  <si>
    <t xml:space="preserve">@EmmieJ Don't worry, I will take good care of you whether you remember that car accident or not. </t>
  </si>
  <si>
    <t>CoverFX</t>
  </si>
  <si>
    <t xml:space="preserve">@InMyProOpinion LOL oh Tues haha Paris sounds very exciting though </t>
  </si>
  <si>
    <t xml:space="preserve">@jordan1507 Awww thank you Angela! </t>
  </si>
  <si>
    <t>MsCatou</t>
  </si>
  <si>
    <t xml:space="preserve">@pierrepharand WAKE UP! .......... hehe. Hope you're having a good day </t>
  </si>
  <si>
    <t>D33horror</t>
  </si>
  <si>
    <t xml:space="preserve">waiting 4 the good times </t>
  </si>
  <si>
    <t>JulieBanderas</t>
  </si>
  <si>
    <t xml:space="preserve">@WaldoontheBB god no! I am not pregnant... Will wait until after marriage for that </t>
  </si>
  <si>
    <t xml:space="preserve">@2make1thing oh! thank you!...off to take a look!  </t>
  </si>
  <si>
    <t>bethal</t>
  </si>
  <si>
    <t>Was looking forward to my decaf coffee, book and oatmeal on this very last day of school...no luck as it is a rainy day schedule  oh well</t>
  </si>
  <si>
    <t>@SirPsycho84 yes sir!! Im gonna do LOTS of hair today to get everyone ready for their vacations!  What about you??</t>
  </si>
  <si>
    <t xml:space="preserve">@varealtor Whoa! That is exciting </t>
  </si>
  <si>
    <t xml:space="preserve">I wake up to the worst texts sometimes. My dreams were great last night </t>
  </si>
  <si>
    <t>Fri May 22 07:03:35 PDT 2009</t>
  </si>
  <si>
    <t>therobbrennan</t>
  </si>
  <si>
    <t xml:space="preserve">@RacquelN lol that is too funny; what brought that on?  </t>
  </si>
  <si>
    <t>Fri May 22 07:03:36 PDT 2009</t>
  </si>
  <si>
    <t>CaillanTroy</t>
  </si>
  <si>
    <t>@deForlonge I totally agree with you!  show that bitch whose boss..</t>
  </si>
  <si>
    <t xml:space="preserve">@thamrap sent some yummy one to the list this morning </t>
  </si>
  <si>
    <t>watching old school sabrina the teenage witch, need a nap tho  xoxo</t>
  </si>
  <si>
    <t>@Katrina_Naomi I like chess  OOOH! I've reached 100 updates!</t>
  </si>
  <si>
    <t>Fri May 22 07:03:37 PDT 2009</t>
  </si>
  <si>
    <t>@shanenickerson The mini-horse doo song...I have horses and find myself singing that daily LOL catchy tune  It'll be in my head all day!</t>
  </si>
  <si>
    <t xml:space="preserve">just got back from two days on the road....but im as happy as can be!!! </t>
  </si>
  <si>
    <t>tarabiek</t>
  </si>
  <si>
    <t xml:space="preserve">@PopCulturePierr time for a FUN weekend?? I've got some Pop Culture bubbly in the fridge... you guys should come over this weekend </t>
  </si>
  <si>
    <t>@MyHopeSpace Thank you  My baby is growing up so fast!!</t>
  </si>
  <si>
    <t>Fri May 22 07:03:38 PDT 2009</t>
  </si>
  <si>
    <t>mart1na</t>
  </si>
  <si>
    <t xml:space="preserve">@cyphersushi So you went swimming anyway? Very good of you. </t>
  </si>
  <si>
    <t xml:space="preserve">@Amanda_Holden i actually love the show this year.. its AMAZING! my life is revolving around it at the mo HAHA </t>
  </si>
  <si>
    <t>Fri May 22 07:03:40 PDT 2009</t>
  </si>
  <si>
    <t>keljem</t>
  </si>
  <si>
    <t xml:space="preserve">Just having a brew at work and a tangerine at the moment, you have got to stay healthy in this line of work! 2 hours to the weekend </t>
  </si>
  <si>
    <t>Fri May 22 07:03:41 PDT 2009</t>
  </si>
  <si>
    <t>bogus_kz</t>
  </si>
  <si>
    <t xml:space="preserve">??????? ????? ???????? ??????? ? ????? ?????? ????? ??????????. ?????? ï¿½ connecting people </t>
  </si>
  <si>
    <t>@PeopleBrowsr I't ok I understand  I love PeopleBrowsr. I don't know why it stopped working for me in Chrome. Works in Firefox.</t>
  </si>
  <si>
    <t xml:space="preserve">Nice warm bubble bath. </t>
  </si>
  <si>
    <t xml:space="preserve">beachin it all dayyyy </t>
  </si>
  <si>
    <t>JpRenegade</t>
  </si>
  <si>
    <t xml:space="preserve">going home to AZ soon </t>
  </si>
  <si>
    <t>fancifulflight</t>
  </si>
  <si>
    <t xml:space="preserve">OMW to Pburg for the weekend. </t>
  </si>
  <si>
    <t>Fri May 22 07:03:42 PDT 2009</t>
  </si>
  <si>
    <t xml:space="preserve">Just a reminder: my birthday is in 7 days. Feel free to message me for a complete list  of bday gift ideas </t>
  </si>
  <si>
    <t xml:space="preserve">@willmcinnes very cool FB picture man </t>
  </si>
  <si>
    <t>Fri May 22 07:03:43 PDT 2009</t>
  </si>
  <si>
    <t>@auntchrisbronx Thanks!!!  I'm Plant Sitting for the week.</t>
  </si>
  <si>
    <t xml:space="preserve">@IdolScott meet @KelWeilian ... You both have a LOT in common </t>
  </si>
  <si>
    <t xml:space="preserve">http://bit.ly/lLCL3 Business Scene Suffolk - Book now for our first event in Suffolk thanks to the Write Impression for our lovely venue </t>
  </si>
  <si>
    <t xml:space="preserve">#FollowFriday @BraveMaiden Thanks </t>
  </si>
  <si>
    <t>Fri May 22 07:03:44 PDT 2009</t>
  </si>
  <si>
    <t xml:space="preserve">reading a book </t>
  </si>
  <si>
    <t>magnushagander</t>
  </si>
  <si>
    <t xml:space="preserve">Didn't expect to experience this. Tom Lane giving a presentation at #pgcon </t>
  </si>
  <si>
    <t xml:space="preserve">my team just played a prank on my. They all stood up and waved for a Enrique song that was played from my laptop !! </t>
  </si>
  <si>
    <t>Fri May 22 07:03:46 PDT 2009</t>
  </si>
  <si>
    <t xml:space="preserve">my whole year is at the pub, celebrating the end of school </t>
  </si>
  <si>
    <t xml:space="preserve">@johimself What's Windows 7 like Jo? thinking of installing the release candidate on my old 2ghz p4 if it will even take it </t>
  </si>
  <si>
    <t xml:space="preserve">@CLBuchanan Cheering is so helpful - my brother surprised me around 17k one year and it was such a boost to get to the end </t>
  </si>
  <si>
    <t xml:space="preserve">@redsoxgirl911 I know have fun! </t>
  </si>
  <si>
    <t>Fri May 22 07:03:47 PDT 2009</t>
  </si>
  <si>
    <t xml:space="preserve">got loads'a work done today  finished making notes on my exam in 2 weeks time. Who ricks? i do </t>
  </si>
  <si>
    <t>cheers for following @irmaaw  Stitch FTW !</t>
  </si>
  <si>
    <t>Fri May 22 07:03:48 PDT 2009</t>
  </si>
  <si>
    <t>darthsunshine</t>
  </si>
  <si>
    <t xml:space="preserve">@understandblue I just realized you update twitter and FB separately </t>
  </si>
  <si>
    <t>Fri May 22 07:03:49 PDT 2009</t>
  </si>
  <si>
    <t>aaronaiken</t>
  </si>
  <si>
    <t xml:space="preserve">@CraigKessler When you put it like that, &amp;quot;business handle on business&amp;quot;, it makes sense. Never hurts to ask though!! Thanks </t>
  </si>
  <si>
    <t>PinkBearLover</t>
  </si>
  <si>
    <t xml:space="preserve">@shinseiki21 great great  </t>
  </si>
  <si>
    <t xml:space="preserve">@ idreamsbu sitting on my mattress on the floor, listening to banana pancakes, and shooting hot cheetos out my nose with you </t>
  </si>
  <si>
    <t>KambridgeG</t>
  </si>
  <si>
    <t xml:space="preserve">@secondkoan Thanks i need that </t>
  </si>
  <si>
    <t xml:space="preserve">@dozi1 Thanks for the #FF shoutout!!! xox </t>
  </si>
  <si>
    <t xml:space="preserve">@ahhhgolf LOL - a weekend full of family, friends, lots of grilling, eating, laughing, and great conversation!  Great stuff! </t>
  </si>
  <si>
    <t xml:space="preserve">@Kyreewolf28 No definitely not, but there is nothing wrong with some peace + quiet every once in a while </t>
  </si>
  <si>
    <t>Fri May 22 07:03:50 PDT 2009</t>
  </si>
  <si>
    <t xml:space="preserve">About to embark on my adventure </t>
  </si>
  <si>
    <t>@high_moon happened to me before. printed them, and then never put my eyes on them ever again  still, made me feel good by then</t>
  </si>
  <si>
    <t xml:space="preserve">Follow my homegirl @fiestytabb. She's new to twitter!  Show her some love!  </t>
  </si>
  <si>
    <t>davequintana</t>
  </si>
  <si>
    <t xml:space="preserve">@ericshaver Haha!  I remember that...shame and social pressure works every time.  </t>
  </si>
  <si>
    <t>I'm yours  Jason Mraz!</t>
  </si>
  <si>
    <t>Fri May 22 07:03:51 PDT 2009</t>
  </si>
  <si>
    <t>snotsobad</t>
  </si>
  <si>
    <t>Complain-To express feelings of pain, dissatisfaction, or resentment - indeed I have done enough of this for one night.  goodnight all.</t>
  </si>
  <si>
    <t>@krist0ph3r thank you  muah. You ARE the sweetest</t>
  </si>
  <si>
    <t xml:space="preserve">w/75%Commissions &amp;amp; SUCH A Strong Product.. Why R U Not Sharing?;) Look and If Interested? http://budurl.com/FunWork Tell Me What U Think! </t>
  </si>
  <si>
    <t xml:space="preserve">@mistygirlph Hey, I saw what @christyku did 4 U, I'm following her just for that. </t>
  </si>
  <si>
    <t>LindseyKee</t>
  </si>
  <si>
    <t xml:space="preserve">Spending time with Emma Grace </t>
  </si>
  <si>
    <t>Fri May 22 07:03:52 PDT 2009</t>
  </si>
  <si>
    <t xml:space="preserve">@Lady_Twitster NO! NO SMOKING! </t>
  </si>
  <si>
    <t>Fri May 22 07:03:53 PDT 2009</t>
  </si>
  <si>
    <t>JJMac4Jon</t>
  </si>
  <si>
    <t xml:space="preserve">@MGiraudOfficial Kalamazoo is very proud of u.  I remember seeing you play the piano in lobby at the Radisson!  Thought u were amazing! </t>
  </si>
  <si>
    <t>juliesong</t>
  </si>
  <si>
    <t xml:space="preserve">I can't wait until Up comes out! The fatty dog and the dumb bird make me happy </t>
  </si>
  <si>
    <t xml:space="preserve">Hahah! It would be a kick if they required each entry to build their own small float!  I see yours covered in yellow roses and hearts! </t>
  </si>
  <si>
    <t>carriesings</t>
  </si>
  <si>
    <t xml:space="preserve">Spending the day outside playing games with my kids...thank you God for a beautful morning! </t>
  </si>
  <si>
    <t>Fri May 22 07:03:54 PDT 2009</t>
  </si>
  <si>
    <t>syl_ish</t>
  </si>
  <si>
    <t xml:space="preserve">hittin the road to new mexico. Can't wait to see the fam </t>
  </si>
  <si>
    <t>Fri May 22 07:05:33 PDT 2009</t>
  </si>
  <si>
    <t>scottjehl</t>
  </si>
  <si>
    <t xml:space="preserve">@rockthenroll site looks hot! nice work, man </t>
  </si>
  <si>
    <t>IWML</t>
  </si>
  <si>
    <t>Happy holiday! Schools are out for half term and it's hotting up for bank holiday weekend - enjoy   http://bit.ly/U9AXl</t>
  </si>
  <si>
    <t>pearldrummer64</t>
  </si>
  <si>
    <t xml:space="preserve">@nExTstevejobs boo mercedes.. bmw is the true sports luxury vehicle! </t>
  </si>
  <si>
    <t>netpass</t>
  </si>
  <si>
    <t xml:space="preserve">@coldfusion You also want to pick a CF hosting provider that knows what they are doing and not just someone who managed the base install, </t>
  </si>
  <si>
    <t>escorial</t>
  </si>
  <si>
    <t>Bandit seems to have some issues with the new kitty   http://twitpic.com/5owhh</t>
  </si>
  <si>
    <t xml:space="preserve">@pmgreco @S_Dierwechter @cstearns @billpr53 @dmase05 @travisfitzwater thank you for the #followfriday </t>
  </si>
  <si>
    <t xml:space="preserve">/ so dont worry about it guys are weird </t>
  </si>
  <si>
    <t>Hï¿½, that's what happens when Marketing does design stuff : http://bit.ly/Vym2L  (AA case)  via @pablo_marques</t>
  </si>
  <si>
    <t xml:space="preserve">Jesus... there's something about the name of Jesus... there's healing in the name of Jesus... there's peace in the name of Jesus </t>
  </si>
  <si>
    <t>@callmeliza yea sure  how did you changed yer name ?</t>
  </si>
  <si>
    <t>tmetzner</t>
  </si>
  <si>
    <t xml:space="preserve">Love starting the day at the coffee shop... by the time i get into the office it feels like i've already put in a days worth of work </t>
  </si>
  <si>
    <t>chavez317</t>
  </si>
  <si>
    <t xml:space="preserve">@asten77 yes, but I drew a blank.  </t>
  </si>
  <si>
    <t>Fri May 22 07:05:36 PDT 2009</t>
  </si>
  <si>
    <t xml:space="preserve">you know, I just love followfriday's - love seeing who people recommend and spreading the FF love </t>
  </si>
  <si>
    <t xml:space="preserve">Mouse aka The Waldorf Posterboy - My Love Utopia mp3. http://www.zshare.net/audio/60340982509aebc8/ Countdown To 1.5  For the Ladies </t>
  </si>
  <si>
    <t xml:space="preserve">over sabina's house, waiting for the girls to come over.  should be a good night! going to see night in the museum 2. </t>
  </si>
  <si>
    <t xml:space="preserve">@gulpanag no! @ankit_j is my classmate. If I ever bunk school, @ankit_j will be there to give me company. Donno saath mein bunk karenge </t>
  </si>
  <si>
    <t>Fri May 22 07:05:37 PDT 2009</t>
  </si>
  <si>
    <t>andstephslike</t>
  </si>
  <si>
    <t xml:space="preserve">happy birthday to @bywalabear! hope the morning is treating you better than it's treating me </t>
  </si>
  <si>
    <t>Fri May 22 07:05:38 PDT 2009</t>
  </si>
  <si>
    <t xml:space="preserve">My life is good again </t>
  </si>
  <si>
    <t xml:space="preserve">Working with a purring cat on my lap. </t>
  </si>
  <si>
    <t>LuisaMTV</t>
  </si>
  <si>
    <t xml:space="preserve">@louie88 My pleasure!  </t>
  </si>
  <si>
    <t>savpaganpride</t>
  </si>
  <si>
    <t xml:space="preserve">Want to purchase your Pagan Night Out tickets early??  Paypal is your friend!!  Contact us at savannahpaganpride@yaho.com and ask us how </t>
  </si>
  <si>
    <t>Fri May 22 07:05:39 PDT 2009</t>
  </si>
  <si>
    <t xml:space="preserve">work!! movie makin!! birthday party!!! bar hoppin w. new friends!! todays gonna be great hope everyone has  great day </t>
  </si>
  <si>
    <t xml:space="preserve">@DrUc1f3r good lord! what is wrong with people? dont they know killer whales &amp;amp; hump whales are 2 completely different animals??lmao </t>
  </si>
  <si>
    <t>Fri May 22 07:05:40 PDT 2009</t>
  </si>
  <si>
    <t xml:space="preserve">@CrystalPosey skip shower, eat in car, go in pj's! Problem solved. you're welcome </t>
  </si>
  <si>
    <t xml:space="preserve">@Jevener thank u! im going to review OG Kush today im loving it too many ppl say they got the Kush when they don't tho happy friday </t>
  </si>
  <si>
    <t xml:space="preserve">I'm feeling like today is going to be a good day. I hope your day is good, too. </t>
  </si>
  <si>
    <t xml:space="preserve">@OnlinePublicist Thank you </t>
  </si>
  <si>
    <t xml:space="preserve">@TraceyHewins Many thanks for the FF! </t>
  </si>
  <si>
    <t xml:space="preserve">@mindtechnica Thank you.  </t>
  </si>
  <si>
    <t xml:space="preserve">@JGDemas Awww... Thank you! Too bad it's not the pic I REALLY wanted... Maybe next time. Happy Friday </t>
  </si>
  <si>
    <t>Fri May 22 07:05:42 PDT 2009</t>
  </si>
  <si>
    <t xml:space="preserve">@colocelt My pleasure!! </t>
  </si>
  <si>
    <t>kayliegrace</t>
  </si>
  <si>
    <t xml:space="preserve">@njfamilymag Free chocolate?! You don't have to tell me twice </t>
  </si>
  <si>
    <t>@VioLetSkyLa Hello sweetie. Yes I did start to cry along with all the other Moms  I posted the pictures again for you</t>
  </si>
  <si>
    <t>r4ns0n</t>
  </si>
  <si>
    <t xml:space="preserve">gym 3 times a week </t>
  </si>
  <si>
    <t>Shire horse + children = disastrous potential  http://twitpic.com/5owfn</t>
  </si>
  <si>
    <t>chintiongson</t>
  </si>
  <si>
    <t>good night everybody  :-h</t>
  </si>
  <si>
    <t>Fri May 22 07:05:43 PDT 2009</t>
  </si>
  <si>
    <t>TomRuberto</t>
  </si>
  <si>
    <t xml:space="preserve">@465media No worries... I'll get you to Sedona soon </t>
  </si>
  <si>
    <t>the_big_k</t>
  </si>
  <si>
    <t xml:space="preserve">Installing &amp;quot;real&amp;quot; software into Windows 7 now instead of games and multimedia programs. </t>
  </si>
  <si>
    <t xml:space="preserve">just entered the lottery for my season football tickets!! GO GATORS!!! *chomp chomp*... National Champs, let's get it! </t>
  </si>
  <si>
    <t>Fri May 22 07:05:44 PDT 2009</t>
  </si>
  <si>
    <t xml:space="preserve">@bobbyedner Lost Then Found!!!!! </t>
  </si>
  <si>
    <t>yaz_712</t>
  </si>
  <si>
    <t xml:space="preserve">@overloved @iva_lunatik good news!!! Jen is with us!!! </t>
  </si>
  <si>
    <t>AidanArcher</t>
  </si>
  <si>
    <t>@tweeterbate eh like a few hours. at work now about to leave soon.  The off to stuff my face with Sonic and Hardees :p</t>
  </si>
  <si>
    <t>Zeejaydee</t>
  </si>
  <si>
    <t xml:space="preserve">@chadecrawford you exposing them to a little alice cooper on the way? </t>
  </si>
  <si>
    <t>ruthkocsis</t>
  </si>
  <si>
    <t>@ThisismyiQ yay! my homestates capital!  enjoy! I miss mi, i've been overseas all year.</t>
  </si>
  <si>
    <t>BoSsY_T</t>
  </si>
  <si>
    <t xml:space="preserve">Todays lesson: &amp;quot;Human Wants are unlimited....1 want today and when it is satisfied, they want something else.&amp;quot;- hey that's life </t>
  </si>
  <si>
    <t xml:space="preserve">@AuthenticStyle You have a good Friday to! </t>
  </si>
  <si>
    <t>Fri May 22 07:05:45 PDT 2009</t>
  </si>
  <si>
    <t>LassodMoon</t>
  </si>
  <si>
    <t xml:space="preserve">@ThePlanner in a quick googling, I saw something about Firefox and a plug-in that can cause that- but I'm glad you've got it now </t>
  </si>
  <si>
    <t>beaukat</t>
  </si>
  <si>
    <t>@ImSoKay Not so much at mine - I was in the musical all three years they put one on   Not to mention my singing in choir and the hall!</t>
  </si>
  <si>
    <t>@guadarama It's gonna be hella awkward. HAHAHA I'd be happy to jam with just  you and Sev though.  Mel can sing if he wants too. HAHA</t>
  </si>
  <si>
    <t xml:space="preserve">good day? (: yeee i love rainn driving to skull, lets try not to hydroplane </t>
  </si>
  <si>
    <t>Fri May 22 07:05:46 PDT 2009</t>
  </si>
  <si>
    <t>The zombie_sex got paid  just like everyone else in America today</t>
  </si>
  <si>
    <t>HootersPageant</t>
  </si>
  <si>
    <t>good morning!!! tgif, its marie again shooting football promo pictures  hope u r having a wonderful day!!!</t>
  </si>
  <si>
    <t xml:space="preserve">@mrbobbybones still love the show though!! </t>
  </si>
  <si>
    <t xml:space="preserve">@HellenBach hi Helen...greetings from Kinsale </t>
  </si>
  <si>
    <t>Fri May 22 07:05:47 PDT 2009</t>
  </si>
  <si>
    <t>ferdi515</t>
  </si>
  <si>
    <t xml:space="preserve">am looking for businesses in trouble - willing to help on basis of remuneration based on performance, not necessarily cash </t>
  </si>
  <si>
    <t xml:space="preserve">Thank you @FitzyFitz__ will do xD </t>
  </si>
  <si>
    <t>3D movie is the way  can't wait for coraline in 3d</t>
  </si>
  <si>
    <t>FelixtheCat1221</t>
  </si>
  <si>
    <t xml:space="preserve">moving day here at the day job-my packing's all done, just working until quittin' time in two hours. </t>
  </si>
  <si>
    <t>ChandraRyan</t>
  </si>
  <si>
    <t xml:space="preserve">@samhainpub I'm going hiking with the family.  As long as the weather holds, that is </t>
  </si>
  <si>
    <t>SailorMcMarnie</t>
  </si>
  <si>
    <t xml:space="preserve">@emilyreeves and you'll fail that as well, naww only yanking ur stick. U'll do great </t>
  </si>
  <si>
    <t>Covjazz</t>
  </si>
  <si>
    <t xml:space="preserve">ooooo B2 does look lovely - tea lights, chandeliers, nice round tables, sexy lighting - tonight's show is going to be intimate! </t>
  </si>
  <si>
    <t>@katriord  x's a thousand</t>
  </si>
  <si>
    <t xml:space="preserve">Work work work... At work working on vacation plans!! Cancun for a week anyone?! </t>
  </si>
  <si>
    <t>Fri May 22 07:05:48 PDT 2009</t>
  </si>
  <si>
    <t xml:space="preserve">@kruss73 aw thanks </t>
  </si>
  <si>
    <t xml:space="preserve">@ChrisSamnee I penciled and inked 21 pages in a day for the Beowulf graphic novel at HarperCollins. Pages sucked, but still... </t>
  </si>
  <si>
    <t>twitch</t>
  </si>
  <si>
    <t xml:space="preserve">@karolijn we had a rule in a regular IRC room I hung out in: &amp;quot;a/s/l&amp;quot; was grounds for immediate kick and permaban. Twitter needs similar. </t>
  </si>
  <si>
    <t xml:space="preserve">@JunkFoodTees i love your shirts(: i own a bunch and i love wearing them! (via @alysonstonerAS) - That's awesome  </t>
  </si>
  <si>
    <t>Fri May 22 07:05:49 PDT 2009</t>
  </si>
  <si>
    <t>Tomorrows my birthday  23 on the 23rd!</t>
  </si>
  <si>
    <t>meiqimichelle</t>
  </si>
  <si>
    <t xml:space="preserve">Passed the Foreign Service interview! Might be working for Ms. Clinton in a year </t>
  </si>
  <si>
    <t>catybarra</t>
  </si>
  <si>
    <t xml:space="preserve">@tanjlee Thanks for all of your help this weekend! Couldn't have enjoyed my getaway without you </t>
  </si>
  <si>
    <t>chris3168</t>
  </si>
  <si>
    <t>@mynameisorman frub was modeled on you  not at WOH, freelance now and trying in vain to get my own projects launched</t>
  </si>
  <si>
    <t xml:space="preserve">Having breakfast at Mornings in Paris </t>
  </si>
  <si>
    <t>Fri May 22 07:05:50 PDT 2009</t>
  </si>
  <si>
    <t>Cooking all but the eggs &amp;amp; cheese until taters are tender. Wish I could send the aroma over Twitter!  http://twitpic.com/5owht</t>
  </si>
  <si>
    <t xml:space="preserve">Clouds decide to loose veight - sends massive amounts of reneable energy pouring down in Norway today. More coal saved. </t>
  </si>
  <si>
    <t>@nikkeekristen Aww, I'm glad you liked them  I love collecting things like that so I had to be an enabler XD and oh yeah, HK is the BOMB!!</t>
  </si>
  <si>
    <t>Irishgal84</t>
  </si>
  <si>
    <t xml:space="preserve">Optimistic this morning. Where was all of this optimism and peace Monday, Tuesday and Wednesday?! </t>
  </si>
  <si>
    <t xml:space="preserve">@osaraba : i'm shocked, i tell ya. just shocked. </t>
  </si>
  <si>
    <t>Fri May 22 07:05:51 PDT 2009</t>
  </si>
  <si>
    <t xml:space="preserve">@Jayme1988 take a pic for tj </t>
  </si>
  <si>
    <t xml:space="preserve">Happy Friday!!! This weekend offers me 'Angel's and Demons' and the museum of civilization in Hull, including some IMAX science movies </t>
  </si>
  <si>
    <t>aneffie53</t>
  </si>
  <si>
    <t xml:space="preserve">@karekc Happy Anniversary. . .now get outa here and go celebrate with u'r man! </t>
  </si>
  <si>
    <t xml:space="preserve">Hands down, best dream I ever had. Gave me confidence and showed me what I need to do. </t>
  </si>
  <si>
    <t>Fri May 22 07:05:52 PDT 2009</t>
  </si>
  <si>
    <t>@NovaWildstar @shinydan only got 60% so I'm interested how you'll do  and @AliBee16 managed to get 50% too despite hardly knowing me lol</t>
  </si>
  <si>
    <t>@DJDiva5 @MattShandera @asquillace - Good times at the Cracker Barrel  Have a safe trip back to Boston!</t>
  </si>
  <si>
    <t xml:space="preserve">@babyburrito YES! June 1 we launch forums on site: http://bit.ly/yQ1kG U will be able to connect w parents about your adorable stuff! </t>
  </si>
  <si>
    <t>Potinsky</t>
  </si>
  <si>
    <t>welcome  @ThetaHealerMaya TY for the #FF much appreciated - @spycnsweet @Potinsky @Fitmenue @Kalalea @nanachtoronto @themorrisbunch</t>
  </si>
  <si>
    <t xml:space="preserve">@crystalsimeoni i have just unconsciously woop wooped a workmate! una juju gani? hebu jitetee. heheh. you're right, it's kinda fun to say </t>
  </si>
  <si>
    <t>Fri May 22 07:05:53 PDT 2009</t>
  </si>
  <si>
    <t xml:space="preserve">drumming on my knees is fun </t>
  </si>
  <si>
    <t>jeleebean</t>
  </si>
  <si>
    <t>@vicentemendoza agree  am still on ep10. oh well, i've heard about that suicide thingy too. that's sad. well, i ? yi jung-ga eul tandem!</t>
  </si>
  <si>
    <t xml:space="preserve">Enjoying my cinnamon frappe </t>
  </si>
  <si>
    <t>BMcD</t>
  </si>
  <si>
    <t xml:space="preserve">@les1ieryan hope Seattle treats you well....I miss you tons </t>
  </si>
  <si>
    <t>Fri May 22 07:05:54 PDT 2009</t>
  </si>
  <si>
    <t>KatieRose93</t>
  </si>
  <si>
    <t>@Lisa_Veronica Are you guys gunna come to England at any point?  x</t>
  </si>
  <si>
    <t>estherohhh</t>
  </si>
  <si>
    <t>eating  toastt</t>
  </si>
  <si>
    <t>@josianna Yay just catched you! I love your new pic!!  Is it recent? How's u my darling? Ready for a little nap? xx</t>
  </si>
  <si>
    <t xml:space="preserve">@duality1 I'd better not mention that I've been CC'ed onto an email that was sent to Doctor Who producers present and future </t>
  </si>
  <si>
    <t>@Veronica Aagh. Can't stop playing Crush the Castle. Thanks for ruining my afternoon. No seriously, thanks  http://bit.ly/WL5tv</t>
  </si>
  <si>
    <t>JessicaHayden</t>
  </si>
  <si>
    <t xml:space="preserve">is ready for bed hehe its been a very long and tiring day! yaya bring on the weekend </t>
  </si>
  <si>
    <t>Fri May 22 07:05:55 PDT 2009</t>
  </si>
  <si>
    <t xml:space="preserve">I slept terribly last night but had a good dream....one of my vendors installed an espresso machine in my house for free. </t>
  </si>
  <si>
    <t xml:space="preserve">@natneagle glad to hear about kati, and i hope you feel better as well </t>
  </si>
  <si>
    <t xml:space="preserve">It's gonna be a good day! My hair looks sweet and I'm going to teach the class about the sharks so that they'll want to save them too! </t>
  </si>
  <si>
    <t>Fri May 22 07:07:32 PDT 2009</t>
  </si>
  <si>
    <t>risarisalee</t>
  </si>
  <si>
    <t xml:space="preserve">rainy day, So expect tomorrow's construction lecture (:  and happy birthday to you &amp;quot;Patrick Star  Ball&amp;quot;haha  </t>
  </si>
  <si>
    <t>jlevantmusic</t>
  </si>
  <si>
    <t xml:space="preserve">flyong to Dallas and then Tulsa </t>
  </si>
  <si>
    <t>A familiar sight at my moms.   http://twitpic.com/5owls</t>
  </si>
  <si>
    <t xml:space="preserve">@RabidGravy Glad you like the mix. Don't forget to check out my podcast on iTunes </t>
  </si>
  <si>
    <t>projectkattt</t>
  </si>
  <si>
    <t xml:space="preserve">its my girlfran @its_mB 's birthday ! yall better recognize ! </t>
  </si>
  <si>
    <t>trollfia</t>
  </si>
  <si>
    <t xml:space="preserve">Now dinner and then some studying before I head for the stable. Maybe a cider or two later wouldnï¿½t be a bad idea </t>
  </si>
  <si>
    <t xml:space="preserve">@dozi1 LOL! Well... I slathered with aloe, so its better today for sure!! Still burnt tho, but maybe I can disguise the face with makeup! </t>
  </si>
  <si>
    <t>Fri May 22 07:07:36 PDT 2009</t>
  </si>
  <si>
    <t xml:space="preserve">C'mon! Only 19 away already for todays goal!!! Spread the word to follow @Medinagals on this great #follow friday! </t>
  </si>
  <si>
    <t>PaulaatAME</t>
  </si>
  <si>
    <t xml:space="preserve">@BookWorm71 Thanks! It's such a nice combination. </t>
  </si>
  <si>
    <t>ryuzok</t>
  </si>
  <si>
    <t xml:space="preserve">@SharonSame okay thanks </t>
  </si>
  <si>
    <t xml:space="preserve">@kalynskitchen @cookingwithamy I agree... and I feel cheap asking for a stumble.  It's much better to see it happen naturally </t>
  </si>
  <si>
    <t>Fri May 22 07:07:37 PDT 2009</t>
  </si>
  <si>
    <t>IanPageHall</t>
  </si>
  <si>
    <t xml:space="preserve">@davidspade honestly is always the best policy </t>
  </si>
  <si>
    <t xml:space="preserve">Blogging 'bout the songwriter retreat. This might get a little long. </t>
  </si>
  <si>
    <t>Morning tourny today    wanna make some money!</t>
  </si>
  <si>
    <t>Callum__</t>
  </si>
  <si>
    <t xml:space="preserve">Gig tonight </t>
  </si>
  <si>
    <t>@FrankieTheSats good to hear it! excited already!!!  cant wait to see 'Chasing LIghts'...my fave song.</t>
  </si>
  <si>
    <t xml:space="preserve">@MrNetty Thanks for the photo. I gotta get back w/ photographing the sunsets! </t>
  </si>
  <si>
    <t>michelleeemf</t>
  </si>
  <si>
    <t xml:space="preserve">Gooodmorning ! Feeels like its gunna be a good day </t>
  </si>
  <si>
    <t>Fri May 22 07:07:39 PDT 2009</t>
  </si>
  <si>
    <t xml:space="preserve">@twisterfreak but I could also just get  a blu-ray player because I love my dvr too </t>
  </si>
  <si>
    <t>MMAMAFIAnet</t>
  </si>
  <si>
    <t xml:space="preserve">@RoundKickGym no prob and the same to you </t>
  </si>
  <si>
    <t xml:space="preserve">@izyism OMG! I'm going to watch Angels &amp;amp; Demons with my mum tomorrow too! What time you going? Mine is 12 plus </t>
  </si>
  <si>
    <t xml:space="preserve">@PRtini We sure are!  And it appears @SternalPR can't count to 4, because he wants to split it into 2 separate bets for the two series </t>
  </si>
  <si>
    <t>LadyScientist</t>
  </si>
  <si>
    <t xml:space="preserve">@Geeka That is the way it always seems to go, isn't it?  The best results always seem to come when no one is around.  </t>
  </si>
  <si>
    <t>@XLesseyX you're BACK  YAY!!  don't ever leave again  how are you ??</t>
  </si>
  <si>
    <t>mindsmack</t>
  </si>
  <si>
    <t xml:space="preserve">@samharrelson Roger Wilco Smack </t>
  </si>
  <si>
    <t>Fri May 22 07:07:40 PDT 2009</t>
  </si>
  <si>
    <t>vivajennn</t>
  </si>
  <si>
    <t xml:space="preserve">@sweet_dreamz Why thank you! </t>
  </si>
  <si>
    <t>jusonne91295</t>
  </si>
  <si>
    <t xml:space="preserve">hope to sleep tight today .. hahaha .. </t>
  </si>
  <si>
    <t>it's raining again!  #fb</t>
  </si>
  <si>
    <t>20orsomething</t>
  </si>
  <si>
    <t xml:space="preserve">@kristenfischer Awesome! Can't wait to read it! </t>
  </si>
  <si>
    <t>Fri May 22 07:07:41 PDT 2009</t>
  </si>
  <si>
    <t>WvAngelvW</t>
  </si>
  <si>
    <t xml:space="preserve">TGIF!!!! Enjoy the weekend everyone </t>
  </si>
  <si>
    <t xml:space="preserve">@ZwinkyBlog Oh! That makes sense, </t>
  </si>
  <si>
    <t>georgia_holly</t>
  </si>
  <si>
    <t>@jessstroup hope ur feeling better soon! loving 90210, altough im only up to silver's disappearance after the film; i live in london  xx</t>
  </si>
  <si>
    <t xml:space="preserve">@Smiletrain Welcome, welcome!  </t>
  </si>
  <si>
    <t>Fri May 22 07:07:42 PDT 2009</t>
  </si>
  <si>
    <t xml:space="preserve">@aussiecynic ::snuggles back:: </t>
  </si>
  <si>
    <t xml:space="preserve">@natasharamsey ur such a sap. i still love ebay </t>
  </si>
  <si>
    <t>Fri May 22 07:07:43 PDT 2009</t>
  </si>
  <si>
    <t xml:space="preserve">@Nadds so far it's awesometastic - gonna try and hold it there all day! </t>
  </si>
  <si>
    <t xml:space="preserve">Playing tetris with christina cant wait for tonight its gonna be lots of fun </t>
  </si>
  <si>
    <t>totallychriz</t>
  </si>
  <si>
    <t xml:space="preserve">@DaSal Thanks </t>
  </si>
  <si>
    <t xml:space="preserve">@paddyanglican @EvertB did some videos, so you will be able to get some sound </t>
  </si>
  <si>
    <t xml:space="preserve">@surfandsheds @shustonphotos  while riding shotgun to a cooler on a surfboard </t>
  </si>
  <si>
    <t>I wrote 2 songs in 24 hours.  I guess without music, they're just poems, but still.</t>
  </si>
  <si>
    <t>natalieaskren</t>
  </si>
  <si>
    <t xml:space="preserve">@karla522 happy birthday! and you're heading to NY soon -- such an exciting time in your life </t>
  </si>
  <si>
    <t xml:space="preserve">Listenin to Poker Face by @ladygaga. I love all her songs </t>
  </si>
  <si>
    <t>siobhanny</t>
  </si>
  <si>
    <t xml:space="preserve">Alarm going off in Pret = I was given a free coffee </t>
  </si>
  <si>
    <t>funkmasteralexx</t>
  </si>
  <si>
    <t>Math final in...like 2 minutes! Good thing i can text in this class  maybe i'll tweet for help ;)</t>
  </si>
  <si>
    <t>MrsLid</t>
  </si>
  <si>
    <t xml:space="preserve">Heading for the beach this weekend. Cheering for my Taekwondo-kids! </t>
  </si>
  <si>
    <t>babymomma99</t>
  </si>
  <si>
    <t>And in case anyone is wondering - I tweet about food I love cause I love food.  I am not paid or sponsored.   I'm just pregnant.</t>
  </si>
  <si>
    <t xml:space="preserve">@ilovetypography  Can't wait to read it! </t>
  </si>
  <si>
    <t xml:space="preserve">@mooshmedia I'd say that calls for alot more than one drink </t>
  </si>
  <si>
    <t>@NicJJ  Ok.. will do  x,I'll ask him on facebook.. what shall i say lol?  x</t>
  </si>
  <si>
    <t xml:space="preserve">@bananacave Glad you're feeling better. </t>
  </si>
  <si>
    <t>artWORKable</t>
  </si>
  <si>
    <t xml:space="preserve">Co-workers and I are looking for a patio lunch near Hollis and George... hmmm... there's always hotdogs </t>
  </si>
  <si>
    <t>justvigz</t>
  </si>
  <si>
    <t xml:space="preserve">@eonline they would be a perfect match if that is true.. </t>
  </si>
  <si>
    <t xml:space="preserve">Superbad in the car. </t>
  </si>
  <si>
    <t xml:space="preserve">@IanDirect Didn't know that, will try it </t>
  </si>
  <si>
    <t>jamaicapage</t>
  </si>
  <si>
    <t xml:space="preserve">@JamaicanDawta thank you for the #followfriday </t>
  </si>
  <si>
    <t>Fri May 22 07:07:46 PDT 2009</t>
  </si>
  <si>
    <t xml:space="preserve">@LoneWolfMuskoka Well sir, with luck, I'll be able to join you for both rounds </t>
  </si>
  <si>
    <t xml:space="preserve">#followfriday @theefunklord    YEAH I JUST DID IT...NOW WHAT??!? vanity and narcissism are comical. If i can't follow me, you should... </t>
  </si>
  <si>
    <t xml:space="preserve">@icefishingdude thanks!! are you on holiday now? </t>
  </si>
  <si>
    <t xml:space="preserve">@Resolume Congrats, Avenue is really great! Please add the DMX capabilities back... </t>
  </si>
  <si>
    <t xml:space="preserve">@sharongs  Tempting. </t>
  </si>
  <si>
    <t>Monica2809</t>
  </si>
  <si>
    <t xml:space="preserve">youpidou ses vendredi </t>
  </si>
  <si>
    <t>peb1014</t>
  </si>
  <si>
    <t xml:space="preserve">is excited for jive and wail tonight!! </t>
  </si>
  <si>
    <t>GaryMarcoccia</t>
  </si>
  <si>
    <t xml:space="preserve">it's official. Have plane tickets, registration is in the mail.. we'll be off to my 20 year high school reunion in Horseheads NY in July </t>
  </si>
  <si>
    <t xml:space="preserve">@SpellOfPlay i saw you on @radontheweb and I want my free game or t-shirt </t>
  </si>
  <si>
    <t xml:space="preserve">ooc: *is looking forwards to the whole seeker-fleeing thing of today* </t>
  </si>
  <si>
    <t xml:space="preserve">oh ya. got my splenda today </t>
  </si>
  <si>
    <t>so im in the green room waiting for @questlove and da band. so i guess we aint late  (butterflies in da fonez)</t>
  </si>
  <si>
    <t xml:space="preserve">@ausi1 If you're happy I'm happy </t>
  </si>
  <si>
    <t xml:space="preserve">OMG, look at the top left corner of my profile. That's a HAY BALE. Hahaha not Miley's hair. </t>
  </si>
  <si>
    <t>Fri May 22 07:07:49 PDT 2009</t>
  </si>
  <si>
    <t xml:space="preserve">@nomadpete possibly the yummiest chocolate buttons i've ever tasted... </t>
  </si>
  <si>
    <t xml:space="preserve">Time to shower </t>
  </si>
  <si>
    <t>4ndr3as</t>
  </si>
  <si>
    <t xml:space="preserve">@DJFreshSA its been a long time since u laughed like that on air, ur laugh is contageous dude </t>
  </si>
  <si>
    <t>riceagain</t>
  </si>
  <si>
    <t>@ChinaMatt haha both!  I would never say a bad thing about beer</t>
  </si>
  <si>
    <t>@swarup Good Fri mornin here. Orlando I wish, Or is for Oregon  Just turning Summer here too. Have a great wknd or is it over in India?</t>
  </si>
  <si>
    <t>davidfavor</t>
  </si>
  <si>
    <t xml:space="preserve">Ah first morning http://bit.ly/geI7h Chocolate Bliss... Yum... </t>
  </si>
  <si>
    <t>KARMASBABY</t>
  </si>
  <si>
    <t xml:space="preserve">@RICHMO718 THANKS !    </t>
  </si>
  <si>
    <t>RoniHaught</t>
  </si>
  <si>
    <t xml:space="preserve">spending the day with my nieces and sister in law </t>
  </si>
  <si>
    <t>adamsmithRVA</t>
  </si>
  <si>
    <t>@edwardbbaldwin ha, yes, i was about to try that. instead, i decided to drown the air supply with some apache cheese  http://tr.im/m6l0</t>
  </si>
  <si>
    <t xml:space="preserve">Downloading TAI TV episodes from iTunes. </t>
  </si>
  <si>
    <t>kalalea</t>
  </si>
  <si>
    <t xml:space="preserve">@ThetaHealerMaya Well I'm starting Friday like its Saturday which is all good because everyday is like the weekend for me. </t>
  </si>
  <si>
    <t>kingofdesirex</t>
  </si>
  <si>
    <t>Doing the work of @hey_white and @magpi314 's people.  dontkillme</t>
  </si>
  <si>
    <t>jagadeeshmp</t>
  </si>
  <si>
    <t xml:space="preserve">#followfriday @mercylivi SEO Lady with more ideas </t>
  </si>
  <si>
    <t>Fri May 22 07:07:51 PDT 2009</t>
  </si>
  <si>
    <t>kristinedianne</t>
  </si>
  <si>
    <t xml:space="preserve">Good morning world &amp;lt;3 i'm on my way to california, baby! Six hours on the road, i need entertainment .. Care to entertain? </t>
  </si>
  <si>
    <t xml:space="preserve">@onehipmama My GOD!  Did the EMT arrive with a quad latte and chocolate in hand? </t>
  </si>
  <si>
    <t xml:space="preserve">@equilibriumgirl: what's up? </t>
  </si>
  <si>
    <t xml:space="preserve">@helloo_kitty thanks - </t>
  </si>
  <si>
    <t xml:space="preserve">Ok..so now that I did those FF shouts...Good Morning Tweeties! </t>
  </si>
  <si>
    <t xml:space="preserve">@Litelput And your husband? What is he up to? I'm waiting for a new blog post from him... Do something to him, so he can write about it </t>
  </si>
  <si>
    <t>alerissasasa</t>
  </si>
  <si>
    <t xml:space="preserve">packed weekend! </t>
  </si>
  <si>
    <t xml:space="preserve">@shylucas That's why I love 1/2 day Fridays in the summer. Plus I'm the boss here today. Hence, why I'm screwing around! </t>
  </si>
  <si>
    <t>@maddie_d hello beautiful. just thought id say i think im coming to Bris next weekend and we should hang-a-lang.  Hope youre well xxxxx</t>
  </si>
  <si>
    <t xml:space="preserve">does bring organized make me a better person?  Wouldn't it be nice, though? </t>
  </si>
  <si>
    <t xml:space="preserve">is wet. sick. has no voice. ........ but groundswell was AWESOME </t>
  </si>
  <si>
    <t xml:space="preserve">@meowhouse oh that is damn good! where did you catch that one from? </t>
  </si>
  <si>
    <t xml:space="preserve">i'm glad you like my #snogmesaturday idea @my_boobs. </t>
  </si>
  <si>
    <t>Fri May 22 07:07:54 PDT 2009</t>
  </si>
  <si>
    <t>cbr_akira</t>
  </si>
  <si>
    <t xml:space="preserve">@jimlee00 giants fan here - last nites game stings for sure - but I agree about dodgers! what's that saying - &amp;quot;enemy of my enemy ...&amp;quot; </t>
  </si>
  <si>
    <t>Chaossphere</t>
  </si>
  <si>
    <t xml:space="preserve">@esmeeworld got your album </t>
  </si>
  <si>
    <t>taiwatson</t>
  </si>
  <si>
    <t xml:space="preserve">Got a lot of painting done last night, but there's still lots more to do. Moving out is worth it though. </t>
  </si>
  <si>
    <t>Fri May 22 07:09:29 PDT 2009</t>
  </si>
  <si>
    <t>k_vohsen</t>
  </si>
  <si>
    <t xml:space="preserve">We just signed a contract for our first home- thanks Obama </t>
  </si>
  <si>
    <t>mikemitchell</t>
  </si>
  <si>
    <t xml:space="preserve">New and Improved! Episode 2 of BeerCoasters is out! www.beercoasterspodcast.com or search for Beer Coasters in iTunes. </t>
  </si>
  <si>
    <t>Julie0409</t>
  </si>
  <si>
    <t>On our way for our bridesmaids day out  dress fitting, nails, tea party</t>
  </si>
  <si>
    <t xml:space="preserve">@MyInnerBitch I want a part of #suckmesunday....I need a snack  </t>
  </si>
  <si>
    <t xml:space="preserve">@sanaraset Juz reached home. Gg to hv dinner then preparing more Manila concert pics for sharing. </t>
  </si>
  <si>
    <t>greetter</t>
  </si>
  <si>
    <t xml:space="preserve">Hey... now you can see the no: of characters remaining to reach 140 ,while you type your message. Excatly as in Twitter </t>
  </si>
  <si>
    <t>Fri May 22 07:09:30 PDT 2009</t>
  </si>
  <si>
    <t xml:space="preserve">@QueenSapphyre I &amp;lt;3 you Anne! I know I'm not @boomstone but I still do </t>
  </si>
  <si>
    <t xml:space="preserve">&amp;quot;I can tell your future.... it is...you giving me your number&amp;quot;  (I know I know, cheap flirtin', but funny </t>
  </si>
  <si>
    <t xml:space="preserve">@erinhere thanks for the heads up!  See what doing things late night does for a person.  </t>
  </si>
  <si>
    <t xml:space="preserve">Want to stay up to date with Aenima? Follow us on twitter @aenimapl </t>
  </si>
  <si>
    <t>MartinHegelund</t>
  </si>
  <si>
    <t>@GrosenFriis Okay - sounds great!  It might be useful for an international project I'm working on.</t>
  </si>
  <si>
    <t>Fri May 22 07:09:31 PDT 2009</t>
  </si>
  <si>
    <t>ashraffrahman</t>
  </si>
  <si>
    <t xml:space="preserve">The Night at the Museum 2 is fun and funny </t>
  </si>
  <si>
    <t xml:space="preserve">The guitar shop where I got my acoustic is my favouritest shop everrr!  It's like, heaven. They Les Pauls in the window are awesome! </t>
  </si>
  <si>
    <t>Fri May 22 07:09:32 PDT 2009</t>
  </si>
  <si>
    <t>@alydenisof Clever use of time zones!  Just need to add a #FollowFriday hashtag to your tweet to make it perfect!</t>
  </si>
  <si>
    <t xml:space="preserve">@chchchinatown TUUUURN THE CAR AROUUUUUND. </t>
  </si>
  <si>
    <t>@Xavierism verry well thanks just waiting to finish work  how about you ?</t>
  </si>
  <si>
    <t>KathyIvan</t>
  </si>
  <si>
    <t xml:space="preserve">Can you tell I'd rather be tweeting (or doing anything) rather than working today?  Procrastination is my middle name.  </t>
  </si>
  <si>
    <t>Fri May 22 07:09:34 PDT 2009</t>
  </si>
  <si>
    <t>watcher_flow</t>
  </si>
  <si>
    <t>after glow  feelin placid.</t>
  </si>
  <si>
    <t>Fri May 22 07:09:35 PDT 2009</t>
  </si>
  <si>
    <t xml:space="preserve">@waxyjax I totally ignored joel last night.  ha.  Such fun!  </t>
  </si>
  <si>
    <t>@BeautiifuLGirL i have to say, it's kinda cute  REALLY? YAAA!! but arrg that's a sunday... friday was better but anyways, they're comming</t>
  </si>
  <si>
    <t xml:space="preserve">lauren just got home =/im blatesss pyschic </t>
  </si>
  <si>
    <t xml:space="preserve">@friedbeans #followfriday </t>
  </si>
  <si>
    <t>mhae_rfm</t>
  </si>
  <si>
    <t xml:space="preserve">don't know why i am not exicted on my upcoming bday.. but then i thank God for another year of my life... </t>
  </si>
  <si>
    <t xml:space="preserve">@A3_UK don't try to deny how much you love us! </t>
  </si>
  <si>
    <t xml:space="preserve">@missromancex watching you! </t>
  </si>
  <si>
    <t>Fri May 22 07:09:36 PDT 2009</t>
  </si>
  <si>
    <t xml:space="preserve">@tsand i was thinking... that would be the coolest work project ever. </t>
  </si>
  <si>
    <t xml:space="preserve">Off to chat with some lovely yummy mummies </t>
  </si>
  <si>
    <t xml:space="preserve">@zacislost Awesome to hear!! My own business of late has meant that bwym this week hasn't been so 'weekly' - so tomorrow I shall be busy! </t>
  </si>
  <si>
    <t>@graham_norton lets make babies  xxx</t>
  </si>
  <si>
    <t>Fri May 22 07:09:37 PDT 2009</t>
  </si>
  <si>
    <t>RubaShabaneh</t>
  </si>
  <si>
    <t xml:space="preserve">@drramiirani Dental caries is the most common chronic childhood disease </t>
  </si>
  <si>
    <t xml:space="preserve">@PhilipGraves wwooowww breath of fresh air?  Hope I don't blow you over lolThanks for the #ff shout out </t>
  </si>
  <si>
    <t>Fri May 22 07:09:38 PDT 2009</t>
  </si>
  <si>
    <t>My Sex &amp;amp; Circuitry bandmate Pete is getting married today!  off to Essex to join in the fun! Can't wait to see my boys all suited up!</t>
  </si>
  <si>
    <t>markus_dj</t>
  </si>
  <si>
    <t xml:space="preserve">@whitter86 i think you need a holiday in the caribbean again ! </t>
  </si>
  <si>
    <t xml:space="preserve">taking a day off today,no computer,no skripshit. @kamaline time will heal u,Gbu </t>
  </si>
  <si>
    <t xml:space="preserve">@estherohhh how special! it was pretty tastyyy </t>
  </si>
  <si>
    <t>Fri May 22 07:09:39 PDT 2009</t>
  </si>
  <si>
    <t xml:space="preserve">@MouseGoesSqueak oh..ok....now gimmee the cookies!!! </t>
  </si>
  <si>
    <t>@ToddBrink   thanks!!!</t>
  </si>
  <si>
    <t xml:space="preserve">@car4dave Thanks.  I hope it stays this way through... most of forever </t>
  </si>
  <si>
    <t>hellfridge</t>
  </si>
  <si>
    <t xml:space="preserve">@ohsuperheroine it's no joke... it's the truth! </t>
  </si>
  <si>
    <t xml:space="preserve">At work now! Gotta say loving this twitterberry! </t>
  </si>
  <si>
    <t xml:space="preserve">@BiancaLaureano @CruelSecretary @superhussy @sassycrass @honeysugarwater i would love  to have y'all all here at once! </t>
  </si>
  <si>
    <t>BGchic07</t>
  </si>
  <si>
    <t xml:space="preserve">is bout to go to my brother's graduation from elementary school </t>
  </si>
  <si>
    <t>@x3bubbly did you see Allison smacking Adam's ass.. they're pretty close. I hope they have something going on, it's sweet  hhaha!</t>
  </si>
  <si>
    <t xml:space="preserve">oh i'm sorry, I can't type. Widad, sorry </t>
  </si>
  <si>
    <t xml:space="preserve">I dont give a Fuck </t>
  </si>
  <si>
    <t>ianwjohnson</t>
  </si>
  <si>
    <t xml:space="preserve">planning a field study with travel agents. this should be fun </t>
  </si>
  <si>
    <t>getoffmeee</t>
  </si>
  <si>
    <t xml:space="preserve">Ooooooooohhh it hot outside and I love it </t>
  </si>
  <si>
    <t>@stacey79 checked out the pics..great job(as usual)..saw DW commented on the 1 u sent him  can't wait to see them all &amp;amp; hear all about it!</t>
  </si>
  <si>
    <t>wartbump</t>
  </si>
  <si>
    <t xml:space="preserve">@DonMcAllister  No problem with the 200MB </t>
  </si>
  <si>
    <t>Fri May 22 07:09:43 PDT 2009</t>
  </si>
  <si>
    <t>ImpactDanceAZ</t>
  </si>
  <si>
    <t xml:space="preserve">Impact... Have a fun 3 day weekend! Cya on Tuesday!  </t>
  </si>
  <si>
    <t xml:space="preserve">@violinistliz happy birthday lovely! have a good one </t>
  </si>
  <si>
    <t>Mum bought me a gorgeous matthew williamson dress so I'm happy now  I think I need to take it up though..</t>
  </si>
  <si>
    <t xml:space="preserve">@vcstr haha..anytime man! im always down for booster juice..im inlove with the fact its right beside my school ahah </t>
  </si>
  <si>
    <t>Fri May 22 07:09:44 PDT 2009</t>
  </si>
  <si>
    <t xml:space="preserve">#followfriday @wendygunderson for the awesome tweats back and forth </t>
  </si>
  <si>
    <t>@Jeth2DaRow I dunno what's worse, drunk dialing or drunk texting... I don't practice either  Great tweets you've got there! Stay tuned!</t>
  </si>
  <si>
    <t>jpegphotography</t>
  </si>
  <si>
    <t>going to the digital imaging show  www.jpegphotography.com</t>
  </si>
  <si>
    <t>ifuseekgiuli</t>
  </si>
  <si>
    <t xml:space="preserve">watching mall cop </t>
  </si>
  <si>
    <t xml:space="preserve">@MadamSalami get me some photos of maid marion, once I have sorted out technical issues </t>
  </si>
  <si>
    <t>suzycombs</t>
  </si>
  <si>
    <t>Sunny Here!  Everyone have a fun and safe weekend!</t>
  </si>
  <si>
    <t>Fri May 22 07:09:45 PDT 2009</t>
  </si>
  <si>
    <t>ashlex007</t>
  </si>
  <si>
    <t xml:space="preserve">going to spend the morning making cupcakes </t>
  </si>
  <si>
    <t xml:space="preserve">@Vaneska Hey, thanks for the #followfriday! </t>
  </si>
  <si>
    <t>bgdcham</t>
  </si>
  <si>
    <t>Im laying in bed with the cutest boy born in 2009 and pg.  While my 4 year old son wants to be a big boy and watch cartoons in the ot ...</t>
  </si>
  <si>
    <t>liecellie</t>
  </si>
  <si>
    <t xml:space="preserve">@miljota Mae govannen, Haldir. You are most welcome. </t>
  </si>
  <si>
    <t xml:space="preserve">@DawnMarieLS good morning beautiful, have a great day. </t>
  </si>
  <si>
    <t xml:space="preserve">Just so you all know - Joe Mac did not break the piano!  </t>
  </si>
  <si>
    <t xml:space="preserve">@Stella_Holman no, orkut? </t>
  </si>
  <si>
    <t xml:space="preserve">@ShaunaN You know what's funny about Amp - the Facebook page (Canadian one in any case) is categorized under Pharmaceuticals </t>
  </si>
  <si>
    <t>@UncommonWine We sure do love funny (and cheap) wine tweets.  Thanks for the #followfriday shout out. Have a kick ass, long weekend!</t>
  </si>
  <si>
    <t>Fri May 22 07:09:47 PDT 2009</t>
  </si>
  <si>
    <t xml:space="preserve">gonna hit the sack. reading S&amp;amp;E chap15 tomorrow. and maybe heading to yala in the afternoon. </t>
  </si>
  <si>
    <t xml:space="preserve">Good morning Twitterfam!! These past few days have been gorg! Soo refreshing. Well imma exercise but i'll be back with Follow Friday love </t>
  </si>
  <si>
    <t xml:space="preserve">@kittykata sounds like you had fun </t>
  </si>
  <si>
    <t>scottiebee1</t>
  </si>
  <si>
    <t>shaved my face, going to shave my head and the balls tonight  lol</t>
  </si>
  <si>
    <t>Pistl1</t>
  </si>
  <si>
    <t>Booked! but  I have to go in from 11 to do a client who wants my Hair Extensions badly! lol...  Come on  in ladies:718-249-7531wowisit.com</t>
  </si>
  <si>
    <t>gabslovesyou</t>
  </si>
  <si>
    <t>@mmitchelldaviss Your amazing. Love your little show  what's this about ellen?</t>
  </si>
  <si>
    <t>janvillarosa</t>
  </si>
  <si>
    <t xml:space="preserve">@2200km oh alright. Its good to keep a little anonymity between me and my following. You're cool. I'll recommend you for #followfriday </t>
  </si>
  <si>
    <t>@ShanteRowland Thanx, i'm fine, because hopefully i'm meeting my best friend today evening. i LOVE HER!  She's treasure for me.</t>
  </si>
  <si>
    <t>vivianchauu</t>
  </si>
  <si>
    <t xml:space="preserve">Aiyah, didn't update yesterday. Getting ready to go to school. Free dress and minimum day!! Woo. Today is going to be a great day, I hope </t>
  </si>
  <si>
    <t xml:space="preserve">Don Giovanna and Now Norma in June - I don't care if it's a small part, it's still cool </t>
  </si>
  <si>
    <t>Fri May 22 07:09:50 PDT 2009</t>
  </si>
  <si>
    <t>kgluv</t>
  </si>
  <si>
    <t xml:space="preserve">reds game tonight!!!! let the bday celebration begin </t>
  </si>
  <si>
    <t xml:space="preserve">@juliemccoy88 I liked chopped liver though...... </t>
  </si>
  <si>
    <t xml:space="preserve">@sanjukta I have been wondering the same thing. Got some 10 odd myself  Been a busy day at tweetworld </t>
  </si>
  <si>
    <t xml:space="preserve">Aglaia Summer Ender Party is ze bomb. </t>
  </si>
  <si>
    <t xml:space="preserve">@Minervity No problem brotha! Keep the good posts rollin ;) I am doing GREAT! </t>
  </si>
  <si>
    <t>@mhaemee NO JOKE?! I thought you're younger. Peeaaccee.  Shouldn't i be the one to wish you luck? Hahah!</t>
  </si>
  <si>
    <t>SAGH_TX</t>
  </si>
  <si>
    <t xml:space="preserve">Then I wonder why son is griping cuz I haven't done the update for his website!! Hello!! I have important stuff to do during the day. </t>
  </si>
  <si>
    <t xml:space="preserve">Heeeeyy everibody  What is up? Today was soo awesome! u know playin cards...  this dayï¿½s nice.    // 25 days left and flyin!!! yeah </t>
  </si>
  <si>
    <t xml:space="preserve">@njfamilymag Thanks for the chocolate reminder--just did mine, too!  </t>
  </si>
  <si>
    <t>mdp8401</t>
  </si>
  <si>
    <t>@StinasWorld That sounds like a bitchin' way to spend a day off!    You still headed to the lake this weekend?</t>
  </si>
  <si>
    <t>Fri May 22 07:09:53 PDT 2009</t>
  </si>
  <si>
    <t xml:space="preserve">@Sereske Yesss, it was that! </t>
  </si>
  <si>
    <t xml:space="preserve">@The_fixer morning.. Thx. </t>
  </si>
  <si>
    <t xml:space="preserve">@Twisuz Good morning! </t>
  </si>
  <si>
    <t>CrackberryAbuse</t>
  </si>
  <si>
    <t xml:space="preserve">Going shopping with why husband!  </t>
  </si>
  <si>
    <t>isaacstott</t>
  </si>
  <si>
    <t xml:space="preserve">@marklstevens one hour... footballs or dolls... fishing or shopping... blue or pink... </t>
  </si>
  <si>
    <t>I am sooooooo exhausted from last night... but I had a blast!  Now to make it through the day of work... GOOOOO!</t>
  </si>
  <si>
    <t>nancy3oh3</t>
  </si>
  <si>
    <t xml:space="preserve">At the beach with @Shananigans93! </t>
  </si>
  <si>
    <t>kered</t>
  </si>
  <si>
    <t xml:space="preserve">TGIF. Short day here in the office then on to finish the new KeredCast with a special mix set from Cicada... woot! </t>
  </si>
  <si>
    <t xml:space="preserve">Part 1: 50 Creative Tweeps http://bit.ly/uqv4g (via @twitsmag) *Cool, I'm listed </t>
  </si>
  <si>
    <t>Fri May 22 07:11:35 PDT 2009</t>
  </si>
  <si>
    <t>russellsmith21</t>
  </si>
  <si>
    <t>@thehypercube Friend emailed me &amp;amp; said she thought of me the moment she saw the cube. Then I found the contest on the home page  destiny!</t>
  </si>
  <si>
    <t>kaitlynnoelle</t>
  </si>
  <si>
    <t>oh em gee this hottass guy just walked past me &amp;amp; winkedd at mee  wooww, he is seexxyyy!</t>
  </si>
  <si>
    <t>mladipo</t>
  </si>
  <si>
    <t xml:space="preserve">@MishaIsShort u should come out with me tonight to the art institute 4 free </t>
  </si>
  <si>
    <t xml:space="preserve">@sissyslavejamie Morning, hope it is a good one for you </t>
  </si>
  <si>
    <t>Fri May 22 07:11:36 PDT 2009</t>
  </si>
  <si>
    <t xml:space="preserve">@Serotonin_ Yep yep  And a lot of it is open source too. </t>
  </si>
  <si>
    <t xml:space="preserve">TGIF even though i got to sleep in, and now I can just chill on my pjs all day. il long weekends. </t>
  </si>
  <si>
    <t>burgergarnish</t>
  </si>
  <si>
    <t xml:space="preserve">family, coffee, mom's food, dogs, birds, grass, no cars/horns/trains. I love home </t>
  </si>
  <si>
    <t>Fri May 22 07:11:37 PDT 2009</t>
  </si>
  <si>
    <t xml:space="preserve">@genejm29 probably but that's just my guess, nothing official </t>
  </si>
  <si>
    <t xml:space="preserve">Yo Mamma Joke: &amp;quot; Your mamma's so dumb she's got to use her fingers to tell 1 + 1 </t>
  </si>
  <si>
    <t>now we are at the insurance company. there are some cuties who work here  love eye candy</t>
  </si>
  <si>
    <t xml:space="preserve">Hello all my twi-friends! </t>
  </si>
  <si>
    <t xml:space="preserve">@MJ Congratulations!! You're a mommy. </t>
  </si>
  <si>
    <t xml:space="preserve">@Jim1975 damn son it sounds like a blast. I'll see what I can do </t>
  </si>
  <si>
    <t>Fri May 22 07:11:39 PDT 2009</t>
  </si>
  <si>
    <t>shylucas</t>
  </si>
  <si>
    <t xml:space="preserve">@meganv926 Lucky!  I'm jackassing around myself.  Haven't done an ounce of work yet!  Correction:  I did put on makeup!  </t>
  </si>
  <si>
    <t>snodghag</t>
  </si>
  <si>
    <t xml:space="preserve">@goange Why so Sick?  Party too much last nite?  </t>
  </si>
  <si>
    <t xml:space="preserve">Quick workout done. Now off to Utrecht for an evening of SingStar. </t>
  </si>
  <si>
    <t xml:space="preserve">It's sunny </t>
  </si>
  <si>
    <t xml:space="preserve">@varohaub it's been awhile -- like never! </t>
  </si>
  <si>
    <t>meggpawley</t>
  </si>
  <si>
    <t xml:space="preserve">Slept in the worlds most comfortable bed last night and had really amazing coffee this morning </t>
  </si>
  <si>
    <t xml:space="preserve">@alpowell07 send me an email on tannice@campoeticlicense.com and we can come to some kind of agreement </t>
  </si>
  <si>
    <t xml:space="preserve">@LStacey Hehe, gotta love a bit of Byron! </t>
  </si>
  <si>
    <t xml:space="preserve">Hello new followers, Talk to me </t>
  </si>
  <si>
    <t>Nikki999</t>
  </si>
  <si>
    <t>@britneyspears WOW ur radar cover is AWSOME!!!!  cant wait 2 buy it x</t>
  </si>
  <si>
    <t>What's better than waking up and watching Saved by the Bell reruns in bed? In my new 1000 thread count sheets  ahhhh...</t>
  </si>
  <si>
    <t xml:space="preserve">hi there @LinusLunn hope you eat loads </t>
  </si>
  <si>
    <t xml:space="preserve">@lordmuttley i couldnt resist, lol.  didnt look even look at any reviews (not like me).  its sonic and that was good enough for me </t>
  </si>
  <si>
    <t xml:space="preserve">going outtt ... imm prolly be tweeting from my phone </t>
  </si>
  <si>
    <t>BobCaton</t>
  </si>
  <si>
    <t xml:space="preserve">@phillyBurbs RE: Retro Music Friday. No &amp;quot;Eye of the Tiger&amp;quot; from Rocky III? Clearly you were rooting for Clubber Lang! </t>
  </si>
  <si>
    <t>Fri May 22 07:11:41 PDT 2009</t>
  </si>
  <si>
    <t xml:space="preserve">@scolemanphoto like the horseshoe crab in it's proper season, to shed it's shell. </t>
  </si>
  <si>
    <t xml:space="preserve">@netcitizen Oh. Fotos are diff. Tests are related to certifications that I must get while in the project </t>
  </si>
  <si>
    <t xml:space="preserve">I really enjoy @mkrigsman &amp;amp; @Monkchips *heated*/passionate conversations. I always learn things from these two </t>
  </si>
  <si>
    <t xml:space="preserve">Stats Ashley </t>
  </si>
  <si>
    <t xml:space="preserve">Awwww - thanks for the #followfriday love guys - hey newbies  - @reply me and I will follow you back </t>
  </si>
  <si>
    <t>xo_ashley_ox</t>
  </si>
  <si>
    <t>@Renee_KY mark your calendar!!!! be there June 25th through July 5th!!!  Might bring a boat and the jetski with too!!!</t>
  </si>
  <si>
    <t xml:space="preserve">@LovelyCharles Get an iPhone. </t>
  </si>
  <si>
    <t>Yay! @cherellels  Have fun in Louisville!!!</t>
  </si>
  <si>
    <t xml:space="preserve">@wearempires </t>
  </si>
  <si>
    <t>Fri May 22 07:11:43 PDT 2009</t>
  </si>
  <si>
    <t xml:space="preserve">@mommytoaaj @magisterrex @TheBrewsNews Thank you all very much for the #followfriday love! You guys are awesome! </t>
  </si>
  <si>
    <t>@chrystie69 i dont think it is spam since you choose to follow people   you can always unfollow people you dont like</t>
  </si>
  <si>
    <t xml:space="preserve">@JanSimpson That is crazy prices! If you lived closer you could borrow mine </t>
  </si>
  <si>
    <t xml:space="preserve">@seogus not but you cant go wrong with Ritchie Blackmore and Rainbow </t>
  </si>
  <si>
    <t>BWAHAHAHAHAHA!!! I like this interviewer on tvone!  stabbing questions right to the point</t>
  </si>
  <si>
    <t>Fri May 22 07:11:44 PDT 2009</t>
  </si>
  <si>
    <t>ayooo016</t>
  </si>
  <si>
    <t>I'm home  whewww</t>
  </si>
  <si>
    <t>KathySaenz</t>
  </si>
  <si>
    <t xml:space="preserve">@charleneli No worries. We'll record, get u the info, n hopefully catch up with u at a later date. Hope all is well!! </t>
  </si>
  <si>
    <t xml:space="preserve">just had the most amazing vegetable burger for lunch! Cocktail party tonight! </t>
  </si>
  <si>
    <t>AgneseP</t>
  </si>
  <si>
    <t>@ilzetjarve cau cau  what's new?</t>
  </si>
  <si>
    <t>hollieyoung</t>
  </si>
  <si>
    <t xml:space="preserve">@GilesS and monday, tuesday, wednesday and thursday. </t>
  </si>
  <si>
    <t>RogerOverall</t>
  </si>
  <si>
    <t xml:space="preserve">Argh! Mac Pro needs to go in for a service. V bad timing. Oh well, Sunday off at least. Can't work without a computer </t>
  </si>
  <si>
    <t xml:space="preserve">@Ed_the_Greek  'tis dvd, borrowed from my friend </t>
  </si>
  <si>
    <t>StaceyBaby182</t>
  </si>
  <si>
    <t>just woke upp, im hungry. i think ill go raid the fridge for the rest of my milkybar yoghurts  x</t>
  </si>
  <si>
    <t xml:space="preserve">@MTV so stoked for their new album </t>
  </si>
  <si>
    <t xml:space="preserve">@mizsprieta Thanks!!! </t>
  </si>
  <si>
    <t xml:space="preserve">@aquarianbath you're welcome </t>
  </si>
  <si>
    <t>BlueFlameDesign</t>
  </si>
  <si>
    <t>spent time with the new guy last night  (finally!)</t>
  </si>
  <si>
    <t>@Bride2009 Thanks for the follow friday  x</t>
  </si>
  <si>
    <t>mynameispj</t>
  </si>
  <si>
    <t xml:space="preserve">@SaraKMcCormick Good morning, lovely lady </t>
  </si>
  <si>
    <t>@elmoss1 That sounds awesome, love dancing! Now I can't wait to get home &amp;amp; do my 3rd workout! Go us!  #EasActive</t>
  </si>
  <si>
    <t>DeeHudson</t>
  </si>
  <si>
    <t>Yay, My son Connor Got 4 Merits for his BETC Sport,  = 4 &amp;quot;B&amp;quot; grades  in GCSE</t>
  </si>
  <si>
    <t xml:space="preserve">@scifimlb Yay! Buffy has so many earworms.  </t>
  </si>
  <si>
    <t>ChristineHabeeb</t>
  </si>
  <si>
    <t xml:space="preserve">Enjoying summer </t>
  </si>
  <si>
    <t>ElevatedMag</t>
  </si>
  <si>
    <t xml:space="preserve">@apwildman true  All is perfectly how it should be </t>
  </si>
  <si>
    <t>#weasel WTE is looking for YOUR ideas to be made into fabulous academic puppetry - DM, mail or just reply to me  It's a long weekend...</t>
  </si>
  <si>
    <t>Fri May 22 07:11:49 PDT 2009</t>
  </si>
  <si>
    <t>http://bit.ly/7jJd0  support by leaving a comment!  Hee!</t>
  </si>
  <si>
    <t xml:space="preserve">LOL, thx to @tyefighter, I'm gonna be wearing cake-pants tomorrow.@britswitch:FAR better than M&amp;amp;S 1p smalls </t>
  </si>
  <si>
    <t>Suesgifts</t>
  </si>
  <si>
    <t>Having my coffee, hope everyone has a Great Day! Thanks to all for the follow's   www.scgiftbasketsplusmore.com</t>
  </si>
  <si>
    <t>Fri May 22 07:11:50 PDT 2009</t>
  </si>
  <si>
    <t>ElliePalmer</t>
  </si>
  <si>
    <t>Starting to pack  cant wait to see all my important people but i will miss my room !!</t>
  </si>
  <si>
    <t xml:space="preserve">Gilamuffin@ColleenBurns hehe I am excited for the Magic.. Hope to see more monster dunking! Glad your mom is doing well! </t>
  </si>
  <si>
    <t xml:space="preserve">@anyidiot Mornin..........Have a GREAT day!! </t>
  </si>
  <si>
    <t>therealjoe</t>
  </si>
  <si>
    <t xml:space="preserve">@phillipyates oh dude, no more complaining...have fun in Jamaica </t>
  </si>
  <si>
    <t>Fri May 22 07:11:51 PDT 2009</t>
  </si>
  <si>
    <t xml:space="preserve">Thousands rainbows in my bedroom </t>
  </si>
  <si>
    <t>crisfromrio</t>
  </si>
  <si>
    <t xml:space="preserve">@iamdiddy we love u too!! </t>
  </si>
  <si>
    <t>XjemiXstoryX</t>
  </si>
  <si>
    <t xml:space="preserve">A friend is some one to who you can say, I love you in a very special way </t>
  </si>
  <si>
    <t>sweetcynic</t>
  </si>
  <si>
    <t>Bf bought me taco shack for breakfast everyday this week (today too). Girls at work got me taco shack for my last day. aw  also, flowers</t>
  </si>
  <si>
    <t xml:space="preserve">@504Suave You are too silly! (But you know I will!) White dude with the ponytail next to me will certainly be pissed </t>
  </si>
  <si>
    <t xml:space="preserve">@AlexCleanthous right on, Alex! I'll have to begin using smthng similar! Get it outta my head </t>
  </si>
  <si>
    <t xml:space="preserve">Wow look at all the new followers I got this #followfriday!  Thank you all!  YOU ROCK!!!  </t>
  </si>
  <si>
    <t xml:space="preserve">TGIF!  I'm excited about he long holiday weekend.  </t>
  </si>
  <si>
    <t>Nachhi</t>
  </si>
  <si>
    <t xml:space="preserve">@Catalli Thanks for the sign girl...we were betting on your sign last night!  Amazing our connections!  Hope your Friday is Super!  </t>
  </si>
  <si>
    <t>aquarianbath</t>
  </si>
  <si>
    <t xml:space="preserve">@SandisTs thank you </t>
  </si>
  <si>
    <t xml:space="preserve">@rebeccao372 They aren't all locked up yet, you know!! The guilty OR the insane....   </t>
  </si>
  <si>
    <t xml:space="preserve">@AaruC @the100rabh pl do spare @psam. I have also bunked my evening shift for this match.. we are on the same boat </t>
  </si>
  <si>
    <t>Finally homeee  sleep time</t>
  </si>
  <si>
    <t xml:space="preserve">@tbarrett sounds pretty heavy. hope you've been working out </t>
  </si>
  <si>
    <t>Fri May 22 07:11:54 PDT 2009</t>
  </si>
  <si>
    <t>irishwings</t>
  </si>
  <si>
    <t xml:space="preserve">@YourWxToday my wife and i are trusting rain will wait 'til wknd is over before dumping on ky and in </t>
  </si>
  <si>
    <t xml:space="preserve">Im really in the mood for a pepperoni roll. Ah. Hate concert choir. Cant wait for this crap to be over! </t>
  </si>
  <si>
    <t>Fri May 22 07:11:55 PDT 2009</t>
  </si>
  <si>
    <t>jerryjamesstone</t>
  </si>
  <si>
    <t xml:space="preserve">@gutmach I put it on digg too </t>
  </si>
  <si>
    <t>Roxy2foxy1010</t>
  </si>
  <si>
    <t xml:space="preserve">Just did a major cleaning session and is now going to have a cup of coffee and twitter </t>
  </si>
  <si>
    <t xml:space="preserve">#followfriday @ramartijr Follow him, especially if your #interior design. Lovely, friendly, helpful, good heart and makes me laugh </t>
  </si>
  <si>
    <t xml:space="preserve">It's a really nice day  can't wait till after school </t>
  </si>
  <si>
    <t>Fri May 22 07:11:56 PDT 2009</t>
  </si>
  <si>
    <t>skadamo</t>
  </si>
  <si>
    <t>MotorcycleDaily editor's &amp;quot;Unchained&amp;quot; thoughts on the Zero S. Pretty sold on electric.  Predicts ~50% electric by 2020  http://bit.ly/qV7t4</t>
  </si>
  <si>
    <t xml:space="preserve">@MissTrade cheers, sir </t>
  </si>
  <si>
    <t xml:space="preserve">working on my first portrait action for CS3  looking goood so far.. </t>
  </si>
  <si>
    <t>nessiecullens</t>
  </si>
  <si>
    <t xml:space="preserve">@iAMAliceCullen_ hey there alice.. </t>
  </si>
  <si>
    <t>Fri May 22 07:11:57 PDT 2009</t>
  </si>
  <si>
    <t xml:space="preserve">@markknoller  I wasn't aware they did it that way. Good to know. </t>
  </si>
  <si>
    <t>Blanky4me</t>
  </si>
  <si>
    <t xml:space="preserve">@russians_in_uk We do personalisation in Russian too! SALE at the moment - up to 30% OFF www.blanky4me.com </t>
  </si>
  <si>
    <t>TaylorHutchins</t>
  </si>
  <si>
    <t xml:space="preserve">Just got out of class. And now I am enjoying a latte and apple fritter thingy from the best coffeeshop that I have ever been in! </t>
  </si>
  <si>
    <t>is so happy to finally have this is her hands!  Getting things you wished for are just plain L-O-V-E! (heart... http://plurk.com/p/vhvyg</t>
  </si>
  <si>
    <t>Fri May 22 07:13:34 PDT 2009</t>
  </si>
  <si>
    <t xml:space="preserve">@fernfiddlehead L&amp;amp;D is a world of it's own.  I used to work there too.  Are you an RN?  have a great day </t>
  </si>
  <si>
    <t>ArianneKaye</t>
  </si>
  <si>
    <t xml:space="preserve">@Klaidz11 thanks.. </t>
  </si>
  <si>
    <t>@tdiddy50  good morning sweetie!</t>
  </si>
  <si>
    <t xml:space="preserve">I've got windows 7 </t>
  </si>
  <si>
    <t xml:space="preserve">@markhoppus Good morning! </t>
  </si>
  <si>
    <t>Friday night movies  I don't have pop corn though :/</t>
  </si>
  <si>
    <t>Fri May 22 07:13:35 PDT 2009</t>
  </si>
  <si>
    <t>iloveml</t>
  </si>
  <si>
    <t xml:space="preserve">@madinaswan I brought your new album today </t>
  </si>
  <si>
    <t>@adrence aww thank you   #followfriday</t>
  </si>
  <si>
    <t xml:space="preserve">@mikerichy No actually, we just had a mini-heat wave, it was 97 on tuesday! Mon and wed were in the 90's too!  Back to 70's now! </t>
  </si>
  <si>
    <t>fannaZA</t>
  </si>
  <si>
    <t xml:space="preserve">@froufield  bamboo??seriously??hehehe </t>
  </si>
  <si>
    <t>@hobogene Hope you enjoy your 3 day weekend......  Stay Safe out there!  #FF</t>
  </si>
  <si>
    <t>gjagadeesh</t>
  </si>
  <si>
    <t xml:space="preserve">sis coming to chennai gotta spend some time this weekend....happy weekend </t>
  </si>
  <si>
    <t>and that seeing that loving you, is what i was trying to do. - (via kimikarma) love that song  http://tumblr.com/xgp1ud22q</t>
  </si>
  <si>
    <t>Marisa_Magg</t>
  </si>
  <si>
    <t xml:space="preserve">@JessicaAllyn you have such a fabulous way with words! And yes yes it does! </t>
  </si>
  <si>
    <t>Fri May 22 07:13:38 PDT 2009</t>
  </si>
  <si>
    <t>Bergsssshop</t>
  </si>
  <si>
    <t xml:space="preserve">I am so looking forward to a great weekend of sun and snow!  Broken Top with the Berg Boys!!!  It's going to be good </t>
  </si>
  <si>
    <t>Fri May 22 07:13:39 PDT 2009</t>
  </si>
  <si>
    <t>oebel</t>
  </si>
  <si>
    <t xml:space="preserve">I like Ted Mosby. I am like Ted Mosby. I am Ted Mosby. </t>
  </si>
  <si>
    <t xml:space="preserve">@thescript Can't wait to check out your shows! </t>
  </si>
  <si>
    <t xml:space="preserve">@Itsjustme_Nicki Morning Nicki.... </t>
  </si>
  <si>
    <t>pastimes_dave</t>
  </si>
  <si>
    <t>wow. that was a long week-long vacation   New England Pirate Faire plans underway - Gloucester, MA June 20-21</t>
  </si>
  <si>
    <t>k_dot_o</t>
  </si>
  <si>
    <t xml:space="preserve">This weekend I need to put all my worldly goods in boxes.  I hope I can throw-out half of them first </t>
  </si>
  <si>
    <t xml:space="preserve">About to finish packing for my trip to Atlanta. </t>
  </si>
  <si>
    <t>TyleahBipolar</t>
  </si>
  <si>
    <t xml:space="preserve">So shatavia has a cut on her face, it was bleeding. And several bruises on her neck, along with another cut. I fucked her up. </t>
  </si>
  <si>
    <t xml:space="preserve">work -&amp;gt; exhausting -&amp;gt; headache -&amp;gt; bed -&amp;gt; mum's rhubarb pie. </t>
  </si>
  <si>
    <t xml:space="preserve">@SinaB77 I hope my dreams come true.... only for once </t>
  </si>
  <si>
    <t>amokranechentir</t>
  </si>
  <si>
    <t>@iChaib Thanks  I just discovered MrTweet .</t>
  </si>
  <si>
    <t>downloading a bunch of disney things..  found a good site.</t>
  </si>
  <si>
    <t xml:space="preserve">have to tell everyone  - my daughter got the job - she is SO excited lol BUBBLY for everyone lol </t>
  </si>
  <si>
    <t>says updated my polyvore!  yeay, check out my latest set! http://plurk.com/p/vhvzz</t>
  </si>
  <si>
    <t>Kirstie16</t>
  </si>
  <si>
    <t xml:space="preserve">ergh, horrible day. got stuff done though, so it's all good </t>
  </si>
  <si>
    <t>Kevinuk32</t>
  </si>
  <si>
    <t xml:space="preserve">time to pick up my darlings from school. Bless Ronnie and Reggie.. the twins from hell... well, Sunderland </t>
  </si>
  <si>
    <t>Fri May 22 07:13:42 PDT 2009</t>
  </si>
  <si>
    <t>GingerBaker</t>
  </si>
  <si>
    <t>@deadstockric Primes, you've got another one coming up at 29.  I liked 27 - 3 cubed.</t>
  </si>
  <si>
    <t xml:space="preserve">@joshdivision LOVE IT SO FAR. AHHH. THANK YOU. &amp;lt;3 also checkz your email when you can, gots a question for you. </t>
  </si>
  <si>
    <t>@Kittymcfly ohhh yeahh lol  i love 'em all, but i love Danny's voice  &amp;amp; Mr.Fletcher is one talented guy  lol</t>
  </si>
  <si>
    <t xml:space="preserve">@itsLissa Thank u! My daughter says she's antisocial, I say she's mama's girl, 2 shy! </t>
  </si>
  <si>
    <t>Fri May 22 07:13:43 PDT 2009</t>
  </si>
  <si>
    <t xml:space="preserve">@hermantile If you drive from Cottonwood Pass into BV, you'll pass my house. Too bad I'll be working during the day. Call anyway. </t>
  </si>
  <si>
    <t>@Songdreamer I am. If God wakes me up I'm obligated to smile  praise him</t>
  </si>
  <si>
    <t xml:space="preserve">#followfriday @likemark get him to 300 followers </t>
  </si>
  <si>
    <t xml:space="preserve">@kricket_rc234 jomari's shoutout for AP....it's with me. i'm still learning how to upload videos. hehehe  senxa na </t>
  </si>
  <si>
    <t>the_jerg</t>
  </si>
  <si>
    <t xml:space="preserve">@delamarRX931 yeah, i like Adam too.. but even if he didn't win, i think he will be a great artist. more famous than Kris </t>
  </si>
  <si>
    <t>SariCupcake</t>
  </si>
  <si>
    <t>I'm a political widow this weekend  Just sent the hubby off the see Ron Paul speak at the C4L conference in Seattle.</t>
  </si>
  <si>
    <t xml:space="preserve">qoodmorninq. watchinq oliva she's &amp;quot;sick&amp;quot; but she seems iiqht to me . </t>
  </si>
  <si>
    <t>forbes_india</t>
  </si>
  <si>
    <t xml:space="preserve">5000+ page views on Day One. not a bad start. </t>
  </si>
  <si>
    <t xml:space="preserve">@thecraigmorris are you talking about &amp;quot;unglaublich&amp;quot;?? i found definition and it made sense so probably a real word </t>
  </si>
  <si>
    <t>HeavenlyDevil</t>
  </si>
  <si>
    <t xml:space="preserve">@book_mom It's raining here, and I like it </t>
  </si>
  <si>
    <t>Liampace</t>
  </si>
  <si>
    <t>@Minnwilbanks Apparently not...   Have fun and drink one for me...</t>
  </si>
  <si>
    <t>Fri May 22 07:13:45 PDT 2009</t>
  </si>
  <si>
    <t>sixxfiend</t>
  </si>
  <si>
    <t xml:space="preserve">Since when do we get summer weather in May? Not that I'm complaining..... </t>
  </si>
  <si>
    <t>@tytryone have a good show tonight!! i'll b there in b'ham tomorow  cant wait!!!!!</t>
  </si>
  <si>
    <t xml:space="preserve">@gina_pina_14 Hmm, maybe I'll just risk it then.  If it's cold I'll have to stop off in a pub to warm me up </t>
  </si>
  <si>
    <t>@josianna Sorry if I'm being stupid..what does cropped mean? Don't know what you've missed  Hardly been on myself. Have an earinfection. x</t>
  </si>
  <si>
    <t xml:space="preserve">gorgeous day today. gym at 11:30 then who knows ? </t>
  </si>
  <si>
    <t>@MATT_369 Thank you  #FollowFriday</t>
  </si>
  <si>
    <t>LauraTTH</t>
  </si>
  <si>
    <t xml:space="preserve">@amblass How'd you lose them???  Someone just STOLE my mail order strips from in front of my front door!  I feel your pain </t>
  </si>
  <si>
    <t xml:space="preserve">@amethystlexi That's good! Enough you know you did a good workout then. </t>
  </si>
  <si>
    <t>Fri May 22 07:13:47 PDT 2009</t>
  </si>
  <si>
    <t>rebeskeets</t>
  </si>
  <si>
    <t xml:space="preserve">t minus 3 hours till harbour </t>
  </si>
  <si>
    <t>eleneb</t>
  </si>
  <si>
    <t xml:space="preserve">@cath_woman have fun Cathy </t>
  </si>
  <si>
    <t>@MajorDodson You're welcome  How ya been?</t>
  </si>
  <si>
    <t>@CandaceHavens I Dl'd song. Going to annoy children with it all weekend long  #momsrevenge</t>
  </si>
  <si>
    <t xml:space="preserve">I love cold, dark, and gloomy mornings! To me it's very refreshing. </t>
  </si>
  <si>
    <t xml:space="preserve">@cross it's so easy to use and set up...and everything is right there...email, twitter, facebook and a bunch of others </t>
  </si>
  <si>
    <t xml:space="preserve">HAHA twitter, i have won this battle, u wont be deleting anymore of my tweets </t>
  </si>
  <si>
    <t>Fri May 22 07:13:48 PDT 2009</t>
  </si>
  <si>
    <t>etoile</t>
  </si>
  <si>
    <t xml:space="preserve">@mike_nelson YES! That motel is the prime spot, there's always a lineup of motorcycles at Memorial Day. Too funny </t>
  </si>
  <si>
    <t>Fri May 22 07:13:49 PDT 2009</t>
  </si>
  <si>
    <t xml:space="preserve">@bluefrog You are being spammed thanks to @thebluefrog </t>
  </si>
  <si>
    <t xml:space="preserve">@g33kyscotty not sure about love, but worth following most certainly </t>
  </si>
  <si>
    <t>theashworld</t>
  </si>
  <si>
    <t xml:space="preserve">chrome on mac! Works, but not quite. Looks promising though. </t>
  </si>
  <si>
    <t>Jess0422</t>
  </si>
  <si>
    <t xml:space="preserve">Breakfast with Heidi at peach valley! </t>
  </si>
  <si>
    <t>Bowtiemania</t>
  </si>
  <si>
    <t xml:space="preserve">My blog ; http://bowtiemania.devote.se Have a great friday afternoon you guys </t>
  </si>
  <si>
    <t xml:space="preserve">@richardcobbett Definitely in favour of humans rather than chips. But is Martin really human? Check to see if he has an off switch </t>
  </si>
  <si>
    <t>@gorthx would appreciate the current slide  #pgcon</t>
  </si>
  <si>
    <t>Fri May 22 07:13:50 PDT 2009</t>
  </si>
  <si>
    <t xml:space="preserve">@scarydan Was it the movie, or Chris Pine? </t>
  </si>
  <si>
    <t>ashleycaggiano</t>
  </si>
  <si>
    <t xml:space="preserve">@mollyharbarger i love your face </t>
  </si>
  <si>
    <t xml:space="preserve">watching AI on youtube .. </t>
  </si>
  <si>
    <t xml:space="preserve">#tek09 attendees are expected to write a report on the conference next week and post it on their respective blogs. </t>
  </si>
  <si>
    <t>Fri May 22 07:13:51 PDT 2009</t>
  </si>
  <si>
    <t xml:space="preserve">@TruckerDesiree It looks like you are in the middle of nowhere..LOL </t>
  </si>
  <si>
    <t xml:space="preserve">@muijschen oh, that is so nice of you! thank you! </t>
  </si>
  <si>
    <t xml:space="preserve">$DGI finally has a bid!! </t>
  </si>
  <si>
    <t>Heading our for a ride before the rains set in and felt theme music was in order   Yay for Queen! ? *http://blip.fm/~6tbgv</t>
  </si>
  <si>
    <t xml:space="preserve">@ShawnByfield **muah!!** thanks!  </t>
  </si>
  <si>
    <t xml:space="preserve">Woot!!! Lich King is installed! Starting WoW at 12:15am. Crumbs!!! Bye, Tweeters. </t>
  </si>
  <si>
    <t>Fri May 22 07:13:52 PDT 2009</t>
  </si>
  <si>
    <t>@ThisismeGeorgie haha its some website www.musiqtone.com and you vote for them  idk what happens if they win lol  xx</t>
  </si>
  <si>
    <t>edlilley</t>
  </si>
  <si>
    <t xml:space="preserve">TGIF...gorgeous day, date w/ the wifey 2morow </t>
  </si>
  <si>
    <t>@hmcknight yes they say that  Not sure I count that as exercise though.</t>
  </si>
  <si>
    <t>Fri May 22 07:13:53 PDT 2009</t>
  </si>
  <si>
    <t>depptla</t>
  </si>
  <si>
    <t>I was freaking out that I missed the shuttle landing but then I saw it was scrubbed for today. Ha  anyway today I get to see @melstarr!</t>
  </si>
  <si>
    <t>twelmo</t>
  </si>
  <si>
    <t xml:space="preserve">Breaking for lunch (just finished what I set out to do before lunch). Full on day. Can't wait for the team meeting... need to buy beer! </t>
  </si>
  <si>
    <t>Fri May 22 07:13:54 PDT 2009</t>
  </si>
  <si>
    <t xml:space="preserve">@hiabowman i feel it already .. after 4 </t>
  </si>
  <si>
    <t>Morning Tweeps!!  I'll be back in a bit.  have to get ready for work.</t>
  </si>
  <si>
    <t>Fri May 22 07:13:55 PDT 2009</t>
  </si>
  <si>
    <t>re_gy</t>
  </si>
  <si>
    <t xml:space="preserve">@LuCielle: don't let the man get you down! </t>
  </si>
  <si>
    <t>Genesisxix3</t>
  </si>
  <si>
    <t xml:space="preserve">Is listening to some old school jay-z about to go cash my check and live my life like T.I. said to </t>
  </si>
  <si>
    <t>Fri May 22 07:13:56 PDT 2009</t>
  </si>
  <si>
    <t xml:space="preserve">@oxchris LOL oh yeah, my mistake! hmm... I might go to the shop for crisps now </t>
  </si>
  <si>
    <t xml:space="preserve">@sew_cute Plus I want to overcome my shyness issues </t>
  </si>
  <si>
    <t>Fri May 22 07:13:57 PDT 2009</t>
  </si>
  <si>
    <t xml:space="preserve">Is heading to get extensions. SO HAPPY </t>
  </si>
  <si>
    <t>Thinking about a topic for my next blog post  #SEO http://www.myseoarticle.blogspot.com</t>
  </si>
  <si>
    <t xml:space="preserve">49 years !!!!  how awesome  . congrats to them!!!!!!     </t>
  </si>
  <si>
    <t>Fri May 22 07:13:58 PDT 2009</t>
  </si>
  <si>
    <t xml:space="preserve">@Danni41 It worked. Thanks. </t>
  </si>
  <si>
    <t>joeenco</t>
  </si>
  <si>
    <t xml:space="preserve">@jenniferroh ...ur all over the place! What about Thomas!?!? Hahah good morning </t>
  </si>
  <si>
    <t>Fri May 22 07:15:32 PDT 2009</t>
  </si>
  <si>
    <t>willoemusic</t>
  </si>
  <si>
    <t>@guanabaraLondon Thanks   http://bit.ly/xINjI</t>
  </si>
  <si>
    <t xml:space="preserve">shopping can really cure a bad day </t>
  </si>
  <si>
    <t xml:space="preserve">to all our tweet Graduates;YOU DID IT congratulations on your hard work and perseverance through out the years, now a new Chapter begins </t>
  </si>
  <si>
    <t>elsewise</t>
  </si>
  <si>
    <t xml:space="preserve">@shredheads I'm still here. Running the 5k in 15 days. Then? Perhaps the 30 in 30. </t>
  </si>
  <si>
    <t xml:space="preserve">@jonesy087 living it up I see! And trust my I know I have the right one </t>
  </si>
  <si>
    <t>Fri May 22 07:15:34 PDT 2009</t>
  </si>
  <si>
    <t>@GeorgiaPrincez Just now....I was hinting at you that 65 was done.   Guess I'll just say it next time.   hehe</t>
  </si>
  <si>
    <t>bigdaddyincali</t>
  </si>
  <si>
    <t xml:space="preserve">getting ready for exam. Trying to wake up </t>
  </si>
  <si>
    <t>dcthomas</t>
  </si>
  <si>
    <t xml:space="preserve">@worshipeldertj Better to remain silent and be thought a fool than to speak out and remove all doubt </t>
  </si>
  <si>
    <t>nrwygrl</t>
  </si>
  <si>
    <t xml:space="preserve">@dksea welllll Dan where is the link sï¿½ i can listen to it????? I wanna hear this next hit </t>
  </si>
  <si>
    <t>Thuri_J</t>
  </si>
  <si>
    <t xml:space="preserve">@jamie_oliver so at 5pm London Time you will ask us a question over twitter and the first to reply could win a gift? great </t>
  </si>
  <si>
    <t xml:space="preserve">@brooksy_c I will be here until 5, and a late lunch is perfect.  I know lil bit is not feeling well, so if we have to wait, we can. </t>
  </si>
  <si>
    <t xml:space="preserve">Teresa thought I'd canceled an acct by accident, but it turns out I'm not capable b/c of my acct levels, so I'm off the hook. </t>
  </si>
  <si>
    <t xml:space="preserve">@mileycyrus miley ur amazing i am such a huge fan it would be a dream come true if u replied </t>
  </si>
  <si>
    <t>Fri May 22 07:15:35 PDT 2009</t>
  </si>
  <si>
    <t>obsesor</t>
  </si>
  <si>
    <t>@mktgal I forgive ya girl,  Having a good Friday?</t>
  </si>
  <si>
    <t>VictoryTrue</t>
  </si>
  <si>
    <t xml:space="preserve">Evidently segregation in limestone is just as bad as in society.  </t>
  </si>
  <si>
    <t>Fri May 22 07:15:36 PDT 2009</t>
  </si>
  <si>
    <t xml:space="preserve">tanning again </t>
  </si>
  <si>
    <t>navvywavvy</t>
  </si>
  <si>
    <t xml:space="preserve">@jeffrey Aw shucks. Thanks, pal </t>
  </si>
  <si>
    <t>Fri May 22 07:15:37 PDT 2009</t>
  </si>
  <si>
    <t xml:space="preserve">@jhowlett1966 Wow ! You'll be my son's biggest hero. I have to tell him I met the real Wolverine. Forget Hugh Jackman, he's a fake </t>
  </si>
  <si>
    <t>abhaga</t>
  </si>
  <si>
    <t xml:space="preserve">@1ndus I know. Thanks to your talk in Barcamp and a friend lending hand, I am finally doing it </t>
  </si>
  <si>
    <t xml:space="preserve">@cameroncox thats how it works </t>
  </si>
  <si>
    <t>@amylane  ...and  thank you for the follow friday</t>
  </si>
  <si>
    <t>Fri May 22 07:15:38 PDT 2009</t>
  </si>
  <si>
    <t>jackiedouglas</t>
  </si>
  <si>
    <t xml:space="preserve">Dentist appt this morning. Why do you come away with toothache when you had none when you went in ? </t>
  </si>
  <si>
    <t>clcrock</t>
  </si>
  <si>
    <t>New CLC youtube vid going up today.. keep checking youtube.com for it  going to be sweet</t>
  </si>
  <si>
    <t>Beanopolis</t>
  </si>
  <si>
    <t xml:space="preserve">HEAD SHOCKS! They be in the inFAMOUS demo. </t>
  </si>
  <si>
    <t>@billzucker thank you  #followFriday</t>
  </si>
  <si>
    <t>Fri May 22 07:15:39 PDT 2009</t>
  </si>
  <si>
    <t xml:space="preserve">*huggles everyone* I just feel like hugging today </t>
  </si>
  <si>
    <t xml:space="preserve">@rachelstarship just bring keaten and we can all have a good time </t>
  </si>
  <si>
    <t xml:space="preserve">@ianfnelson I beat that! Five day weekend! Five day weekend! Five day weekend! Five day weekend! Five day weekend! Five day weekend! </t>
  </si>
  <si>
    <t>Fred0828</t>
  </si>
  <si>
    <t xml:space="preserve">@greenteagirl  SEE!!!  I was right!  Always a pleasure to hear from you!  You have a terrific weekend as well!!! Enjoy!!!!!!!!  </t>
  </si>
  <si>
    <t>@Dynonugget LMAO - it so should be.  At least today is a half-day. I have some writinz to do!</t>
  </si>
  <si>
    <t>PhoebeMannion</t>
  </si>
  <si>
    <t xml:space="preserve">is pleased with how politics went </t>
  </si>
  <si>
    <t xml:space="preserve">I hope you get stuck -ahem- listening to new McFly songs </t>
  </si>
  <si>
    <t>iSheila</t>
  </si>
  <si>
    <t xml:space="preserve">Like the way @nunomontenegro is blippin' right now. Surfin' USA, very cool </t>
  </si>
  <si>
    <t>...........so lots of countires are represented, so plenty of opportunity to taste an espresso or 2  Have a great weekend all!</t>
  </si>
  <si>
    <t>@CynlovesTI ....FedEx and it's Clayton with a delivery   Do they wear uniforms like UPS?????</t>
  </si>
  <si>
    <t>Fri May 22 07:15:43 PDT 2009</t>
  </si>
  <si>
    <t xml:space="preserve">@gulpanag woooohoooo...u finally replied! Yayy!mwah...lol ;-) thankuu btw i'm @normaltusker's younger bro  </t>
  </si>
  <si>
    <t>DanBearUK</t>
  </si>
  <si>
    <t xml:space="preserve">That's Flicking her bean and living the dream </t>
  </si>
  <si>
    <t>djsteveranford</t>
  </si>
  <si>
    <t xml:space="preserve">@thedjbook Brilliant idea!!! Just subscribed to the mailing list... how do I get an invite? </t>
  </si>
  <si>
    <t>jeffjulian</t>
  </si>
  <si>
    <t xml:space="preserve">#followfriday fave: @Chicagoist. I'll also plug my comm. college favs: @HarperCollegePR and @JJCpr. Full disclosure, I work w/ @JJCpr. </t>
  </si>
  <si>
    <t xml:space="preserve">i became an uncle again on wednesday. my other little sister had her baby girl. i'm excited and can't wait to get some pictures. </t>
  </si>
  <si>
    <t>Fri May 22 07:15:44 PDT 2009</t>
  </si>
  <si>
    <t>richfinn</t>
  </si>
  <si>
    <t xml:space="preserve">@benb3342 lol - nice. should have said that... </t>
  </si>
  <si>
    <t xml:space="preserve">@jonasbrothers http://twitpic.com/5nfdj - woah! they gotta love you guys! </t>
  </si>
  <si>
    <t>@vene2ia It's great to meet another JD  fan  . Thank you for your inspirational quotes!</t>
  </si>
  <si>
    <t xml:space="preserve">@twitchinggrey oy! that sounds too busy. can't you just slap some latin up there and call it a day? </t>
  </si>
  <si>
    <t>Fri May 22 07:15:46 PDT 2009</t>
  </si>
  <si>
    <t xml:space="preserve">@SashiGamali lol i want all day everywhere lol </t>
  </si>
  <si>
    <t>fishylove</t>
  </si>
  <si>
    <t xml:space="preserve">@waitmel hell yes it's going to be a late night!! </t>
  </si>
  <si>
    <t xml:space="preserve">@johna404 just working on my first cup so far </t>
  </si>
  <si>
    <t>cabanalolita</t>
  </si>
  <si>
    <t xml:space="preserve">Sunshine, birds singing, it's another #Follow Friday! </t>
  </si>
  <si>
    <t xml:space="preserve">@starleigh2000 I'm becoming a big Jackie Greene fan. The show was great, small venue and we got right up at the foot of the stage. </t>
  </si>
  <si>
    <t>Fri May 22 07:15:48 PDT 2009</t>
  </si>
  <si>
    <t xml:space="preserve">@BrittGoosie noaaaaaa! please </t>
  </si>
  <si>
    <t xml:space="preserve">Gonna try to get some FF mentions out to some I missed last week. If I don't get everyone this week, catcha next time </t>
  </si>
  <si>
    <t xml:space="preserve">@BookWorm71 That's great - you can't beat a national observance of your birthday! </t>
  </si>
  <si>
    <t>@DeniseWind thank you  #followfriday</t>
  </si>
  <si>
    <t>sandyfash</t>
  </si>
  <si>
    <t xml:space="preserve">@kenroyal Keep us posted on the MacBook situation.  Info needed. </t>
  </si>
  <si>
    <t>ktinalynn</t>
  </si>
  <si>
    <t xml:space="preserve">work again all day. but i get a little break to get my hair done </t>
  </si>
  <si>
    <t xml:space="preserve">@Quasimondo mate...your &amp;quot;Mona Lisa&amp;quot; is in a Portuguese newspaper...15 min of fame are becoming bigger and bigger </t>
  </si>
  <si>
    <t>Chantal92</t>
  </si>
  <si>
    <t>@HI_IRJul13n; I am awesome  -'nd I'm not strange- hihi.</t>
  </si>
  <si>
    <t>Jess160</t>
  </si>
  <si>
    <t xml:space="preserve">has a new pair of shoes so is happy </t>
  </si>
  <si>
    <t>karmaniaa</t>
  </si>
  <si>
    <t xml:space="preserve">going to toronto today </t>
  </si>
  <si>
    <t xml:space="preserve">@Zoe_E_W @ElizabethBlue Thankee for the support, ladies. </t>
  </si>
  <si>
    <t>Fri May 22 07:15:53 PDT 2009</t>
  </si>
  <si>
    <t>Etri</t>
  </si>
  <si>
    <t>listening to new kasabian singel...on fire!  nice!</t>
  </si>
  <si>
    <t xml:space="preserve">@robotfactory you didn't know?  idiot.  you'll crap when you find out what Alt + F4 does! </t>
  </si>
  <si>
    <t>Fri May 22 07:15:54 PDT 2009</t>
  </si>
  <si>
    <t xml:space="preserve">I'm officially free!! now it's time for me to hurry and pack for sunday... PARIS!!!!!!!!! </t>
  </si>
  <si>
    <t>@carabella625 the one Cathy and I both liked   I'll be glad when all of the change settles down though</t>
  </si>
  <si>
    <t xml:space="preserve">Ok gang I've been up since like 1am, so I'm gonna try and get a nap in. BBS lovies! Besos </t>
  </si>
  <si>
    <t>@Kittymcfly it really is  and yupp he is! ermm no i didnt. stuff came up lol. did you? im off for a while anyway! tweet later  x</t>
  </si>
  <si>
    <t>Its a good morning beautiful day!!!  TGIF!!!</t>
  </si>
  <si>
    <t xml:space="preserve">@MimiNow No problem! </t>
  </si>
  <si>
    <t xml:space="preserve">graduation ceremony today.. excited </t>
  </si>
  <si>
    <t>Mbruker</t>
  </si>
  <si>
    <t xml:space="preserve">About to go to Bardstown road for a little shopping...then partay tonight! Loving life right now, especially the people &amp;lt;3 </t>
  </si>
  <si>
    <t>Fri May 22 07:15:56 PDT 2009</t>
  </si>
  <si>
    <t xml:space="preserve">@K8TGreen Welcome to twitter! </t>
  </si>
  <si>
    <t xml:space="preserve">@John1954Moi thanx for the recommendation </t>
  </si>
  <si>
    <t xml:space="preserve">is listening to a god awful Cbeebies programme only because Lenry Henry is doing his amazing dudley accent </t>
  </si>
  <si>
    <t>@superdes Surprise me. Do whatever your heart desires...as long as it's manly  As far as length...umm wrist size? I have no idea. Not long</t>
  </si>
  <si>
    <t xml:space="preserve">@salleegal WOOT! heres to a 3 day weekend! </t>
  </si>
  <si>
    <t xml:space="preserve">computer crashed @ work. Um, I'm gonna take a trip to the coffee shop </t>
  </si>
  <si>
    <t>jamesdarvall</t>
  </si>
  <si>
    <t xml:space="preserve">Half Term! A Week of...Relaxation </t>
  </si>
  <si>
    <t xml:space="preserve">@MzKecia thnx boo </t>
  </si>
  <si>
    <t xml:space="preserve">@sanjayguptaCNN did U hear that jimmy fallon has swine flu? or maybe he's just a sic puppy.... </t>
  </si>
  <si>
    <t>Fri May 22 07:15:58 PDT 2009</t>
  </si>
  <si>
    <t>BreakPointPFM</t>
  </si>
  <si>
    <t xml:space="preserve">@jfwalton God bless on your home group. You picked a good book (The Faith) to discuss </t>
  </si>
  <si>
    <t>kristajean</t>
  </si>
  <si>
    <t xml:space="preserve">@Aletha That's so exciting, Aletha!  Congrats!  </t>
  </si>
  <si>
    <t>tentonman</t>
  </si>
  <si>
    <t xml:space="preserve">@optiv_flatworms No worries man. </t>
  </si>
  <si>
    <t>msconnecticut</t>
  </si>
  <si>
    <t xml:space="preserve">gettn my new car!!!!!! omg so happy ..im gettn it right now </t>
  </si>
  <si>
    <t xml:space="preserve">@shangrilagirl Thanks for the compliment </t>
  </si>
  <si>
    <t xml:space="preserve">@fsutoby @SternalPR How's this? FOR IMMEDIATE RELEASE: Baseball Fanatics Place Fate of Avatars on Near-Celler Dweller Series </t>
  </si>
  <si>
    <t xml:space="preserve">@RebeccaMoy That's what you get for giving him a key! Besides, as long as he wakes up in time to leaflet it's fine, right? </t>
  </si>
  <si>
    <t>Fri May 22 07:15:59 PDT 2009</t>
  </si>
  <si>
    <t xml:space="preserve">@joshhart @mazzawoo any photos of the baby Harts in my possession would definitely have been shared before now. Try asking Val. </t>
  </si>
  <si>
    <t>shyvsclever</t>
  </si>
  <si>
    <t xml:space="preserve">good morning twitter world </t>
  </si>
  <si>
    <t>@markhoppus Good morning, Mark  tudo bem? LOL &amp;lt;3</t>
  </si>
  <si>
    <t>Fri May 22 07:16:00 PDT 2009</t>
  </si>
  <si>
    <t xml:space="preserve">@give_me_a_latte I KNEW her lungs were fine YAY for a baby!!!!! CANT WAIT to meet her! </t>
  </si>
  <si>
    <t xml:space="preserve">@DominoBond no not yet :O I wanna go to a barbeque haha </t>
  </si>
  <si>
    <t xml:space="preserve">@keithbohanna both parents from Cork City. Mandatory. </t>
  </si>
  <si>
    <t>LillMila</t>
  </si>
  <si>
    <t xml:space="preserve">@unlikelywords Get me a ticket, I want to go </t>
  </si>
  <si>
    <t>kboomkinesis</t>
  </si>
  <si>
    <t xml:space="preserve">@amirothman hey amir! okay i will </t>
  </si>
  <si>
    <t>Fri May 22 07:16:01 PDT 2009</t>
  </si>
  <si>
    <t xml:space="preserve">Yikes! Gotta get to work! *hugs* Love you all! You are all awesome! </t>
  </si>
  <si>
    <t xml:space="preserve">@ToshaDash Googled Gsus..liking what I see </t>
  </si>
  <si>
    <t xml:space="preserve">@Withoutemotion @paula721 @JennyMariePhoto @debramorrison #followfriday GREAT Ladies  to Hang with on Twitter </t>
  </si>
  <si>
    <t>Jessicake_o9</t>
  </si>
  <si>
    <t xml:space="preserve">Glad i didn't get anything ((NOT EVEN THE SUNGLASSES!!!!)) away. </t>
  </si>
  <si>
    <t>iTracey</t>
  </si>
  <si>
    <t xml:space="preserve">level 2 score 2173. dinner time </t>
  </si>
  <si>
    <t>@manduhhluvsjb awww thank u  Xx</t>
  </si>
  <si>
    <t>@xIzbizx Didn't see you there Izzy  How ya doing?</t>
  </si>
  <si>
    <t>Fri May 22 07:17:45 PDT 2009</t>
  </si>
  <si>
    <t xml:space="preserve">@KateRothwell LOL we can watch @CharleneTeglia have sex w/monsters and blow sh*t up </t>
  </si>
  <si>
    <t xml:space="preserve">EXCLUSIVE FOLLOW FRIDAYS: &amp;gt;&amp;gt;&amp;gt; @Misscharchar &amp;lt;&amp;lt;&amp;lt; C.LORA THE SONGWRITER.. SHE IS THE TRUTH! </t>
  </si>
  <si>
    <t>QueenM92</t>
  </si>
  <si>
    <t xml:space="preserve">@GossipGabbyGirl  seems to getting better thank you </t>
  </si>
  <si>
    <t>chuckfrey</t>
  </si>
  <si>
    <t xml:space="preserve">@davegray I used to be in favor of dogma - until I accidentally ran over it with my karma... </t>
  </si>
  <si>
    <t>says gotta go. need to ask permission.  http://plurk.com/p/vhx7z</t>
  </si>
  <si>
    <t xml:space="preserve">Epic Friday morning wake-up lovie snuggles. My day is already super nice </t>
  </si>
  <si>
    <t>SamirTalwar</t>
  </si>
  <si>
    <t>@mtc06 Can you tell that I'm sick of Java?  Don't even get me started on the lack of chaining, operator overloading and closures.</t>
  </si>
  <si>
    <t>0mnicide</t>
  </si>
  <si>
    <t xml:space="preserve">@pzmyers I am geek enough to be entranced by the thought of uploaded consciousness, though. </t>
  </si>
  <si>
    <t>My data entry is finished for another couple of days wooo  I'm too damn resilient to let something affect me as much, so I won't. I'm fine</t>
  </si>
  <si>
    <t>Nprincess86</t>
  </si>
  <si>
    <t xml:space="preserve">@mariojchavez THANK YOU </t>
  </si>
  <si>
    <t>Fri May 22 07:17:46 PDT 2009</t>
  </si>
  <si>
    <t xml:space="preserve">@eftwithlinda  got your message a bit late....but it's looking good. I'll have the whole place ship shape in no time.... what fun </t>
  </si>
  <si>
    <t>last day of school!! whoohoo!  making a Summer vision board with my kids this weekend so we visualize our goals/plans ;)</t>
  </si>
  <si>
    <t xml:space="preserve">@gracesmith Happy Friday! How are you doing? Get my email ok? </t>
  </si>
  <si>
    <t>Fri May 22 07:17:47 PDT 2009</t>
  </si>
  <si>
    <t xml:space="preserve">Great morning so far. Sleeping on a table-less kitchen floor is not so bad </t>
  </si>
  <si>
    <t>mishaado</t>
  </si>
  <si>
    <t xml:space="preserve">I know it's all NLP and sleight of hand, but there's just something damn cool about Derren Brown  </t>
  </si>
  <si>
    <t xml:space="preserve">little picnic &amp;amp; some sun on the esplanade... </t>
  </si>
  <si>
    <t>@VeraaCorruptedx Yeah i did! there came a point when there was just one girl between me and mr jones!  tweet later! xx</t>
  </si>
  <si>
    <t xml:space="preserve">Gooooooooood morning. </t>
  </si>
  <si>
    <t xml:space="preserve">@eccampbell have a blast!! How fun. </t>
  </si>
  <si>
    <t>Fri May 22 07:17:49 PDT 2009</t>
  </si>
  <si>
    <t xml:space="preserve">@JeriWB Quite welcome! </t>
  </si>
  <si>
    <t xml:space="preserve">In from school now. Going to do a Follow Friday today </t>
  </si>
  <si>
    <t xml:space="preserve">In chorus with @roryfig </t>
  </si>
  <si>
    <t xml:space="preserve">@petecooper last tweet should sort that out </t>
  </si>
  <si>
    <t xml:space="preserve">@rockeye Nah doesn't work..I always understood the Oracle was the eye...oh well you get the picture. </t>
  </si>
  <si>
    <t>joshcostella</t>
  </si>
  <si>
    <t xml:space="preserve">Awesome! Me too. I can't wait </t>
  </si>
  <si>
    <t>Fri May 22 07:17:50 PDT 2009</t>
  </si>
  <si>
    <t>_NicRea_</t>
  </si>
  <si>
    <t>@mattstallard I'm so jealous, although I am still in pjammas and have eaten large amounts of ben and jerrys today  So much for revision.</t>
  </si>
  <si>
    <t xml:space="preserve">@fuzzym Dream Chronicles 3. Game I got into a couple years back on Mac that they've released in episodes. bigfishgame.com Check it out </t>
  </si>
  <si>
    <t>albasini</t>
  </si>
  <si>
    <t xml:space="preserve">@martinprice lots of fish and white wine!!! are you happy my love! </t>
  </si>
  <si>
    <t xml:space="preserve">Going home to change then off to work... cheers for now.. doubt I can stay off twitter for the evening </t>
  </si>
  <si>
    <t xml:space="preserve">@josieinthecity Aww that's awesome! I love meeting new fashion people in the Twittersphere.    Q: What's your fave shoe brand?  </t>
  </si>
  <si>
    <t>suh182</t>
  </si>
  <si>
    <t xml:space="preserve">@markhoppus good morning dude! I can't waiting for news about new song! Have a nice rehearsals today! </t>
  </si>
  <si>
    <t>merkel415</t>
  </si>
  <si>
    <t xml:space="preserve">Cake and Bowling for Soup songs stuck in my head, the office closes early today, 3 day weekend.  Life is grand! </t>
  </si>
  <si>
    <t>NancyCawleyJean</t>
  </si>
  <si>
    <t xml:space="preserve">@andreacourtois  I love your dog! </t>
  </si>
  <si>
    <t>teletabbbby</t>
  </si>
  <si>
    <t xml:space="preserve">Feeling better now. Thanks, my dear friends! </t>
  </si>
  <si>
    <t>hott_mama_no1</t>
  </si>
  <si>
    <t xml:space="preserve">just finished eating a big yummy egg burrito! my tummy is now happy </t>
  </si>
  <si>
    <t>UJAFederation</t>
  </si>
  <si>
    <t>Walk with Israel is just 2 days away! 9am kickoff, 10am walk followed by AMAZING carnival.  BE THERE   www.walkwithisrael.com</t>
  </si>
  <si>
    <t xml:space="preserve">@bybykinzz owwh..haha..sinetron rupanya....chelsea? hehe..ketinggalantah ku tu. hoho. Thanks anyway </t>
  </si>
  <si>
    <t xml:space="preserve">@riteshujjwal well TGIFs are our place are pretty awesome ... beer and food ... what more do you need </t>
  </si>
  <si>
    <t xml:space="preserve">@LocalJoost It seems to like the compost I gave it last autumn </t>
  </si>
  <si>
    <t xml:space="preserve">@drewbrownmusic If you get fired then that means you're totally free and clear to get out here for Monday! </t>
  </si>
  <si>
    <t>Fri May 22 07:17:54 PDT 2009</t>
  </si>
  <si>
    <t>gla_uk</t>
  </si>
  <si>
    <t xml:space="preserve">@JasonChrist13 Hi, thanks for the follow! </t>
  </si>
  <si>
    <t xml:space="preserve">@JasonGowin But Jason, I live in Britain (I'm American) and you described it perfectly!  </t>
  </si>
  <si>
    <t>mmkerr</t>
  </si>
  <si>
    <t xml:space="preserve">@jeffkalman Living in US was a little daunting at first but now I truly love it. It has its own heartbeat &amp;amp;  interesting people </t>
  </si>
  <si>
    <t>Foxy5994</t>
  </si>
  <si>
    <t xml:space="preserve">just had her brit. lit. exam and it wasn't that bad! Hubby visiting for the weekend - awesome!! </t>
  </si>
  <si>
    <t xml:space="preserve">@TheYandR_Lady Thanks for the #followfriday hon. Have a great, great weekend. </t>
  </si>
  <si>
    <t>@EarlTwitition Sorry to have doubted ya  #Bringbacklife &amp;amp; #saveearl in FULL swing this #FF @SaveLifeOnNbc or move 2 USA @damianlewisweb</t>
  </si>
  <si>
    <t xml:space="preserve">&amp;lt;---- Fighting the NWO every day. </t>
  </si>
  <si>
    <t>b3an5</t>
  </si>
  <si>
    <t xml:space="preserve">Good night real good night! Now get up @Taleda! I'm tryna chill wit my baby b4 I go to steel city 2night </t>
  </si>
  <si>
    <t xml:space="preserve">@AlanLHammond - also, have you ever been to the Memorial Golf Tourney up in Dublin, OH? I'm from there and love the week of golf. </t>
  </si>
  <si>
    <t>Sus23</t>
  </si>
  <si>
    <t xml:space="preserve">Steffens mother has gone home and i can finally relax.. </t>
  </si>
  <si>
    <t xml:space="preserve">Off to escuela. Then home, chillin, then NALLY'S! </t>
  </si>
  <si>
    <t xml:space="preserve">25 days until exams and 21ish school days left. </t>
  </si>
  <si>
    <t>Oh Friday! So glad it's here!  praying that traffic and my favorite freeway (the 101) will be somewhat kind later today...haha</t>
  </si>
  <si>
    <t xml:space="preserve">dressed up like a million dollar trooper </t>
  </si>
  <si>
    <t xml:space="preserve">Cheney is the MR MAGOO of the GOP...LOL </t>
  </si>
  <si>
    <t xml:space="preserve">Today is declared a national holiday--it's our (David+me) two year anniversary!! Everyone,call in sick &amp;amp; celebrate in your own way!  </t>
  </si>
  <si>
    <t xml:space="preserve">@iantrevor, I like it too </t>
  </si>
  <si>
    <t xml:space="preserve">@tsmuse @LadyEss yeah I'm curious. Wonder if we copywriters got singled out for no good reason. We have portfolios/reels too...weirdness. </t>
  </si>
  <si>
    <t>Fri May 22 07:17:56 PDT 2009</t>
  </si>
  <si>
    <t>I might give this recipe a whirl  Spicy Brown Sugar Broccoli http://bit.ly/JSSxn</t>
  </si>
  <si>
    <t xml:space="preserve">@MrsWerewolf  Hi, looking forward to the weekend.   Have a great day.  </t>
  </si>
  <si>
    <t xml:space="preserve">@traceyctt @TriniGirlBlue @williamjabbott Y'all know that I will not rest today until I create a Cafepress store selling socasat tees! </t>
  </si>
  <si>
    <t>tartanangel91</t>
  </si>
  <si>
    <t>@chelsealately I love the show! And your books...very funny  E! only show repeats at midnight some nights over here though!</t>
  </si>
  <si>
    <t>DKDiac</t>
  </si>
  <si>
    <t xml:space="preserve">If you want to be happy, be! ï¿½ (Leo Tolstoy) </t>
  </si>
  <si>
    <t>Fri May 22 07:17:58 PDT 2009</t>
  </si>
  <si>
    <t xml:space="preserve">WTF I just found out that I have off on Monday! I'm so freaking happy!!! </t>
  </si>
  <si>
    <t>mathewlyons</t>
  </si>
  <si>
    <t xml:space="preserve">@uprootedshane oh.. Tell me more.. </t>
  </si>
  <si>
    <t>Malamende</t>
  </si>
  <si>
    <t xml:space="preserve">Phillies at Yankees with some of my favorite people </t>
  </si>
  <si>
    <t>FiltHead</t>
  </si>
  <si>
    <t xml:space="preserve">Mc Donald's and working late! Have a good weekend! </t>
  </si>
  <si>
    <t>HAHA, loved the video... you made me look pretty darn good!!   @mrgrtbarr http://twitvid.io/aadZ</t>
  </si>
  <si>
    <t xml:space="preserve">@LizScherer okay, now I feel bad ... I'm probably just jealous that I can't wear plaid shorts and play them off </t>
  </si>
  <si>
    <t xml:space="preserve">@VentnorBlog well have 1 day off,even 10 mins in the sun tweeting...cant be any harm </t>
  </si>
  <si>
    <t>Fri May 22 07:18:00 PDT 2009</t>
  </si>
  <si>
    <t xml:space="preserve">Breakfast with Albert </t>
  </si>
  <si>
    <t>squeaki09</t>
  </si>
  <si>
    <t>Soo bored in study :\... wishin this day to be overr...wanna watch underworld/go to the beach/go to six flags, again!  ...yeaa I wish :p</t>
  </si>
  <si>
    <t>Fri May 22 07:18:01 PDT 2009</t>
  </si>
  <si>
    <t>@ernmander You're welcome.  It does look really pretty! I bet it's scary at night though?</t>
  </si>
  <si>
    <t xml:space="preserve">Funny how when no one else is around you are good enough, but then things can change so quickly,oh well that's life </t>
  </si>
  <si>
    <t>Good Morning My Fabulous Twitters!!!  Ready 4 anotha crazy day!!!</t>
  </si>
  <si>
    <t>Fri May 22 07:18:02 PDT 2009</t>
  </si>
  <si>
    <t>shiet_SNCT</t>
  </si>
  <si>
    <t xml:space="preserve">@shaunmichaelb weee..xD they're just moneygrubbing  :'D You're from Washington? Cool </t>
  </si>
  <si>
    <t xml:space="preserve">had a good nights rest.. </t>
  </si>
  <si>
    <t>@angiemartinez  Good-Morrning ! ANGI  Xo'sss Much Love Ma' muahhh!!</t>
  </si>
  <si>
    <t>Wooo sister passed her driving test today  McDonalds is in order lolol. I want to study outsideeeee! Hate being stuck in</t>
  </si>
  <si>
    <t>peaceloveANNA</t>
  </si>
  <si>
    <t xml:space="preserve">can't wait to go to PARIS!! </t>
  </si>
  <si>
    <t>nuanicaj</t>
  </si>
  <si>
    <t xml:space="preserve">what a day.. this weekend is going to be a blast. </t>
  </si>
  <si>
    <t>@Rob_Cohn wow, thanks Rob!  www.JMIAH.com</t>
  </si>
  <si>
    <t>Fri May 22 07:19:40 PDT 2009</t>
  </si>
  <si>
    <t xml:space="preserve">@BillyeThompson Hey Pat Metheny fan, how are you? Hope you're having a great day! </t>
  </si>
  <si>
    <t xml:space="preserve">@tomrovers no mate im werkin . finnished here at 5. i can shoot by yours around 545...your on the roof in the sun right </t>
  </si>
  <si>
    <t>amandaclaire85</t>
  </si>
  <si>
    <t>Getting ready for work. Doubling today :/  But staying with the BF for the weekend    PENS ON SATURDAY!</t>
  </si>
  <si>
    <t xml:space="preserve">@Luigles hehe nice! mine was guns'n'roses, which im pretty pleased with! still wasn't cool tho </t>
  </si>
  <si>
    <t>lwood4</t>
  </si>
  <si>
    <t>@DavieLegend - Yey I like your tweet, Im working til 8, then joining you on Sunday, looking forward to it  see you soon x xx x</t>
  </si>
  <si>
    <t>Fri May 22 07:19:41 PDT 2009</t>
  </si>
  <si>
    <t xml:space="preserve">Wishing the afternoon would pass quicker!! Falling asleep. Looking forward to seeing my little neice tonight though </t>
  </si>
  <si>
    <t>@foodiemcbody Not only are there too many but reading them is somewhat addictive in itself   Looking for the &amp;quot;answer&amp;quot; I suppose.</t>
  </si>
  <si>
    <t>jtuan</t>
  </si>
  <si>
    <t xml:space="preserve">global zones, solaris 8 zones, solaris 9 zones.... zones everywhere! </t>
  </si>
  <si>
    <t>Free mellow music. Because I like you guys.  http://twiturm.com/sui3 &amp;quot;Interlude 4,&amp;quot; a piece I wrote &amp;amp; recorded in 1999. Download &amp;amp; enjoy!</t>
  </si>
  <si>
    <t xml:space="preserve">@misterSuperb Mashup with Facebook Photo's </t>
  </si>
  <si>
    <t>nige</t>
  </si>
  <si>
    <t xml:space="preserve">@seaneeboy Hey, I can't think of a task that will earn you more points than grouting! You should be heavily in credit by Tuesday </t>
  </si>
  <si>
    <t>@patriciaco LoL. Thanks!... ? never knew there was something about 187. LOL  merci beau coup!</t>
  </si>
  <si>
    <t>I didn't have nightmares about rabid zombies  but on the otherhand, I AM up at 9am and didn't actually sleep.</t>
  </si>
  <si>
    <t xml:space="preserve">@ChattyDM That's a fun game system. Of course, I see every game I run like episodes of a tv show...so it fit </t>
  </si>
  <si>
    <t xml:space="preserve">Getting ready for leavers ball, hoping my hair wont all drop out! </t>
  </si>
  <si>
    <t xml:space="preserve">@DaveBenjamin Haha, you make me sound scary!! Just here to help. </t>
  </si>
  <si>
    <t>Aus_seven</t>
  </si>
  <si>
    <t xml:space="preserve">Adam Lambert won Idol.. in my mind anyway </t>
  </si>
  <si>
    <t>bravobravogirl</t>
  </si>
  <si>
    <t xml:space="preserve">@anamaria_p echipa BRAVO te salut?! Weekend pl?cut </t>
  </si>
  <si>
    <t xml:space="preserve">@MirrorTiffanyJ I'm on the way home to you boo! Lol. </t>
  </si>
  <si>
    <t xml:space="preserve">@LauraCarmosino Aww, thanks so much! Means a lot! </t>
  </si>
  <si>
    <t xml:space="preserve">Thanks @treasurebelleza for the #FollowFriday ! </t>
  </si>
  <si>
    <t>@kukukuan Awesome!  i'm using it as main browser, looking how i get along with it..</t>
  </si>
  <si>
    <t xml:space="preserve">@matthewfox1972 Touche, touche. Happy birthday Nathan! Enjoy the holiday </t>
  </si>
  <si>
    <t xml:space="preserve">@heyjealouss yes, definitely </t>
  </si>
  <si>
    <t>MajicMindy</t>
  </si>
  <si>
    <t>@Makenzesgranna Thanks for the FF    NICE!</t>
  </si>
  <si>
    <t>In love with Sunrise's song 6-0  It's so gay and overly cute and &amp;quot;I'm gonna win this little game 6-0&amp;quot; sounds sooo out of place. &amp;lt;3 Popgasm</t>
  </si>
  <si>
    <t xml:space="preserve">@GraceWelch or knock on the door. </t>
  </si>
  <si>
    <t>@Street3 of course. Im even a little bit tan!! Go me!!  You off early to get some stuff done?? ;)</t>
  </si>
  <si>
    <t>Fri May 22 07:19:47 PDT 2009</t>
  </si>
  <si>
    <t>marilynonmars</t>
  </si>
  <si>
    <t>its a beautiful day! what a way to start the long weekend  FLEET WEEK CONTINUES, who wants to hit NYC? marines &amp;amp; sailors &amp;amp; marilyn, oh my!</t>
  </si>
  <si>
    <t xml:space="preserve">Just woke up. What a nice day outside! Getting ready to go do some shopping! </t>
  </si>
  <si>
    <t xml:space="preserve">@NikkiPilkington Before llamas came pigs! - that's evolution for you! </t>
  </si>
  <si>
    <t xml:space="preserve">@Azlen Thanks for the #FF love </t>
  </si>
  <si>
    <t xml:space="preserve">Going to Birmingham today with @ravinmavin1 for Cosi, shopping, and &amp;quot;State of Play&amp;quot; at the Birmingham 8. </t>
  </si>
  <si>
    <t>noreen</t>
  </si>
  <si>
    <t xml:space="preserve">not feeling well. di natunawan dahil sa stress </t>
  </si>
  <si>
    <t>Fri May 22 07:19:48 PDT 2009</t>
  </si>
  <si>
    <t>gr8 thing about iTunes- songs haven't heard in while  Time Won't Let Me, Hank Panky, Crystal Blue Persuasion, Cabo Wabo</t>
  </si>
  <si>
    <t>CICELYCORINNE</t>
  </si>
  <si>
    <t xml:space="preserve">@AmayaSwimwear you know I luv ya girl! Your super cool! </t>
  </si>
  <si>
    <t>pinkcoffeephoto</t>
  </si>
  <si>
    <t xml:space="preserve">@scarlettlillian yes!!! lunch date with you and sweet ginger. lots to chat about. </t>
  </si>
  <si>
    <t>SheilaT</t>
  </si>
  <si>
    <t xml:space="preserve">@kewining thx, and glad to see your pic finally uploaded </t>
  </si>
  <si>
    <t>biztechday</t>
  </si>
  <si>
    <t xml:space="preserve">@2hp hey jack. It's cindy @cindeelean. I'm one of the #Biztechday staff. We met before at your office during an meetup organizer meetup </t>
  </si>
  <si>
    <t xml:space="preserve">@soulboykirk I'm in austin. </t>
  </si>
  <si>
    <t xml:space="preserve">@Rockergirl75 id like2take Irish studies-men take Wmns studies b/c they think theyll&amp;quot;study wmn&amp;quot;-so in Irish studEs u study @joeymcintyre </t>
  </si>
  <si>
    <t xml:space="preserve">@bumgenius every morning I either sing the goodmorning monkey song or say wakey wakey eggs n steaky via madagascar &amp;amp; get SMILES from boys </t>
  </si>
  <si>
    <t xml:space="preserve">@julesjulesjules OK, now I see why you won't eat for rest of month. V. nice. Extravagant u </t>
  </si>
  <si>
    <t xml:space="preserve">@LauraKennedy Mix of both pool &amp;amp; beach and shopping! Great sales this weekend </t>
  </si>
  <si>
    <t xml:space="preserve">@ambermacarthur get better soon amber </t>
  </si>
  <si>
    <t>Fri May 22 07:19:51 PDT 2009</t>
  </si>
  <si>
    <t xml:space="preserve">Oh I almost forgot that its friday and there's Bubble Gang to cheer me up! Yay! It's good that I had my nap. </t>
  </si>
  <si>
    <t>@mooissa  thanks</t>
  </si>
  <si>
    <t xml:space="preserve">going to get some sun.....then a manicure and pedicure </t>
  </si>
  <si>
    <t xml:space="preserve">@rickt80  Looking forward to the weekend.  I can sleep in and catch up on a few things.  Have a nice day Rick   </t>
  </si>
  <si>
    <t xml:space="preserve">@bryantma No... but then I only have 23. Now *I* am the lightweight. </t>
  </si>
  <si>
    <t>shaex3you</t>
  </si>
  <si>
    <t xml:space="preserve">leaving work early today at 12 - little sister's junior prom </t>
  </si>
  <si>
    <t>MelissaCrowley</t>
  </si>
  <si>
    <t xml:space="preserve">Papa Roach is On Sac&amp;amp;Co btw Tuesday! M-F 9-10am I'm hosting solo today www.sacandco.net and on 4 hours sleep </t>
  </si>
  <si>
    <t>lcnovo</t>
  </si>
  <si>
    <t>@markhoppus tell tom he needs to stop singing like he is in pain, please  love you guys!</t>
  </si>
  <si>
    <t>brettteslaa</t>
  </si>
  <si>
    <t xml:space="preserve">Just had a short dance party all by himself in his apartment,,,it was wonderful </t>
  </si>
  <si>
    <t xml:space="preserve">@silkehartung I play randon on iPod and skip when required. At home usually pick and choose or stream my fave NZ radio via interwebs </t>
  </si>
  <si>
    <t>STE_FETO</t>
  </si>
  <si>
    <t>TGIF   HAPPY FRIDAY TWEETERS  NOT LONG NOW TILL BEER TIME :-[)</t>
  </si>
  <si>
    <t>motleyfire</t>
  </si>
  <si>
    <t xml:space="preserve">@Thrawst congrats man! </t>
  </si>
  <si>
    <t>Fri May 22 07:19:55 PDT 2009</t>
  </si>
  <si>
    <t>vintageortacky</t>
  </si>
  <si>
    <t xml:space="preserve">@SitckyNSweet @macbella2 @Qanea72 THANX GUYS! I really want this place, I could live there till we have kids </t>
  </si>
  <si>
    <t>Fri May 22 07:19:56 PDT 2009</t>
  </si>
  <si>
    <t>Hey Tweeties. Talk to me or I won't follow you!  xx</t>
  </si>
  <si>
    <t xml:space="preserve">Friday b4 a holiday weekend? Def. no work &amp;amp; all play at Rosenfeld Kaplan &amp;amp; Esquilin. Jus called in a stripper to prank my boss at 2pm </t>
  </si>
  <si>
    <t xml:space="preserve">@cArtPhotography thank you following as well. Have a wonderful and blessed weekend. </t>
  </si>
  <si>
    <t>SweetyBianca</t>
  </si>
  <si>
    <t xml:space="preserve">guurlz? i luff you so damn much! today is shoppiin timee! </t>
  </si>
  <si>
    <t>patfoleyy</t>
  </si>
  <si>
    <t xml:space="preserve">At dylans, mixing for the ep today </t>
  </si>
  <si>
    <t>@ObscureHorror Thank you for the #ff!!!   You are great as well!</t>
  </si>
  <si>
    <t>Ccongrats to @Liann_Cameron and @carriedoll for making SEE's 3 sexiest #yeg females  http://bit.ly/TYnGf</t>
  </si>
  <si>
    <t xml:space="preserve">@SheilaS Looking forward to it </t>
  </si>
  <si>
    <t>tcornell123</t>
  </si>
  <si>
    <t xml:space="preserve">thx for #ff   @enchantedquill  @vabeachquilter  @bannersrus @artistico  </t>
  </si>
  <si>
    <t>Fri May 22 07:19:57 PDT 2009</t>
  </si>
  <si>
    <t xml:space="preserve">@studdastuffy lol i never have! you and i have to do it someday </t>
  </si>
  <si>
    <t xml:space="preserve">Playing tennis in my pj's on the wii. Life is good </t>
  </si>
  <si>
    <t xml:space="preserve">@misskatastrophe that's good to know. Just tell me if ever i do. </t>
  </si>
  <si>
    <t>carlydresser</t>
  </si>
  <si>
    <t>@HighLifeAdam yes that too  tank youuuuuuuu!</t>
  </si>
  <si>
    <t xml:space="preserve">@JDouglass He can't have much of a reach if he's only 3 ft tall, though </t>
  </si>
  <si>
    <t>@jonasbrothers http://twitpic.com/5o0ze - TOMORROW !ï¿½!!!!!!!  IM EXCITED ! :p</t>
  </si>
  <si>
    <t>Monkiieyez08</t>
  </si>
  <si>
    <t>HELLO, HELLO N GOOD MORNING! HELLO N GOOD MORNING TWEETSS.. LOL LUVI THE HEATTT..  MUAHHZZZZ</t>
  </si>
  <si>
    <t>leighs2027</t>
  </si>
  <si>
    <t xml:space="preserve">I have amazing friends. Don't know what I'd do without my amazing hetero-lifemate...Love you, Kelsipoodle </t>
  </si>
  <si>
    <t>sonnymacworld</t>
  </si>
  <si>
    <t xml:space="preserve">@Sminklet14  THANKS </t>
  </si>
  <si>
    <t>ChristineLy</t>
  </si>
  <si>
    <t xml:space="preserve">@studiofour Hey H... just wanted to see what the status is with our e-shoot proofs. </t>
  </si>
  <si>
    <t xml:space="preserve">TGIF and its a 3day weekend I some rest  so this weekend going shopping  lol </t>
  </si>
  <si>
    <t xml:space="preserve">Grad practice is lame. Helpin kuff out for the last time then hanging out with carrie </t>
  </si>
  <si>
    <t xml:space="preserve">@aedwards225 thanks! </t>
  </si>
  <si>
    <t>Fri May 22 07:20:01 PDT 2009</t>
  </si>
  <si>
    <t>TeneciaNicole</t>
  </si>
  <si>
    <t>@chuck Thanks for the love  #FF</t>
  </si>
  <si>
    <t xml:space="preserve">@mzzyun haha, good morning, and it KINDA is, if the bossman lets us go a little early that'll be cool but I'm not holding my breath </t>
  </si>
  <si>
    <t xml:space="preserve">@DeadTwoMe Hmm I saw the trailer for that, it looks really silly but could be alot of fun. I love the Wayans </t>
  </si>
  <si>
    <t>Yeah  In a few minutes I have dance course. It makes so much fun!</t>
  </si>
  <si>
    <t xml:space="preserve">@Medinagals ThankS! </t>
  </si>
  <si>
    <t>DenisaAtika</t>
  </si>
  <si>
    <t xml:space="preserve">@krashkaboom, @bembay, @oblyvia -&amp;gt; thanks for follow-nya yaa </t>
  </si>
  <si>
    <t>Fri May 22 07:20:02 PDT 2009</t>
  </si>
  <si>
    <t xml:space="preserve">@OzAtheist - eh, rather give a toss than let it lie there. </t>
  </si>
  <si>
    <t>Fri May 22 07:23:42 PDT 2009</t>
  </si>
  <si>
    <t>mrmackey55</t>
  </si>
  <si>
    <t xml:space="preserve">Looking forward to the long weekend  </t>
  </si>
  <si>
    <t>porceelain</t>
  </si>
  <si>
    <t xml:space="preserve">skipped music and went to Merli's. hookah and tequila on the school day. rebelitest parmud. </t>
  </si>
  <si>
    <t xml:space="preserve">@ankeshk check if you have my business card or not? I think I gave it to you at wordcamp and it has twitter url on it </t>
  </si>
  <si>
    <t xml:space="preserve">@chipcoffey Give Lorrie Jones a great big hug for me! </t>
  </si>
  <si>
    <t>BelfastBethany</t>
  </si>
  <si>
    <t xml:space="preserve">@Cinnamingirl LOL hi!! Just finished exams, so looking for something to fill up all my spare time!! </t>
  </si>
  <si>
    <t xml:space="preserve">Wonderful day. </t>
  </si>
  <si>
    <t>I used to be in favor of dogma - until I accidentally ran over it with my karma...  (via @chuckfrey)</t>
  </si>
  <si>
    <t>Fri May 22 07:23:44 PDT 2009</t>
  </si>
  <si>
    <t xml:space="preserve">@rjamestaylor @minter you know I HAVE TO see this shirt now!!! </t>
  </si>
  <si>
    <t>lanakila</t>
  </si>
  <si>
    <t xml:space="preserve">@traceyh congratulations tracey </t>
  </si>
  <si>
    <t xml:space="preserve">@grailseeker @WhippetOut @To_The_Moon Thx 4 the #followfriday recommend </t>
  </si>
  <si>
    <t>Fri May 22 07:23:45 PDT 2009</t>
  </si>
  <si>
    <t>sheri_johnson</t>
  </si>
  <si>
    <t xml:space="preserve">gearing up for 4 weddings this weekend  </t>
  </si>
  <si>
    <t>stigeredoo</t>
  </si>
  <si>
    <t>Interview with Ray Larabie, remember him from way back, with fun free fonts  http://bit.ly/FL8jw</t>
  </si>
  <si>
    <t xml:space="preserve">@Mennard Thank you, likewise. Must try harder </t>
  </si>
  <si>
    <t xml:space="preserve">@binncheol northern lights!! </t>
  </si>
  <si>
    <t xml:space="preserve">@bradjward which are you? </t>
  </si>
  <si>
    <t>bombeztic</t>
  </si>
  <si>
    <t xml:space="preserve">This weekend: bathtubpiracy.com @ canvas 2nite, saturday teach danceclass, birthday @ vondelpark, dum-dum.nl and sunday: wemashville.com </t>
  </si>
  <si>
    <t>Fri May 22 07:23:46 PDT 2009</t>
  </si>
  <si>
    <t>back frm school major early today  ...awesome funn time holidays now woo hoo (:</t>
  </si>
  <si>
    <t>StephenSureFire</t>
  </si>
  <si>
    <t xml:space="preserve">Scanning my followers for #followfriday recommendations. You are all on notice. </t>
  </si>
  <si>
    <t>itzzsrah</t>
  </si>
  <si>
    <t>well i'm off to school: wearing a shirt i made freshman year.  can't wait till ralley</t>
  </si>
  <si>
    <t xml:space="preserve">Nighty night people....enjoy your friday cause ours has just finished </t>
  </si>
  <si>
    <t>Jenni_Beth</t>
  </si>
  <si>
    <t xml:space="preserve">@twixnurse72 </t>
  </si>
  <si>
    <t>Fri May 22 07:23:47 PDT 2009</t>
  </si>
  <si>
    <t xml:space="preserve">@MegTheMalex um, yes please </t>
  </si>
  <si>
    <t>davewhittington</t>
  </si>
  <si>
    <t xml:space="preserve">Off to Galliano today </t>
  </si>
  <si>
    <t>Fri May 22 07:23:48 PDT 2009</t>
  </si>
  <si>
    <t xml:space="preserve">Its too bad we had no time to rewind (8) </t>
  </si>
  <si>
    <t xml:space="preserve">@jimmyfallon I really, really hope @rebstew and I get to come see David Cook on your show Monday night!!!! </t>
  </si>
  <si>
    <t>FreiheitKelli</t>
  </si>
  <si>
    <t>goodmorning twitter.  off to work &amp;amp;&amp;amp; tonite no plans maybe ill keep it that way.</t>
  </si>
  <si>
    <t xml:space="preserve">@Kath_Monsanto Ask @topherPaton what #SMCSTL is... </t>
  </si>
  <si>
    <t>kayinaa</t>
  </si>
  <si>
    <t xml:space="preserve">is very busy for preparing tomorrow's garage sale, secondhand stuffs </t>
  </si>
  <si>
    <t>djyunggee</t>
  </si>
  <si>
    <t xml:space="preserve">@MISSCOKASPLASH what can i say. twitter is just interesting like that. lol. welcome to my twit fam. </t>
  </si>
  <si>
    <t>Fri May 22 07:23:49 PDT 2009</t>
  </si>
  <si>
    <t xml:space="preserve">@OrtingRunner twittering during a mtg!?  I get it!!!  </t>
  </si>
  <si>
    <t xml:space="preserve">@tevetorbes  that IS the best way to plant bulbs.  </t>
  </si>
  <si>
    <t>chad_michael</t>
  </si>
  <si>
    <t xml:space="preserve">training our CS department on how to use the video system.  my job is going away... </t>
  </si>
  <si>
    <t>Fri May 22 07:23:50 PDT 2009</t>
  </si>
  <si>
    <t>aybaybayv</t>
  </si>
  <si>
    <t xml:space="preserve">prom tonight </t>
  </si>
  <si>
    <t xml:space="preserve">@matteh17 I'll give you a lift </t>
  </si>
  <si>
    <t>genejm29</t>
  </si>
  <si>
    <t>@KellyGalvin It's appreciated, sir !!  Thanks again!</t>
  </si>
  <si>
    <t>acilosaurus</t>
  </si>
  <si>
    <t xml:space="preserve">@galuhgoreng thanks yaaa </t>
  </si>
  <si>
    <t>aaronmhill</t>
  </si>
  <si>
    <t xml:space="preserve">@AllieT1983 I remember those days fondly. But that was back when I found sitcoms funny. </t>
  </si>
  <si>
    <t>Fri May 22 07:23:52 PDT 2009</t>
  </si>
  <si>
    <t xml:space="preserve">@rafik I was talking about people wanting to make a difference and promote the culture/heritage of this region </t>
  </si>
  <si>
    <t xml:space="preserve">@Schreibz88 Good morning, it IS gonna be a great day </t>
  </si>
  <si>
    <t>knwanews</t>
  </si>
  <si>
    <t xml:space="preserve">Good morning northwest Arkansas! It's finally Friday, no more TPS reports and hopefully, you don't have to work on Saturday! </t>
  </si>
  <si>
    <t>_Meredith_</t>
  </si>
  <si>
    <t xml:space="preserve">@rosemary I like the second suggestion  Although not may lifesavers at this time of night </t>
  </si>
  <si>
    <t>patrickbayne</t>
  </si>
  <si>
    <t xml:space="preserve">I get to interview to keep my job again...3rd time I've done this!  It's a good thing I'm such a valuable asset!  </t>
  </si>
  <si>
    <t xml:space="preserve">@el_stifler sounds like a good weekend dude!!!! </t>
  </si>
  <si>
    <t>Worst exam ever today. &amp;amp; can't concentrate on revision for the next so last Prison Break it is  finally!</t>
  </si>
  <si>
    <t xml:space="preserve">@gillis27 I like this part </t>
  </si>
  <si>
    <t>Fri May 22 07:23:54 PDT 2009</t>
  </si>
  <si>
    <t xml:space="preserve">@bocan I could not agree more! Have a great BH w/e mon ami </t>
  </si>
  <si>
    <t>curiousg3orge</t>
  </si>
  <si>
    <t xml:space="preserve">@SarahMag80 you could always come to Anfield and help me ... no that would make things worse wouldn't it </t>
  </si>
  <si>
    <t>teamcdtees</t>
  </si>
  <si>
    <t xml:space="preserve">Getting to work on stuff.. But excited to go to @saeosu13 's graduation tonight!!  Good Luck to @rtiedemann6 for his 1st playoff game! </t>
  </si>
  <si>
    <t>@dzuelke Catch me between sessions. I'll take an Agavi shirt in your size.  #tek09</t>
  </si>
  <si>
    <t>@AndyBursh oh yea  not too long away.</t>
  </si>
  <si>
    <t xml:space="preserve">Its after 10... Time to call about a job interview. Booyah. </t>
  </si>
  <si>
    <t>Casual Encounters: This Kitty Needs a Lot of Attention  - w4m http://tinyurl.com/r7nxjc</t>
  </si>
  <si>
    <t xml:space="preserve">@Sweetness724 I'm only a phonecall away all the time </t>
  </si>
  <si>
    <t xml:space="preserve">Going to the strawberry patch this am, then learning to make jam this afternoon! </t>
  </si>
  <si>
    <t>shesaak</t>
  </si>
  <si>
    <t xml:space="preserve">@juliannasculpts @MattressFactory Could it be ... Guns 'n Roses? If so, &amp;quot;Welcome to the Jungle,&amp;quot; please. </t>
  </si>
  <si>
    <t xml:space="preserve">@XceptN I'll have to change it. I'm sugar &amp;amp; spice &amp;amp; all things nice. Not slugs &amp;amp; snails &amp;amp; puppy dog tails! </t>
  </si>
  <si>
    <t>kirtney</t>
  </si>
  <si>
    <t xml:space="preserve">i'd like to be the girl in the so-sweet-it-makes-you-ache Love songs... anyone want to fall in Love? purely for song's sake of course </t>
  </si>
  <si>
    <t>jpatrao</t>
  </si>
  <si>
    <t xml:space="preserve">tested Moblin in my netbook... first impression... not so bad.. </t>
  </si>
  <si>
    <t xml:space="preserve">@amandabynes Hi Amanda!  I hope you have a beautiful day! </t>
  </si>
  <si>
    <t>mandylulu</t>
  </si>
  <si>
    <t xml:space="preserve">@JJRogue thank you..my fat cat happy side appreciates the hard work u put in so I don't have to..keep it up champ! </t>
  </si>
  <si>
    <t>@heathr That's pretty awesome  You should get FiOS, they have a lot of videos with instructions. I'm not sure how instructional they are.</t>
  </si>
  <si>
    <t xml:space="preserve">@Angel109 Oh wow, well good luck with that </t>
  </si>
  <si>
    <t xml:space="preserve">@xxHelena09xx I wish I sang song in a rock band too </t>
  </si>
  <si>
    <t xml:space="preserve">@Jenfidel | Oh yeah! I had someone poke their head into my office to see what I was laughing at. </t>
  </si>
  <si>
    <t>AlexisWileyABC6</t>
  </si>
  <si>
    <t xml:space="preserve">@ricoexplainsit why don't you bbq this weekend? </t>
  </si>
  <si>
    <t xml:space="preserve">@randomblink Hey Can you Follow me please </t>
  </si>
  <si>
    <t>Goooodnight twitter..i mean morning :p im gonna be stuffed 4 netball haha oh well  xx &amp;lt;3</t>
  </si>
  <si>
    <t>PamelaTheWriter</t>
  </si>
  <si>
    <t xml:space="preserve">Happy Friday everyone! Lots of work to do this morning...Franchise Solutions is having a cookout this afternoon! </t>
  </si>
  <si>
    <t>leslieboo17</t>
  </si>
  <si>
    <t xml:space="preserve">It's leslie elaine reardon day  yay suck it cassie </t>
  </si>
  <si>
    <t>Fri May 22 07:23:59 PDT 2009</t>
  </si>
  <si>
    <t>Just left the house. Going to my kuyas graduation at usf . Sooo proud  haha</t>
  </si>
  <si>
    <t>katswartz</t>
  </si>
  <si>
    <t>@tylerryan will you be wearing guyliner??  How are you?</t>
  </si>
  <si>
    <t>@letsridebikes too funny.  I'm just glad the hiccups are gone!</t>
  </si>
  <si>
    <t>SandFlipper</t>
  </si>
  <si>
    <t>Me n my friend are making this club house in the middle of the forest hidden  we got my brothers help, its fricken awesome! Show it to u</t>
  </si>
  <si>
    <t>@Efarquha Brownies, goddammit!  BROWNIES!    I mean, not that I have a preference.  But studies show that brownies trump cookies always.</t>
  </si>
  <si>
    <t>Ybehar</t>
  </si>
  <si>
    <t>Hi everybody  just testing   I hope you all are doing well!  Shabbat Shalom !!!</t>
  </si>
  <si>
    <t>Fri May 22 07:24:00 PDT 2009</t>
  </si>
  <si>
    <t xml:space="preserve">@samfaag damn right you must see me beforre! Come to fairfield and we'll watch across the universe </t>
  </si>
  <si>
    <t xml:space="preserve">@photojazz Yeah, that sounds more like a JJ Abrams publiity stunt for #FRiNGE, with &amp;quot;alternate&amp;quot; Charlie (bad Charlie?) or something!   </t>
  </si>
  <si>
    <t>sugarhighasian</t>
  </si>
  <si>
    <t xml:space="preserve">FOB is on the Today Show. </t>
  </si>
  <si>
    <t xml:space="preserve">People change but sometimes change makes us a better person. </t>
  </si>
  <si>
    <t xml:space="preserve">@Sternenfee I appreciate the #ff mention - - - super nice!  </t>
  </si>
  <si>
    <t xml:space="preserve">@missmaisie pi or the matrix depending on what numbers </t>
  </si>
  <si>
    <t xml:space="preserve">Yay its Friday </t>
  </si>
  <si>
    <t xml:space="preserve">@Sweetz09287 Ok I will!! </t>
  </si>
  <si>
    <t xml:space="preserve">@JaneLebak I actually just learned about a &amp;quot;shift solenoid&amp;quot; in the transmission; might solve one of my issues; will look into it soon </t>
  </si>
  <si>
    <t xml:space="preserve">@Doubledown_InSL Hi! I provide the &amp;quot;Musician of The Day&amp;quot; info via [AAJ - http://www.allaboutjazz.com] </t>
  </si>
  <si>
    <t>Raowr</t>
  </si>
  <si>
    <t xml:space="preserve">@theOlsens hey! will you go to the MTV movie awards? i want to see you there </t>
  </si>
  <si>
    <t xml:space="preserve">FF! = Finally Friday!!   Oh yeah, now Iï¿½m just gonna sit by the computer, play my guitar, go to &amp;quot;the candyshop&amp;quot; xD  And... Just relax </t>
  </si>
  <si>
    <t>smallunit</t>
  </si>
  <si>
    <t>Wish I could twitter what I was really thinking. Unfortunately, I think it's TMI.  aahh, Friday!!</t>
  </si>
  <si>
    <t xml:space="preserve">@replogle ? Fab 5, eh..  Now reading email. </t>
  </si>
  <si>
    <t xml:space="preserve">@twicullen you're welcome! you're triggering my own need to draw </t>
  </si>
  <si>
    <t>yavel</t>
  </si>
  <si>
    <t xml:space="preserve">The only vendor conference calls I like are the ones where I'm running the call and I'm telling them what to do.  It's all about me!  </t>
  </si>
  <si>
    <t xml:space="preserve">@snookca or add noise via the filters dialog in the PI to add non destructive always editable noise effects. </t>
  </si>
  <si>
    <t>Meabatron7</t>
  </si>
  <si>
    <t xml:space="preserve">working where ice cream makes the meal ! </t>
  </si>
  <si>
    <t xml:space="preserve">life's a climb, but the views great. </t>
  </si>
  <si>
    <t>Fri May 22 07:24:05 PDT 2009</t>
  </si>
  <si>
    <t>djJlynn</t>
  </si>
  <si>
    <t xml:space="preserve">@jproberts58 thanks for the warning. Doing alot of driving this weekend </t>
  </si>
  <si>
    <t xml:space="preserve">sitting in Chicago waiting to go home. </t>
  </si>
  <si>
    <t>porshee1</t>
  </si>
  <si>
    <t xml:space="preserve">i walk &amp;amp; jog w/ my dog...lovin' it </t>
  </si>
  <si>
    <t>Fri May 22 07:25:42 PDT 2009</t>
  </si>
  <si>
    <t xml:space="preserve">@fofusion You're welcome </t>
  </si>
  <si>
    <t>Fri May 22 07:25:43 PDT 2009</t>
  </si>
  <si>
    <t xml:space="preserve">@JoReynolds55 well when you are doing something all week its ok to slack towards the end of the week </t>
  </si>
  <si>
    <t>Fri May 22 07:25:44 PDT 2009</t>
  </si>
  <si>
    <t>suzie6189</t>
  </si>
  <si>
    <t xml:space="preserve">Preparing for job interview this afternoon; wish me luck! </t>
  </si>
  <si>
    <t>@kirstiealley Good Morning Kirstie!  Have a great day!</t>
  </si>
  <si>
    <t>Lisamariel318</t>
  </si>
  <si>
    <t xml:space="preserve">@ekunhardt Only hoping for the best </t>
  </si>
  <si>
    <t xml:space="preserve">@TheMakeupGirl ok...I'll find the twitvite when I get in front of a computer and I'll RSVP </t>
  </si>
  <si>
    <t xml:space="preserve">@CSick09 awe ok, just checkin! </t>
  </si>
  <si>
    <t xml:space="preserve">@rehor Yep, like 20 times. </t>
  </si>
  <si>
    <t>JeffAwesome</t>
  </si>
  <si>
    <t xml:space="preserve">@__abbie__ because the early bird gets the... Ok it's kinda dumb to leave this early. </t>
  </si>
  <si>
    <t>Fri May 22 07:25:45 PDT 2009</t>
  </si>
  <si>
    <t>TiFFANYJEAN_</t>
  </si>
  <si>
    <t xml:space="preserve">Watchin &amp;quot;who framed roger rabbit&amp;quot; I love this movie </t>
  </si>
  <si>
    <t xml:space="preserve">@JeffreyJDavis yeah I love it... even if Tufte is a little full of himself </t>
  </si>
  <si>
    <t>I slept almost all day yesterday. felt good!  needed it</t>
  </si>
  <si>
    <t>Fri May 22 07:25:46 PDT 2009</t>
  </si>
  <si>
    <t>AllisonDrringer</t>
  </si>
  <si>
    <t>A new day!! I could really use a pool  sadly I must settle for the tanning bed for now...</t>
  </si>
  <si>
    <t xml:space="preserve">@mercurialblonde  good one might have to see how you bowl first. </t>
  </si>
  <si>
    <t xml:space="preserve">@danielestark71 michelle lmao oh and me </t>
  </si>
  <si>
    <t>Fri May 22 07:25:47 PDT 2009</t>
  </si>
  <si>
    <t xml:space="preserve">@taragracee Oh really? Whats makes you so happy now? </t>
  </si>
  <si>
    <t>Fri May 22 07:25:48 PDT 2009</t>
  </si>
  <si>
    <t>pontifexofpunk</t>
  </si>
  <si>
    <t xml:space="preserve">@knpeterson Bahahaha, awesome! Who ya gonna call? </t>
  </si>
  <si>
    <t>Didn't go to school today. Useless day, so my mom let me stay home. Win.  *Jinx</t>
  </si>
  <si>
    <t xml:space="preserve">@mmstud thanks for the #followfriday shoutout </t>
  </si>
  <si>
    <t xml:space="preserve">Got my new iPhone 3G today... Christmas for techies </t>
  </si>
  <si>
    <t>Fri May 22 07:25:49 PDT 2009</t>
  </si>
  <si>
    <t>need to go ! nyt guys  its fun tweeting with all of you.</t>
  </si>
  <si>
    <t>@fayeclark Thank you  Since when is 'pi' a film?!</t>
  </si>
  <si>
    <t>psykko</t>
  </si>
  <si>
    <t xml:space="preserve">@ThankTank thank you for what you are doing here </t>
  </si>
  <si>
    <t>Fri May 22 07:25:50 PDT 2009</t>
  </si>
  <si>
    <t>In class, working with @mattleonowicz  http://twitpic.com/5oxqj</t>
  </si>
  <si>
    <t>@0mie awww, thanks for the well wishes!!  slept beautifully!</t>
  </si>
  <si>
    <t xml:space="preserve">Friends &amp;amp; frosted mini wheats with tibaldi.  </t>
  </si>
  <si>
    <t>Jenny_megs</t>
  </si>
  <si>
    <t>@casinoweb YES!!!  x</t>
  </si>
  <si>
    <t xml:space="preserve">@philstollery want! </t>
  </si>
  <si>
    <t xml:space="preserve">Doooes anyone know wherei can get a nice dress?!? That isn't off asos?? </t>
  </si>
  <si>
    <t xml:space="preserve">@stu_b A pleasure </t>
  </si>
  <si>
    <t>Fri May 22 07:25:51 PDT 2009</t>
  </si>
  <si>
    <t>1sc</t>
  </si>
  <si>
    <t xml:space="preserve">@isfan We aren't perfect, but we try to make up for it in other areas </t>
  </si>
  <si>
    <t>@Jaime7722 @mikdev wise words indeed  take heed!</t>
  </si>
  <si>
    <t>SweetT4VT</t>
  </si>
  <si>
    <t>Victoria's Secret is adding Tech to their line....finally!!  smiles</t>
  </si>
  <si>
    <t xml:space="preserve">@vindee you too </t>
  </si>
  <si>
    <t xml:space="preserve">@PearlBrownie I LOVE Solange's album! I'd go </t>
  </si>
  <si>
    <t>tyg10</t>
  </si>
  <si>
    <t>School picnic outside  oh yeah and its follow friday follow @tyg10!</t>
  </si>
  <si>
    <t>Fri May 22 07:25:52 PDT 2009</t>
  </si>
  <si>
    <t xml:space="preserve">@MlleNoir Si gentile. You are a big sweetie. </t>
  </si>
  <si>
    <t>@txheadshots he's not only not a bot he's a really fabulous guy!  one of my favorite tweeps!</t>
  </si>
  <si>
    <t>aaron102degrees</t>
  </si>
  <si>
    <t xml:space="preserve">friday - how I used to love you </t>
  </si>
  <si>
    <t>Fri May 22 07:25:53 PDT 2009</t>
  </si>
  <si>
    <t>PatriciaBarroso</t>
  </si>
  <si>
    <t>@ddlovato DEMI!  WELCOME TO BRAZIL, WE LOVE YOU SO MUCH DIVA &amp;lt;3</t>
  </si>
  <si>
    <t xml:space="preserve">@Kirsty_H_99 @Bizarre57 @jaybranch Thank you so much for the lovely #followfriday comments.. </t>
  </si>
  <si>
    <t xml:space="preserve">@michaeljbassett Oooooo exciting and intriguing... Can't wait! </t>
  </si>
  <si>
    <t>AshleighAverell</t>
  </si>
  <si>
    <t>@markmcmanus its robyn  KELLYKELLYREID. sitting facing me.</t>
  </si>
  <si>
    <t>Fri May 22 07:25:54 PDT 2009</t>
  </si>
  <si>
    <t>AntwonDavis</t>
  </si>
  <si>
    <t xml:space="preserve">@oinettahunt - Awe. That's so sweet. I know @vincenthunt liked that.  </t>
  </si>
  <si>
    <t>Ok ok Good mornin my bad lol on anotha note Twitter its 4 convo n stuff  it aint Myspace def agree w@MrEdLover  yup</t>
  </si>
  <si>
    <t>Fri May 22 07:25:55 PDT 2009</t>
  </si>
  <si>
    <t>wyntz</t>
  </si>
  <si>
    <t xml:space="preserve">mom and dad go to hospital </t>
  </si>
  <si>
    <t xml:space="preserve">i dont send out many mass messages. yet, it's comical/annoying when they dont reply to mine, then send me one of theirs. haha. DELETE! </t>
  </si>
  <si>
    <t xml:space="preserve">@GonzoGuy_Austin Thank you for the #followfriday! We appreciate it! </t>
  </si>
  <si>
    <t>Fri May 22 07:25:56 PDT 2009</t>
  </si>
  <si>
    <t>@JGDemas thank you  #FollowFridayFriends</t>
  </si>
  <si>
    <t xml:space="preserve">@loufeb are u a pilot? really? I really hope to some day take it up..literally </t>
  </si>
  <si>
    <t>willowayers</t>
  </si>
  <si>
    <t>@Ali_Sweeney ok i just want ya to know i cant be on the BL i am doing weight watchers and curves  i think i am too big for the show</t>
  </si>
  <si>
    <t>@SonjaNorwood hello  this is totally random but do u think Bran could sing at my wedding? lol. whenever it is. LOVE her! xoxo</t>
  </si>
  <si>
    <t>honeybun128</t>
  </si>
  <si>
    <t xml:space="preserve">Leaving work early..like...right now early. </t>
  </si>
  <si>
    <t>Fri May 22 07:25:57 PDT 2009</t>
  </si>
  <si>
    <t>@DocLG Likin TweetLater.com so far   good stuff!  http://www.tweetlater.com check it out, I'm not even gettin' paid to say that! #MetaKong</t>
  </si>
  <si>
    <t xml:space="preserve">Katy Perry. Agganis Arena. July 25th. General Admission. </t>
  </si>
  <si>
    <t>ElanVytal</t>
  </si>
  <si>
    <t xml:space="preserve">Time to go drop off the Affidavit cd to get mastered. Its a good </t>
  </si>
  <si>
    <t xml:space="preserve">#FollowFriday @Jeaniene_Frost is a terrifically talented author whose books &amp;amp; Tweets are amazing reads. You will adore all she writes </t>
  </si>
  <si>
    <t xml:space="preserve">@angie8675309 I like that they call it a mans world.. this way we get no blame for them screwing it up </t>
  </si>
  <si>
    <t>Fri May 22 07:25:58 PDT 2009</t>
  </si>
  <si>
    <t>landrovertexas</t>
  </si>
  <si>
    <t xml:space="preserve">Remember there is still 0% apr on 2009 LR2 and LR3 models. </t>
  </si>
  <si>
    <t>cannibaleyes</t>
  </si>
  <si>
    <t xml:space="preserve">Thunderstormy weather is my favorite </t>
  </si>
  <si>
    <t>lystrazyrill</t>
  </si>
  <si>
    <t xml:space="preserve">@pat_002 I have an appointment somewhere else, i can't ditch so yeah. heard it was fun though </t>
  </si>
  <si>
    <t>Bradisme</t>
  </si>
  <si>
    <t xml:space="preserve">At the museum from ten to four today.  Hey it's money honey. </t>
  </si>
  <si>
    <t xml:space="preserve">WHEW!  Waited on hold for the NC ESC for not 25 mins....47 mins to be exact. But, got my answer &amp;amp; now I'm on to bigger &amp;amp; better things. </t>
  </si>
  <si>
    <t>Fri May 22 07:25:59 PDT 2009</t>
  </si>
  <si>
    <t xml:space="preserve">Really cold and tired. Taking a nap since my family hates me and nobody will come home to take me anywhere </t>
  </si>
  <si>
    <t xml:space="preserve">@Siouxsinner Good idea. There will be plummeting off a mountainside or crashing into the Colorado River today. </t>
  </si>
  <si>
    <t xml:space="preserve">@marieclaire Wow. I think you's have to be skinny and under 30 to pull that particular look off </t>
  </si>
  <si>
    <t>dominikr</t>
  </si>
  <si>
    <t xml:space="preserve">Law School Graduation today </t>
  </si>
  <si>
    <t>Fri May 22 07:26:00 PDT 2009</t>
  </si>
  <si>
    <t>5IVEFINGAZ</t>
  </si>
  <si>
    <t>@misslaurie I'm working my way down the list ma...patience babe.  in a meeting now.</t>
  </si>
  <si>
    <t xml:space="preserve">@pillpushera Well, it was a great quote- live with conviction! Tweet to meet you.  Ok...that was a little lame I know. </t>
  </si>
  <si>
    <t>kelbob_81</t>
  </si>
  <si>
    <t xml:space="preserve">grabbing 40 winks </t>
  </si>
  <si>
    <t xml:space="preserve">Mona Lisa in a 140 character tweet. http://www.flickr.com/photos/quasimondo/3518306770/in/photostream/ Yes, it's possible. </t>
  </si>
  <si>
    <t xml:space="preserve">@AdventureFarm no probs happy to help </t>
  </si>
  <si>
    <t>@deena14 I didn't know you could ship working out hahah  Chicago - can't wait!</t>
  </si>
  <si>
    <t>Fri May 22 07:26:01 PDT 2009</t>
  </si>
  <si>
    <t>lynnnowak</t>
  </si>
  <si>
    <t xml:space="preserve">@andydick I do! Come to Tampa!! Go to bed </t>
  </si>
  <si>
    <t xml:space="preserve">@BeccaxVipx we havenï¿½t such a thing like thanksgiving and halloween, but on halloween we have another bank holiday </t>
  </si>
  <si>
    <t xml:space="preserve">@MAp_MAp @monstafaktory @UltraPunch thanks for the FFs you guys rock </t>
  </si>
  <si>
    <t xml:space="preserve">@jenmelia sounds like a lovely thought. am thinking i haven't had my one coffee today; that could explain it. </t>
  </si>
  <si>
    <t>Fri May 22 07:26:02 PDT 2009</t>
  </si>
  <si>
    <t xml:space="preserve">@straightstreet U R welcome, you are just full of good stuff this mornin' </t>
  </si>
  <si>
    <t>VAForums</t>
  </si>
  <si>
    <t xml:space="preserve">@ChristinaVOS @SupportMyOffice @DianaEnnen Happy Friday ladies! Thanks for the #FF shout outs </t>
  </si>
  <si>
    <t xml:space="preserve">@royboi Sounds like a good friday morning </t>
  </si>
  <si>
    <t>rs_alonzo</t>
  </si>
  <si>
    <t xml:space="preserve">Going back to storage </t>
  </si>
  <si>
    <t xml:space="preserve">@petewentz http://twitpic.com/5oxp6 you should be really proud of cassadee. </t>
  </si>
  <si>
    <t>Fri May 22 07:26:03 PDT 2009</t>
  </si>
  <si>
    <t>tannerbanks82</t>
  </si>
  <si>
    <t xml:space="preserve">Finishing up some work, getting super pumped for the weekend! </t>
  </si>
  <si>
    <t xml:space="preserve">@dduane Thanks Diane! My boyfriend and I were just at B&amp;amp;N thinking we needed something of yours to read </t>
  </si>
  <si>
    <t xml:space="preserve">To clarify that last comment - could have saved myself having to break off from current project if my idea actually existed </t>
  </si>
  <si>
    <t>Fri May 22 07:26:04 PDT 2009</t>
  </si>
  <si>
    <t xml:space="preserve">Thanks for following, Kim dean art  </t>
  </si>
  <si>
    <t xml:space="preserve">@nareejo it's easy, almost just like attaching to an email </t>
  </si>
  <si>
    <t>Laying out on the deck, trying to get some color  Maybe beaching it later</t>
  </si>
  <si>
    <t xml:space="preserve">@theOlsens it is 10:25am  </t>
  </si>
  <si>
    <t>Fri May 22 07:26:05 PDT 2009</t>
  </si>
  <si>
    <t xml:space="preserve">@SarahMGellar How're you? </t>
  </si>
  <si>
    <t>Ray1118Ray</t>
  </si>
  <si>
    <t xml:space="preserve">Bout 2 go 2 lawyer office 2 pick up paperwork </t>
  </si>
  <si>
    <t>will leave now.  http://plurk.com/p/vhzkv</t>
  </si>
  <si>
    <t>SDTechGirl</t>
  </si>
  <si>
    <t xml:space="preserve">@RedTheTrucker does @thepegisin get a birthweek instead of a birthday? You're a good hubby. </t>
  </si>
  <si>
    <t>Fri May 22 07:26:06 PDT 2009</t>
  </si>
  <si>
    <t xml:space="preserve">I might be headed to pcola for the weekend </t>
  </si>
  <si>
    <t>Fri May 22 07:27:45 PDT 2009</t>
  </si>
  <si>
    <t xml:space="preserve">@rodet thank you! it's like a teeny step towards what i want to do when i grow up  </t>
  </si>
  <si>
    <t xml:space="preserve">@ShaniILaLuv ooh yeah that's right, so she has like another 2hrs until she arrives huh? </t>
  </si>
  <si>
    <t>renegade500</t>
  </si>
  <si>
    <t xml:space="preserve">@Aethernaut clearly I have to step up my game! </t>
  </si>
  <si>
    <t>Loving this sunshine! And sending the staff away at 4  anyone fancy going for a drink later?</t>
  </si>
  <si>
    <t>cuttlefishdisco</t>
  </si>
  <si>
    <t xml:space="preserve">2 years ago today i drove to iowa to pick up my wonderful darcy kitty from his foster mom. i'm so glad i have him </t>
  </si>
  <si>
    <t xml:space="preserve">@originalnipper Should be coming through now </t>
  </si>
  <si>
    <t>aubookstore</t>
  </si>
  <si>
    <t>GRAD FAIR MAY 26-29. Get $10 off diploma frame when you reserve your cap and gown  . . . go summer! wheee!</t>
  </si>
  <si>
    <t>heather_crowder</t>
  </si>
  <si>
    <t xml:space="preserve">@cherylmuhr yo, I'm twittering </t>
  </si>
  <si>
    <t xml:space="preserve">@rdonoghue @Thiefofhearts I'm looking forward to the 3rd movie - it's going to have Lobster Johnson and others from 'Conqueror Worm' </t>
  </si>
  <si>
    <t xml:space="preserve">senior picnic woo! sitting on the bus waiting to leave </t>
  </si>
  <si>
    <t xml:space="preserve">@marketseed yay! I have common sense! cool! all this time thinking that i lost it somewhere! hehe.. thanks! </t>
  </si>
  <si>
    <t>goodnight yalll  and remember i got @bradiewebbstack to #4 on the trending topics #bradiewebb FTW  xx</t>
  </si>
  <si>
    <t>Fri May 22 07:27:47 PDT 2009</t>
  </si>
  <si>
    <t>melgrenier</t>
  </si>
  <si>
    <t>Radiohead - Thinking about you (une petite toune de 2 minutes ï¿½ ï¿½couter en boucle)  ? http://blip.fm/~6tcnj</t>
  </si>
  <si>
    <t>@LorettaK Enable you? Me? Now Loretta, you know me better!!  Every chance I get to!</t>
  </si>
  <si>
    <t>JeffLeJeune</t>
  </si>
  <si>
    <t xml:space="preserve">@markdavidgerson ...whether it's about your books or your daughter or your car in the shop </t>
  </si>
  <si>
    <t xml:space="preserve">@PinkAngel_0704 yea and your a a fab queen diva </t>
  </si>
  <si>
    <t xml:space="preserve">i had a dream last night that i was pregnant with twins </t>
  </si>
  <si>
    <t xml:space="preserve">@mybitofsky thanks for the beard link </t>
  </si>
  <si>
    <t>theruddyswin</t>
  </si>
  <si>
    <t xml:space="preserve">@nokemono42 I think we should pick up Role Models </t>
  </si>
  <si>
    <t xml:space="preserve">That's odd, hello_world compiled with no errors or warnings. Must be because it's a happy Friday </t>
  </si>
  <si>
    <t xml:space="preserve">@trblwyou34 TGIF! </t>
  </si>
  <si>
    <t>KelliBear</t>
  </si>
  <si>
    <t>mmmmm jazz all day!!!  text it  5037379940</t>
  </si>
  <si>
    <t>MarcTamburri</t>
  </si>
  <si>
    <t>@alroker don't worry buddy I won't leave you like @bradmantv did!  LOL.</t>
  </si>
  <si>
    <t xml:space="preserve">@tejano76 Hey morning , do u have that big smile going on this morning </t>
  </si>
  <si>
    <t>XtineLamborn</t>
  </si>
  <si>
    <t>slept for 9 1/2 hours  now it's time to eat and go to rehearsal!</t>
  </si>
  <si>
    <t xml:space="preserve">yay today's a minimum day!!! 2morrow i'm going to help out with the woodside stuff </t>
  </si>
  <si>
    <t xml:space="preserve">Making some of my 'Bath Spa' wax melts. </t>
  </si>
  <si>
    <t>thls</t>
  </si>
  <si>
    <t xml:space="preserve">@KILLMELOVE ohhh.. i see.. just because he is quiet? </t>
  </si>
  <si>
    <t>rawrxheatherx3</t>
  </si>
  <si>
    <t>thinks Green Day needs to Go Far Far Far Away and Never Return Again!!! STFU    &amp;lt;3 &amp;lt;3 &amp;lt;3</t>
  </si>
  <si>
    <t>anamaaay</t>
  </si>
  <si>
    <t xml:space="preserve">Happy bday mama </t>
  </si>
  <si>
    <t>Fri May 22 07:27:51 PDT 2009</t>
  </si>
  <si>
    <t>WildfireBelle</t>
  </si>
  <si>
    <t xml:space="preserve">Crystal ball? Female intuition? Magic 8 ball? @missattitude has all that, plus no nonsense rationale and the grooviest pink avatar </t>
  </si>
  <si>
    <t>PheeSaffee</t>
  </si>
  <si>
    <t>im was sitting at d hospital cafe.. my mum was admitted last few days, hope she will recover soon..       im sad but im ok</t>
  </si>
  <si>
    <t xml:space="preserve">graphics wasn't too bad and no more graphics !!! </t>
  </si>
  <si>
    <t>scottsherrin</t>
  </si>
  <si>
    <t xml:space="preserve">@skeletonkey Great comments on community in that column. Nice work. </t>
  </si>
  <si>
    <t>NeedSomeD_Wood</t>
  </si>
  <si>
    <t xml:space="preserve">has already started saving for the next NKOTB cruise </t>
  </si>
  <si>
    <t>DianaBarcz</t>
  </si>
  <si>
    <t xml:space="preserve">is going to silverstone for the mini turns 50 event </t>
  </si>
  <si>
    <t>KatyChancey</t>
  </si>
  <si>
    <t>@prenticechiro you in/out of the OR yet?  Ask you anesthetist if his name is Andy. Seriously.   Good luck!!!</t>
  </si>
  <si>
    <t>Davinaboo</t>
  </si>
  <si>
    <t xml:space="preserve">is looking forward to a lovely long weekend </t>
  </si>
  <si>
    <t xml:space="preserve">@scottreedstl Awesome!  Hope the weekend is amazing!  ...and pretend Nat &amp;amp; I are visiting too... just in Nashvegas instead of St. Louis. </t>
  </si>
  <si>
    <t>Fri May 22 07:27:52 PDT 2009</t>
  </si>
  <si>
    <t xml:space="preserve">welcome to all my new followers.  </t>
  </si>
  <si>
    <t>zay73</t>
  </si>
  <si>
    <t>@evilolive Yes. I'll be in for class today.  See you then!</t>
  </si>
  <si>
    <t xml:space="preserve">@RonnieButler Good Morning </t>
  </si>
  <si>
    <t xml:space="preserve">@sheasylvia I &amp;lt;3 the Cure </t>
  </si>
  <si>
    <t xml:space="preserve">@mmitch05 cheater!  </t>
  </si>
  <si>
    <t>Off to a doctor's appt. in Calgary. I have a TEAM of doctors, this time.  Doesn't that make me sound important? Haha.</t>
  </si>
  <si>
    <t xml:space="preserve">I fast forwarded the movie and it's now finished. </t>
  </si>
  <si>
    <t>It's Friday  #Follow Friday THKU @dancingqueen @teamwinnipeg @zup2u2 @PARKPLACEMTG @MATT_369 @valenzetti @Triplebeamsheme @annamartins</t>
  </si>
  <si>
    <t xml:space="preserve">@horrorhannah not a beyonce fan then </t>
  </si>
  <si>
    <t>Fri May 22 07:27:55 PDT 2009</t>
  </si>
  <si>
    <t>#FollowFriday For True Grit Wit! = @LaBarceloneta - She will always leave you &amp;quot;breathless&amp;quot;.  (don't tell her I said that)</t>
  </si>
  <si>
    <t xml:space="preserve">@christyku well done for spotting it! </t>
  </si>
  <si>
    <t>natashajoshi</t>
  </si>
  <si>
    <t xml:space="preserve">Exams...DONE </t>
  </si>
  <si>
    <t>The countdown begins now.  7.</t>
  </si>
  <si>
    <t>DaUBoys</t>
  </si>
  <si>
    <t xml:space="preserve">@Shawnieceqb until next thursday! But we might give ya a extra week 4 holdin us down on twitter! </t>
  </si>
  <si>
    <t xml:space="preserve">@TigerByName I think the difference is that over there all get off on bank holidays. Here it is only banks and gov. I have a party on Sun </t>
  </si>
  <si>
    <t xml:space="preserve">mornin tweeps today kicks off crazy back to back wedding season for me &amp;amp; I Cant wait </t>
  </si>
  <si>
    <t>Fri May 22 07:27:56 PDT 2009</t>
  </si>
  <si>
    <t>mkclaus</t>
  </si>
  <si>
    <t>Also incredibly pleased with the Cubs sweep!    Albert knocked out the &amp;quot;I&amp;quot; in Big Mac Land's lighting!</t>
  </si>
  <si>
    <t xml:space="preserve">@RevGary Me too! But I prefer to get you all to myself in a couple weeks </t>
  </si>
  <si>
    <t xml:space="preserve">@suckit_nerds yeah, I thought I was at least getting to be happy with everyone afterwards, but apparently not. lol, you're fine </t>
  </si>
  <si>
    <t>Fri May 22 07:27:57 PDT 2009</t>
  </si>
  <si>
    <t xml:space="preserve">Romance...the little unexpected surprises that say &amp;quot;I Love You&amp;quot; in a special way...a call, a note, a cup of coffee, CHOCOLATE </t>
  </si>
  <si>
    <t xml:space="preserve">@toretore @cjno You really, really need to know HTML, CSS and (some) JavaScript if you want to be a good web designer as well. </t>
  </si>
  <si>
    <t xml:space="preserve">taking my sweet ass time doing everything at work today. maybe time will go by faster this way...here's hoping </t>
  </si>
  <si>
    <t>AngelinaBabyBoo</t>
  </si>
  <si>
    <t>Day off today  yay</t>
  </si>
  <si>
    <t>t_ohhh</t>
  </si>
  <si>
    <t xml:space="preserve">love me some chicfila breakfast </t>
  </si>
  <si>
    <t xml:space="preserve">@pcdnicole Nic, I recently got adicted 2 &amp;quot;Elevator&amp;quot; after I saw u sing it live in January when sth happened 2 Mel's mike.Love u sing it </t>
  </si>
  <si>
    <t xml:space="preserve">@natneagle Haha...yay for caffeine highs!  </t>
  </si>
  <si>
    <t>aneliza</t>
  </si>
  <si>
    <t xml:space="preserve">Class of 2009:  Celebrity Edition!  </t>
  </si>
  <si>
    <t>hmomesso</t>
  </si>
  <si>
    <t xml:space="preserve">@PRNewswire I can't believe you are brazilian! </t>
  </si>
  <si>
    <t>CollinsMatt</t>
  </si>
  <si>
    <t>First look at the new Matt Collins T-Shirts!  Will get them in the online store soon! Or pick 1 up at a show  http://twitpic.com/5oxr3</t>
  </si>
  <si>
    <t>Crizzoid</t>
  </si>
  <si>
    <t xml:space="preserve">@Charliexoh also, forgot to ask, whats that movie called which you told me about with all the lions? wanna watch it </t>
  </si>
  <si>
    <t xml:space="preserve">@alievans719 Go do that. </t>
  </si>
  <si>
    <t>rogerwabbitt</t>
  </si>
  <si>
    <t>@exmk Sounds like time you went to bed after ALL that PC cleaning up.  LOL</t>
  </si>
  <si>
    <t>Fri May 22 07:27:59 PDT 2009</t>
  </si>
  <si>
    <t>#FollowFriday yo!i recommend @moon_ique  @peza679 @IsabelSotto and so on xD</t>
  </si>
  <si>
    <t xml:space="preserve">@TheProto hehe. yeah I'm in love with him  </t>
  </si>
  <si>
    <t xml:space="preserve">@andreafiamberti Mate, don't forget to write the text for @tyDi </t>
  </si>
  <si>
    <t xml:space="preserve">@indiareckoner thanks </t>
  </si>
  <si>
    <t xml:space="preserve">@HannahHowell well im probz doing that 5 day thing and I don't won't the pick-up, I'm buying a nice, cute, little car </t>
  </si>
  <si>
    <t>JessicaHasson</t>
  </si>
  <si>
    <t>Standing in starbucks line in pomona, neeeeeed cofffffeee  http://myloc.me/1o8b</t>
  </si>
  <si>
    <t>listening to blink 182, album after album - reliving the good days  and soon going to bed  yesss sleep!!</t>
  </si>
  <si>
    <t>@MR1HUNID that's tha business pa  haha</t>
  </si>
  <si>
    <t>la_dulce</t>
  </si>
  <si>
    <t xml:space="preserve">@flashly123 where u been boo...its been a while </t>
  </si>
  <si>
    <t>Fri May 22 07:28:01 PDT 2009</t>
  </si>
  <si>
    <t>megnicluc</t>
  </si>
  <si>
    <t xml:space="preserve">Working for a little then blacksburg tonight to see Ikey and some favs </t>
  </si>
  <si>
    <t>do you know whats hard? trying to think of what to write on your cousins tshirt. i just writ 'good luck  shannon xo' LOL very creative</t>
  </si>
  <si>
    <t xml:space="preserve">i am gonna go on out and enjoy the sunshine. laters </t>
  </si>
  <si>
    <t xml:space="preserve">@EricCouture hell yes she is! </t>
  </si>
  <si>
    <t xml:space="preserve">@SAngelloLIVE by train? </t>
  </si>
  <si>
    <t>amboy00</t>
  </si>
  <si>
    <t xml:space="preserve">@MaJaPe It's good to have their approval, right? </t>
  </si>
  <si>
    <t xml:space="preserve">It's already hot out. </t>
  </si>
  <si>
    <t>Fri May 22 07:28:03 PDT 2009</t>
  </si>
  <si>
    <t xml:space="preserve">I love that &amp;quot;just out of the shower&amp;quot; feeling. </t>
  </si>
  <si>
    <t>yummy.. peanut butter and starbucks..  what else?</t>
  </si>
  <si>
    <t>Fri May 22 07:28:05 PDT 2009</t>
  </si>
  <si>
    <t xml:space="preserve">@apricotbaby   Awww...thank you.  </t>
  </si>
  <si>
    <t xml:space="preserve">@JonasBrothers 48.000 at the concert in Argentina, INCREDIBLE. Come Back soon please </t>
  </si>
  <si>
    <t xml:space="preserve">@JanetRudolph Thanks for the #FollowFriday shout-out!  </t>
  </si>
  <si>
    <t>bethany_north</t>
  </si>
  <si>
    <t>@PlusModelNikki thanks  it just makes sense!</t>
  </si>
  <si>
    <t xml:space="preserve">@fighthunger Thanks for the follow Friday! </t>
  </si>
  <si>
    <t xml:space="preserve">@Serene_Balance Thanks for the #followfriday hon - and for the great blogs, as ever </t>
  </si>
  <si>
    <t>Fri May 22 07:28:06 PDT 2009</t>
  </si>
  <si>
    <t>naijapulse</t>
  </si>
  <si>
    <t>Hey @TJAbif I am a little bit 'that way' inclined  , I raise my pint glass - cheers man.</t>
  </si>
  <si>
    <t xml:space="preserve">@natbaker Are we gonna turn you into a tech reporter?? </t>
  </si>
  <si>
    <t>tiffanyirons</t>
  </si>
  <si>
    <t xml:space="preserve">@Ktforres  me too.  Oh wait I don't have a job.  BUT I  do study everyday.  </t>
  </si>
  <si>
    <t>Fri May 22 07:29:34 PDT 2009</t>
  </si>
  <si>
    <t>BMP8</t>
  </si>
  <si>
    <t xml:space="preserve">@MeredithHart Ha! Apparently it's a &amp;quot;certified&amp;quot; course map.  Oh well!  </t>
  </si>
  <si>
    <t>Web__Fox</t>
  </si>
  <si>
    <t xml:space="preserve">@Gailporter  flowers usually bloom in the summer </t>
  </si>
  <si>
    <t>paig3zz</t>
  </si>
  <si>
    <t xml:space="preserve">I cant believe i actually found while the city sleeps we rule the streets. It was amazing </t>
  </si>
  <si>
    <t>RobbyClay</t>
  </si>
  <si>
    <t xml:space="preserve">Going to 47 to buy shoes </t>
  </si>
  <si>
    <t>ForeCheck84</t>
  </si>
  <si>
    <t xml:space="preserve">PET scan and bloodwork was all good!! </t>
  </si>
  <si>
    <t xml:space="preserve">I feel like I'm finally bonding with these 60 boys...it only took the whole year. </t>
  </si>
  <si>
    <t>SheriShambles</t>
  </si>
  <si>
    <t xml:space="preserve">@americandream09 Thank you for  #followfriday mention! </t>
  </si>
  <si>
    <t>Fri May 22 07:29:35 PDT 2009</t>
  </si>
  <si>
    <t xml:space="preserve">@julp:  good!  enjoy!! </t>
  </si>
  <si>
    <t>Lil_LC</t>
  </si>
  <si>
    <t>In Kings Island with kat jo and peeps  Beautiful day!</t>
  </si>
  <si>
    <t>keshiafegan</t>
  </si>
  <si>
    <t>good morning twitters!  its nice out again!</t>
  </si>
  <si>
    <t>says Hi YM!  i hope you all have plurk accounts (lol) http://plurk.com/p/vi0sc</t>
  </si>
  <si>
    <t xml:space="preserve">We have a robin who has laid her eggs in our swing.  It's kinda cute, but annoying.  Because eventually, the nest will have to come down </t>
  </si>
  <si>
    <t xml:space="preserve">but on the bright side...PROM TONIGHT!! </t>
  </si>
  <si>
    <t xml:space="preserve">@natneagle Yes!  I keep having to pause it because I don't want to miss any!! </t>
  </si>
  <si>
    <t>BenHbgPa</t>
  </si>
  <si>
    <t xml:space="preserve">still semi-doped-up &amp;amp; goofy from sedation for endoscope (results came back fine)... home now, day off work. (editing while dopey = bad </t>
  </si>
  <si>
    <t xml:space="preserve">@SteveWiilliams currently reading it </t>
  </si>
  <si>
    <t xml:space="preserve">@some_devil41 go make that money girl! Hope you have a great weekend </t>
  </si>
  <si>
    <t>beautiful sunny friday, now thats a good start to the weekend.  school in 30mins. double spare - get some work done. have a great morning!</t>
  </si>
  <si>
    <t>RoseKirkland</t>
  </si>
  <si>
    <t xml:space="preserve">Out the door to the grocery store--yeah, time to buy healthy eats... </t>
  </si>
  <si>
    <t>Fri May 22 07:29:40 PDT 2009</t>
  </si>
  <si>
    <t>shutupjosh</t>
  </si>
  <si>
    <t xml:space="preserve">@kamahl928 @skatter Wow, looks like Wheel of Time it is. That seems to be the concensus. </t>
  </si>
  <si>
    <t xml:space="preserve">@the_darc Enjoy your time off! </t>
  </si>
  <si>
    <t xml:space="preserve">@bodybymike great had a great night partying with the teens lol. They were happy so i was happy </t>
  </si>
  <si>
    <t>createdbymom</t>
  </si>
  <si>
    <t xml:space="preserve">(totally stealing @roxycross ' #justsayin cuz I think it's hilarious - if u branded it first, lemme know; did u start it @roxycross?) </t>
  </si>
  <si>
    <t xml:space="preserve">@vvillain You quoted the lyrics to Only by NIN, which I agreed w/. Don't know how that is not encouraging, but ok. I even put a smiley. </t>
  </si>
  <si>
    <t xml:space="preserve">ciao folks, leaving office..   for good... </t>
  </si>
  <si>
    <t xml:space="preserve">The Associate just asked me why the hell I was so giddy and hyper; see iced coffee and online check-in confirmation!!!!!! </t>
  </si>
  <si>
    <t xml:space="preserve">@tbossbone  good luck </t>
  </si>
  <si>
    <t xml:space="preserve">Just discovered your blog through #followfriday @JamaicaBlog LOVE IT! </t>
  </si>
  <si>
    <t>ilze_m</t>
  </si>
  <si>
    <t>Fri May 22 07:29:42 PDT 2009</t>
  </si>
  <si>
    <t xml:space="preserve">@liittledude Oh my. I am terribly sorry. I hope he wasn't too offended. *blushes* </t>
  </si>
  <si>
    <t xml:space="preserve">Juz booked out...hopes to enjoy e weekend... </t>
  </si>
  <si>
    <t>Jossan_Lover</t>
  </si>
  <si>
    <t>@mileycyrus http://twitpic.com/5nbve - nice color  miley is it you hand that are closest to were it stands: @EmilyOsment and I are twi ...</t>
  </si>
  <si>
    <t>Delzy</t>
  </si>
  <si>
    <t xml:space="preserve">@fishgoat heey, sorry have only just got from my trip, was pretty good thanks, how are you?..ooh same i go back to col on weds now </t>
  </si>
  <si>
    <t>guerillagirl_</t>
  </si>
  <si>
    <t xml:space="preserve">@alfromhell characters rule! </t>
  </si>
  <si>
    <t>Fri May 22 07:29:44 PDT 2009</t>
  </si>
  <si>
    <t>@DevonDisastrous DEVON! we must hang out this summer.    and i mean MUST!</t>
  </si>
  <si>
    <t xml:space="preserve">@tony_e no worries dude, it's on hold at the moment anyway until it has been marked, didn't want to risk updating after the deadline </t>
  </si>
  <si>
    <t>Printstars</t>
  </si>
  <si>
    <t xml:space="preserve">@JKern_MOD Joe, thanks for your Memorial Day email just now. Nice to get surprised by something not business related for a change </t>
  </si>
  <si>
    <t>Fri May 22 07:29:45 PDT 2009</t>
  </si>
  <si>
    <t xml:space="preserve">@hockeydork: hey stranger! </t>
  </si>
  <si>
    <t xml:space="preserve">Watching Shrooms </t>
  </si>
  <si>
    <t xml:space="preserve">@LizDanforth @GamerTraveler But some stuff is too involved for the 140 character discussions here. </t>
  </si>
  <si>
    <t>@jimmyfallon good one!!  Wishin you a great friday! Hopin you are feeling better than you were yesterday! God bless!!</t>
  </si>
  <si>
    <t>johijinx</t>
  </si>
  <si>
    <t xml:space="preserve">is excited about IdeaBounty, loving the rain, enjoying writing her novel &amp;amp; busy starting a new biz with her best friend... it's all good </t>
  </si>
  <si>
    <t xml:space="preserve">@Mosunmola i'm so happy for you </t>
  </si>
  <si>
    <t xml:space="preserve">@mychael_black let me rub your back for some motivation </t>
  </si>
  <si>
    <t xml:space="preserve">@BillSchulz Your Geraldo segment last night was hilarious! </t>
  </si>
  <si>
    <t>Fri May 22 07:29:47 PDT 2009</t>
  </si>
  <si>
    <t xml:space="preserve">@PhoenixJade No pre reg for Tuesday's Art of Fem Dom needed but come early as they stop tix sales when seats fill. </t>
  </si>
  <si>
    <t>@ClearWiMax4U benefit as well!!!    It's all good!  #FF @MetaKong @clearwimax4u @piticanella @evan1t @seandeardorff WOOT!   #MetaKong</t>
  </si>
  <si>
    <t>anna_atf</t>
  </si>
  <si>
    <t>can't wait for school to finish..  only two more weeks!!!</t>
  </si>
  <si>
    <t xml:space="preserve">@x_phresh Right. Lol. ;  @homiesexual Yea, but I  paid! @rightschamp Good morning bighead ; @KelliRHall &amp;amp; @ibreathesbs Oh okay, Thanks. </t>
  </si>
  <si>
    <t>NatE009</t>
  </si>
  <si>
    <t xml:space="preserve">gettin crunk in k-town!!  </t>
  </si>
  <si>
    <t xml:space="preserve">okay fam...more follow friday later so stay tuned!!  </t>
  </si>
  <si>
    <t>Unforgettable09</t>
  </si>
  <si>
    <t xml:space="preserve">is lovin' her new hair! Thanks Chai and JDog </t>
  </si>
  <si>
    <t xml:space="preserve">@mamarcus17 not yet, still have to download and tweak them. will do as soon as i can </t>
  </si>
  <si>
    <t xml:space="preserve">Who framed Roger Rabbit.  What a good morning! </t>
  </si>
  <si>
    <t xml:space="preserve">has a job interview at the raddsion </t>
  </si>
  <si>
    <t>FatLossMama</t>
  </si>
  <si>
    <t xml:space="preserve">@miintor Hi Sadette! I have some great healthy recipes on my site: http://cli.gs/MyRecipes I'm always adding more so check often! </t>
  </si>
  <si>
    <t>atrogdon</t>
  </si>
  <si>
    <t xml:space="preserve">Still jobless. So I am tanning and then most likely doing nothing all day </t>
  </si>
  <si>
    <t>@thehypercube Now I know  I'm glad you found me. You're good people Ms. thehypercube.</t>
  </si>
  <si>
    <t xml:space="preserve">@toastgal my personal #FF @toastgal cause she is only one who laughed at my morning joke LOL Hugs JODY </t>
  </si>
  <si>
    <t xml:space="preserve">@golougo Aww... thank you.... you shouldn't have. </t>
  </si>
  <si>
    <t>music in the morning always makes my day  off to school !woo-hoo its Friday ;b</t>
  </si>
  <si>
    <t xml:space="preserve">@duggiegirl yea me too that would be amazing </t>
  </si>
  <si>
    <t xml:space="preserve">@efan78 cool I'll have a look at that later </t>
  </si>
  <si>
    <t xml:space="preserve">@kriwil i know that very well </t>
  </si>
  <si>
    <t xml:space="preserve">woo almost weekend! working til 5, then girl's night with my two crazy cousins! margaritaaasssss </t>
  </si>
  <si>
    <t>_tbassetto</t>
  </si>
  <si>
    <t xml:space="preserve">Looking for a new domain name, people don't know how to write &amp;quot;navigosaure&amp;quot;. Something with &amp;quot;bassetto&amp;quot; is not an option. Any idea? </t>
  </si>
  <si>
    <t>@deighe_d sweet! I'll be seeing them just a few days after you.  Soooo excited!</t>
  </si>
  <si>
    <t>Setok</t>
  </si>
  <si>
    <t xml:space="preserve">@danciotu pop over to Finland while you're at it! </t>
  </si>
  <si>
    <t>Fri May 22 07:29:53 PDT 2009</t>
  </si>
  <si>
    <t>caegreen</t>
  </si>
  <si>
    <t xml:space="preserve">@nerdylik3alwayz by all means please do.. especially when it applies! </t>
  </si>
  <si>
    <t xml:space="preserve">@mattjuniper lol ... I suggested to her on FB that the best way to remedy vote split was for her to join the Libs - she wasn't amused. </t>
  </si>
  <si>
    <t>@itsmejesspb YES!!   http://bit.ly/FwbQR It's what got me into science and math (and stuffed into lockers) when I was a kid!  You saw it?!</t>
  </si>
  <si>
    <t xml:space="preserve">@oliverspall you just want to fully kit out, don't you? </t>
  </si>
  <si>
    <t>RuffRyder69</t>
  </si>
  <si>
    <t xml:space="preserve">@iRawq   junglebunny?? thats so damn racist lol jk.. look in the friends album   i should tag ya </t>
  </si>
  <si>
    <t>Fri May 22 07:29:55 PDT 2009</t>
  </si>
  <si>
    <t xml:space="preserve">@Olllala Guess what i'm doing </t>
  </si>
  <si>
    <t xml:space="preserve">heading to work..really happy that I have a long weekend </t>
  </si>
  <si>
    <t xml:space="preserve">@edwilde no can do on the sound sytem. Sensitive hearing. Hence the need for a quiet ride. </t>
  </si>
  <si>
    <t>yourboysplash</t>
  </si>
  <si>
    <t xml:space="preserve">Yes that is my son and not some random milk carton kid </t>
  </si>
  <si>
    <t>dominadoll</t>
  </si>
  <si>
    <t xml:space="preserve">@badbadgirlx That's so funny!  I just got it </t>
  </si>
  <si>
    <t>Fri May 22 07:29:56 PDT 2009</t>
  </si>
  <si>
    <t xml:space="preserve">Beautiful day today after a fantastic night. Clinic time. Then the weekend. </t>
  </si>
  <si>
    <t>likekelsey</t>
  </si>
  <si>
    <t xml:space="preserve">Going to cleve to visit my fam! i love being home </t>
  </si>
  <si>
    <t>rosannec</t>
  </si>
  <si>
    <t xml:space="preserve">Looking over deals on my desk, R U looking for a good real estate deal for $11,252? Seller told me to sell now....DM me.  </t>
  </si>
  <si>
    <t xml:space="preserve">soooo...if I understood how #FollowFriday works, I'd only come to know that I don't have the clout to make anything of it, right?? </t>
  </si>
  <si>
    <t>@JamboTheJourno Aaah. I like it  will be entertaining!</t>
  </si>
  <si>
    <t>Fri May 22 07:29:57 PDT 2009</t>
  </si>
  <si>
    <t>josphiney</t>
  </si>
  <si>
    <t>Movie Scenes  Big hair brothers unite in Anvil! The Story of Anvil  Movie review: Night a http://www.downloadonlinestore.com/nintendo.htm</t>
  </si>
  <si>
    <t>jimmito</t>
  </si>
  <si>
    <t xml:space="preserve">Can you tell I'm in a short break from my training? </t>
  </si>
  <si>
    <t>zaqrack</t>
  </si>
  <si>
    <t>this song probably took me the most time to figure out what they are singing  ? http://blip.fm/~6tct5</t>
  </si>
  <si>
    <t>j9garner</t>
  </si>
  <si>
    <t xml:space="preserve">@angelabuchman Are you out of headshots yet? </t>
  </si>
  <si>
    <t>MollyKent</t>
  </si>
  <si>
    <t xml:space="preserve">is with her best friend in NC until Tuesday </t>
  </si>
  <si>
    <t xml:space="preserve">@emroxanas, I'd contemplate borrowing it when you've finished? </t>
  </si>
  <si>
    <t xml:space="preserve">@robbyslaughter I'm gonna start hangin out in your lobby to meet them! </t>
  </si>
  <si>
    <t xml:space="preserve">@mimigee  that's pretty damn cool.  </t>
  </si>
  <si>
    <t xml:space="preserve">Had brill time snowboarding (need improving though) but will persevere! Going to be rolling down the river on the broads this w/end </t>
  </si>
  <si>
    <t>Fri May 22 07:29:59 PDT 2009</t>
  </si>
  <si>
    <t>@rich_gumby He has his own super-special one  I'll post it after trivia today.</t>
  </si>
  <si>
    <t>Fri May 22 07:30:00 PDT 2009</t>
  </si>
  <si>
    <t>@RhondaLove1997 oh hey!  my new YouTube is http://www.youtube.com/syminnmusic I'm on my cell so I can't add you, can you add me?</t>
  </si>
  <si>
    <t xml:space="preserve">@Livishort Tell them (almost all there) from me to shove their selves into a oven and light it </t>
  </si>
  <si>
    <t>Fri May 22 07:30:02 PDT 2009</t>
  </si>
  <si>
    <t xml:space="preserve">@AmyMBarrera Than you for the FF </t>
  </si>
  <si>
    <t>CrazyBluez</t>
  </si>
  <si>
    <t xml:space="preserve">@dustnc I know tell me about it </t>
  </si>
  <si>
    <t>Fri May 22 07:30:03 PDT 2009</t>
  </si>
  <si>
    <t>@cmaisannes Eating pie   And actually meeting a bunch of people!</t>
  </si>
  <si>
    <t xml:space="preserve">http://twitpic.com/5oy0a - My girlfriend to the left and her stepsister (My bestfriend) </t>
  </si>
  <si>
    <t>Fri May 22 07:30:04 PDT 2009</t>
  </si>
  <si>
    <t>@simonmiddleweek you won't regret it!  drop a line @me after you read it!</t>
  </si>
  <si>
    <t>PredFans</t>
  </si>
  <si>
    <t>codeyh: Let's hope that the profiles are being done on players being re-signed..  #nhl #preds #hockey</t>
  </si>
  <si>
    <t>Jana_aa</t>
  </si>
  <si>
    <t xml:space="preserve">Well, I do nothing </t>
  </si>
  <si>
    <t>leohimself</t>
  </si>
  <si>
    <t xml:space="preserve">Video: Brief History of Weed http://bit.ly/bo0zC  - only posted cuz is such a nice song... </t>
  </si>
  <si>
    <t xml:space="preserve">@eloquentembrace family, football, friends, gaming. JOYYY! </t>
  </si>
  <si>
    <t xml:space="preserve">@bellebella i met c. vallerina! and mr jiow. it was alrite just went there to check things out and all, chijtp has now been 'cleaned' alr </t>
  </si>
  <si>
    <t>Fri May 22 07:30:05 PDT 2009</t>
  </si>
  <si>
    <t>AnatEshel</t>
  </si>
  <si>
    <t xml:space="preserve">@shimonta every friday. Good 4 u </t>
  </si>
  <si>
    <t xml:space="preserve">Do I tweeted too much for this day? </t>
  </si>
  <si>
    <t xml:space="preserve">@kgranato I just had some of my leftover steak from Tango Sur for breakfast  Plenty of warm days left for Kirkwoods </t>
  </si>
  <si>
    <t>Fri May 22 07:30:06 PDT 2009</t>
  </si>
  <si>
    <t>corpuzkarlo</t>
  </si>
  <si>
    <t xml:space="preserve">One week old here! Targeting more followers. I hope so. </t>
  </si>
  <si>
    <t xml:space="preserve">@what_am_i lol why on earth are you wearing a tight little dress to work? uch.. im just happy its jeans day </t>
  </si>
  <si>
    <t xml:space="preserve">yess! my solnischko is coming over to learn biology with me </t>
  </si>
  <si>
    <t xml:space="preserve">Have  a good day everyone, off to gym and more outside work  later. I'll still follow on cell phone </t>
  </si>
  <si>
    <t>Crissy1229</t>
  </si>
  <si>
    <t xml:space="preserve">yay its FRIDAY!!!!!!! </t>
  </si>
  <si>
    <t>Fri May 22 07:30:07 PDT 2009</t>
  </si>
  <si>
    <t xml:space="preserve">Time for SATS! </t>
  </si>
  <si>
    <t xml:space="preserve">Last day of school!  </t>
  </si>
  <si>
    <t xml:space="preserve">@musoSF I'll have that mofo weeping like 2yr old by next weekend... and will video the proof </t>
  </si>
  <si>
    <t>Buster_Brown_</t>
  </si>
  <si>
    <t xml:space="preserve">I just woke up! </t>
  </si>
  <si>
    <t>Colettie19</t>
  </si>
  <si>
    <t xml:space="preserve">Is almost done packing and ready to move! woohoo </t>
  </si>
  <si>
    <t>DarlingCouture</t>
  </si>
  <si>
    <t xml:space="preserve">@Gailporter Awesome </t>
  </si>
  <si>
    <t xml:space="preserve">I miss @abcbaby!  Hoping to visit Lori &amp;amp; Jordan today.  </t>
  </si>
  <si>
    <t xml:space="preserve">has a job interview at the raddison! </t>
  </si>
  <si>
    <t>Lilix3Miley</t>
  </si>
  <si>
    <t>@turkishoney heeey  gary wie geehts?</t>
  </si>
  <si>
    <t>Fri May 22 07:30:08 PDT 2009</t>
  </si>
  <si>
    <t>to you about wellington high school. I love hey monday and would love to meet youuu. Follow me..  thanks cassadee )</t>
  </si>
  <si>
    <t>Lauren_Sanders</t>
  </si>
  <si>
    <t xml:space="preserve">Ready for the weekend </t>
  </si>
  <si>
    <t>jayasimhan</t>
  </si>
  <si>
    <t xml:space="preserve">@hariprasadm how come a Belgian chocolate fudge is home made? </t>
  </si>
  <si>
    <t>@gloreebe88 hey there 88! ;) ...agh! ME TOO!  probably one of my all time favs!</t>
  </si>
  <si>
    <t>guitardave8077</t>
  </si>
  <si>
    <t xml:space="preserve">@amforbus you know... you never have to pay for a computer guy to fix your stuff....I know a guy. He's good. Really good... </t>
  </si>
  <si>
    <t xml:space="preserve">@jellysandwich I love that tool!   </t>
  </si>
  <si>
    <t>clareclare1</t>
  </si>
  <si>
    <t>i love charlotte Earthey  xx</t>
  </si>
  <si>
    <t xml:space="preserve">@em_c sounds heavenly </t>
  </si>
  <si>
    <t>Fri May 22 07:30:09 PDT 2009</t>
  </si>
  <si>
    <t>BTTNext</t>
  </si>
  <si>
    <t xml:space="preserve">@ecosphericblog glad to see I was wrong -- got to see a great game! </t>
  </si>
  <si>
    <t xml:space="preserve">@castletonashley awwh i love you too! @HIstapleface haha good choice </t>
  </si>
  <si>
    <t>yay had a fun day with manda @amandasunly  shopping makes my day. is it sad that i truly understand retail therapy now only when im busy?</t>
  </si>
  <si>
    <t>ToyotaKitten</t>
  </si>
  <si>
    <t>At jacon, waiting for things to get crackin!    i am with stan bush an his wife all weekend!  Should be fun!!!  YOU GOT THE TOUCH!</t>
  </si>
  <si>
    <t xml:space="preserve">@AnnReyWil Oh, did you try Nimbuzz? It seems afterall it's just for chatting, but all-in-one. Shall be using from now on </t>
  </si>
  <si>
    <t>karafortomorrow</t>
  </si>
  <si>
    <t xml:space="preserve">Pool day with dana </t>
  </si>
  <si>
    <t>Fri May 22 07:30:10 PDT 2009</t>
  </si>
  <si>
    <t xml:space="preserve">thanks for the FF love everybody!! </t>
  </si>
  <si>
    <t xml:space="preserve">@airaxDlovesdemi yes please ? </t>
  </si>
  <si>
    <t>My latest ezine has finally landed on the virtual doorstep!   Enjoy: http://www.fatherdave.org/news</t>
  </si>
  <si>
    <t>shortypop</t>
  </si>
  <si>
    <t xml:space="preserve">I am soo proud of you. You will go far no doubt </t>
  </si>
  <si>
    <t>Fri May 22 07:30:11 PDT 2009</t>
  </si>
  <si>
    <t>My 60th Tweet! woo, i know it's not alot, but im just happy ive been keeping up really !  lets celebrate, x</t>
  </si>
  <si>
    <t>curingalex</t>
  </si>
  <si>
    <t xml:space="preserve">SUmmer! &amp;amp;&amp;amp; how do i spend the first day? Helping this lady clean out the house of a dead woman. :/ but at least imma get some sonic. </t>
  </si>
  <si>
    <t>@ruthieor Ah you need nice things to cope with working there! 2 good, 2 ok... We'll see... Finish on Thursday!  How's life with you?</t>
  </si>
  <si>
    <t xml:space="preserve">The night the moon was gone </t>
  </si>
  <si>
    <t>@Geeno33 what? he my fave famous very funny DJ tellin me im brilliant  av it!</t>
  </si>
  <si>
    <t>Fri May 22 07:30:12 PDT 2009</t>
  </si>
  <si>
    <t xml:space="preserve">I am sleepy but I am waiting for people to tweet. Hello, @ddlovato and @DavidArchie ! </t>
  </si>
  <si>
    <t>Fri May 22 07:30:13 PDT 2009</t>
  </si>
  <si>
    <t xml:space="preserve">@TheOlsens Its 3:30 Pm Over Here.... In The UK </t>
  </si>
  <si>
    <t xml:space="preserve">Sorry..that link is wild..here's the link for the contest http://www.smashbox.com/thefaceofsmashbox search Stiles...I appreciate! </t>
  </si>
  <si>
    <t xml:space="preserve">@_kerstin friday was really better but now I'm happy that we can go together to the Jonas Brothers.!! Haha your mommy have to. </t>
  </si>
  <si>
    <t xml:space="preserve">My license just came in the mail. </t>
  </si>
  <si>
    <t>Alannaturner</t>
  </si>
  <si>
    <t xml:space="preserve">is seeing anti-flag tomorrow!! </t>
  </si>
  <si>
    <t>Fri May 22 07:30:14 PDT 2009</t>
  </si>
  <si>
    <t>katievsullivan</t>
  </si>
  <si>
    <t>@samclarke nooo dont be nervous  i'm gonna cook us dinner and it'll be lovely and relaxed i promise x</t>
  </si>
  <si>
    <t xml:space="preserve">@paggeeey and @rixx03 sorry people.  peace.. </t>
  </si>
  <si>
    <t>@CynthiaHern  Thanks for the #followfriday   you have an awesome day</t>
  </si>
  <si>
    <t>mylissa87</t>
  </si>
  <si>
    <t xml:space="preserve">can't wait for this long weekend!!  im gettin' a pregnancy massage tomorrow!  it's gonna feel nice!  </t>
  </si>
  <si>
    <t>Round danny's atm...XD School's finally over   BRING ON THE SUMMER! ...and i cant wait till prom =]</t>
  </si>
  <si>
    <t>Fri May 22 07:30:15 PDT 2009</t>
  </si>
  <si>
    <t xml:space="preserve">Note: if you have hairy shoulders you should wear a shirt ot shave...not a tank top to show it off!!  </t>
  </si>
  <si>
    <t>JoyfulBaby</t>
  </si>
  <si>
    <t xml:space="preserve">@mamamooto5 hope the sickies leave your house soon!  Lmk what fabrics for that needlecase </t>
  </si>
  <si>
    <t xml:space="preserve">@captainsharmie Well, I CAN show it to you here, but if you are really not in the mood, it is not necessary to. </t>
  </si>
  <si>
    <t>sweetsyndicate</t>
  </si>
  <si>
    <t xml:space="preserve">working on my logo and web content. </t>
  </si>
  <si>
    <t xml:space="preserve">is loving the cup of tea that carys just made her!!!  thanks chris </t>
  </si>
  <si>
    <t>ms_random_mo</t>
  </si>
  <si>
    <t xml:space="preserve">@marcusfoster1 : I hope to see you in LA!!! And, a song that makes kississaknife sound like Mary Poppins?! I really want to hear that! </t>
  </si>
  <si>
    <t>AlanaFried</t>
  </si>
  <si>
    <t xml:space="preserve">@exotkprncss that's the price of love i guess lol, sounds like a nice guy, u're lucky </t>
  </si>
  <si>
    <t>Fri May 22 07:30:16 PDT 2009</t>
  </si>
  <si>
    <t>gurgi_girl</t>
  </si>
  <si>
    <t xml:space="preserve">has just found out.. i'm a hedonist and i was born to use my natural instinct to look at things from diff angles.. i can work with that </t>
  </si>
  <si>
    <t>Fri May 22 07:30:17 PDT 2009</t>
  </si>
  <si>
    <t xml:space="preserve">Last Day In The Desert!!!!!! </t>
  </si>
  <si>
    <t>laurax88</t>
  </si>
  <si>
    <t>@SammieE87 1.  Maybe I did want to a little 2.  Connie and Carla  3.  Bacterial infection = boo.</t>
  </si>
  <si>
    <t xml:space="preserve">@jblairbrown I hear ya Blair ... I'm chained to one as well </t>
  </si>
  <si>
    <t xml:space="preserve">@mikecane Thanks, Mike! </t>
  </si>
  <si>
    <t>@romerstx  how's it going?</t>
  </si>
  <si>
    <t>Fri May 22 07:30:18 PDT 2009</t>
  </si>
  <si>
    <t>@writerdad Will we see you tonight for #FNWC? Friday Night Writing Challenge is from 10pm to ???  Probably 'round midnight.</t>
  </si>
  <si>
    <t xml:space="preserve">@MattBovell @OwenGreaves Thank you guys for the #followfriday shoutouts. Always great working with both of you. </t>
  </si>
  <si>
    <t>sweetastheair</t>
  </si>
  <si>
    <t xml:space="preserve">*follows* surely a flower may brighten your day, LOOK I HAS PETUNIAS, ROSES, DAISIES AND BOUQUETS GALORE! </t>
  </si>
  <si>
    <t>Fri May 22 07:30:19 PDT 2009</t>
  </si>
  <si>
    <t>@codyplaysguitar the handsomest baby dog.  day after tomorrow!</t>
  </si>
  <si>
    <t>Fantasy_lady</t>
  </si>
  <si>
    <t xml:space="preserve">I've just got 50 followers...thanx to everyone who follows me </t>
  </si>
  <si>
    <t xml:space="preserve">@Medini Thanks for the follow back. Appreciate it </t>
  </si>
  <si>
    <t>Fri May 22 07:30:20 PDT 2009</t>
  </si>
  <si>
    <t>Hammock camping... Gotta love it! Happy Friday everyone.  http://twitpic.com/5oy03</t>
  </si>
  <si>
    <t>xjhay</t>
  </si>
  <si>
    <t xml:space="preserve">is having a game face day.... </t>
  </si>
  <si>
    <t>Fri May 22 07:30:21 PDT 2009</t>
  </si>
  <si>
    <t xml:space="preserve">Theory Papers are over, finally ... sigh of relief. Will take a much deserved break ... NO STUDIES for 2 days </t>
  </si>
  <si>
    <t>kittyjollyfoot</t>
  </si>
  <si>
    <t xml:space="preserve">Checking out all the awesome costumes while waiting for the merch room to open </t>
  </si>
  <si>
    <t>Fri May 22 07:30:22 PDT 2009</t>
  </si>
  <si>
    <t xml:space="preserve">Wishin everyone a wonderful and blessed weekend!! Enjoy your friday!! God bless each of you and ur families </t>
  </si>
  <si>
    <t xml:space="preserve">@BgirlShorty looking pimp in those jerseys!! hope ya'll had a blast </t>
  </si>
  <si>
    <t>@Shwirley aye his own....  lol</t>
  </si>
  <si>
    <t xml:space="preserve">Thank you @CarrieAnn_ !  Glad you enjoyed it </t>
  </si>
  <si>
    <t xml:space="preserve">@jamesmunoz you must me my long lost twin brother. i say that too when i can't sleep. plus good looks and awesome eye wear in common too </t>
  </si>
  <si>
    <t>Fri May 22 07:30:23 PDT 2009</t>
  </si>
  <si>
    <t>gabbi_torquato</t>
  </si>
  <si>
    <t>shower, getting ready then shopppping  got the number?; txttttt it &amp;lt;3</t>
  </si>
  <si>
    <t xml:space="preserve">@walletpopper I'm telling you - the people love free food! </t>
  </si>
  <si>
    <t xml:space="preserve">@joshjs You and Kevin should hang out with Rob while you're in MN. </t>
  </si>
  <si>
    <t xml:space="preserve">Just finished &amp;quot;Too Much&amp;quot;, now on &amp;quot;2 Become 1&amp;quot; </t>
  </si>
  <si>
    <t>wafusichrist</t>
  </si>
  <si>
    <t xml:space="preserve">CeeMoon hir New @twitter </t>
  </si>
  <si>
    <t>Fri May 22 07:33:44 PDT 2009</t>
  </si>
  <si>
    <t xml:space="preserve">@Luvschweetheart I'd just leave them closed durring the hottest part of the day, then open em up in the evening </t>
  </si>
  <si>
    <t>Fri May 22 07:33:45 PDT 2009</t>
  </si>
  <si>
    <t>dreaminofbeadin</t>
  </si>
  <si>
    <t xml:space="preserve">@jacjewelry Thank you </t>
  </si>
  <si>
    <t xml:space="preserve">@Siouxsinner Rotten driver for not pulling over. My drivers always know there WILL be stopping for all photo ops. </t>
  </si>
  <si>
    <t xml:space="preserve">@monamade oh, thank you for that. </t>
  </si>
  <si>
    <t>Fri May 22 07:33:46 PDT 2009</t>
  </si>
  <si>
    <t>thekonq</t>
  </si>
  <si>
    <t xml:space="preserve">My CCNA got renewed automatically </t>
  </si>
  <si>
    <t>soonermagicfan</t>
  </si>
  <si>
    <t xml:space="preserve">@BiancaLea It does create havoc on grammar and punctuation, but it is the idea expressed that counts </t>
  </si>
  <si>
    <t>r0sedith</t>
  </si>
  <si>
    <t>Yayy Its 8th grade day! Time for fun  (Yay to waterslides!)</t>
  </si>
  <si>
    <t>TreenaJones</t>
  </si>
  <si>
    <t xml:space="preserve">Gorgeous day in East Tennessee!!!! Gettin ready to go to work... niece's high school graduation tomorrow!! </t>
  </si>
  <si>
    <t xml:space="preserve">@Oxhorn Xbox Live = easy way to watch streamed Netflix on the HD TV. </t>
  </si>
  <si>
    <t>kehundley08</t>
  </si>
  <si>
    <t xml:space="preserve">heading minnesota at 7pm.. life is what you make of it kids! </t>
  </si>
  <si>
    <t xml:space="preserve">Top gear tune is stuck in my head, my ring tone is the most normal in the office </t>
  </si>
  <si>
    <t>Fri May 22 07:33:47 PDT 2009</t>
  </si>
  <si>
    <t xml:space="preserve">@trblwyou34 oh thank you thank you thank you! </t>
  </si>
  <si>
    <t xml:space="preserve">@Ashcoates WOOOOO my first follow friday </t>
  </si>
  <si>
    <t>ELIKRUNCH</t>
  </si>
  <si>
    <t xml:space="preserve">@friendlysunny Thanks Thanks Thanks </t>
  </si>
  <si>
    <t xml:space="preserve">@bostonmarketer No problem, I'm heading out of town too... </t>
  </si>
  <si>
    <t>Fri May 22 07:33:48 PDT 2009</t>
  </si>
  <si>
    <t>KoalaPeggy</t>
  </si>
  <si>
    <t xml:space="preserve">@Amanda_Holden Hello gorgeous welcome to twitter </t>
  </si>
  <si>
    <t>_shanna</t>
  </si>
  <si>
    <t xml:space="preserve">is taking  break from this cruel, cruel world... </t>
  </si>
  <si>
    <t>geneticdisaster</t>
  </si>
  <si>
    <t xml:space="preserve">@honeyness_mcrf: we should talk </t>
  </si>
  <si>
    <t>Fri May 22 07:33:49 PDT 2009</t>
  </si>
  <si>
    <t>2Serenity</t>
  </si>
  <si>
    <t xml:space="preserve">@blackmonalisa pinkberry is okay but it has a small after taste to me. I know though people love it. I prefer regular ICE CREAM </t>
  </si>
  <si>
    <t xml:space="preserve">@pyroatx You know, to an epileptic , that pic looks normal </t>
  </si>
  <si>
    <t xml:space="preserve">@Chet_Cannon screw them! Who cares what anyone thinks. Just be yourself! </t>
  </si>
  <si>
    <t>jonconnorvideo</t>
  </si>
  <si>
    <t>shooting 2nd camera today with 5d  for first time YIKES!!!  13 weddings this weekend double YIKES!!!</t>
  </si>
  <si>
    <t>Fri May 22 07:33:50 PDT 2009</t>
  </si>
  <si>
    <t xml:space="preserve">Had to make a quick pit stop at home to check out the Freddy - Kris Allen pics on TMZ.  Got a thrill when I saw Getty under FR's pic.  </t>
  </si>
  <si>
    <t>jochta</t>
  </si>
  <si>
    <t xml:space="preserve">thanks for the bike shop details Red </t>
  </si>
  <si>
    <t>livytay</t>
  </si>
  <si>
    <t xml:space="preserve">@emiliescribbles i have to wait until next week for the biopsy results. trying to remain calm. only succeeding half the time </t>
  </si>
  <si>
    <t>Fri May 22 07:33:51 PDT 2009</t>
  </si>
  <si>
    <t>bknudtson</t>
  </si>
  <si>
    <t>@clinek I agree with the pilgrimage.  Mind stopping by and picking me up on your way?  could we deduct the cost of the trip too?</t>
  </si>
  <si>
    <t>Fri May 22 07:33:52 PDT 2009</t>
  </si>
  <si>
    <t>Rafterfan</t>
  </si>
  <si>
    <t xml:space="preserve">@jimmyfallon tweens, soccer moms, middle America &amp;amp; free UNLIMITED texting! </t>
  </si>
  <si>
    <t>sabsmama</t>
  </si>
  <si>
    <t xml:space="preserve">@WGME I certainly hope PEOPLE haven't fallen off the Pier! </t>
  </si>
  <si>
    <t>VisionryGraphix</t>
  </si>
  <si>
    <t>Morning Y'all! I'ma walking...yes indeed. I'ma walkin...up that hill!  exercise time up Mt. Rubidoux! Hot Dog.</t>
  </si>
  <si>
    <t>Fri May 22 07:33:53 PDT 2009</t>
  </si>
  <si>
    <t>petermcgrane</t>
  </si>
  <si>
    <t xml:space="preserve">Great headline today in WSJ: Ticker Switch Lets NYSE Traders Use 4-Letter Words. </t>
  </si>
  <si>
    <t>@EJWilliamsJr haha.. found you here too! Maria  x</t>
  </si>
  <si>
    <t>sunshine  .... BFF's last day here.. where will i be without you laura? haha love youuu !</t>
  </si>
  <si>
    <t>Fri May 22 07:33:54 PDT 2009</t>
  </si>
  <si>
    <t xml:space="preserve">@mikecheung Link pls? Thanks </t>
  </si>
  <si>
    <t xml:space="preserve">@Mitchley well im a rangers fan so ive seen plenty of the opposition we have </t>
  </si>
  <si>
    <t xml:space="preserve">@StudlyMcbuff yeah but you're still a Lancashire lad at heart </t>
  </si>
  <si>
    <t xml:space="preserve">@frak Sunburnt, predictably. I love the Sun, but it seems to hate me... Yeah, really good thanks! You ok? </t>
  </si>
  <si>
    <t>Fri May 22 07:33:55 PDT 2009</t>
  </si>
  <si>
    <t xml:space="preserve">@darlingnikki08 @tommytrc I saw posts from him too last night....must have taken a break to unclog the stream. </t>
  </si>
  <si>
    <t>lordoffiling</t>
  </si>
  <si>
    <t xml:space="preserve">@mrsashlux Thanks, I appreciate the support. </t>
  </si>
  <si>
    <t>TmzHosting</t>
  </si>
  <si>
    <t xml:space="preserve">@Naresh Seems like I was looking at the wrong thing  </t>
  </si>
  <si>
    <t xml:space="preserve">#followfriday @creativejo for having a brief moment of fame on the apprentice for her super product! BYE ONE!! </t>
  </si>
  <si>
    <t>Fri May 22 07:33:56 PDT 2009</t>
  </si>
  <si>
    <t>hmdrmmnd</t>
  </si>
  <si>
    <t xml:space="preserve">Just failed my earth science test. Now im sitting in class waiting reading huck finn... Lunch next </t>
  </si>
  <si>
    <t>benstien</t>
  </si>
  <si>
    <t xml:space="preserve">@MaximVos it sure sounds like a hassle </t>
  </si>
  <si>
    <t xml:space="preserve">@feisty_redhead I did not know that! Thanks for passing that onto us. </t>
  </si>
  <si>
    <t>Fri May 22 07:33:57 PDT 2009</t>
  </si>
  <si>
    <t xml:space="preserve">@MyInnerJuCJuice nanan a boo boo i beat you </t>
  </si>
  <si>
    <t>Danielle_19</t>
  </si>
  <si>
    <t xml:space="preserve">waiting for my man to get here in a few hours so we can go look at a house </t>
  </si>
  <si>
    <t>@Ylice ty ty &amp;lt;--Blushing  officially its next Sun May 31 thx again hope u have a great day this NYer cant wait</t>
  </si>
  <si>
    <t>Fri May 22 07:33:58 PDT 2009</t>
  </si>
  <si>
    <t>Thank you @mamakatz and @5OrangePotatoes. So nice to wake up to well wishers  Feeling lovely today. Park date with other homeschoolers!</t>
  </si>
  <si>
    <t>Barnsy</t>
  </si>
  <si>
    <t xml:space="preserve">had a great time at spoons last night </t>
  </si>
  <si>
    <t xml:space="preserve">god! I'm so organized I even surprise myself sometimes </t>
  </si>
  <si>
    <t>AndieAllie</t>
  </si>
  <si>
    <t>@ChrisMcKendry thats what im here for  okay, bye. talk later! mwah!</t>
  </si>
  <si>
    <t xml:space="preserve">Now twitting from cell </t>
  </si>
  <si>
    <t>Fri May 22 07:33:59 PDT 2009</t>
  </si>
  <si>
    <t>chaseacar</t>
  </si>
  <si>
    <t>Good Morning Friday  I love 3 day weekends!!</t>
  </si>
  <si>
    <t xml:space="preserve">@pinkbunny69 he definaetly would lol, my bday is going v.well thanks been uni for most of it but goin bowlin at 6 then KFC and choc cake </t>
  </si>
  <si>
    <t>newward</t>
  </si>
  <si>
    <t xml:space="preserve">@ShannonCherry  it was a lot of fun... good crowd &amp;amp; I got great feedback.... I hope to post up a video soon </t>
  </si>
  <si>
    <t xml:space="preserve">Hey @brennakelli @luke_mack @marucodaro @Daxtersito @zalinski Thanks for following Oasisteria. Check out the website www.Oasisteria.com!! </t>
  </si>
  <si>
    <t>Fri May 22 07:34:00 PDT 2009</t>
  </si>
  <si>
    <t xml:space="preserve">@Jopoates You can doooo it Jo! </t>
  </si>
  <si>
    <t>kirandthepie</t>
  </si>
  <si>
    <t>Possibly getting more fishies with my boyfriend today!  Plus laying out in the pool getting some tan on this pale body!</t>
  </si>
  <si>
    <t xml:space="preserve">So jealous of everyone drinking beers and bloody marys at Carb Day... I'm def still a Hoosier at heart </t>
  </si>
  <si>
    <t>SeiterMiller</t>
  </si>
  <si>
    <t xml:space="preserve">LUNCH is served today! BUT, please tidy up before heading out for the long weekend </t>
  </si>
  <si>
    <t>Fri May 22 07:34:01 PDT 2009</t>
  </si>
  <si>
    <t>hiltonian</t>
  </si>
  <si>
    <t xml:space="preserve">@mfoo1228 repeat of half dome?  </t>
  </si>
  <si>
    <t xml:space="preserve">Here comes the weekend! </t>
  </si>
  <si>
    <t xml:space="preserve">Catching up on emails and work before Shabbat, next week sounds just great </t>
  </si>
  <si>
    <t xml:space="preserve">@next_connect @danlewisnet It seems to be more common lately for me anyway. Help me help you </t>
  </si>
  <si>
    <t>@stickypop   It is actually a really good game. The damage models are great, if not severe enough to be accurate.</t>
  </si>
  <si>
    <t>Fri May 22 07:34:02 PDT 2009</t>
  </si>
  <si>
    <t xml:space="preserve">@ErinGifford Please give me a swift kick in the arse if I change if I ever hit it big! </t>
  </si>
  <si>
    <t>@shelleyephraim yea the twin thing is pretty hot. lol Working from home is what I  do everyday  its nice, but can be easily distracting.</t>
  </si>
  <si>
    <t xml:space="preserve">@mixmingleglow I think the hubs is still down a bit but Kaydence seems to be feeling good! She's letting me get work done.. </t>
  </si>
  <si>
    <t>julianacyb</t>
  </si>
  <si>
    <t xml:space="preserve">Dear Mr. Gambill, I hate your stinking guts. You make me vomit. You are the scum between my toes. Love, Juliana. </t>
  </si>
  <si>
    <t>C4TH_T1T4</t>
  </si>
  <si>
    <t>@Estimator1 thank's  good day to you too</t>
  </si>
  <si>
    <t>kimdrake82</t>
  </si>
  <si>
    <t xml:space="preserve">YES!!! The weekend begins in 30 minutes... </t>
  </si>
  <si>
    <t>afternoon everyone  xx</t>
  </si>
  <si>
    <t>Fri May 22 07:34:03 PDT 2009</t>
  </si>
  <si>
    <t>harcesis</t>
  </si>
  <si>
    <t xml:space="preserve">I'm writing, now. </t>
  </si>
  <si>
    <t>Fri May 22 07:34:04 PDT 2009</t>
  </si>
  <si>
    <t>schrockn</t>
  </si>
  <si>
    <t>Tara is in labor. Nephew en route. My bro officially beat me to the first male heir. Congrats  #fb</t>
  </si>
  <si>
    <t>LJPerry</t>
  </si>
  <si>
    <t xml:space="preserve">@CannondaleGirl Amen - no more rain.. it might rain here in Denver   But  not 'till after my lunch time ride around the reservoir </t>
  </si>
  <si>
    <t xml:space="preserve">@Cizauskas you've set the bar high for @Cicerone_org to keep things wry and thoughtful! </t>
  </si>
  <si>
    <t>Fri May 22 07:34:05 PDT 2009</t>
  </si>
  <si>
    <t xml:space="preserve">@crosswalk_com.......A heavy project indeed. You're welcome </t>
  </si>
  <si>
    <t>HannahGoodrick</t>
  </si>
  <si>
    <t xml:space="preserve">Eating peanut butter m&amp;amp;m's lawlz. IN STUDY HALL BITCHES </t>
  </si>
  <si>
    <t xml:space="preserve">Got back from my interview, graduating from high school today, JACON this weekend, and Scott all three days. I love life! </t>
  </si>
  <si>
    <t>Fri May 22 07:34:06 PDT 2009</t>
  </si>
  <si>
    <t>@yankee32879 Hey stranger to you too!  When are you coming out to Foley's to watch a game?</t>
  </si>
  <si>
    <t xml:space="preserve">@katrina_helene That's my ringtone. </t>
  </si>
  <si>
    <t>bparkerhouse</t>
  </si>
  <si>
    <t xml:space="preserve">Off I go to work.  May you all have a great day.  I must focus my energies on priorities, money and the mundane. </t>
  </si>
  <si>
    <t>Fri May 22 07:34:07 PDT 2009</t>
  </si>
  <si>
    <t>So thankful for an amazing book keeper who keeps Gigi Photography in order! Thank you!!!    &amp;lt;3</t>
  </si>
  <si>
    <t>m_wible</t>
  </si>
  <si>
    <t xml:space="preserve">Never underestimate the pain of a broken toe! It's been a week today and still hurts like hell. Target should make me feel better </t>
  </si>
  <si>
    <t xml:space="preserve">@patrol28 the answer-- turned out to be... a nickname! Kind of a trick question..I thought </t>
  </si>
  <si>
    <t>Fri May 22 07:34:08 PDT 2009</t>
  </si>
  <si>
    <t xml:space="preserve">@imjustduckie @kellyhaywood Hey! Got the email late...def pondering it today!!!! Lots on my mind and u know what it is! </t>
  </si>
  <si>
    <t>LimaBeantheGrey</t>
  </si>
  <si>
    <t xml:space="preserve">@terraM WORD! If I can get it, it's MINE. Doesn't matter if you put a lid on it, put it behind a cabinet, or kept it behind a closed door </t>
  </si>
  <si>
    <t>Fuck u fridays is here!! Sooo fuck u all on behalf of MFA!!  Brandon is n cali, its going down 2nite bitches!!!! YESSiR!!! ;-p</t>
  </si>
  <si>
    <t xml:space="preserve">Kitty is a girl! She gets to come home on the first of June. </t>
  </si>
  <si>
    <t xml:space="preserve">I don't do much #followfriday these days, but I must recommend @beebow for her energetic and friendly presence here. </t>
  </si>
  <si>
    <t>southaussiechic</t>
  </si>
  <si>
    <t xml:space="preserve">@JennifeAniston that sounds like fun!!! U need to get really drunk and crack out the chic anthems &amp;quot;Girls just wanna have fun&amp;quot;!! Enjoy </t>
  </si>
  <si>
    <t>MiaOMal</t>
  </si>
  <si>
    <t xml:space="preserve">@daveybarrett kind of like france...no just kidding. fuck france. </t>
  </si>
  <si>
    <t xml:space="preserve">@seneca You just have to remember that the little one is a peeer and the big one will lick you to death and the cuteness is barable </t>
  </si>
  <si>
    <t xml:space="preserve">No big deal, I plan on ending up on an island with a hut and a dive boat! </t>
  </si>
  <si>
    <t>dominggo</t>
  </si>
  <si>
    <t>Indonesian imams OK Facebook - but no flirting!  guide on using fb by indon's imams http://tinyurl.com/indonfb</t>
  </si>
  <si>
    <t xml:space="preserve">@empoor How's it coming along? Mind you, at least you're further than me </t>
  </si>
  <si>
    <t xml:space="preserve">@hahakseth  lol ... iv over stepped the mark havent i  .. sorry   </t>
  </si>
  <si>
    <t>Fri May 22 07:35:50 PDT 2009</t>
  </si>
  <si>
    <t xml:space="preserve">Someone should do a narwhal manga.  Jedis of the sea an' all.  Or Gendy Tartakovsky should do it Smaurai Jack style </t>
  </si>
  <si>
    <t>@LivitLuvit Your boyfriend posts are my favorite  always crack me up! Even the short and not so sweet ones. Have a great wkend!</t>
  </si>
  <si>
    <t>Fri May 22 07:35:51 PDT 2009</t>
  </si>
  <si>
    <t xml:space="preserve">Yay for coffee! Coffee makes the Sarah happy. Happy Sarah's don't kill people. TGIF Everyone! </t>
  </si>
  <si>
    <t>@g33kski11z good idea  it is lovely outside. work ok?</t>
  </si>
  <si>
    <t xml:space="preserve">http://twitpic.com/5oydo - Good Morning Albuquerque </t>
  </si>
  <si>
    <t xml:space="preserve">the definition of #smbmsp (and all SMBs) from the founder made sense. i think the problem here is me... </t>
  </si>
  <si>
    <t xml:space="preserve">@addikshun YES! Pics for days! I wonder if we can have our own folder on 7days? Shouts to @eddyshades, he captures me well! Hey @neethood </t>
  </si>
  <si>
    <t>RonniD</t>
  </si>
  <si>
    <t xml:space="preserve">Hey, off to Santa Cruz again two months later!  Is this a theme?  I hope so.  </t>
  </si>
  <si>
    <t>StevenSecret</t>
  </si>
  <si>
    <t xml:space="preserve">I expect this month's sales ensure a new revenue record for me </t>
  </si>
  <si>
    <t xml:space="preserve">@BrandonNey Well, you'll have no trouble swallerin' them teeth once I raise mah pimp hand! ...I'm sorry, the alcohol takes control. </t>
  </si>
  <si>
    <t>Fri May 22 07:35:52 PDT 2009</t>
  </si>
  <si>
    <t xml:space="preserve">OMG! I am smiling and crying at d same time hihihi. I so love today's episode. Sana d pa tapos...can't get enough of Fated 2 Love You </t>
  </si>
  <si>
    <t>killingmichael</t>
  </si>
  <si>
    <t>AWS Import/Export - i've been dying for this!!!!! - thank you AWS   http://ow.ly/8uHs</t>
  </si>
  <si>
    <t>Zardth</t>
  </si>
  <si>
    <t xml:space="preserve">TGIF...Off to enjoy the weekend </t>
  </si>
  <si>
    <t xml:space="preserve">@Ryokea  hahahahah sounds like some joys </t>
  </si>
  <si>
    <t xml:space="preserve">Hey @Petra_Raab @duilla @BuzzDonna @VickiR25 @tmbainjr1 Thanks for following Oasisteria. Check out the website www.Oasisteria.com!! </t>
  </si>
  <si>
    <t>BuzzItalia</t>
  </si>
  <si>
    <t xml:space="preserve">new post on www.buzzitalia.com </t>
  </si>
  <si>
    <t xml:space="preserve">@nickstaroba i love being a developer because I can make people's lives easier.  i love hearing stories of people recognizing it. </t>
  </si>
  <si>
    <t>the_trini_bajan</t>
  </si>
  <si>
    <t xml:space="preserve">@SpeedTheSpartan welcome to my twitta hood </t>
  </si>
  <si>
    <t>@jrporter Aw!!  I feel so special today!   Thanks for the love! {kisses} #followfriday</t>
  </si>
  <si>
    <t xml:space="preserve">@toasterb0t at least I've got afterschool to look forward to!  I can't wait </t>
  </si>
  <si>
    <t xml:space="preserve">Do I ONLY talk about Sportfreunde Stiller? No? Ok </t>
  </si>
  <si>
    <t>Fri May 22 07:35:54 PDT 2009</t>
  </si>
  <si>
    <t>elitethatsme</t>
  </si>
  <si>
    <t xml:space="preserve">@GunnerGarcia lolol count duckula was my shit!!!  Dangermouse too!!!  Tell anthony i said whats up!! </t>
  </si>
  <si>
    <t>GavinCommander</t>
  </si>
  <si>
    <t xml:space="preserve">Clearly this month get me the biggest bank wire transfer yet ever </t>
  </si>
  <si>
    <t>StevensFlow</t>
  </si>
  <si>
    <t xml:space="preserve">I'm now convinced this month result in the biggest bank wire transfer yet ever </t>
  </si>
  <si>
    <t xml:space="preserve">@nejcp what did you do? </t>
  </si>
  <si>
    <t>joccubic625</t>
  </si>
  <si>
    <t>im listening to slow ride by adam and allison  they sound so good together! hahaha *_*</t>
  </si>
  <si>
    <t xml:space="preserve">@coachkiki In space? Did you just call me a SPACE CADET? Hmmmm. What am I going to do with you Kiki? :p) (Just being goofy here.) </t>
  </si>
  <si>
    <t>iluvkj141532</t>
  </si>
  <si>
    <t>i am like listening to Kris Allen who just like WON american Idol!!!  I LOVE KRISS ALLEN!!!   GO KRISSSS!!!!   (heartsss)              lol</t>
  </si>
  <si>
    <t xml:space="preserve">@donnbh I would love to think the walnut cheesecake is healthy *lol* maybe just the walnut </t>
  </si>
  <si>
    <t>nicdk7</t>
  </si>
  <si>
    <t>@ralgrlnc more presents?   I can't get &amp;quot;Power of Love&amp;quot; out of my head from Breakfast Club last night</t>
  </si>
  <si>
    <t>HudsonJudge</t>
  </si>
  <si>
    <t xml:space="preserve">Suppose sales this month aftermath will be a new revenue record for me </t>
  </si>
  <si>
    <t>@raisingthecam your welcome  #twtbizcard</t>
  </si>
  <si>
    <t>morrisonland</t>
  </si>
  <si>
    <t xml:space="preserve">@mileycyrus @ddlovato @selenagomez Just saw the Friends for Change commercial and you guys are fantastic, way to represent a good cause </t>
  </si>
  <si>
    <t xml:space="preserve">me just in a tank top - yep it's summer alright </t>
  </si>
  <si>
    <t>loveisanaction</t>
  </si>
  <si>
    <t xml:space="preserve">overwhelming evening leads to early sleep &amp;amp; oversleeping. it's Friday, though, &amp;amp; the party's tonight. Come if you'd like. DM for details. </t>
  </si>
  <si>
    <t xml:space="preserve">@DivineDebris i know, right!  </t>
  </si>
  <si>
    <t>princesszyrtec</t>
  </si>
  <si>
    <t xml:space="preserve">Time for a little Rock Band drum practice, and then Wii Fit. No, I haven't finished unpacking yet. As you can see, only the essentials. </t>
  </si>
  <si>
    <t>You can also find me on Networkers United Worldwide. Come on by  http://www.nuworldwide.com/profile/RichardGioia</t>
  </si>
  <si>
    <t xml:space="preserve">@zsbcreations Oh yeah - the Book Depository, another one of my downfalls </t>
  </si>
  <si>
    <t>whatwereeating</t>
  </si>
  <si>
    <t xml:space="preserve">about to start marinating pork tenderloin and buffalo tri-tip for this weekend's  holiday celebration! i LOVE a nice long weekend </t>
  </si>
  <si>
    <t>neillivesey</t>
  </si>
  <si>
    <t xml:space="preserve">Haha the original cast of ghostbusters have all signed up to ghostbusters 3! I cant wait </t>
  </si>
  <si>
    <t xml:space="preserve">Just got home. It was really nice! Think I'm gonna take a shower in a bit and then gonna make myself ready for tonight. Partyyyyy! Yay </t>
  </si>
  <si>
    <t xml:space="preserve">Yay!!! DC on a roll </t>
  </si>
  <si>
    <t>ana_euphoria</t>
  </si>
  <si>
    <t xml:space="preserve">Another relentless reminder that the next Dr. Sketchy's Indy is tomorrow night @ Locals Only @ 56th and Keystone (7 p.m. $7 admission). </t>
  </si>
  <si>
    <t>Fri May 22 07:35:59 PDT 2009</t>
  </si>
  <si>
    <t>i'm not going to sleep tonight. haha - back to my nocturnal self.  http://tumblr.com/xgp1ud8r8</t>
  </si>
  <si>
    <t>StevenSpace</t>
  </si>
  <si>
    <t xml:space="preserve">I assume sales this month give me a new revenue record for me </t>
  </si>
  <si>
    <t xml:space="preserve">@CynnieMe I believe Mr Ibbotson is available for hire... </t>
  </si>
  <si>
    <t>gibley</t>
  </si>
  <si>
    <t xml:space="preserve">Anyone suggest a UK web host? need a .co.uk domain and fairly substantial hosting package. Oh, and not too expensive </t>
  </si>
  <si>
    <t>@lisawood thank you...I believe what we focus on is what we get...have a Fantastic Friday just because u deserve to  w00t!</t>
  </si>
  <si>
    <t>Fri May 22 07:36:00 PDT 2009</t>
  </si>
  <si>
    <t>Nettie70394</t>
  </si>
  <si>
    <t>@cerra  Nice to have you as a fellow tweeter!  My computer will be down for a few days, but hope t chat with ya more then!</t>
  </si>
  <si>
    <t xml:space="preserve">@larnsriver okidoki...my unli expired didn't get to load...tty in the am then </t>
  </si>
  <si>
    <t>@Kjersti99  So go to diff auditions MY goal is singer/actress/model. My mom only wants me to be a model becaue she hates my voice- i think</t>
  </si>
  <si>
    <t>treybalson</t>
  </si>
  <si>
    <t xml:space="preserve">@MissJodie Well, I'm going to lay out for an hour or so after work.. that should make me feel better </t>
  </si>
  <si>
    <t xml:space="preserve">You're welcome! when is that going up? I have you authorized on my vimeo vids. </t>
  </si>
  <si>
    <t>bestdaeever</t>
  </si>
  <si>
    <t xml:space="preserve">profile off lock tweople ! get it while u can.... bc who knows when those twitter stalkers will come bk around </t>
  </si>
  <si>
    <t>letsfreckle</t>
  </si>
  <si>
    <t xml:space="preserve">@roboticpenguin hi! thanks for blogging about the API. keep in touch if you have any more Q's </t>
  </si>
  <si>
    <t>briancsmith</t>
  </si>
  <si>
    <t>@kdumont No snow, just a day that was built into the calendar for one.  It's currently 67 degrees.    Sweet.</t>
  </si>
  <si>
    <t>_nige</t>
  </si>
  <si>
    <t xml:space="preserve">@NeilDavidson don't know about ferocious. clearforest.com, attaain.com. Why you thinking of having a go </t>
  </si>
  <si>
    <t xml:space="preserve">@KingKan naw its cool. I was just kidding. Just keep doing whatcha doing. That will keep me happy </t>
  </si>
  <si>
    <t>Fri May 22 07:36:04 PDT 2009</t>
  </si>
  <si>
    <t>amybeans</t>
  </si>
  <si>
    <t xml:space="preserve">@emileeann CONGRATS, that is so exciting! (Sorry it's late!) </t>
  </si>
  <si>
    <t xml:space="preserve">Psst!! New post on http://bbdish.blogspot.com !! </t>
  </si>
  <si>
    <t xml:space="preserve">Did someone say #drunktweet? Unless I pass out from being so exhausted from my 9pm date last night that went until 1pm, I am so there. </t>
  </si>
  <si>
    <t xml:space="preserve">rob pattinson is auctioning off a chance to kiss him for charity </t>
  </si>
  <si>
    <t>@SeanDFrancis That's what I do.   Panama, Europe and soon Australia.  Still worth the trip even if working.  Plus, less money worries.</t>
  </si>
  <si>
    <t>HowToGetBack</t>
  </si>
  <si>
    <t xml:space="preserve">@peterjrday Thanks 4 d comment. Anyway, it's great to know more in order to improve relationship &amp;amp; brings it to a next level </t>
  </si>
  <si>
    <t>hahaaa, i got up like 2 hours ago.  LOL</t>
  </si>
  <si>
    <t>theholymoments</t>
  </si>
  <si>
    <t>Free cups of tea are the emotional/beverage equivalent of a hug from your mum  Looking into releasing a double A-side, thoughts?</t>
  </si>
  <si>
    <t>@Roozette We both share a love of caffaine, we value the good stuff...  Enjoy it, hunny. I'm heading home, weekend here I come... xxx</t>
  </si>
  <si>
    <t>danaen</t>
  </si>
  <si>
    <t xml:space="preserve">had an amazing time. my boyfriend is amazing </t>
  </si>
  <si>
    <t>beccaboo2010</t>
  </si>
  <si>
    <t>La de da  today is going to be a good day, minus the squirting gogurt on myself.</t>
  </si>
  <si>
    <t>My mom (@Grama_Hen) is the best. Good morning, Mom.  #followfriday</t>
  </si>
  <si>
    <t>pradeepsmitha</t>
  </si>
  <si>
    <t>waiting for pizza - dominos home delivery - 30 minutes or free  - lets see</t>
  </si>
  <si>
    <t xml:space="preserve">#followfriday @enhance_me beautiful enhanced pictures completely unique - think I might get myself one of the kiddies </t>
  </si>
  <si>
    <t>perlguy9</t>
  </si>
  <si>
    <t xml:space="preserve">@mkempton I won The Players at TPC on Tiger Woods for iPhone the other day </t>
  </si>
  <si>
    <t>oO its friday on neopets!can send scores 5 times  haha.sue me, i have my own cheap thrill.</t>
  </si>
  <si>
    <t xml:space="preserve">Hey @Mainestander @SkySports @tahhzinha @FunkyMonkfish Thanks for following Oasisteria. Check out the website www.Oasisteria.com!! </t>
  </si>
  <si>
    <t>smallinthecity</t>
  </si>
  <si>
    <t>@DavidCousens oooh 'ello, thats me!  you guys rock x</t>
  </si>
  <si>
    <t>nat_xoxo</t>
  </si>
  <si>
    <t xml:space="preserve">@RyanLansley The Veronicas are awesome </t>
  </si>
  <si>
    <t>@core_APPLER yes I'm at the pc! about to go back out tho. I've have my fruit now I need my coffee  ......Cosby Show &amp;gt; A Different World</t>
  </si>
  <si>
    <t>And also seems like I'm starting to like her? No way, no way!  JK. She's fine. I guess.</t>
  </si>
  <si>
    <t>PurpleCar</t>
  </si>
  <si>
    <t xml:space="preserve">@mysongotheday LOL how does one dream in &amp;quot;online-translator?&amp;quot;  Is there a babelfish.com esperanto I don't know about?  </t>
  </si>
  <si>
    <t xml:space="preserve">@BudTrap hey, I remember that! </t>
  </si>
  <si>
    <t>@YOniya  yo ass was flying!..cruise control @ a 100 n shit...- did that before and got my ass pulled over..</t>
  </si>
  <si>
    <t>FatboyRoberts</t>
  </si>
  <si>
    <t xml:space="preserve">@sck anything you missed? Hell, metric assloads of mediocrity. I can't name anything specific. If you ain't got time, just get yesterdays </t>
  </si>
  <si>
    <t>NinasFeet</t>
  </si>
  <si>
    <t xml:space="preserve">@dreamboatann Seattle is one of my top 10 fave cities...our other corp office is there...this will be my 7th visit </t>
  </si>
  <si>
    <t xml:space="preserve">@a49erfangirl Congrats...on your win @Food2 is great </t>
  </si>
  <si>
    <t xml:space="preserve">I do look nice tho </t>
  </si>
  <si>
    <t xml:space="preserve">@nachimir yeah, it's lowercase only for now. Might introduce capital letters as a &amp;quot;feature&amp;quot; later on... </t>
  </si>
  <si>
    <t>MrRizzmeister</t>
  </si>
  <si>
    <t xml:space="preserve">Fact: my life thus far in 09' is nothing like I envisioned it to be in 08'. </t>
  </si>
  <si>
    <t xml:space="preserve">@Matt_Tuck oh! found it on yahoo. I can see why it's your favorite. It's ridiculous! </t>
  </si>
  <si>
    <t>@gigi4462I added your blog to my affiliates page on my site.  http://bit.ly/LQ0bF</t>
  </si>
  <si>
    <t>Fri May 22 07:36:10 PDT 2009</t>
  </si>
  <si>
    <t xml:space="preserve">@Marc_Meyer Appreciate it, bud </t>
  </si>
  <si>
    <t>@nyranger21 I'm  secretary.  Lovely, lovely   I can twitter all day now.</t>
  </si>
  <si>
    <t>Fri May 22 07:36:11 PDT 2009</t>
  </si>
  <si>
    <t>@Duck13 Awww. Thanks Duckie  Happy Friday!!</t>
  </si>
  <si>
    <t>pepperva</t>
  </si>
  <si>
    <t>Hi Everyone I'm joining Follow Friday for the 2nd time.  excited to meet nice people again</t>
  </si>
  <si>
    <t xml:space="preserve">@CarrieBuff have fun in Utah! we really need to hangout when you get back!! i miss you guys </t>
  </si>
  <si>
    <t>missymoriah</t>
  </si>
  <si>
    <t xml:space="preserve">@DeviousMrHyde Haha, well that's cool.  I always wondered what they looked like, and now I know! </t>
  </si>
  <si>
    <t xml:space="preserve">One hour 45 mins into the trip. Only 3 more to go. </t>
  </si>
  <si>
    <t xml:space="preserve">@sleat I'm guessing, but I think you're going to find it hard to return to work? </t>
  </si>
  <si>
    <t>Fri May 22 07:37:50 PDT 2009</t>
  </si>
  <si>
    <t>millerallen41</t>
  </si>
  <si>
    <t xml:space="preserve">is liking how things are going this morning, now for the phone to ring with 2 particular calls (fingers crossed) </t>
  </si>
  <si>
    <t xml:space="preserve">@dmcclure Classic, that is definitely a way to get people to stop calling.  Get twitterverse to call them back all at once </t>
  </si>
  <si>
    <t>@ShanteRowland i'm good too  how are the babies?</t>
  </si>
  <si>
    <t xml:space="preserve">@paperhill your welcome </t>
  </si>
  <si>
    <t xml:space="preserve">@CiscoLaRisco Sounds like a good weekend planned. Its memorial day weekend here, so should be filled with boys, booze, beaches, and bbq. </t>
  </si>
  <si>
    <t xml:space="preserve">good morninggggg everyone, beautiful day in nyc, loving it </t>
  </si>
  <si>
    <t>Fri May 22 07:37:53 PDT 2009</t>
  </si>
  <si>
    <t xml:space="preserve">@dontforgetchaos Thank you for #followfriday mention! </t>
  </si>
  <si>
    <t xml:space="preserve">potty training is going AWESOME so far </t>
  </si>
  <si>
    <t>busy weekend....brother's graduation then off to Charleston  be back Monday!</t>
  </si>
  <si>
    <t>@regalaffair aww thank you so much  for the extremely nice #followfriday mention</t>
  </si>
  <si>
    <t>heatherestnerd</t>
  </si>
  <si>
    <t>i've got my ipod back  megaaaa</t>
  </si>
  <si>
    <t xml:space="preserve">@paigeclay haha, now thatï¿½s just stupid! good answer you gave her ;) the best thing in those fights is to just laugh it off, like u did </t>
  </si>
  <si>
    <t xml:space="preserve">Just got back from school, was a good day </t>
  </si>
  <si>
    <t xml:space="preserve">@hopeful420 Good Luck!!! </t>
  </si>
  <si>
    <t>b8264d</t>
  </si>
  <si>
    <t xml:space="preserve">@knitplaywithfir I will do my best, not sure how the seating arrangements are done but will try to get there reall early. </t>
  </si>
  <si>
    <t>says @xyfemzy, I love your hair.  http://plurk.com/p/vi2zs</t>
  </si>
  <si>
    <t xml:space="preserve">mmmmmm strawberries with splenda </t>
  </si>
  <si>
    <t>@redboxphoto Now following  You both do great work! You're a good team.</t>
  </si>
  <si>
    <t xml:space="preserve">&amp;quot;teachers may access...blogs with educational value but are not allowed to have their own&amp;quot; http://is.gd/CkLY I will not tweet in class </t>
  </si>
  <si>
    <t>TheBizarreTwins</t>
  </si>
  <si>
    <t>have a look at our new twitter design  &amp;amp;' check this out *.* myspace.com/strify_town</t>
  </si>
  <si>
    <t>Fri May 22 07:37:57 PDT 2009</t>
  </si>
  <si>
    <t>ladybreehill</t>
  </si>
  <si>
    <t xml:space="preserve">@iluvith because of work?  i love the weekend because it will consist of; eating, sleeping, making that money. </t>
  </si>
  <si>
    <t>Baris7</t>
  </si>
  <si>
    <t xml:space="preserve">@SAngelloLIVE release??? </t>
  </si>
  <si>
    <t xml:space="preserve">Sitting at home reading the comics and waiting for my sisters to decide to come downstairs. </t>
  </si>
  <si>
    <t>XTubeDotCom</t>
  </si>
  <si>
    <t>My job is great -I wake up in the morning and am greeted everyday by naked woman  Nothing like boobs to kick off the day.</t>
  </si>
  <si>
    <t>tofu_0806</t>
  </si>
  <si>
    <t xml:space="preserve">@redjumpsuit http://twitpic.com/4m7cz - longer now? </t>
  </si>
  <si>
    <t>Just found out today is a half a day  n its payday...xtra happy</t>
  </si>
  <si>
    <t>Hey everyone  whats up?</t>
  </si>
  <si>
    <t>Bai1224</t>
  </si>
  <si>
    <t>Getting my hair did  hanging with Ashley. But I think I broke my knee cap.</t>
  </si>
  <si>
    <t>wljaggie</t>
  </si>
  <si>
    <t xml:space="preserve">I'm going to Marble Falls with Morgie taday.  Wont be back till tomorrow night </t>
  </si>
  <si>
    <t>Ezekiel25_17</t>
  </si>
  <si>
    <t xml:space="preserve">Very happy to have had the dashing, young Simon Mayo read out my tweet on Kermode and Mayo's film review </t>
  </si>
  <si>
    <t>lomoholic</t>
  </si>
  <si>
    <t xml:space="preserve">about to teach a class. all set, its morphin time! </t>
  </si>
  <si>
    <t>andrewconard</t>
  </si>
  <si>
    <t>@FFEvangelism Thanks for the shout out  #followfriday</t>
  </si>
  <si>
    <t>HollywoodHansM</t>
  </si>
  <si>
    <t xml:space="preserve">@KendellRenee I just feel good!!! you should too!!!  enjoy life </t>
  </si>
  <si>
    <t>@Sue_Moe I'd be even more impressed if a book were capable of ascertaining that I have a soul. (That's a grudging yes btw  )</t>
  </si>
  <si>
    <t>Fri May 22 07:37:59 PDT 2009</t>
  </si>
  <si>
    <t xml:space="preserve">Gosh!! These days are just so dang hectic! D-1! Btw mom &amp;amp; sis are comin tomorrow, yaaaayyyy!! </t>
  </si>
  <si>
    <t xml:space="preserve">@kuteykat GAH!!!! I'M JEALOUS! Whack him in the head with a french loaf for me, will you? </t>
  </si>
  <si>
    <t>stellargy</t>
  </si>
  <si>
    <t xml:space="preserve">@puppyshine BTW, I tried your version of Starbucks this morning and it did the job. I'm inspired to play with it. Maybe raspberries?  </t>
  </si>
  <si>
    <t>tinyt</t>
  </si>
  <si>
    <t>please take a moment to sign a petition for Christian's sake   http://www.childhoodstrokeawareness.org/</t>
  </si>
  <si>
    <t>VolvoXC60</t>
  </si>
  <si>
    <t xml:space="preserve">@jamesonriley Oooo that is nice! Thanks for the heads up. </t>
  </si>
  <si>
    <t>Fri May 22 07:38:00 PDT 2009</t>
  </si>
  <si>
    <t>margowillis</t>
  </si>
  <si>
    <t xml:space="preserve">Birds singing, sun shining, a crispness in the air, this is why we love the NW - beautiful day + great workout - I'm ready </t>
  </si>
  <si>
    <t xml:space="preserve">@Niki7a @myrcurial @SecBarbie @hypatiadotca I'm thinking we should do it, charge and send proceeds to @ihackstuff for HFC! </t>
  </si>
  <si>
    <t>lauielauie</t>
  </si>
  <si>
    <t xml:space="preserve">JUDY ANN -- symbol of hope </t>
  </si>
  <si>
    <t xml:space="preserve">Prom today </t>
  </si>
  <si>
    <t>kellyshipp</t>
  </si>
  <si>
    <t xml:space="preserve">@lisa1774 @Dr_Share_D @drdownes @russiandiva Thanks for the follow mention!  </t>
  </si>
  <si>
    <t xml:space="preserve">@4play2nite I wish it was literal party time! I guess we will just have to &amp;quot;Twitter party&amp;quot; until works over </t>
  </si>
  <si>
    <t>Fri May 22 07:38:01 PDT 2009</t>
  </si>
  <si>
    <t>prgain</t>
  </si>
  <si>
    <t xml:space="preserve">@suzanne_tennant I guess it all depends on what you consider a Classic </t>
  </si>
  <si>
    <t xml:space="preserve">@hollyhocks It does not matter when you are GREAT!!!  gonna be a good game...Blackhawks better win tonight I will get my broom out </t>
  </si>
  <si>
    <t>Fri May 22 07:38:02 PDT 2009</t>
  </si>
  <si>
    <t xml:space="preserve">Time to get to work.  It's Friday and I gets three days off. </t>
  </si>
  <si>
    <t>bethannnny</t>
  </si>
  <si>
    <t xml:space="preserve">is so exicted for the four day weekend! </t>
  </si>
  <si>
    <t>Takin the 'ol Vdub into the shop rite meow thennn SHOOT weeee!!!!  I'll be walkng to lunch like jrod haha      &amp;lt;3 u yunkyzilla.</t>
  </si>
  <si>
    <t xml:space="preserve">@tamij Thanks, you too! </t>
  </si>
  <si>
    <t xml:space="preserve">@graphikjunkie My 2.5 year old would do that too. He loves the computer </t>
  </si>
  <si>
    <t xml:space="preserve">Spanish was fun </t>
  </si>
  <si>
    <t xml:space="preserve">I only #ff my faves and people I have tweeted with! check them out! </t>
  </si>
  <si>
    <t xml:space="preserve">@lozi_x loser, you tweeted this morning! You love it already </t>
  </si>
  <si>
    <t xml:space="preserve">quite please with himself for the pics of the recent Hindu Wedding ceremony </t>
  </si>
  <si>
    <t xml:space="preserve">@wandatheowl Yay colored pens!!!! </t>
  </si>
  <si>
    <t xml:space="preserve">@TheEcoChic Thanks so much for the mention! I'm so glad to hear we've been able to shed a little light on the subject </t>
  </si>
  <si>
    <t xml:space="preserve">I finally got him </t>
  </si>
  <si>
    <t xml:space="preserve">is outta here in an hour </t>
  </si>
  <si>
    <t>will signout at twitter  gud evening everyone!</t>
  </si>
  <si>
    <t xml:space="preserve">the guy in my german class sounds exactly like  michael cera today. speaking in monotone and saying funny shit. good times. </t>
  </si>
  <si>
    <t xml:space="preserve">@lootylove yayyy I get to see you tonight! </t>
  </si>
  <si>
    <t>Fri May 22 07:38:05 PDT 2009</t>
  </si>
  <si>
    <t xml:space="preserve">I'm working on another team spotlight. </t>
  </si>
  <si>
    <t>alexaosmond</t>
  </si>
  <si>
    <t xml:space="preserve">@casscatt told you she's awesome </t>
  </si>
  <si>
    <t>Fri May 22 07:38:06 PDT 2009</t>
  </si>
  <si>
    <t xml:space="preserve">@paulbroadie great news Paul hope you turn em into big clients </t>
  </si>
  <si>
    <t>ourvalley</t>
  </si>
  <si>
    <t xml:space="preserve">@giftedtypist Its the first bit of information about politics I've been able to get my wife to be interested in </t>
  </si>
  <si>
    <t>@rehabc Hey thanks  hmmm need to listen to them now.</t>
  </si>
  <si>
    <t>Perryplatypusx3</t>
  </si>
  <si>
    <t xml:space="preserve">in computer class! Todays a good day </t>
  </si>
  <si>
    <t xml:space="preserve">watching Glee at Shayna's </t>
  </si>
  <si>
    <t xml:space="preserve">@krocla Happy Memorial Day to you too, Claire dearest! I owe you an e-mail, will drop by soon! </t>
  </si>
  <si>
    <t>@scodal tis a pleasure alway here to help  I'd do if it I had hands instead of bird feet - hey now that would be cool a true &amp;quot;Birdy&amp;quot; lol</t>
  </si>
  <si>
    <t xml:space="preserve">@webology sounds like your talking about something other than cameras!!! </t>
  </si>
  <si>
    <t>PD came over.  i love that dog</t>
  </si>
  <si>
    <t xml:space="preserve">@TheVadyGirl Lower but could be related to a more serious problem. Many doctor conversations. I'm ignoring it at the minute. </t>
  </si>
  <si>
    <t xml:space="preserve">@140lover Mornin &amp;amp; Happy Friday back atcha! </t>
  </si>
  <si>
    <t xml:space="preserve">@Fyreflye17 It's so nice to hear your happy thoughts!!!  </t>
  </si>
  <si>
    <t>itsbriatni</t>
  </si>
  <si>
    <t xml:space="preserve">I can't even begin to express to you how happy I am that I am done with Spanish... forever. </t>
  </si>
  <si>
    <t>@jennifercg when are you not already late on your own?  yeah, it is annoying when other people cause it... but just normal? no biggie.</t>
  </si>
  <si>
    <t>sav63</t>
  </si>
  <si>
    <t xml:space="preserve">still at work and getting texts from people on hols. grr </t>
  </si>
  <si>
    <t>@ElaShapSolo The Aug 23 date is already on my calendar  Congrats!</t>
  </si>
  <si>
    <t xml:space="preserve">@nicksantino i love this century! and that song </t>
  </si>
  <si>
    <t>WendyLCarter</t>
  </si>
  <si>
    <t xml:space="preserve">Congrats little brother </t>
  </si>
  <si>
    <t xml:space="preserve">twitter is becoming more popular with my friends. 2 so far </t>
  </si>
  <si>
    <t xml:space="preserve">@saragthatsme Not as funny as you and @holdfast1979 bowling trash talking marathon </t>
  </si>
  <si>
    <t xml:space="preserve">Plus I do love Rick's show...  Hmmm, quite a quandry </t>
  </si>
  <si>
    <t xml:space="preserve">@hayleywestwoodx Fair dos, I thought it was a celebratory statement. I think you mean &amp;quot;A week today!&amp;quot; though </t>
  </si>
  <si>
    <t>Fri May 22 07:38:10 PDT 2009</t>
  </si>
  <si>
    <t>@Captainwalker You know I will  Got to catch up with yours  And need to ask you about password protecting certain posts if I can?  x</t>
  </si>
  <si>
    <t>dhmspector</t>
  </si>
  <si>
    <t>trying to focus on code - hard w/so much sunshine out there. Allergies not withstanding want to go out &amp;amp; play. (and mess w/new camera  )</t>
  </si>
  <si>
    <t xml:space="preserve">@onustees Good! I'm just planning the rest of my day </t>
  </si>
  <si>
    <t xml:space="preserve">@Endochick @momtojake Firefox is very stable and efficient. I also recommend! </t>
  </si>
  <si>
    <t>Fri May 22 07:39:44 PDT 2009</t>
  </si>
  <si>
    <t xml:space="preserve">@MWPS Who loves YOU the most?!?! ME!!! </t>
  </si>
  <si>
    <t>Fri May 22 07:39:45 PDT 2009</t>
  </si>
  <si>
    <t xml:space="preserve">confession nr.2: I'm excited about the new Twilight movie, New Moon, the twilight saga are great books </t>
  </si>
  <si>
    <t xml:space="preserve">@ktsummer also that I had done stuff like this before on a smaller scale, would love to do it on a larger scale. </t>
  </si>
  <si>
    <t>You new trainer wants to video blog my new workouts! Feeling a bit nervous about that...LOL  I'll keep you guys posted.</t>
  </si>
  <si>
    <t>jerkazoiied</t>
  </si>
  <si>
    <t xml:space="preserve">morning twitter villans its a beautifull day out   off to run some errands =( and maybe pamper myself bc i diserve it </t>
  </si>
  <si>
    <t>@raucus Aye  at Shepherds Bush, VIP tks aswell \o/</t>
  </si>
  <si>
    <t>Famouuzx3</t>
  </si>
  <si>
    <t>WOW  LISTEN ... http://bit.ly/10uAH0</t>
  </si>
  <si>
    <t>epicliving</t>
  </si>
  <si>
    <t xml:space="preserve">@pamslim Sounds like an opportunity for more &amp;quot;being&amp;quot; and less &amp;quot;doing.&amp;quot;  Important, but tough to live out.  I have scars to show for it.  </t>
  </si>
  <si>
    <t xml:space="preserve">For the ones in the TH and HM forums, please click the eggs in my siggy area! Thank you! </t>
  </si>
  <si>
    <t>Truesongbird</t>
  </si>
  <si>
    <t xml:space="preserve">Have fun, bud bring ur ax to learn control !! Lol </t>
  </si>
  <si>
    <t>Here is the #DCTH PDF from last nights chat. Sorry it took so long! Had to do it sans @mikeconaty this week  http://bit.ly/14fGi4</t>
  </si>
  <si>
    <t>BlancheMaynard</t>
  </si>
  <si>
    <t>@SpaghettiForge (arghh) used the wrong tag... hello: i'm behind you  #tts09</t>
  </si>
  <si>
    <t xml:space="preserve">@DeborahWoehr @AWDawno Thank you kindly! </t>
  </si>
  <si>
    <t>andrewperis</t>
  </si>
  <si>
    <t xml:space="preserve">Just finished repairing a shower stem valve, gasket went bad late last night and I was forced to shutoff water. A-okay now!! </t>
  </si>
  <si>
    <t xml:space="preserve">@teenaleone sure why not </t>
  </si>
  <si>
    <t>Lady_Vavara</t>
  </si>
  <si>
    <t xml:space="preserve">@Mattman77777 You'll get there Matt. Just take it slow and before you know it you'll be running. Stay strong! </t>
  </si>
  <si>
    <t>priyasharma1</t>
  </si>
  <si>
    <t xml:space="preserve">is luvn it! </t>
  </si>
  <si>
    <t>jyad</t>
  </si>
  <si>
    <t>My first steps in Twitter.. I finally added 6  Let me see if twitter is as interesting as they say</t>
  </si>
  <si>
    <t>@DAREvolutionary THX for the #followfriday, enjoying the wisdom of your tweets   Look forward to following U!</t>
  </si>
  <si>
    <t xml:space="preserve">Morning everyone back to bed for me was up toooo late last night to be up this early! Busy day! I'll be on later! Congrats Jenny </t>
  </si>
  <si>
    <t>@Mjohnsmusic You have a gorgeous wife, Michael.  Have a great day!</t>
  </si>
  <si>
    <t>Hello, new followers! Thanks for following  @ryansporn @wilsonmark29 @TVMediaAG @wrightway3 @AmazingPics @tondobot @J_Spot82</t>
  </si>
  <si>
    <t>Fri May 22 07:39:50 PDT 2009</t>
  </si>
  <si>
    <t>jwaldrop23</t>
  </si>
  <si>
    <t xml:space="preserve">@erethfamily hee hee, you are crazy! </t>
  </si>
  <si>
    <t xml:space="preserve">@Street3 LMAO I'm Googling that now </t>
  </si>
  <si>
    <t>lambs1974</t>
  </si>
  <si>
    <t xml:space="preserve">Working on a friday. :-/  not normal. Especially sucks because my bride is Very sick.    (  but at least I am working(I have a job). </t>
  </si>
  <si>
    <t>KingG</t>
  </si>
  <si>
    <t xml:space="preserve">@LIinLE und? foootooooo </t>
  </si>
  <si>
    <t>Mallory815</t>
  </si>
  <si>
    <t xml:space="preserve">@rampage4real http://twitpic.com/5omlr - LOL, you're f*cking hilarious  </t>
  </si>
  <si>
    <t>ecoulonge</t>
  </si>
  <si>
    <t xml:space="preserve">@joeloleson Congratulations Joel! Nothing better than that </t>
  </si>
  <si>
    <t>Fri May 22 07:39:52 PDT 2009</t>
  </si>
  <si>
    <t>I'll start  #favoritefriday  Mine is my little hummer who has totally claimed the feeder just for himself!!</t>
  </si>
  <si>
    <t xml:space="preserve">@yadirab and it also means I can hang with you more </t>
  </si>
  <si>
    <t>Fri May 22 07:39:53 PDT 2009</t>
  </si>
  <si>
    <t xml:space="preserve">@Dutchrudder Thank you for #followfriday mention! </t>
  </si>
  <si>
    <t xml:space="preserve">@Knownhuman Just because you wanna check out Lucky Cat's rear naked choke. hahahaha. </t>
  </si>
  <si>
    <t xml:space="preserve">@rob_cooper oh my goodness, it's lovely, i'm on my third slice </t>
  </si>
  <si>
    <t xml:space="preserve">@sarah_shi awww I hope you get better </t>
  </si>
  <si>
    <t xml:space="preserve">@abcddesigns I think your avatar should still be your face </t>
  </si>
  <si>
    <t>Fri May 22 07:39:54 PDT 2009</t>
  </si>
  <si>
    <t xml:space="preserve">School for a couple hours. Leave early to go to vegas </t>
  </si>
  <si>
    <t xml:space="preserve">@thepottedpansy This is my first time - very happy with it! </t>
  </si>
  <si>
    <t xml:space="preserve">This is what I love most about the summer... Beach everyyydayyyyyyy mannn </t>
  </si>
  <si>
    <t xml:space="preserve">@THEArtistT don't think so, but go ahead </t>
  </si>
  <si>
    <t>Fri May 22 07:39:55 PDT 2009</t>
  </si>
  <si>
    <t>Rifaa</t>
  </si>
  <si>
    <t xml:space="preserve">@GiulianaRancic too sad G, I love that NBC's show </t>
  </si>
  <si>
    <t>Fri May 22 07:39:56 PDT 2009</t>
  </si>
  <si>
    <t xml:space="preserve">I can't wait for school to be over! grrrr! </t>
  </si>
  <si>
    <t>Liennos</t>
  </si>
  <si>
    <t>I think it was an Elvis &amp;quot;best of-record&amp;quot;  http://learnguitarfast.cjb.net</t>
  </si>
  <si>
    <t>Fri May 22 07:39:57 PDT 2009</t>
  </si>
  <si>
    <t>is requesting your assistance - help me get the word out about Modern Spice.. please   http://bit.ly/19fw9n</t>
  </si>
  <si>
    <t>gdrayson</t>
  </si>
  <si>
    <t xml:space="preserve">@roffmanmagician I was concentrating on the next slide </t>
  </si>
  <si>
    <t xml:space="preserve">@Notoriouskitsch It arrived just now, thank you SO much, will give you a mention on my next post &amp;amp; of course another when kitchen's done! </t>
  </si>
  <si>
    <t xml:space="preserve">#FF @BeaconOfLight would prefer we follow our Constitution </t>
  </si>
  <si>
    <t>yakovonavich</t>
  </si>
  <si>
    <t>@emyaugustus hi mrs. tea junky, do you know where Devon von trap might be?  she should follow me.</t>
  </si>
  <si>
    <t>Fri May 22 07:39:58 PDT 2009</t>
  </si>
  <si>
    <t xml:space="preserve">Goodmorning!! Going home today </t>
  </si>
  <si>
    <t>Cherries are underrated in the fruit kingdom.   #fuckyeah #cherriespwn</t>
  </si>
  <si>
    <t xml:space="preserve">@ljroxs LTNS! Glad to see you have returned </t>
  </si>
  <si>
    <t xml:space="preserve">@SylviaWu probably on the beginning of june. Pray for me </t>
  </si>
  <si>
    <t>Fri May 22 07:40:02 PDT 2009</t>
  </si>
  <si>
    <t>@TwistedHelen okay thanks  Wasn't sure if I was following the right one or not?</t>
  </si>
  <si>
    <t xml:space="preserve">@KDjaBoVe lol thank you my new favorite DJ </t>
  </si>
  <si>
    <t xml:space="preserve">I can see clearly now the rain is gone </t>
  </si>
  <si>
    <t>NurtureU</t>
  </si>
  <si>
    <t xml:space="preserve">@CynthiaLasVegas Your bio is inspirational! Continued blessings and success on your journey </t>
  </si>
  <si>
    <t xml:space="preserve">@lintman That's awesome - what a funny picture (bout the monk) - I love it </t>
  </si>
  <si>
    <t>@Dameunited Well mouth and forehead have stopped throbbing.  Other than that? Getting better I think. Not by much, but tolerable now.</t>
  </si>
  <si>
    <t>Fri May 22 07:40:03 PDT 2009</t>
  </si>
  <si>
    <t>@ Weefacation  it wasn't a waist you got to relax,go to the bazaar, come to my house and had the joy of scaring me  look at the brightside</t>
  </si>
  <si>
    <t xml:space="preserve">got done skating. when i get home... i'm gonna take a nap so i can stay awake at the drive in tonight. </t>
  </si>
  <si>
    <t xml:space="preserve">#sewing the final touches on these sailor overalls! Will share a pic soon </t>
  </si>
  <si>
    <t xml:space="preserve">@yougotmichelle Did she block you too? I read some of her tweets and it seems like she likeas the attention quite a bit. </t>
  </si>
  <si>
    <t>facesbycarla</t>
  </si>
  <si>
    <t xml:space="preserve">is taking a break for a few -- cherry beach with amigo </t>
  </si>
  <si>
    <t>why thank you @mornane  (not that it could have been clear even if I wanted it to be... blah camera phones) was work fun-tastic?</t>
  </si>
  <si>
    <t>Since @scarletmandy listening to tunes.. here is one old but my fav tune  *Ya u got to finish the breakfast* ? http://blip.fm/~6tdl7</t>
  </si>
  <si>
    <t>Fri May 22 07:40:05 PDT 2009</t>
  </si>
  <si>
    <t xml:space="preserve">@JewelsLB *slides cup'o'joe across the counter* Quick, drink up! </t>
  </si>
  <si>
    <t>gerito_931</t>
  </si>
  <si>
    <t xml:space="preserve">I'm going to run until later </t>
  </si>
  <si>
    <t xml:space="preserve">@eBeth I bow to Queen Nerdfertiti. you *are* always a step ahead. </t>
  </si>
  <si>
    <t xml:space="preserve">@Ipodgirl5573 Great minds think alike! </t>
  </si>
  <si>
    <t>tayliiee</t>
  </si>
  <si>
    <t>hmmm.. text me??? 740-412-3166   sound good??</t>
  </si>
  <si>
    <t>@_nicolax oops sorry for not replying earlier! it was product design, the most dullest subject ever! but its over now so i'm happy!  x</t>
  </si>
  <si>
    <t>renato_moraes</t>
  </si>
  <si>
    <t xml:space="preserve">@tommcfly Hey man, r u already in Fortaleza? Tell me how things going... r u gonna do something cool today? I'll see ur concert tomorrow. </t>
  </si>
  <si>
    <t>ComrieQuinn</t>
  </si>
  <si>
    <t xml:space="preserve">@HotChefScott: left ya a message on your AP page. Hope it works out and you come back to us eventually, but above all just do you. </t>
  </si>
  <si>
    <t xml:space="preserve">@HazalSelena haha ok  would u rather go to a JB's concert? or meet Zanessa? </t>
  </si>
  <si>
    <t>felinedependant</t>
  </si>
  <si>
    <t>@BrianKeene They suspended one of my MySpace accounts (one where I ALLEGEDLY  pirate music) and they still send me Spam.</t>
  </si>
  <si>
    <t>@Bel Welcome back! Quite the weather contrast hey?  Which bit of Bali did you stay in?</t>
  </si>
  <si>
    <t>Be_lie_ve</t>
  </si>
  <si>
    <t>looking forward to today  111 day's 'till the deeper conference  uber excited</t>
  </si>
  <si>
    <t>Dario_Ruff</t>
  </si>
  <si>
    <t xml:space="preserve">@ponyboy96 Yeah that's what I here, but I am going to be down there for the whole week.  I should be able to catch some sun </t>
  </si>
  <si>
    <t>TerrapinFlyer</t>
  </si>
  <si>
    <t xml:space="preserve">@markhoppus Now that you've answered the ques of what super power you have, whatcha gonna do w/ it? Soup? Boiled eggs? Tea? </t>
  </si>
  <si>
    <t xml:space="preserve">@shevybaby duh! I told u! GOOD JOB BON!!! </t>
  </si>
  <si>
    <t>Fri May 22 07:40:09 PDT 2009</t>
  </si>
  <si>
    <t>Typewriter</t>
  </si>
  <si>
    <t xml:space="preserve">@kpearce bryant paul says &amp;quot;research is MEsearch&amp;quot; </t>
  </si>
  <si>
    <t xml:space="preserve">@GerryGrewal really?! If you ever can't go I have one husband who will gladly take the ticket </t>
  </si>
  <si>
    <t>sayhokis</t>
  </si>
  <si>
    <t xml:space="preserve">butt kicking at the gym, now work til SIX. </t>
  </si>
  <si>
    <t xml:space="preserve">@mistygirlph Makes me wonder how many more are out there, yours or others...I'm sure it will be fixed 4 U soon. </t>
  </si>
  <si>
    <t xml:space="preserve">@kristannevphoto &amp;amp; @clumsyclover: btw I'm doing a fun photog project today, I'll 'challenge' about it soon </t>
  </si>
  <si>
    <t xml:space="preserve">wow, music from the sims is actually enjoyable! Random gibberish 4tw! </t>
  </si>
  <si>
    <t>xkerrybaby</t>
  </si>
  <si>
    <t>just came home from cleaning our church..  not that much fun though...just looking on and K and Js wedding pics!lovely</t>
  </si>
  <si>
    <t>Well, nearly home time now, then off to pick up a bit from Cheriton, then bike ride time!  xx</t>
  </si>
  <si>
    <t xml:space="preserve">@jumpygirl Thanks for helping to spread the word! </t>
  </si>
  <si>
    <t xml:space="preserve">@digitalfemme thank you for your time!! It was so nice to meet with you. Looking forward to our next meetup/tweetup/girlgeekdindin </t>
  </si>
  <si>
    <t xml:space="preserve">Going home, see you later </t>
  </si>
  <si>
    <t xml:space="preserve">Its summertime </t>
  </si>
  <si>
    <t>fanofldyvols75</t>
  </si>
  <si>
    <t>Still plugging away to get through the day  can't wait til Stephanie and Ava's shower tomorrow!! Yea!</t>
  </si>
  <si>
    <t xml:space="preserve">Ooo Ooo I almost forgot! Watching my local news @CBS6 &amp;amp; saw fellow Twitter @sockington &amp;amp; his owner&amp;lt;&amp;lt; he's amazed at sock's popularity! </t>
  </si>
  <si>
    <t>Fri May 22 07:40:12 PDT 2009</t>
  </si>
  <si>
    <t>make that 164  x</t>
  </si>
  <si>
    <t>Fri May 22 07:41:48 PDT 2009</t>
  </si>
  <si>
    <t xml:space="preserve">@xClureBearx thanks for the follow. </t>
  </si>
  <si>
    <t xml:space="preserve">buying some emu boots for winter 2009 </t>
  </si>
  <si>
    <t>jsmiine</t>
  </si>
  <si>
    <t>thanks Mr D, you're awesome  x</t>
  </si>
  <si>
    <t>Paul_999</t>
  </si>
  <si>
    <t>degree finished. summer will be spent doing unskilled labour!   . kill me. or someone give me a graduate job. plz</t>
  </si>
  <si>
    <t>Fri May 22 07:41:49 PDT 2009</t>
  </si>
  <si>
    <t>abicor</t>
  </si>
  <si>
    <t xml:space="preserve">@martincox have fun! Any other amazing app's for the iPhone? I shall be getting one once they announce the new one at the mac conference </t>
  </si>
  <si>
    <t xml:space="preserve">@printtroll BWWWWWHAHAHAHAAHHA. See. thats what I like abt u. </t>
  </si>
  <si>
    <t>Fri May 22 07:41:50 PDT 2009</t>
  </si>
  <si>
    <t xml:space="preserve">.@tylermassey YES! Also if I get one more person trying to quote me scripture when clearly that's not me, I'm going to choke. Amen </t>
  </si>
  <si>
    <t>mithrao</t>
  </si>
  <si>
    <t xml:space="preserve">@Kusudama just sent you an e-mail </t>
  </si>
  <si>
    <t xml:space="preserve">back from diving and flooded 1200HD but  www.azizsaltik.com is online at last </t>
  </si>
  <si>
    <t>PRAISE GOD!!! The passport has been miraculously found and returned to us!!!!  thank you for your prayers! Off to the airport in 30 mi ...</t>
  </si>
  <si>
    <t xml:space="preserve">@karlseguin jQuery is awesome </t>
  </si>
  <si>
    <t>jujubeens</t>
  </si>
  <si>
    <t xml:space="preserve">sunday sunday sunday sunday! </t>
  </si>
  <si>
    <t>Fri May 22 07:41:51 PDT 2009</t>
  </si>
  <si>
    <t>ktn</t>
  </si>
  <si>
    <t xml:space="preserve">Oh yes! I was also identified as an &amp;quot;IBM social software power user&amp;quot; </t>
  </si>
  <si>
    <t xml:space="preserve">passion on learning languages </t>
  </si>
  <si>
    <t xml:space="preserve">@MamaSeal fideoooo! that's it! where's my mom? she needs to make a home-cooked mex dish for me! </t>
  </si>
  <si>
    <t>HavsAngelWings</t>
  </si>
  <si>
    <t>getting ready to go to the beach with my marine  yay!</t>
  </si>
  <si>
    <t>Fri May 22 07:41:52 PDT 2009</t>
  </si>
  <si>
    <t xml:space="preserve">@_1981_ Thanks for the recommendation bro! </t>
  </si>
  <si>
    <t>africak</t>
  </si>
  <si>
    <t xml:space="preserve">@MISS_KROCK oh it burned down last night ..... </t>
  </si>
  <si>
    <t>Fri May 22 07:41:53 PDT 2009</t>
  </si>
  <si>
    <t xml:space="preserve">old enough to know but too young to care. </t>
  </si>
  <si>
    <t>SandraTB</t>
  </si>
  <si>
    <t>@mikesansone What took you so long?!  http://tinyurl.com/ezzgy</t>
  </si>
  <si>
    <t>@KimJiMin SWATCH!!!!  remember i wanted it!</t>
  </si>
  <si>
    <t>LRJP</t>
  </si>
  <si>
    <t xml:space="preserve">@tokaino Haha. That is awsm indeed. </t>
  </si>
  <si>
    <t xml:space="preserve">@ashworthedu there have a lot of changes in the past year. It has only been weeks for me </t>
  </si>
  <si>
    <t xml:space="preserve">@SPAMponesALL me too </t>
  </si>
  <si>
    <t>putterlover</t>
  </si>
  <si>
    <t xml:space="preserve">@PurpleMuffinMan how's your head?? Is it a nice head? Or a crazy lumpy head? Wow reading this now, totaly sounds weird!!! </t>
  </si>
  <si>
    <t>Fri May 22 07:41:54 PDT 2009</t>
  </si>
  <si>
    <t>NotSoFreshPeel</t>
  </si>
  <si>
    <t xml:space="preserve">FreshPeel: @patrickallmond You just called the Twitter spammers out of their caves. </t>
  </si>
  <si>
    <t>Chasetastic</t>
  </si>
  <si>
    <t xml:space="preserve">@stickypop Thanks for the #followfriday, Matt! </t>
  </si>
  <si>
    <t>Fri May 22 07:41:55 PDT 2009</t>
  </si>
  <si>
    <t>hayleywestwoodx</t>
  </si>
  <si>
    <t>@gyreandgimble I am doing  and erm yes, very very excited..</t>
  </si>
  <si>
    <t xml:space="preserve">Come undone (acoustic) - Jackson Waters ? seriously </t>
  </si>
  <si>
    <t>KellyEberhardt</t>
  </si>
  <si>
    <t xml:space="preserve">Recognition is key to our Youth Development Strategy. And it sure gets a lot of mileage with adults too. I received a spot award today. </t>
  </si>
  <si>
    <t>Laurie_Tossy</t>
  </si>
  <si>
    <t>@DaivRawks BTW you Rock!  I really appreciate your willingness to share &amp;amp; educate...and that you just plain have fun!</t>
  </si>
  <si>
    <t xml:space="preserve">@misslydia thanks  Wasn't sure if I was following the right guy </t>
  </si>
  <si>
    <t>Fri May 22 07:41:56 PDT 2009</t>
  </si>
  <si>
    <t>Hello_Kelly</t>
  </si>
  <si>
    <t xml:space="preserve">coconut flavoured coffee -- mmmmm taste like sunscreen and vacation </t>
  </si>
  <si>
    <t>SofieVillarreal</t>
  </si>
  <si>
    <t xml:space="preserve">@benwdailey http://twitpic.com/51t0c - That's pretty HOMO!!! jk. it's so HILERIOUS!!! </t>
  </si>
  <si>
    <t>eating some toast!  OmNomNomNomNom xD</t>
  </si>
  <si>
    <t>Fri May 22 07:41:57 PDT 2009</t>
  </si>
  <si>
    <t xml:space="preserve">@coachkiki oops...forgot your sister was listening in...have a superb weekend as well </t>
  </si>
  <si>
    <t>jerry_oct26</t>
  </si>
  <si>
    <t xml:space="preserve">China people are BACK! </t>
  </si>
  <si>
    <t>All you #mac users out there. Who uses #quicksilver ? Interested to know  @sudosushi me</t>
  </si>
  <si>
    <t xml:space="preserve">@Faulsey, well, okay then. Just sayin' there's an alternative. </t>
  </si>
  <si>
    <t>Fri May 22 07:41:58 PDT 2009</t>
  </si>
  <si>
    <t>LindyKatt</t>
  </si>
  <si>
    <t xml:space="preserve">I am now done with my sophomore year of high school. Woo! </t>
  </si>
  <si>
    <t>KeliLovesKris</t>
  </si>
  <si>
    <t xml:space="preserve">@KrisAllenmusic you deserved it! you're the best idol winner in my opinion! My first time voting and it was totally worth it! </t>
  </si>
  <si>
    <t>Fri May 22 07:41:59 PDT 2009</t>
  </si>
  <si>
    <t>nanaciira</t>
  </si>
  <si>
    <t xml:space="preserve">Just met the real estate legend Dolf de Roos.......what a great guy and so generous with information </t>
  </si>
  <si>
    <t>fanniefortmrw</t>
  </si>
  <si>
    <t xml:space="preserve">i just had the best coffee ever. i will always buy my coffee there from now on </t>
  </si>
  <si>
    <t xml:space="preserve">@a2sunshine yo neighbour !  you got a twitter i see , prepare to become oddly addicted </t>
  </si>
  <si>
    <t>hollycsmith</t>
  </si>
  <si>
    <t xml:space="preserve">At the lake for the weekend!!!!!!!!!!! </t>
  </si>
  <si>
    <t>dilyan_damyanov</t>
  </si>
  <si>
    <t xml:space="preserve">@markmedia They're the best, aren't they. </t>
  </si>
  <si>
    <t>Fri May 22 07:42:00 PDT 2009</t>
  </si>
  <si>
    <t>@ladysinh  will try, just not sure what ya like in a gift. ;)</t>
  </si>
  <si>
    <t>FashionBabyDoll</t>
  </si>
  <si>
    <t xml:space="preserve">@jaimarie I LOVE her blog! She keeps it REAL! </t>
  </si>
  <si>
    <t>@amarita77 that is true  don't want to go to the funny farm to visit you lol</t>
  </si>
  <si>
    <t>Fri May 22 07:42:01 PDT 2009</t>
  </si>
  <si>
    <t xml:space="preserve">@Bluye I bought it but I haven't listened to it yet. </t>
  </si>
  <si>
    <t>marktmullis</t>
  </si>
  <si>
    <t xml:space="preserve">Oh nice - Friday is at an end and hols are in sight </t>
  </si>
  <si>
    <t xml:space="preserve">Man, this review is turning longer than the original article </t>
  </si>
  <si>
    <t>Fri May 22 07:42:02 PDT 2009</t>
  </si>
  <si>
    <t>BBGaRdNeR12</t>
  </si>
  <si>
    <t xml:space="preserve">Can't wait until tomorrow </t>
  </si>
  <si>
    <t xml:space="preserve">@wantit she's beautiful - congrats! hehe. Awesome that you're getting her gardening too, I can't wait to have kids and do that </t>
  </si>
  <si>
    <t>misstiggy86</t>
  </si>
  <si>
    <t>Outta here in about 2 1/2 hours. Home is calling to me  Lots of cleaning tonight and i'm looking forward to it....</t>
  </si>
  <si>
    <t xml:space="preserve">@MsCatou @uppercanuck i pity the poor little guy going up against Izzy  @Spoonsie facts - awesome *and* random </t>
  </si>
  <si>
    <t>ChrisBelison</t>
  </si>
  <si>
    <t xml:space="preserve">Kate and I went to hear Mass earlier  This one's a first, and it definitely won't be the last time  I love you, Kate </t>
  </si>
  <si>
    <t xml:space="preserve">I'm back for the weekend </t>
  </si>
  <si>
    <t>dreamsister</t>
  </si>
  <si>
    <t>@stephensurefire i find that more coffee is often the remedy to boring calls.  hope you have a great day!</t>
  </si>
  <si>
    <t xml:space="preserve">Okay the coffee is on. Maybe I can survive until 1 now. I'm thinking sushi for a late lunch. </t>
  </si>
  <si>
    <t>Fri May 22 07:42:03 PDT 2009</t>
  </si>
  <si>
    <t>St_Olaf</t>
  </si>
  <si>
    <t>This pour is for LADIES!   Via @guinnesspours http://guinnesspours.net/?p=119</t>
  </si>
  <si>
    <t xml:space="preserve">@auntiedis I quit drinking caffeine almost 2 years ago.  It was HELL for about a week, but it has been great ever since! </t>
  </si>
  <si>
    <t>jneeezy</t>
  </si>
  <si>
    <t xml:space="preserve">@Masaaaaa HAHAHA wth it looks fine to me! but alright i guess </t>
  </si>
  <si>
    <t>BettyB182</t>
  </si>
  <si>
    <t xml:space="preserve">@Kodi318 What kinda foul language is that Kodi! There was a wise man that said wine is the nectar of the gods! </t>
  </si>
  <si>
    <t>Photo: liveincolor: ï¿½well, according to juliet. thatï¿½s holy palmers kiss.  http://tumblr.com/xgp1udaj9</t>
  </si>
  <si>
    <t>Fri May 22 07:42:04 PDT 2009</t>
  </si>
  <si>
    <t>amandalockhart</t>
  </si>
  <si>
    <t xml:space="preserve">Both Amandas are plotting to dismiss everything with &amp;quot;Oh, I thought you meant the other Amanda!&amp;quot;  </t>
  </si>
  <si>
    <t xml:space="preserve">@theelfyone You know, I thought the very same thing.  Maybe he can strike some serious geek poses. Now that would be a fun shoot </t>
  </si>
  <si>
    <t>Fri May 22 07:42:05 PDT 2009</t>
  </si>
  <si>
    <t>OrangeMarker</t>
  </si>
  <si>
    <t xml:space="preserve">lookin up some info on the swine flu thing.... dunno why......i should really brush ma hair.... its super messy </t>
  </si>
  <si>
    <t>mum's getting me an slr by end of this year, me hopes  *crosses fingers.</t>
  </si>
  <si>
    <t>Fri May 22 07:42:06 PDT 2009</t>
  </si>
  <si>
    <t xml:space="preserve">@makefate fifths, but I see you got that answer already </t>
  </si>
  <si>
    <t>@greenteacup I rarely keep any journal, I just write when I have the chance  $fb</t>
  </si>
  <si>
    <t xml:space="preserve">@EvonneSell How was it? Tell me all about it! I was sad too, but I've promised myself that family will always come before blog. </t>
  </si>
  <si>
    <t>Fri May 22 07:42:07 PDT 2009</t>
  </si>
  <si>
    <t>tksharp</t>
  </si>
  <si>
    <t xml:space="preserve">@pindel2475 you'll get! i have faith </t>
  </si>
  <si>
    <t>DianeSawyer07</t>
  </si>
  <si>
    <t xml:space="preserve">TGIF and Memorial Day Weekend! Loungin by the POOL all weekend! Who's  going to join us? </t>
  </si>
  <si>
    <t>Nujabes83</t>
  </si>
  <si>
    <t xml:space="preserve">looking forward to lunch w bestie </t>
  </si>
  <si>
    <t xml:space="preserve">selling stuff like crazy...packing house to move- heading out to Memorial garage sales..back later for Follow Friday </t>
  </si>
  <si>
    <t>cunningsarcasm</t>
  </si>
  <si>
    <t xml:space="preserve">@Siobhan_Harloff Aww Buddy!! I must meet him </t>
  </si>
  <si>
    <t xml:space="preserve">watching made and getting dressed for work </t>
  </si>
  <si>
    <t>Fri May 22 07:42:08 PDT 2009</t>
  </si>
  <si>
    <t>fishy01</t>
  </si>
  <si>
    <t xml:space="preserve">is hopefully getting some sushi for dinner tonight! </t>
  </si>
  <si>
    <t xml:space="preserve">Since I missed #follow Friday last week, I will get this started shortly, not before I say Good Morning, let's have a wonderful Friday </t>
  </si>
  <si>
    <t xml:space="preserve">Thats all I remember, Ill share more later. Voting ends June 6th. </t>
  </si>
  <si>
    <t xml:space="preserve">@samfaag okay when lets plan so i can put the date in my iphone </t>
  </si>
  <si>
    <t>ehblass</t>
  </si>
  <si>
    <t>good morning  it's #followfriday! @afinefrenzy, @tfln and @mkald (because she's a twitter virgin)</t>
  </si>
  <si>
    <t xml:space="preserve">@MasterBunnyFu LOL can you give me directions? Pretty please </t>
  </si>
  <si>
    <t xml:space="preserve">@maxlagos well then double yay for you - best way I can think to start the day!! </t>
  </si>
  <si>
    <t>Fri May 22 07:42:09 PDT 2009</t>
  </si>
  <si>
    <t>MonicaADay</t>
  </si>
  <si>
    <t xml:space="preserve">@smallbizlady -- thanks for the push! Now what? If you tweet, they will come? </t>
  </si>
  <si>
    <t xml:space="preserve">Woooooooo ubertwitter is *finally* working for me </t>
  </si>
  <si>
    <t xml:space="preserve">Time to give my yorkie A bath ..n then off to queens ..Memorial weekend with my ribbster </t>
  </si>
  <si>
    <t>Fri May 22 07:42:10 PDT 2009</t>
  </si>
  <si>
    <t>Last night in Tokyo. Sing along with (Japanese) friends: Karaoke!  Boy, what a bad singer I am... #Japan</t>
  </si>
  <si>
    <t xml:space="preserve">@lickthepavement how about you come here and make me </t>
  </si>
  <si>
    <t>Fri May 22 07:42:11 PDT 2009</t>
  </si>
  <si>
    <t xml:space="preserve">Time to go yet?  Sheesh  </t>
  </si>
  <si>
    <t>TAUT_7</t>
  </si>
  <si>
    <t xml:space="preserve">@ThinMint7050 Thanks for the #ff. i doubt that i'm smarter than @Jubilance1922. I study prostate cancer btw, not AIDS. </t>
  </si>
  <si>
    <t>Fri May 22 07:42:12 PDT 2009</t>
  </si>
  <si>
    <t xml:space="preserve">@PaulWestlake Oh right - explains it totally. The DMC mixes were the standard DJs material  ie DJs that are too lazy to do it for real </t>
  </si>
  <si>
    <t>blackcurtains</t>
  </si>
  <si>
    <t xml:space="preserve">Mixing session @Lucas ;) ! Heav heavy heavy </t>
  </si>
  <si>
    <t xml:space="preserve">@xxAnnaSxx  Have a nice day too </t>
  </si>
  <si>
    <t>kimduess</t>
  </si>
  <si>
    <t>Rooibos Tea has the highest antioxidants of any plant in the world!  It is also yummy   http://tiny.cc/rooibos</t>
  </si>
  <si>
    <t xml:space="preserve">Hope everyone is well this AM! Off to get stuff done and then time to resume strawberry jam making! Will keep you posted, @mmagruder1! </t>
  </si>
  <si>
    <t>Fri May 22 07:42:13 PDT 2009</t>
  </si>
  <si>
    <t>pickscrape</t>
  </si>
  <si>
    <t xml:space="preserve">@oldpathfinder yes, but he's going to miss his preschool friends, especially this one little girl that he took a special shine to </t>
  </si>
  <si>
    <t>@elver Gentle is always nice, but, rmmbr ur PAYING her to do a Good job not to just &amp;quot;putsy&amp;quot;-foot around.  Teeth r important.</t>
  </si>
  <si>
    <t>Fri May 22 07:43:49 PDT 2009</t>
  </si>
  <si>
    <t>HSNShoppingDiva</t>
  </si>
  <si>
    <t xml:space="preserve">@jillybean648: Safe travels my &amp;quot;tweet&amp;quot; friend </t>
  </si>
  <si>
    <t>myrcurial</t>
  </si>
  <si>
    <t xml:space="preserve">@Niki7a The only way to kill Medusa is with an image of Priest in a bikini... and now I can't get the image out of my mind. ThxSOOOOmuch. </t>
  </si>
  <si>
    <t xml:space="preserve">@dvroegop Totally agree! Love the fact that ItelliSense is finally helping instead of working against you... </t>
  </si>
  <si>
    <t>nursekim123</t>
  </si>
  <si>
    <t xml:space="preserve">Alisa-I'm an official voter now! </t>
  </si>
  <si>
    <t>Fri May 22 07:43:51 PDT 2009</t>
  </si>
  <si>
    <t>Xaositek</t>
  </si>
  <si>
    <t>@da242911 You'll be alright  Twitter is fun</t>
  </si>
  <si>
    <t xml:space="preserve">Feeling a lot better this morning. Been dragging all week. Not sure why I feel better, maybe more motivation? Oh well. I feel productive. </t>
  </si>
  <si>
    <t>hansenk</t>
  </si>
  <si>
    <t xml:space="preserve">Sun is shining, almost #weekend life is great </t>
  </si>
  <si>
    <t>i52</t>
  </si>
  <si>
    <t xml:space="preserve">Mane... Watta f'cking party... Feels good tho. Oh yea. Good morning ppls </t>
  </si>
  <si>
    <t>gvtopaz1130</t>
  </si>
  <si>
    <t xml:space="preserve">@jimmyfallon LOL maybe it's Maybelline? too funny </t>
  </si>
  <si>
    <t>Memots</t>
  </si>
  <si>
    <t xml:space="preserve">is trying to figure out what her horoscope means...Hmm... </t>
  </si>
  <si>
    <t>gagarinnn</t>
  </si>
  <si>
    <t xml:space="preserve">Hop up out the beedddddd! Turn my Swag on!! Have a good day </t>
  </si>
  <si>
    <t>Fri May 22 07:43:52 PDT 2009</t>
  </si>
  <si>
    <t>@Lucyvonne11 well that's a good thing!  I knew I was following you for a good reason.    any that u haven't watched?</t>
  </si>
  <si>
    <t xml:space="preserve">@dominik You are a gardener, just not the usual kind </t>
  </si>
  <si>
    <t>saylow</t>
  </si>
  <si>
    <t xml:space="preserve">@FitRiaPS that what twitter for </t>
  </si>
  <si>
    <t>fisherandrea</t>
  </si>
  <si>
    <t xml:space="preserve">is ready for a LONG relaxing weekend with the boys up at the cabin with some swimming, hiking and fishing </t>
  </si>
  <si>
    <t xml:space="preserve">twitterfest? I'm joining </t>
  </si>
  <si>
    <t xml:space="preserve">Coffee in hand, earbuds in ears, some dave playing.... headed to class </t>
  </si>
  <si>
    <t>@LilKristin ugh....uh...ugh...tsk....uh New york? Ugh...uh So lucky.  LOL. Hope u have a badass time!</t>
  </si>
  <si>
    <t>@randomblink sorry I hate hate hate the sox! Or you can cheer on the Chicago Blackhawks  we need all the support we can get here in Chi!</t>
  </si>
  <si>
    <t>ericurbach</t>
  </si>
  <si>
    <t xml:space="preserve">@barrettbray Awesome. I'm looking forward to developing many great fridnships in the Edmond area. Can't wait for all the dinner invites! </t>
  </si>
  <si>
    <t xml:space="preserve">I'm in a new form with 2 of my best friends! </t>
  </si>
  <si>
    <t xml:space="preserve">@shereberry88 hey </t>
  </si>
  <si>
    <t xml:space="preserve">outside in the garden eatting strawberries, with my summer gear on and sunglasses&amp;amp;on the laptop  cant wait till summer!! This is great </t>
  </si>
  <si>
    <t xml:space="preserve">@missneela ; OH YEAH! I forgot about that!! Thanks darling </t>
  </si>
  <si>
    <t xml:space="preserve">@CritiktheDj hope u havin a good day </t>
  </si>
  <si>
    <t>Mimriante</t>
  </si>
  <si>
    <t xml:space="preserve">Had a beautiful day at the beach, soon going to the pool </t>
  </si>
  <si>
    <t>Fri May 22 07:43:57 PDT 2009</t>
  </si>
  <si>
    <t>@OlofAdell  good words</t>
  </si>
  <si>
    <t>The list will continue after a brief intermission  lol I'm going to the gym . . . come on ladies keep the turn on's &amp;amp; off's comin!!!</t>
  </si>
  <si>
    <t>annielauren</t>
  </si>
  <si>
    <t xml:space="preserve">going to school this afternoon, then work, then kristens </t>
  </si>
  <si>
    <t xml:space="preserve">She made that face. French time baby text me </t>
  </si>
  <si>
    <t>@oursgarou have a good time  *wishing he could be out there too*</t>
  </si>
  <si>
    <t>bpcourtney</t>
  </si>
  <si>
    <t xml:space="preserve">Trying to click and type quietly so as not to wake my sleeping gal pals </t>
  </si>
  <si>
    <t>joriiana</t>
  </si>
  <si>
    <t>Iï¿½ll be the best doctor ever  just like a nice version of Doctor House. (hot old man XD). some people say Im sarcastic...me?!</t>
  </si>
  <si>
    <t>Fri May 22 07:43:59 PDT 2009</t>
  </si>
  <si>
    <t>Eeee caravan is totally sorted now, its good to go  im so excited!</t>
  </si>
  <si>
    <t>nuggettt</t>
  </si>
  <si>
    <t xml:space="preserve">city to see lisa!   </t>
  </si>
  <si>
    <t>Fri May 22 07:44:00 PDT 2009</t>
  </si>
  <si>
    <t>JSchwendi</t>
  </si>
  <si>
    <t xml:space="preserve">@hvandiver8 Yay! That's so exciting. </t>
  </si>
  <si>
    <t>YllwCkeNoFrstng</t>
  </si>
  <si>
    <t xml:space="preserve">@tomogirl79 haha I love how you're surprised that you have rubbed off on me </t>
  </si>
  <si>
    <t xml:space="preserve">http://twitpic.com/5oywn - Flash back of me as a blonde </t>
  </si>
  <si>
    <t>@DonaldFagen ~ I'll give it back if you look at my paintings.They're all inspired by your music  http://wallflowerstudio.blogspot.com</t>
  </si>
  <si>
    <t>&amp;quot;We Don't Talk Anymore&amp;quot; by Cliff Richard - @gaylejack   ? http://blip.fm/~6tdwm</t>
  </si>
  <si>
    <t xml:space="preserve">Chicago tickets arrived today cant wait to go see it </t>
  </si>
  <si>
    <t>has been food shopping to asda with mother  work later! but for now twitter and a nice magazine  whats new with y'all? x x x</t>
  </si>
  <si>
    <t>Haleybeyersdorf</t>
  </si>
  <si>
    <t xml:space="preserve">Wow oral comm wasn't that bad today Too bad i still don't have any research for my debate </t>
  </si>
  <si>
    <t>Fri May 22 07:44:02 PDT 2009</t>
  </si>
  <si>
    <t xml:space="preserve">@Spycnsweet My pleasure! Thanks for saying I'm &amp;quot;sassy but sweet&amp;quot;.  Love it! </t>
  </si>
  <si>
    <t xml:space="preserve">my friend @aaronspears is being featured in the the July issue of Modern Drummer: http://www.moderndrummer.com/currentissue.php  </t>
  </si>
  <si>
    <t xml:space="preserve">@ocsupreme I like the new pic! </t>
  </si>
  <si>
    <t xml:space="preserve">@mohalen Morning! Sorry to hear about your wow. Hopefully it will work itself out. </t>
  </si>
  <si>
    <t xml:space="preserve">@edit1media thank you for the follow friday - will post mine later today </t>
  </si>
  <si>
    <t xml:space="preserve">@jen_k Thanks </t>
  </si>
  <si>
    <t xml:space="preserve">Time to get busy with my Embroidery </t>
  </si>
  <si>
    <t>DoofRooRoo</t>
  </si>
  <si>
    <t xml:space="preserve">@chris_clarke I take that back mmmm. I got my possums and flowers mixed up </t>
  </si>
  <si>
    <t>mollsXdolls</t>
  </si>
  <si>
    <t>sam and jenn are coming over to make my day start off wonderfully  i love them. okay.</t>
  </si>
  <si>
    <t xml:space="preserve">@LostMarilyn Aw, sorry you haven't been sleeping well either. Awesome--looking forward to your questions! </t>
  </si>
  <si>
    <t xml:space="preserve">@ Mo..@ Siba....are u going to City Island next Sat.... I need to see my girls </t>
  </si>
  <si>
    <t xml:space="preserve">@BridgetAyers Thanks for the follow love! </t>
  </si>
  <si>
    <t xml:space="preserve">@bebiv I didn't cry! I thought I'd be a complete mess, but I was grand. You got everything sorted? Tan, hair make-up all done? </t>
  </si>
  <si>
    <t>jeffpontes</t>
  </si>
  <si>
    <t xml:space="preserve">@chrisbrogan - you'll be missed on Friday's </t>
  </si>
  <si>
    <t xml:space="preserve">Listening to the Memorial 500 on live 105. Some really great nostalgia </t>
  </si>
  <si>
    <t>itscloehoee</t>
  </si>
  <si>
    <t xml:space="preserve">Yes, I am on </t>
  </si>
  <si>
    <t xml:space="preserve">@_secretgarden_ Uk forecast looks good too. I need some walks on the beach this weekend so hope it's nice </t>
  </si>
  <si>
    <t xml:space="preserve">@sockmonkeymax now max will smell nice </t>
  </si>
  <si>
    <t>AuntGomer</t>
  </si>
  <si>
    <t xml:space="preserve">@DecembeRadio That would be Tallahassee, our state capitol. Got tons of family in that area, up 10 and down 19 as far as Perry. </t>
  </si>
  <si>
    <t>@Hockeyskates Props for sure!  Thanks!! (RE: http://blip.fm/~6tcor)</t>
  </si>
  <si>
    <t>haisergeant</t>
  </si>
  <si>
    <t xml:space="preserve">@jishanvn hic, nhi?u vi?c quï¿½ ?ï¿½ mï¿½ </t>
  </si>
  <si>
    <t xml:space="preserve">Retweeting @Joey_Smith: &amp;quot;Everyone has a photographic memory. Some don't have film.&amp;quot; - This is me! LOL </t>
  </si>
  <si>
    <t>@IChooseIndy Thanks for the #followfriday mention  I recommend you as well!</t>
  </si>
  <si>
    <t xml:space="preserve">@djhsecondnature Don't like that. Click of the strum bar's easy to keep track of. </t>
  </si>
  <si>
    <t xml:space="preserve">@xlovesongx haha. why chris? panget nya eh! peace. lol </t>
  </si>
  <si>
    <t xml:space="preserve">That's it packed and ready =^~_~^= let's get a climb on, London ..... C ya ..... Next week </t>
  </si>
  <si>
    <t>Fri May 22 07:44:07 PDT 2009</t>
  </si>
  <si>
    <t>velocitygirlx</t>
  </si>
  <si>
    <t xml:space="preserve">@natalietran i waited for your mum for hours.well worth the wait though </t>
  </si>
  <si>
    <t xml:space="preserve">@mel_akemi you ming. you shoulda said! thanks </t>
  </si>
  <si>
    <t>sarahsfabday</t>
  </si>
  <si>
    <t xml:space="preserve">@jora Your favorites are lovely!  No surprise. </t>
  </si>
  <si>
    <t xml:space="preserve">Follow Fridays!follow my twin brother @wooten03 were really blood. So make sure you show some love </t>
  </si>
  <si>
    <t>Fri May 22 07:44:09 PDT 2009</t>
  </si>
  <si>
    <t>Thank you so much for the #FollowFriday love  @TaigaCompany @DELAMINA @windyhill @ecofashionista @rthastar @a_smart_union</t>
  </si>
  <si>
    <t>SouthBayPilates</t>
  </si>
  <si>
    <t>Truly ... life is beautiful! Enjoy  Eckhart Tolle - &amp;quot;Can I be the Space for this?&amp;quot; - Part I http://bit.ly/1RvC0</t>
  </si>
  <si>
    <t xml:space="preserve">@Sammyruth Start with the box for Rumble. Be sure to drill the air holes in the box before you put her in, not after </t>
  </si>
  <si>
    <t>Demarie2010</t>
  </si>
  <si>
    <t xml:space="preserve">thinks emilio is a little lame but still smokin' hotttt! </t>
  </si>
  <si>
    <t>andrewtwilliams</t>
  </si>
  <si>
    <t xml:space="preserve">wedding wedding wedding. </t>
  </si>
  <si>
    <t>suzehrtg</t>
  </si>
  <si>
    <t>@20ishtraveler Today's the big day! you've already made me proud!!    p.s. left annapolis a little too early, obama gave commencement.</t>
  </si>
  <si>
    <t xml:space="preserve">@HazalSelena ok next... would you rather... date one of the JBs? or become BFF'S with Miley?  wow that's really hard </t>
  </si>
  <si>
    <t>@Pinkribbonwendi I bet you'll be fine.    But you're allowed to worry.</t>
  </si>
  <si>
    <t xml:space="preserve">is sooooo happy its friday! </t>
  </si>
  <si>
    <t>Contently</t>
  </si>
  <si>
    <t xml:space="preserve">For those of you that missed it...I managed to put up new post on the blog. http://nil17.com (because @dirkjohnson reminded me to link.) </t>
  </si>
  <si>
    <t xml:space="preserve">@FeriaSpicePower Thanks for the follow Friday </t>
  </si>
  <si>
    <t>RAIN   The plants and trees are happy ^~^</t>
  </si>
  <si>
    <t>TheSewingLounge</t>
  </si>
  <si>
    <t xml:space="preserve">@bbgooddani i can't wait to talk </t>
  </si>
  <si>
    <t>Fri May 22 07:44:12 PDT 2009</t>
  </si>
  <si>
    <t>@lovebugsy hey bell  im doin good, well mash skt sitik. lagi apa bellyavunnylisa?</t>
  </si>
  <si>
    <t>blondie151o</t>
  </si>
  <si>
    <t xml:space="preserve">lakehouse till Mondayyy! </t>
  </si>
  <si>
    <t xml:space="preserve">Ready for the concert this summer </t>
  </si>
  <si>
    <t>Fri May 22 07:44:13 PDT 2009</t>
  </si>
  <si>
    <t xml:space="preserve">@tallredamanda Thanks for the Follow Friday! </t>
  </si>
  <si>
    <t xml:space="preserve">@shelbymongan Sorry late reply- yes I can see how that would be very hard.  I admire you for trying. </t>
  </si>
  <si>
    <t xml:space="preserve">@olivebunny i totally have that body wash. It smells amazing </t>
  </si>
  <si>
    <t>cheezberger182</t>
  </si>
  <si>
    <t xml:space="preserve">@markhoppus what day are you gonna be on kimmel?? </t>
  </si>
  <si>
    <t xml:space="preserve">@IQGreg thanks for sharing this! reading it now... </t>
  </si>
  <si>
    <t xml:space="preserve">@ElkaBr Have a great day too </t>
  </si>
  <si>
    <t>Dionte34</t>
  </si>
  <si>
    <t xml:space="preserve">@jessiegirlleap well my knee should be healed by next week </t>
  </si>
  <si>
    <t xml:space="preserve">@rosemariewolf Hello Rose, long time no see.  You probably don't remember me. I was a member of your yahoo group a while ago. </t>
  </si>
  <si>
    <t xml:space="preserve">@elbeard  Good Morning lover lover. </t>
  </si>
  <si>
    <t xml:space="preserve">@naldzgraphics haha pleasant surprise eh? </t>
  </si>
  <si>
    <t xml:space="preserve">Ooc: As in saying &amp;quot;It's the Steelhaven.&amp;quot; Jety's not asking a question. </t>
  </si>
  <si>
    <t>mig14</t>
  </si>
  <si>
    <t xml:space="preserve">@katherine016 Agreed about Crosby.  </t>
  </si>
  <si>
    <t xml:space="preserve">@gerdaduring oh thank you </t>
  </si>
  <si>
    <t xml:space="preserve">@kidquizine man, i love that film! </t>
  </si>
  <si>
    <t>jeffdonald</t>
  </si>
  <si>
    <t xml:space="preserve">@Agent11 hmmm - I sense a mid-inning jumbotron video in the making. </t>
  </si>
  <si>
    <t>Fri May 22 07:45:58 PDT 2009</t>
  </si>
  <si>
    <t>TonyMadBony</t>
  </si>
  <si>
    <t xml:space="preserve"> RELENTLESS BBQ Sunday at Orchard Beach! WAR exclusive! no one else! hit a nigga up for details!</t>
  </si>
  <si>
    <t>58 followers  but somehow i dont think there following me for what im saying ha</t>
  </si>
  <si>
    <t xml:space="preserve">@stonexbaz Just saw the picture you posted. what a sweetie. so cute you just want to squeeze her. </t>
  </si>
  <si>
    <t>ContentedRhen</t>
  </si>
  <si>
    <t xml:space="preserve">@DiaperDiaries can't forget the tweeting!!  </t>
  </si>
  <si>
    <t>bretton003</t>
  </si>
  <si>
    <t>Maury &amp;amp;&amp;amp; Breakfast  I &amp;lt;3 Summer!</t>
  </si>
  <si>
    <t xml:space="preserve">@shep NOT NICE!! We'll see about who gets the division! Cubs fans also have to keep the hope alive </t>
  </si>
  <si>
    <t>abholub</t>
  </si>
  <si>
    <t xml:space="preserve">I am more than happy to welcome in this nice.......loooong....weekend </t>
  </si>
  <si>
    <t>Fri May 22 07:45:59 PDT 2009</t>
  </si>
  <si>
    <t xml:space="preserve">@DavidCousens ahh well on the plus side you still have the runny eyes to look forward to! </t>
  </si>
  <si>
    <t xml:space="preserve">@Makavelis mhm </t>
  </si>
  <si>
    <t>Coolmax1966</t>
  </si>
  <si>
    <t xml:space="preserve">@kyleandjackieo I bet you went gaga over that </t>
  </si>
  <si>
    <t>xxsabrinaxx</t>
  </si>
  <si>
    <t>@jacobmeadrocks: Awwwwwww  &amp;lt;3 *muwaaaaaa* urz is sooo sweet!</t>
  </si>
  <si>
    <t xml:space="preserve">@sull Thanks!  It will be fun to make one for you--you've got great Twitter style </t>
  </si>
  <si>
    <t xml:space="preserve">At the beach with liz and ash! </t>
  </si>
  <si>
    <t>kbrianphotos</t>
  </si>
  <si>
    <t xml:space="preserve">Busy weekend of photo shoots!!!! </t>
  </si>
  <si>
    <t xml:space="preserve">Anybody have anything exciting for me to do over the bank holiday weekend, Need to avoid the internetless, lonely, boring room </t>
  </si>
  <si>
    <t>@AlexCleanthous i went with a number of goodies  cupcakes, lemon bars, cookies, brownies, and chocolate covered strawberries  yummm</t>
  </si>
  <si>
    <t xml:space="preserve">Working on a massive article about while our education system is failing. It's gonna be great </t>
  </si>
  <si>
    <t>mattfier</t>
  </si>
  <si>
    <t xml:space="preserve">Awesome. =D. This is probably my most anticipated weekend in a long time. I'm ready </t>
  </si>
  <si>
    <t xml:space="preserve">I have arrived in Wycombe, sun started shining as soon as I got past Banbury, lovely  Looking forward to the weekend ahead </t>
  </si>
  <si>
    <t>He11oChrissy</t>
  </si>
  <si>
    <t xml:space="preserve">Making pancakes for my kiddies! They are watching so they can learn for next time </t>
  </si>
  <si>
    <t>@threadless w00t! free stuff  followed!!! #followfriday</t>
  </si>
  <si>
    <t>dmcclure</t>
  </si>
  <si>
    <t xml:space="preserve">@imrichb ever stick your phone in your back pocket? Random phone calls with full length VMs of random noise, talk, radio, motion </t>
  </si>
  <si>
    <t xml:space="preserve">Ha, I mention drunk, then some drunken texts thing starts to follow me. Sorry, but I'm 100% sober. </t>
  </si>
  <si>
    <t>Fri May 22 07:46:00 PDT 2009</t>
  </si>
  <si>
    <t>pablobermeo</t>
  </si>
  <si>
    <t xml:space="preserve">@mileycyrus I hope the most wonderful girl in the world has a great day today </t>
  </si>
  <si>
    <t>BetfairPokerAff</t>
  </si>
  <si>
    <t xml:space="preserve">our first poker affiliates video newsletter is finally ready yay - will be available on YouTube soon! </t>
  </si>
  <si>
    <t>&amp;quot;Everyone has a photographic memory. Some don't have film.&amp;quot; - This is me! LOL  (via @Joey_Smith) | I don't have a battery!!</t>
  </si>
  <si>
    <t xml:space="preserve">@vene2ia You Too!!! </t>
  </si>
  <si>
    <t>pulaaa16</t>
  </si>
  <si>
    <t>@jonasbrothers http://twitpic.com/5llux - i was there on the first roll it was just insane  but everything for you guys more than 6 ho ...</t>
  </si>
  <si>
    <t xml:space="preserve">@freddurst Come back to the UK! I saw you at Carling Festival in Finsbury Park, London back in '03 and on your own tour shortly after </t>
  </si>
  <si>
    <t>brucery</t>
  </si>
  <si>
    <t xml:space="preserve">@rcadden - I subscribed to GooSync and liked it, but I've been lusting after better contact syncing lately. Yes, I know I'm too greedy.  </t>
  </si>
  <si>
    <t xml:space="preserve">Follow Friday @tylermassey @mrsdarwin @AndrianHeath and @danielnylin (thank you!) if you want to make your world twitterific </t>
  </si>
  <si>
    <t xml:space="preserve">@Laurafreedman well I had a lovely lie in, had a big breakfast and now watching ghostbusters </t>
  </si>
  <si>
    <t>@Danielle_Jane14 haha go me  but i'm eating bc we have food day but then i will  i promise cha</t>
  </si>
  <si>
    <t xml:space="preserve">@blondechicken Will have to check it out! </t>
  </si>
  <si>
    <t xml:space="preserve">@RockinRita Go a little west to Rochester/Oakland Twp/Lake Orion - Paint Creek Trail </t>
  </si>
  <si>
    <t xml:space="preserve">Nothing like drinking chocolate milk with a spoon! Hah </t>
  </si>
  <si>
    <t>Holla221</t>
  </si>
  <si>
    <t xml:space="preserve">Bored in Traffic School....don't speed people, unless you have to go to work, school, or play basketball then it's OK </t>
  </si>
  <si>
    <t>@kathystover Thx.  Still have the eagle pic but just thought I'd put my real pic on since so many others do it too.</t>
  </si>
  <si>
    <t>Fri May 22 07:46:04 PDT 2009</t>
  </si>
  <si>
    <t>TalonNYC</t>
  </si>
  <si>
    <t xml:space="preserve">@clauperez You'll get a call from Double-Take, but it could be another party invite....you never know with us </t>
  </si>
  <si>
    <t>Honey Bees in the House...Cross-Pollinating.  http://bit.ly/U3LaV</t>
  </si>
  <si>
    <t xml:space="preserve">It's Friday!!! Tons 2 do today including an important meeting &amp;amp; after that sushi for lunch...have a great one people </t>
  </si>
  <si>
    <t>Natalie41682</t>
  </si>
  <si>
    <t xml:space="preserve">I'm so glad I met Matt Duke last night, he and his music are so awesome </t>
  </si>
  <si>
    <t xml:space="preserve">@mnowluck @chhama  me @ home n u know how the internet connection is like out here ( keep on tweeting ...will b back soon </t>
  </si>
  <si>
    <t>jonhansen</t>
  </si>
  <si>
    <t xml:space="preserve">@SmittnbyBritain Now.. if only we could get the taxes down to a lower level </t>
  </si>
  <si>
    <t xml:space="preserve">@g_a_r  ThankS! </t>
  </si>
  <si>
    <t>annairbrianna</t>
  </si>
  <si>
    <t xml:space="preserve">is ready for the weekend </t>
  </si>
  <si>
    <t>stephanie_14_</t>
  </si>
  <si>
    <t>@KachyBabe follow me!!!  how u been?</t>
  </si>
  <si>
    <t>sunangielina</t>
  </si>
  <si>
    <t xml:space="preserve">Having a Jason Mraz morning...hoping today goes quickly before the three day weekend! The beach and maybe rainforest! </t>
  </si>
  <si>
    <t xml:space="preserve">Lots of people trying to talk to me today and I feel soo bad I'm not able to reply properly!Appreciated!Sorry, more time over the weekend </t>
  </si>
  <si>
    <t>iconicfreedom</t>
  </si>
  <si>
    <t>@travisfitzwater  but how can you be certain it was an organic decision?  LOL!    good for you!</t>
  </si>
  <si>
    <t xml:space="preserve">@THEArtistT @ocanadesign Thanks for the #FollowFriday love! </t>
  </si>
  <si>
    <t>@MasterBunnyFu LOL No wonder I can't find it.  I'm sitting here googling 42nd   Thank you!!!</t>
  </si>
  <si>
    <t>Fri May 22 07:46:07 PDT 2009</t>
  </si>
  <si>
    <t xml:space="preserve">looking forward to celebrating my dads 65th with family tonight (wow, am I old enough to have a 65 yr old dad lol) and Star Trek 2morrow </t>
  </si>
  <si>
    <t xml:space="preserve">Talking about American Idol, I am really happy to that Kris won.. the guy is really good, actually my favorites 4  were the finalist </t>
  </si>
  <si>
    <t>racco</t>
  </si>
  <si>
    <t xml:space="preserve">@DonMcAllister ahhh. fair point. I forget not everyone goes for the fastest most unlimited package their ISP has to offer. </t>
  </si>
  <si>
    <t>@drozanc @wm_hofrichter anyy weekends u guys go home let me kno, cuzz im coming with  kkkkkkkkkkkkkkkbye.</t>
  </si>
  <si>
    <t>Fri May 22 07:46:09 PDT 2009</t>
  </si>
  <si>
    <t>FreedomFreedom</t>
  </si>
  <si>
    <t xml:space="preserve">@mydakini from my last two pics you would think I NEVER had any hair!!   Wait for the third it will change that thinking! </t>
  </si>
  <si>
    <t>vbaobay</t>
  </si>
  <si>
    <t>I bk to my home now but i feeling not well cause i thinking of one !  Where is my hero ?????</t>
  </si>
  <si>
    <t>megannx3</t>
  </si>
  <si>
    <t>in computer class with laila  in jersey this weekend</t>
  </si>
  <si>
    <t xml:space="preserve">@nickheppleston It's an enlightening experience, isn't it? </t>
  </si>
  <si>
    <t>Kentavr_VS</t>
  </si>
  <si>
    <t>@enchantner &amp;gt;&amp;gt;????? ? Python!  ?????? ????? ???? ^__^</t>
  </si>
  <si>
    <t>funnypages</t>
  </si>
  <si>
    <t xml:space="preserve">@librarychristi I was on the ballot, but got appointed. So everybody's a winner! </t>
  </si>
  <si>
    <t xml:space="preserve">@Brittsta Ew I hate body english, where the dance floor is surrounded w/the railing for creepers to watch at lol. Glad you had fun though </t>
  </si>
  <si>
    <t>LaCyn</t>
  </si>
  <si>
    <t xml:space="preserve">Yesterday I heard the same song THRICE in a row on Joy 1250 CJYE. They have so gotta get a night DJ. </t>
  </si>
  <si>
    <t xml:space="preserve">@tsunimee You are soooo sweet!!! I &amp;lt;3 you too!! you know that! </t>
  </si>
  <si>
    <t>GoodDayWI</t>
  </si>
  <si>
    <t>No GDW camping trip but we checked out some cool stuff for this weekend!  I'll bring the veggie dogs  Ali http://tinyurl.com/pla52p</t>
  </si>
  <si>
    <t xml:space="preserve">is loving these new Mikado snacks, although the biscuit does kinda taste like burnt toast or is it melba toast? xD They're Japanese btw! </t>
  </si>
  <si>
    <t>Fri May 22 07:46:11 PDT 2009</t>
  </si>
  <si>
    <t>nicholasmylove</t>
  </si>
  <si>
    <t>@Jonasbrothers  I love you too, it was the best night of my life! Thanks for coming  OH, and the argentina t-shirt looks very cute on you!</t>
  </si>
  <si>
    <t xml:space="preserve">@Jasheffe I finally fell asleep around 3 my time. Needless to say I am mainlining caffeine this morning. </t>
  </si>
  <si>
    <t xml:space="preserve">Oooh, I just remembered that I wanted to see that new girl today! I bet she's working right now. I think I'll go see her. </t>
  </si>
  <si>
    <t>FieldHouseGirl</t>
  </si>
  <si>
    <t>@alyxayer  and @richbello ... hey it was a player from AKRON!   I hope you guys thought of me, haha, it's okay I know you didn't!</t>
  </si>
  <si>
    <t xml:space="preserve">Just Back From School. It Was Crap. Buhh Its The Weekend Now </t>
  </si>
  <si>
    <t xml:space="preserve">Oh shoot, I shouldn't have used the p word. ...Now I'm gonna have all manner of puppeteers following me. Hahaha. </t>
  </si>
  <si>
    <t xml:space="preserve">@masakatsu Thank you! </t>
  </si>
  <si>
    <t xml:space="preserve">@donchad Thx For #FollowFriday </t>
  </si>
  <si>
    <t xml:space="preserve">#followfriday @noeasybeads I am lucky to own one of her beautiful beaded bracelets!! </t>
  </si>
  <si>
    <t xml:space="preserve">@xsethsownstarx really fat sperm??? LOL in context w/ a Happy Bday Lesa - more like balloons but I see what u mean  </t>
  </si>
  <si>
    <t>Follow them pls  ------&amp;gt; @Prettygirl215 @6fugitive</t>
  </si>
  <si>
    <t>For those who ask how I afford the iTunes cards, etc., I have sponsors who pay for them  That's why i put few ads a week on twitter</t>
  </si>
  <si>
    <t>Fingers crossed today we just hand in the essay, collect our take god test, them we can leave  ?</t>
  </si>
  <si>
    <t>heregoesnothing</t>
  </si>
  <si>
    <t xml:space="preserve">Dawn left. Im an only child until sunday. </t>
  </si>
  <si>
    <t xml:space="preserve">@shane_o_mac  its so good! iv got both versions, so i can listen to them both without my mum knowing, YAY! </t>
  </si>
  <si>
    <t>lennyyu</t>
  </si>
  <si>
    <t xml:space="preserve">neveR giVe uP., tOmOrrow is aNother day... </t>
  </si>
  <si>
    <t>@butterflymaven Thank you!! You inspire too  #followfriday</t>
  </si>
  <si>
    <t>Fri May 22 07:47:50 PDT 2009</t>
  </si>
  <si>
    <t>aimeesbell</t>
  </si>
  <si>
    <t xml:space="preserve">Is on her way to nashville with derek. Excited to see her family! </t>
  </si>
  <si>
    <t>Malo prave buke  Check this video out -- No Fun Fest 2009 http://bit.ly/1Ugau (via @thesonicyouth)</t>
  </si>
  <si>
    <t>Sleeping in is very refreshing  on my way to school now, might stop at starbucks</t>
  </si>
  <si>
    <t>Fri May 22 07:47:52 PDT 2009</t>
  </si>
  <si>
    <t xml:space="preserve">@Taylorgotbeats hahah lmao! Naw I've been here for 1yr and 7months I know my way around here hahha </t>
  </si>
  <si>
    <t>jmacca92</t>
  </si>
  <si>
    <t xml:space="preserve">going out to soak up the beautiful day. out with cammykins and devy later. love you a.s. always thinking of you </t>
  </si>
  <si>
    <t>@jofstar  Thanks for the recommendation  #followfriday</t>
  </si>
  <si>
    <t xml:space="preserve">@carrietary So I'm completely behind on my bridal magazines and I just saw your wedding featured in one!  That's awesome!  </t>
  </si>
  <si>
    <t xml:space="preserve">@subzero77 Impossible desision, I love both for different reasons </t>
  </si>
  <si>
    <t xml:space="preserve">I don't know why we bother coming in on days like this - dead as a doornail. Still, off out for dinner - that'll cheer me up! </t>
  </si>
  <si>
    <t xml:space="preserve">@moosenaslon Well, Oscar is a delight as well... and, of course seeing your lovely face when I'm running 20 minutes late for work. </t>
  </si>
  <si>
    <t xml:space="preserve">@ehverbear Exactly! I really like him on that episode. He was drunk on the roof and he looks wasted. So edward. really. </t>
  </si>
  <si>
    <t xml:space="preserve">@SvenSteinbeck a sunken city in Germany? awesome. So how do I get there? </t>
  </si>
  <si>
    <t xml:space="preserve">everyone gone home now, but I'll still be just gone 6pm, back tomorrow, think I'll have Monday off for some recreation </t>
  </si>
  <si>
    <t>dondersteen</t>
  </si>
  <si>
    <t xml:space="preserve">@amsterdamant meant: confirmed full heartedly </t>
  </si>
  <si>
    <t>Fri May 22 07:47:55 PDT 2009</t>
  </si>
  <si>
    <t xml:space="preserve">@TimothyH2O are u eating ferrero rocher?? &amp;amp; now I know why ur bitter haha jk I love me some dark chocolate </t>
  </si>
  <si>
    <t xml:space="preserve">Tell me what's your favourite song. Mine at the moment  is: Nor par (jan jan) by Inga &amp;amp; Anush: the Armenian song of ESC this year </t>
  </si>
  <si>
    <t xml:space="preserve">@GoodBoyGoneBad Thanks for #followfriday. It only encourages me to write some better tweets. </t>
  </si>
  <si>
    <t>DOGingham</t>
  </si>
  <si>
    <t xml:space="preserve">congrats to Danner Kline &amp;amp; co for a fruitful 5 year BEER RUN eh? </t>
  </si>
  <si>
    <t>Fri May 22 07:47:56 PDT 2009</t>
  </si>
  <si>
    <t xml:space="preserve">@Petote Thanks hon  Am out with @fatherjack and other work people tonight. Should be awesome! Hoping to get photos.. </t>
  </si>
  <si>
    <t>djork19</t>
  </si>
  <si>
    <t xml:space="preserve">Starfucks lunch box </t>
  </si>
  <si>
    <t xml:space="preserve">@wilfernandez Thanks for the follow.  I'm a photographer, too, but this is my personal Twitter account.  </t>
  </si>
  <si>
    <t>isobel26</t>
  </si>
  <si>
    <t xml:space="preserve">@TravelingVeg What a wonderful idea for breakfast! </t>
  </si>
  <si>
    <t>drunkenmunky</t>
  </si>
  <si>
    <t xml:space="preserve">In detroit headed to toronto! Again! </t>
  </si>
  <si>
    <t xml:space="preserve">@yiamme820  @DJFIFTHELEMENT has nice backyard, with grill, we can do it there, and @mrgrant04 can be working the grill himself </t>
  </si>
  <si>
    <t>@Atmos_Sphere  check your facebook events  i sent u an invite!</t>
  </si>
  <si>
    <t xml:space="preserve">two weeks off till next exam - relax </t>
  </si>
  <si>
    <t xml:space="preserve">Vacation just got sweeter. Nailed the internship at @myjive, I start tuesday! </t>
  </si>
  <si>
    <t>flo_ve</t>
  </si>
  <si>
    <t xml:space="preserve">Weekend ! Two very nice couchsurfers staying over and the sun is shining! </t>
  </si>
  <si>
    <t>the v1.0 JavaScript Performance Rocks! launch is def delayed til sun/mon. sorry! but that means the price is still low  http://tr.im/jsr0x</t>
  </si>
  <si>
    <t xml:space="preserve">@DJ_GeorgeLeong @DJ_GeorgeLeong lolx - ill just show her Page 73 of her most preferred Book la. </t>
  </si>
  <si>
    <t>CrissWrites</t>
  </si>
  <si>
    <t xml:space="preserve">@theelfinpoet Thanks! </t>
  </si>
  <si>
    <t>Fri May 22 07:48:00 PDT 2009</t>
  </si>
  <si>
    <t xml:space="preserve">&amp;gt; @bbrocato Aww! Thanks for the lovely follow friday mention! </t>
  </si>
  <si>
    <t>shalabhshailaja</t>
  </si>
  <si>
    <t xml:space="preserve">Just finished off with the exams..............!!!!! Its such a gr8 feelin'........... </t>
  </si>
  <si>
    <t>glodbcom</t>
  </si>
  <si>
    <t xml:space="preserve">&amp;quot;I'm no supperman&amp;quot; &amp;lt;~ this song so cute </t>
  </si>
  <si>
    <t>wordcrush</t>
  </si>
  <si>
    <t>My dog is a &amp;quot;Party Animal&amp;quot; on Martha Stewart website.  Thanks, Mom!   http://tinyurl.com/op7fc5</t>
  </si>
  <si>
    <t>Fri May 22 07:48:01 PDT 2009</t>
  </si>
  <si>
    <t>@allisonzapata i will be skipping the boating and jet skiing this weekend.  but at least i'll be there....on the water  XO</t>
  </si>
  <si>
    <t>AJewell87</t>
  </si>
  <si>
    <t xml:space="preserve">It is such a beautiful day! I hope tomorrow is just as nice so I can go to the beach </t>
  </si>
  <si>
    <t>Grama_Hen</t>
  </si>
  <si>
    <t xml:space="preserve">@bizzybee Hummm, made it to work? So *now* we can tweet all day?? </t>
  </si>
  <si>
    <t xml:space="preserve">@bewitched1101 Rise and shine!  Time to wake the  day! </t>
  </si>
  <si>
    <t xml:space="preserve">I must admit that the days we release I feel in heaven with all your tweets, it's the only reason why we release that often </t>
  </si>
  <si>
    <t xml:space="preserve">@GeorgiaPrincez I KNOW!!  I saw you're tweet about that...tell him congrats. </t>
  </si>
  <si>
    <t xml:space="preserve">@artadmirer thank you for the follow </t>
  </si>
  <si>
    <t>@RVT01 great post, and I could not agree more. We always let the kids, camp in the yard.  They have a lot of fun with it.</t>
  </si>
  <si>
    <t>Fri May 22 07:48:03 PDT 2009</t>
  </si>
  <si>
    <t xml:space="preserve">Sinead is decidedly unimpressed, yes I am speaking about myself in the third person.....thats how unimpressed I am! </t>
  </si>
  <si>
    <t>_SarahDoyle_</t>
  </si>
  <si>
    <t xml:space="preserve">&amp;lt;b&amp;gt;Miley Cyrus Will You Follow Me On This? Love You </t>
  </si>
  <si>
    <t>@desihits Always on my mind ...this is a great song ...u should check it out  http://bit.ly/rzPQj</t>
  </si>
  <si>
    <t>Going out with my girlfriend now  xo &amp;lt;3</t>
  </si>
  <si>
    <t>@MariahCarey yay! can't wait either  im sure it will be hot. coincedence im listening to &amp;quot;Heat&amp;quot; rn? hahaha  &amp;lt;3</t>
  </si>
  <si>
    <t>stevepullen</t>
  </si>
  <si>
    <t xml:space="preserve">@LynzB You could do what we do with our cats - roll them up in a towel and poke the tablets down their thoat </t>
  </si>
  <si>
    <t xml:space="preserve">@PumpsAndGloss Hey girl! Happy holiday weekend to you and yours </t>
  </si>
  <si>
    <t xml:space="preserve">@JulienCoquet Are you questioning my awesomeness?  The cheek! </t>
  </si>
  <si>
    <t xml:space="preserve">@MBM_lll Agree, but so do you </t>
  </si>
  <si>
    <t>The Resistance!  wiieeehooeiii</t>
  </si>
  <si>
    <t>Fri May 22 07:48:06 PDT 2009</t>
  </si>
  <si>
    <t>niveditaa</t>
  </si>
  <si>
    <t xml:space="preserve">@vemana ya we shud keep doin it often !!! its so relievin </t>
  </si>
  <si>
    <t xml:space="preserve">11/12/09 - LILY ALLEN, cardiff ;) can i wait? ... nope </t>
  </si>
  <si>
    <t>Fri May 22 07:48:07 PDT 2009</t>
  </si>
  <si>
    <t>woahmaxwoah</t>
  </si>
  <si>
    <t xml:space="preserve">Fellow tweeters... goodmorning and just to let you know, i just woke up the best way and i am going to wake up again that way soon </t>
  </si>
  <si>
    <t>cschrystal</t>
  </si>
  <si>
    <t xml:space="preserve">~~~~~&amp;gt; C!TY L!GHT....RED/METH/BUN B....&amp;gt;S!MPLY DA BEST....EVERRRRR.. </t>
  </si>
  <si>
    <t>tompolk</t>
  </si>
  <si>
    <t xml:space="preserve">@imbriton OMG, I thought I was the only one having &amp;quot;computer brain&amp;quot; - Ive said &amp;quot;control alt delete&amp;quot; in my head following a mistake! </t>
  </si>
  <si>
    <t>Fri May 22 07:48:09 PDT 2009</t>
  </si>
  <si>
    <t xml:space="preserve">@LisaHopeCyrus und bin trotzdem happy now </t>
  </si>
  <si>
    <t>saturos</t>
  </si>
  <si>
    <t xml:space="preserve">Team Fortress 2 Goes Free This Weekend - http://tr.im/m6BD  </t>
  </si>
  <si>
    <t>stephanyburgos</t>
  </si>
  <si>
    <t xml:space="preserve">My bird has issues </t>
  </si>
  <si>
    <t>Fri May 22 07:48:10 PDT 2009</t>
  </si>
  <si>
    <t xml:space="preserve">@Babasfarmlife  run virus program and malwarebytes </t>
  </si>
  <si>
    <t xml:space="preserve">Morning my peeps! </t>
  </si>
  <si>
    <t>Fri May 22 07:48:11 PDT 2009</t>
  </si>
  <si>
    <t>buttercup10174</t>
  </si>
  <si>
    <t xml:space="preserve">is on way to shop for my little peoples! </t>
  </si>
  <si>
    <t xml:space="preserve">BEST MEETING EVER! 30min sitting listening to elevator music while waiting for the client to now show up.. </t>
  </si>
  <si>
    <t xml:space="preserve">@ChrisLaRocque77 the 3 year old will come around especially when she/he realizes they can't play the guilt card anymore!  </t>
  </si>
  <si>
    <t>Performusiclife</t>
  </si>
  <si>
    <t xml:space="preserve">@therealTiffany Yes! I agree, the Lord will never disappoint us. </t>
  </si>
  <si>
    <t>ashleyford</t>
  </si>
  <si>
    <t xml:space="preserve">@greennowhere where does the Jaffa cake / biscuit fit into all this? loving the show </t>
  </si>
  <si>
    <t xml:space="preserve">Dream match: Awesome Kong vs. Liz Cheney. Oh, maybe a mixed tag match. Add Samoa Joe (as Kong's partner) and Dick Cheney to the match. </t>
  </si>
  <si>
    <t>Fri May 22 07:48:12 PDT 2009</t>
  </si>
  <si>
    <t>emma_817</t>
  </si>
  <si>
    <t xml:space="preserve">i hate all infomercials, eg, sheer cover, abswing, proactiv, pilates. The magic bullet one is good though..it makes me laugh...and hungry </t>
  </si>
  <si>
    <t xml:space="preserve">@Tiggrr1 Actually @mocha59 was the one who told me about it. </t>
  </si>
  <si>
    <t xml:space="preserve">@rampantheart wow, that's cool! </t>
  </si>
  <si>
    <t>logochannel</t>
  </si>
  <si>
    <t xml:space="preserve">It's Follow Friday and I think you're all wonderful!  First 5 people to tell me what they're doing this holiday wknd I'll FF!    </t>
  </si>
  <si>
    <t xml:space="preserve">Good morning twitterers </t>
  </si>
  <si>
    <t xml:space="preserve">@BobbyRingstrom thanks Bob! </t>
  </si>
  <si>
    <t>@merewilliams  Thx 4 watching! I'm ducking, blushing and laughing. I'm always behind the camera not onfront   @timjahn did a great job!!</t>
  </si>
  <si>
    <t>JoelTweets</t>
  </si>
  <si>
    <t>@julie_rickards  thanks,.sometimes i hate to be compared to my dad, other times, i love it.</t>
  </si>
  <si>
    <t>liveincolor - liveincolor: yes. (: yes, i do. sheï¿½s awesome, aye? uyy. flattered. haha sobra!  Your edits... http://tumblr.com/xgp1udc7j</t>
  </si>
  <si>
    <t xml:space="preserve">@theartgoddess Thanks for the #followfriday </t>
  </si>
  <si>
    <t xml:space="preserve">but it's nice to see my mom excited </t>
  </si>
  <si>
    <t xml:space="preserve">@Theresa247 LOL. Its all good. No one injured so the busting caps in a homies azz will have to wait till another day. </t>
  </si>
  <si>
    <t>marasampaio</t>
  </si>
  <si>
    <t xml:space="preserve">@Hove09 thanks a lot! </t>
  </si>
  <si>
    <t>Fri May 22 07:48:14 PDT 2009</t>
  </si>
  <si>
    <t>Check out the new items in my shop for $7.00 and under  http://bit.ly/c1Rje</t>
  </si>
  <si>
    <t>kcfoto</t>
  </si>
  <si>
    <t xml:space="preserve">Foto had an awesome dogwalk in class last night - it was one of those moments when you think YES she will finally put it all together </t>
  </si>
  <si>
    <t>GabiMae</t>
  </si>
  <si>
    <t xml:space="preserve">How come the day after you have an amazing day all the other days suck? BAD BAD BAD BAD BAD EPIC FALIER DAY !!!! </t>
  </si>
  <si>
    <t>Fri May 22 07:48:15 PDT 2009</t>
  </si>
  <si>
    <t xml:space="preserve">@ebaystudentgirl Indeed it does, which is why I'm extremely happy about having the day off! </t>
  </si>
  <si>
    <t xml:space="preserve">http://twitpic.com/5oz77 - Just for you </t>
  </si>
  <si>
    <t>MarinerSoftware</t>
  </si>
  <si>
    <t xml:space="preserve">@JeffQuestad Thanks for the #followfriday love! </t>
  </si>
  <si>
    <t>Fri May 22 07:48:16 PDT 2009</t>
  </si>
  <si>
    <t xml:space="preserve">@FindYourBliss Thanks for the #FF love...sending love and hugs back to you...have an awesome weekend... </t>
  </si>
  <si>
    <t xml:space="preserve">@etckt Thanks so much for the ff - so glad we 'met' yesterday! Have a great weekend </t>
  </si>
  <si>
    <t>cybergmar</t>
  </si>
  <si>
    <t xml:space="preserve">At the range shooting my Glock today. Only going to be 98. I should have brought a sweater. </t>
  </si>
  <si>
    <t>Camillawilla</t>
  </si>
  <si>
    <t xml:space="preserve">@mdsparks  Love the necklace.  Way cute jewlery.  </t>
  </si>
  <si>
    <t>Switchamacallit</t>
  </si>
  <si>
    <t xml:space="preserve">@nohara_megami you're graduating!?!? ^5 </t>
  </si>
  <si>
    <t xml:space="preserve">@beardoctor ooh lovely hug; thank you. Returned of course </t>
  </si>
  <si>
    <t>@fabulouslorrain Yay!  That is so cool to hear!    You're doing such awesome work.</t>
  </si>
  <si>
    <t xml:space="preserve">@jimmycarr its whats going on most mens heads isn't it ? </t>
  </si>
  <si>
    <t>X34_Pengo</t>
  </si>
  <si>
    <t xml:space="preserve">is done with high school and is at home relaxing now </t>
  </si>
  <si>
    <t>bDule</t>
  </si>
  <si>
    <t>@llmunro Ok  thank you! And please tell us if you have any feed-back or suggestion!</t>
  </si>
  <si>
    <t>@Mtii You're such a sweet girl!! Thank you for the beautiful vid-blip today.  .. How's your Friday?</t>
  </si>
  <si>
    <t xml:space="preserve">@coachkiki Thank you Kiki. I'm okay. Facing my fear and going rafting down a river for 1st time in life today. You are my coach! </t>
  </si>
  <si>
    <t>@ALOliver no bother  Besides, you're a busy woman - not enough time to be holding the hands of your adoring followers! ;)</t>
  </si>
  <si>
    <t>SmashBash</t>
  </si>
  <si>
    <t xml:space="preserve">The church sign stating, 'Jesus- Dying to know you' is on your team. </t>
  </si>
  <si>
    <t>saschasegan</t>
  </si>
  <si>
    <t xml:space="preserve">@philipberne @red_annie Thanks. Yeah, my brother was Dode in &amp;quot;Brick&amp;quot; and now Johnson just seems to throw him into everything </t>
  </si>
  <si>
    <t xml:space="preserve">My mom just went tanning to get ready for her &amp;quot;girls weekend&amp;quot; with her friends...all weekend by myself </t>
  </si>
  <si>
    <t>lettie702LV</t>
  </si>
  <si>
    <t xml:space="preserve">went to Stoneys last night and had so much fun! Joy this is the going to be a great friendship! I love the way God works!!! </t>
  </si>
  <si>
    <t>WDWHAPPY</t>
  </si>
  <si>
    <t xml:space="preserve">@bethcupcake it's sounds like your I'm to deep! </t>
  </si>
  <si>
    <t xml:space="preserve">@Jodi_Kiely we should ALL dress up in little red starfleet miniskirts! that would be so much fun </t>
  </si>
  <si>
    <t>yuricake</t>
  </si>
  <si>
    <t xml:space="preserve">@hmason Hope you get better soon. Stay away from those cough drops </t>
  </si>
  <si>
    <t>JacalynS</t>
  </si>
  <si>
    <t xml:space="preserve">Loving Owl City! And ready to rock to the ROC after work. woo! </t>
  </si>
  <si>
    <t>Fri May 22 07:49:57 PDT 2009</t>
  </si>
  <si>
    <t xml:space="preserve">@HowToGetBack yes, you're right. Every relationship has room to grow. So I'll keep reading your tweets. </t>
  </si>
  <si>
    <t>The rain is fleeing from us tomorrow.  (you are very welcome @spencertroester) ha ha</t>
  </si>
  <si>
    <t xml:space="preserve">@chooseareality Whoa! Old school! Although I'd say the other way around, since I played with BB when _I_ was a kid. </t>
  </si>
  <si>
    <t xml:space="preserve">@SIMBASMAMA Friday morning desk attack?  I'll do it if you do! </t>
  </si>
  <si>
    <t>Shannon_est1984</t>
  </si>
  <si>
    <t xml:space="preserve">Eating breakfast!  Getting my metabolisim ready for the big family garage sale.  </t>
  </si>
  <si>
    <t xml:space="preserve">http://twitpic.com/5ozbc - Best day in my entire life! PCD in Vienna. Thank you dolls </t>
  </si>
  <si>
    <t>letmebemee</t>
  </si>
  <si>
    <t>down another 2  im mad it took me dis long 2 get serious bout dis!! n all wasted summers n money at cp grrrrrrr</t>
  </si>
  <si>
    <t xml:space="preserve">#FollowFriday: @Nicole_Brewer because she is a top-notch journalist, uses Twitter &amp;amp; taps into the Philly community for stories. </t>
  </si>
  <si>
    <t>Fri May 22 07:49:59 PDT 2009</t>
  </si>
  <si>
    <t>Moonbellz</t>
  </si>
  <si>
    <t>@travvybear good morning sweetheart  how'd my little man sleep?</t>
  </si>
  <si>
    <t>Ksaar14</t>
  </si>
  <si>
    <t xml:space="preserve">cannot wait to bar/club hop in DC this weekend </t>
  </si>
  <si>
    <t xml:space="preserve">now i feel better than yesterday  thankyou my bestF! </t>
  </si>
  <si>
    <t>@hollymae20 thanks!!   xx</t>
  </si>
  <si>
    <t>WhatEscoHas2Say</t>
  </si>
  <si>
    <t xml:space="preserve">Working outside today. Oh, I'm enjoying it </t>
  </si>
  <si>
    <t>Tipigal</t>
  </si>
  <si>
    <t xml:space="preserve">@boshemia - Your love for writing shines through on your lenses! </t>
  </si>
  <si>
    <t>Dontetidwell</t>
  </si>
  <si>
    <t xml:space="preserve">found a great .rar extractor ... feelin kinda nerdy </t>
  </si>
  <si>
    <t xml:space="preserve">oh wow things are moving &amp;amp; shaking. Angel investor from Wed event [only the one's with wings!] are asking for 1 page info about my biz </t>
  </si>
  <si>
    <t>cnt wait 2 go in town 2moz gt to gt rid of mi b-day money  goin wif 2 of mi best friends luv u annam nd laura nd rest of u..</t>
  </si>
  <si>
    <t>blk_kenbarbie</t>
  </si>
  <si>
    <t>@TerrenceJ106. U should have told her and that voice box gone b bad 2 if ur ass keep on smokin them cancer sticks  lol</t>
  </si>
  <si>
    <t>Fri May 22 07:50:02 PDT 2009</t>
  </si>
  <si>
    <t>Artisanwarrior</t>
  </si>
  <si>
    <t xml:space="preserve">@DrewCoffman sometimes I like learning the hard way. </t>
  </si>
  <si>
    <t>purrsuasions</t>
  </si>
  <si>
    <t xml:space="preserve">will post kitten birth pics later today </t>
  </si>
  <si>
    <t xml:space="preserve">Good Morning Peeps! it's friday! be happy!! </t>
  </si>
  <si>
    <t xml:space="preserve">@BizAv Oops - I will get it out tomorrow. How long have you been waiting - 4 months? </t>
  </si>
  <si>
    <t xml:space="preserve">@CharlotteMarie oh good golly...rain clouds and critters..you WILL be a happy girl </t>
  </si>
  <si>
    <t xml:space="preserve">@RegularRon Yep... I suppose I do!  </t>
  </si>
  <si>
    <t xml:space="preserve">@bscopes  Hey Steve feel free to shoot me an email with any questions you have about copy..cori@writesyntax.com </t>
  </si>
  <si>
    <t>Fri May 22 07:50:04 PDT 2009</t>
  </si>
  <si>
    <t xml:space="preserve">@WendellBray there's SoHo and Times Square. </t>
  </si>
  <si>
    <t>bethberg</t>
  </si>
  <si>
    <t>Definitely a softy!!    When are ya'll due back?</t>
  </si>
  <si>
    <t xml:space="preserve">this week has gone pretty fast...kewl </t>
  </si>
  <si>
    <t>popgirlnyc</t>
  </si>
  <si>
    <t xml:space="preserve">@electrcspacegrl yeah, did u see i mistyped the 1st time so i gave u 1.5 shoutouts. </t>
  </si>
  <si>
    <t>Fri May 22 07:50:05 PDT 2009</t>
  </si>
  <si>
    <t>writerholic</t>
  </si>
  <si>
    <t xml:space="preserve">@TayCase :  Well, sorry then.  You don't qualify to be &amp;quot;hood&amp;quot;.  Go knock out a few teeth, get gold replacements, then we'll talk.  </t>
  </si>
  <si>
    <t>Middangeard</t>
  </si>
  <si>
    <t xml:space="preserve">@jlh_photo lemme know when they got one of those $3500+ 1080p cams for $180.  </t>
  </si>
  <si>
    <t xml:space="preserve">@theproducer09 </t>
  </si>
  <si>
    <t>Good morning  now I don't have to go in until 1.  Now I have to closeeee. Blah lol.</t>
  </si>
  <si>
    <t>@RemoveMyFatSuit wow well done you! I am so impressed with your before and now photos  x</t>
  </si>
  <si>
    <t>Imma be working at Einstein/Montefiore hospital in the BX at a radiology clinic as a senior patient clerk. And thanks  @KeniaC</t>
  </si>
  <si>
    <t>Scale gods were pleased this morning  whoo hoo! #sparkpeople</t>
  </si>
  <si>
    <t>Fri May 22 07:50:07 PDT 2009</t>
  </si>
  <si>
    <t>loraleonard</t>
  </si>
  <si>
    <t xml:space="preserve">Just jump-started the neighbor's car so he could get to work . . . leaving the lights on always gets you. </t>
  </si>
  <si>
    <t>@Othercyde Thanks a lot for the blog comment. I understand it ain't easy for a grad  Have u been visiting UNT's journalism job bank?</t>
  </si>
  <si>
    <t xml:space="preserve">cant seem to stop photoshopping. very addictive, but productive </t>
  </si>
  <si>
    <t>VisionaryTress</t>
  </si>
  <si>
    <t xml:space="preserve">@PixlSequence Have an AWESOME day ! WOOT !  </t>
  </si>
  <si>
    <t xml:space="preserve">@brybrarobry how about a rematch? </t>
  </si>
  <si>
    <t>@MillyNegotiate congrats.  u r having 317 less then me. o.O i guess i'm having toooo much time.</t>
  </si>
  <si>
    <t>bluidsocoluva</t>
  </si>
  <si>
    <t>is thinking about seeing the new terminator just to watch sam worthington on screen  you should check out bootmen w him &amp;amp; adam garcia</t>
  </si>
  <si>
    <t xml:space="preserve">wiii time! </t>
  </si>
  <si>
    <t xml:space="preserve">@knightryder76 a little. its the cheesiest lamest song, but i luv it. mahasha </t>
  </si>
  <si>
    <t xml:space="preserve">is waiting to indulge in ????? on a quiet Friday midnight - and thinking if/when i move to Korea, i won't be able to stop watching TV! </t>
  </si>
  <si>
    <t>BlackChandelier</t>
  </si>
  <si>
    <t xml:space="preserve">OMG... What a Beautiful Day!!!  </t>
  </si>
  <si>
    <t>Alyssa128</t>
  </si>
  <si>
    <t xml:space="preserve">Sunscreen on the kiddies; outside. Maybe I'll get a tan. </t>
  </si>
  <si>
    <t>Fri May 22 07:50:10 PDT 2009</t>
  </si>
  <si>
    <t>26Tim</t>
  </si>
  <si>
    <t xml:space="preserve">School's out! Let the mayhem commence! Ideally with a nice cup of tea and an early night </t>
  </si>
  <si>
    <t xml:space="preserve">But thank Goodness it's not so serious... </t>
  </si>
  <si>
    <t>Fri May 22 07:50:11 PDT 2009</t>
  </si>
  <si>
    <t xml:space="preserve">@Al_Hannigan What kind of pictures did you use to take as a pro? I wondered. Have a nice day. </t>
  </si>
  <si>
    <t>@VisionRacing That Rich Nye is always working!  Heather &amp;amp; Samantha Lloyd may have a race of their own Race Day!</t>
  </si>
  <si>
    <t>ChrisLiphart</t>
  </si>
  <si>
    <t xml:space="preserve">Yesterday was all about getting Windows 7 set up, today is about Snow Leopard. Reinstalling all my Aperture plugins now. </t>
  </si>
  <si>
    <t>Saw my Teacher's baby  soooo cute :&amp;gt;</t>
  </si>
  <si>
    <t xml:space="preserve">@pcalcado you're missing gvim on your virtual machine, you have mistakenly installed emacs. </t>
  </si>
  <si>
    <t>PrincessRina</t>
  </si>
  <si>
    <t xml:space="preserve">Lmao, no it wasn't sex! You had me rolling, it was a real workout seriously, like at the gym </t>
  </si>
  <si>
    <t xml:space="preserve">Alright time to write </t>
  </si>
  <si>
    <t>Paulaapeace</t>
  </si>
  <si>
    <t xml:space="preserve">@ashsimpsonwentz http://twitpic.com/2o6k7 - awwwwwwwwwwwwww u and peett , so cute!, i love couple! </t>
  </si>
  <si>
    <t xml:space="preserve">@kirstiealley IT'S FRIDAY WAHOOOOOOO! I'D LOVE YOU EVEN WITHOUT THE BEER! </t>
  </si>
  <si>
    <t>Fri May 22 07:50:13 PDT 2009</t>
  </si>
  <si>
    <t xml:space="preserve">@anitafiander Thank you , it's very kind of you to say so. </t>
  </si>
  <si>
    <t xml:space="preserve">Will be going to bed early tonight. Night nighty y'all! </t>
  </si>
  <si>
    <t>Most Valuable Puppets: Three Rings &amp;quot;You've got to be hungry Lebron.&amp;quot;  FYI this ain't a Kobe endorsement  http://bit.ly/v0AiD</t>
  </si>
  <si>
    <t xml:space="preserve">@mommytoaaj Thanks </t>
  </si>
  <si>
    <t xml:space="preserve">@BabyVanessa093 ok would you rather kiss Nick Jonas or Zac efron </t>
  </si>
  <si>
    <t>GalvestonIsland</t>
  </si>
  <si>
    <t xml:space="preserve">@jbkdogmeat AMEN!! </t>
  </si>
  <si>
    <t>@emilyrobe I have had 5 people sign up to graze so a massive thank you as i get ï¿½1 of a box for each one  (u will get your code soon!)</t>
  </si>
  <si>
    <t>Fri May 22 07:50:14 PDT 2009</t>
  </si>
  <si>
    <t xml:space="preserve">@lkutner 99 euros on a gold... Can't go wrong </t>
  </si>
  <si>
    <t xml:space="preserve">I slept super good. Tim time today and stew time! Idk what to do with myself!!! </t>
  </si>
  <si>
    <t>jeezuguys</t>
  </si>
  <si>
    <t xml:space="preserve">exams next week..im fucked.. for social.. and art history and maths and espanol and  business </t>
  </si>
  <si>
    <t xml:space="preserve">Acts 21:9: You know, it's sorta hard to prophesy if you have to stay silent? </t>
  </si>
  <si>
    <t xml:space="preserve">@benxdesign ty very much on my board designs </t>
  </si>
  <si>
    <t>buos</t>
  </si>
  <si>
    <t xml:space="preserve">is making cupcakes tonight with my babeee </t>
  </si>
  <si>
    <t xml:space="preserve">@LisaInfra yup staying with mandi for a few days on my way to Australia. I'll make Vienna my next trip, if you'll have me </t>
  </si>
  <si>
    <t xml:space="preserve">may be shit at mariokart... but is good at life </t>
  </si>
  <si>
    <t>Fri May 22 07:50:17 PDT 2009</t>
  </si>
  <si>
    <t>0SCAR_Z</t>
  </si>
  <si>
    <t xml:space="preserve">Followed Darlene through the internet last night.....people here are &amp;quot;picones&amp;quot; </t>
  </si>
  <si>
    <t>kaytiee08</t>
  </si>
  <si>
    <t xml:space="preserve">On my way to school, im hella tired from the party last night lol...congrats class of  '09!!! </t>
  </si>
  <si>
    <t xml:space="preserve">@Lisa_Veronica you're on vernon kay's show on radio 1 tomorrow right? Can't wait to hear it </t>
  </si>
  <si>
    <t xml:space="preserve">@NoelClarke my favourite word is probably ONOMATOPOEIA  you can use that in your script </t>
  </si>
  <si>
    <t xml:space="preserve">@architeuth1s make sure the Mrs throws the bouquet to @BecaBear ... she's next in line </t>
  </si>
  <si>
    <t>KristenLC14</t>
  </si>
  <si>
    <t xml:space="preserve">cutting the ties, drinkin the starbizzle, watchin my babe sleep, listening to 15 step by radiohead... relieved. </t>
  </si>
  <si>
    <t>Fri May 22 07:50:18 PDT 2009</t>
  </si>
  <si>
    <t>liittledude</t>
  </si>
  <si>
    <t>@thepetnet he got over it pretty quickly  his expanded ego may take more time to deflate however ;)</t>
  </si>
  <si>
    <t xml:space="preserve">@SuperDPS Keep payin' it forward </t>
  </si>
  <si>
    <t xml:space="preserve">I'm on the NYLON website http://bit.ly/zY6Wo  hehe cool </t>
  </si>
  <si>
    <t>bluemetaldog</t>
  </si>
  <si>
    <t xml:space="preserve">@mickeymab mine's in my profile - '77cb550 and hector's is a '72 bmw r75/5 there's more photos on my fb. check out alabama roadtrip! </t>
  </si>
  <si>
    <t>bio exam sucked. bio class was fun after though  getting changed so i can work out! gonna listen to @singlefile</t>
  </si>
  <si>
    <t>craigshoemaker</t>
  </si>
  <si>
    <t xml:space="preserve">@LACanuck thanks </t>
  </si>
  <si>
    <t>Fri May 22 07:51:52 PDT 2009</t>
  </si>
  <si>
    <t>is looking forward to ST.LUCIA Carnival all de limin fetes and nice pppl !!!!  hope yuh comin!!</t>
  </si>
  <si>
    <t>@jazzy__fizzle you'll be fine!!! I have a mentra for you.  This weekend will be awesome and I will attract lots of new business   xoxoxo</t>
  </si>
  <si>
    <t>Worretje</t>
  </si>
  <si>
    <t xml:space="preserve">Binnenkort nieuwe Muse album  The Resistance... Ben benieuwd!  They just made my day! </t>
  </si>
  <si>
    <t>ITStudios</t>
  </si>
  <si>
    <t>All a Twitter cover approved. Dead sexy.   #allatwitter</t>
  </si>
  <si>
    <t>Fri May 22 07:51:53 PDT 2009</t>
  </si>
  <si>
    <t xml:space="preserve">@logochannel writing music, chilling, and partying </t>
  </si>
  <si>
    <t>sharonheilbrunn</t>
  </si>
  <si>
    <t xml:space="preserve">@FollowThePadres  Get me a coffee too, will you please? </t>
  </si>
  <si>
    <t>Shannon_Emyyy</t>
  </si>
  <si>
    <t xml:space="preserve">@knytemere blah lame bored my hands smell like got sauce. </t>
  </si>
  <si>
    <t>Fri May 22 07:51:54 PDT 2009</t>
  </si>
  <si>
    <t>KRaeColeman</t>
  </si>
  <si>
    <t xml:space="preserve">all looped out on allergy meds.  something's got to work.. this attack my eyes are watering.. i'm outta control </t>
  </si>
  <si>
    <t>@randomblink You don't have too! I am just overly excited about the game today  gives me a reason to have more adult beverages!</t>
  </si>
  <si>
    <t>ColourEffective</t>
  </si>
  <si>
    <t xml:space="preserve">SAD UPBEAT SONGS FTW. </t>
  </si>
  <si>
    <t xml:space="preserve">@Mark_sofla Nah, it was rhetorical </t>
  </si>
  <si>
    <t>@missbr0okelin He he , well have a blast girl! I wish I could go party too!  What kind of drunk are you? Do you turn loud or mushy? LOL</t>
  </si>
  <si>
    <t xml:space="preserve">Song of the Day...........&amp;quot;Party Starter&amp;quot;  by Will Smith </t>
  </si>
  <si>
    <t>Fri May 22 07:51:55 PDT 2009</t>
  </si>
  <si>
    <t>PaintingMom</t>
  </si>
  <si>
    <t>where else could you get a hand painted custom canvas flag for 10:00  http://bit.ly/9cr4v</t>
  </si>
  <si>
    <t xml:space="preserve">@terri5me2000 that was hysterical, my friend </t>
  </si>
  <si>
    <t>AnnAJobarteH</t>
  </si>
  <si>
    <t xml:space="preserve">@theOlsens it's 15:51 now i'm in england </t>
  </si>
  <si>
    <t xml:space="preserve">In love with NUTELLA . eating it now </t>
  </si>
  <si>
    <t>Kromedome</t>
  </si>
  <si>
    <t xml:space="preserve">@aurora5 Yes, Club Passim.  That could have been the place. Sounds kinda Middleastern, but is actually Latin for &amp;quot;here and there&amp;quot;. </t>
  </si>
  <si>
    <t>abarnum</t>
  </si>
  <si>
    <t xml:space="preserve">End of school countdown: T-minus 4 days! WAHOO! Can't wait for summer </t>
  </si>
  <si>
    <t>djsmitty74</t>
  </si>
  <si>
    <t xml:space="preserve">@kristin_vstpgh    Nice Pens win last night ! </t>
  </si>
  <si>
    <t>fitcat</t>
  </si>
  <si>
    <t xml:space="preserve">Lovn' So Cal  tooled round downtown, Hollywood, Santa Monica, Venice &amp;amp; Beverly Hills. Gyms here rock! going to get tanned up soon </t>
  </si>
  <si>
    <t xml:space="preserve">so close to the three day weekend! Helloooo beach </t>
  </si>
  <si>
    <t>GreatRock</t>
  </si>
  <si>
    <t xml:space="preserve">@msbolton cheers for the stw post </t>
  </si>
  <si>
    <t>Fri May 22 07:51:57 PDT 2009</t>
  </si>
  <si>
    <t>liamack</t>
  </si>
  <si>
    <t xml:space="preserve">www.LiaMack.com - wants to know if you are doing something for yourself today...you deserve it! </t>
  </si>
  <si>
    <t>ripulgupta</t>
  </si>
  <si>
    <t xml:space="preserve">@sawani http://livevideo.t20.com/ you can view the match sitting in office too. </t>
  </si>
  <si>
    <t xml:space="preserve">Looking at flights for the Summer of Awesome. ï¿½450. Not bad at all! Will run them past the parents when they get home </t>
  </si>
  <si>
    <t xml:space="preserve">@MateoAmarei Hmph, even though you should still be on punishment. @someoneAmaziing All is well my love, You? @dphresh HEY my son! </t>
  </si>
  <si>
    <t xml:space="preserve">@noberts whoooooohooooooo. Congrats. If you thought that was bad... Try a phd </t>
  </si>
  <si>
    <t>Fri May 22 07:51:59 PDT 2009</t>
  </si>
  <si>
    <t>@asliger http://twitpic.com/5owgt - i like it! i want a mark 5d  now thats a beast! but im just going to start at the bottom. ahah</t>
  </si>
  <si>
    <t xml:space="preserve">searching through borders for books to buy... </t>
  </si>
  <si>
    <t xml:space="preserve">@davidjlowe Thanks for the followfriday promo!  You ROCK! </t>
  </si>
  <si>
    <t>FundACause</t>
  </si>
  <si>
    <t xml:space="preserve">@indiareckoner Oh, you're so right! It did occur to me but only fleetingly. Makes a lot of sense. Shall create a blog soon. Thank you. </t>
  </si>
  <si>
    <t>Ready for ALL staff meeting with Ministry presentation review and unknown surprises.   yeah!  I love our team!</t>
  </si>
  <si>
    <t>frozenhibiscus</t>
  </si>
  <si>
    <t xml:space="preserve">Overall, this day has been a booooring day as usual. Grounded in a cage called home, GAH, disaster. But thanks to him, I survived  </t>
  </si>
  <si>
    <t xml:space="preserve">@madpierrot not a problem </t>
  </si>
  <si>
    <t>KyleHankinson</t>
  </si>
  <si>
    <t xml:space="preserve">@phankinson use terminal/nano </t>
  </si>
  <si>
    <t>DuaneWashington</t>
  </si>
  <si>
    <t>Follow Friday @nadia_alexis @Steve_Campbell @naturalworkz @theRealJPMorgan  thx</t>
  </si>
  <si>
    <t>snowboarder23</t>
  </si>
  <si>
    <t xml:space="preserve">@sevinnyne6126 and @samantharonson are the coolest ever! Can't wait for both of your albums to come out </t>
  </si>
  <si>
    <t>oceanmedia</t>
  </si>
  <si>
    <t xml:space="preserve">@Jmadams03  congratulations </t>
  </si>
  <si>
    <t>Fri May 22 07:52:01 PDT 2009</t>
  </si>
  <si>
    <t xml:space="preserve">@joannateo Have a great time in KL! The young adults; we are at E2Max now. </t>
  </si>
  <si>
    <t>Fri May 22 07:52:02 PDT 2009</t>
  </si>
  <si>
    <t>Jaycee05</t>
  </si>
  <si>
    <t xml:space="preserve">is nokia 5800 user friendly ?? let me know if it is. </t>
  </si>
  <si>
    <t>aerielafd</t>
  </si>
  <si>
    <t xml:space="preserve">TGIF and no school workk. </t>
  </si>
  <si>
    <t xml:space="preserve">@sianknitter mmm i bloody love cherry beer! peach is also pretty fantastic </t>
  </si>
  <si>
    <t xml:space="preserve">@ChesterBe PS: good to see u on here again. </t>
  </si>
  <si>
    <t>ABusyLittleBee</t>
  </si>
  <si>
    <t>@AriannaBond !  What do they look like?! ^__________^ (are they gladiator shoes??)</t>
  </si>
  <si>
    <t>Thi1i</t>
  </si>
  <si>
    <t xml:space="preserve">@vinnyh I'm really fine now... and you?!? R U better?! I hope so... </t>
  </si>
  <si>
    <t>saucy_15</t>
  </si>
  <si>
    <t xml:space="preserve">looking forward 2 race wkd in o-town! c'mon down - great wkd in the city with lots going on... and u can see me run! no heckling please. </t>
  </si>
  <si>
    <t>charmermark</t>
  </si>
  <si>
    <t>@dahowlett it's a fine art, mate  #smartarse</t>
  </si>
  <si>
    <t>Fri May 22 07:52:04 PDT 2009</t>
  </si>
  <si>
    <t>cbeckby</t>
  </si>
  <si>
    <t xml:space="preserve">@eroticmp Morning to you, too! </t>
  </si>
  <si>
    <t>@lainiebug oh good times  have fun!</t>
  </si>
  <si>
    <t xml:space="preserve">@ncnp Hey hey...just thanking you for the FF love!!! Enjoy your MD weekend!! </t>
  </si>
  <si>
    <t>@CYNTHIARENEE Now following you!  thanks to @djautomatic Remember that song &amp;quot;Ma be ez&amp;quot; Fabolous? Mayne!</t>
  </si>
  <si>
    <t xml:space="preserve">@nernie Your manager sounds like a real jerk. I would work the whole and stick it to him. </t>
  </si>
  <si>
    <t>Fri May 22 07:52:05 PDT 2009</t>
  </si>
  <si>
    <t>TheLivingZombie</t>
  </si>
  <si>
    <t>@theOlsens @KSBong claims to be too but Kristen said she only had one.  Thanks! Have a wonderful day!</t>
  </si>
  <si>
    <t>cheesewings</t>
  </si>
  <si>
    <t xml:space="preserve">@KeithRueca lol. I guess.*sigh* I better do better next time. Get lots of sleep. </t>
  </si>
  <si>
    <t>Fri May 22 07:52:06 PDT 2009</t>
  </si>
  <si>
    <t>WillyB</t>
  </si>
  <si>
    <t xml:space="preserve">@courosa Make sure you bookmark that tweet. It'll be good to put in her graduation book. </t>
  </si>
  <si>
    <t xml:space="preserve">@Eldoniousrex Ya but off-topic was still enjoyable and kept the conversation moving </t>
  </si>
  <si>
    <t xml:space="preserve">Time for bed I thinks, had a strange night tonight... Goodnight everyone! </t>
  </si>
  <si>
    <t xml:space="preserve">In Boston for the day with Mom and Sarah to visit the bro </t>
  </si>
  <si>
    <t>Fri May 22 07:52:07 PDT 2009</t>
  </si>
  <si>
    <t>@Filanskitten love the nicky pics  cheered me up</t>
  </si>
  <si>
    <t>Buffyandrews</t>
  </si>
  <si>
    <t xml:space="preserve">@RachelleGardner </t>
  </si>
  <si>
    <t>Fri May 22 07:52:08 PDT 2009</t>
  </si>
  <si>
    <t>@goodgosh good question LOL  early is all I know for sure. @dirtroadsouth should know</t>
  </si>
  <si>
    <t>@missjo_ladie Enjoy girl!!!  We sure did have fun!  The madness continues tomorrow.   I want to go back and sleeeeeep...lol</t>
  </si>
  <si>
    <t>purplexhoodie</t>
  </si>
  <si>
    <t>@heartoholic haha!  ah, I just get all these ideas and want to post them.</t>
  </si>
  <si>
    <t>vpolichar</t>
  </si>
  <si>
    <t xml:space="preserve">@knittahknits Ah, well.  My husband is a vegetarian </t>
  </si>
  <si>
    <t>jaysays</t>
  </si>
  <si>
    <t xml:space="preserve">@LtG I'm blaming the meds even though I only took them about 2 minutes ago </t>
  </si>
  <si>
    <t>Fri May 22 07:52:10 PDT 2009</t>
  </si>
  <si>
    <t xml:space="preserve">@brandonsavage not sure. maybe ZendCon, if my talk proposals get accepted </t>
  </si>
  <si>
    <t>JoGiesbrecht</t>
  </si>
  <si>
    <t xml:space="preserve">@lapetropoulos Thanks for the #followart, LeeAnn! </t>
  </si>
  <si>
    <t>susank</t>
  </si>
  <si>
    <t xml:space="preserve">@DougH @Phonescooper I guess my reputation proceeds me. </t>
  </si>
  <si>
    <t>@MariahCarey hope you're having a great nyt  are you going to perform on saturday??</t>
  </si>
  <si>
    <t>@barrie Hanging in there  Put it this way I don't think it's swine flu!</t>
  </si>
  <si>
    <t>geetee1</t>
  </si>
  <si>
    <t xml:space="preserve">Okay,so who's fireing up the grill this weekend? (can a brotha get a plate?) LOL!  </t>
  </si>
  <si>
    <t>Fri May 22 07:52:12 PDT 2009</t>
  </si>
  <si>
    <t>Morning Twitterbugs!! I woke wit a &amp;quot;CirOc&amp;quot; headache. But I'm  SUPER HAPPY!! I Love Life  My Chickies my trife ass Niggas My $$$...</t>
  </si>
  <si>
    <t xml:space="preserve">My iPhones battery has been at 100 for the three hours with use. It's finally trained! </t>
  </si>
  <si>
    <t xml:space="preserve">@funegrl262 @Bunnyfufu hey you're in sunny Florida so don't complain ;). I didn't ask for 90 degree bedrooms in Chicago </t>
  </si>
  <si>
    <t xml:space="preserve">Eating a GOOD chocolate cake! </t>
  </si>
  <si>
    <t>rosemariewolf</t>
  </si>
  <si>
    <t>@orcish_dreams The name's familiar.  Yes, I remember. It's been a while.</t>
  </si>
  <si>
    <t xml:space="preserve">@JoesGaGirl whew....I was scared out here all alone. </t>
  </si>
  <si>
    <t xml:space="preserve">@CA_Young glad to see you're back  hope the break help and insanity is done/improved. next and final step: procure actual horse </t>
  </si>
  <si>
    <t>samfleming6</t>
  </si>
  <si>
    <t xml:space="preserve">is finished </t>
  </si>
  <si>
    <t>port80software</t>
  </si>
  <si>
    <t xml:space="preserve">Good morning and Happy Friday all! </t>
  </si>
  <si>
    <t xml:space="preserve">I woke up and the tattoo was still there. </t>
  </si>
  <si>
    <t xml:space="preserve">is having a good day! birthday girrrl </t>
  </si>
  <si>
    <t xml:space="preserve">@___Carla___ shh you. you'll have it in like a week xD and btw, ï¿½52? :O awelll. worth it </t>
  </si>
  <si>
    <t>Fri May 22 07:52:15 PDT 2009</t>
  </si>
  <si>
    <t xml:space="preserve">@TranqJones No, thank YOU for making a difference in my life. </t>
  </si>
  <si>
    <t>judgecooley</t>
  </si>
  <si>
    <t xml:space="preserve">@antonio6908: da little one is graduating?! Oh the places he'll go...jus like me </t>
  </si>
  <si>
    <t xml:space="preserve">@StormChaser_81, yes I did and YAY. U study good </t>
  </si>
  <si>
    <t>srhrah</t>
  </si>
  <si>
    <t xml:space="preserve">graphics class owns your ass. </t>
  </si>
  <si>
    <t xml:space="preserve">@bethrosen I was impressed!  I have a hard time restraining my spending on vacations!  def. send him that link! </t>
  </si>
  <si>
    <t>Fri May 22 07:52:17 PDT 2009</t>
  </si>
  <si>
    <t>mery93</t>
  </si>
  <si>
    <t>@a_rybak http://twitpic.com/5omsc - congrats for the eurovision I'm totally in love with your song and you have the cutest smile ever  ...</t>
  </si>
  <si>
    <t xml:space="preserve">@Anglia_Execs A busy one like you but hey that's gotta be good right?! Working on LOADS of new &amp;quot;stuff&amp;quot; that I wanna launch re DIY SEO </t>
  </si>
  <si>
    <t>Fri May 22 07:52:18 PDT 2009</t>
  </si>
  <si>
    <t xml:space="preserve">@shaunmichaelb awwww thank you </t>
  </si>
  <si>
    <t xml:space="preserve">thank you friends for the greetings! </t>
  </si>
  <si>
    <t xml:space="preserve">@heckj It might be your birthday, but there's no way you're 42, dude. MAYBE 36. </t>
  </si>
  <si>
    <t>@janewishon very cute  - thanks!</t>
  </si>
  <si>
    <t>diogocscooby</t>
  </si>
  <si>
    <t>@bru_toldo Maibe you can know some new people. Today is a day to celebrate!  Drink some wine!</t>
  </si>
  <si>
    <t xml:space="preserve">Having lunch with former co-workers at UPS...yes we're all still friends </t>
  </si>
  <si>
    <t>Fri May 22 07:54:03 PDT 2009</t>
  </si>
  <si>
    <t xml:space="preserve">About to leave to see Kelly Clarkson at a private concert </t>
  </si>
  <si>
    <t>ParaGate</t>
  </si>
  <si>
    <t xml:space="preserve">@jordan_law21 Thank you for the FF. </t>
  </si>
  <si>
    <t>AshleyLoh</t>
  </si>
  <si>
    <t xml:space="preserve">just watched a dvd. gosh it was exciting </t>
  </si>
  <si>
    <t xml:space="preserve">@Storm_Crow Hehe  okay </t>
  </si>
  <si>
    <t>_Alainna</t>
  </si>
  <si>
    <t xml:space="preserve">@smbutler OMG! best feeling - last day of school! yay to summer vacation </t>
  </si>
  <si>
    <t>Fri May 22 07:54:04 PDT 2009</t>
  </si>
  <si>
    <t xml:space="preserve">Worked on our final (graduation) assessment, in our garden in the sun! </t>
  </si>
  <si>
    <t xml:space="preserve">my h.net member cd is on its way to me, as of 12mins ago </t>
  </si>
  <si>
    <t>tallanna</t>
  </si>
  <si>
    <t xml:space="preserve">Last afternoon in London, followed by happy hour specials at Roadhouse (http://is.gd/CnoK). Should be an interesting last night! </t>
  </si>
  <si>
    <t xml:space="preserve">All packed for camp and snaky has been feed  Now just watching trashy day time TV </t>
  </si>
  <si>
    <t>Kevin_ailwa</t>
  </si>
  <si>
    <t xml:space="preserve">Wasting my time, on the computer, nothing else to do, besides wait, for something interesting. </t>
  </si>
  <si>
    <t>avvstudios</t>
  </si>
  <si>
    <t xml:space="preserve">The Web App is A GO - http://domainmagnetapp.com/ - go have a look look and maybe splash the cash </t>
  </si>
  <si>
    <t>lalaine</t>
  </si>
  <si>
    <t xml:space="preserve">watching BabolGang with my MSI </t>
  </si>
  <si>
    <t xml:space="preserve">@Angelateedah what can I say? I have a duty to my followers </t>
  </si>
  <si>
    <t xml:space="preserve">@MarkRMatthews  Welcome </t>
  </si>
  <si>
    <t xml:space="preserve">Just came home from catching up &amp;amp; shopping with a friend. The light drizzle didn't dampen our mood one bit. </t>
  </si>
  <si>
    <t>vikramajit</t>
  </si>
  <si>
    <t xml:space="preserve">@chrasie eat the grass on my lawn. Then leave it as a prank in someone's house </t>
  </si>
  <si>
    <t xml:space="preserve">@barfota I am so glad a good friend recommended to me. It's so difficult to see everything! </t>
  </si>
  <si>
    <t>rk4n</t>
  </si>
  <si>
    <t>Shagnasty</t>
  </si>
  <si>
    <t xml:space="preserve">@doubledumbass Thanks for the mention </t>
  </si>
  <si>
    <t xml:space="preserve">@gregbosma Have a good trip!  Hope the GPS guides you right </t>
  </si>
  <si>
    <t>Fri May 22 07:54:06 PDT 2009</t>
  </si>
  <si>
    <t xml:space="preserve">Eating lunch </t>
  </si>
  <si>
    <t xml:space="preserve">@nikperring To reiterate that there's good people... or something to that effect  </t>
  </si>
  <si>
    <t>Once you get into a video game, you'll never get out of it.  Tehehe...</t>
  </si>
  <si>
    <t xml:space="preserve">Stu Rush interview with a free banging #trance demo to download if you missed it: http://bit.ly/kIcDy - Please share </t>
  </si>
  <si>
    <t>mdoo</t>
  </si>
  <si>
    <t xml:space="preserve">@slipaustin join a running group! Rogue is next door to FG2 - http://tinyurl.com/rxoufo I've been running 10yrs, might call it my passion </t>
  </si>
  <si>
    <t xml:space="preserve">@pooktwit ROFL Well I don't know @ToddSullivan so, um- oh well lol. It will come back to you...eventually- or you could FOLD  </t>
  </si>
  <si>
    <t>kahxx</t>
  </si>
  <si>
    <t>@MsDarkSkinDiva indeed, just trying to get the workday done so I can chill this weekend for sure  Hope you feel better soon and have fun!</t>
  </si>
  <si>
    <t>GDhuyvetter</t>
  </si>
  <si>
    <t xml:space="preserve">I will be very concerned if the Vatican's new facebook page doesn't list Jesus as a friend! </t>
  </si>
  <si>
    <t xml:space="preserve">gone crazy from the moment i met you </t>
  </si>
  <si>
    <t>bethroberts13</t>
  </si>
  <si>
    <t>Friday   Really looking forward to the long week.  It's so quiet in the office today...</t>
  </si>
  <si>
    <t>uselessnotes</t>
  </si>
  <si>
    <t>My album of the month - Jeffrey Lewis, 12 Crass Songs. The next Daniel Johnstone, only more visionary and inspiring  *****</t>
  </si>
  <si>
    <t>shayworley</t>
  </si>
  <si>
    <t xml:space="preserve">@MooChow that sounds awesome... </t>
  </si>
  <si>
    <t>Fri May 22 07:54:08 PDT 2009</t>
  </si>
  <si>
    <t>futuretap</t>
  </si>
  <si>
    <t>T-Mobile Austria accidentally announced the 32GB iPhone  http://bit.ly/TaWeC (via @bartelme)</t>
  </si>
  <si>
    <t xml:space="preserve">@Biatrice07 WILL DO! </t>
  </si>
  <si>
    <t>Fri May 22 07:54:09 PDT 2009</t>
  </si>
  <si>
    <t xml:space="preserve">@dirty_saint *giggle* I calls them like I sees them </t>
  </si>
  <si>
    <t xml:space="preserve">I'm gonna drive my mum's car. I hope she lets me. </t>
  </si>
  <si>
    <t>@Arantza92 aw thanks!  im 14 too!!  where do you live?</t>
  </si>
  <si>
    <t>Fri May 22 07:54:10 PDT 2009</t>
  </si>
  <si>
    <t xml:space="preserve">@DuaneJackson is it possible to have KF duplicate an email to another address when sending an invoice/quote? if not could it be pleas... </t>
  </si>
  <si>
    <t>Kilkennykitten</t>
  </si>
  <si>
    <t xml:space="preserve">I think he should go back to Lord North!!  Don't mind what Dad says </t>
  </si>
  <si>
    <t>@metrozing 59th ST:  I want 2 sing that in church now   Thanks for the reminder of a great little song!</t>
  </si>
  <si>
    <t xml:space="preserve">Same goes for email addresses. Use discretion people </t>
  </si>
  <si>
    <t>erynwoods</t>
  </si>
  <si>
    <t>its friday...alot to do but i have faith that its gonna be a good day.  i love him!!!</t>
  </si>
  <si>
    <t xml:space="preserve">@organicthink </t>
  </si>
  <si>
    <t>vickytownsend</t>
  </si>
  <si>
    <t xml:space="preserve">come on guys.. I'm asking for help here and at orkut.. someone need to help me.. </t>
  </si>
  <si>
    <t xml:space="preserve">@aaronhoskins I did not forget about you!  Things got crazy here.  I will call this weekend </t>
  </si>
  <si>
    <t xml:space="preserve">Im determined tohave a good day. I hope everyone else does too! </t>
  </si>
  <si>
    <t>Fri May 22 07:54:11 PDT 2009</t>
  </si>
  <si>
    <t xml:space="preserve">@tigerfork cool. i think i'll do that. of course, my greatest obstacle is my own photographic mediocrity. i'm saved by good subjects. </t>
  </si>
  <si>
    <t xml:space="preserve">Can't forget my twoys, @BoxdenFresh, @DomCorleone, @NerdAtCoolTable, @Fall4RonLuv, @PWorld12, @DONDITO, @IAmMrBloom </t>
  </si>
  <si>
    <t>elfenix53</t>
  </si>
  <si>
    <t xml:space="preserve">Thank God It's Friday !! </t>
  </si>
  <si>
    <t>Fri May 22 07:54:12 PDT 2009</t>
  </si>
  <si>
    <t xml:space="preserve">@twistedthursday I can't agree more about TV. haha! I &amp;lt;3 reading and being online as well. </t>
  </si>
  <si>
    <t>TashiTardis</t>
  </si>
  <si>
    <t xml:space="preserve">For those who don't know, my actual account is @TashiTweets.  This is just a backup. </t>
  </si>
  <si>
    <t>thegluelpfan</t>
  </si>
  <si>
    <t xml:space="preserve">ok...off to take a shower </t>
  </si>
  <si>
    <t>CrownMarkBakery</t>
  </si>
  <si>
    <t xml:space="preserve">@wildorchidNH I'll be there in spirit, That's quite a drive from Texas! </t>
  </si>
  <si>
    <t>leanjess</t>
  </si>
  <si>
    <t xml:space="preserve">I had a great day with Dad today. </t>
  </si>
  <si>
    <t>Fri May 22 07:54:13 PDT 2009</t>
  </si>
  <si>
    <t>OdeToCode</t>
  </si>
  <si>
    <t xml:space="preserve">@brianrandell Working on your executive platinum fflyer status for the year, eh? </t>
  </si>
  <si>
    <t xml:space="preserve">@jnsns Haircuts are 90% for the head massage anyway, aren't they? </t>
  </si>
  <si>
    <t>dreeziebaby</t>
  </si>
  <si>
    <t>Good morning sunshine!!  http://myloc.me/1oef</t>
  </si>
  <si>
    <t>maximepreterre</t>
  </si>
  <si>
    <t xml:space="preserve">Is on his Up north </t>
  </si>
  <si>
    <t xml:space="preserve">And nao stocking kitchens </t>
  </si>
  <si>
    <t>kecanduan update status  di twitter.com/borealisiso haha follow ya  thanks !</t>
  </si>
  <si>
    <t xml:space="preserve">@Michymoo I reply..You lot are if you get my details up you can answer my complaints, may I take your name?... They soon go </t>
  </si>
  <si>
    <t xml:space="preserve">Happy 25th anniversary to my parents.lol! I so love my parents! &amp;amp;&amp;amp; they love me too! </t>
  </si>
  <si>
    <t>2zen2</t>
  </si>
  <si>
    <t>time for a meeting...   Just realized this is update 2,223.  It was kinda cool seeing the 2,2222...</t>
  </si>
  <si>
    <t xml:space="preserve">Thanks for the #followfriday @jabinya @Mizzgena05 @Lajeski_Moss @postalguarelas </t>
  </si>
  <si>
    <t>privin</t>
  </si>
  <si>
    <t>beachin wit kristin and the kiddos  come thru, pools open too!</t>
  </si>
  <si>
    <t>Fri May 22 07:54:17 PDT 2009</t>
  </si>
  <si>
    <t>ediamond13</t>
  </si>
  <si>
    <t xml:space="preserve">@SusanCha Good morning my ray o' sunshine Alli oopsie LOL </t>
  </si>
  <si>
    <t>beelku</t>
  </si>
  <si>
    <t>@aereus would you like a waffle?  Its good hot   Oh, and get a fabric chair and you won't have that &amp;quot;issue&amp;quot;...</t>
  </si>
  <si>
    <t>townhizzley</t>
  </si>
  <si>
    <t xml:space="preserve">@Eshsomajor @kytarra @essenceATL @prettybkchick Goodmornin Beautiful Ladys! </t>
  </si>
  <si>
    <t>@alicemarshallpr awww, will take that as a compliment  especially since I've got like 15 years on LC!</t>
  </si>
  <si>
    <t>Patrinakiwi</t>
  </si>
  <si>
    <t>lets start with one pay it forward daily. post me what you are doing to achieve this? i challenge you   and me! love it X</t>
  </si>
  <si>
    <t>Fri May 22 07:54:18 PDT 2009</t>
  </si>
  <si>
    <t>JoeTheProducer</t>
  </si>
  <si>
    <t>@MelissaMcCreery You sure do have a way with words. Thank you.   #FollowFriday</t>
  </si>
  <si>
    <t>To whom it may concern ... 3rd (last) part of the #brainmachine saga  http://is.gd/CmzH</t>
  </si>
  <si>
    <t xml:space="preserve">@zer0Hawke Not much really. Day off today so I've done some housework, gardening and treated myself to a beer and steak in the pub! </t>
  </si>
  <si>
    <t>just bought a cool t-shirt!  http://plurk.com/p/vi8ci</t>
  </si>
  <si>
    <t>Thanks for the #FollowFriday  @belola @jblm @ShutterBugGeek @kssmitch @Gemueschen</t>
  </si>
  <si>
    <t>TGIF!!!!!   ? http://blip.fm/~6teqk</t>
  </si>
  <si>
    <t xml:space="preserve">@jrmehle I thought there were - and I thought mine was </t>
  </si>
  <si>
    <t xml:space="preserve">@keithkirkwood Nice work sir. Those cliches about 'new opportunities' are coming true </t>
  </si>
  <si>
    <t>Fri May 22 07:54:20 PDT 2009</t>
  </si>
  <si>
    <t xml:space="preserve">My RP got a W last night; I'll take it since my SPs can't seem to get one lately; actually I'd take it even if my SPs were getting Ws </t>
  </si>
  <si>
    <t>jamiecosley</t>
  </si>
  <si>
    <t xml:space="preserve">@demophon looking good, man!  nice backgrounds, nice work!  I never ever used to draw ANY backgrounds </t>
  </si>
  <si>
    <t>Akuffo</t>
  </si>
  <si>
    <t>@MariahCarey Yaaaay! MC is almost in the same timezone  16.53 in The Netherlands now</t>
  </si>
  <si>
    <t xml:space="preserve">@Wardistics Come Back to Cali brooskii  Come Home </t>
  </si>
  <si>
    <t>Photo: fvp: thank you both for coming to visit me in that very hot, very crowded store! it was awesome!  i... http://tumblr.com/xz51uddzj</t>
  </si>
  <si>
    <t xml:space="preserve">Welcome @explosive_boy ? </t>
  </si>
  <si>
    <t xml:space="preserve">is enjoying my McDonalds McCafï¿½ iced coffee on my drive to work. </t>
  </si>
  <si>
    <t xml:space="preserve">@rishil lol.. love dilbert </t>
  </si>
  <si>
    <t>Fri May 22 07:54:21 PDT 2009</t>
  </si>
  <si>
    <t>vtblondie</t>
  </si>
  <si>
    <t xml:space="preserve">off to the lake for the weekend </t>
  </si>
  <si>
    <t>falnfenix</t>
  </si>
  <si>
    <t>@cryssipop not gonna happen. money and stuff to do at home will keep me firmly planted here. have fun, though.   i'll be there in spirit.</t>
  </si>
  <si>
    <t>Fri May 22 07:56:01 PDT 2009</t>
  </si>
  <si>
    <t xml:space="preserve">Its Friday, Thank God.... Summer kick off weekend officially here </t>
  </si>
  <si>
    <t>Fri May 22 07:56:02 PDT 2009</t>
  </si>
  <si>
    <t>Jonaslovver09</t>
  </si>
  <si>
    <t>@taylorswift13 Hey Taylor, did you know,, that you are awesome? lol. Hope you are having a good day!  x x</t>
  </si>
  <si>
    <t>@TroyStith a bit of a lazy friday so far but accomplished a bit, met some new twitter peeps,pretty nice so far  preparing for the weekend!</t>
  </si>
  <si>
    <t xml:space="preserve">@sammyrichards Don't forget your factor 15 </t>
  </si>
  <si>
    <t xml:space="preserve">@bobdc here is the correct #URI for the #URIBurner description of your latest blog post: http://tr.im/m6F0 .  Simple #linkeddata demo </t>
  </si>
  <si>
    <t>jdeeringdavis</t>
  </si>
  <si>
    <t>@ckhill happy birthday! i love the next two weeks, when you're older than me.  have fun in raleigh!</t>
  </si>
  <si>
    <t xml:space="preserve">@AnnMarieDwyer thanks for the follow </t>
  </si>
  <si>
    <t xml:space="preserve">@pinkelephantpun Absolutely! </t>
  </si>
  <si>
    <t>Fri May 22 07:56:03 PDT 2009</t>
  </si>
  <si>
    <t>beachin with @kloveleigh and the kiddos  come thru! pools open too...</t>
  </si>
  <si>
    <t>libbykrah</t>
  </si>
  <si>
    <t xml:space="preserve">@txjess Happy Friday! Glad you're feeling better </t>
  </si>
  <si>
    <t>maliotti</t>
  </si>
  <si>
    <t>I'm off to Fresno to watch my best friend graduate from college!!! Congrats Shelbe  Love you &amp;amp; I'm SO proud of you.</t>
  </si>
  <si>
    <t xml:space="preserve">i cant wait 2 c clio. im goin 2 make her feel like a queen when i c her. anyway off 2 shower and get ready 4 her 2 get here. </t>
  </si>
  <si>
    <t>Fri May 22 07:56:04 PDT 2009</t>
  </si>
  <si>
    <t>@Twigsta we have a B theme  checkout the charcters at http//www.bostinheroes.com</t>
  </si>
  <si>
    <t xml:space="preserve">Isis...Khonsu is on the Scene </t>
  </si>
  <si>
    <t>LyndsayDesigns</t>
  </si>
  <si>
    <t>Looking for some cute photoshop brushes that give a &amp;quot;henna&amp;quot; feel for a client  Anyone have a good resource?</t>
  </si>
  <si>
    <t xml:space="preserve">hanging out with @Lauruteaaa and Karolis. atleast I was haha XDD laura left first, Karolis left 10 mins ago </t>
  </si>
  <si>
    <t>@RyFenton know what you mean. I think I just like their slant on it though. Different.  I'm a pizza hut man..but I am a dominios dabbler 2</t>
  </si>
  <si>
    <t>jessicajane24</t>
  </si>
  <si>
    <t xml:space="preserve">byebye osce..hello evolution weekender! </t>
  </si>
  <si>
    <t xml:space="preserve">@MsAli_SOBB BUY ME SUMTHING PLZ N THK U </t>
  </si>
  <si>
    <t>Fri May 22 07:56:06 PDT 2009</t>
  </si>
  <si>
    <t xml:space="preserve">@sabinelisicki good luck, you're on the tough side of the draw. I think you're going to surprise yourself here on how far you go! </t>
  </si>
  <si>
    <t xml:space="preserve">@samcaplat Oh Sam Caplat! Lord of all things interesting! What video editing software do you use? Thanks. </t>
  </si>
  <si>
    <t>SanDee2324</t>
  </si>
  <si>
    <t xml:space="preserve">@MouseGoesSqueak Going to school sure is better than having to go to work.  Enjoy your day!! </t>
  </si>
  <si>
    <t>munchk</t>
  </si>
  <si>
    <t xml:space="preserve">@andybeta okok it's tenuous, but I like enough to pass it as one </t>
  </si>
  <si>
    <t>nicole_edrozo</t>
  </si>
  <si>
    <t xml:space="preserve">just making some friends. </t>
  </si>
  <si>
    <t>andreasmueller</t>
  </si>
  <si>
    <t xml:space="preserve">@joshchandler possibly the food, depending on where we go to eat. </t>
  </si>
  <si>
    <t>aazmee</t>
  </si>
  <si>
    <t xml:space="preserve">Changed dp pic on twitter, FB n messenger. One of finest from the days I use to be a Mutant. </t>
  </si>
  <si>
    <t>Ms_NessaC</t>
  </si>
  <si>
    <t>gOod Morning everyOne  am</t>
  </si>
  <si>
    <t>ppd</t>
  </si>
  <si>
    <t xml:space="preserve">reading rss feeds </t>
  </si>
  <si>
    <t>Fri May 22 07:56:10 PDT 2009</t>
  </si>
  <si>
    <t xml:space="preserve">@MontiLee LOL, thanks doll </t>
  </si>
  <si>
    <t>Fri May 22 07:56:09 PDT 2009</t>
  </si>
  <si>
    <t xml:space="preserve">is eating soup </t>
  </si>
  <si>
    <t>MissmaxSupaT</t>
  </si>
  <si>
    <t xml:space="preserve">Waiting for work to fiiniiiiiiiiish so I can go get a beer in this London sunshine.  Whaaat? Sunshine, that's right </t>
  </si>
  <si>
    <t>@danielmarino soon you'll be able to find them here http://www.getappsdone.com  are you looking to hire one?</t>
  </si>
  <si>
    <t xml:space="preserve">@swillsey That could be a possibility. Fingers crossed. </t>
  </si>
  <si>
    <t>mudimumu</t>
  </si>
  <si>
    <t xml:space="preserve">@trohman what about vacation in BALI?well,it's pretty near frm australia </t>
  </si>
  <si>
    <t xml:space="preserve">@joycecherrier Did she now?  So a cup of coffee is all it takes eh?  </t>
  </si>
  <si>
    <t>honeysoul</t>
  </si>
  <si>
    <t xml:space="preserve">@SoulUK @fuseboxradio @kwame06 @sexymilani @DPROS Thanks for the #FF love. Everyone should #FollowFriday them too </t>
  </si>
  <si>
    <t xml:space="preserve">@hockeyband HOCKEEEEEY! ah I am so excited! SEE YOU IN NORWAY. </t>
  </si>
  <si>
    <t>@saraaaah ahhha  I misses you x</t>
  </si>
  <si>
    <t>bellaprincessxo</t>
  </si>
  <si>
    <t xml:space="preserve">in viera going to see the bestieee ! </t>
  </si>
  <si>
    <t xml:space="preserve">I'm pretty happy right now. I'm in Minnesota and eating dill pickle chips like a mad man. </t>
  </si>
  <si>
    <t>imarunner8908</t>
  </si>
  <si>
    <t>got her new running shoes!  YAY!  Running starts up again on Sunday   Very happy!</t>
  </si>
  <si>
    <t xml:space="preserve">Happy Weekend people persons </t>
  </si>
  <si>
    <t>Fri May 22 07:56:11 PDT 2009</t>
  </si>
  <si>
    <t>keep_moving</t>
  </si>
  <si>
    <t>@badkitty812 Saw a pirate and rainbow flag and wondered if it was you.  I'll let you know if we end up out tonight. Hoping so.</t>
  </si>
  <si>
    <t>right im going home now bye bye tweet later in the week or over the weekend  xxx</t>
  </si>
  <si>
    <t xml:space="preserve">Finally going to see Wolverine </t>
  </si>
  <si>
    <t>Fri May 22 07:56:12 PDT 2009</t>
  </si>
  <si>
    <t>@trohman joe come to jakarta again  please lol</t>
  </si>
  <si>
    <t>csolti</t>
  </si>
  <si>
    <t xml:space="preserve">Its nice being driven to work. </t>
  </si>
  <si>
    <t xml:space="preserve">@MrHudson Radisson? We're there tomorrow after the gig </t>
  </si>
  <si>
    <t>spallinoaj</t>
  </si>
  <si>
    <t xml:space="preserve">When you're preparing for a 1-year old's birthday party, who are you really preparing for? The child or the adults? </t>
  </si>
  <si>
    <t xml:space="preserve">should be getting my canoe the first week in June </t>
  </si>
  <si>
    <t>@heritagesoftail Good morning Su!  How are you ?!</t>
  </si>
  <si>
    <t>Fri May 22 07:56:13 PDT 2009</t>
  </si>
  <si>
    <t>Helicopt</t>
  </si>
  <si>
    <t xml:space="preserve">@Butterflywendy Havent been going as much as I want to, but I'm liking it! Always sore so at least it's working </t>
  </si>
  <si>
    <t xml:space="preserve">@MissXash thanx hell ya it HOT omg lol im actually wear'n shorts lol .... this wemkend im workin n jus hangn out </t>
  </si>
  <si>
    <t>@Xanneroo hey i saw you on the JLC show you were really funny  i found the picture you uploaded aswell lol. please reply!!  x</t>
  </si>
  <si>
    <t xml:space="preserve">A week without exams, yessssss </t>
  </si>
  <si>
    <t>Fri May 22 07:56:14 PDT 2009</t>
  </si>
  <si>
    <t>Aww my buddy completed her McMission  glad. To know  Jesus loves her n is on her side!</t>
  </si>
  <si>
    <t xml:space="preserve">listen to Monica old cd feelin it... jus left the dentist, the heat is wonderful </t>
  </si>
  <si>
    <t xml:space="preserve">@zeddessarts Say hello to your dog for me </t>
  </si>
  <si>
    <t>Fri May 22 07:56:15 PDT 2009</t>
  </si>
  <si>
    <t>debidoodle</t>
  </si>
  <si>
    <t xml:space="preserve">@JP2525 You should come sit by me today, lots of people out. It will be super quiet </t>
  </si>
  <si>
    <t>cedsolidon</t>
  </si>
  <si>
    <t xml:space="preserve">@RickM If the guy who got fired from trading while drunk has twitter, he would have twitted about it now. http://bit.ly/OVed </t>
  </si>
  <si>
    <t>Bellabeanja</t>
  </si>
  <si>
    <t xml:space="preserve">@kirstiealley NEVER stop.....Your tweets get me through the day! Your fabulous! </t>
  </si>
  <si>
    <t>Neila222</t>
  </si>
  <si>
    <t xml:space="preserve">@googoodolls Wow!!! You have some amazing shots! Thank you for sharing them with us!! </t>
  </si>
  <si>
    <t>@JoeJacobi haha so true...could be way worse  And tell Hugh I said hi! Have fun and enjoy the long weekend!</t>
  </si>
  <si>
    <t>Fri May 22 07:56:17 PDT 2009</t>
  </si>
  <si>
    <t>meeting, then getting ready for this weekend  busy busy busy!!</t>
  </si>
  <si>
    <t>Fri May 22 07:56:16 PDT 2009</t>
  </si>
  <si>
    <t>@litlestar23 sometimes it feels that way to me too...but sometimes its just the slap on the ass I need  #followfriday</t>
  </si>
  <si>
    <t>Vanessa1477</t>
  </si>
  <si>
    <t xml:space="preserve">Ready for the long weekend...a little bit of relaxing w/ family, a little bit of packing, &amp;amp; a little bit of going out with the girls </t>
  </si>
  <si>
    <t>kelseyguthrie</t>
  </si>
  <si>
    <t xml:space="preserve">@holaitsmeredith WOOOOOO! its may be a long 3 minutes. </t>
  </si>
  <si>
    <t xml:space="preserve">@beasley1906 that's not exactly a difficult task, kid. </t>
  </si>
  <si>
    <t xml:space="preserve">@idreamofdraco Oooooooh. You're an hour behind me. Okay, yup. </t>
  </si>
  <si>
    <t xml:space="preserve">Home from school  ITS THE HOLIDAYS  Cant wait for the American Idol final tonght  Congrats to @KrisAllenMusic btw </t>
  </si>
  <si>
    <t>@prettyinpunk1 No problem at all  That's the only one I can find so far</t>
  </si>
  <si>
    <t>Fri May 22 07:56:18 PDT 2009</t>
  </si>
  <si>
    <t xml:space="preserve">Physics quiz, teaching at Farb middle, mtg at the studio, back to school, cookies rehearsal... Busy busy </t>
  </si>
  <si>
    <t>Fri May 22 07:56:19 PDT 2009</t>
  </si>
  <si>
    <t>ItsGeorgieOrgy</t>
  </si>
  <si>
    <t xml:space="preserve">Looking up Sailor Moon on wikipedia. *sigh* i wanna fight evil by moonlight and win love by daylight </t>
  </si>
  <si>
    <t>PortaPocketGal</t>
  </si>
  <si>
    <t xml:space="preserve">@andreagauster-- good luck! you're much more amibtious than me...If I get some weights in &amp;amp; 30 min on Precor its a DAY! </t>
  </si>
  <si>
    <t>@EdCullen_ Join the club.  ? http://blip.fm/~6tew6</t>
  </si>
  <si>
    <t>ReRex04</t>
  </si>
  <si>
    <t xml:space="preserve">im getting ready 4 memorial weekend ! </t>
  </si>
  <si>
    <t>vanea_</t>
  </si>
  <si>
    <t xml:space="preserve">@arsart --&amp;gt; Nop, just did what I always do </t>
  </si>
  <si>
    <t>Fri May 22 07:56:20 PDT 2009</t>
  </si>
  <si>
    <t>@a_rybak http://twitpic.com/5oj6r - you're very nice in this photo  do you speak german? o.O</t>
  </si>
  <si>
    <t>@HarshG @aviraj @maneeshm i can visualize harsh hopping around to @gulpanag 's reply  hahaha</t>
  </si>
  <si>
    <t xml:space="preserve">@tristansmom103 LOL that would be nice.. </t>
  </si>
  <si>
    <t xml:space="preserve">Happy Friday! may we all find our own sacred spot and just breath!  </t>
  </si>
  <si>
    <t>Fri May 22 07:56:21 PDT 2009</t>
  </si>
  <si>
    <t>cTePz</t>
  </si>
  <si>
    <t>: &amp;quot;Although i don't know you well yet, so maybe it's just ur SPECIAL ...  &amp;quot;   *miss my honey*</t>
  </si>
  <si>
    <t>sparklette</t>
  </si>
  <si>
    <t xml:space="preserve">Loves white wine on a Friday night </t>
  </si>
  <si>
    <t>@JoeTheProducer My pleasure Joe. Mean every word   #FollowFriday</t>
  </si>
  <si>
    <t>dustingent</t>
  </si>
  <si>
    <t xml:space="preserve">@tearsasmith I saw your men's sandal question... not sure of answer; but my wife loves it when I wear socks with mine! 9 year old hides </t>
  </si>
  <si>
    <t xml:space="preserve">@LouiseMayes oh yes - i think she will be celebrating with her mates tonight lol - i will have a drink to her myself </t>
  </si>
  <si>
    <t>AudraWSampson</t>
  </si>
  <si>
    <t>Olbermann's special comment about Dick Cheney.  Well said sir!    http://bit.ly/Dk4tN</t>
  </si>
  <si>
    <t xml:space="preserve">Answered the movie question and now going to make breakfast </t>
  </si>
  <si>
    <t>CampGrooveThang</t>
  </si>
  <si>
    <t>@SheenaJavier That's a good one.  http://bit.ly/aHnUN  Have you seen this?</t>
  </si>
  <si>
    <t>JulissaReyes</t>
  </si>
  <si>
    <t xml:space="preserve">@sweetdanya thanks swety! </t>
  </si>
  <si>
    <t xml:space="preserve">Happy Friday! Thank god for it and starbucks!!!! </t>
  </si>
  <si>
    <t>Fri May 22 07:56:22 PDT 2009</t>
  </si>
  <si>
    <t>kaitymack</t>
  </si>
  <si>
    <t xml:space="preserve">hahaha okayyyy. well just be in my house at like 12:50 </t>
  </si>
  <si>
    <t>Only the baddest ass VW ever! Gotcha stranger!  http://mypict.me/1oe3</t>
  </si>
  <si>
    <t xml:space="preserve">I just got back from school. Dad is cookin his AWESOME spaghetti bolognese, but without spaghetti, with PASTA TWIRLS!! </t>
  </si>
  <si>
    <t>Fri May 22 07:58:02 PDT 2009</t>
  </si>
  <si>
    <t>maggiefox</t>
  </si>
  <si>
    <t xml:space="preserve">@withoutayard none of those being your clients, I trust? </t>
  </si>
  <si>
    <t>Fri May 22 07:58:03 PDT 2009</t>
  </si>
  <si>
    <t xml:space="preserve">@TranqJones Yay! Anything I can do to make someone's life a little bit more magickal. </t>
  </si>
  <si>
    <t xml:space="preserve">@totalrapture Thanks </t>
  </si>
  <si>
    <t>MWsandEvents</t>
  </si>
  <si>
    <t>@plannerpatricia Well you are most welcome! We are busy busy here! Booking lots of weddings for 2011 so that makes we HAPPY!   And you?</t>
  </si>
  <si>
    <t xml:space="preserve">http://nsfw4.me/RQu @elvenmuggle21 -- send this link to friends instead since they may be at work </t>
  </si>
  <si>
    <t xml:space="preserve">@jordanknight You're to good to us J..Just wanted to let you know that!!! </t>
  </si>
  <si>
    <t xml:space="preserve">wow, you can get a lot done when you are in the office at 8:30. The day is much longer </t>
  </si>
  <si>
    <t xml:space="preserve">@ColinUdeLewis I'll take any words you care to send my way Colin. </t>
  </si>
  <si>
    <t xml:space="preserve">@Neuro100 Hahaha, I actually don't drink coffee that often, so I'm glad I'm normal! </t>
  </si>
  <si>
    <t>Having a brilliant Friday  Working on lots of exciting client briefs and totally lovin' this week's campaign results! Good times</t>
  </si>
  <si>
    <t>http://twitpic.com/5ozwx - @Jonasbrothers Finally next Friday  !!</t>
  </si>
  <si>
    <t>Fri May 22 07:58:04 PDT 2009</t>
  </si>
  <si>
    <t xml:space="preserve">@HotSauceJesus I heart you </t>
  </si>
  <si>
    <t xml:space="preserve">and in keeping with my Alice-themed-morning, here's another one... http://tr.im/m6Gd .  it's a good morning.  </t>
  </si>
  <si>
    <t xml:space="preserve">@FollowMe_RnBE &amp;quot;Bless your heart!&amp;quot; interprets I feel compassion for you, you poor thing. </t>
  </si>
  <si>
    <t>sidik95</t>
  </si>
  <si>
    <t xml:space="preserve">trying to have more and more followers </t>
  </si>
  <si>
    <t>sahika</t>
  </si>
  <si>
    <t xml:space="preserve">ï¿½al???rken &amp;quot;Absolutely Smooty Jazz on Sky fm&amp;quot; dinliyorum, ï¿½ok ilham verici </t>
  </si>
  <si>
    <t>TheRealAnntooch</t>
  </si>
  <si>
    <t>@jonasbrothers http://twitpic.com/5nw9a - we were 48.000   Nick i will never forget you face when you sang a little bit longer and t ...</t>
  </si>
  <si>
    <t xml:space="preserve">@SandyLender  I was lucky, I bought the album too and got one with the limited edition sleeve.  Those were the days </t>
  </si>
  <si>
    <t>MISSSASHA22</t>
  </si>
  <si>
    <t xml:space="preserve">FINALLY IN MIAMI! CHILLIN REAL HARD </t>
  </si>
  <si>
    <t>Fri May 22 07:58:05 PDT 2009</t>
  </si>
  <si>
    <t xml:space="preserve">@gimbat there are no lame questions (im still learning as i go along too) itz all about sharing </t>
  </si>
  <si>
    <t>Fri May 22 07:58:06 PDT 2009</t>
  </si>
  <si>
    <t xml:space="preserve">On the way to the airport. Chi-town here we come. Ps.I have great friends </t>
  </si>
  <si>
    <t>Please Register on my website ! You get to do a lot from it.  http://bit.ly/PTeWg</t>
  </si>
  <si>
    <t>Fri May 22 07:58:07 PDT 2009</t>
  </si>
  <si>
    <t>joanafgomes</t>
  </si>
  <si>
    <t>the tables already have the holes and is painted again  super black! now is time to change the height of the camera and the IR leds angle!</t>
  </si>
  <si>
    <t>@danashindig i hope you like coffee  lol  cant wait to see you in november!!</t>
  </si>
  <si>
    <t>amjolie</t>
  </si>
  <si>
    <t xml:space="preserve">Y am i always running late 4 things?? It must be someone elses fault </t>
  </si>
  <si>
    <t>Fri May 22 07:58:08 PDT 2009</t>
  </si>
  <si>
    <t>Happy friday folks  last day here..early flight 2morrow then back to the grind..can't wait. Make music, make moves, make moneeey baaaby.</t>
  </si>
  <si>
    <t xml:space="preserve">@basantam If you ask so nicely....OK   Any preferences? </t>
  </si>
  <si>
    <t>@MsCarlaPauline funny, i had that song in my head this morning. i def. agree with your neko case assessment.  hope you're feelin better!</t>
  </si>
  <si>
    <t>Fri May 22 07:58:09 PDT 2009</t>
  </si>
  <si>
    <t>McFly_is_Love</t>
  </si>
  <si>
    <t xml:space="preserve">@joeguese Come back here in the Philippines!! </t>
  </si>
  <si>
    <t>Fri May 22 07:58:10 PDT 2009</t>
  </si>
  <si>
    <t xml:space="preserve">@avaiIable What's funny is, I'd never used that expression before and now I know why.   </t>
  </si>
  <si>
    <t xml:space="preserve">@derryo - saw them - thanks </t>
  </si>
  <si>
    <t xml:space="preserve">@ROD_ONE Thank you </t>
  </si>
  <si>
    <t>Phototip: Theme today is happiness. So let's give this photo a hearty smile.  http://bit.ly/gVJ9f</t>
  </si>
  <si>
    <t>cant wait to see savannah today  i miss my sister!!! so excitedddd</t>
  </si>
  <si>
    <t xml:space="preserve">At Burrito Kitchen... I can't wait for the goodness </t>
  </si>
  <si>
    <t xml:space="preserve">@JimAyson Hey as long as ur listening and it's blasting - it's ALL good! </t>
  </si>
  <si>
    <t xml:space="preserve">@shellartistree that's how they grow. they're by the beach too. i'd never seen anything like it before. it was wonderful to see them. </t>
  </si>
  <si>
    <t>Fri May 22 07:58:11 PDT 2009</t>
  </si>
  <si>
    <t>Angel3284a</t>
  </si>
  <si>
    <t xml:space="preserve">@ottern Doin' alright watching smallville </t>
  </si>
  <si>
    <t>@DC_FAN haha ISolated INcident was hilarious  and i LOVE Vicious Circle and Rough Around the Edges.</t>
  </si>
  <si>
    <t>Fri May 22 07:58:12 PDT 2009</t>
  </si>
  <si>
    <t>Lyllerh</t>
  </si>
  <si>
    <t xml:space="preserve">back in Odense after a week @ my parents in the South.. </t>
  </si>
  <si>
    <t xml:space="preserve">I got some of the best remixxxes!!! I love when I find some good songs to bounce to. </t>
  </si>
  <si>
    <t xml:space="preserve">chillen in spanish...you know    great mood! </t>
  </si>
  <si>
    <t>@LSUfan74 Thanks you so much! I appreciate what you said........  Hugs truly I am the nicest person I would never hurt anyone.</t>
  </si>
  <si>
    <t>LANNAAA</t>
  </si>
  <si>
    <t xml:space="preserve">Off to school I go.. Thank god it's Friday! </t>
  </si>
  <si>
    <t>Fri May 22 07:58:13 PDT 2009</t>
  </si>
  <si>
    <t xml:space="preserve">Yay, such a good day! The house has never been this clean - and the awful neighbours are def moving out today </t>
  </si>
  <si>
    <t xml:space="preserve">@mathys congrats! Way to go </t>
  </si>
  <si>
    <t>daverexwood</t>
  </si>
  <si>
    <t xml:space="preserve">Meeting @meredithfarmer for a little hike in a couple hours. Always weird/fun when cyberfriends become real! </t>
  </si>
  <si>
    <t>Ihave4followers</t>
  </si>
  <si>
    <t>Make me change my profile name! argh!  Memorial Day</t>
  </si>
  <si>
    <t>Fri May 22 07:58:14 PDT 2009</t>
  </si>
  <si>
    <t xml:space="preserve">@mikeyway http://twitpic.com/5npfq - OMG WOW! i want it! BTW i wouldn't mind if u guys haunted meh :L </t>
  </si>
  <si>
    <t>Cant stay on long but I wanted to tell my peeps G'morning  @MekiaRaJean @FANIZLL @BigzFlygerian @khaliefkhadafi @carolinaware</t>
  </si>
  <si>
    <t>mrs_amillie</t>
  </si>
  <si>
    <t xml:space="preserve">http://twitpic.com/5ozxf - Only took a wk 2 get mah flat pac bac </t>
  </si>
  <si>
    <t>Fri May 22 07:58:15 PDT 2009</t>
  </si>
  <si>
    <t xml:space="preserve">Good morning beautiful people. </t>
  </si>
  <si>
    <t>dustinyork</t>
  </si>
  <si>
    <t>Did you know they call gulf shores the redneck riviera   rightfully so!</t>
  </si>
  <si>
    <t xml:space="preserve">@mauramora hahahaha i knoww, i was thinking bout the same thing too lol! anyway hows  your holiday mor? </t>
  </si>
  <si>
    <t xml:space="preserve">All this requires one to get ready first </t>
  </si>
  <si>
    <t>popcorned</t>
  </si>
  <si>
    <t xml:space="preserve">@egothieves cheers dude, it's a nice fun little thing to play </t>
  </si>
  <si>
    <t xml:space="preserve">Taking a student biking at Myrick Park this am - I love summer.....and my job </t>
  </si>
  <si>
    <t xml:space="preserve">@tenthday I love Minnesota! It's beautiful, esp. near Duluth and the lake. And Minneapolis is a cool city! have fun! </t>
  </si>
  <si>
    <t>Fri May 22 07:58:16 PDT 2009</t>
  </si>
  <si>
    <t xml:space="preserve">@diefenbach I saw it w/ the wife. nevr read the book, so I liked it. She read the book &amp;amp; hated it. O well! </t>
  </si>
  <si>
    <t>Fri May 22 07:58:17 PDT 2009</t>
  </si>
  <si>
    <t xml:space="preserve">@kirstiealley Have I seen you at a Bed Bath and Beyond or something in New Market Square? Thought maybe I had a while back... </t>
  </si>
  <si>
    <t xml:space="preserve">i miss my godchild  i cant wait to see her </t>
  </si>
  <si>
    <t xml:space="preserve">greetings from one of the macs in the apple store </t>
  </si>
  <si>
    <t xml:space="preserve">continuing my neverending project of painting ..... i LOVE fridays </t>
  </si>
  <si>
    <t>natureswildflwr</t>
  </si>
  <si>
    <t>It cool off i hope it doesnt get to hot agian  im cleaning up and i STILL hate twitter</t>
  </si>
  <si>
    <t>pakmacman</t>
  </si>
  <si>
    <t xml:space="preserve">choice of lifestyle, but this is not age appropriate for elementary school children. But, the article is from Foxnews, so its prolly fake </t>
  </si>
  <si>
    <t xml:space="preserve">@vuitton let it be </t>
  </si>
  <si>
    <t xml:space="preserve">@jasonelliott Thanks! You're so sweet </t>
  </si>
  <si>
    <t>Fri May 22 07:58:18 PDT 2009</t>
  </si>
  <si>
    <t>camillaaax</t>
  </si>
  <si>
    <t xml:space="preserve">Leavers Entertainment was fabulous! Dont know how we'll top it next year. Now have Kris' No Boundaries on repeat on my mp3! </t>
  </si>
  <si>
    <t xml:space="preserve">@weilikgan HAHA. i shall try it some other time when i'm playing with him. :p thanks for the advice, though. </t>
  </si>
  <si>
    <t xml:space="preserve">@rosiegarcia I know, he's ahmazing! </t>
  </si>
  <si>
    <t xml:space="preserve">@AHotMama Aww! Happy birthday Morris! My son got easier to handle once he hit 5, hope it is the same for you! </t>
  </si>
  <si>
    <t>music_saves_me7</t>
  </si>
  <si>
    <t>Im being positive!  you should be proud</t>
  </si>
  <si>
    <t>Fri May 22 07:58:19 PDT 2009</t>
  </si>
  <si>
    <t>halfday!  today seems like it needs an adventure!</t>
  </si>
  <si>
    <t xml:space="preserve">One of the few upsides of an 8:30 final? Time to enjoy an omelette and the @okgazette afterward </t>
  </si>
  <si>
    <t>doris_cheng69</t>
  </si>
  <si>
    <t>@hottieann3376  add me at wanna_have.fun@hotmail.com  wink*</t>
  </si>
  <si>
    <t>FallenStarx</t>
  </si>
  <si>
    <t>@Matt_Tuck How is the new album coming along? Is it going to blow my socks off with its BFMV goodness?   x</t>
  </si>
  <si>
    <t>Fri May 22 07:58:21 PDT 2009</t>
  </si>
  <si>
    <t xml:space="preserve">#FollowFriday My secret #TwitterManCrush (sshh) &amp;amp; the bringer of interesting info with a demented flair: @atomicpoet </t>
  </si>
  <si>
    <t>Fri May 22 07:58:20 PDT 2009</t>
  </si>
  <si>
    <t>@hannanimal Yeah I did!  I was the dude you asked to play before the show started..so all in all got to play 3 different times  Was fun!</t>
  </si>
  <si>
    <t xml:space="preserve">@CollegeAffair Actually it's tomorrow night! You scared me for a minute... </t>
  </si>
  <si>
    <t>@BudgetsAreSexy I &amp;lt;3 you.  (see, you even have groupies!)</t>
  </si>
  <si>
    <t xml:space="preserve">@amandacts im getting tiredd. so im going nowww. i will tweet you tomorow darling! love you! </t>
  </si>
  <si>
    <t>Looking for a Plan B? This has been wonderful to me, free car &amp;amp; all.  Read the &amp;quot;About me&amp;quot; part.. http://bit.ly/kN5Wf</t>
  </si>
  <si>
    <t>Jadedblondie</t>
  </si>
  <si>
    <t xml:space="preserve">Rod Stewart is my new friend while on the treadmill. </t>
  </si>
  <si>
    <t xml:space="preserve">Hope today doesn't suck as bad as yesterday. Maybe we will get good news from the attorney </t>
  </si>
  <si>
    <t>@ChrisJervis LOL dude wouldn't go that far but awww  so sweet. U doing more vlogs? x</t>
  </si>
  <si>
    <t>Fri May 22 07:58:22 PDT 2009</t>
  </si>
  <si>
    <t xml:space="preserve">@ayomsb lol yea girl im addicted to the needle i love piercings </t>
  </si>
  <si>
    <t xml:space="preserve">@Kelly208 Maybe twitter thinks you are still pondering about something because of your old twavatar and is giving you a few minutes. </t>
  </si>
  <si>
    <t>EvanMEFV</t>
  </si>
  <si>
    <t xml:space="preserve">Excited because I haven't been to a local show in a while with @MEFV and @romeinflames ...can't wait to see @tokilltheking and FTTQ! </t>
  </si>
  <si>
    <t xml:space="preserve">@paranormalTV heading out to the lake Sunday to celebrate my b-day, Monday </t>
  </si>
  <si>
    <t>thought 11am today was lovelyy  so wish i could go back to it! aha.</t>
  </si>
  <si>
    <t>Cinderellaaa93</t>
  </si>
  <si>
    <t xml:space="preserve">just back from outside, now just being bored.. andy body knows something? </t>
  </si>
  <si>
    <t>@powerplayersmag thanks  check your DM for email etc &amp;amp; have a gr8 weekend</t>
  </si>
  <si>
    <t>Fri May 22 07:58:23 PDT 2009</t>
  </si>
  <si>
    <t xml:space="preserve">@angelyessi so what didu dod this time!??? </t>
  </si>
  <si>
    <t>Ocalawriter</t>
  </si>
  <si>
    <t xml:space="preserve">@SparkPeople My name explanation is pretty boring; where I live and what I do. </t>
  </si>
  <si>
    <t>Fri May 22 07:58:24 PDT 2009</t>
  </si>
  <si>
    <t xml:space="preserve">loving summer o9 </t>
  </si>
  <si>
    <t>naomijmckenna</t>
  </si>
  <si>
    <t xml:space="preserve">&amp;quot;Life is never as bad as we perceive it. If you're feeling blue, try rotating the rainbow and choosing another color&amp;quot;  </t>
  </si>
  <si>
    <t>@SirDrake007 morning  what u got goin this weekend?</t>
  </si>
  <si>
    <t>Fri May 22 07:59:53 PDT 2009</t>
  </si>
  <si>
    <t>thursdayschild</t>
  </si>
  <si>
    <t xml:space="preserve">@nicktabick Bwaahahahaha. That's fun. A couple weeks ago, I pulled a mini-cd rom a floppy drive. That was fun. </t>
  </si>
  <si>
    <t xml:space="preserve">@sturbanclothing I haven't seen my vinyl copy of it for about 10 years! </t>
  </si>
  <si>
    <t xml:space="preserve">@alexparr Than you very much for the #ff and for the compliment </t>
  </si>
  <si>
    <t>@jeweljk I love how u live normal and down to earth at your ranch. Makes you real  thanks 4 sharing!</t>
  </si>
  <si>
    <t>Thanks also to all my followers  you all are an inspiration,I learn so much from you all and enjoy your posts</t>
  </si>
  <si>
    <t>@inkasrain Hi!  from one &amp;quot;enthusiastic #mets fan&amp;quot; to another   GO METS!!!!</t>
  </si>
  <si>
    <t xml:space="preserve">@carthalis dont try to explain ! It just wont stick, maybe showing them does the trick or get your ful dungeonset on to work next monday </t>
  </si>
  <si>
    <t xml:space="preserve">@Bethblog How about some love for us PS3 gamers with the codes?  </t>
  </si>
  <si>
    <t>shyrelle</t>
  </si>
  <si>
    <t xml:space="preserve">SUNSHINE DAY! </t>
  </si>
  <si>
    <t xml:space="preserve">is spendin' the day with his beautiful lady! </t>
  </si>
  <si>
    <t xml:space="preserve">Woohoo! Going to the city for Epik high Concert! Mad excited </t>
  </si>
  <si>
    <t>xSh0rtcake31x</t>
  </si>
  <si>
    <t>I need a name for my puppy..any ideas? She's a girl  http://twitgoo.com/7bcx</t>
  </si>
  <si>
    <t xml:space="preserve">@rozzer AND!!! The Big Bang Theory! Its amazing! I've been dling and watching the 1st season the past few days </t>
  </si>
  <si>
    <t>CrAzY_GiRl13</t>
  </si>
  <si>
    <t xml:space="preserve">@KrisAllenmusic i am sooo happy for you...i am really glad u won...u r so humble and a really nice guy...it would be AWSOME 2 meet u </t>
  </si>
  <si>
    <t>@isabellaxxcsi &amp;quot;franzne&amp;quot; still my old account (on tg).  hmm. i think nothing's new with me. haha! still a jobros fan. ) how about youu?</t>
  </si>
  <si>
    <t>MAKAEL86</t>
  </si>
  <si>
    <t xml:space="preserve">@itsrissabxtch U BETTER PASS IT AROUND WHILE U CAN CAUSE IT'S COMING DOWN SOON! </t>
  </si>
  <si>
    <t>MichelleHalsey</t>
  </si>
  <si>
    <t xml:space="preserve">@alternativeoff Your welcome </t>
  </si>
  <si>
    <t>@howlieT  What are you on?</t>
  </si>
  <si>
    <t>the video for this is brilliant  Toe Jam   ? http://blip.fm/~6tf7a</t>
  </si>
  <si>
    <t>tapsmith</t>
  </si>
  <si>
    <t xml:space="preserve">@FullOfFluff congrats on the car payoff. Wanna help me pay off mine?? Please. </t>
  </si>
  <si>
    <t xml:space="preserve">Got my cap and gown today </t>
  </si>
  <si>
    <t xml:space="preserve">@MandyPandy32 sorry for delay - working as well as handing out drinks lol-  shouldnt really admit that should i? </t>
  </si>
  <si>
    <t>izsy_xox</t>
  </si>
  <si>
    <t xml:space="preserve">Morning....someone make me breakfast </t>
  </si>
  <si>
    <t>Fri May 22 07:59:58 PDT 2009</t>
  </si>
  <si>
    <t>pinky_dink82</t>
  </si>
  <si>
    <t xml:space="preserve">Going to use the Dwight (the Office US) method of looking busy, typing his name over and over and over again </t>
  </si>
  <si>
    <t>vaurand</t>
  </si>
  <si>
    <t xml:space="preserve">:  thinking bout the lost --- and the cross &amp;amp; praying for good-soil hearers tomorrow  </t>
  </si>
  <si>
    <t xml:space="preserve">@CariBNprincess lil ass car LOL </t>
  </si>
  <si>
    <t>miekapauley</t>
  </si>
  <si>
    <t xml:space="preserve">@feifei_s Tnks for spendin' the night w/ me! Jeez.. How drunk was I? Pls apologize to Chelsea Clinton for anything stupid I might've said </t>
  </si>
  <si>
    <t xml:space="preserve">my #FF @NemoIsBack @MishGoddess @RADIO_QUEEN09 @MrSneakaHead @nohalfwaycrooks &amp;lt;-- best of the best if you want some good tweets. </t>
  </si>
  <si>
    <t>Seem to be getting lots of #ff today!  I like it!  Thanks all!  Highlight reports all finished!  I can now wind down for the w/end ahead!</t>
  </si>
  <si>
    <t>JSquinks13</t>
  </si>
  <si>
    <t xml:space="preserve">the yankees rock my world  </t>
  </si>
  <si>
    <t>Fri May 22 08:00:00 PDT 2009</t>
  </si>
  <si>
    <t xml:space="preserve">Playing outside with my little brother </t>
  </si>
  <si>
    <t>melandkaylee</t>
  </si>
  <si>
    <t xml:space="preserve">BTW, K smiled when I did it  </t>
  </si>
  <si>
    <t>Sun, white beer and good company! Life is good at the Heineken Square  #vrijmibo  http://mobypicture.com/?omslqw</t>
  </si>
  <si>
    <t xml:space="preserve">That just wasn't directed at you </t>
  </si>
  <si>
    <t>KrishaMarie</t>
  </si>
  <si>
    <t xml:space="preserve">ewwww...philosophy....will be over in 2 hours. YES!!!! then bike ride later. </t>
  </si>
  <si>
    <t>jerseymomma</t>
  </si>
  <si>
    <t xml:space="preserve">@w2scott LOL you just need to come out of the closet for the reality junkie you are </t>
  </si>
  <si>
    <t>Fri May 22 08:00:02 PDT 2009</t>
  </si>
  <si>
    <t xml:space="preserve">on the phone with chao chaoo </t>
  </si>
  <si>
    <t xml:space="preserve">@gavreilly I think they are still plain old @morning_ireland for now gav </t>
  </si>
  <si>
    <t xml:space="preserve">@shawn3k ahhh you put the hashtag #followfriday followed by the names of the people you want to recommend </t>
  </si>
  <si>
    <t>Fri May 22 08:00:03 PDT 2009</t>
  </si>
  <si>
    <t>hanaalisa</t>
  </si>
  <si>
    <t xml:space="preserve">@WaltDisney_Says </t>
  </si>
  <si>
    <t xml:space="preserve">@CarissaRogers Leaving for Vegas on Monday for a few days, does that count?  </t>
  </si>
  <si>
    <t xml:space="preserve">rt: Better to be silent and thought a fool, than to speak and remove all doubt. &amp;lt;= Especially true in SM !! </t>
  </si>
  <si>
    <t>joesglamour</t>
  </si>
  <si>
    <t xml:space="preserve">In pain at the Tattoo Saloon, having a new tattoo. </t>
  </si>
  <si>
    <t xml:space="preserve">.@redragon Exactly. Perhaps that's why you and I sometimes feel sad, right? </t>
  </si>
  <si>
    <t xml:space="preserve">TWO DAYS until RACE DAY!! Prepare today and/or tomorrow? Eh, tomorrow, probably. </t>
  </si>
  <si>
    <t xml:space="preserve">Keri Hilson, Keyshia Cole and Bobby Valentino tomorrow in Atlantic City.. lovemylife </t>
  </si>
  <si>
    <t>ravenxtragedy</t>
  </si>
  <si>
    <t xml:space="preserve">@trohman Again- THANK YOU FOR SAVING MY LIFE AFTER MY MOM PASSED AWAY!  Your music saved my life.  Much love. </t>
  </si>
  <si>
    <t>velvet_tears</t>
  </si>
  <si>
    <t>good last day  My shirt looks awesome.</t>
  </si>
  <si>
    <t>jamiepoag</t>
  </si>
  <si>
    <t>@graysenpack they don't serve bbq where you're going.    they serve better food.</t>
  </si>
  <si>
    <t>Fri May 22 08:00:05 PDT 2009</t>
  </si>
  <si>
    <t xml:space="preserve">Dinner time! Yum, I hope </t>
  </si>
  <si>
    <t xml:space="preserve">@softqual what's the subject of your book? </t>
  </si>
  <si>
    <t xml:space="preserve">@tdallaway awesome  good luck..you can make split/second awesome </t>
  </si>
  <si>
    <t>Fri May 22 08:00:06 PDT 2009</t>
  </si>
  <si>
    <t>itNeil</t>
  </si>
  <si>
    <t xml:space="preserve">FFS!!! :@  Sat 2 exams today and my train home has been cancelled Meanwhile @ ddaly9 is going walks on a lovely summer day :/ TGIF  </t>
  </si>
  <si>
    <t>Rob Thomas will always be the hottest guy  He was great on Ellen!</t>
  </si>
  <si>
    <t>LStout</t>
  </si>
  <si>
    <t xml:space="preserve">Hey @katbut!  Thanks for the #followfriday.  Have a great weekend!  </t>
  </si>
  <si>
    <t xml:space="preserve">@jos897 awesome-thks for the headsup. ill watch over and over </t>
  </si>
  <si>
    <t>Fri May 22 08:00:07 PDT 2009</t>
  </si>
  <si>
    <t>manda_o</t>
  </si>
  <si>
    <t>Picked a new parking spot  Haha</t>
  </si>
  <si>
    <t>Fri May 22 08:00:08 PDT 2009</t>
  </si>
  <si>
    <t xml:space="preserve">@trohman That's excellent!! We'd love to have you back here </t>
  </si>
  <si>
    <t xml:space="preserve">@Cocoalyscious Hell yeah </t>
  </si>
  <si>
    <t>JuicyMoose</t>
  </si>
  <si>
    <t xml:space="preserve">@Huny14 Darn it! Well to be fair I only did meet her once. </t>
  </si>
  <si>
    <t xml:space="preserve">@akgw Thanks! you too. Heading there with my cousin/Rishee to hang out with friends and off course his wife </t>
  </si>
  <si>
    <t xml:space="preserve">@AmysFinerThings If someone could do it, I'm pretty sure they could monetize it pretty easily!  Oh to have the skills... </t>
  </si>
  <si>
    <t xml:space="preserve">D-1 UGM-BNI JAZZ '09!!Hope everything gonna be alright!semangat teman2 </t>
  </si>
  <si>
    <t>sknees74</t>
  </si>
  <si>
    <t xml:space="preserve">is doing her monthly update on Twitter......new car next Saturday and a bicycle soon! That's all my news </t>
  </si>
  <si>
    <t xml:space="preserve">@CherryPiePunk hopefully it wont be too long...the shirts are printed on american apparel so good quality.. </t>
  </si>
  <si>
    <t xml:space="preserve">@jimhill I thought you and @dfravel had a Glee pajama party. </t>
  </si>
  <si>
    <t>BiggyKar</t>
  </si>
  <si>
    <t>Awake   Time to seize the day.</t>
  </si>
  <si>
    <t>Adela12</t>
  </si>
  <si>
    <t>ahh, weekend  gotta love it!</t>
  </si>
  <si>
    <t xml:space="preserve">@HilariaGallery Oh I hope you have a wonderful visit with your mom!  </t>
  </si>
  <si>
    <t>meshali</t>
  </si>
  <si>
    <t xml:space="preserve">@laurenlarsen awww, lauren...you let her cry it out, huh?  i know that was tough!  good job though!  you won't regret it.  </t>
  </si>
  <si>
    <t>Morning twitter fam!  ahhh a new day. Lets make this a productive one. Shout out to Lady Hannah, Bertell and B Cox for those live chats.</t>
  </si>
  <si>
    <t xml:space="preserve">Like 5 minutes to lunch!! </t>
  </si>
  <si>
    <t xml:space="preserve">@glasgowpodcart thanks guys </t>
  </si>
  <si>
    <t xml:space="preserve">@rampantheart ok tweet more #140f. i think they'll go into my faves one by one </t>
  </si>
  <si>
    <t>Fri May 22 08:00:12 PDT 2009</t>
  </si>
  <si>
    <t>AskDrKassam</t>
  </si>
  <si>
    <t xml:space="preserve">@Bloom4Life Thanks so much for the #followfriday referral. </t>
  </si>
  <si>
    <t>As promised, my first ever #followfriday goes to @conmasterjim because he begged  Happy now?!</t>
  </si>
  <si>
    <t>i kissed a girl and I liked it. the taste of her cherry chapstick. I kissed a girl just to try it.  hahahaha siiiiiiiikeeee ;)</t>
  </si>
  <si>
    <t xml:space="preserve">@jaybrannan love your music man!! </t>
  </si>
  <si>
    <t xml:space="preserve">4 o'clock and im done!! cya laters!! </t>
  </si>
  <si>
    <t xml:space="preserve">@MoosePeterson I'm with @Landaliyn... your morning office pics make me smile! </t>
  </si>
  <si>
    <t>Fri May 22 08:00:13 PDT 2009</t>
  </si>
  <si>
    <t xml:space="preserve">@Medini Love paella in all it's forms. Sounds wonderful </t>
  </si>
  <si>
    <t>brazenlylulu</t>
  </si>
  <si>
    <t xml:space="preserve">Attempting to re-modernize the comb-over... Haha! That's how it looked when I woke up! </t>
  </si>
  <si>
    <t>Fri May 22 08:00:14 PDT 2009</t>
  </si>
  <si>
    <t xml:space="preserve">@dbhata @kristin61378 the day is almost over.  Pretty soon we will looking / hanging w/ the handsome boys </t>
  </si>
  <si>
    <t xml:space="preserve">I need to shake the sleepybear outta me; I have a lot to do today </t>
  </si>
  <si>
    <t xml:space="preserve">is totally paralyzed by #followfriday. She thinks everyone should follow whom she follows yet 1575 indiv. tweets of &amp;lt;3 feels like a LOT </t>
  </si>
  <si>
    <t xml:space="preserve">@Circle1ne i like that ;)  THANKS </t>
  </si>
  <si>
    <t xml:space="preserve">Makin cakes whilst ravin to ftsk </t>
  </si>
  <si>
    <t xml:space="preserve">Seems like a quiet morning. Hope all is well this friday. </t>
  </si>
  <si>
    <t xml:space="preserve">@usumcasane Nope, I have an iPod Touch. </t>
  </si>
  <si>
    <t>Fri May 22 08:02:00 PDT 2009</t>
  </si>
  <si>
    <t xml:space="preserve">Omg. Haha. This was Michaels favourite song. </t>
  </si>
  <si>
    <t xml:space="preserve">@Lynne90 yehh shess the big mouth haa </t>
  </si>
  <si>
    <t>Wow! Ended up on 4 #followfriday lists today. Thanks for the Luv  @roncallari @RunwayGirl @CAKairport @FlyingPhotog</t>
  </si>
  <si>
    <t xml:space="preserve">@JHVanOphem - now your question! &amp;quot;Brain chemistry has significant influence on suicide&amp;quot;, will check what data there is... </t>
  </si>
  <si>
    <t>LydiaEbenstein</t>
  </si>
  <si>
    <t xml:space="preserve">is going up north for the weeeekeeennnnddd!! Woo! </t>
  </si>
  <si>
    <t xml:space="preserve">@cassieventura Chrisette Michele </t>
  </si>
  <si>
    <t>Fri May 22 08:02:02 PDT 2009</t>
  </si>
  <si>
    <t xml:space="preserve">at the new office! </t>
  </si>
  <si>
    <t>GETTING MY HAIR CUT TODAY!!  its gonna be a big change.</t>
  </si>
  <si>
    <t>Fri May 22 08:02:03 PDT 2009</t>
  </si>
  <si>
    <t>@squarie You from WI or Mwkee? I'm from Madison  Hi there.</t>
  </si>
  <si>
    <t xml:space="preserve">@YungGooD i love it! very nice </t>
  </si>
  <si>
    <t xml:space="preserve">@ajputerbaugh I cannot wait!! I like Tony Kanaan..and Danica, of course </t>
  </si>
  <si>
    <t>GabLovesCirca</t>
  </si>
  <si>
    <t xml:space="preserve">Nice weather. </t>
  </si>
  <si>
    <t>Fri May 22 08:02:04 PDT 2009</t>
  </si>
  <si>
    <t>@pinkeyxoxo 6 months going on 7  hehe iya thanks pink! lo sama chandra udah lama banget dong ya? wheehooo</t>
  </si>
  <si>
    <t xml:space="preserve">@whitter86 you know i am always right ! lol gonna be 2 week's in florida from the 21st of next month. HOLIDAY !!! lol </t>
  </si>
  <si>
    <t>sunvoof</t>
  </si>
  <si>
    <t xml:space="preserve">@bigskyuniverse You crack me up. Make sure to sport a visor or hat or something. </t>
  </si>
  <si>
    <t>@feelme #followfriday him since he suggests things like should not be suggested to fellow males, he is a maverick like that.  [Senor?]</t>
  </si>
  <si>
    <t>Fri May 22 08:02:05 PDT 2009</t>
  </si>
  <si>
    <t>spreadthejam</t>
  </si>
  <si>
    <t xml:space="preserve">getting bang out of my eye and getting ready to go outside to play. </t>
  </si>
  <si>
    <t xml:space="preserve">@mr_imp Have a good trip and lots of fun in Chicago. </t>
  </si>
  <si>
    <t xml:space="preserve">@kellykba With my staff's history of hungover shifts, I just think that phrase'll come in handy is all. </t>
  </si>
  <si>
    <t xml:space="preserve">@the_prodigy nothing about Jul 26 inTargu mures ? </t>
  </si>
  <si>
    <t xml:space="preserve">http://bit.ly/14kvRb  such a beautiful song. </t>
  </si>
  <si>
    <t>official bye.  http://plurk.com/p/viaqz</t>
  </si>
  <si>
    <t>@hayleyumg yeah I'm heading to Orlando for a week to see the family  You have to make sure @drewfa isn't too miserable without me next wk!</t>
  </si>
  <si>
    <t>peggy_love</t>
  </si>
  <si>
    <t>In the library with, Laura, John, Hollie, Ashley, and Mrs. Hill  woohoo.</t>
  </si>
  <si>
    <t xml:space="preserve">@Nyblaque morning </t>
  </si>
  <si>
    <t>twilightwulf</t>
  </si>
  <si>
    <t>@athdaraxen clean up good or you cant come!!!  haha B&amp;lt;3J</t>
  </si>
  <si>
    <t>Fri May 22 08:02:08 PDT 2009</t>
  </si>
  <si>
    <t>shauna2743</t>
  </si>
  <si>
    <t xml:space="preserve">makin' chips </t>
  </si>
  <si>
    <t>Fri May 22 08:02:09 PDT 2009</t>
  </si>
  <si>
    <t xml:space="preserve">BIG HELLO to all my new followers!!!....its crazy here in my Twitterville, never a dull day enjoy ur stay </t>
  </si>
  <si>
    <t>dizzy2806</t>
  </si>
  <si>
    <t>Yummy Dairylea Dunkers  why am I such a child??</t>
  </si>
  <si>
    <t xml:space="preserve">@KronistheiLL Happy Friday </t>
  </si>
  <si>
    <t>has been recieving some very funny but dirty jokes!  keep em comin! haha</t>
  </si>
  <si>
    <t xml:space="preserve">@TheRealJordin Drake was AWESOME on Degrassi....now they just call him &amp;quot;an aspiring rapper&amp;quot;.  he's more than that </t>
  </si>
  <si>
    <t xml:space="preserve">muahahahahha #holidays now in #luxembourg for us the students!!!! </t>
  </si>
  <si>
    <t>truane19</t>
  </si>
  <si>
    <t xml:space="preserve">taking the cpa exam then to kris's in the hamptons til tuesday! </t>
  </si>
  <si>
    <t xml:space="preserve">@fluffydbunny Thansk for the follow!!!  </t>
  </si>
  <si>
    <t>kaylaloo</t>
  </si>
  <si>
    <t xml:space="preserve">doing pretty much nothing and very very very dizzy </t>
  </si>
  <si>
    <t xml:space="preserve">@rachel1975 Definately. Not. </t>
  </si>
  <si>
    <t>Hujio</t>
  </si>
  <si>
    <t xml:space="preserve">@VegettoEX I went with &amp;quot;The Invincible Aura's Energy&amp;quot;... Don't steal my update! </t>
  </si>
  <si>
    <t>Fri May 22 08:02:12 PDT 2009</t>
  </si>
  <si>
    <t xml:space="preserve">is going camping this weekend! Nothing like swimming in the river, smores, and sitting around the campfire </t>
  </si>
  <si>
    <t xml:space="preserve">@jewelgiroux Good morning </t>
  </si>
  <si>
    <t>Just picked my sister up from school  And tonight, I'm off to see McFly!!!!!!!!!!!!!!!!!! On my laptop! Haha! It's Awesome!</t>
  </si>
  <si>
    <t xml:space="preserve">@emilyshow ??????? ??????????? </t>
  </si>
  <si>
    <t>Just playing some Red Faction  Multiplayer demo rocks!</t>
  </si>
  <si>
    <t xml:space="preserve">trying to get myself all psyched up about starting work today. in 30 minutes. </t>
  </si>
  <si>
    <t>happyface64</t>
  </si>
  <si>
    <t xml:space="preserve">What a day!  It's Friday again!  The weekend should be full of spectacular suprises!  Love to you all!  </t>
  </si>
  <si>
    <t xml:space="preserve">Mom is making chicken curry.. Me likes the aroma </t>
  </si>
  <si>
    <t>Javi_NYC</t>
  </si>
  <si>
    <t xml:space="preserve">At work - bored to death.... =( Looking forward to a noon departure!!!!!  </t>
  </si>
  <si>
    <t xml:space="preserve">@twistednurse76 @twixnurse72 you got mail!!!!    </t>
  </si>
  <si>
    <t>TaraTwinkles</t>
  </si>
  <si>
    <t xml:space="preserve">yipeeeee....!!! tommrw's class got cancelled..... </t>
  </si>
  <si>
    <t>@___Carla___ im paying more to see the jonas brothers than Green Day. LMAO. i dont even care  good seats?</t>
  </si>
  <si>
    <t>kzythm</t>
  </si>
  <si>
    <t>&amp;quot;Bonobo ï¿½ In Between The Lines &amp;quot;.... thx!   vi@Deesound ? http://blip.fm/~6tfe0</t>
  </si>
  <si>
    <t xml:space="preserve">@jswo @bakersdog I call Harley &amp;quot;sweetheart&amp;quot; all the time. . . .I've never even called Lee that.  No weird voices though!  </t>
  </si>
  <si>
    <t>Fri May 22 08:02:15 PDT 2009</t>
  </si>
  <si>
    <t xml:space="preserve">FFS!!!! Sat 2 exams today and my train home has been cancelled !! :@ meanwhile @ddaly9 is going walks in the countryside ! TGIF </t>
  </si>
  <si>
    <t xml:space="preserve">@palais1977 Thanks! Happy to be part of the &amp;quot;Marxist wackadoodle&amp;quot; collective. </t>
  </si>
  <si>
    <t xml:space="preserve">@Psychobel I find the Tuborg goes down a treat on a Friday aft. </t>
  </si>
  <si>
    <t>amazinqg</t>
  </si>
  <si>
    <t>@OfficialJRome Thats clever  iLove iht</t>
  </si>
  <si>
    <t xml:space="preserve">@Cpitbull Thank you, thank you and thank you! </t>
  </si>
  <si>
    <t xml:space="preserve">Goodmorning--just woke up...i hope i get good news today </t>
  </si>
  <si>
    <t xml:space="preserve">@Abcmsaj Or Cyanide and happiness </t>
  </si>
  <si>
    <t>@miriamsays  Check it out  http://twitpic.com/5otoz</t>
  </si>
  <si>
    <t>Fri May 22 08:02:16 PDT 2009</t>
  </si>
  <si>
    <t xml:space="preserve">@billt thanks for your support </t>
  </si>
  <si>
    <t xml:space="preserve">@JWoodson86  You would think that...   Just admit you love 30 Rock and all of this will be settled </t>
  </si>
  <si>
    <t>@dragonblogger thanks for the mention  #FollowFriday</t>
  </si>
  <si>
    <t>csumye</t>
  </si>
  <si>
    <t>evening wus gr8....  enjoyed the date.... hahahahhahha....</t>
  </si>
  <si>
    <t>TheaGuadalope</t>
  </si>
  <si>
    <t xml:space="preserve">woohoo! Off to Cebu tomorrow for some lazy days... it's gonna be a bright, bright, sunshine-y day... er, week. </t>
  </si>
  <si>
    <t>ReneFlood</t>
  </si>
  <si>
    <t xml:space="preserve">@UsCarrs What a wonderful tradition, and  how special for him. Happy for you guys. </t>
  </si>
  <si>
    <t>need to sleep early  night everyone :p</t>
  </si>
  <si>
    <t xml:space="preserve">@blogkitten I &amp;lt;3 the people @ Walzer.  Lucky you for getting the Pedi. I need one like WOAH </t>
  </si>
  <si>
    <t>CJZimmerman</t>
  </si>
  <si>
    <t xml:space="preserve">I smile when I think about Tim Pawlenty </t>
  </si>
  <si>
    <t xml:space="preserve">THREE DAY WEEKEND   </t>
  </si>
  <si>
    <t xml:space="preserve">a canter's trip and some 'ink, is in the books </t>
  </si>
  <si>
    <t>Fri May 22 08:02:19 PDT 2009</t>
  </si>
  <si>
    <t xml:space="preserve">Gotsta get my work done so @laurenaked and I can possibly get off work early! </t>
  </si>
  <si>
    <t xml:space="preserve">@AdorkableMellie Good Morning! Mine is going well! How is yours?? </t>
  </si>
  <si>
    <t>AdiM112</t>
  </si>
  <si>
    <t xml:space="preserve">azi o tai spre casa....Bucuresti am plecat.....HOME here i come </t>
  </si>
  <si>
    <t xml:space="preserve">@typewriter good pt - hyperpersonal perspective is important </t>
  </si>
  <si>
    <t>iconsyeehaw</t>
  </si>
  <si>
    <t xml:space="preserve">@nicolejjackson gossip girl is a great show!!! </t>
  </si>
  <si>
    <t xml:space="preserve">@joshtastic1 It's a communion so smart for the mass and fabulous for the after-show party. Not got much time now but I'm great in shops </t>
  </si>
  <si>
    <t xml:space="preserve">The weather this morning: Simply Beautiful! Love the smell of rain. </t>
  </si>
  <si>
    <t>tengk</t>
  </si>
  <si>
    <t xml:space="preserve">@siobhaness ASMB! bahah, english is hilaaarious </t>
  </si>
  <si>
    <t>Fri May 22 08:02:21 PDT 2009</t>
  </si>
  <si>
    <t>kindaodd</t>
  </si>
  <si>
    <t xml:space="preserve">@pinxX0ry Congratulations! </t>
  </si>
  <si>
    <t xml:space="preserve">@zeddessarts you too, night night </t>
  </si>
  <si>
    <t xml:space="preserve">@mulletmonitor You're a saint. </t>
  </si>
  <si>
    <t>Fri May 22 08:02:22 PDT 2009</t>
  </si>
  <si>
    <t xml:space="preserve">@el3ctr1k inFAMOUS demo is hawt shit. Visuals are pretty good for a game of that type. </t>
  </si>
  <si>
    <t>bigdaddymerk</t>
  </si>
  <si>
    <t xml:space="preserve">@chrispallett by presence do you mean you live there? </t>
  </si>
  <si>
    <t>iphouad</t>
  </si>
  <si>
    <t xml:space="preserve">@1045CHUMFM you guys rock! love your station </t>
  </si>
  <si>
    <t xml:space="preserve">RE: into twitter: i dunno. boredom makes people do random things. my random thing is Twitter </t>
  </si>
  <si>
    <t xml:space="preserve">Thanks to everyone that participated.  I'm off for my regular post #freestufffriday lay down </t>
  </si>
  <si>
    <t xml:space="preserve">@DenyceLawton: Enjoy your weekend. Hope your TV will be alright again </t>
  </si>
  <si>
    <t xml:space="preserve">They was dancing the song La La land  and more the jonas brothers and miley </t>
  </si>
  <si>
    <t>eronnebaum</t>
  </si>
  <si>
    <t xml:space="preserve">Having lunch with Braydon then painting shirts with his class </t>
  </si>
  <si>
    <t>@seekingxanadu I went to Prague years and years ago  I'd love to go again.</t>
  </si>
  <si>
    <t xml:space="preserve">@craigkendall wake up and ride bikes immediately... That's what we just did </t>
  </si>
  <si>
    <t xml:space="preserve">It's new day...Time for new changes...Ready? Let's go!!! </t>
  </si>
  <si>
    <t>David_Kiddzz</t>
  </si>
  <si>
    <t xml:space="preserve">Is FINALLY Relaxed Properly At Home  Half Way There </t>
  </si>
  <si>
    <t xml:space="preserve">Arizona bound! See everyone in a week's time. </t>
  </si>
  <si>
    <t>MavsGirl</t>
  </si>
  <si>
    <t xml:space="preserve">2006 In Western Conf Semi-Finals of playoffs,#mavs def. #Spurs 119-111 n overtime to take series 4-3 &amp;amp; advance to the Western Conf Finals </t>
  </si>
  <si>
    <t xml:space="preserve">is on the phone to @xCMM and is about to go on the sims 2 </t>
  </si>
  <si>
    <t xml:space="preserve">So happy it's friday! 3 day weekend soon </t>
  </si>
  <si>
    <t xml:space="preserve">horray for free copies of &amp;quot;We Are Marshall&amp;quot; </t>
  </si>
  <si>
    <t xml:space="preserve">@Aerodynamix hey thanks for the FF love! </t>
  </si>
  <si>
    <t xml:space="preserve">Lol.  I just got silly stringed in the office.  Too bad it fractured in mid air and went into my macbook speakers.  </t>
  </si>
  <si>
    <t xml:space="preserve">@StevenTainsh applied science, then i want to do biomedical science next year </t>
  </si>
  <si>
    <t>lburleyson</t>
  </si>
  <si>
    <t xml:space="preserve">Well I'm off to the body shop to get my rental and drop off my car. It's time to turn on my 'bitch' mode. </t>
  </si>
  <si>
    <t>Fri May 22 08:03:37 PDT 2009</t>
  </si>
  <si>
    <t>sandi915</t>
  </si>
  <si>
    <t xml:space="preserve">I saw a phone that i really want </t>
  </si>
  <si>
    <t>baldwinmathew</t>
  </si>
  <si>
    <t xml:space="preserve">@pausco2007 Thanks for the #followfriday </t>
  </si>
  <si>
    <t xml:space="preserve"> im up and IIIIIIIIIIIIIMMMMMMMMM READY!!! I'M READY I'M READY I'M READY I'M READY lol </t>
  </si>
  <si>
    <t xml:space="preserve">I Am So Bored...Its Wicked Hot Outside...I Dont Know Why I Used That Word...HAHAHA </t>
  </si>
  <si>
    <t xml:space="preserve">@bsabatinelli  You bet  </t>
  </si>
  <si>
    <t xml:space="preserve">someone give me a music suggestion, i want something to new to listen to in my car </t>
  </si>
  <si>
    <t>Fri May 22 08:03:38 PDT 2009</t>
  </si>
  <si>
    <t xml:space="preserve">@robes1000 hahaha yeah always. you tooo </t>
  </si>
  <si>
    <t xml:space="preserve">Allow this!! I'm going to session the gym later </t>
  </si>
  <si>
    <t>gadjunk</t>
  </si>
  <si>
    <t xml:space="preserve">@mmmeghan It's never too late! Except for my responses. Those are usually late </t>
  </si>
  <si>
    <t>Fri May 22 08:03:39 PDT 2009</t>
  </si>
  <si>
    <t>EmilyElisabethW</t>
  </si>
  <si>
    <t>spending allll day in the kitchen w/ my mama cookin' for the party tomorrow  yayayay</t>
  </si>
  <si>
    <t xml:space="preserve">@tommcfly are u enjoying a lot? you'll have so much fun in sao paulo - suree, here is nice  </t>
  </si>
  <si>
    <t xml:space="preserve">@Houseonahillorg AWESOME of you to say </t>
  </si>
  <si>
    <t>Nice tweeps to know  @CemeterySpot @hugh_white @MoodlesMom @tea512 @traveldudes @don1one #followfriday</t>
  </si>
  <si>
    <t xml:space="preserve">@CariBerri Graphic Design... thats why I had to transfer... Im excited tho </t>
  </si>
  <si>
    <t>Fri May 22 08:03:41 PDT 2009</t>
  </si>
  <si>
    <t xml:space="preserve">@misslydia yes it is   </t>
  </si>
  <si>
    <t xml:space="preserve">@Mulberrystudios ahhh but you have an hour to wait for the weekend. I'm finnished now </t>
  </si>
  <si>
    <t xml:space="preserve">@Serene_Balance Thank you for the mention! So how are you? Getting ready for the long weekend? Anything fun? </t>
  </si>
  <si>
    <t xml:space="preserve">@KatieWasAllLike hahaha my favorite place </t>
  </si>
  <si>
    <t xml:space="preserve">@pjmaybe looking forward to inFamous. 'been trying to get through Mass Effect but I have a feeling it wont get a lookin' soon </t>
  </si>
  <si>
    <t>sammeeks07</t>
  </si>
  <si>
    <t xml:space="preserve">is reading angels and demons.. trying to finish so i can watch the movie </t>
  </si>
  <si>
    <t xml:space="preserve">@AndreaDavidoff i would LOVE to get labels (or pix of them)  (front and back) #winesofchile  matt @ mmwine.me  PLEASE </t>
  </si>
  <si>
    <t>CrystalHebel</t>
  </si>
  <si>
    <t xml:space="preserve">@msrachelriley I need my fat girl beauty rest  </t>
  </si>
  <si>
    <t xml:space="preserve">Must make the most of this long bank-holiday weekend, I have excuse...Who's up for the Fair? </t>
  </si>
  <si>
    <t>@etherjammer Thank you.    I thought the pictures were a stroke of genius, though I wonder if they're too hokey.</t>
  </si>
  <si>
    <t>Fri May 22 08:03:43 PDT 2009</t>
  </si>
  <si>
    <t xml:space="preserve">@Jeslikeme LOL I see that! That's cool. I'll follow the sox then </t>
  </si>
  <si>
    <t>Tina_May</t>
  </si>
  <si>
    <t xml:space="preserve">@Astro_Mike are you going to fly over Washington State on your re-entry? I have a telescope </t>
  </si>
  <si>
    <t xml:space="preserve">Is using his iPod touch </t>
  </si>
  <si>
    <t xml:space="preserve">@artemisrex agreed, followers become friends </t>
  </si>
  <si>
    <t>brittamarie</t>
  </si>
  <si>
    <t>surfboard-sized donuts are terrible for my waistline, but do wonders for my mood  happy friday, everyone!</t>
  </si>
  <si>
    <t>@mariap91 MIAAA!!!  Hiiii!! You're here!!</t>
  </si>
  <si>
    <t>Fri May 22 08:03:45 PDT 2009</t>
  </si>
  <si>
    <t>elliemorgan</t>
  </si>
  <si>
    <t xml:space="preserve">http://ellie-m.blogspot.com/ CHECK OUT MY NEW BLOG </t>
  </si>
  <si>
    <t>FrigginGrawr</t>
  </si>
  <si>
    <t>@music4life_93 awe! you is very sweet  miss you</t>
  </si>
  <si>
    <t>bbambam123</t>
  </si>
  <si>
    <t xml:space="preserve">last day of school! SUMMER 09!!!!!!!!!!! </t>
  </si>
  <si>
    <t>@SNYP919 I'm good - glad it's Friday  can't wait to get off today - I'm going to this seafood feast and I've been waitin 4 this 4ever</t>
  </si>
  <si>
    <t xml:space="preserve">@orbyn you say it like it's a bad thing </t>
  </si>
  <si>
    <t xml:space="preserve">@andy065 oh see l! That's what  I'm talking about. </t>
  </si>
  <si>
    <t>kjester</t>
  </si>
  <si>
    <t xml:space="preserve">@skeletonkey excellent article -- I hope Otis finds the chops to comment. </t>
  </si>
  <si>
    <t xml:space="preserve">Hellloo! Hot man in my office... It's about time </t>
  </si>
  <si>
    <t xml:space="preserve">ikea is calling ... again </t>
  </si>
  <si>
    <t xml:space="preserve">@kevinandbeanPHX on the Movie Beat </t>
  </si>
  <si>
    <t xml:space="preserve">TGIF! going to see both Terminator Salvation &amp;amp; Night @ Museum 2 today...will give tweet review later. </t>
  </si>
  <si>
    <t xml:space="preserve">@qnz_kee u still watch those shows?? They are comedy </t>
  </si>
  <si>
    <t xml:space="preserve">@theelfinpoet The pleasure is all mine </t>
  </si>
  <si>
    <t xml:space="preserve">@minijesus Don't say such silly things! Twitter aint shit! But you...you be amazing </t>
  </si>
  <si>
    <t xml:space="preserve">@ChanelleRay good luck </t>
  </si>
  <si>
    <t>danielionescu</t>
  </si>
  <si>
    <t xml:space="preserve">@Lucerne_Shark @wannago247 Thanks for the tip. Will watch it this weekend then. </t>
  </si>
  <si>
    <t>chrisfowler</t>
  </si>
  <si>
    <t>I have made raddishes  Very exciting http://twitpic.com/5p088</t>
  </si>
  <si>
    <t>magneversaydie</t>
  </si>
  <si>
    <t xml:space="preserve">@anchubou </t>
  </si>
  <si>
    <t>KaleneLarson</t>
  </si>
  <si>
    <t xml:space="preserve">@virginamerica That's right, Virgin America has Wi-Fi available on every seat on every flight. cant wait to fly virgin again! DISNEY </t>
  </si>
  <si>
    <t xml:space="preserve">@djbarker The commission is yours </t>
  </si>
  <si>
    <t xml:space="preserve">@fossiloflife Thank you! </t>
  </si>
  <si>
    <t>got all the sweaty exams over and done with  just the maths moudle and it's all good, but thats 4 days before jonas concert...</t>
  </si>
  <si>
    <t>Fri May 22 08:03:48 PDT 2009</t>
  </si>
  <si>
    <t xml:space="preserve">@cazob im gona hear it later </t>
  </si>
  <si>
    <t>WCrosswell</t>
  </si>
  <si>
    <t xml:space="preserve">@mgolden hey, its a good first step </t>
  </si>
  <si>
    <t xml:space="preserve">@Ghostfreehood </t>
  </si>
  <si>
    <t>beacontest</t>
  </si>
  <si>
    <t>nope, he met a few other ladies at the races  but he met his wife at a &amp;quot;local establishment&amp;quot; on state road -- translation, bar</t>
  </si>
  <si>
    <t>_h_a_z_e_l_</t>
  </si>
  <si>
    <t xml:space="preserve">@KrisAllenmusic i think im having a last song syndrome with your song &amp;quot;no boundaries&amp;quot;. your version is so good.. </t>
  </si>
  <si>
    <t>gerchan02</t>
  </si>
  <si>
    <t>My mum excited abt her desaru trip tmr.. she long time didnt go for trip. Hope she enjoy.  A break for her..</t>
  </si>
  <si>
    <t>joshuaheathscot</t>
  </si>
  <si>
    <t xml:space="preserve">@johnrags u are too.. </t>
  </si>
  <si>
    <t>Fri May 22 08:03:50 PDT 2009</t>
  </si>
  <si>
    <t xml:space="preserve">I updated my Last.fm page! Check it out sometime http://www.last.fm/user/Chrysanthemum85. Anyone on? Let me know-I'm hooked. </t>
  </si>
  <si>
    <t xml:space="preserve">@lyndsydavielle why yes it was!!! </t>
  </si>
  <si>
    <t xml:space="preserve">@Hall_E_Woode I heard they're doing two more. Remember, in Hollywood, if it makes money, it never 'ends' </t>
  </si>
  <si>
    <t>Farmsteadlady</t>
  </si>
  <si>
    <t xml:space="preserve">Happy Friday!!!!  I hope all are doing well....the darling son (5) has decided that we should have a cookout - happy, happy, joy, joy   </t>
  </si>
  <si>
    <t xml:space="preserve">Wow... today on THE VIEW &amp;quot;is oral sex the new goodnight kiss?&amp;quot; pressing topics! and I'm going to say... sure, it should be </t>
  </si>
  <si>
    <t>kedasmiles</t>
  </si>
  <si>
    <t xml:space="preserve">going to school/: it's friday though </t>
  </si>
  <si>
    <t xml:space="preserve">We are going to email Cali Lewis and invite her to do a live talk with us at Tech Webcast. </t>
  </si>
  <si>
    <t>doryna</t>
  </si>
  <si>
    <t xml:space="preserve">I've got my glasses... oh man, it looks very cool, but it's strange for me... </t>
  </si>
  <si>
    <t>Nupur1121</t>
  </si>
  <si>
    <t xml:space="preserve">@Natashamin it's such a nice day to go shopping!! i'm jealous!! enjoy </t>
  </si>
  <si>
    <t>gitnthgamegrant</t>
  </si>
  <si>
    <t xml:space="preserve">Flying to NY tonight... Can't wait to see my family </t>
  </si>
  <si>
    <t>cristyg3</t>
  </si>
  <si>
    <t xml:space="preserve">Getting a haircut. Freshening up the summer look </t>
  </si>
  <si>
    <t xml:space="preserve">off to get in the shower, got my whole day planned out I think.. ttys... </t>
  </si>
  <si>
    <t>@abcakes i agree, on both points  #Terminator</t>
  </si>
  <si>
    <t>ARKANSAS Wooo Pig Sooouie!  @brandonacox @ang0823 (tweets Little Rck pics)  @delaneygates @cruiselaw (grew up in El Dorado!) #followfriday</t>
  </si>
  <si>
    <t>CircusKelli</t>
  </si>
  <si>
    <t xml:space="preserve">&amp;lt;&amp;lt; I have my laptop up here, my book, the windows open, and all my TiVo available to me. This feels good. I think I shall nap for a bit. </t>
  </si>
  <si>
    <t>Fri May 22 08:03:53 PDT 2009</t>
  </si>
  <si>
    <t xml:space="preserve">@Bebopalicious  Thanks Jenni! </t>
  </si>
  <si>
    <t xml:space="preserve">@cassieventura Day 26 Are SOo GOoOoD </t>
  </si>
  <si>
    <t>danabanas</t>
  </si>
  <si>
    <t>@ec23 me too   except we get fri off to...woohoo!</t>
  </si>
  <si>
    <t xml:space="preserve">@MeganGarrett you don't claim poor Calvin??  </t>
  </si>
  <si>
    <t>Fri May 22 08:03:54 PDT 2009</t>
  </si>
  <si>
    <t xml:space="preserve"> Is finishing off the semester, with less than a week remaining!</t>
  </si>
  <si>
    <t xml:space="preserve">@urbsoph thanks for the FF shout out!! </t>
  </si>
  <si>
    <t>gabeswinney</t>
  </si>
  <si>
    <t>I love the air today  Internet marketing is great especially if you get to sit next to a big open window</t>
  </si>
  <si>
    <t>Fri May 22 08:03:55 PDT 2009</t>
  </si>
  <si>
    <t>TomFromAustinTX</t>
  </si>
  <si>
    <t>@AClaire1218 Thanks Anna, oh.. of course, i wouldn't want you to make the year in public, either   Hey, do you have a facebook page ?</t>
  </si>
  <si>
    <t>@shaywaymonkey  Welcome to Twitter! Glad I could convert you!!! LOL!  Time to be snotty and pretentious!! ha!</t>
  </si>
  <si>
    <t>Fri May 22 08:08:04 PDT 2009</t>
  </si>
  <si>
    <t>BrixD</t>
  </si>
  <si>
    <t xml:space="preserve">So she is here  hmm thinking what to do </t>
  </si>
  <si>
    <t>tararodas</t>
  </si>
  <si>
    <t xml:space="preserve">Sunny day! Family day + Today is going to be the best day of my life </t>
  </si>
  <si>
    <t>melissa_harper</t>
  </si>
  <si>
    <t xml:space="preserve">he said &amp;quot;like you can't walk well because of the baby?&amp;quot; Jeez </t>
  </si>
  <si>
    <t>cvanheest</t>
  </si>
  <si>
    <t xml:space="preserve">@kramerjulie I am! how about playing some Yeah Yeah Yeahs?? </t>
  </si>
  <si>
    <t>Fri May 22 08:08:05 PDT 2009</t>
  </si>
  <si>
    <t>BrinaM</t>
  </si>
  <si>
    <t xml:space="preserve">@Schofe Love the #funnyfriday idea - will try and find some good vids. Great pic of you, Sarah and Chris at Chelsea too </t>
  </si>
  <si>
    <t xml:space="preserve">CAN YOU SAY AFTER 30 HOURS OF TRAVELING IM FINALLY IN ARGENTINA?! yes! oh hello Buenos Aires, how i love you </t>
  </si>
  <si>
    <t xml:space="preserve">@KatieMcCullough Ya didn't fail, me dear! And there ARE good people out there - I know a lot of them! </t>
  </si>
  <si>
    <t>Fri May 22 08:08:06 PDT 2009</t>
  </si>
  <si>
    <t xml:space="preserve">@jordanknight  Make sure you stretch </t>
  </si>
  <si>
    <t xml:space="preserve">@sybastien don't you love hot firemen?? </t>
  </si>
  <si>
    <t>zsd</t>
  </si>
  <si>
    <t xml:space="preserve">@jody74 Haha! I wonder if my mom had the same thought whenever I stayed home sick from school. &amp;quot;This close!&amp;quot; Better luck next week </t>
  </si>
  <si>
    <t xml:space="preserve">@pixiesongs thanks for the follow </t>
  </si>
  <si>
    <t xml:space="preserve">Still in Vegas, fly back to Va. Tonite on the red eye with my kid in tow. She's gonna love her new bedroom and backyard playground </t>
  </si>
  <si>
    <t>sryeda</t>
  </si>
  <si>
    <t>@KenMuenstermann maybe it was that email to the governor  #fth</t>
  </si>
  <si>
    <t>@queeniejean Oh yes, the Charma Chameleon duet  He was off key lol. The interview was funny tho.</t>
  </si>
  <si>
    <t xml:space="preserve">@ShermanB Yay </t>
  </si>
  <si>
    <t xml:space="preserve">@Am_I_Wry Good to have u back....thinking i need a rest from it now! </t>
  </si>
  <si>
    <t xml:space="preserve">@karlthepagan in my context, the word is usually referred to refer to me. </t>
  </si>
  <si>
    <t xml:space="preserve">Thanks to everyone for the #followfriday recommendations...  I'm glad you all live in the same part of Twitterville that I do  </t>
  </si>
  <si>
    <t>Jerry1924</t>
  </si>
  <si>
    <t xml:space="preserve">Excited for today </t>
  </si>
  <si>
    <t>@andyqsmith and you still are  hmmm i could just eat some summer pudding justnow</t>
  </si>
  <si>
    <t>Fri May 22 08:08:08 PDT 2009</t>
  </si>
  <si>
    <t>marinaspereira</t>
  </si>
  <si>
    <t xml:space="preserve">@LittrellHHC I would REALLY like to go... but I am far far away in Brazil... Hope everything goes well </t>
  </si>
  <si>
    <t>RAiN RAiN  tHiNG'iN iN tHa RAiN ... LoL !!</t>
  </si>
  <si>
    <t>inthemixda</t>
  </si>
  <si>
    <t xml:space="preserve">@imnobetterthanu no silly or I wouldn't be able to type this!!! </t>
  </si>
  <si>
    <t>Alires</t>
  </si>
  <si>
    <t xml:space="preserve">Whew!!! I had a great swim workout...once I got out of bed.  Glad I went.  </t>
  </si>
  <si>
    <t>@AstheniaRocks.. what about you? Nice day? Bad day? See me soon?  I'm looking forward to our weekend!  might buy a coffee table. O_Olux</t>
  </si>
  <si>
    <t>actionjackson95</t>
  </si>
  <si>
    <t xml:space="preserve">This week's #followfriday is *drumroll* @LouPeb!  </t>
  </si>
  <si>
    <t xml:space="preserve">Hi everyone ;) nice to meet you all </t>
  </si>
  <si>
    <t>goooood morning!!!  rise and shine! love this tune.. ? http://blip.fm/~6tfud</t>
  </si>
  <si>
    <t xml:space="preserve">@cameroncox side projects? you gonna forward those on to me or what </t>
  </si>
  <si>
    <t>Christiii</t>
  </si>
  <si>
    <t xml:space="preserve">@princess2293 They do! And thanks! </t>
  </si>
  <si>
    <t>Fri May 22 08:08:09 PDT 2009</t>
  </si>
  <si>
    <t>djplazma</t>
  </si>
  <si>
    <t xml:space="preserve">@AlexJFerris ...and so would I!  </t>
  </si>
  <si>
    <t>@rmaltempo  Ive already got the pilot in my PSP. If #Glee maintains this level of awesome this could become my second-most-beloved show.</t>
  </si>
  <si>
    <t>pgaval</t>
  </si>
  <si>
    <t>@doxaras Finally &amp;quot;on air&amp;quot;,e?  http://bit.ly/12ZG8s</t>
  </si>
  <si>
    <t xml:space="preserve">@WayMoreHomemade Oh, thank you!!  </t>
  </si>
  <si>
    <t xml:space="preserve">http://bit.ly/IgcGI  I'd love you if you commented. </t>
  </si>
  <si>
    <t>stephhlovaa</t>
  </si>
  <si>
    <t xml:space="preserve">excited for my boyfriend to get here </t>
  </si>
  <si>
    <t>eazyelazyl</t>
  </si>
  <si>
    <t xml:space="preserve">@DanceNailsDance you know it feels good to get a killer workout tho </t>
  </si>
  <si>
    <t xml:space="preserve">get to see all my 2nd graders in there communion outfits </t>
  </si>
  <si>
    <t>@typicalsuicide adderall. but i got it now. my mama brought it to me  i feel sooo much better now!</t>
  </si>
  <si>
    <t xml:space="preserve">@melco731 2pm? Lucky... I don't get to leave until 3... </t>
  </si>
  <si>
    <t xml:space="preserve">is getting ready and going to the pub with all my little gays (L) </t>
  </si>
  <si>
    <t>Fri May 22 08:08:12 PDT 2009</t>
  </si>
  <si>
    <t>dalbert1</t>
  </si>
  <si>
    <t xml:space="preserve">@jwhigham yes </t>
  </si>
  <si>
    <t>Fri May 22 08:08:13 PDT 2009</t>
  </si>
  <si>
    <t xml:space="preserve">@IndyTalk what a fantastic crowd!! Can't wait for Sunday </t>
  </si>
  <si>
    <t xml:space="preserve">@JessicaLevin Uhh well when Im a dirty old man with my vintage Corvette in the driveway.. </t>
  </si>
  <si>
    <t xml:space="preserve">30 followers </t>
  </si>
  <si>
    <t xml:space="preserve">@that1girl734 That's brilliant! Thanks for the pattern link! </t>
  </si>
  <si>
    <t xml:space="preserve">I stayed home from school! Now i can watch one tree hill and the O.C! </t>
  </si>
  <si>
    <t xml:space="preserve">everyday create your history. </t>
  </si>
  <si>
    <t>amyinwi</t>
  </si>
  <si>
    <t xml:space="preserve">is ready for a long weekend of cleaning, yardwork and seeing friends </t>
  </si>
  <si>
    <t>Toreano</t>
  </si>
  <si>
    <t>@h0ney_ Dont stare at the clock all day  thanks for the follow Friday luv!</t>
  </si>
  <si>
    <t>Fri May 22 08:08:17 PDT 2009</t>
  </si>
  <si>
    <t xml:space="preserve">shouts out to Monique for stopping me in the middle of the str8 to tell me I look fabulous!! LOL .. So do u boo </t>
  </si>
  <si>
    <t>BDM5</t>
  </si>
  <si>
    <t xml:space="preserve">is now using Adium with Twitter </t>
  </si>
  <si>
    <t>@KellyMcEwen haha...nothing... Well should be studying...but not really caring now ... So no I am doing nothing  xx</t>
  </si>
  <si>
    <t xml:space="preserve">@Itsjustme_Nicki Welcome back... </t>
  </si>
  <si>
    <t>Ashleybalston</t>
  </si>
  <si>
    <t xml:space="preserve">In the boarder line up with @JennVanier!!! Can't wait to go shopping </t>
  </si>
  <si>
    <t>Fri May 22 08:08:18 PDT 2009</t>
  </si>
  <si>
    <t xml:space="preserve">@nik_kee_dee no spotted that about her - scary - u and 12 friends don't know her? - uber random - be afraid </t>
  </si>
  <si>
    <t>Fri May 22 08:08:19 PDT 2009</t>
  </si>
  <si>
    <t>cbyrne19</t>
  </si>
  <si>
    <t xml:space="preserve">@stace_ you mean when I worked with you?  </t>
  </si>
  <si>
    <t>Fri May 22 08:08:20 PDT 2009</t>
  </si>
  <si>
    <t xml:space="preserve">@Azlen Have a great day Brad. I'll check in with you a little later </t>
  </si>
  <si>
    <t xml:space="preserve">@tarynromanowich they don't bother me, persay. They just depress me, as I should be one of them and I'm not </t>
  </si>
  <si>
    <t xml:space="preserve">Awww, Teddy's being great. Not letting me do much work, but is being a little darling </t>
  </si>
  <si>
    <t>@gavinelliott No problem  I'll do what I can to help.</t>
  </si>
  <si>
    <t xml:space="preserve">@miraclelaurie Happy Friday to you too. Soon you'll have more DH. </t>
  </si>
  <si>
    <t>NorwegianDEWgrl</t>
  </si>
  <si>
    <t xml:space="preserve">@jordanknight Oh.. we`re waiting for the European contest Jordan!! Tonight is a good time for it! </t>
  </si>
  <si>
    <t>leaadams</t>
  </si>
  <si>
    <t xml:space="preserve">@kirstiealley you are nucking futs!!  </t>
  </si>
  <si>
    <t>Fri May 22 08:08:22 PDT 2009</t>
  </si>
  <si>
    <t xml:space="preserve">Boss just said the word promotion in our weekly chats. . I haven't even been here a year yet. </t>
  </si>
  <si>
    <t xml:space="preserve">@jordanknight I bet Europe is abuzz right now!! U r so generous! Now, get 2 sweating so ur ready 2 give us Full Service! 5 wks baby!! </t>
  </si>
  <si>
    <t>StevenBartovsky</t>
  </si>
  <si>
    <t xml:space="preserve">Waiting at train station, have a good day errbody </t>
  </si>
  <si>
    <t xml:space="preserve">@ChrisAGriffin sent ya a quick DM .. just funny to me - awe lookie I'm messing up another purdy No. 1,100 </t>
  </si>
  <si>
    <t>Fri May 22 08:08:24 PDT 2009</t>
  </si>
  <si>
    <t xml:space="preserve">@lechatrose great treasury--and your strawberry fields bracelet is lovely </t>
  </si>
  <si>
    <t xml:space="preserve">@cmbaldwin thank you. it should be good. i'm looking forward to it </t>
  </si>
  <si>
    <t>@MsNess  tried to DM you, not following so can't go through    bedtime now for me (1.30am),will be around 2morrow if you need help</t>
  </si>
  <si>
    <t>whoppydoo</t>
  </si>
  <si>
    <t xml:space="preserve">Looking forward to the week ahead, no exams and looking forward to spending time with friends and family </t>
  </si>
  <si>
    <t xml:space="preserve">@buhrayaaan it starts from 10/11am onwards, just look for a crowd at Kimono Ken, Shangrila plaza. Im sure they wont be difficult to spot </t>
  </si>
  <si>
    <t xml:space="preserve">@tommcfly Woa Its 4:08pm Over Here In England </t>
  </si>
  <si>
    <t xml:space="preserve">@mizzpink You're welcome. I know the feeling </t>
  </si>
  <si>
    <t>sun shine lalala..cider time soon  wooo so excited about tonight!!!!</t>
  </si>
  <si>
    <t>hquizzle</t>
  </si>
  <si>
    <t xml:space="preserve">@Amy_Lowry I wanted to be in the NBA before there was a women's league </t>
  </si>
  <si>
    <t>changhee07</t>
  </si>
  <si>
    <t>In science with my frand Niza i see the fuckin rainbow  lollollollol</t>
  </si>
  <si>
    <t xml:space="preserve">@hunnibeez Morning! You must miss me </t>
  </si>
  <si>
    <t xml:space="preserve">@LtGenPanda &amp;gt; I LOVE your Twitter name, thinking of starting a fan club to fully appreciate LtGenPanda in all it's glory </t>
  </si>
  <si>
    <t xml:space="preserve">will watch and then maybe read Inkheart, altough it's not history </t>
  </si>
  <si>
    <t xml:space="preserve">@TheRobotard8000 </t>
  </si>
  <si>
    <t>misterwills</t>
  </si>
  <si>
    <t xml:space="preserve">@littlemunchkin thx. I like your silly questions. </t>
  </si>
  <si>
    <t xml:space="preserve">Oww, @cleaninggirl, I thought I had that down pat!!! Yeah, it's &amp;quot;The Girl in Suite 2103&amp;quot;, when Hodgela found out about Booth &amp;amp; Cam </t>
  </si>
  <si>
    <t xml:space="preserve">Is here with his sexy bear. </t>
  </si>
  <si>
    <t>Fri May 22 08:08:27 PDT 2009</t>
  </si>
  <si>
    <t>Sissiiii</t>
  </si>
  <si>
    <t xml:space="preserve">@nina_sun I'm going to upload some old pictures  they're sooo vibin' </t>
  </si>
  <si>
    <t>Nibblesss</t>
  </si>
  <si>
    <t>Im kinda just like sitting about, playing the DS, drinking hot choco &amp;lt;3 and watching Friends....its really relaxing and good  ;x</t>
  </si>
  <si>
    <t>Fri May 22 08:08:28 PDT 2009</t>
  </si>
  <si>
    <t>xXxEndlessxXx</t>
  </si>
  <si>
    <t>Back from school  Now I have a 1 week holiday. YAY!</t>
  </si>
  <si>
    <t xml:space="preserve">Finally at work now drinking some starbucks </t>
  </si>
  <si>
    <t>RoninVision</t>
  </si>
  <si>
    <t xml:space="preserve">The client is happy with the headshots from yesterday, so that makes me happy! </t>
  </si>
  <si>
    <t xml:space="preserve">Kelly is on the radio - The whole day </t>
  </si>
  <si>
    <t xml:space="preserve">@TPLDrew interview sounds great! thank you </t>
  </si>
  <si>
    <t xml:space="preserve">@jordanknight Tease....now we're all gonna be staying up all night waiting! Don't forget your evening is the middle of the night here! </t>
  </si>
  <si>
    <t xml:space="preserve">@JamesHanna You make a good point; however, I am keeping my elevated blood pressure in mind, too </t>
  </si>
  <si>
    <t>carolinadj</t>
  </si>
  <si>
    <t xml:space="preserve">@evliving So I have your permission to get all my nutrients in liquid form </t>
  </si>
  <si>
    <t>Fri May 22 08:08:29 PDT 2009</t>
  </si>
  <si>
    <t>ritzydee</t>
  </si>
  <si>
    <t xml:space="preserve">everything ends well </t>
  </si>
  <si>
    <t>sooo hungry! YAY for the week off  this weather better sort itself out!</t>
  </si>
  <si>
    <t>brooklyn2020</t>
  </si>
  <si>
    <t xml:space="preserve">@DavidJGarcia Sure thing! And I hope you like them. </t>
  </si>
  <si>
    <t xml:space="preserve">Oi @skinnermike Your on TV here at the Mo...on Rage!~ Just thought You may be interested!~ ok ...as you were!~ ;) Smile </t>
  </si>
  <si>
    <t>Fri May 22 08:10:09 PDT 2009</t>
  </si>
  <si>
    <t>BelgraviaHotel</t>
  </si>
  <si>
    <t xml:space="preserve">The sun is shining today and Georgian terraced homes of Belgravia look even more cosy than ever </t>
  </si>
  <si>
    <t>Fri May 22 08:10:10 PDT 2009</t>
  </si>
  <si>
    <t xml:space="preserve">@mskendbanks Halp is on the way </t>
  </si>
  <si>
    <t xml:space="preserve">@aurorawilbs 32. Ready to settle down methinks </t>
  </si>
  <si>
    <t>andredg</t>
  </si>
  <si>
    <t xml:space="preserve">@enoxh thanks for the #FF </t>
  </si>
  <si>
    <t xml:space="preserve">in civics, with mckenna !!!!! </t>
  </si>
  <si>
    <t>@Sbaby82 Welcome home, girl!  Wilkommen! Bienvenidos! Erm. . .that's all I've got for foreign welcomes LOL</t>
  </si>
  <si>
    <t xml:space="preserve">@PhilBaumann Poolside and sipping on the 'itas </t>
  </si>
  <si>
    <t>The Trinoma Mall is not that Bad  Love to go back there sometimes.?</t>
  </si>
  <si>
    <t xml:space="preserve">@jordanknight Go and shake that booty! Tell your bro and Danny I said hello! </t>
  </si>
  <si>
    <t>ShadyHawk</t>
  </si>
  <si>
    <t xml:space="preserve">Still laughing to myself about mikes last tweet </t>
  </si>
  <si>
    <t xml:space="preserve">workout time </t>
  </si>
  <si>
    <t xml:space="preserve">@Mitch_M Fairly quiet weekend planned. 1 party, 1 breakfast, and maybe cleanup my house </t>
  </si>
  <si>
    <t xml:space="preserve">@Tia_Egyptian thank you for the followfriday </t>
  </si>
  <si>
    <t xml:space="preserve">#followfriday @eddyjfree cuz it's his bday today plus a great dude and producer! </t>
  </si>
  <si>
    <t xml:space="preserve">tomorrow is saturday , my favorite day , lol </t>
  </si>
  <si>
    <t>Fri May 22 08:10:13 PDT 2009</t>
  </si>
  <si>
    <t xml:space="preserve">@mishcaton hope you had fun </t>
  </si>
  <si>
    <t>milonguera</t>
  </si>
  <si>
    <t>@jackieeee I am a 36 in sandals. It looks like I am larger footed than you.    Sorry it too me ages to follow you. Twitterfon was slow!</t>
  </si>
  <si>
    <t xml:space="preserve">awake, gonna hoop, I think. </t>
  </si>
  <si>
    <t>aberfrog5</t>
  </si>
  <si>
    <t xml:space="preserve">@chrishasboobs MORNING!!! </t>
  </si>
  <si>
    <t>just finished &amp;quot;Read Our Lips #6&amp;quot;....  http://kata-cullen.blogspot.com/  saludops a todos!!!</t>
  </si>
  <si>
    <t xml:space="preserve">@simplychrista the bull terrier is looking awesome. </t>
  </si>
  <si>
    <t xml:space="preserve">Nothing better than a soy chai latte in the morning </t>
  </si>
  <si>
    <t xml:space="preserve">@flyrite ha ha that's okay flyrite!! did you receive my last two direct messages to you? he he I can be funny that way </t>
  </si>
  <si>
    <t xml:space="preserve">@maegmurphy What are you doing today? Can we do something like today or tomorrow maybe? </t>
  </si>
  <si>
    <t xml:space="preserve">@foxymadam Good for you. So you've got the bug now then, there's no going back </t>
  </si>
  <si>
    <t xml:space="preserve">@Sunkiss3d But thank you for teaching me that, I need to learn more Chinese proverbs </t>
  </si>
  <si>
    <t>Fri May 22 08:10:15 PDT 2009</t>
  </si>
  <si>
    <t>rmjpdx</t>
  </si>
  <si>
    <t xml:space="preserve">http://twitpic.com/5p0qd - Every moment.....frontin and maxin </t>
  </si>
  <si>
    <t xml:space="preserve">96 on my term paper, suck my nuts. </t>
  </si>
  <si>
    <t>@iv3tte You are Robin Williams.  Lol.</t>
  </si>
  <si>
    <t>SabrinaKRistal</t>
  </si>
  <si>
    <t xml:space="preserve">@sprint Thanx 4 allowing me to get free months servcie by threatening to leave. Sprint loves Hissy fits. </t>
  </si>
  <si>
    <t>PDyabitches</t>
  </si>
  <si>
    <t xml:space="preserve">MY PAUL REED SMITH AND MESA ARE SCREAMING MY NAME!!! </t>
  </si>
  <si>
    <t>Fri May 22 08:10:16 PDT 2009</t>
  </si>
  <si>
    <t xml:space="preserve">@KenaRoth 2/3 prospects, huh? How cool..can't wait until next week </t>
  </si>
  <si>
    <t xml:space="preserve">@MartyTheElder I use Twitterfon on the Iphone. Mostly because it was free </t>
  </si>
  <si>
    <t xml:space="preserve">@michaelherald @davidciccone @MichaelManna @URPREY thanks for the #followfriday shoutout </t>
  </si>
  <si>
    <t>jenamafur</t>
  </si>
  <si>
    <t xml:space="preserve">@ellerich Spinning bad on my knees. Last time did spinning was with that Len 'Steal My Sunshine' girl in Germany '07. We quit and bailed! </t>
  </si>
  <si>
    <t>ScopeEvents</t>
  </si>
  <si>
    <t xml:space="preserve">The rest of the events team will be practicing their twitter skills for the next two weeks, so be kind </t>
  </si>
  <si>
    <t xml:space="preserve">@StephenClinton Thank you very much for the #followfriday mention </t>
  </si>
  <si>
    <t>Skawtnyc</t>
  </si>
  <si>
    <t xml:space="preserve">@lartist I might actually remember to watch your Ustream feed tonight.  </t>
  </si>
  <si>
    <t>Fri May 22 08:10:17 PDT 2009</t>
  </si>
  <si>
    <t xml:space="preserve">here comes the sun... </t>
  </si>
  <si>
    <t>@Kingz_AVE it means im following you, FF means follow friday  suggesting others to follow you</t>
  </si>
  <si>
    <t xml:space="preserve">@aspieteach ... so I don't invite them around anymore. It is real, it's called common courtesy. </t>
  </si>
  <si>
    <t xml:space="preserve">Absolutely love the Should've Said No duet with @taylorswift13 and @JonasBrothers. </t>
  </si>
  <si>
    <t>Fri May 22 08:10:18 PDT 2009</t>
  </si>
  <si>
    <t>kylegach</t>
  </si>
  <si>
    <t xml:space="preserve">So after listening to The Beatles all day yesterday, threw iTunes on shuffle and the first artist to come up? The Beatles, of course. </t>
  </si>
  <si>
    <t>jonpmiddleton</t>
  </si>
  <si>
    <t xml:space="preserve"> I finally have updated from a computer. THANK YOU DAD</t>
  </si>
  <si>
    <t xml:space="preserve">so tired :/   i wanna go to sleep. But are going out with my sister sooon </t>
  </si>
  <si>
    <t>Fri May 22 08:10:19 PDT 2009</t>
  </si>
  <si>
    <t>zero9</t>
  </si>
  <si>
    <t>@scthorne so glad to see you here  Make sure you connect your twitter to your Facebook account so your tweets feed over.</t>
  </si>
  <si>
    <t xml:space="preserve">@AlpacaFarmgirl Looks like your Fiber Arts link gave up and went on holiday </t>
  </si>
  <si>
    <t>Ana_Decotelli</t>
  </si>
  <si>
    <t xml:space="preserve">@tommcfly happy hug's day!!  </t>
  </si>
  <si>
    <t>ButterCup812</t>
  </si>
  <si>
    <t xml:space="preserve">I'm now an offical graduate!! now to take onto the real world </t>
  </si>
  <si>
    <t xml:space="preserve">Yay for Friday! Time to power through this payroll so I can get out of here early. Happy Friday! </t>
  </si>
  <si>
    <t>jaybarclaylove</t>
  </si>
  <si>
    <t xml:space="preserve">Speaking of traditions, the annual Indy 500 Carb day is today even though the cars have not had carburetors for decades  </t>
  </si>
  <si>
    <t>@Rigle1818  hiii dollfacee</t>
  </si>
  <si>
    <t xml:space="preserve">@brianandreas definitely like the second version better. </t>
  </si>
  <si>
    <t xml:space="preserve">@smashingmag I think it'll change a lot but no idea here </t>
  </si>
  <si>
    <t>lisha1991</t>
  </si>
  <si>
    <t>i was waiting in the doctors the other day and her diamonds came on, my cheeks were hurting from smiling hehe  x x</t>
  </si>
  <si>
    <t xml:space="preserve">Slept until 9, coffee and bagel on the patio at panera, flip flop sale at old navy, now on to color me mine </t>
  </si>
  <si>
    <t xml:space="preserve">Checking if this HelloTxt thing works </t>
  </si>
  <si>
    <t xml:space="preserve">@barrettrichards That's the risk of living in the age of real time social media. For the service provider I mean. Who is (s)he? </t>
  </si>
  <si>
    <t xml:space="preserve">Sending a big #ff shout out to @daniamiwa - she rocks twitter for social change and for fun and cracks us up along the way </t>
  </si>
  <si>
    <t>I am going downstairs to read 'Harry Potter and the Philosopher Stone' again  I read it 6 or even 7 times ... I'm crazy ! HP is the best !</t>
  </si>
  <si>
    <t xml:space="preserve">@lesanto I know... that's why I luv ya </t>
  </si>
  <si>
    <t xml:space="preserve">@goodgosh I'm was already laughing watching through fogged up glasses. </t>
  </si>
  <si>
    <t xml:space="preserve">@Wossy You should check out www.youtube.com/smokeybarz on YouTube, you can get a free feature if you like </t>
  </si>
  <si>
    <t>jerry321999</t>
  </si>
  <si>
    <t xml:space="preserve">@MissMinaBBW   One thing for sure...No one ever has to guesss abt what you're thinking. </t>
  </si>
  <si>
    <t>Donshapiro1</t>
  </si>
  <si>
    <t xml:space="preserve">.@GrandCentralPub Honored to welcome you &amp;amp; your authors to my inspiring, fun, diverse and outspoken community. Writers rule! </t>
  </si>
  <si>
    <t>jelosta</t>
  </si>
  <si>
    <t xml:space="preserve">@MaThurrell oh that's too bad. I'll drink one for you </t>
  </si>
  <si>
    <t xml:space="preserve">@aislynngrey you don't console your boys when they're wrong I'm equal opportunity hugging by the way </t>
  </si>
  <si>
    <t xml:space="preserve">has it really only been a week?! it feels like it's been much longer than that. oh well...my babe is still amazing since day one </t>
  </si>
  <si>
    <t>@dphresh Yes YOU do.   @prince_son Aw. Come on Arts&amp;amp;Crafts!   @itslikesovonni Ohhh. Lol. it's @TheXdExperience ; &amp;amp; Thanks! It was fun!</t>
  </si>
  <si>
    <t>#followfriday this inspiring tweetie  @Drop150</t>
  </si>
  <si>
    <t>KathyVassos</t>
  </si>
  <si>
    <t xml:space="preserve">@MichelleWKwan Your fans across the world are waiting with the fingers crossed </t>
  </si>
  <si>
    <t>Fri May 22 08:10:26 PDT 2009</t>
  </si>
  <si>
    <t xml:space="preserve">And I will also do my Friday Follows when I get back, have a good day and wish for us not to get into the rain, lol </t>
  </si>
  <si>
    <t xml:space="preserve">@shellartistree i will go through my pics and find some good ones for you. trees may not have memories of us but we do of them. i do. </t>
  </si>
  <si>
    <t>@tenaciousb maybe you can just &amp;lt;BEEP&amp;gt; out some of the secret details?   http://is.gd/CnFB #beepmybeep</t>
  </si>
  <si>
    <t>@tommcfly Hello Tom!  I love you. How are you? You are enjoying the amazonia?</t>
  </si>
  <si>
    <t xml:space="preserve">i love cream! </t>
  </si>
  <si>
    <t>Tasha Morton is eating lizzie's very be-lated birthday present.  thank youuu. http://tinyurl.com/rbvy99</t>
  </si>
  <si>
    <t>@jordanknight &amp;quot;Maybe tonight&amp;quot; translates to &amp;quot;next week!&amp;quot; in Jordan-speak.  Have fun @ rehearsals and send pics of Jon please. :-D</t>
  </si>
  <si>
    <t>Fri May 22 08:10:27 PDT 2009</t>
  </si>
  <si>
    <t>marvinmustdie</t>
  </si>
  <si>
    <t xml:space="preserve">hahaha, that's because jan.... haha!:p hmm. awww, or else what? marvin also said takecare  he doesn't want anything to happen to her </t>
  </si>
  <si>
    <t>parulia</t>
  </si>
  <si>
    <t>had breakfast ice cream sundae this morning w/ @SuzanneWong.  I've been eating so much lately.    and don't feel guilty at all.</t>
  </si>
  <si>
    <t xml:space="preserve">(@FTSKim) 96 on my term paper, suck my nuts. </t>
  </si>
  <si>
    <t>mikafable</t>
  </si>
  <si>
    <t xml:space="preserve">one more day! but i am not feeling well! noooooo! fill myself with drugs to get me feeling well na lang. </t>
  </si>
  <si>
    <t xml:space="preserve">@simplyplaced Go, girl! I'm not even going to ask what it is b/c I know what my mile time is </t>
  </si>
  <si>
    <t>Get up!!!!  Get your ish on and let's ride!!  Well, maybe a little later today...  Gp this weekend...</t>
  </si>
  <si>
    <t xml:space="preserve">@giovannagarcia GM G!  How are you and Craig on this fine day?  </t>
  </si>
  <si>
    <t xml:space="preserve">@opinionatedant In whatever way they're put before me </t>
  </si>
  <si>
    <t xml:space="preserve">hey!  im at home  i bought a new T-shirt  its black with blue and pink stars on it  i loooove it </t>
  </si>
  <si>
    <t xml:space="preserve">O M G...MY BABIES JUST MADE MY DAY AND I JUST GOT TO WORK...THANK GOD FOR LITTLE PEOPLE </t>
  </si>
  <si>
    <t>Fri May 22 08:10:30 PDT 2009</t>
  </si>
  <si>
    <t xml:space="preserve">@FrankPatris dude have you season 5? i finished 16 eoisodes of season 4 na </t>
  </si>
  <si>
    <t xml:space="preserve">@ChopBlack have a wonderful holiday </t>
  </si>
  <si>
    <t xml:space="preserve">tonight the girls and me r going out for greek food. yummy. </t>
  </si>
  <si>
    <t xml:space="preserve">Pink Floyd's Olearning to fly&amp;quot; is on the radio! I don't think I've ever heard it on the radio. Has to be one of my all time faves. </t>
  </si>
  <si>
    <t>Fri May 22 08:12:05 PDT 2009</t>
  </si>
  <si>
    <t>malasarchiica</t>
  </si>
  <si>
    <t xml:space="preserve">uuu...just made my twitter...wooohoo...looks cool... </t>
  </si>
  <si>
    <t>Fri May 22 08:12:06 PDT 2009</t>
  </si>
  <si>
    <t xml:space="preserve">BIG HAND &amp;lt;--------- Someone pass that to @bryantma </t>
  </si>
  <si>
    <t>jenj_13</t>
  </si>
  <si>
    <t xml:space="preserve">watchin ESPN live...@HasheemTheDream about to be on  </t>
  </si>
  <si>
    <t xml:space="preserve">@jw00dy yeah it was a good night. </t>
  </si>
  <si>
    <t xml:space="preserve">@CoutureQua sis were the freak u been all my lifeeeeeee </t>
  </si>
  <si>
    <t>Fri May 22 08:12:07 PDT 2009</t>
  </si>
  <si>
    <t>coreychaosxo</t>
  </si>
  <si>
    <t xml:space="preserve">Painting/listening to the radio/still 90s week </t>
  </si>
  <si>
    <t>travelfit</t>
  </si>
  <si>
    <t xml:space="preserve">ï¿½The universe always conspires to help the dreamer.ï¿½ The Alchemist, Paulo Coelho  rt@travelblissful  ~Permission to dream of travel&amp;amp; adv </t>
  </si>
  <si>
    <t xml:space="preserve">@swellvintage Why thannnnnks </t>
  </si>
  <si>
    <t xml:space="preserve">@docpro11 A giant scramble fest. eggs, ham, onion, cheese, homemade tortillas, coffee, taters..thats about it. </t>
  </si>
  <si>
    <t>a_carol</t>
  </si>
  <si>
    <t xml:space="preserve">@a_rybak http://twitpic.com/5oudn - Poor Violin Guy! Congratulations! You're so funny </t>
  </si>
  <si>
    <t xml:space="preserve">@JoesGaGirl so go get something. </t>
  </si>
  <si>
    <t>WeddingLove</t>
  </si>
  <si>
    <t xml:space="preserve">I am so ready for a relaxing weekend. Sad that it's going to rain pretty much the whole time but I can get some planning done </t>
  </si>
  <si>
    <t>colettecookie</t>
  </si>
  <si>
    <t xml:space="preserve">throws the dice....  </t>
  </si>
  <si>
    <t>2vcps</t>
  </si>
  <si>
    <t>@jasonboche It would good to keep a double agent over there...  Take one for the team!</t>
  </si>
  <si>
    <t xml:space="preserve">@flyirene You're the most welcomed </t>
  </si>
  <si>
    <t>ansleyk21</t>
  </si>
  <si>
    <t>Omg! My dad is hilarious!!!  ilh &amp;lt;3</t>
  </si>
  <si>
    <t xml:space="preserve">@vene2ia Thanks for the #followfriday &amp;lt;3 Have an awesome Friday. </t>
  </si>
  <si>
    <t xml:space="preserve">@ellerich Noticed your FBs about 3 hour spin with VC girls. Miss y'all and hope you're doing great. You guys are SOOOO busy right now! </t>
  </si>
  <si>
    <t>cfxram</t>
  </si>
  <si>
    <t xml:space="preserve">Drinking recycled urine - http://bit.ly/12MdkT. I think I will stick with bottled water. </t>
  </si>
  <si>
    <t>Fri May 22 08:12:09 PDT 2009</t>
  </si>
  <si>
    <t xml:space="preserve">Apparently I have to clean my desk! Ain't gonna happen...... </t>
  </si>
  <si>
    <t>raucus</t>
  </si>
  <si>
    <t xml:space="preserve">@Ed_at_1E not sure that's the link you meant to embed there, Ed! </t>
  </si>
  <si>
    <t>CarolinaTrish</t>
  </si>
  <si>
    <t xml:space="preserve">@pacomontoya yup - ours are free too. </t>
  </si>
  <si>
    <t xml:space="preserve">-@ShannonMorgan I will consider you my asst ANY DAY! I will sit on the beach w/an umbrella drink &amp;amp; you can write how great it is! </t>
  </si>
  <si>
    <t>ophie19</t>
  </si>
  <si>
    <t>is soon off to watch 17 again!!!   xxxx</t>
  </si>
  <si>
    <t>Fri May 22 08:12:11 PDT 2009</t>
  </si>
  <si>
    <t xml:space="preserve">50 minutes 'till the glorious weekend! </t>
  </si>
  <si>
    <t xml:space="preserve">&amp;quot;Do your ears hang low.. wait why would your ears hang low. Oh, I forgot it was about elephants.&amp;quot; - the always intelligent @oliviaB1492 </t>
  </si>
  <si>
    <t>mattberridge</t>
  </si>
  <si>
    <t xml:space="preserve">@djgraham Dan better dig out the $29 licence fee then </t>
  </si>
  <si>
    <t>@fiberfool Awww, have fun!   We'll miss you!</t>
  </si>
  <si>
    <t>nonstick</t>
  </si>
  <si>
    <t xml:space="preserve">@vdotw Let's just hope the smell is not because they haven't bathed since you left. </t>
  </si>
  <si>
    <t>@tommcfly die hard...in my pants ahaha good old ghost hunting with mcfly  whenever i hear that or 'free willy' i always think of it LOL xx</t>
  </si>
  <si>
    <t>JackieBender</t>
  </si>
  <si>
    <t xml:space="preserve">http://twitpic.com/5p0uo - Ms. Adams put my prom picture up </t>
  </si>
  <si>
    <t xml:space="preserve">@BrittGoosie have fun at lunch </t>
  </si>
  <si>
    <t>Fri May 22 08:12:13 PDT 2009</t>
  </si>
  <si>
    <t>toeppner</t>
  </si>
  <si>
    <t>@janderson_fox29 I'll have 2 burgers for you, with all the toppings.   Hopefully you get a 'make up' day for being a trooper! Enjoy!</t>
  </si>
  <si>
    <t>chandrasekhark</t>
  </si>
  <si>
    <t xml:space="preserve">After Kalari Ran 10km and wnt to Saga buffet with TT friends from office </t>
  </si>
  <si>
    <t xml:space="preserve">@jerseymomma Life is awesome here!!!  Could not be any better...and hoping it stays this way for a while!!  </t>
  </si>
  <si>
    <t>TeamBella666</t>
  </si>
  <si>
    <t xml:space="preserve">can't wait to see my lil sis walk across the stage to graduate in a couple weeks! im proud of her </t>
  </si>
  <si>
    <t>LushDE</t>
  </si>
  <si>
    <t xml:space="preserve">@pragmatiste Vanillary layers nicely on top of skin scrubbed with Keep It Fluffy soap, too. </t>
  </si>
  <si>
    <t xml:space="preserve">@stonesimon haha sorry just did who had posted at the time....i would have put you in though </t>
  </si>
  <si>
    <t xml:space="preserve">Shout out to Lady Ga Ga and her song Paper Gangster (and her whole CD). It's &amp;quot;official&amp;quot;! </t>
  </si>
  <si>
    <t xml:space="preserve">@Kimbalicious got paid for the mereting and got reeses lol </t>
  </si>
  <si>
    <t xml:space="preserve">Leave for Victoria on Monday! </t>
  </si>
  <si>
    <t>priceless2u</t>
  </si>
  <si>
    <t xml:space="preserve">Follow Friday Reckless_Apples poor thing aint got no followers beside me </t>
  </si>
  <si>
    <t>SamieKatt</t>
  </si>
  <si>
    <t xml:space="preserve">Yesssss late day! don't start school till 10:10 </t>
  </si>
  <si>
    <t xml:space="preserve">Woooo! It's Friday!! Let me start by saying thanks for the #FollowFriday mentions so far --I'm about to get it rollin' too </t>
  </si>
  <si>
    <t xml:space="preserve">@davidryanmusic oooh cant wait. Its going to be amazing! </t>
  </si>
  <si>
    <t xml:space="preserve">Busy day today! In a meeting now tweeting. Love my ppl! Lol anyways folks ill be in contact soon. Get at me </t>
  </si>
  <si>
    <t>WendyFrausto88</t>
  </si>
  <si>
    <t>@CarlosRobertoXN  I answered No to your question about the Crocks tee hee  did you get my email?</t>
  </si>
  <si>
    <t xml:space="preserve">@bybykinzz  kan go curl tapi it wont look good on me. haha. Gunting pendek is in my list..tapi sayang...haha...trying new thing is fun </t>
  </si>
  <si>
    <t>saramorabito</t>
  </si>
  <si>
    <t xml:space="preserve">babysitting by the pool today </t>
  </si>
  <si>
    <t xml:space="preserve">@basantam Hold on pls! </t>
  </si>
  <si>
    <t>frankenburr</t>
  </si>
  <si>
    <t xml:space="preserve">@RyanRotten at you coming out this way? let me know and I will meet up with you! </t>
  </si>
  <si>
    <t xml:space="preserve">@Lisa_Sa_ha_ni I'm seeing everything you are posting.. so I'm guessing I don't have to request, but I will try it </t>
  </si>
  <si>
    <t xml:space="preserve">@paperbeadgirl oh no prob! I mean it! </t>
  </si>
  <si>
    <t>jontangerine</t>
  </si>
  <si>
    <t xml:space="preserve">@t1mmyb if only that were so, my friend. </t>
  </si>
  <si>
    <t>@emmacandlish haha did you? i dont remember  wanna come help me with my posters?? xx</t>
  </si>
  <si>
    <t>TwistedWriter</t>
  </si>
  <si>
    <t>@FLS_Danicia Wrong wording from me  The Jack Simple idea that big ship wins. I'm back and having fun, but small/mediums not viable now.</t>
  </si>
  <si>
    <t>@conoro Bit early in the evening for sex, isn't it ?  Or has something else nice happened ?</t>
  </si>
  <si>
    <t xml:space="preserve">.@frausallybenz Was I just included in a list alongside @yokoono? Ok, that's it -- everyone follow @frausallybenz! #followfriday </t>
  </si>
  <si>
    <t>@jordanknight OMG that was funny. Just glad I don't follow most of those stars...except for Jimmy Fallon.  But really, Twitter is not bad!</t>
  </si>
  <si>
    <t xml:space="preserve">@TaraFlecktones Welcome to Twitter! </t>
  </si>
  <si>
    <t>likelylikely</t>
  </si>
  <si>
    <t xml:space="preserve">@AngerBattery so did ya email? did ya, did ya? i want details please! not very often i hear the term top notch butterscotch! </t>
  </si>
  <si>
    <t xml:space="preserve">@pianogirlsammy sign here, here and intials here </t>
  </si>
  <si>
    <t xml:space="preserve">@tommcfly #votemcfly Is in the Trending topics </t>
  </si>
  <si>
    <t>@ConversationAge Thanks for that! Enjoy the long weekend  #followfriday</t>
  </si>
  <si>
    <t>anthony_hanna</t>
  </si>
  <si>
    <t xml:space="preserve">ok  good night all..............  </t>
  </si>
  <si>
    <t>hansecker</t>
  </si>
  <si>
    <t>Cross Media Publishing - ich liebe das Fach  #insider #fhwue</t>
  </si>
  <si>
    <t xml:space="preserve">@Azlen I love you the way you are. </t>
  </si>
  <si>
    <t>abrewis</t>
  </si>
  <si>
    <t xml:space="preserve">@jdelorenzo where are the pics? i won't believe u went last nite until i see them </t>
  </si>
  <si>
    <t>Cassie1228</t>
  </si>
  <si>
    <t>starting my day early today   its so nice outside!!</t>
  </si>
  <si>
    <t xml:space="preserve">@jen004 I am now for sure </t>
  </si>
  <si>
    <t>llamito</t>
  </si>
  <si>
    <t xml:space="preserve">hey @threadless make me win a print </t>
  </si>
  <si>
    <t>griffmare</t>
  </si>
  <si>
    <t xml:space="preserve">@jordanknight I love it! &amp;quot;I'm your friend, I helped you move!&amp;quot; </t>
  </si>
  <si>
    <t xml:space="preserve">UNfollow friday. got 1 on my list -- toodaloo, booboo </t>
  </si>
  <si>
    <t xml:space="preserve">@caseyore wouldn't want to let ya down, lol!!! </t>
  </si>
  <si>
    <t xml:space="preserve">ok all, u have sucked me in for the better part of the day. I must do some admin work to get caught up before hitting the road again! </t>
  </si>
  <si>
    <t xml:space="preserve">gooooooodd morninggggg stupid finalsss 2day then in skool suspension after skoool lol </t>
  </si>
  <si>
    <t>Fri May 22 08:12:21 PDT 2009</t>
  </si>
  <si>
    <t>athleticswest</t>
  </si>
  <si>
    <t>@robyngraskey thanks babe   you're the cutest</t>
  </si>
  <si>
    <t xml:space="preserve">@Leahjanell hahaha @liiviingAdream tryna make me a celebrity overnight... </t>
  </si>
  <si>
    <t>bernajlis</t>
  </si>
  <si>
    <t xml:space="preserve">@CarlosMic &amp;quot;The Notebook&amp;quot; moved me to tears too, never to judge, just to know you better </t>
  </si>
  <si>
    <t>@mikedoe You're such a doll! Thanks for the #followfriday recommendation  Did you enjoy the American Idol ones I sent?</t>
  </si>
  <si>
    <t xml:space="preserve">looking forward to a holiday weekend with my husband </t>
  </si>
  <si>
    <t xml:space="preserve">thinking about going to Wildwood on Sunday </t>
  </si>
  <si>
    <t xml:space="preserve">Will be back when I can see through the tears. Love ya tweeties xxxx </t>
  </si>
  <si>
    <t>tongere</t>
  </si>
  <si>
    <t>so  i got an interview for wayne!</t>
  </si>
  <si>
    <t>Fri May 22 08:12:24 PDT 2009</t>
  </si>
  <si>
    <t xml:space="preserve">@ronin Already downloading it.  </t>
  </si>
  <si>
    <t>richardhoward</t>
  </si>
  <si>
    <t xml:space="preserve">MOTD theme tune ... I got that one </t>
  </si>
  <si>
    <t>zephyzeph</t>
  </si>
  <si>
    <t xml:space="preserve">Aw, Sweetie woke up four hours early to take me out to breakfast and drive me to work.  </t>
  </si>
  <si>
    <t xml:space="preserve">@MR1HUNID thanks for the love ! I'm following you! Now follow me </t>
  </si>
  <si>
    <t xml:space="preserve">@gceyre That is a great film!! </t>
  </si>
  <si>
    <t xml:space="preserve">@ninirific I've got Season 2 Disc 1 playing in the background at the moment, while twittering &amp;amp; playing TextTwist </t>
  </si>
  <si>
    <t>Fri May 22 08:12:25 PDT 2009</t>
  </si>
  <si>
    <t>Just finished a quiz  an it was easy ï¿½_ï¿½ as pizza</t>
  </si>
  <si>
    <t xml:space="preserve">saw an ad banner for Mouse Guard on ICV2 Today. Awesome. </t>
  </si>
  <si>
    <t xml:space="preserve">@dupreeblue i'm being picked up for my trip back to IN b/c my mom n dad rule.. and i think the'yre bored  saves me a train ride </t>
  </si>
  <si>
    <t>TaylorLarouche</t>
  </si>
  <si>
    <t xml:space="preserve">I found a Dunkin in Naples...yes!!!!! Breakfast sandwich &amp;amp; coffee time. </t>
  </si>
  <si>
    <t>JamesJM</t>
  </si>
  <si>
    <t xml:space="preserve">@Hicksdesign Thank goodness there's far more native UI </t>
  </si>
  <si>
    <t>Fri May 22 08:12:26 PDT 2009</t>
  </si>
  <si>
    <t xml:space="preserve">just finished up true blood season 1. yay now i can go read all the fanfiction i want </t>
  </si>
  <si>
    <t>AFG85</t>
  </si>
  <si>
    <t>@elidourado It's the yadda yadda that most people usually overlook with Hayek  Sounds like an interesting topic</t>
  </si>
  <si>
    <t>oraclenerd</t>
  </si>
  <si>
    <t xml:space="preserve">@jpiwowar it was posted LAST night.  11 hours ago.  and i still beat you to it.  i'm a little disappointed.  </t>
  </si>
  <si>
    <t>Fri May 22 08:14:05 PDT 2009</t>
  </si>
  <si>
    <t>arorasaurabh</t>
  </si>
  <si>
    <t xml:space="preserve">@christyyyjoy that was funny! </t>
  </si>
  <si>
    <t>courtneyleigh26</t>
  </si>
  <si>
    <t>kotznutte</t>
  </si>
  <si>
    <t>Photovia hellsoap) WTF. i love that  http://tumblr.com/xxp1udjkm</t>
  </si>
  <si>
    <t xml:space="preserve">Good morning! Where's my coffee? </t>
  </si>
  <si>
    <t>Fri May 22 08:14:06 PDT 2009</t>
  </si>
  <si>
    <t>AJJones234</t>
  </si>
  <si>
    <t xml:space="preserve">at work and looking forward to the long weekend  </t>
  </si>
  <si>
    <t xml:space="preserve">@CraigKausen I am so honored to be called a friend! Thank you for the follow friday too! You are a gem...don't ever forget it! </t>
  </si>
  <si>
    <t>LookLikeMeE</t>
  </si>
  <si>
    <t xml:space="preserve">my dad is watching spongebob SquarePants at teh moment , so funny ! </t>
  </si>
  <si>
    <t xml:space="preserve">@jyetman @besthealthmag You're right. It should be called Smart Crack - so delicious. Though I'm partial to Doritos for my snacking fix </t>
  </si>
  <si>
    <t xml:space="preserve">@nikicheong Look familiar? which picture,on twitter? I didn't even know about the Ruumz thing yet at that point.My pleasure </t>
  </si>
  <si>
    <t xml:space="preserve">@ofork Shell rocks, and makes more sense than perl!! Okay, app spawning is evil </t>
  </si>
  <si>
    <t xml:space="preserve">@DeeDeePearl Ohh the beauty of our youth LOL </t>
  </si>
  <si>
    <t xml:space="preserve">@graphicidentity Thanks for including me in your #followfriday </t>
  </si>
  <si>
    <t xml:space="preserve">@jelloboi aww that's cute </t>
  </si>
  <si>
    <t>Fri May 22 08:14:09 PDT 2009</t>
  </si>
  <si>
    <t xml:space="preserve">@JHVanOphem - ah! SOME correlation between low serotonin levels and ability to handle stress, so a little credence to the theory. </t>
  </si>
  <si>
    <t>@Jamerichin  SHUSH ... Nah I'll be there  I have a dress for tonight. Not 2morrow.</t>
  </si>
  <si>
    <t>Fri May 22 08:14:10 PDT 2009</t>
  </si>
  <si>
    <t xml:space="preserve">@ChrisFilter Heh very good. </t>
  </si>
  <si>
    <t>natalieg805</t>
  </si>
  <si>
    <t xml:space="preserve">at work... looking forward to this weekend at the beach </t>
  </si>
  <si>
    <t>DionneLBrown</t>
  </si>
  <si>
    <t xml:space="preserve">@gospelpundit great I will check that out </t>
  </si>
  <si>
    <t xml:space="preserve">@giasierra hey mamacita how are you? ok well let me know wussup when you find out cause im leaving friday Night... call me </t>
  </si>
  <si>
    <t xml:space="preserve">Still have the airbed up from last Sat. Well. Deflated, but here. It's a start I suppose </t>
  </si>
  <si>
    <t>simpleseating</t>
  </si>
  <si>
    <t>Hey event planners, SimpleSeating Pro is coming and it's going to be AWESOME!  Just my humble opinion of course.</t>
  </si>
  <si>
    <t>kevincoffey</t>
  </si>
  <si>
    <t xml:space="preserve">@kevincoffey and something to celebrate that fact with - http://bit.ly/3G2FaM  - from our #bloghunter (via @Canvas8) Sweet </t>
  </si>
  <si>
    <t>Fri May 22 08:14:11 PDT 2009</t>
  </si>
  <si>
    <t xml:space="preserve">Morning @shaefreeman   </t>
  </si>
  <si>
    <t xml:space="preserve">@nzebula Thanks for the info about the free conference!  I'm asking my boss if I can go. </t>
  </si>
  <si>
    <t xml:space="preserve">Making progress on getting some press for strangelittleband.com . Might be on public radio in the near future. </t>
  </si>
  <si>
    <t>rochellieberry</t>
  </si>
  <si>
    <t xml:space="preserve">@jgboghos Thanks a bunch! Good luck tomorrow </t>
  </si>
  <si>
    <t xml:space="preserve">What 1 thing could you do today to &amp;quot;Be the change.....&amp;quot;? The only thing stopping you from doing it, is YOU! </t>
  </si>
  <si>
    <t>Fri May 22 08:14:12 PDT 2009</t>
  </si>
  <si>
    <t>thepixiemona</t>
  </si>
  <si>
    <t xml:space="preserve">@xsk8er Well, if I were closer I'd be happy to help you out. Better than having to clean my own </t>
  </si>
  <si>
    <t>@tommytrc Keep the Faith! Everything will be Alright  #tommybaby09 ? http://blip.fm/~6tgbv</t>
  </si>
  <si>
    <t>@alwayshappie cool  hope you all have a great time!</t>
  </si>
  <si>
    <t>@STM63 well my friend we already have the tequlia!!!  just looking to start the morning off healthy!</t>
  </si>
  <si>
    <t xml:space="preserve">@truebeliever78 This was about the time my doctor insisted on giving me a prescription for Xanax. You seem ahead of the game </t>
  </si>
  <si>
    <t xml:space="preserve">just booked my driving test </t>
  </si>
  <si>
    <t xml:space="preserve">helloooo everyone </t>
  </si>
  <si>
    <t>HealthPop</t>
  </si>
  <si>
    <t xml:space="preserve">@Bill_Wilson_AOL Thanks! Will do </t>
  </si>
  <si>
    <t>katiepeters</t>
  </si>
  <si>
    <t xml:space="preserve">@abjohnston could be. my bad. </t>
  </si>
  <si>
    <t>Fri May 22 08:14:14 PDT 2009</t>
  </si>
  <si>
    <t>perfectcr</t>
  </si>
  <si>
    <t>@RealShamu Hi Shamu! My 3 year old son wants to know how big Orcas grow! Thanks!  http://bit.ly/10kvUE</t>
  </si>
  <si>
    <t>derekcoward</t>
  </si>
  <si>
    <t xml:space="preserve">@VichusSmith But I know your real name. And that site I got it from is the only one where I follow your reviews. </t>
  </si>
  <si>
    <t xml:space="preserve">@dustinlfritz I was looking for that link thanks </t>
  </si>
  <si>
    <t>@pattybgud @MattBovell Thank you to my two favorite Connecticut peeps. You guys rock!!  #followfriday</t>
  </si>
  <si>
    <t>cristidianne</t>
  </si>
  <si>
    <t xml:space="preserve">needs to get her own Escalade...It is the ride for me!  I have my cousin's for approximately 12 hours and I am already in love. </t>
  </si>
  <si>
    <t>fewing</t>
  </si>
  <si>
    <t xml:space="preserve">@petmarmoset Dave Matthews Band will always get my money. I have to have a physical disc. </t>
  </si>
  <si>
    <t>Dancin' in the moonlight  &amp;lt;3</t>
  </si>
  <si>
    <t xml:space="preserve">@KrissyJill I'm beginning to find that out </t>
  </si>
  <si>
    <t>Fri May 22 08:14:17 PDT 2009</t>
  </si>
  <si>
    <t xml:space="preserve">@qjack1 GOOD song. </t>
  </si>
  <si>
    <t xml:space="preserve">@Zonk What class do you play and what server are you on? Yeah, it's fun so far. Kind of relaxing actually. </t>
  </si>
  <si>
    <t>lyra_33</t>
  </si>
  <si>
    <t xml:space="preserve">@chiefisgreat Yeah, I can see what you are saying about Adam. But, I'm sure that he will be getting airplay anyway. </t>
  </si>
  <si>
    <t>@timjahn  anyone who will meet you, will agree with me!  #followfriday</t>
  </si>
  <si>
    <t>Fri May 22 08:14:18 PDT 2009</t>
  </si>
  <si>
    <t xml:space="preserve">Kellie is it fair 4 us 2 go watch Dance Flick? u will get a steak dinner! What about us? I want dinner 2!  U think Marlon would take us? </t>
  </si>
  <si>
    <t xml:space="preserve">@tinkermom LOL Tink, I may just turn up then... Mom's garden isn't huge, and I just have a container garden on the balcony  </t>
  </si>
  <si>
    <t xml:space="preserve">@liznotliz there totally will be pictures when I finish it!  </t>
  </si>
  <si>
    <t xml:space="preserve">thank god we have a week off now </t>
  </si>
  <si>
    <t>JulieMarieqc</t>
  </si>
  <si>
    <t xml:space="preserve">@NicolasRoberge merci, I'm now a follower  </t>
  </si>
  <si>
    <t>Fri May 22 08:14:20 PDT 2009</t>
  </si>
  <si>
    <t>@Caneeliea laa.. owh well.. now that you can, hope u like it!!  watch out for 'rate limit exceeded'.. i hate when that happens..</t>
  </si>
  <si>
    <t>mariem_</t>
  </si>
  <si>
    <t xml:space="preserve">@tommcfly Morning Tom! How was last night? </t>
  </si>
  <si>
    <t>otob</t>
  </si>
  <si>
    <t xml:space="preserve">3 day weekend! I have my honey doo list. Honey do this and honey do that. Yeah, its all good though. </t>
  </si>
  <si>
    <t xml:space="preserve">THANK YOU FOR ALL YOUR #FF LOVE!  have to sleep now, will continue the #FF tomorrow! take care! blessings! (&amp;quot;,) GOOD NIGHT TWITTERVILLE </t>
  </si>
  <si>
    <t xml:space="preserve">@bobbyllew If it's an hour and a half, leave it!!!!!!!! Don't cut it on our account </t>
  </si>
  <si>
    <t>@JanSimpson Thx for including me in your good ppl list. It shows the good person you are, given our dialogue this morning.  #FollowFriday</t>
  </si>
  <si>
    <t>@ThisIsntRinny lmao aww that made me laugh  if yall throwin a party tellem its $2 to get and $5 to drink.</t>
  </si>
  <si>
    <t xml:space="preserve">@lkenner that was animals...blind w/o glasses can't see w/ them on! </t>
  </si>
  <si>
    <t>sharois</t>
  </si>
  <si>
    <t xml:space="preserve">completed my assignment.finally!hehe...just watching a gag show..need some laugh lately...hehe...dunno but i just badly need it...  </t>
  </si>
  <si>
    <t xml:space="preserve">Its friday and not on 24x7 standby....drink for me tonight.. </t>
  </si>
  <si>
    <t>Home early  I'm craving chinese food so bad but have noone to go with. Gay.</t>
  </si>
  <si>
    <t xml:space="preserve">its [11:14am] wayyyy to early for me to be up!!!! </t>
  </si>
  <si>
    <t>clarizee</t>
  </si>
  <si>
    <t xml:space="preserve">TGIF! and we have 3 days off this coming weekends and on mon we dont have school its memorial day </t>
  </si>
  <si>
    <t>@rcy600  good morning &amp;amp; Yw  have a great day &amp;amp; weekend, how is peyton 2day? is she eatting?</t>
  </si>
  <si>
    <t>@jordanknight have fun in rhersals hun.  and cant w8 for th contest to strt @ last th uk have a chance . xxxx</t>
  </si>
  <si>
    <t xml:space="preserve">@macrado  Mel told all of us to tweet you and tell you that if the baby's a boy, you should name him Clayton Daughtry  </t>
  </si>
  <si>
    <t>@jenniferRbaulch @DeniseMpls @rechargelife  #followfriday #smbmsp   Much Appreciated!   Have a great weekend!</t>
  </si>
  <si>
    <t>ohsorb</t>
  </si>
  <si>
    <t xml:space="preserve">@lobsterandswan I hear you! carrot cake can get so mushy, pineappley, rum-raisiny and all--I'll let you know what I find out recipe-wise </t>
  </si>
  <si>
    <t xml:space="preserve">@MsCarlaPauline that's great to hear. i hope you have a lovely holiday, even if you're laying low. </t>
  </si>
  <si>
    <t>Caitlin_Clark</t>
  </si>
  <si>
    <t xml:space="preserve">coffee and thrifting with the ladies </t>
  </si>
  <si>
    <t xml:space="preserve">@steveganz I'll be there this weekend also! Enjoy the sun </t>
  </si>
  <si>
    <t>WnderW0man</t>
  </si>
  <si>
    <t xml:space="preserve">@MyInnerBitch Fist one U BET..... and the second one Yep it will be fun!!  </t>
  </si>
  <si>
    <t xml:space="preserve">@NicJJ that's why there is integrated twitlonger , go over 140 and see what happens </t>
  </si>
  <si>
    <t>@pink_skittles  True Dat....</t>
  </si>
  <si>
    <t>nfoust</t>
  </si>
  <si>
    <t xml:space="preserve">Class at 1245 leaving early to go home. Bringing Lauren with me </t>
  </si>
  <si>
    <t xml:space="preserve">@mohalen haven't been.  I'll need to put it on my to-do list! </t>
  </si>
  <si>
    <t xml:space="preserve">@icount4myearth You're most welcome </t>
  </si>
  <si>
    <t>@pitbooo Hermosa love! Plenty of hotties for us to look @ since we both have the same taste!  lol...none of that &amp;quot;Opera&amp;quot; shit!!!</t>
  </si>
  <si>
    <t>3deepbreaths</t>
  </si>
  <si>
    <t xml:space="preserve">@ruready4pam finally! </t>
  </si>
  <si>
    <t>Fri May 22 08:14:26 PDT 2009</t>
  </si>
  <si>
    <t>Snapdagon</t>
  </si>
  <si>
    <t xml:space="preserve">On the bright side, it's a lovely day out. </t>
  </si>
  <si>
    <t xml:space="preserve">@singyourlife206 Mmmm I just got a soy chai! It's gonna be a GRREEAAAT day </t>
  </si>
  <si>
    <t>@Stpoodle Awesome!!! Have a great time.  If your there on Monday, maybe we'll pass each other in the crowds! Enjoy it and the chocolate!</t>
  </si>
  <si>
    <t>kham19</t>
  </si>
  <si>
    <t xml:space="preserve">just scribed to the Prime Minister of Canada's Email list - http://pm.gc.ca/eng/Subscribe.asp . This way I can keep in touch with him  </t>
  </si>
  <si>
    <t>THGOnline</t>
  </si>
  <si>
    <t>Plans for this weekend include recording songs to submit to the steelbridge songfest  http://www.sbsf5.com</t>
  </si>
  <si>
    <t>deadlasttrumpet</t>
  </si>
  <si>
    <t xml:space="preserve">...another day on the most boring location on earth...ugh...bowling alley later today thou! </t>
  </si>
  <si>
    <t xml:space="preserve">on the way to SF! stopping at pea soup andersens for breakfast </t>
  </si>
  <si>
    <t xml:space="preserve">@StaciJShelton Sending it right back at ya .. You are soooo Beautiful have an amazing weekend .. Love love love </t>
  </si>
  <si>
    <t>CrescentMoonglo</t>
  </si>
  <si>
    <t>RB via@maufeitio: She is unique and I really like her a lot, too. Great choice!  ? http://blip.fm/~6tgcp</t>
  </si>
  <si>
    <t xml:space="preserve">Oh how on earth could I have forgotten @countryvicar (I'm putting it down to the headache) Please forgive me Frances!! She's so worth it </t>
  </si>
  <si>
    <t>coolassjames</t>
  </si>
  <si>
    <t xml:space="preserve">@KebaArnoldFOX I'm not doing much 4 the holi.no kids!! ..I'll get to enjoy MY!! HDTV lol.prob read, watch movies,fix my car or sleep in </t>
  </si>
  <si>
    <t>Fri May 22 08:14:30 PDT 2009</t>
  </si>
  <si>
    <t xml:space="preserve">@jamie_oliver was wondering,what do you do with all those walkin stix? </t>
  </si>
  <si>
    <t xml:space="preserve">@madoox Hi! Nice to meet you! How are you? </t>
  </si>
  <si>
    <t>Fri May 22 08:14:31 PDT 2009</t>
  </si>
  <si>
    <t>Bibienta</t>
  </si>
  <si>
    <t xml:space="preserve">spending my memorial weekend mostly on south beach...i cant wait to pick up my car n c wat they did to my rims </t>
  </si>
  <si>
    <t xml:space="preserve">will fix my closet in a while. </t>
  </si>
  <si>
    <t>mollyejane</t>
  </si>
  <si>
    <t xml:space="preserve">makes a run for it!  Shower, laundry, Sonic and 2 miles all before before 9:3O </t>
  </si>
  <si>
    <t xml:space="preserve">@Wossy Yay Cant Wait Dude </t>
  </si>
  <si>
    <t xml:space="preserve">@rohithn ya can see it...seems lik vista </t>
  </si>
  <si>
    <t>Elle_Haslam</t>
  </si>
  <si>
    <t xml:space="preserve">such a long day but happy all went well </t>
  </si>
  <si>
    <t xml:space="preserve">Gotta go tonight. Night, twitter-land! </t>
  </si>
  <si>
    <t>ryanlusteg</t>
  </si>
  <si>
    <t xml:space="preserve">@TrueDelight you bet, i got your email too by the way </t>
  </si>
  <si>
    <t xml:space="preserve">@jenajean Thank you Jen! You are too kind </t>
  </si>
  <si>
    <t xml:space="preserve">@Sapnene yeah Sapna... you've got a point there... </t>
  </si>
  <si>
    <t xml:space="preserve">might go and sit in the garden seeing as its a nice day </t>
  </si>
  <si>
    <t>@donnam13 Hey you!   Are you back on chocolate again?  I don't even know why you gave it up in the 1st place.  Something to do with CS?</t>
  </si>
  <si>
    <t>perlausten</t>
  </si>
  <si>
    <t xml:space="preserve">Boston friends: I will be having a Samuel Adams beer for dinner. Will you then enjoy a Carlsberg? </t>
  </si>
  <si>
    <t xml:space="preserve">@Shawna311 Ohhh, that sounds fun </t>
  </si>
  <si>
    <t>bananas10</t>
  </si>
  <si>
    <t xml:space="preserve">@jordanknight Yeah u guys are coming to CANADA but I need to FLY OUT OF CANADA if catch my drift so please fly me away! </t>
  </si>
  <si>
    <t>You should consider giving $oku his own guitar solo  @johncmayer</t>
  </si>
  <si>
    <t xml:space="preserve">@o_Dawn_o  tried to change my picture and now it wont save. They are&amp;quot;working on it'  since April  </t>
  </si>
  <si>
    <t xml:space="preserve">@JoReynolds55 yeah been with her 15  since i was 15 half my life almost </t>
  </si>
  <si>
    <t xml:space="preserve">Marley and Me wasn't that great. Lunch with Jeannie, Haileigh, and Granny Ruth then furniture shopping with Mom </t>
  </si>
  <si>
    <t>@ChrisJervis well gotta say sounding like uve really applied urself  feel like a proud mother saying that LOL U shld have sum gd grades</t>
  </si>
  <si>
    <t>JustPhalisity</t>
  </si>
  <si>
    <t xml:space="preserve">waiting o04 my bdayy o02moro </t>
  </si>
  <si>
    <t>having an awesome day! cant wait until tonight!! ahahahaha!! word of the day; piercing.  &amp;lt;3</t>
  </si>
  <si>
    <t>Tizzart</t>
  </si>
  <si>
    <t xml:space="preserve">Just paid my ticket off..yay..no more warrent </t>
  </si>
  <si>
    <t>jlmorrison</t>
  </si>
  <si>
    <t xml:space="preserve">Nothing gets you going like Mighty-O in the morning...I feel like I can take on the next hour or so before the sugar crash </t>
  </si>
  <si>
    <t xml:space="preserve">Damn, those ads weren't motivating people to try Chrome....maybe if we address the privacy issues...  You think?!  </t>
  </si>
  <si>
    <t>Fri May 22 08:18:21 PDT 2009</t>
  </si>
  <si>
    <t>dharmafrog</t>
  </si>
  <si>
    <t xml:space="preserve">3 more days of homework!! I feel like a kid again!  </t>
  </si>
  <si>
    <t xml:space="preserve">@kims374 @debbiespaintbox @c4cni @gulfsprite @shaktispace @JimmyMcIver @rocketrobin2 @mikeyboy50 @technologyads #followfriday friends </t>
  </si>
  <si>
    <t xml:space="preserve">Things are the best they've been in a long long time </t>
  </si>
  <si>
    <t xml:space="preserve">@steven_cuthill What quotes? If you mean the last one, its from Assassin (Muse) </t>
  </si>
  <si>
    <t>bjdk</t>
  </si>
  <si>
    <t xml:space="preserve">Is looking forward to tonite </t>
  </si>
  <si>
    <t>@cadillaczak Yeah, I sure did! Great stuff, but I think @nicburleson held up.  He should have swung for the fences! http://myloc.me/1oju</t>
  </si>
  <si>
    <t>lavageekk</t>
  </si>
  <si>
    <t>eating quesidillas  im so0o hispanic lolz</t>
  </si>
  <si>
    <t>Walter_Hamilton</t>
  </si>
  <si>
    <t xml:space="preserve">@ggw_bach actually I find some real interesting people to follow. That is how i found you. </t>
  </si>
  <si>
    <t xml:space="preserve">Meeeee toooo!! Come see me tonight and we'll break em in. </t>
  </si>
  <si>
    <t xml:space="preserve">@SimonHendy I'm watching the Giro </t>
  </si>
  <si>
    <t>wizard200</t>
  </si>
  <si>
    <t xml:space="preserve">Doing w/e to pass the time </t>
  </si>
  <si>
    <t>whereisab</t>
  </si>
  <si>
    <t xml:space="preserve">@don_iain nice tie - very smart </t>
  </si>
  <si>
    <t>Fri May 22 08:18:24 PDT 2009</t>
  </si>
  <si>
    <t>honey_baby</t>
  </si>
  <si>
    <t xml:space="preserve">GOTTA LOVE THE HUBBY. WHAT WIFEY WANTS, WIFEY GETS. </t>
  </si>
  <si>
    <t xml:space="preserve">@shellartistree wow. that is amazing! i really like that. i have a little metal tree of life and a painting of it a friend did for me. </t>
  </si>
  <si>
    <t>homecut</t>
  </si>
  <si>
    <t xml:space="preserve">@lucidplot thanks bro. You rock </t>
  </si>
  <si>
    <t>Bahahaha look at what my moms wearing!   http://twitpic.com/5p1c1</t>
  </si>
  <si>
    <t xml:space="preserve">@Ciaolaura I appreciate the mom-ness </t>
  </si>
  <si>
    <t>@Hann_Oxx yep ty  omg thank god schools over :L x</t>
  </si>
  <si>
    <t xml:space="preserve">It's Friday! That knowledge alone makes me as joyful as a midget with a brand-new stepping stool. </t>
  </si>
  <si>
    <t>daveforde</t>
  </si>
  <si>
    <t xml:space="preserve">@mattrhodes I agreed, but their are current &amp;quot;stuck&amp;quot; in their logic </t>
  </si>
  <si>
    <t>Nanda33</t>
  </si>
  <si>
    <t xml:space="preserve">i am following people </t>
  </si>
  <si>
    <t>@shaunmichaelb aawwwh, thats so sweet  luv yaa too. xo</t>
  </si>
  <si>
    <t>Fri May 22 08:18:26 PDT 2009</t>
  </si>
  <si>
    <t>heatherezell</t>
  </si>
  <si>
    <t>@itshanni3 Good answer.  I was just thinking the same thing.</t>
  </si>
  <si>
    <t>I can't wait till the day I get all big and important and #followfriday 'd  @  panera as soon as @ptinsley left the sales people left lol</t>
  </si>
  <si>
    <t xml:space="preserve">getting my paycheck,cashin some of my paycheck,spendin some of my paycheck </t>
  </si>
  <si>
    <t>alvarado4</t>
  </si>
  <si>
    <t xml:space="preserve">Beautiful weather outside </t>
  </si>
  <si>
    <t>kae26</t>
  </si>
  <si>
    <t>Its Friday!!!  school.then campin out with my bestie!!</t>
  </si>
  <si>
    <t>Fri May 22 08:18:27 PDT 2009</t>
  </si>
  <si>
    <t>victoria_harvey</t>
  </si>
  <si>
    <t>@AlanCarr LOL  I bet you would ;)</t>
  </si>
  <si>
    <t xml:space="preserve">i ? @HeartMileyCyrus so MUCH </t>
  </si>
  <si>
    <t xml:space="preserve">Job for weekend: Tweetdeck! Will probably find easy way to thank my followers individually, but until then THANKS to my new followers </t>
  </si>
  <si>
    <t>jaydpunk</t>
  </si>
  <si>
    <t xml:space="preserve">DBkoerner I know, you're just jealous. You should go look at the pic of this morning on facebook. </t>
  </si>
  <si>
    <t xml:space="preserve">@bseils I think you've got the wrong 'they' </t>
  </si>
  <si>
    <t>Fri May 22 08:18:28 PDT 2009</t>
  </si>
  <si>
    <t>elishaescalante</t>
  </si>
  <si>
    <t xml:space="preserve">Got my laptop!!!!! yay been waiting for 2 months!! they lost it! hehehe wochin Gilmoregirls! sooo good. they talk soooooooo fast!! </t>
  </si>
  <si>
    <t xml:space="preserve">out tonight </t>
  </si>
  <si>
    <t>RubySoho83</t>
  </si>
  <si>
    <t xml:space="preserve">Utterly exhausted, but ready for the next phase in life </t>
  </si>
  <si>
    <t>ifyuhseekamy</t>
  </si>
  <si>
    <t>bored...thank god for a three day weekend. &amp;amp; its Friday  might leave early and hang out with some friends..</t>
  </si>
  <si>
    <t>kamaelian</t>
  </si>
  <si>
    <t xml:space="preserve">Kamaelia tutorial at Europython - http://tinyurl.com/ol3g6z </t>
  </si>
  <si>
    <t xml:space="preserve">Right off to catch the bus, having a couple of drinks in Trillians before heading to Starters and Puds. Nom </t>
  </si>
  <si>
    <t>Fri May 22 08:18:29 PDT 2009</t>
  </si>
  <si>
    <t>http://ow.ly/8yIv &amp;lt;-Get the NEW FuseBox Radio Broadcast episode in a pretty weekly newsletter w/ some FREE music!  #blackradio #music</t>
  </si>
  <si>
    <t xml:space="preserve">troubleShooting </t>
  </si>
  <si>
    <t xml:space="preserve">Time to continue playing RE5. Shoot = standing still feels awkward at 1st to an old FPS addict but hey, get to shoot zombies in the head. </t>
  </si>
  <si>
    <t>Shiftcatcher</t>
  </si>
  <si>
    <t xml:space="preserve">@bridgebldr Tis a pleasure </t>
  </si>
  <si>
    <t xml:space="preserve">Good morning everyone! Happy Friday! How is everyone doing? </t>
  </si>
  <si>
    <t xml:space="preserve">@StoneScribe totally agree </t>
  </si>
  <si>
    <t>Sophoz</t>
  </si>
  <si>
    <t>@theDebbyRyan Hey, Happy birthday for the other day haha, Hope you had an awesome day  x</t>
  </si>
  <si>
    <t>Fri May 22 08:18:30 PDT 2009</t>
  </si>
  <si>
    <t>carolinaware</t>
  </si>
  <si>
    <t>@missjjay  You asked what others probably wanted to..It is more than okay.</t>
  </si>
  <si>
    <t>Wtfnick</t>
  </si>
  <si>
    <t xml:space="preserve">Had a great night </t>
  </si>
  <si>
    <t xml:space="preserve">@joanneRK Its my niece's wedding. My jeans are too tight so have to watch what I eat since brought one jeans only </t>
  </si>
  <si>
    <t xml:space="preserve">packing for the weekend, showering, organizing a little, and sitting outside in the sunshine with a book or two  </t>
  </si>
  <si>
    <t xml:space="preserve">Since im prone 2 getting txts during the night im going to start turning my phone off when i sleep. </t>
  </si>
  <si>
    <t>stevekdavis</t>
  </si>
  <si>
    <t xml:space="preserve">@worcester_spoon why thanks, is that your whole contacts list on #followfriday now? </t>
  </si>
  <si>
    <t xml:space="preserve">@ox_grace yupppp. meet @ian_watkins </t>
  </si>
  <si>
    <t>tweepz</t>
  </si>
  <si>
    <t xml:space="preserve">Adam Lambert seems to be hot on tweepz right now: http://cli.gs/DBr7tU </t>
  </si>
  <si>
    <t>Follow Friday @cameronmarion   Singer, Songwriter, the most Honest &amp;amp; Friendly female artist I've ever met online!!! #followfriday</t>
  </si>
  <si>
    <t>Fri May 22 08:18:32 PDT 2009</t>
  </si>
  <si>
    <t xml:space="preserve">@MellissaD Scrotums arent all that great. They just hang there looking like a wrinkly old man. The coolness of the leather is nice tho! </t>
  </si>
  <si>
    <t>Lovley_Girl</t>
  </si>
  <si>
    <t xml:space="preserve">I'm watching TV </t>
  </si>
  <si>
    <t>@LauraJade19 Eeee  It's about time! I only have 3 weeks in school, then work experience, 4 days in school... then off! YEY!</t>
  </si>
  <si>
    <t xml:space="preserve">@jonasbrothers http://twitpic.com/5o0ze - Look how PARANOID they look  haha  ,, love you guys  come to australia sooooon </t>
  </si>
  <si>
    <t xml:space="preserve">@toddschoonover Thanks! Those are 2 of my favorites as well </t>
  </si>
  <si>
    <t>I think SA1SA5 went well  - cant say anymore though as discussed in @shirleyearley 's blog post http://bit.ly/gUbqt</t>
  </si>
  <si>
    <t>@PolygonBoise thank you good sir  #ff</t>
  </si>
  <si>
    <t xml:space="preserve">@watchteev the way follow friday works is you recommend folk you follow who think others might like to as well.  or just follow me </t>
  </si>
  <si>
    <t>Fri May 22 08:18:35 PDT 2009</t>
  </si>
  <si>
    <t>AliciaMariah</t>
  </si>
  <si>
    <t xml:space="preserve">Just woke up. @tanyaa still sleeping.. Starbucks then movies... More videos soon. </t>
  </si>
  <si>
    <t>janjeffcoat</t>
  </si>
  <si>
    <t xml:space="preserve">@1fan8u thanks for watching </t>
  </si>
  <si>
    <t>retazens</t>
  </si>
  <si>
    <t xml:space="preserve">@managingeditor What kind of info. are you looking for? RETA Webinars might be able to help you out </t>
  </si>
  <si>
    <t>@Sifter Ouch, buut glad all ok  Best wishes</t>
  </si>
  <si>
    <t>puiiup</t>
  </si>
  <si>
    <t xml:space="preserve">no alarm clock for the next 3 days </t>
  </si>
  <si>
    <t>ctreada</t>
  </si>
  <si>
    <t xml:space="preserve">@mmillsap thanks for the shoutout </t>
  </si>
  <si>
    <t xml:space="preserve">@Garythetwit Lol!! Nice boo usage! </t>
  </si>
  <si>
    <t xml:space="preserve">@PBoogie The countdown has begun! FINALLY! </t>
  </si>
  <si>
    <t>kinababe26</t>
  </si>
  <si>
    <t xml:space="preserve">extended lunch </t>
  </si>
  <si>
    <t>@YahooGuy thank you for the #ff, I luv you guys  super customer service!!</t>
  </si>
  <si>
    <t xml:space="preserve">@Cuevman81 Thx for the#ff </t>
  </si>
  <si>
    <t>@SueSpaight Thanks Sue!  Enjoy the holiday weekend.</t>
  </si>
  <si>
    <t>(Fri 6a-10p) Oh, also found some interesting LA-related Google Street View photos  www.pixfeed.blogspot.com</t>
  </si>
  <si>
    <t>Fri May 22 08:20:06 PDT 2009</t>
  </si>
  <si>
    <t xml:space="preserve">I'm not broke anymore </t>
  </si>
  <si>
    <t xml:space="preserve">@onakat ha i know hoboken pizza isn't the best by any stretch - any suggestions for late night pizza near the path? </t>
  </si>
  <si>
    <t xml:space="preserve">@Kafainbi hehehe. i need to find my own form of happy juice </t>
  </si>
  <si>
    <t>jwilker</t>
  </si>
  <si>
    <t>@lodoconv I happen to enjoy quarterly podcasts  much less demanding on my attention :p</t>
  </si>
  <si>
    <t xml:space="preserve">yero &amp;amp; curly friends for lunch ... yayyy </t>
  </si>
  <si>
    <t xml:space="preserve">hi to @feanix88 </t>
  </si>
  <si>
    <t>Fri May 22 08:20:08 PDT 2009</t>
  </si>
  <si>
    <t>BlueAppleEgg</t>
  </si>
  <si>
    <t xml:space="preserve">It's a FRIDAY! </t>
  </si>
  <si>
    <t xml:space="preserve">@NathalieCaron I heard this morning WGN Channel 9's Dean's List gave it a disappointing D! Yikes. Still have to see for myself </t>
  </si>
  <si>
    <t xml:space="preserve">@Trish1981  lol, you're right, it was in a twisted kind of way. </t>
  </si>
  <si>
    <t xml:space="preserve">@vickybonnett Or try DailyMotion too. That's what @late2thepartee uses </t>
  </si>
  <si>
    <t>Tomnibus</t>
  </si>
  <si>
    <t xml:space="preserve">@glennbeck Get TweetDeck, Glenn, it makes it easier to manage. Then go to TwitScoop.com </t>
  </si>
  <si>
    <t>Fri May 22 08:20:09 PDT 2009</t>
  </si>
  <si>
    <t>lynetteb1982</t>
  </si>
  <si>
    <t>@nicolerichie Aargh, i can't remember the next line. But it's from Heathers  x</t>
  </si>
  <si>
    <t xml:space="preserve">Making love to Joshua in the morning is the only way to start the day </t>
  </si>
  <si>
    <t>Logan_Mace</t>
  </si>
  <si>
    <t xml:space="preserve">Guitar all day </t>
  </si>
  <si>
    <t>Xeph</t>
  </si>
  <si>
    <t>2 pics.. 2 leaders  1 country has corruption and financial crisis...  http://yfrog.com/10ucgp  http://yfrog.com/5r2d7j (via @anicehassim)</t>
  </si>
  <si>
    <t>Think I may watch Twilight again  just can't get enough of Robert Pattinson yummmm</t>
  </si>
  <si>
    <t>Fri May 22 08:20:10 PDT 2009</t>
  </si>
  <si>
    <t xml:space="preserve">Emmet's house tomorrow for a bit of a piss-up </t>
  </si>
  <si>
    <t xml:space="preserve"> meebo is awesome </t>
  </si>
  <si>
    <t xml:space="preserve">@thisiswilson Crankys also expanded, it was funny i was about to say how small it was and he said its 2x bigger </t>
  </si>
  <si>
    <t xml:space="preserve">@WeddingTweeter @CheckOrphan @medic_ray @SHZell You were recommended by @JoeGigantino Hi </t>
  </si>
  <si>
    <t>Fri May 22 08:20:12 PDT 2009</t>
  </si>
  <si>
    <t xml:space="preserve">@marty125 you too! Have a safe &amp;amp; wonderful wkd. </t>
  </si>
  <si>
    <t>@Wossy hey big man, giving away some comics, all gone now but I thought you might get a kick out of the idea  http://tinyurl.com/pqtdde</t>
  </si>
  <si>
    <t>Fri May 22 08:20:13 PDT 2009</t>
  </si>
  <si>
    <t>alicialicata</t>
  </si>
  <si>
    <t xml:space="preserve">Mmmmmm, New York REAL bagels. </t>
  </si>
  <si>
    <t>@tommcfly Haha! Bless but I dont think it's going to snow there. Having Fun?  xxxx</t>
  </si>
  <si>
    <t>kchaosrock</t>
  </si>
  <si>
    <t xml:space="preserve">home! filming a music video for &amp;quot;wrapped around your finger&amp;quot; next week </t>
  </si>
  <si>
    <t xml:space="preserve">@vinnipukh Try do it again and video it. I'd probably pay to see it. </t>
  </si>
  <si>
    <t xml:space="preserve">@shellartistree i made a note for myself and bookmarked your sites and i gladly will. i'm so excited. you're welcome and thank you!! </t>
  </si>
  <si>
    <t>Adiqshen</t>
  </si>
  <si>
    <t xml:space="preserve">Watching Spongebob and playing with the new MacBook. This computer is truly bad ass. </t>
  </si>
  <si>
    <t xml:space="preserve">is tired but SUPER HAPPY! I wanna go to Shang tomorrow and be part of the Yellow Mangoes club teeheehee </t>
  </si>
  <si>
    <t>pixie101171</t>
  </si>
  <si>
    <t xml:space="preserve">#firstrecord 'Hey Mickey' Toni Basil! Wish it could've been something cooler! </t>
  </si>
  <si>
    <t>Fri May 22 08:20:15 PDT 2009</t>
  </si>
  <si>
    <t>@i_icarus thanks  how are you doing?</t>
  </si>
  <si>
    <t>ScottESanDiego</t>
  </si>
  <si>
    <t xml:space="preserve">@1jaredPADALECKI Dude, it can get addictive.  May as well pick some other hobby you want to neglect now. </t>
  </si>
  <si>
    <t xml:space="preserve">@promotingyou Yes and if you have space, I would love to go. </t>
  </si>
  <si>
    <t>bnpg</t>
  </si>
  <si>
    <t xml:space="preserve">at lame ass school lol on theee sidekick(: hit me up if you got one! </t>
  </si>
  <si>
    <t xml:space="preserve">@paultheplumber yes there are definitely some terrors out there - it is a hard job nowadays </t>
  </si>
  <si>
    <t>Fri May 22 08:20:17 PDT 2009</t>
  </si>
  <si>
    <t>http://tinyurl.com/ry9wap Good day!  I am looking for long term relationship. I can send you my pics, tell me your email. Or write me  ...</t>
  </si>
  <si>
    <t>@janovum Okay, I'm admittedly jealous.   I'll look forward to seeing your review of the MiFi.</t>
  </si>
  <si>
    <t xml:space="preserve">@Gabigrl Haha everyone says to win for us </t>
  </si>
  <si>
    <t>AMikes120</t>
  </si>
  <si>
    <t xml:space="preserve">Daydreaming about having THREE days off in a ROW...yay for Memorial Day Weekend!!! </t>
  </si>
  <si>
    <t>Anzarox</t>
  </si>
  <si>
    <t xml:space="preserve">i love 90's music. all the popness </t>
  </si>
  <si>
    <t xml:space="preserve">was up all night in a battle of wills against his development kit. It lost. </t>
  </si>
  <si>
    <t xml:space="preserve">@amberluvsnkotb When you beat him to death, use a bar of soap in a tube sock. No bruises. </t>
  </si>
  <si>
    <t xml:space="preserve">@Wossy i cant wait to watch your show later </t>
  </si>
  <si>
    <t xml:space="preserve">Taking the rest of the night off! Life is good </t>
  </si>
  <si>
    <t>Fri May 22 08:20:19 PDT 2009</t>
  </si>
  <si>
    <t xml:space="preserve">@gold_tracker I'm a web developer, so I def need some of them. Glad you like it though </t>
  </si>
  <si>
    <t>JoeRodricks</t>
  </si>
  <si>
    <t xml:space="preserve">@Astro_127 Ya know, I thought texting while driving was bad, but texting while trying to dock at 17,000 mph, that's just reckless </t>
  </si>
  <si>
    <t xml:space="preserve">@JaneHungOz You have to, O Mighty One. Who else is so consistent with the genius? </t>
  </si>
  <si>
    <t>DishinTheDirt</t>
  </si>
  <si>
    <t>@AppStoreMod Good morning Dewan!!  I definitely will   I'm not sure if I'll have another segment-if not today, def Monday! r u in Sac?</t>
  </si>
  <si>
    <t>@tamar very cute  Congratulations !</t>
  </si>
  <si>
    <t xml:space="preserve">@ariherzog Would anyone want to invest in Facebook? Every time they redesigned their site, stock would drop 50%. </t>
  </si>
  <si>
    <t xml:space="preserve">I am not working very hard today! thinking about weekend </t>
  </si>
  <si>
    <t xml:space="preserve">@Seajaye Thanks for the #ff, Seajaye </t>
  </si>
  <si>
    <t xml:space="preserve">@Christy_wise haha I'm good, finishing up my second cup, hoping the rain lets up, and trying to do as little work as possible today! </t>
  </si>
  <si>
    <t xml:space="preserve">Up hecka early!!! Gooooood morning world. </t>
  </si>
  <si>
    <t>Fri May 22 08:20:22 PDT 2009</t>
  </si>
  <si>
    <t>KCJ42</t>
  </si>
  <si>
    <t xml:space="preserve">My white feather #hosta from #SpringHill nursery looks great and is just opening  </t>
  </si>
  <si>
    <t>@lazyage Hbt is so beautiful, yes  I love the market, too. I love when people have visited Tas! so many haven't. forgotten where you are.?</t>
  </si>
  <si>
    <t>MissIss</t>
  </si>
  <si>
    <t xml:space="preserve">@LizDanforth oh yes, I understood - it just made me giggle uncontrollably. </t>
  </si>
  <si>
    <t xml:space="preserve">@joypalmer that was my second record </t>
  </si>
  <si>
    <t>Rachiex23x</t>
  </si>
  <si>
    <t>is very happy  xxxxxxx</t>
  </si>
  <si>
    <t xml:space="preserve">Next Book: Surprised by the Power of the Spirit. Excited for Mike Session from tomorrow morning till next Fri.. Cast you out!! WhooHoo! </t>
  </si>
  <si>
    <t xml:space="preserve">@BudgetPulse - Hehe...I am hardly an A-list PF Blogger...I am still trying to make it </t>
  </si>
  <si>
    <t xml:space="preserve">Throwing a coin into the trevi fountain in rome, gelati time! </t>
  </si>
  <si>
    <t xml:space="preserve">@WendyMJones07 anytime </t>
  </si>
  <si>
    <t xml:space="preserve">@littlefluffycat Fantastic!  Glad you enjoyed that site as well!  </t>
  </si>
  <si>
    <t>@DeryaMetin hahaha as long as you wash my bra you can wear it  what do you mean with take cover from me?</t>
  </si>
  <si>
    <t xml:space="preserve">@jbhinrichsen yay! You've rejoined twitter! Hi! </t>
  </si>
  <si>
    <t>Fri May 22 08:20:26 PDT 2009</t>
  </si>
  <si>
    <t xml:space="preserve">@apthemayor don't call her lol </t>
  </si>
  <si>
    <t xml:space="preserve">@JRobz http://bit.ly/lRBf9  I recomed watching the one from TODOU </t>
  </si>
  <si>
    <t>Pizage</t>
  </si>
  <si>
    <t xml:space="preserve">No traffic till we hit two lanes... Why couldn't it have lasted? </t>
  </si>
  <si>
    <t>Fri May 22 08:20:27 PDT 2009</t>
  </si>
  <si>
    <t xml:space="preserve">has quite a good weekend with an even better week planned </t>
  </si>
  <si>
    <t>Pinkcherry56</t>
  </si>
  <si>
    <t>woke up with a headache! lol &amp;amp; thats cos last night was the epitome of wild!!  geneva is giving me even more reasons to cry when i leave!!</t>
  </si>
  <si>
    <t xml:space="preserve">@j3nnag lol ahh wish we'd drove past the G car. Mani bant. Vid shoot Thursday pass thru if u free? </t>
  </si>
  <si>
    <t>@boardopboy drag race!  completely legal, of course!</t>
  </si>
  <si>
    <t xml:space="preserve">EXIT 13 - see you soon </t>
  </si>
  <si>
    <t>@putterlover  The one thing I can't understand: How can she possibly not like How I met your mother? Beats the hell out of me...</t>
  </si>
  <si>
    <t>meridance</t>
  </si>
  <si>
    <t xml:space="preserve">@jnery ...your welcome! </t>
  </si>
  <si>
    <t xml:space="preserve">@domesticat @jmcclure Wow. never thought beer would be such news! </t>
  </si>
  <si>
    <t xml:space="preserve">@psstyoruby The OddCast Podcast. </t>
  </si>
  <si>
    <t xml:space="preserve">One Tree Hill is finalllly up! It's loading for me right now </t>
  </si>
  <si>
    <t>Fri May 22 08:20:29 PDT 2009</t>
  </si>
  <si>
    <t>@GodEater aww thankee  hope your cold gets better too!</t>
  </si>
  <si>
    <t xml:space="preserve">@dupreeblue yeah i'm totally spoiled in that i grew up 40 miles from here </t>
  </si>
  <si>
    <t xml:space="preserve">@NickJClare &amp;quot;my wee ginger&amp;quot; hahahahahahaha </t>
  </si>
  <si>
    <t>josephaldrich</t>
  </si>
  <si>
    <t xml:space="preserve">I am stopping this morning to enjoy a well deserved (I think) long weekend with my family. Issues? Good.. glad we are on the same page. </t>
  </si>
  <si>
    <t>FrauElise</t>
  </si>
  <si>
    <t xml:space="preserve">@doit2it http://twitpic.com/5n6bj - you'd be so proud of me, by the way. I put lettuce, mayo, and ketchup on my burgers now </t>
  </si>
  <si>
    <t xml:space="preserve">@BackStory i'm sure i'm going to review all my DVR episodes a 2nd time this weekend, to see what i missed while squeeing the first time. </t>
  </si>
  <si>
    <t>allen1949</t>
  </si>
  <si>
    <t xml:space="preserve">@drronjones she's better looking than Billy Graham. </t>
  </si>
  <si>
    <t>Nessidee</t>
  </si>
  <si>
    <t xml:space="preserve">Getting excited about going out with my BFF tonight! It's half term, so week off </t>
  </si>
  <si>
    <t>Fri May 22 08:20:30 PDT 2009</t>
  </si>
  <si>
    <t>nikki_madebig</t>
  </si>
  <si>
    <t xml:space="preserve">@ChristinePeters thanks for the #FF </t>
  </si>
  <si>
    <t xml:space="preserve">TODAY IS GORGEOUS! can i please work outside?? </t>
  </si>
  <si>
    <t>Fri May 22 08:22:12 PDT 2009</t>
  </si>
  <si>
    <t>MOFOalert</t>
  </si>
  <si>
    <t xml:space="preserve">yumm peanut butter sandwhich </t>
  </si>
  <si>
    <t xml:space="preserve">@AladinSane who you calling an achievement 'ho?  :-p  oh wait, that WOULD be me!  </t>
  </si>
  <si>
    <t>Fri May 22 08:22:13 PDT 2009</t>
  </si>
  <si>
    <t>danux</t>
  </si>
  <si>
    <t xml:space="preserve">@Dachande663 and the bank holiday makes it all the more fun! </t>
  </si>
  <si>
    <t xml:space="preserve">@caseycalifornia Kate's Berry Farm, Scorcher's Pizza, Coles Bay, Salamanca Market, Tas Coffee Roasters, Dismal Swamp, Tahune Airwalk... </t>
  </si>
  <si>
    <t>tangm</t>
  </si>
  <si>
    <t xml:space="preserve">@NinaParkerTMZ You're on vacation! Stop tweeting and relax! Enjoy your time off! </t>
  </si>
  <si>
    <t>Fri May 22 08:22:14 PDT 2009</t>
  </si>
  <si>
    <t xml:space="preserve">My week at The Office is finally over. Ice cold beer waiting. Thanks for all the  #followfriday  fun. Back later folks </t>
  </si>
  <si>
    <t xml:space="preserve">@Remrey Good movie... saw it last night </t>
  </si>
  <si>
    <t xml:space="preserve">@antheia haahahahah...my ticket (single) is going nowhere </t>
  </si>
  <si>
    <t xml:space="preserve">@katetropa when you're done with the bluejays, you and your Glock can join me and my HK and we'll start on the geese here.  </t>
  </si>
  <si>
    <t xml:space="preserve">I just passed my final! yay!...im swagg surfin now!!! </t>
  </si>
  <si>
    <t>Fri May 22 08:22:16 PDT 2009</t>
  </si>
  <si>
    <t xml:space="preserve">Gumballs. So juicy... </t>
  </si>
  <si>
    <t>Knowing my luck I'll book it and then be delayed for hours at Dublin   Mebbe just chance my luck when I get there...?</t>
  </si>
  <si>
    <t xml:space="preserve">@daj42 Thanks! </t>
  </si>
  <si>
    <t xml:space="preserve">@gamekicker Just joined the site! </t>
  </si>
  <si>
    <t xml:space="preserve">@stevemekler agh! I'm so excited </t>
  </si>
  <si>
    <t>Fri May 22 08:22:17 PDT 2009</t>
  </si>
  <si>
    <t>Awe here at the Amedd Center and School. The memories.   GPS location: http://bit.ly/yMtNG</t>
  </si>
  <si>
    <t>ChipmunksDude2</t>
  </si>
  <si>
    <t xml:space="preserve">is happy to have 5 days off College! </t>
  </si>
  <si>
    <t xml:space="preserve">@mozwold Done 5 hours and done for the day! Woooo! Congratulations on your interview.. .dont fuck it up by actually talking </t>
  </si>
  <si>
    <t xml:space="preserve">@Susan_Eller Many thanks for the #followfriday! </t>
  </si>
  <si>
    <t>Fri May 22 08:22:18 PDT 2009</t>
  </si>
  <si>
    <t>jspady</t>
  </si>
  <si>
    <t xml:space="preserve">@glennbeck Listening to you in Seattle </t>
  </si>
  <si>
    <t xml:space="preserve">going to work. all I want to do is sleep a little more </t>
  </si>
  <si>
    <t>shivi06</t>
  </si>
  <si>
    <t xml:space="preserve">can't stop laughin after seeing eminem's video! ha ha ha ha </t>
  </si>
  <si>
    <t xml:space="preserve">&amp;quot;our intention was to build a tool with the simplicity of Photoshop&amp;quot; is there contest for worst metaphor? this could score well there </t>
  </si>
  <si>
    <t xml:space="preserve">@brrbach Writing and setting up interviews for the station and The Prince of All Media.  I love it </t>
  </si>
  <si>
    <t>peace and quiet  bet it wont last long!</t>
  </si>
  <si>
    <t>bandie4life</t>
  </si>
  <si>
    <t xml:space="preserve">making french toast! </t>
  </si>
  <si>
    <t>Fri May 22 08:22:20 PDT 2009</t>
  </si>
  <si>
    <t>@YankeeGirl20 lol made me giggle on that one  Have a wonderful weekend....</t>
  </si>
  <si>
    <t>aq17</t>
  </si>
  <si>
    <t>just got home from gettin' the flowers and such. cleaning my room. then who knows. prom!  gotta remember to charge my cameraaa.</t>
  </si>
  <si>
    <t>@MrEricPiRaTe awesome! I made a note to myself so when I'm craving for huli huli chicken I'll know who to tweet to. LOL  could u send</t>
  </si>
  <si>
    <t xml:space="preserve">3 day weekend... Anything happening? I need to see my friends.. </t>
  </si>
  <si>
    <t xml:space="preserve">@marvinmustdie weh? marvin is such a joker, huh? ahaha.  well, i'm pretty much happy. </t>
  </si>
  <si>
    <t xml:space="preserve">@kaseykatherine ha ha yes yes that is what it is </t>
  </si>
  <si>
    <t>blondetexasdem</t>
  </si>
  <si>
    <t xml:space="preserve">penn station - west hampton bound </t>
  </si>
  <si>
    <t xml:space="preserve">@LILBOOTY24 so what u sayin??? is that an invite??? </t>
  </si>
  <si>
    <t xml:space="preserve">@anuskagupta woah :O never really knew that you had a twitter xD anyways,i'm following you </t>
  </si>
  <si>
    <t>BeechfieldUMC</t>
  </si>
  <si>
    <t xml:space="preserve">#followfriday Please follow @UMWomen   The UMW is a fantastic organization that does wonderful things </t>
  </si>
  <si>
    <t>Fri May 22 08:22:22 PDT 2009</t>
  </si>
  <si>
    <t xml:space="preserve">wiith my daddy! &amp;lt;3 </t>
  </si>
  <si>
    <t xml:space="preserve">@iPatxx We haven't done Skype in ages, maybe tonight. </t>
  </si>
  <si>
    <t xml:space="preserve">@jorgent now, THAT'S a #followfriday </t>
  </si>
  <si>
    <t xml:space="preserve">@Mark_Stringer and @geechee_girl how weird/cool that two people from my two lives should meet on Twitter </t>
  </si>
  <si>
    <t xml:space="preserve">@DVDsnapshot You had me at naked </t>
  </si>
  <si>
    <t>Fri May 22 08:22:23 PDT 2009</t>
  </si>
  <si>
    <t xml:space="preserve">so collddd. my free tshirt arrived today </t>
  </si>
  <si>
    <t xml:space="preserve">@amberbrookeTB haha i totally laughed out loud! </t>
  </si>
  <si>
    <t xml:space="preserve">@mikasounds Thought your favorite food was that ice cream you showed us in yout videoblog.  </t>
  </si>
  <si>
    <t>Fri May 22 08:22:24 PDT 2009</t>
  </si>
  <si>
    <t>well off to the kids school for science fair, thank for all the #FF luv ! JODY   #Amazing MOM</t>
  </si>
  <si>
    <t xml:space="preserve">EXPO here I come! Have a fab bank hol weekend everyone </t>
  </si>
  <si>
    <t>Night at the museum 2 today!!!!! Yay!!! I can't wait to see it!!!!  make sure you go watch it!! ;D</t>
  </si>
  <si>
    <t xml:space="preserve">@ckellyireland7 how's the zebra nails? </t>
  </si>
  <si>
    <t xml:space="preserve">@Pam812 Ahh, your sweet, Thank you. </t>
  </si>
  <si>
    <t>Fri May 22 08:22:25 PDT 2009</t>
  </si>
  <si>
    <t xml:space="preserve">HOPEFULLY THE VERONICAS GO TO T4 </t>
  </si>
  <si>
    <t xml:space="preserve">Happy Friday Everyone!!! </t>
  </si>
  <si>
    <t xml:space="preserve">@jonasbrothers http://twitpic.com/5o0ze - Addicted to the song already so i can't wait to see the video </t>
  </si>
  <si>
    <t>Fri May 22 08:22:26 PDT 2009</t>
  </si>
  <si>
    <t>The kids are totally excited about cake (they think it's what we're having for dinner).  It looks delish! Thanks @smarthippo and @Krusk!</t>
  </si>
  <si>
    <t xml:space="preserve">@fromvikingstock Marina is only interested in things that are related to words and such. She is trying to focus more on this. </t>
  </si>
  <si>
    <t>tayylor_x</t>
  </si>
  <si>
    <t xml:space="preserve">@lcdahn, happy birthday! i love you. </t>
  </si>
  <si>
    <t>@harsha if the team u support loses generally then u know which to support right  anyway i don't want to expect anything from blr team.</t>
  </si>
  <si>
    <t xml:space="preserve">@AndrewCrawford HAHAHA - My ...ah...ahem....Gf loves 7de Laan...  - Seriously tho </t>
  </si>
  <si>
    <t xml:space="preserve">@redneckmommy I dare you!  </t>
  </si>
  <si>
    <t xml:space="preserve">@TheTinyJEWELBox thanks for the #followfriday! </t>
  </si>
  <si>
    <t>Geo3267</t>
  </si>
  <si>
    <t xml:space="preserve">has got a nice tan from today and is now excited to have a nice evening with friends </t>
  </si>
  <si>
    <t>Fri May 22 08:22:27 PDT 2009</t>
  </si>
  <si>
    <t>wpmuguru</t>
  </si>
  <si>
    <t xml:space="preserve">@reflective Andrea is out. She's the blogspot export image half of the team </t>
  </si>
  <si>
    <t>SpiritCoach</t>
  </si>
  <si>
    <t xml:space="preserve">Grateful for new clients to serve and support and for GREAT friends like @Perenna  and @SuzieCheel who bring me endless joy! </t>
  </si>
  <si>
    <t>NSPike</t>
  </si>
  <si>
    <t xml:space="preserve">Excellent time Go-Karting my friends, must do it again some time! Even if I did get a god-awful result.. never mind! </t>
  </si>
  <si>
    <t>debinthesky</t>
  </si>
  <si>
    <t xml:space="preserve">@megcabot tell them you're a great writer, that your books make people want ro read more and more. </t>
  </si>
  <si>
    <t>LauraHarbron</t>
  </si>
  <si>
    <t>kevinbhookun</t>
  </si>
  <si>
    <t xml:space="preserve">@CLBuchanan  you betcha </t>
  </si>
  <si>
    <t xml:space="preserve">Listening  to Rascal Flatts !!&amp;lt;3 I love them' </t>
  </si>
  <si>
    <t xml:space="preserve">@howlieT HA got it on my own! 37 </t>
  </si>
  <si>
    <t>Fri May 22 08:22:28 PDT 2009</t>
  </si>
  <si>
    <t xml:space="preserve">@hiddenboston I hit 1000 today too, can't believe it but am thrilled. </t>
  </si>
  <si>
    <t>MrsAtwood</t>
  </si>
  <si>
    <t>@marketinghunter I don't play, my hubby is the musician.  Do you play?</t>
  </si>
  <si>
    <t xml:space="preserve">Be back in a few...let me know what you think!  </t>
  </si>
  <si>
    <t>@MaddieFoo  its showing at odeons too if you ahve one near ya?</t>
  </si>
  <si>
    <t>nakennanashay</t>
  </si>
  <si>
    <t xml:space="preserve">Ready for long weekend.  Celebrate kindly and make the best of it this holiday weekend.  Be Safe Twittabugs!  </t>
  </si>
  <si>
    <t xml:space="preserve">@brandonlk hello there!  many loves for #followfriday mentinon.  how is it going? </t>
  </si>
  <si>
    <t>Fri May 22 08:22:29 PDT 2009</t>
  </si>
  <si>
    <t xml:space="preserve">@officialjman HaHa Thats Awesome </t>
  </si>
  <si>
    <t>Fri May 22 08:22:30 PDT 2009</t>
  </si>
  <si>
    <t xml:space="preserve">@JamesMurphy um sir, excuse me sir I been said &amp;quot;Hi&amp;quot; to u. U know I wuv u like a FFN member loves food </t>
  </si>
  <si>
    <t xml:space="preserve">@Poekasso Hi follow me </t>
  </si>
  <si>
    <t>brandon_glenn</t>
  </si>
  <si>
    <t xml:space="preserve">FollowFriday @sassyandsocial @ecobjet @ecochic @Gremolata the Greenest folks I've ever seen </t>
  </si>
  <si>
    <t>negativespace</t>
  </si>
  <si>
    <t xml:space="preserve">mmm breakfast tacos and coffee </t>
  </si>
  <si>
    <t>Fri May 22 08:22:31 PDT 2009</t>
  </si>
  <si>
    <t xml:space="preserve">@IrishLad585 how's that sammich and coffee? </t>
  </si>
  <si>
    <t xml:space="preserve">@medelle you get used to it. or you use a proxy. or blame them for the reason you find a less legit source. or all of the above </t>
  </si>
  <si>
    <t xml:space="preserve">As the deep moon retires and the days face arises, my soul sings good morning, and waits for the sure surprises. </t>
  </si>
  <si>
    <t>Fri May 22 08:22:32 PDT 2009</t>
  </si>
  <si>
    <t>rmacjr</t>
  </si>
  <si>
    <t xml:space="preserve">Working &amp;quot;Click It or Ticket&amp;quot; all this week ($$overtime$$)... Buckle up or $200 Absolutely, &amp;quot;NO BREAKS&amp;quot; </t>
  </si>
  <si>
    <t>ReneeTrzaska</t>
  </si>
  <si>
    <t xml:space="preserve">Dong is great!!  </t>
  </si>
  <si>
    <t xml:space="preserve">@RVPaul Sounds like fun!  I think we are going to just take it easy and visit my dad. The weather is great so I want to enjoy that too. </t>
  </si>
  <si>
    <t xml:space="preserve">@MBtheREMIX LOL. No doubt, Mr Dalvin! It was great seeing &amp;amp; sharing the stage with you.  Karaoke was a great idea. I needed a break. </t>
  </si>
  <si>
    <t>Fri May 22 08:22:33 PDT 2009</t>
  </si>
  <si>
    <t xml:space="preserve">Stuck in a traffic jam on the highway towards Arezzo. Everyone in the car is twittering </t>
  </si>
  <si>
    <t>BrownstonePR</t>
  </si>
  <si>
    <t xml:space="preserve">and #followfriday @FusionPhilly - for hiring jesse who made my fat arse run on an incline of 10 @ 6:30am today. it was amazing </t>
  </si>
  <si>
    <t xml:space="preserve">the greatest thing about summer?  you dont have to do shit! &amp;amp; till get away with it. </t>
  </si>
  <si>
    <t xml:space="preserve">Chilling in the b&amp;amp;b after a nice bimble to the coast with katie on the back of the bike. Sunny but windy and no kids! </t>
  </si>
  <si>
    <t>Fri May 22 08:22:34 PDT 2009</t>
  </si>
  <si>
    <t xml:space="preserve">This is my 500th update on twitter.  </t>
  </si>
  <si>
    <t xml:space="preserve">Good Morning Fav Tweeps, What a beautiful day here in Oregon, What kind of weather are you having? Are you ready to get started? </t>
  </si>
  <si>
    <t xml:space="preserve">@photogirl66 didn't know that about @jvdgecafe -- i love a good biscuits and gravy tho! it's on my list now </t>
  </si>
  <si>
    <t>Fri May 22 08:22:37 PDT 2009</t>
  </si>
  <si>
    <t xml:space="preserve">@Melissa945 -- summer jam just became AMAZING due to DAY26!!!! </t>
  </si>
  <si>
    <t>Fri May 22 08:24:17 PDT 2009</t>
  </si>
  <si>
    <t>@DJJUS LOL hiya dear!  what's good?</t>
  </si>
  <si>
    <t>Fri May 22 08:24:18 PDT 2009</t>
  </si>
  <si>
    <t>@hostile_bioform Woo!  Good luck  Is Sarah going for the same place?</t>
  </si>
  <si>
    <t xml:space="preserve">It was yum </t>
  </si>
  <si>
    <t>iweb</t>
  </si>
  <si>
    <t>@asimzeeshan take a look here : http://iweb.com/landing/10kServersMilestone/2a.php ! You can win 1000$ in hosting credit  - JL</t>
  </si>
  <si>
    <t>LofaTatupu</t>
  </si>
  <si>
    <t>Ludazone</t>
  </si>
  <si>
    <t xml:space="preserve">I just found a way to play SIMS 3 without buying the original sims3! </t>
  </si>
  <si>
    <t>Huncur</t>
  </si>
  <si>
    <t xml:space="preserve">listening music, MSN with my sexy friends, waiting for tomorrow--&amp;gt;berzepark, hubble-bubble and sexy guys...unlimitedfuunnn... </t>
  </si>
  <si>
    <t>MintyVanilla</t>
  </si>
  <si>
    <t>@bendaluz @danamorphic Not fixed but will be collected in a few days  Was impressed with the call centre .. the website is still shit.</t>
  </si>
  <si>
    <t>xcreativexsoulx</t>
  </si>
  <si>
    <t>Reading inspirational quotes from my pocket pal.  They're really good!!</t>
  </si>
  <si>
    <t>alannaxbanana</t>
  </si>
  <si>
    <t xml:space="preserve">Is at disneyland </t>
  </si>
  <si>
    <t xml:space="preserve">I get off work at one run errands then home to Garden with My Fiance! </t>
  </si>
  <si>
    <t xml:space="preserve">updating PC.... </t>
  </si>
  <si>
    <t>ThatJayhawk</t>
  </si>
  <si>
    <t xml:space="preserve">http://espn.go.com/video/clip?id=4186948 listen  for  my twitter name </t>
  </si>
  <si>
    <t xml:space="preserve">Just had a fight with the reservation office... and I managed to win </t>
  </si>
  <si>
    <t>Fri May 22 08:24:21 PDT 2009</t>
  </si>
  <si>
    <t>andre44146</t>
  </si>
  <si>
    <t xml:space="preserve">@trinarockstarr woooosaaaa woooosaaaa  are you relaxed yet? </t>
  </si>
  <si>
    <t xml:space="preserve">Just one hour for the weekend... </t>
  </si>
  <si>
    <t xml:space="preserve">Going to my sisters graduation. </t>
  </si>
  <si>
    <t xml:space="preserve">@Jilly_in_Philly that sounds like the perfect holiday. </t>
  </si>
  <si>
    <t>james_weston</t>
  </si>
  <si>
    <t xml:space="preserve">@Awdio Okay, thanks for the prompt response. Here's hoping </t>
  </si>
  <si>
    <t xml:space="preserve">@Welshracer You must admit i have tweeted much less today </t>
  </si>
  <si>
    <t>Not a really good Friday, but I'm grateful tho  Nite fellas!</t>
  </si>
  <si>
    <t xml:space="preserve">@DENISE_RICHARDS &amp;amp; we can not wait for it to start love the show </t>
  </si>
  <si>
    <t xml:space="preserve">@Zaraa_x how are you? </t>
  </si>
  <si>
    <t>mikebdoss</t>
  </si>
  <si>
    <t xml:space="preserve">@VeggieGrill Does it have caffeine? Is it refillable? </t>
  </si>
  <si>
    <t xml:space="preserve">@elloecho I lurve sushi...proper sushi, especially smoked eel </t>
  </si>
  <si>
    <t>Ya its over    AH IM GRADUATING</t>
  </si>
  <si>
    <t xml:space="preserve">@CollectorManiac Taking my compact and the fisheye, wanna try some mad long exp shots with lights etc </t>
  </si>
  <si>
    <t xml:space="preserve">@StuckInLaLaLand Morning! EEP! I can't wait!  I'm super excited!! </t>
  </si>
  <si>
    <t>veraciousjess</t>
  </si>
  <si>
    <t xml:space="preserve">@photocritic FYI, I would find v useful a more refined list of twitter photogs really worth a follow, who mainly write ABOUT photography. </t>
  </si>
  <si>
    <t xml:space="preserve">@NTFFC Ha ha, I love it. But if mine go in the dryer, they come out 2&amp;quot; shorter, and I just can't pull that look off. </t>
  </si>
  <si>
    <t xml:space="preserve">#FollowFriday @michaeldunlop @ShaneNeubauer @adii @DesignNewz @adellecharles @DesignerDepot @Jason_Reed = Some amazing ppl I follow </t>
  </si>
  <si>
    <t>@HoodJTM  CONGRATS on the birth of your son ! I want a picture ASAP   and will have to come visit when you are ready ! !</t>
  </si>
  <si>
    <t xml:space="preserve">Laying back down </t>
  </si>
  <si>
    <t xml:space="preserve">@StefanieRenee Wow, that sounds like an awesome combination. Lovely breakfast. Have a great weekend! </t>
  </si>
  <si>
    <t xml:space="preserve">@positivelyme Happy Birthday! </t>
  </si>
  <si>
    <t>matt_heaton</t>
  </si>
  <si>
    <t xml:space="preserve">@Fionasays thanks for playing the new CD! I was just considering using twitter to ask if you had received it. </t>
  </si>
  <si>
    <t>hannahkashman</t>
  </si>
  <si>
    <t xml:space="preserve">sitting on a field with Emma and Miri watching Sarah and Naomi running around searchinf for elves </t>
  </si>
  <si>
    <t>Fri May 22 08:24:24 PDT 2009</t>
  </si>
  <si>
    <t xml:space="preserve">so to clarify...it is JAYDE who is turning 5 tomorrow!!! </t>
  </si>
  <si>
    <t xml:space="preserve">I'm sooooo frustrated and sick of my hair! I want it a lot shorter. Can anyone suggest a hairstyle so I can go for a haircut next week? </t>
  </si>
  <si>
    <t>Fri May 22 08:24:25 PDT 2009</t>
  </si>
  <si>
    <t xml:space="preserve">@Trixy98 that was so good </t>
  </si>
  <si>
    <t>BoozyMcSuds</t>
  </si>
  <si>
    <t xml:space="preserve">figures oskar probably wants me to mention the Paprika parade song again today </t>
  </si>
  <si>
    <t>adshats</t>
  </si>
  <si>
    <t xml:space="preserve">@whatthepho people are blogging about you </t>
  </si>
  <si>
    <t>laurencrowe123</t>
  </si>
  <si>
    <t>@madelinedugganx http://twitpic.com/5glsv - your so gorgeous! i LOVE your hair  xx</t>
  </si>
  <si>
    <t>BLONDIE4U2LUV</t>
  </si>
  <si>
    <t xml:space="preserve">@Bella_Diana @Miss_Editha u girls work together and spend the whole time chatting... DITO ya really do love eachother </t>
  </si>
  <si>
    <t xml:space="preserve">Man I'm so happy today, going to see 2 friends that I've missed so much. Listening to good music always helps! </t>
  </si>
  <si>
    <t xml:space="preserve">@JoeTheDon Follow me! </t>
  </si>
  <si>
    <t>Marguerit</t>
  </si>
  <si>
    <t>Birds singing, sun shining, a crispness in the air, ths is y we luv the NW - beautiful day gr8 workout - I'm ready  (via @margowillis)</t>
  </si>
  <si>
    <t>I'm so glad summer is here  still a bit bummed about yesterday :/</t>
  </si>
  <si>
    <t xml:space="preserve">@TimmyPrice shot mate </t>
  </si>
  <si>
    <t>iRuthie</t>
  </si>
  <si>
    <t xml:space="preserve">At the temple with awesome people </t>
  </si>
  <si>
    <t>@nino304  No doubt! All jokes aside, it's an incredibly (underrated) valuable, service!</t>
  </si>
  <si>
    <t>douglasi</t>
  </si>
  <si>
    <t>@aloumesse Yupiiiiii  Enjoy the rest of the day tweetey.</t>
  </si>
  <si>
    <t>Prof_Miller</t>
  </si>
  <si>
    <t>@tmcgaugh T$ - you used that excuse last year   @TouroLawCSO sounds like I slipped out of the honors banquet at just the right time</t>
  </si>
  <si>
    <t>jlazo415</t>
  </si>
  <si>
    <t xml:space="preserve">Days of wonder going so quickly...trying to juggle scholarship apps due 06/01, 1st legal assignments due 06/03, and I get back on 06/02! </t>
  </si>
  <si>
    <t xml:space="preserve">Had a good physio appt. the pain in my hips seems to be coming from my back, but is improving </t>
  </si>
  <si>
    <t>Fri May 22 08:24:30 PDT 2009</t>
  </si>
  <si>
    <t>ChandlerChris</t>
  </si>
  <si>
    <t xml:space="preserve">Headed to St. Louis with Bray. Cards game at 7:30. First stop, Budweiser tour. </t>
  </si>
  <si>
    <t>JaimeandChad</t>
  </si>
  <si>
    <t xml:space="preserve">loves Fridays much more than Mondays </t>
  </si>
  <si>
    <t xml:space="preserve">Was so glad to share in my sister's accomplishment, even if she did feed us too much food. It was yummy though.    </t>
  </si>
  <si>
    <t xml:space="preserve">@justjenrobb Yeah I Know, But Lovebug Has Been Played 479. </t>
  </si>
  <si>
    <t xml:space="preserve">@LukaIsntLuka you're either mental or hungry? both maybe? lol. </t>
  </si>
  <si>
    <t xml:space="preserve">@liveink thanks! </t>
  </si>
  <si>
    <t>@Maximilus Me neither...  But are you sure we're not lying? [And I'm not saying we are...]</t>
  </si>
  <si>
    <t>Kear7</t>
  </si>
  <si>
    <t xml:space="preserve"> My MP wanna leave at 8 in d morning (Sh*t)</t>
  </si>
  <si>
    <t xml:space="preserve">Awayy to glasgow </t>
  </si>
  <si>
    <t xml:space="preserve">@robsaker - well you know when I switch over to Vista using Bootcamp I get it </t>
  </si>
  <si>
    <t>FFLCancerSprt</t>
  </si>
  <si>
    <t xml:space="preserve">@Myschief Thanks 4 the info. I read something a/b it on the blog after I asked, of course. </t>
  </si>
  <si>
    <t>PriscillaYacoub</t>
  </si>
  <si>
    <t xml:space="preserve">Heading to the office. Gorgeous weather </t>
  </si>
  <si>
    <t>butterflybren</t>
  </si>
  <si>
    <t>@geniewells Just twitter and tweet, keep it under 140. It's like &amp;quot;real-time&amp;quot; blogging.    Good to see you!</t>
  </si>
  <si>
    <t>Fri May 22 08:24:33 PDT 2009</t>
  </si>
  <si>
    <t xml:space="preserve">@dnr1979 love you!! Thanks for cracking me up on this yucky day </t>
  </si>
  <si>
    <t xml:space="preserve">@nursebc1974 Aww well I hope you get to feel less pain soon </t>
  </si>
  <si>
    <t>david1989315</t>
  </si>
  <si>
    <t xml:space="preserve">I love &amp;quot;Twighlight&amp;quot;. </t>
  </si>
  <si>
    <t>Fri May 22 08:24:34 PDT 2009</t>
  </si>
  <si>
    <t>@preciousmc Hey!!  Hit me up later after ur lunch meeting.</t>
  </si>
  <si>
    <t xml:space="preserve">YAY! My family from maryland is coming here tonight! </t>
  </si>
  <si>
    <t xml:space="preserve">Ahh that was a nice sandwich </t>
  </si>
  <si>
    <t xml:space="preserve">@tommcfly never too soon to feel christmassy </t>
  </si>
  <si>
    <t>Enough Skins for now... Gotta go to the train station  See ya &amp;lt;333</t>
  </si>
  <si>
    <t>Sweet Icon finder: http://www.iconfinder.net/ It's like Google for icons  (via @ronicadesign) Thanks for the link!</t>
  </si>
  <si>
    <t xml:space="preserve">finally--the sun's out again! </t>
  </si>
  <si>
    <t>ohsofuzzy</t>
  </si>
  <si>
    <t xml:space="preserve">@mike100s...Hi Hater, LOL! I ate McDonalds @ 6am too!!! Snap your fingers &amp;amp; a B!%@# will appear to make your breakfast </t>
  </si>
  <si>
    <t xml:space="preserve">today: preparing to record the bass and cajon for MICAH WHO CARES woooot </t>
  </si>
  <si>
    <t xml:space="preserve">@TeamDraven  lol I knew those biology classes would come in useful for something </t>
  </si>
  <si>
    <t xml:space="preserve">@shawnwrites Yup, It's good to see you're still mad at me for taking a long to time to draw it </t>
  </si>
  <si>
    <t xml:space="preserve">@MindyNeedsHubby Happy TGIF........Tweet LUVIN atcha!! </t>
  </si>
  <si>
    <t xml:space="preserve">@TonyLetts Thank you for the follow. Nice to tweet you </t>
  </si>
  <si>
    <t>MrsBobbiB</t>
  </si>
  <si>
    <t xml:space="preserve">I'm a bad mom!  Remington is 2 today! </t>
  </si>
  <si>
    <t xml:space="preserve">http://ellie-m.blogspot.com/ Check Out my blog </t>
  </si>
  <si>
    <t>Fri May 22 08:24:37 PDT 2009</t>
  </si>
  <si>
    <t>sunnyamylynn</t>
  </si>
  <si>
    <t xml:space="preserve">@veddemon yeah but I mean Gaylord home silly. </t>
  </si>
  <si>
    <t xml:space="preserve">@berwickbandit Hello, come and add me, I'm collating all the Aberdonian tweeple! </t>
  </si>
  <si>
    <t xml:space="preserve">needs to get fitted for her new bike! </t>
  </si>
  <si>
    <t xml:space="preserve">just finished my sophomore year of highschool today. I can only wish that my last two years are phenomenal. I love/miss you all! </t>
  </si>
  <si>
    <t>Fri May 22 08:26:13 PDT 2009</t>
  </si>
  <si>
    <t>CourtneyMayo</t>
  </si>
  <si>
    <t xml:space="preserve">packed for vegas in 5min I know i 4got more then 1thing.. just an excuse to shop when i get there </t>
  </si>
  <si>
    <t>phaniex</t>
  </si>
  <si>
    <t xml:space="preserve">yeah, 'm waiting for my starbucks coffee.. </t>
  </si>
  <si>
    <t xml:space="preserve">@Whoknows1970 bye </t>
  </si>
  <si>
    <t>Fri May 22 08:26:14 PDT 2009</t>
  </si>
  <si>
    <t xml:space="preserve">#magictwackle So excited about tonights game! This will be huge if we beat them at home again!!!!!~Megan </t>
  </si>
  <si>
    <t>Fri May 22 08:26:15 PDT 2009</t>
  </si>
  <si>
    <t xml:space="preserve">@TammyPowwow Good Murnin and Happy Friday to you too! </t>
  </si>
  <si>
    <t>joshsolis</t>
  </si>
  <si>
    <t xml:space="preserve">wants to fast foward to 4:04 p.m. </t>
  </si>
  <si>
    <t>Fri May 22 08:26:16 PDT 2009</t>
  </si>
  <si>
    <t xml:space="preserve">in buisness! so excited to get my new phone  and looking foward to this weekend, having a sleepover with my best friend </t>
  </si>
  <si>
    <t>rt @mccmarianne @rcy600 k you keep trying and we'll keep praying  Here as well!</t>
  </si>
  <si>
    <t>@mellowdi       anytime you need motivation, come to me and I will chant........ 6pack! 6pack! haha!</t>
  </si>
  <si>
    <t>Fri May 22 08:26:17 PDT 2009</t>
  </si>
  <si>
    <t xml:space="preserve">installing 'football manager'. long time no silly games played </t>
  </si>
  <si>
    <t xml:space="preserve">Just had a printer issue client reported it would not print. That's what happens when the tray is not in all the way LoL </t>
  </si>
  <si>
    <t>chelslynn</t>
  </si>
  <si>
    <t xml:space="preserve">at artpark going for a walk </t>
  </si>
  <si>
    <t xml:space="preserve">my mom is coming over with FOOD!! brb </t>
  </si>
  <si>
    <t>Fri May 22 08:26:18 PDT 2009</t>
  </si>
  <si>
    <t xml:space="preserve">GUYS.. I'll go out now.. see ya.. it's just 30 minuts.. </t>
  </si>
  <si>
    <t xml:space="preserve">@puppetvision I'm moving my computer desk nearer to my puppet desk (unrelated), so it would be drastically more convenient to stream. </t>
  </si>
  <si>
    <t xml:space="preserve">@iggietoo  Spry Samples:  http://labs.adobe.com/technologies/spry/samples/ #widgets 2nd last tab  </t>
  </si>
  <si>
    <t>@AlexanderGWhite ADub! I'm awesome  How was Cannes &amp;amp; why wouldn't you take your &amp;quot;pahhdna&amp;quot;?!</t>
  </si>
  <si>
    <t>Fri May 22 08:26:19 PDT 2009</t>
  </si>
  <si>
    <t>@kevinsangel Hey ! I'm good! and you ? Yeah It would be cool !  What did you do today ?</t>
  </si>
  <si>
    <t>I love It's Complicated. Been waiting ages on this. Pity I didn't live in America, I wouldn't have to wait so long  but still.</t>
  </si>
  <si>
    <t>StephenGordon</t>
  </si>
  <si>
    <t xml:space="preserve">@mattmurphyshow Welcome to the debate on Twitter.  We did just win the Hops war in Alabama  </t>
  </si>
  <si>
    <t>sarahenviro</t>
  </si>
  <si>
    <t xml:space="preserve">Sunny Fridays always cheer me up and so does waking up to a kitty cat kiss </t>
  </si>
  <si>
    <t xml:space="preserve">@hev_x It can be scary being home on your own sometimes. Easy for your mind to play tricks. Still you can never be too careful. </t>
  </si>
  <si>
    <t>iM_GORGEOUS</t>
  </si>
  <si>
    <t xml:space="preserve">shout out to @DayDayTheGreat  for being my 100th follower </t>
  </si>
  <si>
    <t>Fri May 22 08:26:20 PDT 2009</t>
  </si>
  <si>
    <t>Jake_of_NTJ</t>
  </si>
  <si>
    <t xml:space="preserve">www.tbt.com artist of the day Not Tonight Josephine... do you guys like our new promo photo??? let me know! </t>
  </si>
  <si>
    <t>@DanMerriweather it's a really nice place  great cathedral if you get chance to see it.</t>
  </si>
  <si>
    <t>KSiddall</t>
  </si>
  <si>
    <t>thanks @StyleWeekly and @lewisginter for the #followfriday love. Back atcha  PS voted for an awesome cause yet today? http://bit.ly/WzO6R</t>
  </si>
  <si>
    <t>cbstalk</t>
  </si>
  <si>
    <t xml:space="preserve">@ArbonneCanada I'm telling ya Mary, @ my stage could use all the anti-aging products can get my hands on! </t>
  </si>
  <si>
    <t xml:space="preserve">I got a 109 on my trig/advanced algebra exam! Im a badd mutha shut yo mouth </t>
  </si>
  <si>
    <t xml:space="preserve">@tartanink lovely pictures </t>
  </si>
  <si>
    <t>Round rock donuts are AMAZING!  wish I was in that line lol</t>
  </si>
  <si>
    <t xml:space="preserve">@codeezra Thank you for the FF recommend! Hope you're having a great day and have fun plans for the weekend. </t>
  </si>
  <si>
    <t>besteveryou</t>
  </si>
  <si>
    <t xml:space="preserve">Coming in June - the BestEverYOU.com Fitness Challenge!  Get ready to shed pounds and get healthy </t>
  </si>
  <si>
    <t xml:space="preserve">Mone and Anne: watched 2 films in cinema yesterday: Slumdog Millionaire great film, 17 again also a great film!  was really cool! </t>
  </si>
  <si>
    <t>mkh1983</t>
  </si>
  <si>
    <t xml:space="preserve">@t_wilkes: now to unpack it all... seems kind of anticlimactic after packing and unpacking three times already! </t>
  </si>
  <si>
    <t>RealtorGirlNJ</t>
  </si>
  <si>
    <t xml:space="preserve">okay, this time we're leaving for real!  hmmm, wonder if my daughter wants to drive the car with the sunroof?  later tweeties </t>
  </si>
  <si>
    <t>tweetbots</t>
  </si>
  <si>
    <t xml:space="preserve">@kchall ...maybe, let us know if it does </t>
  </si>
  <si>
    <t xml:space="preserve">sitting in a field with Emma and Miri watching Sarah and Naomi running around searching for elves </t>
  </si>
  <si>
    <t xml:space="preserve">@WizardParadox Yes, great doodles indeed </t>
  </si>
  <si>
    <t>Minimum day!!  LOL! Wooo</t>
  </si>
  <si>
    <t>@ElizabethN fires? i should have stuck around!  #tek09</t>
  </si>
  <si>
    <t xml:space="preserve">@MizFitOnline Here's one: I met w/ a pers.trainer on Wed. # of sessions recommended=4/wk. Price? $68 each =$1000/mo. Who can afford that? </t>
  </si>
  <si>
    <t>ROFLMAOpwnsU</t>
  </si>
  <si>
    <t xml:space="preserve">Listening to Glenn Beck.  This thing is silly, lol.  I joined just to follow Glenn </t>
  </si>
  <si>
    <t xml:space="preserve">Dorm or new car? Hmmm. I'm picking the car. </t>
  </si>
  <si>
    <t>@emmyd I think we will still see the sun enough to feel as if today's adventure paid off!!!    I have hope!!</t>
  </si>
  <si>
    <t>txgator</t>
  </si>
  <si>
    <t xml:space="preserve">@haldira That's what I was thinking. Thanks! </t>
  </si>
  <si>
    <t xml:space="preserve">@Shelly_Allen .... superstar ..... me? .... looks around for my cape .... but I really think you need to look in the mirror </t>
  </si>
  <si>
    <t xml:space="preserve">Me, @nicbh @paulbeesley and @trampled went to see @tom_rakewell then went for milkshakes. Great afternoon. </t>
  </si>
  <si>
    <t xml:space="preserve">@JennFowler WE had that last month or so over here in SG.. missed it </t>
  </si>
  <si>
    <t xml:space="preserve">#FollowFriday @JohnFMoore -John is CTO at www.swimfish.com and shares a great blog. Say hello and tell him @mediamagik sent you! </t>
  </si>
  <si>
    <t>foxhole_memoirs</t>
  </si>
  <si>
    <t xml:space="preserve">@courtneykkk ditto </t>
  </si>
  <si>
    <t>djzyrphon</t>
  </si>
  <si>
    <t xml:space="preserve">I am updating the servers today. Sorry for the delay! </t>
  </si>
  <si>
    <t>xbreeezyx</t>
  </si>
  <si>
    <t>better things come from being good  ?</t>
  </si>
  <si>
    <t>x109radio</t>
  </si>
  <si>
    <t xml:space="preserve">i wish i could be the milky bar kid, strong and tough </t>
  </si>
  <si>
    <t>luiseileen</t>
  </si>
  <si>
    <t xml:space="preserve">on my way home!!! going to church tonight </t>
  </si>
  <si>
    <t>lydiaeddie</t>
  </si>
  <si>
    <t>@eddiedav and you have the cheek to call me lazy!!  xxx</t>
  </si>
  <si>
    <t>sioksiok</t>
  </si>
  <si>
    <t xml:space="preserve">@1rick I like the sound of &amp;quot;Little Blue Ninja&amp;quot;  Great title for anime movie. </t>
  </si>
  <si>
    <t>Fri May 22 08:26:28 PDT 2009</t>
  </si>
  <si>
    <t>seh14248</t>
  </si>
  <si>
    <t xml:space="preserve">feel better!!@ZSupra1221 i cant wait for your CT housee </t>
  </si>
  <si>
    <t xml:space="preserve">@JASilverman Walk on the streets. Experience the city. See it!  And if you don't like that, go to a museum. </t>
  </si>
  <si>
    <t xml:space="preserve">Heading to #brown09 tonight, excited to see @jenegade @sbenthall @vijoumama &amp;amp; so many others. hope to run into @katebornstein @ tbgala. </t>
  </si>
  <si>
    <t>nadabrain</t>
  </si>
  <si>
    <t xml:space="preserve">Summer Hours start today! Leaving at 2 pm on Fridays! Be jealous. </t>
  </si>
  <si>
    <t>KarlyGaffney</t>
  </si>
  <si>
    <t xml:space="preserve">@niallcook They just may be. Yet, will likely never know of your tweethate this morning </t>
  </si>
  <si>
    <t>PKKid</t>
  </si>
  <si>
    <t xml:space="preserve">Skydiving next week, followed up by an authentic Philly cheesesteak. </t>
  </si>
  <si>
    <t xml:space="preserve">@chrishasboobs lol. someone's happy today. </t>
  </si>
  <si>
    <t xml:space="preserve">wooo! the weekend starts now! going to the pub tonight </t>
  </si>
  <si>
    <t>I am going to school .. and I am about to have a test :S !! please, say to me GOOD LUCK!  jajaj  I TOTALLY LOVE @ddlovato&amp;amp;@jonasbrothers!</t>
  </si>
  <si>
    <t>zainabx</t>
  </si>
  <si>
    <t xml:space="preserve">has just come back from school and had a shower and is glad she is having a week off from school as it is half term </t>
  </si>
  <si>
    <t>babygirlchelsxx</t>
  </si>
  <si>
    <t xml:space="preserve">out in my terrace tanning! </t>
  </si>
  <si>
    <t xml:space="preserve">Looking forward to Josiah being a lazy teenager that just wants to sleep till noon on saturdays. What a glorious day that will be </t>
  </si>
  <si>
    <t>Weekend!  about time i got some R&amp;amp;R!</t>
  </si>
  <si>
    <t xml:space="preserve">&amp;quot;there isn't even enough time for love, so what does that leave for hate?&amp;quot; happeee friday!  it's gonna be a long buzzed weekend! </t>
  </si>
  <si>
    <t xml:space="preserve">@Ginger_Leigh Morning! Hope your day is fabulous </t>
  </si>
  <si>
    <t xml:space="preserve">Besides once I get a recurring role in this tv show I won't be doing hair much longer after that. I wanna go out with a bang! </t>
  </si>
  <si>
    <t>belovedfool</t>
  </si>
  <si>
    <t xml:space="preserve">likes the fact that it felt like Monday today but it's the weekend now </t>
  </si>
  <si>
    <t>epsteinlarue</t>
  </si>
  <si>
    <t xml:space="preserve">Watching the Price is Right...   fixing to start a bon fire outside  </t>
  </si>
  <si>
    <t xml:space="preserve">wow i actaully got done with all the cleaning without rushing </t>
  </si>
  <si>
    <t xml:space="preserve">Out ridding my HD. What a beutiful day </t>
  </si>
  <si>
    <t>@JenOwen oohhhhh... I like the new pic.   I was all &amp;quot;who is that lovely person showing up in my &amp;quot;friendly friends&amp;quot; column?&amp;quot; &amp;amp; it was you!</t>
  </si>
  <si>
    <t>is working all day-- next day off is sunday  yayyy</t>
  </si>
  <si>
    <t xml:space="preserve">Year 11's left today!  haha! It was hilarious! </t>
  </si>
  <si>
    <t>@scottfaithfull oh, it's totally both. i wanted to get sushi yesterday, not enough money. Today though, is PAY DAY!  mmmm need more food</t>
  </si>
  <si>
    <t xml:space="preserve">@gpstracklog np...  get some of my best gps news off you  </t>
  </si>
  <si>
    <t xml:space="preserve">@Brookefox Sea 2 Spokane, back in the good old days, b4 North Bend bypass, we would stop @ Scott's Dairy Freeze in North Bend... yummy </t>
  </si>
  <si>
    <t xml:space="preserve">Thank you @Umma and @WadeOnTweets! I know I'm going to enjoy it very much </t>
  </si>
  <si>
    <t>tPFmariah9999</t>
  </si>
  <si>
    <t xml:space="preserve">@tpfBeauty Aww, thanks!  I understand about the patience.  Sometimes I have to walk away awhile!  </t>
  </si>
  <si>
    <t xml:space="preserve">AND the day has begun! </t>
  </si>
  <si>
    <t xml:space="preserve">@argylewhale I have a feeling you are going to do really well there! </t>
  </si>
  <si>
    <t xml:space="preserve">@Twilight_sm I'm going to add AdSense from google to be able to keep our website running, k? </t>
  </si>
  <si>
    <t>Fri May 22 08:26:35 PDT 2009</t>
  </si>
  <si>
    <t>YarnGirlStuff</t>
  </si>
  <si>
    <t xml:space="preserve">@Itarille You've always been &amp;quot;badass&amp;quot;! And I mean that in a good way! </t>
  </si>
  <si>
    <t>LunaandLarrys</t>
  </si>
  <si>
    <t xml:space="preserve">@chattgreenlife  hey Brittany, at Greenlife Grocery, nice to hear from you! </t>
  </si>
  <si>
    <t xml:space="preserve">@virtuallori Soon! Right now, all you'd see would be boxes, boxes, boxes!! </t>
  </si>
  <si>
    <t xml:space="preserve">@joeyismusic Is it for download or for the new rock band? </t>
  </si>
  <si>
    <t>Akon will be my next husband, i swear! And i ? being his wife, now.  Love akon, and all his songs! May god bless akon, amen. :O ?</t>
  </si>
  <si>
    <t xml:space="preserve">@coffeecocktails idk was Skype is so that's a big fat no lol pm it is. pming you now. </t>
  </si>
  <si>
    <t xml:space="preserve">@aplusk so word is you're  doing p90x now?  awesome...it rocks...u rock...let us know if u rock well together </t>
  </si>
  <si>
    <t xml:space="preserve">@nationaltrust back in the '70s my parents joined the National trust because &amp;quot;you could always count on your loos for a long journey&amp;quot; </t>
  </si>
  <si>
    <t>Fri May 22 08:26:37 PDT 2009</t>
  </si>
  <si>
    <t xml:space="preserve">@bgrrl sounds like a good weekend to me </t>
  </si>
  <si>
    <t xml:space="preserve">outrage_designs@chorale lol tis a designers eye to pick things up lololol xx  Got that one right !!! keep looking after me ok  </t>
  </si>
  <si>
    <t xml:space="preserve">We are out of Arkansas and in Tennessee!!! About to eat Lunch at Hard Rock Cafe in Memphis! </t>
  </si>
  <si>
    <t>@StoneZoneShow @MarIaSinger @HippyCo @OneLuvGurl @stoneywayne @knotby9  #followfriday these awesome twits.  if i like them, you will too!</t>
  </si>
  <si>
    <t>@MissKellyO good morning,sweetheart  u are AMAZING. I love ur style &amp;amp; I'm thinking about getting my hair like yours  how are u today? x</t>
  </si>
  <si>
    <t>@VerbenaVictoria Awwww...thanks ladies   Of course, I think you're fantastic as well!!</t>
  </si>
  <si>
    <t>albersm</t>
  </si>
  <si>
    <t xml:space="preserve">@wasser Since you have the day off can you mow mine as well tia </t>
  </si>
  <si>
    <t xml:space="preserve">120k chips. i love it. </t>
  </si>
  <si>
    <t>_MOA</t>
  </si>
  <si>
    <t xml:space="preserve">Just looked into @ASHtonCUTEsher wallet bitch has 7 dollars lmaoo broke much </t>
  </si>
  <si>
    <t xml:space="preserve">working in my little garden. Can.t wait until the flowerparade starts! It will bloom till octobre. </t>
  </si>
  <si>
    <t>KyleWebs</t>
  </si>
  <si>
    <t xml:space="preserve">@robolsonfox9 Oh sweet! You're following me! haha. Saw you on the weekend buzz last night! </t>
  </si>
  <si>
    <t xml:space="preserve">@KimOrosco I invited a couple fams also,  </t>
  </si>
  <si>
    <t xml:space="preserve">@Gabigrl Haha i bet. Hopefully You'll be not tired for the competition </t>
  </si>
  <si>
    <t>@DebbieFletcher question of the day  who is your favourite comedian? Mine has to be Tommy Tiernan  hes a Ledgend! XxxX</t>
  </si>
  <si>
    <t>darylalexius</t>
  </si>
  <si>
    <t xml:space="preserve">@pingpongpanda no worries!  you come down on the 1st of June too!  </t>
  </si>
  <si>
    <t xml:space="preserve">Good guys do win in the end! I'm happy </t>
  </si>
  <si>
    <t>MustangLover03</t>
  </si>
  <si>
    <t xml:space="preserve">Im Hungry! I want Lime Grill </t>
  </si>
  <si>
    <t xml:space="preserve">BOUT 2 HOP IN THE SHOWER IMA NEED ABOUT AN HR </t>
  </si>
  <si>
    <t xml:space="preserve">@nairapemberton Sounds like a fun night. I know the Spoons. You must have seen them perform many times when you were a kid. Tell no lies! </t>
  </si>
  <si>
    <t xml:space="preserve">@KeepItClassyJen Okay. It's all set then. I'll send him down when he gets home from work. </t>
  </si>
  <si>
    <t xml:space="preserve">@leejorgensen Thanks Lee. Have a good weekend. </t>
  </si>
  <si>
    <t xml:space="preserve">@_bigSteve Baked Potato's are tasty! With Butter, Beans and Cheese </t>
  </si>
  <si>
    <t>AngelaTorresMee</t>
  </si>
  <si>
    <t xml:space="preserve">Must admit I love this peace I have in life. Its amazing how awesome it is when you remove those negative things or in sum  cases ppl </t>
  </si>
  <si>
    <t>Fri May 22 08:28:27 PDT 2009</t>
  </si>
  <si>
    <t xml:space="preserve">@benbristol can do that </t>
  </si>
  <si>
    <t>ashcan90</t>
  </si>
  <si>
    <t xml:space="preserve">long weekend, yay! well its a long weekend for me everyday now till i start college </t>
  </si>
  <si>
    <t>JPFatuni</t>
  </si>
  <si>
    <t xml:space="preserve">Returning some pulled looks from a line called  Smash then to a lunch date </t>
  </si>
  <si>
    <t xml:space="preserve">@michaelsheen yummy, English tea... me want some!! </t>
  </si>
  <si>
    <t>Fri May 22 08:28:28 PDT 2009</t>
  </si>
  <si>
    <t>gracepark819</t>
  </si>
  <si>
    <t xml:space="preserve">I have to say I'm gonna cry, 'cause our report is perfect!!!ha!!We are the best group, maybe the reason is that we love to eat </t>
  </si>
  <si>
    <t>pornfreevideos</t>
  </si>
  <si>
    <t>Watch hot movies now  Its free http://yourvideohouse.com</t>
  </si>
  <si>
    <t xml:space="preserve">@dineanddashed oh, apparently it wass. must be impinging things </t>
  </si>
  <si>
    <t>Fri May 22 08:28:29 PDT 2009</t>
  </si>
  <si>
    <t xml:space="preserve">Favorite thing about Twitter: Following ppl from the UK and being shocked when they say they're drinking at twoish EST </t>
  </si>
  <si>
    <t xml:space="preserve">@SanJoseWeddings It the legendary El Paseo (mod French) in Mill Valley.  Our practice is perfection.  Let us know if you'd like a table? </t>
  </si>
  <si>
    <t xml:space="preserve">Also all the Jaspers out there please #FF @iAMAliceCullen too....Thanks </t>
  </si>
  <si>
    <t xml:space="preserve">Sometimes I make myself laugh... That's true talent </t>
  </si>
  <si>
    <t>Fascinating_Vic</t>
  </si>
  <si>
    <t>Aye!! My honey just fixed Mia's hair lol she looks like the missing character of &amp;quot;Fraggle Rock&amp;quot;  Too cute!</t>
  </si>
  <si>
    <t xml:space="preserve">@July5th  Thank you!! That's so sweet!!! Stay tuned...I'm gonna put the pics up </t>
  </si>
  <si>
    <t xml:space="preserve">I dont steal music, but I do borrow wifi. </t>
  </si>
  <si>
    <t xml:space="preserve">@meghmik like a distortion guitar at 4 am? </t>
  </si>
  <si>
    <t>Fri May 22 08:28:30 PDT 2009</t>
  </si>
  <si>
    <t>jilleebean5</t>
  </si>
  <si>
    <t xml:space="preserve">So glad it is Friday! </t>
  </si>
  <si>
    <t xml:space="preserve">half term! </t>
  </si>
  <si>
    <t>jackalert</t>
  </si>
  <si>
    <t xml:space="preserve">Please help me select my new social media avatar - http://tinyurl.com/ptxw9p  Pretty please </t>
  </si>
  <si>
    <t>okieBubba</t>
  </si>
  <si>
    <t xml:space="preserve">richard c. suggested we create a project/package called 'whereTheSunDontShine'  for when there is doubt where to put stuff </t>
  </si>
  <si>
    <t>jellysideb</t>
  </si>
  <si>
    <t>Busy busy busy, tdc in reverside,church school finals whooo' what a week  well were in a new one but just thought id share GOD is love ...</t>
  </si>
  <si>
    <t>dylan555</t>
  </si>
  <si>
    <t xml:space="preserve">@sturlington if you read that article I just posted you'll see that I'm actually part of a mass hysteria, it's not just me.  </t>
  </si>
  <si>
    <t xml:space="preserve">@LizzMartin welcome baack. </t>
  </si>
  <si>
    <t xml:space="preserve">heading out to get kellbell and then going to see night at the museum </t>
  </si>
  <si>
    <t>Reneesme_Cullen</t>
  </si>
  <si>
    <t xml:space="preserve">just came back from hunting with mummy and daddy! </t>
  </si>
  <si>
    <t>That Fool Episode 3 editing is done.  Need spot translations.</t>
  </si>
  <si>
    <t xml:space="preserve">@hahakseth brit does the whole routine awkwardly in heels- it's a lot of arms. </t>
  </si>
  <si>
    <t xml:space="preserve">Celebrating my first memorial day long weekedn!! Awww yeahhhh </t>
  </si>
  <si>
    <t xml:space="preserve">@lesleygunn Yeah... Mine are staying put for now  I'll chain them up if they ever try to move! </t>
  </si>
  <si>
    <t xml:space="preserve">@totallytheatre A very very big welcome back - you've been missed!!! </t>
  </si>
  <si>
    <t>@sergeantkero you should to go to sleep right now carol, nanti sakit looooh  goodnight, feel better soon &amp;lt;3</t>
  </si>
  <si>
    <t>@niuts14 hey my little wife!  didn't know about this conspiracy  but i liked the voice of the narrator  thx for the vid!</t>
  </si>
  <si>
    <t xml:space="preserve">@CollectorManiac I thought so </t>
  </si>
  <si>
    <t>Fri May 22 08:28:33 PDT 2009</t>
  </si>
  <si>
    <t>sheilabrooks</t>
  </si>
  <si>
    <t xml:space="preserve">The wonderful thing about Fridays is that they always arrive in the nick of time. </t>
  </si>
  <si>
    <t xml:space="preserve">is getting the cooolest t-shirt tomo </t>
  </si>
  <si>
    <t>Heroart</t>
  </si>
  <si>
    <t>@fdress @jeremyangel  thanks for the name check  jez...a better one will be coming soon that was just a thank you for help with background</t>
  </si>
  <si>
    <t>court_15</t>
  </si>
  <si>
    <t xml:space="preserve">@chrishasboobs  good morning chris </t>
  </si>
  <si>
    <t xml:space="preserve">I have no idea how I got 704 followers...I'm pretty sure 695 of them are bots or spam accounts. So, uh, hello to you 9 actual people. </t>
  </si>
  <si>
    <t>Fri May 22 08:28:34 PDT 2009</t>
  </si>
  <si>
    <t>miraaacle</t>
  </si>
  <si>
    <t>THREE DAY WEEKEND  Best ever? Woooo! &amp;lt;3</t>
  </si>
  <si>
    <t>huera2366</t>
  </si>
  <si>
    <t xml:space="preserve">FINALLY!!!! THE WEEKEND! </t>
  </si>
  <si>
    <t xml:space="preserve">#FollowFriday @NickCharney for giving me faith that there is a hope in hell for the public sector </t>
  </si>
  <si>
    <t xml:space="preserve">i think i'll go to work with wet hair, glasses, and no make up. again. </t>
  </si>
  <si>
    <t xml:space="preserve">@orangearrows thank u </t>
  </si>
  <si>
    <t>Fri May 22 08:28:35 PDT 2009</t>
  </si>
  <si>
    <t xml:space="preserve">@misskellyo- Good morning!! Hope you have a wonderful day. </t>
  </si>
  <si>
    <t xml:space="preserve">@simontay78 hmmm i don't really live in Singapore to begin with. </t>
  </si>
  <si>
    <t>beccaascol</t>
  </si>
  <si>
    <t xml:space="preserve">i love coming out to the family room and finding dolls, blankies, alphabet books, and winnie the pooh movies all over the floor </t>
  </si>
  <si>
    <t>jaynenorthover</t>
  </si>
  <si>
    <t xml:space="preserve">They are home </t>
  </si>
  <si>
    <t>creaturefog</t>
  </si>
  <si>
    <t>@shelovesshoes sure  btw: I KNOW my webcam sucks massiv amounts of ass http://twitpic.com/5p20u</t>
  </si>
  <si>
    <t>i won lt membership n tubing to the pixel girl! w00000t  i have been getting lucky lately lol</t>
  </si>
  <si>
    <t>Fri May 22 08:28:36 PDT 2009</t>
  </si>
  <si>
    <t xml:space="preserve">@hebinohimitsu I think what you just said is very positive....so it counts </t>
  </si>
  <si>
    <t xml:space="preserve">best day honey..love you </t>
  </si>
  <si>
    <t xml:space="preserve">Gettin shit packed &amp;amp; together for this weekenddd </t>
  </si>
  <si>
    <t>@enzoguerrero loved it  haha i only get to watch on fridays now!!!! :|</t>
  </si>
  <si>
    <t xml:space="preserve">@mulder8scully5 archuphils tops my replies...followed by you!! haha and then David </t>
  </si>
  <si>
    <t>Fri May 22 08:28:37 PDT 2009</t>
  </si>
  <si>
    <t xml:space="preserve">@jtjdt Alrighty. I'll try it out. </t>
  </si>
  <si>
    <t>Vivie_Ann</t>
  </si>
  <si>
    <t xml:space="preserve">i feel so silly today..maybe cuz its friday </t>
  </si>
  <si>
    <t>got my hair cut!  It's like short :O</t>
  </si>
  <si>
    <t>deluzione</t>
  </si>
  <si>
    <t xml:space="preserve">@rich97 I say: Quit.. </t>
  </si>
  <si>
    <t>Dannie88</t>
  </si>
  <si>
    <t xml:space="preserve">has bin havin fun with fred! n cant wait for next week!! </t>
  </si>
  <si>
    <t>@champsuperstar True dat.  U betta than all dat.  Luv ya, chica!</t>
  </si>
  <si>
    <t xml:space="preserve">@AnitaBruzzese Do not be sad to be at work today! if you're the only one, then you can freely break all work place rules that you hate </t>
  </si>
  <si>
    <t>Fri May 22 08:28:38 PDT 2009</t>
  </si>
  <si>
    <t xml:space="preserve">what a memorable time in newport </t>
  </si>
  <si>
    <t>Tscott21</t>
  </si>
  <si>
    <t xml:space="preserve">OMG. IB DONE!! finally </t>
  </si>
  <si>
    <t>sW818</t>
  </si>
  <si>
    <t xml:space="preserve">Back to bahrain!! </t>
  </si>
  <si>
    <t>CaliKit</t>
  </si>
  <si>
    <t xml:space="preserve">Working registration is fun! </t>
  </si>
  <si>
    <t xml:space="preserve">@Vanceey ha ha... YES a permanent vacation would be nice </t>
  </si>
  <si>
    <t xml:space="preserve">@Jspringer23  yea I did </t>
  </si>
  <si>
    <t>stovertile</t>
  </si>
  <si>
    <t>@YouniquelyChic No,... thank you!   Thanks for the twit tips last night!</t>
  </si>
  <si>
    <t>@AshleyBazSivorn Nah, no way lol  , i'm just a random twitterer i'm afraid, thought he only did famous people?</t>
  </si>
  <si>
    <t xml:space="preserve">It's like the whole world stops to listen when you tell me you're in love </t>
  </si>
  <si>
    <t xml:space="preserve">@melsia as if you need an excuse to get rid of wine </t>
  </si>
  <si>
    <t xml:space="preserve">@EvertB - Only solution is to drink more! ... Coffee </t>
  </si>
  <si>
    <t xml:space="preserve">@c0v89 Haha, but really though, wouldn't it be the funniest thing to ever happen in tennis if it was ernie-andy! I WANT IT! </t>
  </si>
  <si>
    <t xml:space="preserve">http://twitpic.com/5p24w - and the back!! </t>
  </si>
  <si>
    <t>Fri May 22 08:30:13 PDT 2009</t>
  </si>
  <si>
    <t>jamestimbrell</t>
  </si>
  <si>
    <t>Heading home for a long weekend!  #fb</t>
  </si>
  <si>
    <t>SamJ46</t>
  </si>
  <si>
    <t xml:space="preserve">Kicked ass in driving lesson so it's all good in the hood </t>
  </si>
  <si>
    <t>OFF TO LARVIK  see you tomorrow ooooor sunday :p BYE!</t>
  </si>
  <si>
    <t>@EvaUlian so you are saying &amp;quot;I like you.. but not enough to write something nice about you&amp;quot;  HA!</t>
  </si>
  <si>
    <t xml:space="preserve">Site's gonna be down tomorrow due to some upgrades according to my host. I'll probably post my new blog entry after </t>
  </si>
  <si>
    <t>Fri May 22 08:30:15 PDT 2009</t>
  </si>
  <si>
    <t xml:space="preserve">Good morning everyone, and happy Friday!!  I hope y'all had a great week, and may you have a delightful weekend ahead. </t>
  </si>
  <si>
    <t>vlslmt</t>
  </si>
  <si>
    <t xml:space="preserve">waiting for my CPR cetertification class to start </t>
  </si>
  <si>
    <t>Joephus1</t>
  </si>
  <si>
    <t xml:space="preserve">@NikkiGrotenhuis That will be my new Rock Band name!  Where have I heard that before? </t>
  </si>
  <si>
    <t xml:space="preserve">@MusicGurlJay VERY </t>
  </si>
  <si>
    <t xml:space="preserve">@Billie0127 word!!!  Looking forward to it!  </t>
  </si>
  <si>
    <t xml:space="preserve">@Meerkat100 Thank you. It's lovely to walk up there when it's nice weather - even when it's not I suppose. Always a photo op </t>
  </si>
  <si>
    <t>l4luvxo</t>
  </si>
  <si>
    <t xml:space="preserve">Reading.  </t>
  </si>
  <si>
    <t>@dbelcham Is there hope for the industry?  Sometimes change happens from outside the &amp;quot;bubble&amp;quot; where many devs dwell.</t>
  </si>
  <si>
    <t>thatwaszen</t>
  </si>
  <si>
    <t>@alexvonvaupel Will be sharing more deets on the photo renku project soon  It's interesting and prob worth exploring on broad scale</t>
  </si>
  <si>
    <t>Good afternoon, everyone.  Hope everyone's having a good day.</t>
  </si>
  <si>
    <t>bindishah</t>
  </si>
  <si>
    <t xml:space="preserve">Enjoying the beautiful sunny weather, hope you all are too  </t>
  </si>
  <si>
    <t>lmkepler</t>
  </si>
  <si>
    <t xml:space="preserve">@kimberlyramos failing takes skill and no one appreciates it </t>
  </si>
  <si>
    <t>@F_Gary_Gray #FF @F_Gary_Gray [don't U torching my ride  @DamianLewisWeb @EarlTwitition @SaveLifeonNbc #saveearl #bringbacklife #chuck</t>
  </si>
  <si>
    <t xml:space="preserve">@MediaVixen Yeah, sounds good. How about we meet  Monday or Tuesday after work? I can always meet you at Starbucks. </t>
  </si>
  <si>
    <t>@tai_jay awh , well . i had to wait until i was 18 =.=, patience is a virtue !  haha .</t>
  </si>
  <si>
    <t>David_Radeloff</t>
  </si>
  <si>
    <t xml:space="preserve">Spending the weekend with the Cigarette Boat </t>
  </si>
  <si>
    <t xml:space="preserve">@metgirl4ever Not make light of your troubles, sweetie, but if season carries on as is I shall need to see therapist too!  </t>
  </si>
  <si>
    <t xml:space="preserve">@kriciamorris With new camera body and #coldpizza, you'll be great today! Have an excellent trip! </t>
  </si>
  <si>
    <t xml:space="preserve">@uncleo thanx!! </t>
  </si>
  <si>
    <t>Fri May 22 08:30:19 PDT 2009</t>
  </si>
  <si>
    <t xml:space="preserve">with Aled </t>
  </si>
  <si>
    <t>KaylaGettys</t>
  </si>
  <si>
    <t xml:space="preserve">last day of vacation, and birthday #2 with Leah. Girls day </t>
  </si>
  <si>
    <t xml:space="preserve">It's #followfriday so I'm suggesting you follow @tomdringer @robertumpleby and @stevecooperrec - 3 more next Friday </t>
  </si>
  <si>
    <t>nielsvz</t>
  </si>
  <si>
    <t xml:space="preserve">Playing Curse of Monkey Island in VMware </t>
  </si>
  <si>
    <t>jaemsorg</t>
  </si>
  <si>
    <t>@realdollowner Today is a better day.  Overslept, was late for work, but I feel oodles better   Thanks!  Now it's time to plan my finances</t>
  </si>
  <si>
    <t xml:space="preserve">@PankakeMunky Thanks. </t>
  </si>
  <si>
    <t xml:space="preserve">@GeOMaTriX you think? </t>
  </si>
  <si>
    <t>ANBaker</t>
  </si>
  <si>
    <t xml:space="preserve">: spinning tonight </t>
  </si>
  <si>
    <t xml:space="preserve">@Boice1061 they need to get there act together lol </t>
  </si>
  <si>
    <t xml:space="preserve">@dianabauman thanks for the followfriday but it's wwwjeffmayca not just jeffmayca </t>
  </si>
  <si>
    <t xml:space="preserve">@Bongirll lol I'm a good driver. I just don't like when he's sitting there directing me on what to do.. I'm like &amp;quot;leave me alone ur old&amp;quot; </t>
  </si>
  <si>
    <t xml:space="preserve">@ToastedFrenchie Mornin lady </t>
  </si>
  <si>
    <t>SaMduKeS</t>
  </si>
  <si>
    <t xml:space="preserve">Friiiiiiiiiiiday!! That's right bitches!! Its friday &amp;amp; I'm in a BOMB ass mood!! Bout to have a good ass weekend! Ya tu sabes </t>
  </si>
  <si>
    <t>tmaloneh</t>
  </si>
  <si>
    <t xml:space="preserve">@gsp8181 love you geoff, will miss you </t>
  </si>
  <si>
    <t xml:space="preserve">@JulianoSoFresh gooooood luck my love.. cant wait to see you toniiiiiight!! </t>
  </si>
  <si>
    <t>@MethodDan @paulclark72  Oh I'd forgotten that was tonight! Have a brilliant time- I'm really quite jealous! Happy Friday  x</t>
  </si>
  <si>
    <t xml:space="preserve">@konquererz I wish you luck. </t>
  </si>
  <si>
    <t xml:space="preserve">@karborn Glad to see you yesterday, hope you're back home and rested. </t>
  </si>
  <si>
    <t>haha- hey syd mine is candidcamer. yep going out of town  miss yal and check email!</t>
  </si>
  <si>
    <t xml:space="preserve">@kaotic2 You can start one.  That will help fan-fiction writers to give enough paper time to the preferred #TSCC character! </t>
  </si>
  <si>
    <t>Fri May 22 08:30:24 PDT 2009</t>
  </si>
  <si>
    <t xml:space="preserve">@iampritty Good morning Keyshia Not Cole!! LMAO </t>
  </si>
  <si>
    <t>AdariaHall</t>
  </si>
  <si>
    <t xml:space="preserve">Certain thoughts are prayers, there are moments when, whatever be the attitute of the body, the soul is on its knees </t>
  </si>
  <si>
    <t>waterpisces1984</t>
  </si>
  <si>
    <t xml:space="preserve">TGIF! Today is a wonderful day! </t>
  </si>
  <si>
    <t>bitsybecca</t>
  </si>
  <si>
    <t xml:space="preserve">@twitter Having trouble changing my picture. Thanks! </t>
  </si>
  <si>
    <t>@ElizabethKnox I will be headed off to Europe on June 8   Definitely need a vacation after 5 years of schooling!</t>
  </si>
  <si>
    <t xml:space="preserve">@Caroline8907 layin around now. I have been outside with my dogs </t>
  </si>
  <si>
    <t>GabrielsAngels</t>
  </si>
  <si>
    <t xml:space="preserve">@StephanieFrank  I will email you dates today so we can set a meeting up. </t>
  </si>
  <si>
    <t>@spigotZ thanks much.  #FF #musicblog</t>
  </si>
  <si>
    <t>TheRoxie</t>
  </si>
  <si>
    <t>@itsAudio Aw  tht was so sweet. I just woke up, getting ready to start my day. Hope urs is wonderful. Xo!</t>
  </si>
  <si>
    <t>kristanichole</t>
  </si>
  <si>
    <t>Thanks for the #followfriday mentions @hookedonwinter @bigcatjared  Working on my list!</t>
  </si>
  <si>
    <t xml:space="preserve">Thanks Gette..someone loves me. </t>
  </si>
  <si>
    <t>Fri May 22 08:30:26 PDT 2009</t>
  </si>
  <si>
    <t>OmegaPhoto</t>
  </si>
  <si>
    <t xml:space="preserve">@BlueEyedMike Thanks for the recommendation. </t>
  </si>
  <si>
    <t>ImSoLastSummer</t>
  </si>
  <si>
    <t xml:space="preserve">@fourcolorangel if you don't know, then that means more. that after everything, you still believe i'll catch you </t>
  </si>
  <si>
    <t xml:space="preserve">@chrishasboobs Good Morning, Chris! </t>
  </si>
  <si>
    <t xml:space="preserve">@boidyljc Congratulations and other such things </t>
  </si>
  <si>
    <t>mjeaves</t>
  </si>
  <si>
    <t xml:space="preserve">@SNCLC excellent </t>
  </si>
  <si>
    <t>dooyoo</t>
  </si>
  <si>
    <t>@mike_austin Thank you, and maybe you want to take a look at http://www.dooyoo.co.uk/ aswell  #dooyoo #UK</t>
  </si>
  <si>
    <t>acsoup32</t>
  </si>
  <si>
    <t xml:space="preserve">Taking Kahlua on a walk  shes so preciousss!! then rehab later, I can finallyy start catching again  </t>
  </si>
  <si>
    <t>eal89</t>
  </si>
  <si>
    <t xml:space="preserve">Processtinate? That's not a word, iPhone spell corrector! I of course meant procrastinate </t>
  </si>
  <si>
    <t>@tylermassey jammy ba... How lovely  What you going to get up to?</t>
  </si>
  <si>
    <t xml:space="preserve">invisibility is not so far my friends...! ! ! ! we'll have alot of fun...#cheers.. </t>
  </si>
  <si>
    <t>Fri May 22 08:30:28 PDT 2009</t>
  </si>
  <si>
    <t xml:space="preserve">@cozmosis i know :| firefox pisses me off sometimes, somethin freaky happens to me. if it crashes, i just refresh desktop &amp;amp; it uncrashes </t>
  </si>
  <si>
    <t>@gypsytrading You're welcome  and thank YOU</t>
  </si>
  <si>
    <t xml:space="preserve">Gotta love how small our world is </t>
  </si>
  <si>
    <t xml:space="preserve">@jimsharp That is such a scary idea. Hello stalkers! </t>
  </si>
  <si>
    <t>bushwhack</t>
  </si>
  <si>
    <t>@RadiosInHeaven not too much ... Just finished finals yesterday so I slept all day today... Good plan  I work all wkend so that sux... U?</t>
  </si>
  <si>
    <t xml:space="preserve">@Human_person Consider it done </t>
  </si>
  <si>
    <t>@TravelEditor Good news for my business - bad news if you get caught planning the trip  #travel</t>
  </si>
  <si>
    <t xml:space="preserve">@Andrea_Thomson 119 dayssss! </t>
  </si>
  <si>
    <t xml:space="preserve">@a_rybak thank you for posting this! </t>
  </si>
  <si>
    <t>Fri May 22 08:30:30 PDT 2009</t>
  </si>
  <si>
    <t>KrisZerbonia</t>
  </si>
  <si>
    <t xml:space="preserve">Had a great time last night reconnecting with an 09 HS Grad who was part of my JH Youth Grp back in the day. He's off to Bible College </t>
  </si>
  <si>
    <t xml:space="preserve">@stavsxx I'll try,, thank you! </t>
  </si>
  <si>
    <t>twitter works in my favor and @chumprock took me to James Browns for breakfast  huzzah. http://twitter.com/shotbykim/statuses/1883316156</t>
  </si>
  <si>
    <t xml:space="preserve">Gonna take a little break today &amp;amp; go hiking in the mountains...it's so beautiful outside </t>
  </si>
  <si>
    <t>Richbigaveli</t>
  </si>
  <si>
    <t xml:space="preserve">Really not trying to spend moneyyy just to tempted ! </t>
  </si>
  <si>
    <t>Fri May 22 08:30:31 PDT 2009</t>
  </si>
  <si>
    <t>animeprincess94</t>
  </si>
  <si>
    <t xml:space="preserve">Twitter just reminds me of how much of a life I have. I don't have time to tweet every minute of every day??? That's awesome! I guess! </t>
  </si>
  <si>
    <t>diane1015</t>
  </si>
  <si>
    <t xml:space="preserve">Bath &amp;amp; Body Works - Foam Burst $5 - today only!!  I just spent $100 shopping online </t>
  </si>
  <si>
    <t>kara_schwab</t>
  </si>
  <si>
    <t>@AlexisAcosta  ahhhh jeeze that was freakin hilarious! have you seen this? it will add more happiness to your friday  http://bit.ly/KnOjz</t>
  </si>
  <si>
    <t xml:space="preserve">I figured out why Ben's boxes weren't working and now I can finally listen to music again! </t>
  </si>
  <si>
    <t>@KingTee1 hey  what's poppin</t>
  </si>
  <si>
    <t>Fri May 22 08:30:32 PDT 2009</t>
  </si>
  <si>
    <t>jrporter</t>
  </si>
  <si>
    <t xml:space="preserve">@BullhornRon Congrats!!! I'm sure you will build a beautiful home together </t>
  </si>
  <si>
    <t xml:space="preserve">@mrrockabilly Thanks bro </t>
  </si>
  <si>
    <t xml:space="preserve">'s summer has started </t>
  </si>
  <si>
    <t>jiovaughn</t>
  </si>
  <si>
    <t xml:space="preserve">I AM DONE HERE! IMMA SLEEP EARLY TONIGHT.. </t>
  </si>
  <si>
    <t xml:space="preserve">@PSMOOV Yo son! I dont know how you do it.  You gotta take that damn leather coat off.. I would literally pass out from heat exhaustion! </t>
  </si>
  <si>
    <t xml:space="preserve">@AskAroundOttawa Prepared - not at all! Much more fun that way. Thank you so much for your donation </t>
  </si>
  <si>
    <t xml:space="preserve">@TreeinCally sounds like a good day ahead... Looking forward to meeting u </t>
  </si>
  <si>
    <t>misangela</t>
  </si>
  <si>
    <t xml:space="preserve">@steamcrow hmm, we need some moncom gear! Must shop! </t>
  </si>
  <si>
    <t>showerdays</t>
  </si>
  <si>
    <t xml:space="preserve">@1ovakynd just changed my board sponsor on skate 2 from creature to baker </t>
  </si>
  <si>
    <t xml:space="preserve">@drewdraws2 yeah, but still </t>
  </si>
  <si>
    <t>Fri May 22 08:30:34 PDT 2009</t>
  </si>
  <si>
    <t>laurenmdeieso</t>
  </si>
  <si>
    <t xml:space="preserve">@JarettDelBene so is the jarett i know? When r u coming back to NYC? We miss you here </t>
  </si>
  <si>
    <t xml:space="preserve">@Teelou take care </t>
  </si>
  <si>
    <t>jeffhart321</t>
  </si>
  <si>
    <t xml:space="preserve">Hey everyone...@brentfaulkner is officially on Twitter!  Welcome my friend </t>
  </si>
  <si>
    <t xml:space="preserve">@disantana DI! Let me know what you'll be up to this weekend. There's a brunch thinh on Sunday, come with! Will be roaming city like hobo </t>
  </si>
  <si>
    <t>wormnrifle</t>
  </si>
  <si>
    <t>@drewlister No legal age in Ark is 16.  @robmille I'm in the finding out process now. Looking promising.</t>
  </si>
  <si>
    <t>@Dojie  its because im special lol how you doing then?</t>
  </si>
  <si>
    <t xml:space="preserve">@Grooveecar @Dot12b Thanks for recommendations </t>
  </si>
  <si>
    <t>fair late titty  xx</t>
  </si>
  <si>
    <t>ScentedDragon</t>
  </si>
  <si>
    <t>@FearlessBG Really? Better sent me that Iris Nobile back then  Just kidding, I am glad you are enjoying it.</t>
  </si>
  <si>
    <t>blndi74</t>
  </si>
  <si>
    <t xml:space="preserve">The set list dress u up n my luv  </t>
  </si>
  <si>
    <t>SarahAnneLouise</t>
  </si>
  <si>
    <t>is getting cable  I KNEW I could improve this house somehow!</t>
  </si>
  <si>
    <t>illegal_Eagle</t>
  </si>
  <si>
    <t xml:space="preserve">@Sona217 check HR google maps for the closest chappangborg </t>
  </si>
  <si>
    <t xml:space="preserve">http://bit.ly/5RYF9  this is amazing  I really love to watch it </t>
  </si>
  <si>
    <t>NHlady</t>
  </si>
  <si>
    <t xml:space="preserve">@LauraParker1 Was just about to respond. ur welcome. Some very into this, not me. Have better things to do, like boat and golf </t>
  </si>
  <si>
    <t>stevenstruck</t>
  </si>
  <si>
    <t xml:space="preserve">@chrishasboobs means so much chris! Thanks. </t>
  </si>
  <si>
    <t xml:space="preserve">Ok have to run a few errands ..BBIAB </t>
  </si>
  <si>
    <t xml:space="preserve">@Its_Claire thanks for the followfriday </t>
  </si>
  <si>
    <t xml:space="preserve">I raped Daisy last night.hahaha CHOIR PERFORMANCE LAST NIGHT WAS AWESOME. Glee's performance was EPIC.  Time of my life. </t>
  </si>
  <si>
    <t xml:space="preserve">so have i managed to stay off bebo longer than @EWANN_ he went on today and i didn't </t>
  </si>
  <si>
    <t xml:space="preserve">Addictive Flash Gladiator game: http://enzzooooooooo.mybrute.com Click it then create a brute to fight against me. I get points </t>
  </si>
  <si>
    <t>kpratt38</t>
  </si>
  <si>
    <t xml:space="preserve">@Loupy620 No, I follow Dave Matthews Band </t>
  </si>
  <si>
    <t xml:space="preserve">@Terry_Allison pesky customers.. if it weren't for them, we'd get a lot more done </t>
  </si>
  <si>
    <t xml:space="preserve">Today is going to be awesome! Chris arrives, good friends, and lots of good food and drinks </t>
  </si>
  <si>
    <t>szimano</t>
  </si>
  <si>
    <t xml:space="preserve">weekend. finally </t>
  </si>
  <si>
    <t>Fri May 22 08:32:26 PDT 2009</t>
  </si>
  <si>
    <t xml:space="preserve">The entire month of May was super busy! Yeah...I love it when I'm busy. </t>
  </si>
  <si>
    <t xml:space="preserve">@debbylovespr - well that's a good thing about living u c something going left u go right with positive frenz,fam n time u will c ur goal </t>
  </si>
  <si>
    <t>lexidoubrava08</t>
  </si>
  <si>
    <t xml:space="preserve">Lol! Well you asked so i answered! </t>
  </si>
  <si>
    <t>@MakeupLoveer I bet you're really excited to finish! I have exams pretty much every day from the 1st, my last is on the 11th,can't wait  x</t>
  </si>
  <si>
    <t>Yngslick</t>
  </si>
  <si>
    <t xml:space="preserve">@kroq Listening right now on line </t>
  </si>
  <si>
    <t>@musiclove18 no u can't fail lol  its better if u take gym.. =D</t>
  </si>
  <si>
    <t xml:space="preserve">@dingbatkaren Woo hoo! Yeah - that's what I'm talking bout!!! Perfect day 4 that </t>
  </si>
  <si>
    <t>Fri May 22 08:32:28 PDT 2009</t>
  </si>
  <si>
    <t>alissasheley</t>
  </si>
  <si>
    <t xml:space="preserve">@JWalkIV Yeah, Brandon and I can only afford fine dining on occasion. Usually it's 5-dollar foot longs from Subway. </t>
  </si>
  <si>
    <t>xoxo_Amber_xoxo</t>
  </si>
  <si>
    <t xml:space="preserve">i'M HUNGRY...TiME TO MAKE SOME LUNCH  </t>
  </si>
  <si>
    <t xml:space="preserve">@dodgrile I'm making up for the time I missed </t>
  </si>
  <si>
    <t xml:space="preserve">the dumb ass teachers at stantonbury havn't blocked twitter yet aha so i was on it in french </t>
  </si>
  <si>
    <t>8dave</t>
  </si>
  <si>
    <t xml:space="preserve">@jamestimbrell have a good weekend monkster! </t>
  </si>
  <si>
    <t>@RIVER_ISLAND Yay!!!    So exciting!! x</t>
  </si>
  <si>
    <t>Scunner98</t>
  </si>
  <si>
    <t xml:space="preserve">@damn I mean the FantasyFootball not @boardofshame </t>
  </si>
  <si>
    <t>gothqueen616</t>
  </si>
  <si>
    <t xml:space="preserve">Oh yeah, I LOVE Rats in the Infirmary by CKY!!!! This song kicks so much ass, I can see a video happening. </t>
  </si>
  <si>
    <t>Fri May 22 08:32:30 PDT 2009</t>
  </si>
  <si>
    <t>@World_Voice not much going on today in my head... been a long week..  i'm ready for a longer weekend</t>
  </si>
  <si>
    <t>mancho_</t>
  </si>
  <si>
    <t>Mejor que usen twitter  http://is.gd/CnSS ï¿½Que roche!</t>
  </si>
  <si>
    <t xml:space="preserve">@wyelin hey there! but how do you actually watch the performances online? </t>
  </si>
  <si>
    <t xml:space="preserve">@cfritchle you're the best, thanks for the #followfriday recco, can't wait for #lunchfriday next week </t>
  </si>
  <si>
    <t>Fri May 22 08:32:31 PDT 2009</t>
  </si>
  <si>
    <t xml:space="preserve">A dialogue is based, mainly, on misunderstandings </t>
  </si>
  <si>
    <t>peacelove7</t>
  </si>
  <si>
    <t xml:space="preserve">@OSUkellysig if you are going to 3eb this weekend..i am genuinely jealous! call me during slow motion. </t>
  </si>
  <si>
    <t>notquitecrazy</t>
  </si>
  <si>
    <t xml:space="preserve">I rode my bike in to work today for the first time in a month. It was a good feeling. </t>
  </si>
  <si>
    <t xml:space="preserve">More thanks 4 #followfriday @workthatdog @pathfindersar @fun4fido and @barrie I'm honored to be on JB's team </t>
  </si>
  <si>
    <t xml:space="preserve">@JJLaBarbera nice to see I was missed though--I got about a thousand props to respond to </t>
  </si>
  <si>
    <t>pauljbaker</t>
  </si>
  <si>
    <t xml:space="preserve">@lollapalooza I'd rather have a bunch of electrical outlets. No way my battery can last the full day and I already have a 3G card. </t>
  </si>
  <si>
    <t xml:space="preserve">My gold sandals is gay,but my feet look nice in em </t>
  </si>
  <si>
    <t xml:space="preserve">@mattbacak so exciting!  I'm planning a trip 2 WDW in the fall. the 3yo first time.  </t>
  </si>
  <si>
    <t>gabagavi</t>
  </si>
  <si>
    <t xml:space="preserve">@orangepopsongs DON'T DO IT DUDE! Never do Pop-eye's!!! It's starts out as a rational option...but it's never good in the end! </t>
  </si>
  <si>
    <t>fair later** titty  xx</t>
  </si>
  <si>
    <t xml:space="preserve">@wonTONfm oh it will be!! silent auction, art installs, a performance or two, dancin til the lights come on!! WOOT!! hope to see you out! </t>
  </si>
  <si>
    <t>subdigit</t>
  </si>
  <si>
    <t xml:space="preserve">@swtserenity looks very detailed.  a good one for those new to NYC.  Or even lets old hats find new places </t>
  </si>
  <si>
    <t>MADAMSONYA</t>
  </si>
  <si>
    <t xml:space="preserve">Tonight is going to be fun fun fun ..   </t>
  </si>
  <si>
    <t>charizardi</t>
  </si>
  <si>
    <t xml:space="preserve">@absolutspacegrl Looks like you just had a @mylifeisaverage moment. </t>
  </si>
  <si>
    <t xml:space="preserve">@JordanKnight how bout sending a U.S. Fan to Australia!? I'd take that!!! </t>
  </si>
  <si>
    <t>@nikechococamgui nice  you can check out the whole war sweater EP here:  http://bit.ly/Z1ulh</t>
  </si>
  <si>
    <t>JustLife</t>
  </si>
  <si>
    <t xml:space="preserve">looking for scholarship money for possible school enrollment..we shall see </t>
  </si>
  <si>
    <t>CHarlotte000</t>
  </si>
  <si>
    <t>week off now!! wooo. hope it stays sunny tho.  x</t>
  </si>
  <si>
    <t>@CocktailChic Hey there  but that's not your fault if they check you out, you can't really say that as tip can you?</t>
  </si>
  <si>
    <t xml:space="preserve">@Findyourclarity haahah thankss, my dog jumped on the table, thus spilling a bowl of cereal on me. LOL. </t>
  </si>
  <si>
    <t xml:space="preserve">@davidwhittam ah well, there's me thinking she'd be happy about it.  nevermind.  how's your day going, leading up to the long weekend? </t>
  </si>
  <si>
    <t>AHH I just won this: http://twitpic.com/5ifve   THANKS @mickmgmt</t>
  </si>
  <si>
    <t>frengerelysium</t>
  </si>
  <si>
    <t xml:space="preserve">The Best of Time from DreamTheater's new album gonna break my heart </t>
  </si>
  <si>
    <t>Fri May 22 08:32:36 PDT 2009</t>
  </si>
  <si>
    <t>llio13</t>
  </si>
  <si>
    <t xml:space="preserve">WHO ATE MY BROWNIES? </t>
  </si>
  <si>
    <t>MorikoshiD</t>
  </si>
  <si>
    <t xml:space="preserve">@Cris_Carvalho Well, I think do you have an idea with love I want most. But the only possible is what I have, not what I want to </t>
  </si>
  <si>
    <t xml:space="preserve">@rbieber: absolutely! Happy vacation! </t>
  </si>
  <si>
    <t xml:space="preserve">@MelodyLeaLamb Thanks SO much for the beautiful #followfriday rec !!  You made my heart sing!! </t>
  </si>
  <si>
    <t xml:space="preserve">@mattg00d what are you getting done? </t>
  </si>
  <si>
    <t xml:space="preserve">@kellis1 ahh i got most likely never to stop laughing </t>
  </si>
  <si>
    <t>Fri May 22 08:32:37 PDT 2009</t>
  </si>
  <si>
    <t xml:space="preserve">well revision smells... but i keep getting brews delivered courtesy of mommabear so its not ALL bad </t>
  </si>
  <si>
    <t>jackiebouiver</t>
  </si>
  <si>
    <t xml:space="preserve">TODAY IS MY BDAY </t>
  </si>
  <si>
    <t xml:space="preserve">@chrishasboobs Yeah? you make ours go around too </t>
  </si>
  <si>
    <t>keshanichols</t>
  </si>
  <si>
    <t xml:space="preserve">@JetBlue Thank you.  That's good to know.  I thought they were lying to me.  </t>
  </si>
  <si>
    <t>ibambi</t>
  </si>
  <si>
    <t xml:space="preserve">Cant wait for tomorrow!!!! </t>
  </si>
  <si>
    <t xml:space="preserve">MCM Expo Tomorrow, Can't wait to see everyone there. I'll be wearing a Fallout 3 Vault Boy costume </t>
  </si>
  <si>
    <t xml:space="preserve">@buffychris Don't you just love it when it rains in Arizona?  Since it seldom happens, I enjoy it each and every time </t>
  </si>
  <si>
    <t>noshortcutz</t>
  </si>
  <si>
    <t xml:space="preserve">Off to the Mayor's Fitness Council Meeting </t>
  </si>
  <si>
    <t>Fri May 22 08:32:38 PDT 2009</t>
  </si>
  <si>
    <t xml:space="preserve">Woo Hoo .... 8 hours until a 3 day weekend </t>
  </si>
  <si>
    <t xml:space="preserve">@mjnypost good luck! looking forward to your interview! XD david cook is very nice. </t>
  </si>
  <si>
    <t xml:space="preserve">work, gym, out! tgif </t>
  </si>
  <si>
    <t>Computer class  no teacher :O</t>
  </si>
  <si>
    <t>MoeJoe1Design</t>
  </si>
  <si>
    <t xml:space="preserve">@CarolaZerlin You are very welcome... hope it helps! </t>
  </si>
  <si>
    <t>FlooGonzalez</t>
  </si>
  <si>
    <t xml:space="preserve">@mileycyrus http://twitpic.com/38k5r - :O I HAVE THE SAME DOG HERE IN CHILE ! her name is phillipa </t>
  </si>
  <si>
    <t xml:space="preserve">@spiller2 Thanks </t>
  </si>
  <si>
    <t>Has had a brilliant day which followed a really good night out  and is looking forward to the weekend.</t>
  </si>
  <si>
    <t>Fri May 22 08:32:39 PDT 2009</t>
  </si>
  <si>
    <t>melodypage</t>
  </si>
  <si>
    <t xml:space="preserve">@augustwillo and @bigjesse turn your lights on in the caravan! </t>
  </si>
  <si>
    <t>aaronspod</t>
  </si>
  <si>
    <t xml:space="preserve">@One_T Thanks!   And I have several of those 10% off WDW Annual Pass coupons. Expire 7/31. If you're interested in one, DM me. </t>
  </si>
  <si>
    <t xml:space="preserve">@Dr_DinaSadik thank you!  am quite comfy and is indeed enjoyable </t>
  </si>
  <si>
    <t xml:space="preserve">Thanks @lisaTayl @blueyedmuse and @HealingWithin for the mention </t>
  </si>
  <si>
    <t>Fri May 22 08:32:41 PDT 2009</t>
  </si>
  <si>
    <t>ScottImmergut</t>
  </si>
  <si>
    <t>Three day weekend! Job interview and guitar lesson today  (via @BridgerBrown)</t>
  </si>
  <si>
    <t>AReason</t>
  </si>
  <si>
    <t xml:space="preserve">awww gatman! @mgatton scream in your classroom, no one is there this period </t>
  </si>
  <si>
    <t xml:space="preserve">Just put a fresh peace of gum in my gum paper </t>
  </si>
  <si>
    <t xml:space="preserve">#followfriday @tremendousnews  Srsly, their shit is funny, unless you're stuck up and lacking some humor. Which you may well lack. </t>
  </si>
  <si>
    <t xml:space="preserve">So much for a lie in, had to get up to mix down that track and send it off! Happy now, clothes shopping now. Today is a purple suit day </t>
  </si>
  <si>
    <t xml:space="preserve">@lavilicious Thts Super Effin Awesome!. I envy u lk super super MUCH!.. U must be lk Totally excited! </t>
  </si>
  <si>
    <t>Fri May 22 08:32:42 PDT 2009</t>
  </si>
  <si>
    <t xml:space="preserve">@poundsbegone Thanks for asking...certainly not the end of the world or anything </t>
  </si>
  <si>
    <t xml:space="preserve">@yaelyraz hi. i like your voice.  i think you look like vhong navarro. hehe. both of you are my idols. </t>
  </si>
  <si>
    <t>Fri May 22 08:32:43 PDT 2009</t>
  </si>
  <si>
    <t>erinochenski</t>
  </si>
  <si>
    <t xml:space="preserve">@benmoreno Super cute! Looks like y'all are having some great time off! </t>
  </si>
  <si>
    <t xml:space="preserve">@LinYiChen ni hao!! how are you?! </t>
  </si>
  <si>
    <t>Fri May 22 08:32:44 PDT 2009</t>
  </si>
  <si>
    <t xml:space="preserve">@GuamGuy I still have an Psion Series 7 running Epoc #Symbian I have to buy a charger though and see if it still works </t>
  </si>
  <si>
    <t xml:space="preserve">@unitedmethod You know... I'm thinking... Can't we just follow Jesus? Last time I checked, Osteen didn't die on a cross for me.  </t>
  </si>
  <si>
    <t xml:space="preserve">.@kristinnsmith Ouch! Kristin-1, LU-0 on that last tweet. Good point. </t>
  </si>
  <si>
    <t xml:space="preserve">@g_gallagher THAT is delightful. </t>
  </si>
  <si>
    <t>daniellerzorzz</t>
  </si>
  <si>
    <t xml:space="preserve">wants money now i'm back in my overdraft. Holiday in 3 weeks </t>
  </si>
  <si>
    <t xml:space="preserve">@winebratsf oooo!  That's a cool avatar!  So stylish!  (O I missed you! </t>
  </si>
  <si>
    <t xml:space="preserve">@cazob okay lolz thankyou    </t>
  </si>
  <si>
    <t xml:space="preserve">@TexasTmusic i will now </t>
  </si>
  <si>
    <t>dacilgarcia</t>
  </si>
  <si>
    <t xml:space="preserve">I got a new apartment!!  </t>
  </si>
  <si>
    <t xml:space="preserve">I wanted to work on an application for an ISAA event, while on the train. But I downloaded the wrong attachment. Damn you @marcozambi </t>
  </si>
  <si>
    <t>@thecountrygal Thank you, it's nice to be missed!  I missed being here! Beautiful here today -sun's out right now. How is Iowa today?</t>
  </si>
  <si>
    <t>unicoplaza</t>
  </si>
  <si>
    <t xml:space="preserve"> Something better than the Free Hugs Campaign- http://bit.ly/F10Sg</t>
  </si>
  <si>
    <t xml:space="preserve">@lameymacdonald So glad I could bring a smile to your face...just as you make so many others smile! </t>
  </si>
  <si>
    <t>Fri May 22 08:34:28 PDT 2009</t>
  </si>
  <si>
    <t xml:space="preserve">@unebisoujtaime  Told her what? -whistles- </t>
  </si>
  <si>
    <t xml:space="preserve">drinking java chip frappuccino and watching tv  I'm not planning on studying anything 2day </t>
  </si>
  <si>
    <t xml:space="preserve">@alikababa I'm in my thousands </t>
  </si>
  <si>
    <t>mrheretic</t>
  </si>
  <si>
    <t xml:space="preserve">@tomewing @alisonmacleod I second that Tom; have been both on occasion; not ashamed or apologetic about it </t>
  </si>
  <si>
    <t>syncing southern linux web demo. (sorry @danishkanavin , hard lyf of a free lance  . wht to do  )</t>
  </si>
  <si>
    <t>Woo~ So my costume is done  It looks kinda KICK ASS. Make up will be the final touch. Bwuahahahaha RAWR</t>
  </si>
  <si>
    <t>xjoannedaviesx</t>
  </si>
  <si>
    <t xml:space="preserve">is watching my 4yr old wander around the front room in a daze as he's just woken from his nap... sooo cute </t>
  </si>
  <si>
    <t xml:space="preserve">@canadanewsman FF is about taking time to thank your followers and also to recommend them to others, it's an act of kindness </t>
  </si>
  <si>
    <t>PaoC_E</t>
  </si>
  <si>
    <t xml:space="preserve">one in the same never to change our love was beautiful!.... Watching ELLEN </t>
  </si>
  <si>
    <t>lashaunda</t>
  </si>
  <si>
    <t xml:space="preserve">Been up all night and on the way to Disneyland for the first time EVER! This should be interesting and fun. </t>
  </si>
  <si>
    <t xml:space="preserve">@MarthaStewart its so beautiful </t>
  </si>
  <si>
    <t>Sheesh!!  Loving last minute MMday Weekend bookings!  Each one will be pleased!  YAY!</t>
  </si>
  <si>
    <t xml:space="preserve">@ElmerBatters I've missed you too!  </t>
  </si>
  <si>
    <t>kwadsworth</t>
  </si>
  <si>
    <t xml:space="preserve">Is TGIF! And, ready for a long weekend! </t>
  </si>
  <si>
    <t>going out tonight.  st.patrick's most probably.</t>
  </si>
  <si>
    <t xml:space="preserve">@sweetpeatreats mine will b 5 in Sept He wanted 2 b a pirate when he grows up but has recently changd career goals 2 a &amp;quot;majijan&amp;quot; magician </t>
  </si>
  <si>
    <t>BRISKUSMC</t>
  </si>
  <si>
    <t>Rt McCainBlogette: Someone just chestbumped the President...the President was cool about it    wtf thats against miltary law</t>
  </si>
  <si>
    <t>clairefoster89</t>
  </si>
  <si>
    <t xml:space="preserve">I'm loving the sun today </t>
  </si>
  <si>
    <t>@legacy62  doing great  how are you?</t>
  </si>
  <si>
    <t xml:space="preserve">@jakeron ok I'll check it out! Thanks </t>
  </si>
  <si>
    <t>is sleepless in Amsterdamn... this place is like a timewarp  #fb</t>
  </si>
  <si>
    <t>DocNasty</t>
  </si>
  <si>
    <t xml:space="preserve">@Kim910 @BuzzEdition turned me on to you.. Texas.. Indie Music.. Awesome find </t>
  </si>
  <si>
    <t>nicoleeedude</t>
  </si>
  <si>
    <t xml:space="preserve">Oh sweet vacation </t>
  </si>
  <si>
    <t>@alexcheahtz Sure, why not?  Just add me!</t>
  </si>
  <si>
    <t>SubwayHero</t>
  </si>
  <si>
    <t xml:space="preserve">@lockedaway Hey was on with a cst when you left, have a great trip! Enjoy the sun...maybe bring some back for us </t>
  </si>
  <si>
    <t xml:space="preserve">@gerry60626 yawn....I wont hold my breath </t>
  </si>
  <si>
    <t xml:space="preserve">@dustinharbin thank you sir! Maybe I'll refer to the little guy as MG from now on. </t>
  </si>
  <si>
    <t xml:space="preserve">@KrystalNichole &amp;quot;Why, yes, I am serious and so is your man when he tells you he wishes you'd wear them!&amp;quot; </t>
  </si>
  <si>
    <t xml:space="preserve">meeting mary at the summit, then off to the beach </t>
  </si>
  <si>
    <t xml:space="preserve">@MissMileysFan1 Good and glad you're fine </t>
  </si>
  <si>
    <t>dalbaech</t>
  </si>
  <si>
    <t xml:space="preserve">I want to find someone to do a shoot with this weekend... BLAH! </t>
  </si>
  <si>
    <t>HollywoodDiary</t>
  </si>
  <si>
    <t xml:space="preserve">Thanks to all my new twitter friends! I still have these iPod touches to give away! Get me to 25,000 followers and I'll give away all 3 </t>
  </si>
  <si>
    <t>Fri May 22 08:34:35 PDT 2009</t>
  </si>
  <si>
    <t>quacksplat</t>
  </si>
  <si>
    <t xml:space="preserve">@marwynne split the difference and walk the housework. Maybe you could loose it somewhere </t>
  </si>
  <si>
    <t xml:space="preserve">Come see the &amp;quot;Amazing Adventures of Normal People in 3D!&amp;quot; It starts tonight at 8:20pm in the Green Venue! </t>
  </si>
  <si>
    <t xml:space="preserve">@steph_davies Goodnight buddyyy. </t>
  </si>
  <si>
    <t>emilylaura7</t>
  </si>
  <si>
    <t xml:space="preserve">is so thankful for my friends </t>
  </si>
  <si>
    <t xml:space="preserve">Going out with Melissa for coffee now </t>
  </si>
  <si>
    <t xml:space="preserve"> A problem shared is a buck passed</t>
  </si>
  <si>
    <t>mikeyadamson</t>
  </si>
  <si>
    <t xml:space="preserve">@ChazzyCat I really won't. </t>
  </si>
  <si>
    <t>@purplehayz i knows it... i didn't really expect you to rt every one...  guess i will have to get more disciplined!</t>
  </si>
  <si>
    <t xml:space="preserve">Just  found out I deleted Prison Break from my Sky box when I still had 10 minutes left to watch! Luckily its repeated this evening </t>
  </si>
  <si>
    <t xml:space="preserve">@paukku LOL! As if I would.. </t>
  </si>
  <si>
    <t xml:space="preserve">@LucyPalmer haha! I'd like to think you wouldn't know!! Some inspiration: http://is.gd/eYQ3. Let's hope the nose monsoon has stopped now </t>
  </si>
  <si>
    <t>BestTattooArt</t>
  </si>
  <si>
    <t xml:space="preserve">@TattooSafety Amen to that too </t>
  </si>
  <si>
    <t xml:space="preserve">@chrismusina @ess_tee_you i have never been to any of those! lol you two pick one </t>
  </si>
  <si>
    <t>Fri May 22 08:34:37 PDT 2009</t>
  </si>
  <si>
    <t xml:space="preserve">@allcash4homes @bsideofSoccer @Bluenscottish @DonaldHardyCRS @kooder @colincavaliere @salisburydowns Thank u all so much </t>
  </si>
  <si>
    <t xml:space="preserve">@loverrx thank you. its so much fun </t>
  </si>
  <si>
    <t>shaneeverette</t>
  </si>
  <si>
    <t xml:space="preserve">@shannondaigle Could be a new look for me. I'll do some photoshop work and see what it looks like. </t>
  </si>
  <si>
    <t xml:space="preserve">@1azylizzie good luck on the move once again </t>
  </si>
  <si>
    <t>Tay3rd</t>
  </si>
  <si>
    <t>Bout to do the &amp;quot;Eastside Step&amp;quot; video. HMU if you tryna be in it.  yeee!</t>
  </si>
  <si>
    <t>MGMeyers</t>
  </si>
  <si>
    <t xml:space="preserve">Hey............. It's FRIDAY </t>
  </si>
  <si>
    <t>nat93</t>
  </si>
  <si>
    <t xml:space="preserve">OMG LADY GAGA WAS AMAZZZZIINGG 2NIGHTTT !!!PCD ROCKED THE HOUSE WOOO </t>
  </si>
  <si>
    <t>HeyItsLauraD</t>
  </si>
  <si>
    <t xml:space="preserve">Attention gamers: board game night early? I'm thinking 6-11? THOUGHTS? </t>
  </si>
  <si>
    <t>KevJaffray</t>
  </si>
  <si>
    <t xml:space="preserve">@hondamama - hope you enjoy your hike. I'll have to dust my boots off and get out into the Derbyshire peaks here in UK </t>
  </si>
  <si>
    <t xml:space="preserve">@GeoffLloyd Doo it! Doo It ! One of us! One of us! </t>
  </si>
  <si>
    <t>urstruly41</t>
  </si>
  <si>
    <t xml:space="preserve">IT'S FRIDAY!!!!!  &amp;amp;  Monday is one of very few paid holidays I get!! &amp;amp; my boss is making us omelettes 2day....I couldn't be happier! </t>
  </si>
  <si>
    <t xml:space="preserve">Today is the day I actually feel like I truly am... home </t>
  </si>
  <si>
    <t xml:space="preserve">@moibeal You're twittering again! </t>
  </si>
  <si>
    <t xml:space="preserve">Hahaha can't help but love the fool! So glad he's home </t>
  </si>
  <si>
    <t>http://bit.ly/cE477    WATCH IT AND LAUGH  lamo...</t>
  </si>
  <si>
    <t xml:space="preserve">Teaching Dakota &amp;quot;Jesus songs&amp;quot;from last years' VBS </t>
  </si>
  <si>
    <t xml:space="preserve">@xxMissCEO I found my thing on Twitter!!! ...You have your #VBlog,  @ja3rok has #zutweet TWITcast, and I'll have #BigPamAdvice ... </t>
  </si>
  <si>
    <t>AshGotsMilk</t>
  </si>
  <si>
    <t xml:space="preserve">Follow Friday ; Do what everybody else is doing </t>
  </si>
  <si>
    <t xml:space="preserve">@SavvyPriya Hahah. No, not at all </t>
  </si>
  <si>
    <t xml:space="preserve">@simonemckendry Hey thanks for the suggestions will give them a look tonight. Thanks for following as well, have a good holiday weekend </t>
  </si>
  <si>
    <t xml:space="preserve">@CambriaAN Too funny!  I haven't eaten those in years, but gave in to a preggo craving at the store the other day and had some yesterday! </t>
  </si>
  <si>
    <t>@Krabholtz411 I give a crap  so what you talking bout anyway?</t>
  </si>
  <si>
    <t>get ready to go have some indian.. think chicken vin dalu today  hope i spelled that right.. working email issues</t>
  </si>
  <si>
    <t xml:space="preserve">@LindsayEWarren Have a great trip and a wonderful weekend too! </t>
  </si>
  <si>
    <t xml:space="preserve">@lidstone21 you're my favourite...don't tell the others </t>
  </si>
  <si>
    <t>nadiaTwithead</t>
  </si>
  <si>
    <t xml:space="preserve">chillin n killin at Steves house... Riyanis lissup twas quite good </t>
  </si>
  <si>
    <t>cjwendroff</t>
  </si>
  <si>
    <t xml:space="preserve">Is Hampton Bound </t>
  </si>
  <si>
    <t xml:space="preserve">follow friday? i suggest @TheRockstarMama and @LuluBee03 funniest women on twitter. also, @cappriottisjason for yummyness </t>
  </si>
  <si>
    <t xml:space="preserve">@is_selene ok cool go ahead </t>
  </si>
  <si>
    <t xml:space="preserve">@jordanknight Have fun JK!! Thanks for checkin in with us often!!  We love you!!  </t>
  </si>
  <si>
    <t>Cohdilicious</t>
  </si>
  <si>
    <t xml:space="preserve">looking for a lunch date </t>
  </si>
  <si>
    <t>Fri May 22 08:34:44 PDT 2009</t>
  </si>
  <si>
    <t>DrAngelique</t>
  </si>
  <si>
    <t>@JoeTheProducer Thank you my new friend for the McLovin'  @JoeTheProducer: Entertaining, engaging and fun. ---&amp;gt;@DrAngelique</t>
  </si>
  <si>
    <t>Fri May 22 08:34:45 PDT 2009</t>
  </si>
  <si>
    <t>@Nickman611 lol Tis 1.33am fri night, sat mornin  And in Philly? What about 5pm friday?????</t>
  </si>
  <si>
    <t xml:space="preserve">And the best mommy bloggers i know of @mamaspohr @amomtwoboys @redneckmommy @gorillabuns - The only 4 I check religously. </t>
  </si>
  <si>
    <t>Thanks  @frk_maria: &amp;quot;When I was seven this was my favourite song. Still digg it!;D&amp;quot; ? http://blip.fm/~6thz7</t>
  </si>
  <si>
    <t xml:space="preserve">@MajorDodson YW....reminds me, I was once told encouragement was one of my gifts. Like to use it when I can. </t>
  </si>
  <si>
    <t xml:space="preserve">Horseback Riding With  Joey. </t>
  </si>
  <si>
    <t>@StonerAlyson my birthday is tomz so we going out 2 have lunch  and what are u doing?</t>
  </si>
  <si>
    <t>@KarenMcLain Thanks Karen! Pretty sketchy study, but really learned a lot bout subject &amp;amp; good color combinations 4 later  Gr8t day 2 u 2 !</t>
  </si>
  <si>
    <t>Demonixiv</t>
  </si>
  <si>
    <t xml:space="preserve">@wilw Time to generate some then?! </t>
  </si>
  <si>
    <t xml:space="preserve">@Tom_UTS ahhh sorry for the slow reply, yeah i had an awesome night thanks  i think im in love with sean smith... have fun tonight </t>
  </si>
  <si>
    <t xml:space="preserve">@mmpotter Excellent thanks!!  She let us sleep for over 3 hours in a row last night! She's sleeping right now, so I am about to shower </t>
  </si>
  <si>
    <t xml:space="preserve">I'm out...need to finish some mowing, make pizza dough for dinner, and plan the menu for the cookout....it's gonna be hot today!!!  </t>
  </si>
  <si>
    <t xml:space="preserve">@TexasFella68  HAPPY fri to you mr. tex....tweet love right back at chya </t>
  </si>
  <si>
    <t xml:space="preserve">@John_Hanna Things can only get better then </t>
  </si>
  <si>
    <t xml:space="preserve">so i told grace i might get a pedicure today and that she could come if i did. She just said, 'AUNT KATE! I REMEMBERED MY FLIP FLOPS!&amp;quot; </t>
  </si>
  <si>
    <t>npbp</t>
  </si>
  <si>
    <t xml:space="preserve">DO YA DO YA DO YA LOVE ME, DONT WANA HEAR U SAY MAAAYYYBE! Love ya Mcfly cant wait till next concert !            </t>
  </si>
  <si>
    <t>Warpy</t>
  </si>
  <si>
    <t xml:space="preserve">@TsukinoHikari20 Both! Obviously </t>
  </si>
  <si>
    <t xml:space="preserve">@grifthorse I got my IBM rejection letter just now </t>
  </si>
  <si>
    <t>monicagutierrez</t>
  </si>
  <si>
    <t xml:space="preserve">Workout - go take physical......stuuuudy </t>
  </si>
  <si>
    <t>kaitlyncostanzo</t>
  </si>
  <si>
    <t xml:space="preserve">@mollyalynch I vote 313 quits tweeting each other! I might have to start unfollowing. </t>
  </si>
  <si>
    <t>EvieTheGreat</t>
  </si>
  <si>
    <t>im gunna eat some waffles cuz i finally got some!  then later today i might go see a movie</t>
  </si>
  <si>
    <t>Vidcousins</t>
  </si>
  <si>
    <t xml:space="preserve">@cbanks_composer sounds like bbqs at you old place in south harrow! </t>
  </si>
  <si>
    <t>ladybuggy</t>
  </si>
  <si>
    <t xml:space="preserve">@RevRunWisdom Thank you ... Sending love to you and your family </t>
  </si>
  <si>
    <t>Fri May 22 08:38:34 PDT 2009</t>
  </si>
  <si>
    <t xml:space="preserve">@SadiePop thanks!! </t>
  </si>
  <si>
    <t>@Fyreflye17 Are you getting headbutted in the lungs as much as I am?  Those breechers are brutal!</t>
  </si>
  <si>
    <t xml:space="preserve">@y2vonne and by &amp;quot;you&amp;quot; I mean &amp;quot;they&amp;quot; </t>
  </si>
  <si>
    <t>@hoofprints Of course I remember you!!  HOW ARE YOU?</t>
  </si>
  <si>
    <t>@Hitman1971 I forgot to say &amp;quot;Stud&amp;quot;, that 90% of my new followers are women. How lucky am I  Keep sending out those cheesey chat up lines.</t>
  </si>
  <si>
    <t xml:space="preserve">@AshleyBoo Good morning Ashley!! </t>
  </si>
  <si>
    <t xml:space="preserve">@MizFitOnline was my first int. w/ a Trnr EVAH so I didn't know what to expect. have since had Tweeps give great suggestions, like yours! </t>
  </si>
  <si>
    <t xml:space="preserve">listening to forever the sickest kids in the hotel room </t>
  </si>
  <si>
    <t>So one more song and I am out  http://bit.ly/ZvkeN   Incredible stuff</t>
  </si>
  <si>
    <t>Hey David  I love your music! The whole concept of it, I think it really suits you and your style. I'll always support you, no matter what</t>
  </si>
  <si>
    <t xml:space="preserve">@TimbrePitch All good here. Making out a shopping list for the grocery. Big time fun. </t>
  </si>
  <si>
    <t>Fri May 22 08:38:36 PDT 2009</t>
  </si>
  <si>
    <t xml:space="preserve">@bashy pretty please </t>
  </si>
  <si>
    <t xml:space="preserve">@PixieVonDust Nah thats a bear crapping in the woods in rattlesnake country  You'll have to excuse me, brain do odd things today </t>
  </si>
  <si>
    <t>@FairieMoonChild thank you for the #FollowFriday love.  How are you today?</t>
  </si>
  <si>
    <t xml:space="preserve">is watching Obama speak again. My goodness, this man can talk! Does he memorize his speeches? He NEVER looks down or uses a TelePrompTer! </t>
  </si>
  <si>
    <t xml:space="preserve">looking ahead to a nice Sunday with my hoanee </t>
  </si>
  <si>
    <t>@jordanfaith95 Haha. Yeah. I just think its a sick song.  liveitup &amp;lt;3</t>
  </si>
  <si>
    <t>Fri May 22 08:38:37 PDT 2009</t>
  </si>
  <si>
    <t>Can't wait until 13NOVEMBER  (I'm still hyper now..)</t>
  </si>
  <si>
    <t>X__STEPH</t>
  </si>
  <si>
    <t xml:space="preserve">@Liken0Other LOL well ok look forward to apologizing </t>
  </si>
  <si>
    <t>vcscreese</t>
  </si>
  <si>
    <t xml:space="preserve">feeling like the little old lady who lives in a shoe she has too many children she doesn't know what to do....LOL!!!!!!  </t>
  </si>
  <si>
    <t xml:space="preserve">@mathieuweill AFNIC could sponsor a little safari trip </t>
  </si>
  <si>
    <t>thefortunecooki</t>
  </si>
  <si>
    <t xml:space="preserve">lunch with my grandmother </t>
  </si>
  <si>
    <t xml:space="preserve">@FluffyFanoona btw - i watched the season finale of 90210. and it was amazing. </t>
  </si>
  <si>
    <t>Heyyyyyyy  hows my twitsterssss x</t>
  </si>
  <si>
    <t>@alliecine Most definitely on both.  Spending a good portion of the next three days working to finish up.</t>
  </si>
  <si>
    <t xml:space="preserve">Y'all should follow @curlydena because she's ace, and wins at hair. </t>
  </si>
  <si>
    <t>Fri May 22 08:38:38 PDT 2009</t>
  </si>
  <si>
    <t xml:space="preserve">who would'nt miss @heatherlarso  </t>
  </si>
  <si>
    <t xml:space="preserve">@thebiggerlights are you ready to destroy baltimore today???? cause i am </t>
  </si>
  <si>
    <t>I loveeee @ImmortalTech  Obnoxious Nigga... that's how I deal wit enemies, like Pro-Lifers that support the Death Penalty...</t>
  </si>
  <si>
    <t>@YOUNGHARLEM99 lol. we going up to all HU games flow... courtside  u rollin?</t>
  </si>
  <si>
    <t xml:space="preserve">Never got my license taken away... Awesome! </t>
  </si>
  <si>
    <t>Fri May 22 08:38:39 PDT 2009</t>
  </si>
  <si>
    <t xml:space="preserve">@BriannaCP 3rd June, the expo is the weekend after that </t>
  </si>
  <si>
    <t>Listening to ''Boom Boom Pow''  That's my song of the day!!</t>
  </si>
  <si>
    <t>AugiCZ</t>
  </si>
  <si>
    <t xml:space="preserve">@jechtom foreach by byl ideï¿½lnï¿½ </t>
  </si>
  <si>
    <t>Silveramberz</t>
  </si>
  <si>
    <t xml:space="preserve">#followfriday @RobertsonGames because gamer geeks have the greatest senses of humor </t>
  </si>
  <si>
    <t>CalelikePale</t>
  </si>
  <si>
    <t>@jamisloan Nuggets win  they should have won game 1. Dumb mistakes they won't let happen again lakers should be down 2-0</t>
  </si>
  <si>
    <t xml:space="preserve">@juneAmbrose Breath, Focus, Smirk &amp;amp; Move Forward </t>
  </si>
  <si>
    <t xml:space="preserve">Come c us @ the BK Flea!!new dresses &amp;amp; shoes..2moro..10-5.. Clermont &amp;amp; Lafayette..Look 4 us on the vendor map @ the front gate </t>
  </si>
  <si>
    <t xml:space="preserve">@karenrubin Sounds like some 12 seconds content! </t>
  </si>
  <si>
    <t xml:space="preserve">@kara_schwab Haha good for you </t>
  </si>
  <si>
    <t>_stylist_</t>
  </si>
  <si>
    <t>is at work!  Feels like Saturday, weird..</t>
  </si>
  <si>
    <t>Fri May 22 08:38:41 PDT 2009</t>
  </si>
  <si>
    <t>@lakeicychill Did you hear his reason for visiting North Dakota? He said he was in Canada and needed a break.  Too funny.</t>
  </si>
  <si>
    <t>Lakieta</t>
  </si>
  <si>
    <t xml:space="preserve">O. Its ok. Im ok. My car is ok. Its ok. Wheww- false alarm. Children, this is why u shouldnt txt ? Drive @ the same time. Its ok </t>
  </si>
  <si>
    <t>PoisedAllure</t>
  </si>
  <si>
    <t xml:space="preserve">Oh man. Tequila thursday certainly was interesting. Greatest part was I have today off and could sleep late </t>
  </si>
  <si>
    <t xml:space="preserve">@ResourcefulMom I'm recommending you for a Twitter Party for Sept or Oct for another client too. Will sched that one before too long! </t>
  </si>
  <si>
    <t>onefast6</t>
  </si>
  <si>
    <t xml:space="preserve">3 and a half hours til mandatory shut down.  </t>
  </si>
  <si>
    <t>annehollis</t>
  </si>
  <si>
    <t xml:space="preserve">@eatthemuffin. That I'm about to KILL you </t>
  </si>
  <si>
    <t>EWAusielloFiles</t>
  </si>
  <si>
    <t>@kevwilliamson You can dork all over me anytime you want.  Congrats on 'Vampire Diaries' getting picked up!</t>
  </si>
  <si>
    <t xml:space="preserve">Who should I follow today? Tell me who and why! </t>
  </si>
  <si>
    <t xml:space="preserve">yes! hate u Plato...u and ur republic...ahahaha lol. doing some math work </t>
  </si>
  <si>
    <t>BurninRubber22</t>
  </si>
  <si>
    <t xml:space="preserve">Off to see Nickelback tomorrow night. </t>
  </si>
  <si>
    <t xml:space="preserve">@metalross sweet, two #FollowFriday mentions for me in the same tweet. </t>
  </si>
  <si>
    <t>twirian</t>
  </si>
  <si>
    <t>@karinedc hey mate welcome to twitterland!   How r u?</t>
  </si>
  <si>
    <t>joaodk</t>
  </si>
  <si>
    <t>Catching up with news, series (lost and 24) and jet lag...  Monday mission: catch up with work.</t>
  </si>
  <si>
    <t xml:space="preserve">I am STARING!!! at my shout magazine, dying to read it </t>
  </si>
  <si>
    <t xml:space="preserve">sitting all alone in gym cuz there is like 10 kids here....i wish nicole could come down </t>
  </si>
  <si>
    <t>Moon_Dust</t>
  </si>
  <si>
    <t xml:space="preserve">@TopHat8855 Oh, are you guys trying (or thinking of trying) for #2? </t>
  </si>
  <si>
    <t>ieshamae</t>
  </si>
  <si>
    <t xml:space="preserve">@DavidArchie are you going back to the philippines? </t>
  </si>
  <si>
    <t xml:space="preserve">@Jennymac22 I always wonder how you can get to that size in the first place. Of course I say that planning to munch on creme eggs tonight </t>
  </si>
  <si>
    <t>listening to the slow and peace full spectrum of music as its one of those days  http://www.last.fm/user/usmanx</t>
  </si>
  <si>
    <t xml:space="preserve">@inlineguy that sucks...well, at least you get a shiny new phone, right?  </t>
  </si>
  <si>
    <t>rickpond</t>
  </si>
  <si>
    <t xml:space="preserve">@bryanupton You can come shoot photos of me laid-up after my procedure today. Actually, would just like to hang out with you </t>
  </si>
  <si>
    <t>vermilionites</t>
  </si>
  <si>
    <t xml:space="preserve">Loving that J. Mayer names his penis $oku...its like it has a mind of its own </t>
  </si>
  <si>
    <t xml:space="preserve">@robbiedakid Good for you!! </t>
  </si>
  <si>
    <t>Fri May 22 08:38:45 PDT 2009</t>
  </si>
  <si>
    <t>yamajoru</t>
  </si>
  <si>
    <t>@pezgirl13 I read you've broken your foot now...poor you!! Hope you are resting. Yes I am good thank you  have a new kitten, so I'm happy</t>
  </si>
  <si>
    <t>Wesleymp</t>
  </si>
  <si>
    <t xml:space="preserve">Hi Twitter ! Hi people !  Hi God ! </t>
  </si>
  <si>
    <t>funsizee</t>
  </si>
  <si>
    <t xml:space="preserve">@vanitydoll yey! congrats </t>
  </si>
  <si>
    <t xml:space="preserve">@fvsch huhu, Symfony can do that sometimes too </t>
  </si>
  <si>
    <t xml:space="preserve">@GlobalTownhall no worries </t>
  </si>
  <si>
    <t>rbethleh</t>
  </si>
  <si>
    <t xml:space="preserve">checking in for the weekend. BBQ &amp;amp; picnics on the weekend </t>
  </si>
  <si>
    <t xml:space="preserve">having dinner with someone special. </t>
  </si>
  <si>
    <t xml:space="preserve">@jamie_oliver blimey - he'll need to boil that longer than for standard linguini </t>
  </si>
  <si>
    <t>Fri May 22 08:38:46 PDT 2009</t>
  </si>
  <si>
    <t xml:space="preserve">Last Day at home... hoping for a good day. </t>
  </si>
  <si>
    <t xml:space="preserve">So, please ignore previous posts regarding predicting outcomes by following search trends. Obviously a dodgy science </t>
  </si>
  <si>
    <t>Fri May 22 08:38:47 PDT 2009</t>
  </si>
  <si>
    <t xml:space="preserve">Cinderella songs stuck in my head. </t>
  </si>
  <si>
    <t xml:space="preserve"> its follow friday !!!</t>
  </si>
  <si>
    <t>MusicAndFreedom</t>
  </si>
  <si>
    <t>@Jonasbrothers http://twitpic.com/5p2sj  I love you ?</t>
  </si>
  <si>
    <t>iEvan</t>
  </si>
  <si>
    <t>TGI FRIDAY! School doesnt start for another hour!  and I got a bunch of colored shirts at Michaels for $2 each! They are really nice! haha</t>
  </si>
  <si>
    <t>Fri May 22 08:40:24 PDT 2009</t>
  </si>
  <si>
    <t xml:space="preserve">@iamabookworm No, that site with the awkward family photos </t>
  </si>
  <si>
    <t>AshRob23</t>
  </si>
  <si>
    <t xml:space="preserve">I'm proud of myself I've been waking up early all week </t>
  </si>
  <si>
    <t>SFDiplomat</t>
  </si>
  <si>
    <t xml:space="preserve">@shanucore Futurismic </t>
  </si>
  <si>
    <t xml:space="preserve">@gameredith Had a great night! Dinner at Bohanan's Steak House. Had a suite at the Hotel Contessa on the Riverwalk.. Good times. </t>
  </si>
  <si>
    <t xml:space="preserve">@atwossybookclub Thanks for the follow back. </t>
  </si>
  <si>
    <t xml:space="preserve">@sal52 madre, don't get mad at me for leaving you this wknd! I love you dearly </t>
  </si>
  <si>
    <t xml:space="preserve">@MaliaWilliams it would be way better if u handed me a bllody mary, jager bomb and vodka 7.  thanks though </t>
  </si>
  <si>
    <t xml:space="preserve">@_cailin Teehee. I'm weirdly good at naming films, despite having not seen most of them. And I like puzzles </t>
  </si>
  <si>
    <t>simonjoslin</t>
  </si>
  <si>
    <t xml:space="preserve">Great aunties house, offered food 4 times in 10 minutes! ... Agreed to small meal = 4 course feast then coffee, biscuits and chocolate. </t>
  </si>
  <si>
    <t xml:space="preserve">I feel like I'm being friend poached... No time to call anyone out. Pre-wedding salon morning... </t>
  </si>
  <si>
    <t xml:space="preserve">@Drizzle772 @mlomb thanks </t>
  </si>
  <si>
    <t>Going dani's later  making a banner for the gig in june  my great idear: DANNY JONES IS: HIGHLY INTELIGENT, ALGILE, SEXUAL ?</t>
  </si>
  <si>
    <t>MallorieL</t>
  </si>
  <si>
    <t xml:space="preserve">@DCLeader Hope you feelin better today. It was great to see you yesterday! </t>
  </si>
  <si>
    <t xml:space="preserve">@LukaIsntLuka eww and eww. you are killing me here!! lol. i'll stick with chicken and shrimp please. </t>
  </si>
  <si>
    <t>djtracid</t>
  </si>
  <si>
    <t>Working on Friends In Need page   Adoptables coming soon!</t>
  </si>
  <si>
    <t>JonasCurious</t>
  </si>
  <si>
    <t>If Joe could be anyone who would it be?  lol</t>
  </si>
  <si>
    <t xml:space="preserve">Definitely need a khazi break! Too much cider - and can I say: Aldi's Snackrite Passions Vegetable Chips are fantastic! </t>
  </si>
  <si>
    <t xml:space="preserve">@Midficial No plans as of yet.. Just gonna relax hopefully </t>
  </si>
  <si>
    <t>iammikek</t>
  </si>
  <si>
    <t xml:space="preserve">@yashvit yay. bake fun. we're going live on our epic 6 month dev #cakephp in two weeks. i cant wait. im on holiday </t>
  </si>
  <si>
    <t>Fri May 22 08:40:29 PDT 2009</t>
  </si>
  <si>
    <t>hkgalang</t>
  </si>
  <si>
    <t>is home with @dgdumlao  movie night!</t>
  </si>
  <si>
    <t xml:space="preserve">yes my hair is now decent haha! i love getting my hair done </t>
  </si>
  <si>
    <t xml:space="preserve">@jeffreyoyler you should buy me one when I come pick you up </t>
  </si>
  <si>
    <t xml:space="preserve">@extraspecialkay listening to &amp;quot;Let it rock&amp;quot; &amp;amp; thinking of you </t>
  </si>
  <si>
    <t>landofdreamers</t>
  </si>
  <si>
    <t>I have dirty little secrets that I may or may not let you in on this weekend!! @samueltwitt1 Welcome home Sam!!!  ~Lizzy</t>
  </si>
  <si>
    <t xml:space="preserve">@Cabaal For shame! Well worth a visit </t>
  </si>
  <si>
    <t>@Goldeylox thanks!  I've been thinking of changing it up with some different pics.</t>
  </si>
  <si>
    <t>@amberooo it's almost summer!! you should text me sometime  you probably don't live too far.</t>
  </si>
  <si>
    <t>Fri May 22 08:40:32 PDT 2009</t>
  </si>
  <si>
    <t xml:space="preserve">@jrmarykdkb LOL. I too am in a perpetual state of confusion.  </t>
  </si>
  <si>
    <t>aeonish</t>
  </si>
  <si>
    <t xml:space="preserve">@michaelsheen would you still call that an English muffin, or is it just a muffin when you're over there? </t>
  </si>
  <si>
    <t>tonstant_weader</t>
  </si>
  <si>
    <t xml:space="preserve">@Agent_M I find most of my .gifs over at ONTD but these are great too! Thanks for sharing! </t>
  </si>
  <si>
    <t xml:space="preserve">@steph_davies Good night, Steph! </t>
  </si>
  <si>
    <t xml:space="preserve">@ypatten @ktsummer Hands off My Man girls!!!! I laid claim to Jordan 23 years ago!!!!! HE'S MINE!!! </t>
  </si>
  <si>
    <t xml:space="preserve">@jkeyes Thanks for the follow, right back at ya </t>
  </si>
  <si>
    <t>KellySpiller</t>
  </si>
  <si>
    <t xml:space="preserve">Kaylee slept through the night! Should I be offended that my hubby has put her to sleep both nights that she slept through the night? </t>
  </si>
  <si>
    <t xml:space="preserve">@celeryjacket no probs! It really gave me the warm fuzzies lol I was happy to share </t>
  </si>
  <si>
    <t>Drunknihilist</t>
  </si>
  <si>
    <t xml:space="preserve">All done. Philosophy degree is in the bag. Hell yeah </t>
  </si>
  <si>
    <t>TeewahAdebayo</t>
  </si>
  <si>
    <t xml:space="preserve">off too small group </t>
  </si>
  <si>
    <t>Fri May 22 08:40:34 PDT 2009</t>
  </si>
  <si>
    <t>pull_an_ajay</t>
  </si>
  <si>
    <t>(863) 632-2044  Text me. No names, no reply.</t>
  </si>
  <si>
    <t>Fri May 22 08:40:35 PDT 2009</t>
  </si>
  <si>
    <t xml:space="preserve">Sister graduates h-school today. Exciting! Once chaos is done, I shall tweet once more </t>
  </si>
  <si>
    <t>ashosaur</t>
  </si>
  <si>
    <t xml:space="preserve">All Time Low is playing the detroit warped date. </t>
  </si>
  <si>
    <t>Fri May 22 08:40:36 PDT 2009</t>
  </si>
  <si>
    <t xml:space="preserve">@battle4acure Thanks too </t>
  </si>
  <si>
    <t>is back!  http://plurk.com/p/vilsx</t>
  </si>
  <si>
    <t xml:space="preserve">@TomFelton Any day that includes chocolate is good day </t>
  </si>
  <si>
    <t>likertj</t>
  </si>
  <si>
    <t xml:space="preserve">Thanks for the retweets, peeps.  As a veteran I like to keep the non-vets on their toes. </t>
  </si>
  <si>
    <t>stefaniegreay</t>
  </si>
  <si>
    <t xml:space="preserve">@jakrose the Venn Genius is hilarious!  Thanks for sharing. </t>
  </si>
  <si>
    <t>Fri May 22 08:40:37 PDT 2009</t>
  </si>
  <si>
    <t xml:space="preserve">Papa johns denied the debit card online so We're ordering piggy's. </t>
  </si>
  <si>
    <t>imkcdiane</t>
  </si>
  <si>
    <t xml:space="preserve">@carynmeshell yep! well she taught me how twitter works and i learned the phone part. </t>
  </si>
  <si>
    <t xml:space="preserve">@RevRunWisdom My friends my family and our health </t>
  </si>
  <si>
    <t xml:space="preserve">Is off to the royal albert hall with graham, sis and dad to see eric clapton woohoo </t>
  </si>
  <si>
    <t>Friday is jeans day at corporate, yay jeans  and tonight Joel flies into Tampa to join me and head to Ross and Alisha's for the weekend.</t>
  </si>
  <si>
    <t>THATBADDCHiCK</t>
  </si>
  <si>
    <t>i love my man  i could ssee why bitches would love to be in my spot. i only got the best  ily shawnnn.</t>
  </si>
  <si>
    <t>RAYRAY032890</t>
  </si>
  <si>
    <t xml:space="preserve">cant wait for jack jack to be in town </t>
  </si>
  <si>
    <t>Fri May 22 08:40:38 PDT 2009</t>
  </si>
  <si>
    <t>Gulasahi</t>
  </si>
  <si>
    <t xml:space="preserve">@jcheam Extremely unlikely </t>
  </si>
  <si>
    <t>Terri_Xx_Oo</t>
  </si>
  <si>
    <t>Gone to get dinner ffrom the chinese  Backk soooonn!</t>
  </si>
  <si>
    <t xml:space="preserve">@popy89 this sure sucks.. but we'll just have to hope that they will continue.. </t>
  </si>
  <si>
    <t xml:space="preserve">@Winterwinwin Hey Winter! You've been gone a while. Hope you're feeling better! </t>
  </si>
  <si>
    <t xml:space="preserve">@tonychester  http://bit.ly/13nIGM Please. </t>
  </si>
  <si>
    <t>Fri May 22 08:40:41 PDT 2009</t>
  </si>
  <si>
    <t>pinkangel8167</t>
  </si>
  <si>
    <t xml:space="preserve">@chrishasboobs My dogs are bitches! </t>
  </si>
  <si>
    <t>just found a gorgeous pic of the extremely tasty Zachary Quinto and Chris Pine!! Yum!!!  #SaveEarl</t>
  </si>
  <si>
    <t xml:space="preserve">@HRFortmann &amp;quot;One of my fav photographers...&amp;quot; Wow! Vielen Dank!! </t>
  </si>
  <si>
    <t>brittolaney</t>
  </si>
  <si>
    <t>@MarleneWells Thanks Marlene!  Can't wait to finish this one last exam and be home in PC.. FINALLY it's going to really be summer!</t>
  </si>
  <si>
    <t>Fri May 22 08:40:42 PDT 2009</t>
  </si>
  <si>
    <t xml:space="preserve">@AppStoreMod - on homepage, scroll down to FOX40 Features section and you'll see my SixDegrees blog icon (green blue box), click that </t>
  </si>
  <si>
    <t>tlipcon</t>
  </si>
  <si>
    <t xml:space="preserve">@tom_e_white we gotta get some more committers, then </t>
  </si>
  <si>
    <t>Taking a break from &amp;quot;work&amp;quot;  to go to my chiropractor. Neck pain does not lend itself well to painting.</t>
  </si>
  <si>
    <t xml:space="preserve">@blasphem_e its so good </t>
  </si>
  <si>
    <t xml:space="preserve">@crashalan ha! I've spoken in Tagalog...It always works </t>
  </si>
  <si>
    <t xml:space="preserve">Strange feeling of......ahh yes, that's it.....NO MORE EXAMS! Dare i say HALLELUJAH. Wahoo woopdidoo </t>
  </si>
  <si>
    <t>@wendyfraser Sooooo looking forward to getting out of work and heading over to you guys - we should be with you about 7pm  xx</t>
  </si>
  <si>
    <t xml:space="preserve">Working from home with my beautiful wife and daughter. </t>
  </si>
  <si>
    <t>SandraMSarathan</t>
  </si>
  <si>
    <t xml:space="preserve">#FollowFriday time!  doin it a bit different today </t>
  </si>
  <si>
    <t>Bertjamison</t>
  </si>
  <si>
    <t xml:space="preserve">@Wossy http://twitter.com/atwossybookclub a simple link for simple people like me </t>
  </si>
  <si>
    <t>SilviaOlivares</t>
  </si>
  <si>
    <t xml:space="preserve">@alexzjohnson Nice pic. Al  how are you? </t>
  </si>
  <si>
    <t xml:space="preserve">New personal blog coming soon </t>
  </si>
  <si>
    <t>@cherokeedassxxx hey cherokee dis cottoncandy  how have u been?MISS YA! MWAHZ</t>
  </si>
  <si>
    <t xml:space="preserve">Finally got my official LBP sackboy off YouTube </t>
  </si>
  <si>
    <t>IrcaRae</t>
  </si>
  <si>
    <t xml:space="preserve">laughing my ass off coz my boy is being his random self, cracking up stuff. Sigh. I feel better now. </t>
  </si>
  <si>
    <t>TessaLopez</t>
  </si>
  <si>
    <t>@talamobley @TyCody @gabycalderon @WrongWay108 follow these amazing men  #followfriday</t>
  </si>
  <si>
    <t>JaimeSews</t>
  </si>
  <si>
    <t xml:space="preserve">is laughting @glennbeck trying to figure out twitter. </t>
  </si>
  <si>
    <t>Fri May 22 08:40:44 PDT 2009</t>
  </si>
  <si>
    <t xml:space="preserve">eating skittles yummy </t>
  </si>
  <si>
    <t>Fri May 22 08:40:45 PDT 2009</t>
  </si>
  <si>
    <t>reggittino</t>
  </si>
  <si>
    <t xml:space="preserve">@marybeth494 @toadrn have to keep calories in mind too </t>
  </si>
  <si>
    <t xml:space="preserve">2 periods of bio. its like a free </t>
  </si>
  <si>
    <t>ASU_ConEd</t>
  </si>
  <si>
    <t xml:space="preserve">ASU_ConEd has online programs for military spouses wanting to use their CAA funds. Go to the portal http://trunc.it/8ewh &amp;amp; look for us </t>
  </si>
  <si>
    <t>Runway Magazine interview, super geeked. Wish the kid luck!  xoxo</t>
  </si>
  <si>
    <t>GoodNaturedAndy</t>
  </si>
  <si>
    <t xml:space="preserve">We went past Chateauneuf (of 'du Pape fame), Martell-Cognac and the best Brandy vines -pity I'm riding </t>
  </si>
  <si>
    <t xml:space="preserve">recital @ vivere hotel just a while ago </t>
  </si>
  <si>
    <t>Fri May 22 08:40:47 PDT 2009</t>
  </si>
  <si>
    <t>My cow cat waiting for me when I got home from work just now  miss me much or maybe just wanted food  http://yfrog.com/16483mj</t>
  </si>
  <si>
    <t xml:space="preserve">@aliciakeysmedia hiiii </t>
  </si>
  <si>
    <t xml:space="preserve">@Brave55 Have an awesome holiday weekend! Hope it's a long one for you </t>
  </si>
  <si>
    <t xml:space="preserve">This is sooo distracting. How am I supposed to get my work done? I guess I can't </t>
  </si>
  <si>
    <t>itsgenesis</t>
  </si>
  <si>
    <t xml:space="preserve">its a sunny friday in SD. enjoying a fabulous day off. going shopping!! </t>
  </si>
  <si>
    <t>@Clostar14 he's good  still heard nothing, I rang home and they haven't called my housephone eitherr</t>
  </si>
  <si>
    <t>Fri May 22 08:42:24 PDT 2009</t>
  </si>
  <si>
    <t xml:space="preserve">@MissCindyBaby control freak </t>
  </si>
  <si>
    <t xml:space="preserve">despite all the ups and downs of the sniper vs. spy update, it's now live on steam; can't wait to get home and play </t>
  </si>
  <si>
    <t>rewols</t>
  </si>
  <si>
    <t xml:space="preserve">@dalmaetian http://www.myspace.com/zeeavi think you'll like her </t>
  </si>
  <si>
    <t xml:space="preserve">@databackup you get used to that - believe me </t>
  </si>
  <si>
    <t>Fri May 22 08:42:25 PDT 2009</t>
  </si>
  <si>
    <t xml:space="preserve">@Janit thank you  btw, jgn lupa CROCSnya yaa ? :'( size = 40 hehhee </t>
  </si>
  <si>
    <t xml:space="preserve">@Starshadow OMG!  That sounds so good </t>
  </si>
  <si>
    <t xml:space="preserve">@SpringWestEnd I'm going again tonight and sitting on stage! I'm SO excited </t>
  </si>
  <si>
    <t>Kisaoda</t>
  </si>
  <si>
    <t xml:space="preserve">@glennbeck This is very much the sacking of Rome.  Throw another rock, Glenn!  Let's see who it hits.  </t>
  </si>
  <si>
    <t>blyant</t>
  </si>
  <si>
    <t xml:space="preserve">weekend has landed and i've opened the obligatory friday beer </t>
  </si>
  <si>
    <t>madympls</t>
  </si>
  <si>
    <t>Friday doubles make the day go by so fast  lets make plans tonight!</t>
  </si>
  <si>
    <t xml:space="preserve">@dylanlol HOLY TITS THAT WAS A FAST REPLY. but I'm grateful at least </t>
  </si>
  <si>
    <t xml:space="preserve">@anthonyfperrone - *salutes* </t>
  </si>
  <si>
    <t xml:space="preserve">@Joker2U Ohhh, that's mean! Spam is bad for you. Just looking for a quick smile, just like you do. Cheer up, dude! </t>
  </si>
  <si>
    <t>booksellercrow</t>
  </si>
  <si>
    <t xml:space="preserve">@deadlyknitshade Drunk at the Wetherspoon's altar </t>
  </si>
  <si>
    <t>almostfam0us</t>
  </si>
  <si>
    <t>interning at newsday. blogging all about the hamptons.  check it out http://weblogs.newsday.com/entertainment/localguide/outeast/blog/</t>
  </si>
  <si>
    <t xml:space="preserve">@chrissy1785 well, Sam @Lurvebooks totally ruined this phrase for me ma'am </t>
  </si>
  <si>
    <t xml:space="preserve">@ChesterBe I just wanted 2 say Thanks for takin time to reply to your fans. U have no idea how great that makes us all feel. </t>
  </si>
  <si>
    <t>WriteinBK</t>
  </si>
  <si>
    <t xml:space="preserve">@delightfuldiva Prospect Park </t>
  </si>
  <si>
    <t>Yiit1991</t>
  </si>
  <si>
    <t>follow mee  AT ?STANBUL 8'CLOCK D?NNER</t>
  </si>
  <si>
    <t>@DexterAddict Wow...heeheehee   Thank ya mate *best accent*</t>
  </si>
  <si>
    <t xml:space="preserve">@jinnah I always wanted to do ballet but my Mom lied to me and said I was &amp;quot;too short&amp;quot;. So I did Irish dance instead. </t>
  </si>
  <si>
    <t>leticia_cb</t>
  </si>
  <si>
    <t xml:space="preserve">ouvindo Call Me When You're Sober do evanescence </t>
  </si>
  <si>
    <t xml:space="preserve">just woke up and ate a huge breakfast now getting ready to leave and texting lol </t>
  </si>
  <si>
    <t xml:space="preserve">wooop finally broke up </t>
  </si>
  <si>
    <t>justjilly85</t>
  </si>
  <si>
    <t>Savannah's update today made my heart LEAP!  Her trach is finally out and she is responding as if fully awake... THANK YOU GOD! &amp;lt;3</t>
  </si>
  <si>
    <t xml:space="preserve">successfully &amp;quot;urbanized&amp;quot; my ipod </t>
  </si>
  <si>
    <t>@jimccarson Aw man thanks Jim  #followfriday</t>
  </si>
  <si>
    <t xml:space="preserve">@SitckyNSweet  you mean her kept woman.  Never mind thanks for busting my bubble </t>
  </si>
  <si>
    <t>@LuciiLime OMG!! I like it  OMG OMG I'm so excited!!!!! xxxx</t>
  </si>
  <si>
    <t xml:space="preserve">@kirstiealley you spelled philosophical wrong. </t>
  </si>
  <si>
    <t xml:space="preserve">@KellyG5 that is complete bollocks and false advertising... I do not do the hokey-pokey - I'm a popper and locker! </t>
  </si>
  <si>
    <t>@jamiecarranza seems you are very happy.  What do u get from the LPU package?</t>
  </si>
  <si>
    <t xml:space="preserve">Had to run through London Victoria but just managed to cut half hour off my train time home! On games at crossroads tonight </t>
  </si>
  <si>
    <t>Up and at em gents       going to get my haircut now</t>
  </si>
  <si>
    <t xml:space="preserve">@EricaNurney arrrrrrrh fanks </t>
  </si>
  <si>
    <t xml:space="preserve">dying to go back to Jiu-Jitsu :/ Anybody interested in training Lotus brazilian Jiu-Jitsu Academy located on St. Nicholas and Palmetto </t>
  </si>
  <si>
    <t>Fri May 22 08:42:32 PDT 2009</t>
  </si>
  <si>
    <t>cramster</t>
  </si>
  <si>
    <t xml:space="preserve">@leothom hmm... Can I get in on that?  (Kidding)  You should probably revisit the Terms of Use that you agreed to when you signed up </t>
  </si>
  <si>
    <t>katethepirate</t>
  </si>
  <si>
    <t>yayyy for @Paige098!!! way To GO loVer!  get that mock graduation on. congrats on basically surviving high school</t>
  </si>
  <si>
    <t>LorynSho</t>
  </si>
  <si>
    <t>@oohnoo thanks doty!!! u have a good night  or evening lol</t>
  </si>
  <si>
    <t xml:space="preserve">@JoReynolds55 tomorrow instead, painting so decided to change </t>
  </si>
  <si>
    <t>Bambiboop</t>
  </si>
  <si>
    <t xml:space="preserve">@itaitai u can't  that's the whole point </t>
  </si>
  <si>
    <t>DMorris23</t>
  </si>
  <si>
    <t xml:space="preserve">@KittyBradshaw shaved. or at least VERY neatly trimmed. I like 2 eat hair free lettuce </t>
  </si>
  <si>
    <t xml:space="preserve">@tlcox19 So true! It's all about what's best for the patient/resident. Thank you </t>
  </si>
  <si>
    <t>Fri May 22 08:42:33 PDT 2009</t>
  </si>
  <si>
    <t>kobier</t>
  </si>
  <si>
    <t>made it through security - now lounging waiting to board a plan for my afternoon in Chicago   Before heading on to Cincinnati.</t>
  </si>
  <si>
    <t>Fri May 22 08:42:34 PDT 2009</t>
  </si>
  <si>
    <t xml:space="preserve">@Dabonus  probably nothing but  family time and recording </t>
  </si>
  <si>
    <t>stargirl_lauren</t>
  </si>
  <si>
    <t xml:space="preserve">went to meadowhall today, didn't buy anything for myself, just some stuff for my sister...i hope she's grateful </t>
  </si>
  <si>
    <t xml:space="preserve">@tractorqueen thanks for the hug sis {{hugs}} back </t>
  </si>
  <si>
    <t>Fri May 22 08:42:35 PDT 2009</t>
  </si>
  <si>
    <t xml:space="preserve">My ipod just died oh yeah its time to go back in my devices r all dead right now ....right after I get these cookies </t>
  </si>
  <si>
    <t xml:space="preserve">@ratio7 I wouldn't call it brilliant - but it's one of those ever-so-slightly pretentious words that sounds good in conversation </t>
  </si>
  <si>
    <t xml:space="preserve">interesting piece on Martha Stewart Show on how American Flag is made - made in the USA of course! </t>
  </si>
  <si>
    <t xml:space="preserve">@kathyclugston hehehe... oh yes... the famous rycethm section... </t>
  </si>
  <si>
    <t>Redken5thAve</t>
  </si>
  <si>
    <t xml:space="preserve">Quick fact! Did you know that Adam Lambert performed at the Redken Symposium in 2005? </t>
  </si>
  <si>
    <t xml:space="preserve">@NKOTBSummertime LOL .. no worries ... I am and always have been a Donnie Girl </t>
  </si>
  <si>
    <t>CatAlice</t>
  </si>
  <si>
    <t xml:space="preserve">Accent back? Check </t>
  </si>
  <si>
    <t xml:space="preserve">@moniquechacon what time do you need us tomorrow? We're both willing to help! i'll count it as a second workout </t>
  </si>
  <si>
    <t xml:space="preserve">@bmillah Thanks! I guess I'm almost done with the 1st trimester. 10 weeks or so? It's #3 so we'll see how that goes. </t>
  </si>
  <si>
    <t>Tracy: i miss my baby boo stinky poopie face  -- wtf!!! lol.. i tell you, you just gotta love her! lmao..</t>
  </si>
  <si>
    <t xml:space="preserve">Listening to Pink </t>
  </si>
  <si>
    <t>ablum1979</t>
  </si>
  <si>
    <t xml:space="preserve">is tweeting now..I guess </t>
  </si>
  <si>
    <t>rachelhutch</t>
  </si>
  <si>
    <t xml:space="preserve">watchin the devil wears prada </t>
  </si>
  <si>
    <t xml:space="preserve">@NJrugger45 Aw, thanks. </t>
  </si>
  <si>
    <t xml:space="preserve">@momof3crazykids hey! No worries hope it having a great day </t>
  </si>
  <si>
    <t>Fri May 22 08:42:41 PDT 2009</t>
  </si>
  <si>
    <t xml:space="preserve">@madmax69 thanks max </t>
  </si>
  <si>
    <t xml:space="preserve">Fugitive mom, 555-pound son found in Md. http://digg.com/u13sKm &amp;lt;-- Police followed trail of McDonald's wrappers to find them! </t>
  </si>
  <si>
    <t>Fri May 22 08:42:42 PDT 2009</t>
  </si>
  <si>
    <t xml:space="preserve">@dparis1 ~ I am glad I checked out the event... It was a great set of peeps. cars. and music. Yes, Shots will be over to you today! </t>
  </si>
  <si>
    <t>pablobullrich</t>
  </si>
  <si>
    <t xml:space="preserve">Thanks God is Friday. </t>
  </si>
  <si>
    <t xml:space="preserve">@batasrki what ever srdjy baby! It's the tits which ever way you spell it </t>
  </si>
  <si>
    <t xml:space="preserve">I am always so early for work at Vinny's. Guess that's a good thing. </t>
  </si>
  <si>
    <t>stumclaren</t>
  </si>
  <si>
    <t xml:space="preserve">@shoemoney Happy Anniversary </t>
  </si>
  <si>
    <t>@melissa_15678 will be gutted we've all beaten her  aha!</t>
  </si>
  <si>
    <t xml:space="preserve">It's a damn shame how the starbucks guy knows me cause were there so much. And I almost ran over Haylee in the McDonalds parking lot. </t>
  </si>
  <si>
    <t>Fri May 22 08:42:44 PDT 2009</t>
  </si>
  <si>
    <t>jen_nichols</t>
  </si>
  <si>
    <t xml:space="preserve">Going to Panera for Lunch with Todd VanPatten- Gone 4 Good Shred </t>
  </si>
  <si>
    <t xml:space="preserve">&amp;quot;I high-5 your goodbyes, and it leaves me with nothing but blisters&amp;quot;... </t>
  </si>
  <si>
    <t xml:space="preserve">@lexylove: yesh! </t>
  </si>
  <si>
    <t xml:space="preserve">@offendedblogger And you Damn well better hold him to it!  </t>
  </si>
  <si>
    <t xml:space="preserve">@DJAnonymousDC LOL u in there everyday huh....im goin afterwork!!! </t>
  </si>
  <si>
    <t>Lindachika</t>
  </si>
  <si>
    <t>OWWWWWWW FLO RIDA is coming HELSINKI in July  be there!! gonna be HOT!!! apple bottom jeans......</t>
  </si>
  <si>
    <t>LkhotaStrMkr</t>
  </si>
  <si>
    <t xml:space="preserve">@JINX ...robots! my fav interest these days... </t>
  </si>
  <si>
    <t xml:space="preserve">@voog Getting all nostalgic with &amp;quot;Snap, crackle, pop!&amp;quot; Rice Crispies! </t>
  </si>
  <si>
    <t xml:space="preserve">@ashemischief the Buttons are down here...in Texas </t>
  </si>
  <si>
    <t xml:space="preserve">@aJayBoulder Damn good team, Austin... I have to admit. </t>
  </si>
  <si>
    <t>ImDi</t>
  </si>
  <si>
    <t xml:space="preserve">is ready to get out of town! </t>
  </si>
  <si>
    <t xml:space="preserve">@shawtysooflyy lool why </t>
  </si>
  <si>
    <t>beccagotch</t>
  </si>
  <si>
    <t xml:space="preserve">3 DAY WEEKEND!  I wanna be outside the entire time </t>
  </si>
  <si>
    <t xml:space="preserve">still laughing at that boy falling off his bike, an hour and a half ago! freaking hilarious. I'm cold... YAY TOMORROW! </t>
  </si>
  <si>
    <t>I look like a polar bear!  tehe pain meds got to my head =P</t>
  </si>
  <si>
    <t xml:space="preserve">@unm00red I probably didn't, we just tend to follow same ones. Don't forget to slow down, Monday holiday and all </t>
  </si>
  <si>
    <t>iTunes 8.2b7 (10) crashed every downloading 2 podcast. no multiple download. it's Beta anyway  *whaddaya expect*</t>
  </si>
  <si>
    <t>xoMichelleDiaz</t>
  </si>
  <si>
    <t xml:space="preserve">Gave up and got on twitter...Oh, and I'm 18 </t>
  </si>
  <si>
    <t xml:space="preserve">@honestReezie haha.. you too mama ria </t>
  </si>
  <si>
    <t xml:space="preserve">@JenniferPerillo thanks for the #FF love &amp;amp; the follow </t>
  </si>
  <si>
    <t>Fri May 22 08:42:50 PDT 2009</t>
  </si>
  <si>
    <t>JusLoyaL</t>
  </si>
  <si>
    <t>@missStonewall spending time wit some chil'ren  picnics n BBQs maybe a stop at the beach, really just glad to have an extra day off work</t>
  </si>
  <si>
    <t>jonasbabiieex33</t>
  </si>
  <si>
    <t xml:space="preserve">Waking up late rocks. </t>
  </si>
  <si>
    <t>Fri May 22 08:44:31 PDT 2009</t>
  </si>
  <si>
    <t>CapellaMarket</t>
  </si>
  <si>
    <t>Thanks @samuelrutldge  #followfriday</t>
  </si>
  <si>
    <t xml:space="preserve">We need to start a riot. K. Doing nothing. </t>
  </si>
  <si>
    <t xml:space="preserve">listening to b dylan's 'homesick blues.' my dad's fave song - he cranks it while he's cleaning the kitchen. love the image. </t>
  </si>
  <si>
    <t xml:space="preserve">@JamDIVA Wow, that's a high compliment! I'll see what I can come up with. </t>
  </si>
  <si>
    <t>wmbookworm</t>
  </si>
  <si>
    <t xml:space="preserve">@Staceface82 Totally awesome. And I was so talking about you. Glad you'll be there! </t>
  </si>
  <si>
    <t>MistyBurns123</t>
  </si>
  <si>
    <t xml:space="preserve">watching my children play the wii while listening to izzie fuss </t>
  </si>
  <si>
    <t xml:space="preserve">@chrisgbsb Hello! How are you?! </t>
  </si>
  <si>
    <t>Fri May 22 08:44:32 PDT 2009</t>
  </si>
  <si>
    <t xml:space="preserve">@rampantheart you're welcome </t>
  </si>
  <si>
    <t>WTFoX</t>
  </si>
  <si>
    <t xml:space="preserve">Created a script which creates bulk AD Global Groups, put it in RES Wisdom, parameterised it and it rocks </t>
  </si>
  <si>
    <t>http://twitpic.com/5p3dd - Having Erdinger -  Yes, today again...</t>
  </si>
  <si>
    <t xml:space="preserve">@Noufah salamat , what for ? nice bag btw </t>
  </si>
  <si>
    <t xml:space="preserve">@technologyads ugh! I know the weather sucks! Thank you! I'll be there through Monday! </t>
  </si>
  <si>
    <t xml:space="preserve">Interview was whatever, it's so fecking hot out, I practically stripped in the car. Off to change then lunch date with my WiFey </t>
  </si>
  <si>
    <t>csbennett9</t>
  </si>
  <si>
    <t>Happy Friday   Waitin for the weekend to start... wooo hooo</t>
  </si>
  <si>
    <t>Fri May 22 08:44:34 PDT 2009</t>
  </si>
  <si>
    <t xml:space="preserve">http://twitpic.com/5p3dj - me herbal tea for today </t>
  </si>
  <si>
    <t>BewiXed1</t>
  </si>
  <si>
    <t xml:space="preserve">Belated dual-birthday lunch with my long-lost pal, Lauren.  All the awesome people have May birthdays. </t>
  </si>
  <si>
    <t>AndyCatsimanes</t>
  </si>
  <si>
    <t xml:space="preserve">@shoemoney Happy Anniversary! Tuesday was 8 years for us </t>
  </si>
  <si>
    <t>Barikasmiles</t>
  </si>
  <si>
    <t>Listening to Vlada!  Oh yeah funky, groovy, cool...</t>
  </si>
  <si>
    <t xml:space="preserve">@xlifegames Thank you! This just made my day!! </t>
  </si>
  <si>
    <t>@adamcobb Thanks for the ff  Much appreciated.</t>
  </si>
  <si>
    <t>@wearethescore ive broke up from school so im off for a week, so im just gunna have lie ins over the weekend  what have u got planned?</t>
  </si>
  <si>
    <t xml:space="preserve">@AaRouls Look on the brightside.  At least its not raining, hailing or snowing on your day off....right! </t>
  </si>
  <si>
    <t>Psolaris</t>
  </si>
  <si>
    <t xml:space="preserve">Everyone!! Wish @Sarvak a Happy 30th Birthday!!!  Happy birthday love! This is a big one! You're getting so old </t>
  </si>
  <si>
    <t>Kyla_K_Brooks</t>
  </si>
  <si>
    <t xml:space="preserve">@brandonxy Hey Thanx for following me </t>
  </si>
  <si>
    <t xml:space="preserve">@JoshBkelley Hey Josh, just wanted to let you know the Lincoln Park Zoo event in chi-town is not free. It says on your myspace it is. </t>
  </si>
  <si>
    <t xml:space="preserve">@alliewayfilms I'm great Al...so nice to see you on twitter....I love it here...lots of interesting people </t>
  </si>
  <si>
    <t>CaseyLeigh21</t>
  </si>
  <si>
    <t xml:space="preserve">@killthelights_ lets hang soon please </t>
  </si>
  <si>
    <t>richcollett</t>
  </si>
  <si>
    <t xml:space="preserve">@MrMunchWeb Love the description - cheers for the #followfriday - quite like the business card by the way </t>
  </si>
  <si>
    <t>Fri May 22 08:44:38 PDT 2009</t>
  </si>
  <si>
    <t>HannanJayneL</t>
  </si>
  <si>
    <t xml:space="preserve">is looking 4ward 2 my birthday </t>
  </si>
  <si>
    <t xml:space="preserve">@MurphyTheBnBDog Thats a future possibility Murphy </t>
  </si>
  <si>
    <t xml:space="preserve">@kolfriendfeed Excellent news! Everything crossed here for you </t>
  </si>
  <si>
    <t xml:space="preserve">Apparently Obama thinks Bush set aside principles in terrorism fight. I feel so smart. </t>
  </si>
  <si>
    <t xml:space="preserve">@LeslieShaye Hey, I managed to finally find and add you! </t>
  </si>
  <si>
    <t xml:space="preserve">@jennymocha Thanks for spreading the word, Jenny! You are awesome. </t>
  </si>
  <si>
    <t xml:space="preserve">@djchrisallen hehe wtf is titter twatter, fool! &amp;lt;3 Is this the twitter language I dont know about yet? ;) how are you?  </t>
  </si>
  <si>
    <t xml:space="preserve">@Angelo85 thanx man but it's really taking long time to be realest doesn't it </t>
  </si>
  <si>
    <t>Fri May 22 08:44:40 PDT 2009</t>
  </si>
  <si>
    <t xml:space="preserve">@Techn9ne - &amp;quot;I wna go!&amp;quot; That's my birthday; I'll be the BIG 40! I wish the venue was closer so I can party it up. </t>
  </si>
  <si>
    <t>ericahebrank</t>
  </si>
  <si>
    <t>@Ryanatmghwom I am!   along with 6-8 other people  on Sunday though.</t>
  </si>
  <si>
    <t xml:space="preserve">@markkley   aaww, you are too sweet </t>
  </si>
  <si>
    <t xml:space="preserve">@ChitraChaudhuri thanks for the follow friday tweet.Very sweet of you. ! </t>
  </si>
  <si>
    <t>@darrenhayes I wanna eat lunch in the west end too  Sadly its too far from me lol , What did you had ?</t>
  </si>
  <si>
    <t xml:space="preserve">@Street3 I definitely am! </t>
  </si>
  <si>
    <t xml:space="preserve">@beadinpath too kind! thanks for the #ff. </t>
  </si>
  <si>
    <t>katielockie</t>
  </si>
  <si>
    <t xml:space="preserve">I need a vacation. Maybe I should just sneak off somewhere.. </t>
  </si>
  <si>
    <t>SelenaGomez_x</t>
  </si>
  <si>
    <t xml:space="preserve">@piping_hot What is it with dentist/orthodontists and teeth this week?  </t>
  </si>
  <si>
    <t>funny how obama calls himself the president.  i want to have a title i can call myself in the third person.</t>
  </si>
  <si>
    <t xml:space="preserve">@dr_pete @BrentDPayne @LisaBarone only pretends she's got a big head. She doesn't. So keep encouraging her till she really does </t>
  </si>
  <si>
    <t>xsweetashoneyx</t>
  </si>
  <si>
    <t>no school today  . about to eat lunch then going outside , its soo hot out . perfect day for the beach . isnt it? [:</t>
  </si>
  <si>
    <t xml:space="preserve">@philo_student Okay, just making sure </t>
  </si>
  <si>
    <t>watching the view at work  i love that show!</t>
  </si>
  <si>
    <t>Estrella67</t>
  </si>
  <si>
    <t xml:space="preserve">Recovering, more self-centered, hopeful... now is time to wait and see what will happen.  </t>
  </si>
  <si>
    <t>iowapsychgirl</t>
  </si>
  <si>
    <t xml:space="preserve">unpacking and cleaning...open to distractions if anyone has any ideas </t>
  </si>
  <si>
    <t xml:space="preserve">@irishspy Personally I watch all football with no sound. Sometimes I turn the radio on and pretend I am there. </t>
  </si>
  <si>
    <t>Artifis</t>
  </si>
  <si>
    <t>@Jesssel Aww I miss you too. Yesterday me and Fred talked about you  I made him put a JB cd in his car..By the way I have a surprise for u</t>
  </si>
  <si>
    <t>Fri May 22 08:44:43 PDT 2009</t>
  </si>
  <si>
    <t xml:space="preserve">drinking sugarfree red bull. </t>
  </si>
  <si>
    <t>halinagold2</t>
  </si>
  <si>
    <t>Created a wonderful Twitter service. Every time I write there I see this: &amp;quot;Hoo are you talking to?&amp;quot; Perfect support  http://hootsuite.com</t>
  </si>
  <si>
    <t xml:space="preserve">@nicksantino I heart Phantom Planet!! Tht 'record' is so awesome. &amp;amp; about those shirts@hottopic..LMAO. Id buy 10 </t>
  </si>
  <si>
    <t xml:space="preserve">half-life 2 episode one download complete </t>
  </si>
  <si>
    <t>flowerrchildd</t>
  </si>
  <si>
    <t xml:space="preserve">Sleeping in is nice </t>
  </si>
  <si>
    <t>adoreamy</t>
  </si>
  <si>
    <t xml:space="preserve">find me on facebook. </t>
  </si>
  <si>
    <t>Lynn8276</t>
  </si>
  <si>
    <t xml:space="preserve">The soreness from Jillian's workout last night is starting to settle in </t>
  </si>
  <si>
    <t xml:space="preserve">@Shaa_Nichole </t>
  </si>
  <si>
    <t>@BL3SS yooo im bored in this class, lol . enterain me !  .</t>
  </si>
  <si>
    <t xml:space="preserve">When photographing a sausage... 78 #Photography Rules for Complete Idiots http://is.gd/BmF9 I disagree with 4 and 9, and sometimes 53. </t>
  </si>
  <si>
    <t xml:space="preserve">@Kia_luvsDay26 GOT YA MESSAGE... I ASKED YOU IF THAT WAS UR REAL SIS BECUZ U KEPT CALLING HER UR SISTER... </t>
  </si>
  <si>
    <t xml:space="preserve">@tofufighting Did you watch The Fashion Show on BRAVO? (project runway knock-off) one of the designers made a dress w/pockets. </t>
  </si>
  <si>
    <t xml:space="preserve">@Ronnieegan nooo it wasn't directed at you at all! was just a general statement </t>
  </si>
  <si>
    <t>@chance4000 @chelseayocum have fun!!!  IDK what I'm gonna do without you guys for the next five days... lol.</t>
  </si>
  <si>
    <t xml:space="preserve">@DMEdwards Yeah, that's a good tool. Since everyone is going to be tweeting anyway. </t>
  </si>
  <si>
    <t xml:space="preserve">Headed out for 9 holes of #golf before it gets boiling hot </t>
  </si>
  <si>
    <t xml:space="preserve">Meeting @ 1, meeting @ 3... and then on to Friday. </t>
  </si>
  <si>
    <t>@auritech electro is good  how long have you been making it for?</t>
  </si>
  <si>
    <t xml:space="preserve">Thank you @yobbo for the parcel and the drawing, i've got to make something for you </t>
  </si>
  <si>
    <t>ellejayee</t>
  </si>
  <si>
    <t xml:space="preserve">@chimericalison Post pictures of your new digs when you get all moved in... sounds fabulous! </t>
  </si>
  <si>
    <t xml:space="preserve">@miraclelaurie Friday now = getting friends over for DH S1 on TiVo...building for S2 one new fan at a time </t>
  </si>
  <si>
    <t xml:space="preserve">@AliBee16 Hey you didn't do to bad on my quiz </t>
  </si>
  <si>
    <t>bigalwood</t>
  </si>
  <si>
    <t xml:space="preserve">Cleaning the boat out at Emerald Point. Call me if u wanna help. </t>
  </si>
  <si>
    <t>@beneubanks Either that or whatever was driving off @sharlyn_lauby at #alshrm has followed you online  heehee</t>
  </si>
  <si>
    <t>AmyAngels</t>
  </si>
  <si>
    <t>So happy that it's a sunny Friday   Looking forward to the Lasher family BBQ tonight at the in-laws house.</t>
  </si>
  <si>
    <t>I'M AWAKE!  Amd it's Friday. Which means tomorrow is Saturday and THEN it is SUNDAY!!!!!!</t>
  </si>
  <si>
    <t xml:space="preserve">Question: who DIDNT shay have a crush on? </t>
  </si>
  <si>
    <t>kristen_brunn</t>
  </si>
  <si>
    <t xml:space="preserve">over rai's house </t>
  </si>
  <si>
    <t>youprettything</t>
  </si>
  <si>
    <t xml:space="preserve">My twitter is so lonely. So why do I update it? Boredom, I'm guessing. </t>
  </si>
  <si>
    <t>KarenRocksWorld</t>
  </si>
  <si>
    <t xml:space="preserve">MorninG...so what!? </t>
  </si>
  <si>
    <t>Fri May 22 08:44:49 PDT 2009</t>
  </si>
  <si>
    <t>toetotheme</t>
  </si>
  <si>
    <t xml:space="preserve">is at work somewhat bored outta her mind. well at least she has twitter </t>
  </si>
  <si>
    <t xml:space="preserve">I'm telling Twitter what I'm doing. </t>
  </si>
  <si>
    <t>ColdplayMosher</t>
  </si>
  <si>
    <t xml:space="preserve">In germany sooo dull probably should do some revision... </t>
  </si>
  <si>
    <t>Amanduuhhh</t>
  </si>
  <si>
    <t xml:space="preserve">Yayyy. C: four day weekend! </t>
  </si>
  <si>
    <t xml:space="preserve">Off to write. Thanks for reading my nonsense! </t>
  </si>
  <si>
    <t>spicebutnice</t>
  </si>
  <si>
    <t xml:space="preserve">enjoying Austin my best friend graduates from UT today </t>
  </si>
  <si>
    <t>Fri May 22 08:44:50 PDT 2009</t>
  </si>
  <si>
    <t xml:space="preserve">@GiulianaRancic hey, its all cool, i'll be cheering you on in E! love ur anchoring, btw! </t>
  </si>
  <si>
    <t>BREANAlynn</t>
  </si>
  <si>
    <t xml:space="preserve">goodluck today baby boy! you'll do fine </t>
  </si>
  <si>
    <t>Paloma_aka_Lo</t>
  </si>
  <si>
    <t xml:space="preserve">@moonfrye watching reruns of Sabrina the Teenage Witch </t>
  </si>
  <si>
    <t>Fri May 22 08:46:21 PDT 2009</t>
  </si>
  <si>
    <t xml:space="preserve">@SeeJay @chanux @geekaholic Watching the video podcast on UCSC tv. Great work guys </t>
  </si>
  <si>
    <t xml:space="preserve">@Victorio_M Must be, good thing this candidate was qualified </t>
  </si>
  <si>
    <t>@sweetkisses414 Yess!!  Thanks!</t>
  </si>
  <si>
    <t>Fri May 22 08:46:22 PDT 2009</t>
  </si>
  <si>
    <t xml:space="preserve">@8101harris Everyone forgets about 8. I don't know who actually WATCHED it. </t>
  </si>
  <si>
    <t xml:space="preserve">All chores and paperwork done...Jobs a good'n, now for the weekend!!!! </t>
  </si>
  <si>
    <t>@WriterSStone Not seen any  I know Comics Village has a review copy that they picked up at Bristol</t>
  </si>
  <si>
    <t>AndyGillUK</t>
  </si>
  <si>
    <t xml:space="preserve">Looking forward to a well deserved long weekend. </t>
  </si>
  <si>
    <t>@JunoCharlett Very well thank you!  Just gearing up for a weekend of removing wallpaper, and 2 weeks of renovation! :s</t>
  </si>
  <si>
    <t>Fri May 22 08:46:23 PDT 2009</t>
  </si>
  <si>
    <t xml:space="preserve">@navawritz yessss, we definitely will! i sure hope it's a girl... would be a nice balance. and her older brother can watch out for her. </t>
  </si>
  <si>
    <t xml:space="preserve">Lunch with my niece tessa!! </t>
  </si>
  <si>
    <t xml:space="preserve">@castlemyking can't you just point and tell them to go find the information somewhere else? that's what i would do. </t>
  </si>
  <si>
    <t>Well happy - plant has loads of new leaves  It loves the sun!!</t>
  </si>
  <si>
    <t>eagardiner</t>
  </si>
  <si>
    <t xml:space="preserve">@GabeBourland nice! Go low! </t>
  </si>
  <si>
    <t>xpwnasaurusx</t>
  </si>
  <si>
    <t xml:space="preserve">made some delicious nachos.yummy! and mike you know you love my tweets </t>
  </si>
  <si>
    <t xml:space="preserve">Who on here has MySpace?...I'll be ur friend </t>
  </si>
  <si>
    <t xml:space="preserve">http://twitpic.com/5p3ih - Congrats to our graduate Garrison! First grade will never be the same &amp;quot;Chum&amp;quot;! </t>
  </si>
  <si>
    <t xml:space="preserve">@databackup your date may have distracted me </t>
  </si>
  <si>
    <t>#Followfriday hint- don't start with @ since then only people already following the first person you list will see it  #ff</t>
  </si>
  <si>
    <t>shadymansour</t>
  </si>
  <si>
    <t xml:space="preserve">and finally.. weekend !!!!!!!! </t>
  </si>
  <si>
    <t xml:space="preserve">I feel bad for begging for rain. And then i dont... Im at the visitor center today, stop by. </t>
  </si>
  <si>
    <t>vladgv</t>
  </si>
  <si>
    <t xml:space="preserve">@WEST_LOWER i think all the blue fans wish he would continue.. </t>
  </si>
  <si>
    <t xml:space="preserve">#follow friday #ff @arleigh @weirdralph @Ponylipjes @PowerSellingMom @garret_carrot         Follow Friday veggie love 4U. </t>
  </si>
  <si>
    <t>Just found out I got some badass Kid Rock tickets through work.   yayyy!!</t>
  </si>
  <si>
    <t xml:space="preserve">I'm going to get into an accident driving by the beach. </t>
  </si>
  <si>
    <t>ThomasFjordside</t>
  </si>
  <si>
    <t xml:space="preserve">weekend - what a great invention </t>
  </si>
  <si>
    <t xml:space="preserve">@renzybenzy woah. you finally have a twitter account. </t>
  </si>
  <si>
    <t>Thanks for the #followfriday recommendation.  I truly appreciate it.  Have a Lovin' Life day!  @BeRichCoach @esoterismo @LindaStanford</t>
  </si>
  <si>
    <t xml:space="preserve">@vadavia just change username; no loss in anything that way </t>
  </si>
  <si>
    <t>JeanAnnVK</t>
  </si>
  <si>
    <t xml:space="preserve">@leoraw Yep, I think urine and bloodmeal are options for groundhog control...how about a big cat? </t>
  </si>
  <si>
    <t>Fri May 22 08:46:27 PDT 2009</t>
  </si>
  <si>
    <t>charlesfranklin</t>
  </si>
  <si>
    <t xml:space="preserve">@EShep08 Thanks!  Oh I'm excited!  Can't wait till the end of the day!  </t>
  </si>
  <si>
    <t>klasinski</t>
  </si>
  <si>
    <t>@jkocurek  Thanks for the FF love!</t>
  </si>
  <si>
    <t>Everyone, please welcome: @christynockels &amp;amp; @christomlinband they are new to this, so show some love and patience  (via @sixstepsrecords)</t>
  </si>
  <si>
    <t xml:space="preserve">@fan4lyf oh i didnt have school either! so i am amazing! </t>
  </si>
  <si>
    <t xml:space="preserve">Another early morning, functioning on 2 hours of sleep. Keyword 'functioning'! Hope everybody is having a better morning than me </t>
  </si>
  <si>
    <t>Iï¿½ve become karma free ~ being inside the selfunfolding universe ... OMG  http://bit.ly/acdUO</t>
  </si>
  <si>
    <t xml:space="preserve">@DixonTam OMG! That's so adorable! Traffic must stop for a momma duck &amp;amp; her ducklings! Thanks for sharing the pic. </t>
  </si>
  <si>
    <t>Fri May 22 08:46:30 PDT 2009</t>
  </si>
  <si>
    <t xml:space="preserve">@JessicaNTurner @hydrochic - check out their suits!  </t>
  </si>
  <si>
    <t>watching 8 simple rules, then friends. lazy night avec mum tonight. fun fun fun  x</t>
  </si>
  <si>
    <t xml:space="preserve">@DjWhutItDew oh thas cool babe! </t>
  </si>
  <si>
    <t>'s birthday is today!!!! yipeeee  xx</t>
  </si>
  <si>
    <t xml:space="preserve">@BitOfFun Check ^that^ thread - good news at last </t>
  </si>
  <si>
    <t>Lboogie12</t>
  </si>
  <si>
    <t>@yngmoney87  meeee!</t>
  </si>
  <si>
    <t xml:space="preserve">Is home reading Russian legal opinions and watching Discovery (as usual) ... in a city that truly never sleeps </t>
  </si>
  <si>
    <t xml:space="preserve">@kirajones yep I think there may be one or two around.We found a baby h/hog a few years ago tangled up in some netting (we saved him)cute </t>
  </si>
  <si>
    <t>advance Happy Birthday Faye!!!!!  A few minutes to go!</t>
  </si>
  <si>
    <t xml:space="preserve">Check this video out -- Serena and Blair http://bit.ly/hf3ui  </t>
  </si>
  <si>
    <t xml:space="preserve">@nuwandaa 'badminton' was the correct spelling. I always think it's wrong too </t>
  </si>
  <si>
    <t xml:space="preserve">@ctayah you are impatient. I totally had you. I can only tweet so much at one time, kind sir </t>
  </si>
  <si>
    <t>Fri May 22 08:46:33 PDT 2009</t>
  </si>
  <si>
    <t xml:space="preserve">didn't go dblo eventually; sang K in school instead. awesome! </t>
  </si>
  <si>
    <t xml:space="preserve">Watchin a scary movie.. Alone </t>
  </si>
  <si>
    <t xml:space="preserve">@rabuchuu don't your friends update too? Am I the only one? HEY I'M KEEPING UR WALL ACTIVE </t>
  </si>
  <si>
    <t xml:space="preserve">@xxVINICIUSxx obg pelo follow friday </t>
  </si>
  <si>
    <t xml:space="preserve">hey twits! my big bro @JFKarter sed follow meeee! lmao </t>
  </si>
  <si>
    <t xml:space="preserve">Slowing breaking free from the chains of limitation ... what a wonderful feeling! </t>
  </si>
  <si>
    <t xml:space="preserve">Is the day going fast 4 u all? mahasha </t>
  </si>
  <si>
    <t>Fri May 22 08:46:34 PDT 2009</t>
  </si>
  <si>
    <t>@jonmerlin lol sokay we are both moving &amp;amp;we can grab chipotle soon  loves you!</t>
  </si>
  <si>
    <t xml:space="preserve">@samthrax well my alarm was set for 810.. I got outta bed at 945.. Fridays my one day to sleep in </t>
  </si>
  <si>
    <t xml:space="preserve">@herbadgrandma the point is to share about whatever you're thinking at the time -- which is what you did! </t>
  </si>
  <si>
    <t>isn't he the cutest ?  i love him. http://short.to/b20t</t>
  </si>
  <si>
    <t>Fri May 22 08:46:35 PDT 2009</t>
  </si>
  <si>
    <t xml:space="preserve">A lady next to me is quilting.  I realized that there is nothing quite like a hand-made quilt to make you feel comfort and security </t>
  </si>
  <si>
    <t>DjJello</t>
  </si>
  <si>
    <t xml:space="preserve">Was crackin twitterville, another morning of cartoons wit the lil man, its gonna be fun </t>
  </si>
  <si>
    <t>trigg3rsnappy</t>
  </si>
  <si>
    <t xml:space="preserve">@afterexposure good luck! same... daunting yet incredibly inspiring... word of advice: apply for as many Arts Grant as you possibly can </t>
  </si>
  <si>
    <t xml:space="preserve">@patjudis Yeah. Im beast </t>
  </si>
  <si>
    <t xml:space="preserve">@missmaisie hahaha when did we decide rules? naomi got me the crow </t>
  </si>
  <si>
    <t>kkwilldestroy</t>
  </si>
  <si>
    <t xml:space="preserve">@Nathan_Locke I KNOW WHO YOURE TAKING. </t>
  </si>
  <si>
    <t xml:space="preserve">@Iowawriter Thanks so much for #followfriday shout out! Hope you have a blessed &amp;amp; glorious day </t>
  </si>
  <si>
    <t>@SamNUK  Hey man no problem  and thank you for the followfriday</t>
  </si>
  <si>
    <t>Fri May 22 08:46:38 PDT 2009</t>
  </si>
  <si>
    <t>dr_kate</t>
  </si>
  <si>
    <t>Is basking in the sun  Kate</t>
  </si>
  <si>
    <t>dturbeville</t>
  </si>
  <si>
    <t>latest addition to the collection  http://bit.ly/vopAe</t>
  </si>
  <si>
    <t>ChrisVestal</t>
  </si>
  <si>
    <t xml:space="preserve">@yankeeincanada thanks! will do </t>
  </si>
  <si>
    <t>Fri May 22 08:46:39 PDT 2009</t>
  </si>
  <si>
    <t xml:space="preserve">@adorablyalice Hey, I'm new to Twitter, so what is #FollowFriday? </t>
  </si>
  <si>
    <t>I'm off guys. Catch you later for some #followfridays. Right @realradiosteve? That boy just doesn't take a hint!!  x</t>
  </si>
  <si>
    <t>@McGiff Aw thankyou for replying  its made my bad day better  im sure it's better than mine though! im watching you on LW now  xo</t>
  </si>
  <si>
    <t>@BellaEmy112 Oh that sounds nice!, we are going to drive down to Miami! Fun = FOOD,CLUBS, AND BEACHES ! haha  WELLLL needed, mini vacation</t>
  </si>
  <si>
    <t xml:space="preserve">@MatthewBarnett Dentists should have a drive-thru window...Drive up, they zap you with a big blue beam and DONE - fixed! </t>
  </si>
  <si>
    <t>Fri May 22 08:46:40 PDT 2009</t>
  </si>
  <si>
    <t xml:space="preserve">@shoemoney Congrats on your anniversary </t>
  </si>
  <si>
    <t xml:space="preserve">@Xanneroo Of course the other method to kickstart labour is doing what got her in that state in the first place! Enjoy your evening </t>
  </si>
  <si>
    <t xml:space="preserve">That's it. With Steve Vai, I leave the office for a weekend. </t>
  </si>
  <si>
    <t xml:space="preserve">@hollywearsprada and it's at 7pm </t>
  </si>
  <si>
    <t xml:space="preserve">@CraftyMamaof4 They definitely are! I love Twitter parties, too. Of course, @ResourcefulMom 's are the very best! </t>
  </si>
  <si>
    <t>Fri May 22 08:46:41 PDT 2009</t>
  </si>
  <si>
    <t>ZaddleMarketing</t>
  </si>
  <si>
    <t>Quite possibly the best you tube clip I have seen in a long while *wonders if Barry could do this  http://bit.ly/11Oqoa</t>
  </si>
  <si>
    <t>squashedtoad</t>
  </si>
  <si>
    <t xml:space="preserve">@postalguarelas Thanks for the ff </t>
  </si>
  <si>
    <t>jweiman</t>
  </si>
  <si>
    <t xml:space="preserve">Village Coffee Shop </t>
  </si>
  <si>
    <t>NicoleAnnF</t>
  </si>
  <si>
    <t xml:space="preserve">I love getting my hair done its so relaxing </t>
  </si>
  <si>
    <t>Fri May 22 08:46:42 PDT 2009</t>
  </si>
  <si>
    <t xml:space="preserve">@gabbler oo okay though it may automatically switch itself to an older one. as i tried to alter it and it did nothing..i suspect delay </t>
  </si>
  <si>
    <t>livizilla</t>
  </si>
  <si>
    <t xml:space="preserve">@ElaineHuang what are you coming to dallas for? </t>
  </si>
  <si>
    <t>MayTerrance</t>
  </si>
  <si>
    <t xml:space="preserve">@MissKellyO Good Morning to you too. </t>
  </si>
  <si>
    <t xml:space="preserve">@booksellercrow Heh. The father, the son, and the holy ï¿½4.99 sunday roast. </t>
  </si>
  <si>
    <t>@SpoiledLatina call me if you need anything..even if its just to vent!  ill call you when i finish up today.. may not finish til late</t>
  </si>
  <si>
    <t xml:space="preserve">@tmsruge You are the only 2 elite track athletes I know. @LeeTWatts, trainer extraordinaire,  can tell you it's not my forte. </t>
  </si>
  <si>
    <t>FayeBags</t>
  </si>
  <si>
    <t xml:space="preserve">Justttt woke up. Styl in bed though </t>
  </si>
  <si>
    <t xml:space="preserve">So glad my uncle is back in town, although I want to keep his car </t>
  </si>
  <si>
    <t>@BookishlyFab that explains why I have at least a dozen unfinished projects scattered around my house  I just can't commit to one!</t>
  </si>
  <si>
    <t xml:space="preserve">Looking forward to Volvo Ocean Race coming to Galway this weekend. http://ow.ly/8zfk First of many Summer festivals to enjoy </t>
  </si>
  <si>
    <t>nickbissel</t>
  </si>
  <si>
    <t xml:space="preserve">@josh79b Hey, hey, now! When you have WiFi at 37,000 feet, you too will feel the need to tweet uncontrollably! </t>
  </si>
  <si>
    <t xml:space="preserve">@StephenThom4s - Drew a card for you  - 6 Wands - known as the Lord of Victory.  What can I say?!  Fingers crossed for you </t>
  </si>
  <si>
    <t>nassersaleh</t>
  </si>
  <si>
    <t xml:space="preserve">#tts09 what we will have for lunch </t>
  </si>
  <si>
    <t>@TheCharmQuark wow that doesnt sound good, i'd lay off the terry pratchett a little  Im sure no one minds (i only did my 1st one 2day)</t>
  </si>
  <si>
    <t xml:space="preserve">@SoPHiSTo 19th and Blake, right in the middle of all the sh*t downtown. </t>
  </si>
  <si>
    <t xml:space="preserve">@whereivebeen Right NOW? Madagascar. Have always wanted to go. A bit tough to get to, though. So, if you will, my blank ticket, please! </t>
  </si>
  <si>
    <t>big shut out to @Tashaco!  Welcome aboard girl!</t>
  </si>
  <si>
    <t xml:space="preserve">has a new a shiny new camera and shiny new shoes </t>
  </si>
  <si>
    <t>Fri May 22 08:48:33 PDT 2009</t>
  </si>
  <si>
    <t xml:space="preserve">@vampdavegrohl Tis if you've Michael Cera </t>
  </si>
  <si>
    <t xml:space="preserve">had fun with her boys at open mic night last night. </t>
  </si>
  <si>
    <t xml:space="preserve">@revrachros I thought it might be...Oh I DO miss that place (tho credit card doesn't) </t>
  </si>
  <si>
    <t xml:space="preserve">Gone to dig in the dirty and make purdy flowers with the kids b4 the rain flows in on us </t>
  </si>
  <si>
    <t xml:space="preserve">@asexiness Thank you! </t>
  </si>
  <si>
    <t xml:space="preserve">is looking forward to the weekend... justin's graduation, races and our grad party!! </t>
  </si>
  <si>
    <t>mrfresh_2def</t>
  </si>
  <si>
    <t>@isiah58 Thanks for asking  =]</t>
  </si>
  <si>
    <t>Fri May 22 08:48:36 PDT 2009</t>
  </si>
  <si>
    <t>Dewi Sandra climb down the wall  *bagian dr pelampiasan stresnya kali yaa, hehe*</t>
  </si>
  <si>
    <t>briepawlak</t>
  </si>
  <si>
    <t xml:space="preserve">@debisavannah I'm still waiting for the sun, I'm in Pt Wentworth just outside the city... it should be coming soon, at least no more rain </t>
  </si>
  <si>
    <t>just took a shower. feel great now! listening to &amp;quot;hello, goodbye&amp;quot; by the beatles at the mo. gonna eat barbeque later on  xx</t>
  </si>
  <si>
    <t xml:space="preserve">Tweeting in Math class, how fun. </t>
  </si>
  <si>
    <t xml:space="preserve">@SPrineas Don't worry, she'll get book 2 as a consolation prize. ;-) Plus panels are boring for her--not enough roller derby. </t>
  </si>
  <si>
    <t>WayMoreHomemade</t>
  </si>
  <si>
    <t>.@zabbysmom: @WayMoreHomemade Is it step 1 eat a cupcake, step 2 eat a 2nd, etc  {You got it!!}</t>
  </si>
  <si>
    <t>Who's happy! I'm happy   hahaha. Wow. Hyper.</t>
  </si>
  <si>
    <t xml:space="preserve">@musiclove18 when I typed tomorrow I meant yesterday lol sorry </t>
  </si>
  <si>
    <t>serleneee</t>
  </si>
  <si>
    <t xml:space="preserve">Mornings w/o music totally suckass! At least its another beautiful day and its friday! </t>
  </si>
  <si>
    <t>Fri May 22 08:48:38 PDT 2009</t>
  </si>
  <si>
    <t xml:space="preserve">@zCaren Sei nao... I left the house at 7:50... I hope when I get home I get to twitter naked </t>
  </si>
  <si>
    <t>moyer777</t>
  </si>
  <si>
    <t xml:space="preserve">@Gwarald That's right, you live there don't you?  Tell me how the cool hydraulic snake looks.  </t>
  </si>
  <si>
    <t>Amethyst89</t>
  </si>
  <si>
    <t xml:space="preserve">@sebconn ahhh. well then! good job for youtube! </t>
  </si>
  <si>
    <t>for my very short #followfriday, some new tweeps that I have found very interesting  @SDArtJournal @dwellephant @ranchovalencia</t>
  </si>
  <si>
    <t xml:space="preserve">@reluctantveggie Thank you!  That is so kind of you!  Hope you are starting to feel better. </t>
  </si>
  <si>
    <t>Fri May 22 08:48:40 PDT 2009</t>
  </si>
  <si>
    <t xml:space="preserve">Oh, and a special #followfriday  mention for @Homez78 </t>
  </si>
  <si>
    <t>Fri May 22 08:48:41 PDT 2009</t>
  </si>
  <si>
    <t>Poyzberg</t>
  </si>
  <si>
    <t>is off to see the brilliant Ross Noble tonite.  Just hope not sat in the front row or arrive late.</t>
  </si>
  <si>
    <t xml:space="preserve">@PatrickDean but it's so easy to laugh, it's so easy to hate. It takes guts to be gentle and kind. Hmm, pretty sure that's a Smith's song </t>
  </si>
  <si>
    <t xml:space="preserve">@DavidLetterman Hey, have you seen that @brunowillis is on twitter? </t>
  </si>
  <si>
    <t xml:space="preserve">@ctayah got your back, yo! </t>
  </si>
  <si>
    <t xml:space="preserve">is gunning for a real Date Night tonight! </t>
  </si>
  <si>
    <t>Fri May 22 08:48:42 PDT 2009</t>
  </si>
  <si>
    <t>Titania_Aelita</t>
  </si>
  <si>
    <t xml:space="preserve">@subray  'subray' so are you 'ray' ? sounds very marine like does 'subray' </t>
  </si>
  <si>
    <t>stevet819</t>
  </si>
  <si>
    <t xml:space="preserve">@undergroundwire hey do you know of a twitter app for LG Voyager. Just a basic non windows phone </t>
  </si>
  <si>
    <t>@262RUNR thanks for the follow friday love  any fun plans for the long weekend besides being at the marathon?</t>
  </si>
  <si>
    <t>Going to the mall  -Brittany</t>
  </si>
  <si>
    <t xml:space="preserve">Anyone wanna sponsor my run for prostate cancer on fathers day 'pants in the park' I'll wear your logos hee hee </t>
  </si>
  <si>
    <t>okayy.... tomorrow here is a Talent competition and u can guess who is judge? lmao  itz me ;))</t>
  </si>
  <si>
    <t>Jaceeka</t>
  </si>
  <si>
    <t xml:space="preserve">Ok, i'm good on my #followfriday now  </t>
  </si>
  <si>
    <t xml:space="preserve">@NiGhT_RaVeN13 i wanna see yours! dailybooth it pleaseeeee </t>
  </si>
  <si>
    <t xml:space="preserve">@caligrl20 You are becoming addicted to Twitter!  I am so proud!  </t>
  </si>
  <si>
    <t xml:space="preserve">@InkyTinx Every single day is a fabulous opportunity to learn.  </t>
  </si>
  <si>
    <t xml:space="preserve">Obvious #followfriday: @glennbeck ! </t>
  </si>
  <si>
    <t>paustin110</t>
  </si>
  <si>
    <t xml:space="preserve">@nsummy Not everything else, just politics! </t>
  </si>
  <si>
    <t>Fri May 22 08:48:43 PDT 2009</t>
  </si>
  <si>
    <t>thechaz</t>
  </si>
  <si>
    <t xml:space="preserve">@Murder_Maiden Wow. Newsflash anyone? </t>
  </si>
  <si>
    <t>BritStakston</t>
  </si>
  <si>
    <t xml:space="preserve">@chrisheuer Thank you for the #followfriday!! Good reason to stop writing Swedish tweets now  </t>
  </si>
  <si>
    <t>LibrarianAnna</t>
  </si>
  <si>
    <t xml:space="preserve">anyone enjoy painting? anyone want to paint with us on monday? we'll have food as repayment! lol </t>
  </si>
  <si>
    <t>FordNY</t>
  </si>
  <si>
    <t>So busy !  Check out the new Lincoln MKT 3 rows of luxury and unsurpassed tecchnology</t>
  </si>
  <si>
    <t>radiognosis</t>
  </si>
  <si>
    <t xml:space="preserve">@DeadMessenger That's awesome, break a leg! Can't wait to see the clip </t>
  </si>
  <si>
    <t xml:space="preserve">Oh My God!! AMAZING!!!! Best experience of my life @Pink YOU ROCK!!!!!!!!! Thank you soo much, awesome show! see u again in August </t>
  </si>
  <si>
    <t xml:space="preserve">@collins3779 Yes, it's from Val's monologue right before she sings &amp;quot;Dance 10 Looks 3.&amp;quot; And I won't throw stones, to each their own </t>
  </si>
  <si>
    <t xml:space="preserve">WOOOOHOOOO!!! We finally have Internet at the new studio!  Only a week late. </t>
  </si>
  <si>
    <t>erinkmaxwell</t>
  </si>
  <si>
    <t xml:space="preserve">@NegativeNatalie Thank you for the shout out! </t>
  </si>
  <si>
    <t>Fri May 22 08:48:45 PDT 2009</t>
  </si>
  <si>
    <t>iamjhw</t>
  </si>
  <si>
    <t xml:space="preserve">...a good night, all in all.. Will have to go again </t>
  </si>
  <si>
    <t xml:space="preserve">@themolov http://bit.ly/FZNZh  ????????. ??? ??????, ?? ???????? ???????? ????? ??????, ? ???? - ????? ?? </t>
  </si>
  <si>
    <t xml:space="preserve">@kirstiealley Did you get 'Jamie' kicked off yet? </t>
  </si>
  <si>
    <t xml:space="preserve">Hello Tweete </t>
  </si>
  <si>
    <t xml:space="preserve">ive asked before, but i'll ask again. any singers out there want to help a brother out for CNI 200? quick/easy bit to learn in a week. </t>
  </si>
  <si>
    <t>RyEuHhLeE</t>
  </si>
  <si>
    <t xml:space="preserve">Second day of finals! almost done...keeep it going...tonight i feel like dancing </t>
  </si>
  <si>
    <t xml:space="preserve">@AlexJReid @minxlj despite previous attempts to go this is our first visit. Very excited, shall let you know how it bears </t>
  </si>
  <si>
    <t>On the way to the nail shop  Mani and Pedi ooo la la</t>
  </si>
  <si>
    <t xml:space="preserve">@SenseiRAM I plan on bidding as soon as I pick up my paycheck today </t>
  </si>
  <si>
    <t xml:space="preserve">Just been forwarded a hoax email for a 'free lap top' from a client. The hoax is NINE years old!!! But can't bear to burst their bubble </t>
  </si>
  <si>
    <t xml:space="preserve">@jordanknight Can't wait to see you dancing on stage for full service...can't wait </t>
  </si>
  <si>
    <t>sofiiaha</t>
  </si>
  <si>
    <t xml:space="preserve">thanks God for another day </t>
  </si>
  <si>
    <t>Just home....intense studyin to be done...but its friday...so i think ill relax  Chineese later....yumm =P</t>
  </si>
  <si>
    <t>Fri May 22 08:48:48 PDT 2009</t>
  </si>
  <si>
    <t xml:space="preserve">woo hoo, referrals coming in for weddings in Summer 2010, gotta love it </t>
  </si>
  <si>
    <t xml:space="preserve">@thepatbrown you should totally hang with us tomrorow in birmingham </t>
  </si>
  <si>
    <t xml:space="preserve">@cimness yeah, he's incredibly talented, but far be it from me to let that detail ruin a good snark </t>
  </si>
  <si>
    <t>ceemariee</t>
  </si>
  <si>
    <t xml:space="preserve">this is sean not ciara </t>
  </si>
  <si>
    <t xml:space="preserve">@siya1014 i miss you too!!! u need 2 come visit..we just moved into our new apt </t>
  </si>
  <si>
    <t>@shalomcharlie &amp;quot;Be my mom Inc.&amp;quot; |  Thank you.</t>
  </si>
  <si>
    <t>dumeeed</t>
  </si>
  <si>
    <t xml:space="preserve">Gonna be at ktown tomo night to wine and dine, come join if u like </t>
  </si>
  <si>
    <t>Fri May 22 08:48:50 PDT 2009</t>
  </si>
  <si>
    <t>karenrubin</t>
  </si>
  <si>
    <t>@jeffcutler   we are on today normal time. @mvolpe skipped out for the weekend so @kylejames is joining me. Enjoy the sun!</t>
  </si>
  <si>
    <t>@taalz its not so dude!! I have 3 laptops at my home and I suggest you to buy from a authorised dealer and you will be in peace! 		??</t>
  </si>
  <si>
    <t xml:space="preserve">@BoyNamedDavid In which case, pls to be dropping them off at my house? </t>
  </si>
  <si>
    <t xml:space="preserve">@LBKRepublicans  My pleasure.  I wish Twitter had been around when I was chairman </t>
  </si>
  <si>
    <t xml:space="preserve">@twilightxgalaxy Hi!  Yeah, Muse are incredible. I found you via a #followfriday recommendation by @Brokentelephone btw </t>
  </si>
  <si>
    <t xml:space="preserve">@lollipop26 It's the perfect lip liner to wear with those shades of l/s. If you ever need anything else let me know! </t>
  </si>
  <si>
    <t>Fri May 22 08:48:51 PDT 2009</t>
  </si>
  <si>
    <t>kiahbby</t>
  </si>
  <si>
    <t xml:space="preserve">@marti2124 not if i sell it to you, they wont. </t>
  </si>
  <si>
    <t>LaoAngel</t>
  </si>
  <si>
    <t xml:space="preserve">http://twitpic.com/5p3p8 - Fresh cut grass.. i did it all by myself </t>
  </si>
  <si>
    <t xml:space="preserve">@LizClaman google face...haha... i would luv to see that! Hey would u pls follow me on twitter? So, we may pm each other, too </t>
  </si>
  <si>
    <t>@kallmebubbles thank you!  I've never been one of few words!</t>
  </si>
  <si>
    <t>@randsco Just on ya blog commenting now  Have a nice weekend.</t>
  </si>
  <si>
    <t xml:space="preserve">Will be gone for the weekend at the beach </t>
  </si>
  <si>
    <t xml:space="preserve">My boss brought me Disney mints from Anaheim! </t>
  </si>
  <si>
    <t>Nearly forgot...need to turn up the juice more...time to get the Apeirogon Crucible to Work...Infinite Faces  http://bit.ly/xTAyt</t>
  </si>
  <si>
    <t xml:space="preserve">@nonsequitir That would be great. Hopefully I've not used them before &amp;amp; my body's become used to them already </t>
  </si>
  <si>
    <t xml:space="preserve">Goodmorning twitter people! Watching Goodmorning America and wouldn't you know FallOut Boy Is performing lol </t>
  </si>
  <si>
    <t xml:space="preserve">@sweetestflowers ahhhhhhh </t>
  </si>
  <si>
    <t>x3littlebirds</t>
  </si>
  <si>
    <t xml:space="preserve">I have the best boss! </t>
  </si>
  <si>
    <t>Markie1973</t>
  </si>
  <si>
    <t xml:space="preserve">@SarahKSilverman but I am not married, no kids, and am lonely.On the +ve side I'm moving to LA. Written a sitcom Not Married wih No Kids </t>
  </si>
  <si>
    <t>@tim_shelbourne some american hick!    mmm lunch!!</t>
  </si>
  <si>
    <t>BarkPetPhoto</t>
  </si>
  <si>
    <t xml:space="preserve">@TheRue Check out her new pup, so cute! Where did she come from? Looks like she might be a rescue mutt </t>
  </si>
  <si>
    <t>@The_Kimmes How could I forget  A party in VA Beach sounds sorts of amazing. I'm there.</t>
  </si>
  <si>
    <t>Kim_Sanderson</t>
  </si>
  <si>
    <t xml:space="preserve">Final exam was really easy  No uni 'til September!! </t>
  </si>
  <si>
    <t>UnaFragger</t>
  </si>
  <si>
    <t xml:space="preserve">@Vibe4me - Ditto -- can't wait. </t>
  </si>
  <si>
    <t>Fri May 22 08:50:30 PDT 2009</t>
  </si>
  <si>
    <t>KeviKev</t>
  </si>
  <si>
    <t xml:space="preserve">@ScarletOHurtya It's not a cut. It's &amp;quot;enhanced&amp;quot; security. :p Good luck with your Swine Flu thing. Get well soon. </t>
  </si>
  <si>
    <t xml:space="preserve">official Jakab fanclub has been founded today </t>
  </si>
  <si>
    <t>zanderbrody2</t>
  </si>
  <si>
    <t xml:space="preserve">i like the word: ranting </t>
  </si>
  <si>
    <t xml:space="preserve">Im up. Im bored. I have nothing to do. I am nothing. Change this? </t>
  </si>
  <si>
    <t>heatherlovering</t>
  </si>
  <si>
    <t xml:space="preserve">looking forward to the 3 day weekend </t>
  </si>
  <si>
    <t xml:space="preserve">i wonder how many times i have to bitch about work before someone sends me a joke to cheer me up *ahem* hint hint *ahem* </t>
  </si>
  <si>
    <t>@jimmycarr http://twitpic.com/5njuu - ha thanks for putting this up i love it  me and my sister are soooo cool ;) weere so cool we put ...</t>
  </si>
  <si>
    <t>Fri May 22 08:50:31 PDT 2009</t>
  </si>
  <si>
    <t>adonkim</t>
  </si>
  <si>
    <t xml:space="preserve">@Lovin_Life luvin your tweets! </t>
  </si>
  <si>
    <t>JackieMangini</t>
  </si>
  <si>
    <t xml:space="preserve">Follow Friday @Reesie_101. </t>
  </si>
  <si>
    <t xml:space="preserve">Girls night tonight, looking forward to it </t>
  </si>
  <si>
    <t>PediatricInc</t>
  </si>
  <si>
    <t xml:space="preserve">@DaphneLeigh  Not a bad idea... </t>
  </si>
  <si>
    <t xml:space="preserve">@RosemarieDRE thanks for the #followfriday recommendation </t>
  </si>
  <si>
    <t xml:space="preserve">going to lunch..surprising clarin with the gift of her family, they drove up one day early for her bday </t>
  </si>
  <si>
    <t>HarperCollegePR</t>
  </si>
  <si>
    <t xml:space="preserve">Hello to @hgtvpro, our 700th follower! And they're part of the media, so even better! </t>
  </si>
  <si>
    <t>moonyinspades</t>
  </si>
  <si>
    <t xml:space="preserve">Oh my god yes curly fries.   </t>
  </si>
  <si>
    <t xml:space="preserve">@therabbitshole utilizing the social graph and social context for LU is an awesome direction, great to hear you guys are going this route </t>
  </si>
  <si>
    <t xml:space="preserve">@rayvinhsu oooh... gg east coast for?? coming to my BBQ tmr? </t>
  </si>
  <si>
    <t>Been on an angry/rocker chick music kick lately. It's GREAT music to run to  Anyone have any song recommendations for me 2 check out?</t>
  </si>
  <si>
    <t xml:space="preserve">@SDRadio Hee!  Thanks Chris for the #followfriday mention!!!  And that's a fine Friday Happy Dance of Joy you're bustin' out too! </t>
  </si>
  <si>
    <t>katieawerkamp</t>
  </si>
  <si>
    <t xml:space="preserve">What a pretty day! Runnin errands...goin to the office...1 week til the road trip </t>
  </si>
  <si>
    <t xml:space="preserve">following @jessicaclaire and @jsnorwood 's twitter war = hilarious!  </t>
  </si>
  <si>
    <t>Firkeyan</t>
  </si>
  <si>
    <t xml:space="preserve">just went shopping with Christine </t>
  </si>
  <si>
    <t>AnnickPress</t>
  </si>
  <si>
    <t xml:space="preserve">@cindyloveofbook: soon enough! Will have a review checklist for you soon. </t>
  </si>
  <si>
    <t xml:space="preserve">@HappyHealthyPup If by fix, you mean end it's bastard little life...then yes. http://www.offthechest.net/2009/05/18/ Otherwise no. </t>
  </si>
  <si>
    <t>@DJTMONEY601 Rise and shine    Greetings from the Mile High City !</t>
  </si>
  <si>
    <t>nickfrancesconi</t>
  </si>
  <si>
    <t xml:space="preserve"> the oc http://mypict.me/1ord</t>
  </si>
  <si>
    <t>Ok new photo's are up  Thank's again to Elmato and it &amp;quot;was&amp;quot; broke it's fine now though ;)</t>
  </si>
  <si>
    <t>@dealarchitect press the update button a few times and it gets hot in no time  welcome to twitter.</t>
  </si>
  <si>
    <t>PastorRo</t>
  </si>
  <si>
    <t xml:space="preserve">@gloriousness Thank you. You are so helpful!! </t>
  </si>
  <si>
    <t>@nettekulet thanks mami nette!  me mum greeted me an hour ago, coz she's going to sleep na daw. Lol</t>
  </si>
  <si>
    <t xml:space="preserve">@Killer_Burrito  thats not me </t>
  </si>
  <si>
    <t xml:space="preserve">@Mattlike doing good! And u? </t>
  </si>
  <si>
    <t>Fri May 22 08:50:36 PDT 2009</t>
  </si>
  <si>
    <t xml:space="preserve">just finished up checking out the Old Bedford School House w/Mylynka and Lupe for wedding it's AWESOME!! yes we took pictures </t>
  </si>
  <si>
    <t xml:space="preserve">oh yeah and 3 day weekend </t>
  </si>
  <si>
    <t xml:space="preserve">My butt is numb! </t>
  </si>
  <si>
    <t>@KaRaMaRiE_2009 thank ya thank ya  TSMB is the BEST also!!!</t>
  </si>
  <si>
    <t>InkedUp101</t>
  </si>
  <si>
    <t xml:space="preserve">3 day weekend!! Thats what I am talkin about. </t>
  </si>
  <si>
    <t xml:space="preserve">@prentms Thanks so much 4 the tip..ill do that  #FF@prentms </t>
  </si>
  <si>
    <t>@wafflesgirls thanx girls  xoxo</t>
  </si>
  <si>
    <t xml:space="preserve">@blondechicken ok that's pretty hilarious </t>
  </si>
  <si>
    <t>Fri May 22 08:50:37 PDT 2009</t>
  </si>
  <si>
    <t xml:space="preserve">Happy Birthday MOM!  You deserve so much more than I can give you </t>
  </si>
  <si>
    <t>Fri May 22 08:50:38 PDT 2009</t>
  </si>
  <si>
    <t xml:space="preserve">@Wookiesgirl HA, ha. Don't forget the hands. I was signing ASL throughout as well ( one of our group is deaf). </t>
  </si>
  <si>
    <t xml:space="preserve">@stirrell you never know ;) Jared and I made a PSA on a survivor of a zombie greeting card </t>
  </si>
  <si>
    <t xml:space="preserve">@DavidArchie Have a super awesome day, David! Gonna be working on your album today? Heard it's coming along haha, I'm so excited!! </t>
  </si>
  <si>
    <t>BethParris</t>
  </si>
  <si>
    <t xml:space="preserve">Finally feeling better from my attempt at exercising... Mowing! </t>
  </si>
  <si>
    <t xml:space="preserve">Enjoying a root beer float sitting on the patio overlooking the river.. Its officially summer </t>
  </si>
  <si>
    <t>corwinmargaret</t>
  </si>
  <si>
    <t xml:space="preserve">Watching gilmore girls! My favorite show </t>
  </si>
  <si>
    <t>Kelly8964</t>
  </si>
  <si>
    <t xml:space="preserve">Vanilla Chai Latte and a blueberry scone.. life is pretty darn good this morning </t>
  </si>
  <si>
    <t>drgnkiyo</t>
  </si>
  <si>
    <t xml:space="preserve">@Hux I have a feeling I'll end up in Austin, TX. Lots of furs there that I know. But yeah, it is cold there. I do like cold. ^^ WA = </t>
  </si>
  <si>
    <t>dougredding</t>
  </si>
  <si>
    <t xml:space="preserve">@runkeeper  need a translator?  I speak a bit of Italian. </t>
  </si>
  <si>
    <t xml:space="preserve">@NeshiaCharnise all your clothes are biggy now that you shrank </t>
  </si>
  <si>
    <t>Fri May 22 08:50:41 PDT 2009</t>
  </si>
  <si>
    <t xml:space="preserve">@mommyto6kids that is such a cute picture! he looks so proud. </t>
  </si>
  <si>
    <t xml:space="preserve">@ItsJayRabBaby nothing. I'm innocent. </t>
  </si>
  <si>
    <t>@kfirpravda  It's your #OCD speaking, too.</t>
  </si>
  <si>
    <t>JonBuschlen</t>
  </si>
  <si>
    <t xml:space="preserve">@PurelyGreenFL - FYI - I have a green Shirt on today -- I know I know... Helping out where I can </t>
  </si>
  <si>
    <t>captsmart</t>
  </si>
  <si>
    <t>Blessings to the twitter-ers lol...u might have noticed...yes I &amp;quot;thawed out&amp;quot; frm yesterday!...guess i needed was some sunshine  IRIE JA!</t>
  </si>
  <si>
    <t xml:space="preserve">@PaperCakes I just read a blog interview of you! I didn't know you were in PEI!  </t>
  </si>
  <si>
    <t xml:space="preserve">@chrispackham Ha. If times get bad enough, we may take you up on that </t>
  </si>
  <si>
    <t>rglauser</t>
  </si>
  <si>
    <t>@benkepes 5 minutes is all you need.  If or when you get to it, let me know if you'd like us to stand up a unique instance. It's easy.</t>
  </si>
  <si>
    <t xml:space="preserve">@SeraphimLove cant wait to meet u as well lovely lady! </t>
  </si>
  <si>
    <t xml:space="preserve">Britney tickets have arrived </t>
  </si>
  <si>
    <t xml:space="preserve">@imogenheap Thank you for making life altering music, Immi </t>
  </si>
  <si>
    <t>Fri May 22 08:50:42 PDT 2009</t>
  </si>
  <si>
    <t xml:space="preserve">@RooleyMoor LOL, fair enough, I'm going to petition a move to PHP, although that does mean doing everything from scratch, but that's fun </t>
  </si>
  <si>
    <t xml:space="preserve">ok, i know it.. just photoshop </t>
  </si>
  <si>
    <t>Home now. No work again at the ward untill tuesday!  But lots of drawing to be done! but now some COD4!!</t>
  </si>
  <si>
    <t>stefanijo</t>
  </si>
  <si>
    <t xml:space="preserve">@solidchic1 were just amazed...and you've been super lucky too! Bitch </t>
  </si>
  <si>
    <t xml:space="preserve">Figured it out. Next question ... is it &amp;quot;website&amp;quot; or &amp;quot;web site&amp;quot; </t>
  </si>
  <si>
    <t xml:space="preserve">@sunnyjoe13 i love you </t>
  </si>
  <si>
    <t xml:space="preserve">@davidbadash Like me and Virginia &amp;quot;the ignorant&amp;quot; Foxx </t>
  </si>
  <si>
    <t>Fri May 22 08:50:44 PDT 2009</t>
  </si>
  <si>
    <t xml:space="preserve">2 more days of school after today </t>
  </si>
  <si>
    <t xml:space="preserve">@KrisAllenmusic Hey Kris! I'm so excited for your debut album! Can't wait. </t>
  </si>
  <si>
    <t>mishisaur</t>
  </si>
  <si>
    <t xml:space="preserve">i'm in keyboarding with sammysaur. </t>
  </si>
  <si>
    <t>DreamGirl08</t>
  </si>
  <si>
    <t xml:space="preserve">is going to be in Austin for a week </t>
  </si>
  <si>
    <t>@DavidJParker I totally agree!  x</t>
  </si>
  <si>
    <t xml:space="preserve">#followfriday @hmariee99 because she does the same for me every Friday </t>
  </si>
  <si>
    <t>Whoo. I'm tired yet feeling good  Just finished bathing and I'm back to business )</t>
  </si>
  <si>
    <t>kristinabigdeli</t>
  </si>
  <si>
    <t xml:space="preserve">@jimpulizzi Do it Jim, and your wish will come true! </t>
  </si>
  <si>
    <t>OfficialAlexV</t>
  </si>
  <si>
    <t>nd thanks you every body for following me  its gives me a good feeling</t>
  </si>
  <si>
    <t>Fri May 22 08:50:47 PDT 2009</t>
  </si>
  <si>
    <t>BBQChip</t>
  </si>
  <si>
    <t>Yay! Memorial Day weekend is here and this year I live on the beach  I can already smell the coconut lotiony goodness!</t>
  </si>
  <si>
    <t>Don't they know that you don't buy a security door with glass in it  http://tinyurl.com/qldjnz Via @hashwindows #Security #Fail</t>
  </si>
  <si>
    <t xml:space="preserve">@KKErwin i'm pretty sure that i have nothing to do every day besides this saturday- can't wait to see you! </t>
  </si>
  <si>
    <t>Fri May 22 08:50:48 PDT 2009</t>
  </si>
  <si>
    <t>aimz411</t>
  </si>
  <si>
    <t xml:space="preserve">finally has my mac back... i missed you </t>
  </si>
  <si>
    <t>@ThallenBLiving its done! You are blessed. Don't worry  HE got u!</t>
  </si>
  <si>
    <t>I just woke up!  *yawn*</t>
  </si>
  <si>
    <t>@johnprieur Ok it WAS funny, but I did respond in kind  #TBMiaAvatar</t>
  </si>
  <si>
    <t xml:space="preserve">@daisydukelba only thing i've read by Follett is Eye of the Needle-now am curious abt smthing that divides you and the lovely @NOLAnotes </t>
  </si>
  <si>
    <t xml:space="preserve">@marsnemmo YAY for haircut day!!! You're gonna love it! </t>
  </si>
  <si>
    <t xml:space="preserve">@luciedgar your backyard, my backyard, the middle of the desert, anything is fine by me </t>
  </si>
  <si>
    <t xml:space="preserve">@giagia are you having a sweepstakes on the babys weight? I'll guess at 10lb 2oz </t>
  </si>
  <si>
    <t>@sara_pang Yahhhhh  Chiu ging. God is good.</t>
  </si>
  <si>
    <t>Fri May 22 08:52:31 PDT 2009</t>
  </si>
  <si>
    <t xml:space="preserve">@missdaisyx: LOL it's a funny typo though </t>
  </si>
  <si>
    <t xml:space="preserve">@sixstepsrecords i'm still holding out hope that one day, louie will begin twittering. </t>
  </si>
  <si>
    <t>Fri May 22 08:52:32 PDT 2009</t>
  </si>
  <si>
    <t xml:space="preserve">@gilv @mattressmack Your story affects me because, like Fox Mulder, I want to believe there is still 1 *good* company left. </t>
  </si>
  <si>
    <t xml:space="preserve">Going to see john's sister's baby </t>
  </si>
  <si>
    <t>AMWick</t>
  </si>
  <si>
    <t xml:space="preserve">chillaxin by the pool </t>
  </si>
  <si>
    <t xml:space="preserve">@LorraineStanick what did you get from the collection? </t>
  </si>
  <si>
    <t xml:space="preserve">@kittynel Go ahead. I saw it at least 10 times. </t>
  </si>
  <si>
    <t>evanpeterson</t>
  </si>
  <si>
    <t>check out this funny movie  http://bit.ly/gOQvC</t>
  </si>
  <si>
    <t>@Tazz602   how are you doing this morning??</t>
  </si>
  <si>
    <t>sjmokeefe</t>
  </si>
  <si>
    <t xml:space="preserve">@PCOSawareness  It means just get busy! </t>
  </si>
  <si>
    <t xml:space="preserve">@Mol7  That's why it was a no-brainer for me!  Means I get all the functions of my iPod with a great phone AND internet </t>
  </si>
  <si>
    <t xml:space="preserve">@jonmchu for 99% ur not gonna reply but is there any chance for Briana to appear in SU3D? - Michaela from BrianaEviganOnline site </t>
  </si>
  <si>
    <t xml:space="preserve">Becoming a blondie again </t>
  </si>
  <si>
    <t xml:space="preserve">@honiedip Thank you </t>
  </si>
  <si>
    <t>lfazzini</t>
  </si>
  <si>
    <t xml:space="preserve">Can't wait for the long weekend and the good weather.... </t>
  </si>
  <si>
    <t>marcelhagedoorn</t>
  </si>
  <si>
    <t xml:space="preserve">@wopkec7 I'm listening to Wonderful Days 2.08 - showtek remix. Definitely something for you </t>
  </si>
  <si>
    <t>simpleyankee</t>
  </si>
  <si>
    <t xml:space="preserve">@HPblahblah @FilletOfSoule I nabbed tix for Adrian's birthday, but the first game we could go to was today.. on my birthday! So clever </t>
  </si>
  <si>
    <t>This be my 4,000 tweet  Hurraaaahhhh!</t>
  </si>
  <si>
    <t>RACHELROSEX</t>
  </si>
  <si>
    <t xml:space="preserve">@tommcfly morning? Your late there mate lol .. Ah yes let it snow! I'm with you on that one </t>
  </si>
  <si>
    <t xml:space="preserve">@masscontrolkern Love the work song </t>
  </si>
  <si>
    <t>Sabria</t>
  </si>
  <si>
    <t xml:space="preserve">@redyelllow </t>
  </si>
  <si>
    <t>christinaluna</t>
  </si>
  <si>
    <t>@turner08 Thanks so much! I really appreciate that.  #FollowFriday</t>
  </si>
  <si>
    <t>charlenebo</t>
  </si>
  <si>
    <t xml:space="preserve">Had a good time laughing at facebook pictures. </t>
  </si>
  <si>
    <t>subray</t>
  </si>
  <si>
    <t xml:space="preserve">@Titania_Aelita i am &amp;quot;ray&amp;quot; yes.. not sure if sounds Marine lik </t>
  </si>
  <si>
    <t xml:space="preserve">@robdejonge How's it going in that zone? </t>
  </si>
  <si>
    <t xml:space="preserve">@SoleComfort yeah, that would be a huge improvement for sure </t>
  </si>
  <si>
    <t>su_tamwood</t>
  </si>
  <si>
    <t xml:space="preserve">Gah, i need my TSCC dose today!!!! At least I read a really good new Janeron fic </t>
  </si>
  <si>
    <t>Fri May 22 08:52:38 PDT 2009</t>
  </si>
  <si>
    <t xml:space="preserve">@StuartHolloway good luck chief!! cast off and walking, playing cricket tomorrow,  well standing in slip!! not too strenuous! </t>
  </si>
  <si>
    <t xml:space="preserve">@JenOwen nope--you gray out when you comment on his stuff (and have the generic avatar). No worries re me and @raowen -- he's all yours. </t>
  </si>
  <si>
    <t>deecantu</t>
  </si>
  <si>
    <t xml:space="preserve">@Global_GoGo_Gal noo I didn't. I have a coloring book app on my phone </t>
  </si>
  <si>
    <t>ron_ledford</t>
  </si>
  <si>
    <t>@glennbeck Glad to see you on Twitter  yeah for Phishfood!</t>
  </si>
  <si>
    <t>-i'm not a business man; i'm a business, damn  little hova for ya!  (female version though)</t>
  </si>
  <si>
    <t>wailinglist</t>
  </si>
  <si>
    <t xml:space="preserve">@dcgrrl As with all experiments with democracy, people will cry foul- feel cheated- and be unsatisfied with the outcome in the end... </t>
  </si>
  <si>
    <t>Fri May 22 08:52:39 PDT 2009</t>
  </si>
  <si>
    <t xml:space="preserve">@WUNDAFAM She's doing a lot better today vs yesterday but we're still trying to stabilize her blood sugar level. Thanks for asking bro </t>
  </si>
  <si>
    <t xml:space="preserve">lovely to catch up with everyone @mtub tonight.. so much fun.. </t>
  </si>
  <si>
    <t>Jordan_crashes</t>
  </si>
  <si>
    <t>i love those machines that change coins to bills  im 47 dollars richer!</t>
  </si>
  <si>
    <t>OhHaiSara</t>
  </si>
  <si>
    <t>Going to the Zoo.  &amp;lt;3</t>
  </si>
  <si>
    <t xml:space="preserve">@Ava_Horackova LOL no, I'm a tour guide at the Intl Society for Technology in Education on Friday mornings...  </t>
  </si>
  <si>
    <t>@NABSTL Amen same here. John 15 along with In His Face by Bob Sorge did me good this morning. You are a reason head  I love it</t>
  </si>
  <si>
    <t xml:space="preserve">@Gazmaz Hold  you're  nose and blow hard while standing on just your left leg.. that should get the dvd out.. </t>
  </si>
  <si>
    <t>@stfallen never judge a blog host by its themes, always think about rest of the package  so say I</t>
  </si>
  <si>
    <t>kirstenlea</t>
  </si>
  <si>
    <t xml:space="preserve">And i have text messaging back </t>
  </si>
  <si>
    <t>waiting for the bus to get to @maeviegray  just spent ï¿½20 on face masks and berries! =(</t>
  </si>
  <si>
    <t>@marinegirlz Hello Emily  Woooo you're on twitter! haha  x</t>
  </si>
  <si>
    <t>Fri May 22 08:52:41 PDT 2009</t>
  </si>
  <si>
    <t xml:space="preserve">@karpaydm Ah, and here I thought I was special.  </t>
  </si>
  <si>
    <t xml:space="preserve">@swannny Have a fab time </t>
  </si>
  <si>
    <t>mcfall53</t>
  </si>
  <si>
    <t xml:space="preserve">you r amazing you will go far. </t>
  </si>
  <si>
    <t xml:space="preserve">@rushridge - There are lots of dishonest butchers I have heard about. Get the word out, and find a new butcher! Dar-gone-it! </t>
  </si>
  <si>
    <t>therealwahm</t>
  </si>
  <si>
    <t xml:space="preserve">putting on my ad copywriter hat for a client </t>
  </si>
  <si>
    <t xml:space="preserve">back to prisonbreak episode 14 now! </t>
  </si>
  <si>
    <t xml:space="preserve">Focus:cleaning/towels and pasty cancellations.  Staying on top of my game today to get out of work on time for a wake. Happy Day Everyone </t>
  </si>
  <si>
    <t>peteszekely</t>
  </si>
  <si>
    <t xml:space="preserve">@trohman What Did you write first, the lyrics or the music!!!!Please take an answer!!!It's very important.PLEASE PLEASE Thank You </t>
  </si>
  <si>
    <t>louaze</t>
  </si>
  <si>
    <t xml:space="preserve">overnap fail. wow today is full of fail. satannnnnnnnns later though </t>
  </si>
  <si>
    <t xml:space="preserve">@divacoachdabney we talked about talking.. and look what happened? We' are talking? </t>
  </si>
  <si>
    <t>Fri May 22 08:52:44 PDT 2009</t>
  </si>
  <si>
    <t>Richard_MCE_MVP</t>
  </si>
  <si>
    <t xml:space="preserve">Going to the cabin in the mountains for long weekend, no internet just bears, coyotes and big squirrels </t>
  </si>
  <si>
    <t xml:space="preserve">@sunday Thanks for ff </t>
  </si>
  <si>
    <t>Fri May 22 08:52:45 PDT 2009</t>
  </si>
  <si>
    <t>@Gulzaeb just say you are a guest of sarwar  everyone knows who you are anyway ;-)</t>
  </si>
  <si>
    <t>Foxtreme</t>
  </si>
  <si>
    <t>Me hice un blog  http://foxtreme.wordpress.com/</t>
  </si>
  <si>
    <t>@DVDsnapshot @cybeam1 @Live_for_Films well, it's not Jessica naked, but... it's close.  http://tinyurl.com/otjct7</t>
  </si>
  <si>
    <t xml:space="preserve">@PeterSantilli hahaha 'courage to read' your tweets... You'll end up on tweettoohard if you go on...still: you're welcome </t>
  </si>
  <si>
    <t>AnthonyArmas</t>
  </si>
  <si>
    <t xml:space="preserve">Econ exam is over, the Lakers lost, and I am off to the gym.  It's a good day </t>
  </si>
  <si>
    <t xml:space="preserve">All kidding aside (this is me feeling guilty...lol) he's a sweet guy and I'm happy to see that he's doing well.   Phew...I feel better. </t>
  </si>
  <si>
    <t xml:space="preserve">   thank god today is friday !!! I love Ti Ti! &amp;lt;3</t>
  </si>
  <si>
    <t>Protocollie</t>
  </si>
  <si>
    <t xml:space="preserve">@fjfonseca Maybe I'll give it a shot </t>
  </si>
  <si>
    <t>Fri May 22 08:52:46 PDT 2009</t>
  </si>
  <si>
    <t xml:space="preserve">has finally been introduced to twitter by miss Mel kirk, better get twittering! </t>
  </si>
  <si>
    <t xml:space="preserve">going shopping!! </t>
  </si>
  <si>
    <t>Jayfredd</t>
  </si>
  <si>
    <t xml:space="preserve">Woah!  I got #followfriday'd thanks @ChrisBCrispy </t>
  </si>
  <si>
    <t xml:space="preserve">just remembered, cousin's baby girl is due today. </t>
  </si>
  <si>
    <t xml:space="preserve">#followfriday @RosieS89 because she spends the time to actually talk to you </t>
  </si>
  <si>
    <t>Chrissyyyyy92</t>
  </si>
  <si>
    <t>hopefully my sunburn will finally go away today.  interview at 3. tyler might come over if his bro can bring him.</t>
  </si>
  <si>
    <t xml:space="preserve">@retrorewind DAVE I MISSED YOU!! I'm back from Miami &amp;amp; NKOTB cruise- Rocked da boat! But glad to have U back at work. Block Party Friday </t>
  </si>
  <si>
    <t>jaindeepak</t>
  </si>
  <si>
    <t xml:space="preserve">@janakiramm I can't see you in that state for too long </t>
  </si>
  <si>
    <t>Great brunch idea..Indulge in sweet italian sausage, carameized onion, white pepper omlette!!! W or w/o the bun   http://twitpic.com/5p3yb</t>
  </si>
  <si>
    <t>I just listened to Gym Class Heroes &amp;quot;The Quilt&amp;quot; &amp;amp; &amp;quot;As Cruel As School Children&amp;quot;  ; I'm just the coolest don't you think?!</t>
  </si>
  <si>
    <t>linanneblack</t>
  </si>
  <si>
    <t xml:space="preserve">@magicalmudge We are in New York; Michelle was at a lighting design seminar all week, and now I am here to distract her. </t>
  </si>
  <si>
    <t>@davidryanmusic im ready! Ive always been ready!  cant wait to be blown away!</t>
  </si>
  <si>
    <t xml:space="preserve">@ememess Good. Your blipping has been sorely missed </t>
  </si>
  <si>
    <t>Just_Jodie89</t>
  </si>
  <si>
    <t>has a birthday cake that's like a handbag  birthday not until tomorrow though</t>
  </si>
  <si>
    <t>@theOlsens You guys will for sure like Seven Pounds! It was a really good movie!  Love you guys!</t>
  </si>
  <si>
    <t xml:space="preserve">@xoxxnicolexxox haha my grandparents, aunt and cousins live there! just visiting them over the weekend. </t>
  </si>
  <si>
    <t>jkawanari</t>
  </si>
  <si>
    <t xml:space="preserve">so excited about the 3-day weekend!! AHHH!!!!!   </t>
  </si>
  <si>
    <t xml:space="preserve">I woke up with the worst headache. 2 much alchy in the tea... Mornin every1, it's gonna b a beautiful weekend </t>
  </si>
  <si>
    <t>@ladebelle awwwwww!!!!! we're gonna meet!!!!!  lol ur such a tweetheart...lol &amp;lt;=====corny right</t>
  </si>
  <si>
    <t>U a sight to see, kinda something like me!!!   Beyoncï¿½ - Ego http://bit.ly/HAvrS</t>
  </si>
  <si>
    <t>MsParis86</t>
  </si>
  <si>
    <t xml:space="preserve">I'm thankful to see another beautiful day </t>
  </si>
  <si>
    <t xml:space="preserve">Had a nice day today although my boy had a fever. He was in a great mood though. Funny boy. </t>
  </si>
  <si>
    <t>morninglory13</t>
  </si>
  <si>
    <t xml:space="preserve">So thrilled about your job opportunity Steph, however, glad your not moving there...that would be a tragedy   </t>
  </si>
  <si>
    <t>R3DF4LC0N</t>
  </si>
  <si>
    <t>is glad it is half term  SLEEP!</t>
  </si>
  <si>
    <t>punchdrunkdevil</t>
  </si>
  <si>
    <t xml:space="preserve">These Subway employees are in a hurry, and this customer is ordering at the top of his lungs and asking for employee recommendations. Fun </t>
  </si>
  <si>
    <t xml:space="preserve">@_caitlyn Get something from a friend! They take enough from you -.- But thanks for the drink </t>
  </si>
  <si>
    <t xml:space="preserve">@iamspacebar But a nickname none the less </t>
  </si>
  <si>
    <t xml:space="preserve">@bazutti I'll be in Atlantic City and Philly that week and weekend </t>
  </si>
  <si>
    <t>Mortegirl</t>
  </si>
  <si>
    <t>It's Friday... 3 day weekend Yippy - 4 day weekend for me hooray!   Must resist Twit or fb... Must work, before play!  TGIF all</t>
  </si>
  <si>
    <t>BliSSfulRiSS</t>
  </si>
  <si>
    <t xml:space="preserve">Today is lovely </t>
  </si>
  <si>
    <t>Fri May 22 08:54:28 PDT 2009</t>
  </si>
  <si>
    <t xml:space="preserve">Graduation rehearsal - it's gonna be a long day </t>
  </si>
  <si>
    <t>Unicott</t>
  </si>
  <si>
    <t>@akvario a little bit  exams will be at 9 of june... before them - one week of study with our lectors (mathematician analysis, etc)</t>
  </si>
  <si>
    <t>sergiodlopes</t>
  </si>
  <si>
    <t xml:space="preserve">@Zeavy Checked and added hehe </t>
  </si>
  <si>
    <t>deejoyce</t>
  </si>
  <si>
    <t xml:space="preserve">Good morning Vancity! You sure are gleaming with sunshine today! </t>
  </si>
  <si>
    <t>Fri May 22 08:54:29 PDT 2009</t>
  </si>
  <si>
    <t>hentaish</t>
  </si>
  <si>
    <t>just updating around 5 New Mangas  ( http://bit.ly/116NaB  )</t>
  </si>
  <si>
    <t>YsabYu</t>
  </si>
  <si>
    <t>OUT  bye bye.</t>
  </si>
  <si>
    <t>@lauraEchilds awesome  when is it?</t>
  </si>
  <si>
    <t>LunaMonet</t>
  </si>
  <si>
    <t xml:space="preserve">@PushPlayCJ YAY! calfiornia? does that mean you're coming to visit me?? </t>
  </si>
  <si>
    <t xml:space="preserve">@Marisette i don't know if i've ever really listened to them, but i'll probably have to now cause i know you have awesome taste in bands </t>
  </si>
  <si>
    <t>Fri May 22 08:54:31 PDT 2009</t>
  </si>
  <si>
    <t>MarksValerie</t>
  </si>
  <si>
    <t>@theflylady @jonathanRoche Just did an interval session I'm just starting out, so did one interval only  #NEWO #flylady</t>
  </si>
  <si>
    <t>jodim</t>
  </si>
  <si>
    <t>@houseofjenny actually, they fit perfectly. and I'm keeping them.   though i'm intrigued by the small animal idea...</t>
  </si>
  <si>
    <t xml:space="preserve">tweetin from ps3 </t>
  </si>
  <si>
    <t xml:space="preserve">@tracyjr This'll cheer you up - no picture break-up at ALL! </t>
  </si>
  <si>
    <t>Went to the stables with my dad in Biggar  Was a fun trip.</t>
  </si>
  <si>
    <t>stephanPsardone</t>
  </si>
  <si>
    <t xml:space="preserve">Pidgin English words (i intend to teach u some) katim gras - haircut  </t>
  </si>
  <si>
    <t xml:space="preserve">@ConnieBrockway #sqr Very, very cool. Does she lose her fortune on the turn of a card? Is she like the Duchess of Devonshire, a gambler? </t>
  </si>
  <si>
    <t>@eilla going by your tweets there should be tons to write about  Tip: write a draft in the language your most conf. with, then translate.</t>
  </si>
  <si>
    <t>Kristen42777</t>
  </si>
  <si>
    <t xml:space="preserve">@jordanknight Count me in </t>
  </si>
  <si>
    <t xml:space="preserve">@Fishinsmit awesome! Enjoy! </t>
  </si>
  <si>
    <t>spiritcaat</t>
  </si>
  <si>
    <t xml:space="preserve">@pampritchard Thanks! And congrats to you too! Hard to believe 10 years when you think about it, huh. </t>
  </si>
  <si>
    <t>bandfox</t>
  </si>
  <si>
    <t xml:space="preserve">Why does he make me so happy? </t>
  </si>
  <si>
    <t xml:space="preserve">I love getting #followfriday recommendations from people I don't know.   A tad creepy but,  still cool </t>
  </si>
  <si>
    <t xml:space="preserve">@JeanneMale Well, except for the dog park (and spring cleaning!), sounds like the same thing. I'll eat a chicken leg in your honor. </t>
  </si>
  <si>
    <t>AccessInspirati</t>
  </si>
  <si>
    <t xml:space="preserve">Hey @sharayray  - the link isn't working for me either.  I'm looking forward to seeing your new blog set-up.  Good luck with that... </t>
  </si>
  <si>
    <t>Coffeekona6</t>
  </si>
  <si>
    <t xml:space="preserve">Setting up twitter on phone so I can report in on investigation tomorrow night. </t>
  </si>
  <si>
    <t xml:space="preserve">#followfriday ...  @mallarybc @lyzzybee @followyournose @mayoroflondon @leswalton ....and why not, we'll get you going! @dannyandlou  </t>
  </si>
  <si>
    <t>just updating around 5 New Mangas  ( http://bit.ly/12UYY0  )</t>
  </si>
  <si>
    <t xml:space="preserve">@QueenM81 gonna go have me dinner,back laters </t>
  </si>
  <si>
    <t xml:space="preserve">Having a yummy breakfast </t>
  </si>
  <si>
    <t>IntriguingDs</t>
  </si>
  <si>
    <t>I just haven't heard them in a while  Great Song &amp;gt;&amp;gt;&amp;gt; via @NicoleVSanchez &amp;lt;&amp;lt; ? #FollowFriday ? ? http://blip.fm/~6tjku</t>
  </si>
  <si>
    <t xml:space="preserve">@misspublicity thx! I'm about to go hard on the cough drops and theraflu </t>
  </si>
  <si>
    <t>JustineLorraine</t>
  </si>
  <si>
    <t xml:space="preserve">@bcassell13 third time is a charm </t>
  </si>
  <si>
    <t xml:space="preserve">@iamQuddus yesssssss! thank u for that. it's gettin' my day started right too </t>
  </si>
  <si>
    <t>Beeaamm . ?(o.o)? &amp;lt;-- MOOSE  Good Morning!!</t>
  </si>
  <si>
    <t xml:space="preserve">@yatesc I replied </t>
  </si>
  <si>
    <t>natewind</t>
  </si>
  <si>
    <t xml:space="preserve">Writing new music again finally! </t>
  </si>
  <si>
    <t>Davesjenn</t>
  </si>
  <si>
    <t xml:space="preserve">Three-way calling with Dave to reserve our kayak.  </t>
  </si>
  <si>
    <t>JasonPratt</t>
  </si>
  <si>
    <t>@pointshootenjoy Thanks for that heads up on the free burritos at hightide on Hendricks Ave.  I'm hoping to make it there.</t>
  </si>
  <si>
    <t>Briant666</t>
  </si>
  <si>
    <t>@bobbyllew definitely not   I'm sure I'll enjoy your plentiful lenght!</t>
  </si>
  <si>
    <t>stickel</t>
  </si>
  <si>
    <t xml:space="preserve">@scottboms If that talk is easier you should have that one instead. </t>
  </si>
  <si>
    <t>@FallenStarx oooh yeah! ahaha we both are so random  woo hoo lol</t>
  </si>
  <si>
    <t xml:space="preserve">I`m up i`m UPPPPPPPPPPP! Today is the day </t>
  </si>
  <si>
    <t>Fri May 22 08:54:40 PDT 2009</t>
  </si>
  <si>
    <t>MissEliz87</t>
  </si>
  <si>
    <t xml:space="preserve">Applying my new cell phone cover! </t>
  </si>
  <si>
    <t xml:space="preserve">@pramsey I probably seriously do.  Was up until 5am last night. Productive night though. </t>
  </si>
  <si>
    <t>ilovepugs3</t>
  </si>
  <si>
    <t xml:space="preserve">A house is not a home without a pug in it!!! </t>
  </si>
  <si>
    <t>Just washed my hair  it was so greasy Eww</t>
  </si>
  <si>
    <t xml:space="preserve">@InstantAction That iPhone marble blast commercial looks even more fun than the one on IA. Cheers! </t>
  </si>
  <si>
    <t xml:space="preserve">Just finished THE BEST meeting w/ a local real estate company about the future. YEA! Now off to lunch for a meeting about Tulsa TV show. </t>
  </si>
  <si>
    <t xml:space="preserve">@FAMOUUS prob not gonna b done till tuesday cuz i can oni work on it in class. its comin along good tho </t>
  </si>
  <si>
    <t>gregpalmer</t>
  </si>
  <si>
    <t xml:space="preserve">@maizey12 i'll be here tonight and tomorrow, then bethlehem sunday and monday... then back here (but off from work) all next week. </t>
  </si>
  <si>
    <t>darecouk</t>
  </si>
  <si>
    <t xml:space="preserve">Zipcar for Business: Monday's car cost us $75 rather than forking out $175 for the day with regular membership. We heart zipcar </t>
  </si>
  <si>
    <t>@jannagae Thank you...I am really digging your writing  I'm only moved by GREAT writing!</t>
  </si>
  <si>
    <t xml:space="preserve">@Boomstone  I don't think anyone has ever described me that way </t>
  </si>
  <si>
    <t>Fri May 22 08:54:43 PDT 2009</t>
  </si>
  <si>
    <t xml:space="preserve">@divadarya Awww.  You are too sweet! I love Pam &amp;amp; Helen's blogs too - both are in my RSS feeds.  </t>
  </si>
  <si>
    <t>effinela</t>
  </si>
  <si>
    <t xml:space="preserve">i love the goodtimeswithmo podcasts! </t>
  </si>
  <si>
    <t xml:space="preserve">@DJGI Oh cool!!! I'll make sure to check your tourdates then!!  Have a great weekend </t>
  </si>
  <si>
    <t>needs to get ready really tbh, going out tonight  xo</t>
  </si>
  <si>
    <t>can't wait to go out!!!! I want to get absolutely off my face tonight please!!!  been one of those weeks...</t>
  </si>
  <si>
    <t xml:space="preserve">@lrntoswim Lol, I have not heard that in ages. </t>
  </si>
  <si>
    <t xml:space="preserve">Yes finally out of school.. SUMMER VACATION YAY </t>
  </si>
  <si>
    <t>chuch87</t>
  </si>
  <si>
    <t>Going to my Papis work BBQ today Yay  Te amo feo</t>
  </si>
  <si>
    <t xml:space="preserve">@JoyJude ROOFFLLL Joy!!! btw, go online if u're free now </t>
  </si>
  <si>
    <t xml:space="preserve">@BestPrimeTravel Thanks for the #followfriday mention! </t>
  </si>
  <si>
    <t xml:space="preserve">$HEB sold at 1.23 was down 200 bucks not  up 400  nice  lol  i never lose </t>
  </si>
  <si>
    <t>MusicMagpt</t>
  </si>
  <si>
    <t>hoje: THE ALLSTAR PROJECT + GOD IS AN ASTRONAUT  # amanhï¿½: TIMARIA + THE CLITS ****  reviews em www.myspace.com/musicmagpt</t>
  </si>
  <si>
    <t>@AffordableMTGS Thank you! Our @GourmetPretzels taste even better than they look!   + We work w/ Event Planners &amp;amp; can help @AffordableMTGS</t>
  </si>
  <si>
    <t>Fri May 22 08:54:47 PDT 2009</t>
  </si>
  <si>
    <t xml:space="preserve">@dymples06 Yaaay!!! What we all doing for your bday missy? </t>
  </si>
  <si>
    <t xml:space="preserve">@bephoebe Too many people/dogs/stuff Too little space/general camping enthusiasm. With @odysseyqueen's brood numbers remain the same </t>
  </si>
  <si>
    <t xml:space="preserve">@obkstm msn..... i have it </t>
  </si>
  <si>
    <t xml:space="preserve">is preparing his first vlog post </t>
  </si>
  <si>
    <t xml:space="preserve">@LindaObele i guess its time to go shopping for a whole new set, then </t>
  </si>
  <si>
    <t xml:space="preserve">@jonasbrothers http://twitpic.com/5j3uq - LOL ! that's so cool.REALLY COOL. </t>
  </si>
  <si>
    <t>i like commenting on christian bale  he's a babe lmao !</t>
  </si>
  <si>
    <t>versharma</t>
  </si>
  <si>
    <t xml:space="preserve">@geordiebanshee looks like you've kind of figured it out well enough! </t>
  </si>
  <si>
    <t xml:space="preserve">@knowvacancy LoL what a sight that would be to see.....   </t>
  </si>
  <si>
    <t>Fri May 22 08:54:49 PDT 2009</t>
  </si>
  <si>
    <t xml:space="preserve">@cascandar @Crash616 THANK YOU! </t>
  </si>
  <si>
    <t>robert_speer</t>
  </si>
  <si>
    <t xml:space="preserve">@john_malone  lol Kai the QA guy was just telling me that Patrami Jack's has the best Reubens, I'll be buying him a sandwich on tuesday </t>
  </si>
  <si>
    <t>tasfiq</t>
  </si>
  <si>
    <t xml:space="preserve">look before u leap. but in the last, do leap. cause the opportunity may not rise again...so, i'm just leaping...wish me luck </t>
  </si>
  <si>
    <t xml:space="preserve">@NickyLovesMcFly There are.  On http://www.mcflymedia.net Pictures section, out and about &amp;gt; Manaus. </t>
  </si>
  <si>
    <t>@amyrhoda my teapot of green tea from this morning is still warm  Thanks for reminding me.</t>
  </si>
  <si>
    <t>Fri May 22 08:54:50 PDT 2009</t>
  </si>
  <si>
    <t>joe250</t>
  </si>
  <si>
    <t xml:space="preserve">Dome update: as an engineer and not a project manager, I should quadruple my time estimates for building this dome. </t>
  </si>
  <si>
    <t>Check out my son's website. He's a 20 year old nature photographer and very talented - no bias naturally   http://bit.ly/ij0R4</t>
  </si>
  <si>
    <t>ladyrane</t>
  </si>
  <si>
    <t>@thequiddity Are you still selling this laptop?  What sort? How cheap?   Does it work?</t>
  </si>
  <si>
    <t>Yet21</t>
  </si>
  <si>
    <t xml:space="preserve">Ice cream, sun in Paris, and Week end ! </t>
  </si>
  <si>
    <t xml:space="preserve">work till twoo. nice and short shift </t>
  </si>
  <si>
    <t>ChristineeBrady</t>
  </si>
  <si>
    <t xml:space="preserve">A few more hours until Memorial Day weekend with my love! </t>
  </si>
  <si>
    <t xml:space="preserve">@Miranda_Cruz Haha, no honey, its not sad, its just sadly cute I'm just so in love I want to shout but I can't. Yet I feel truly happy </t>
  </si>
  <si>
    <t>Fri May 22 08:54:52 PDT 2009</t>
  </si>
  <si>
    <t xml:space="preserve">Have a good, long weekend everyone.. I'm signing off for the week.  </t>
  </si>
  <si>
    <t>Just got back from my yearly skin cancer check... I am all good  Always worries me, grandma had skin cancer</t>
  </si>
  <si>
    <t>i8emnemz</t>
  </si>
  <si>
    <t xml:space="preserve">having a great time in nyc, but happy to be going home today </t>
  </si>
  <si>
    <t>Fri May 22 08:54:53 PDT 2009</t>
  </si>
  <si>
    <t>@xLucyloox lol yeah, it is  the one with #Taylor Swift on the Cover on one side lol</t>
  </si>
  <si>
    <t xml:space="preserve">@FlikAmadeus I do when I'm stressed. I haven't had a cigarette for 17 hours. I don't need to smoke. Sometimes it just helps </t>
  </si>
  <si>
    <t>elisacerallo</t>
  </si>
  <si>
    <t xml:space="preserve">@itsclicheiknow VOOU </t>
  </si>
  <si>
    <t>shares http://tinyurl.com/rxvhkp Ancient Glambert back in 2000 in his (her?) gradauation  http://plurk.com/p/vipoe</t>
  </si>
  <si>
    <t xml:space="preserve">@FoOie how was bbq? took fotos? </t>
  </si>
  <si>
    <t>Fri May 22 08:54:54 PDT 2009</t>
  </si>
  <si>
    <t>@JustinNXT Shapoww.  #yachtrockfriday ? http://blip.fm/~6tjlw</t>
  </si>
  <si>
    <t>Sat May 23 18:06:06 PDT 2009</t>
  </si>
  <si>
    <t>BrandiJ84</t>
  </si>
  <si>
    <t xml:space="preserve">@dragonwhisperer that bright red hair was so amazing! But I'm loving the current hue as well </t>
  </si>
  <si>
    <t>Anlei19</t>
  </si>
  <si>
    <t xml:space="preserve">Word of the day: Inamorata; meaning a female lover </t>
  </si>
  <si>
    <t xml:space="preserve">- Reading FMLs! </t>
  </si>
  <si>
    <t>Sat May 23 18:06:07 PDT 2009</t>
  </si>
  <si>
    <t xml:space="preserve">i love when my parents arent here....walking around in whatever i want to is the best it, or should i say...whatever i dont want to </t>
  </si>
  <si>
    <t xml:space="preserve">@GroBaby it's awesome!!! And purple is my favorite color!! </t>
  </si>
  <si>
    <t>rashan5505</t>
  </si>
  <si>
    <t>lady at olive garden garden ask me if i cared for wine hmm i look 21..  cheries madd?? lmao</t>
  </si>
  <si>
    <t xml:space="preserve">@aznchicken4795 oh yea! We'll do a regular smokey silver/grey/black eye </t>
  </si>
  <si>
    <t>KyliePocrnich</t>
  </si>
  <si>
    <t>Paranoid - Jonas Brothers; cool sonnngg(: can't wait for the album to come out  ya call or text me,  xoxo</t>
  </si>
  <si>
    <t xml:space="preserve">@ErikaLizette  I'm gonna start calling you  &amp;quot;lips&amp;quot;. those things are absolutely gorgeous.  </t>
  </si>
  <si>
    <t xml:space="preserve">Was at the mall. Saw blair for the first time in 4 months. She looks incredible and I love her and missed her so much </t>
  </si>
  <si>
    <t xml:space="preserve">@xoxoxoJennxoxox Awesome awesome! </t>
  </si>
  <si>
    <t>jonmcady</t>
  </si>
  <si>
    <t xml:space="preserve">Going to mimi's for a late dinner. Then watching The Dark Knight in 1080P HD. which I'm excited for </t>
  </si>
  <si>
    <t xml:space="preserve">@jenmcguireink she's amazing - always love seeing her stuff in the two peas stamping gallery. </t>
  </si>
  <si>
    <t>Sat May 23 18:06:09 PDT 2009</t>
  </si>
  <si>
    <t xml:space="preserve">@chrissysweeney I'll replace it when I find a better one </t>
  </si>
  <si>
    <t xml:space="preserve">Too many sporting events on tonight. Baseball, BasketBall, Hockey, NASCAR. A sports bar is actually useful for the multiple TVs. </t>
  </si>
  <si>
    <t>alyssapants</t>
  </si>
  <si>
    <t xml:space="preserve">@adamkallen it's 18+ </t>
  </si>
  <si>
    <t>Sat May 23 18:06:10 PDT 2009</t>
  </si>
  <si>
    <t>jeff0588</t>
  </si>
  <si>
    <t>bon le mariage s'est calmï¿½  YAY!!</t>
  </si>
  <si>
    <t xml:space="preserve">spent the day spray painting furniture- my finger hurts, i'm covered in paint, and i have crazy sunburn lines.. but the stuff looks good </t>
  </si>
  <si>
    <t>http://twitpic.com/5tbn3 - Jared GUN PR0N for @thisisbree  Andy next?</t>
  </si>
  <si>
    <t>candican01</t>
  </si>
  <si>
    <t>How hard is it to actually find someone with your last name that is actually a relative  ?</t>
  </si>
  <si>
    <t>Sat May 23 18:06:11 PDT 2009</t>
  </si>
  <si>
    <t xml:space="preserve">@daveredford I've been researching green bridesmaids dresses for the @modernlovewedding ... those were too &amp;quot;bridesmaidy&amp;quot; for @hollihigh </t>
  </si>
  <si>
    <t xml:space="preserve">Watching the Laker v. Denver game atm. Go Lakers! I don't think the Magic could win 4 of 7 against Denver. Lakers FTW </t>
  </si>
  <si>
    <t xml:space="preserve">@josianna ah, glad to hear I come in handy for something then </t>
  </si>
  <si>
    <t>CecileAlves</t>
  </si>
  <si>
    <t xml:space="preserve">With my girly Jessica getting ready to have eat some Taco Bell </t>
  </si>
  <si>
    <t>Sat May 23 18:06:13 PDT 2009</t>
  </si>
  <si>
    <t>@thechumscrubber i did  thankfully that was the only edition target had</t>
  </si>
  <si>
    <t>Sat May 23 18:06:14 PDT 2009</t>
  </si>
  <si>
    <t>freedomflynn</t>
  </si>
  <si>
    <t xml:space="preserve">Well the 9yr old guest we have said that the Lasagna was good! </t>
  </si>
  <si>
    <t>XXBreBreXX</t>
  </si>
  <si>
    <t xml:space="preserve">Just Might Be Paranoid.(: Barbacue Tomorrrow. Should Be Fun! </t>
  </si>
  <si>
    <t>Bedtime! 2morrow morning first stop Roermond with O. then all day partytime: Bloomingdale, Supperclub Cruise &amp;amp; Jimmy Woo  I guess!!!!!!</t>
  </si>
  <si>
    <t>mirandamarie292</t>
  </si>
  <si>
    <t xml:space="preserve">@elizabeth_marx... i found you, yay, finally! i tweet in haikus. </t>
  </si>
  <si>
    <t>tanjames</t>
  </si>
  <si>
    <t>@komikero hindi coincidence yan, clairvoyant ako   actually, i was referring to moonriver/stardust in his american classics double album</t>
  </si>
  <si>
    <t>receptionists</t>
  </si>
  <si>
    <t>Chance to win a fully paid 5 nights (accommodation and tour) to Shanghai, China - More news soon   -- valid till Dec 2010</t>
  </si>
  <si>
    <t>Sat May 23 18:06:15 PDT 2009</t>
  </si>
  <si>
    <t xml:space="preserve">@Tammy_Is_Here Terminator and Star Trek double feature, only cost 12$ for the both of us </t>
  </si>
  <si>
    <t>@Jonasbrothers  ooooooooh!!! i feel paranoid is my favourite ever!</t>
  </si>
  <si>
    <t>stormy_lady</t>
  </si>
  <si>
    <t xml:space="preserve">That would be great! Let her know I'm thinking of her. </t>
  </si>
  <si>
    <t>SunSandSarah</t>
  </si>
  <si>
    <t xml:space="preserve">Playin with my new BlackBerry and getting ready to watch Failure To Launch! </t>
  </si>
  <si>
    <t xml:space="preserve">Good morning everyone! It's Sunday already. Today is special because I have to wake up early and offer prayers to my mum. </t>
  </si>
  <si>
    <t xml:space="preserve">@Jayne0807 i shall look forward to seeing it </t>
  </si>
  <si>
    <t xml:space="preserve">Pleasant surprise to find my old Clash album! Let's dance! </t>
  </si>
  <si>
    <t xml:space="preserve">Beer is mankind's greatest invention. Sure, the wheel is up there, but the wheel doesn't go as well with BBQ </t>
  </si>
  <si>
    <t>JohnyCzubek</t>
  </si>
  <si>
    <t>OMG I CANT WAIT FOR THE 2ND SEASON OF &amp;quot;TRUE BLOOD&amp;quot; ON HBO  i love vampires &amp;amp; twilight is amazing.</t>
  </si>
  <si>
    <t>Sat May 23 18:06:17 PDT 2009</t>
  </si>
  <si>
    <t xml:space="preserve">@JUSTINELOVEE if you like 2 laugh..have a good time..follow me..its just that simple </t>
  </si>
  <si>
    <t xml:space="preserve">@revertfashion and I'm buying the black and gold vneck at warped tour on June 26th </t>
  </si>
  <si>
    <t>Sat May 23 18:06:19 PDT 2009</t>
  </si>
  <si>
    <t>BubbleNaz</t>
  </si>
  <si>
    <t xml:space="preserve">I just had the best green tea at Jin's on Abbot Kinney! </t>
  </si>
  <si>
    <t xml:space="preserve">i need to sleep now. night everyone </t>
  </si>
  <si>
    <t>blancaybarra</t>
  </si>
  <si>
    <t xml:space="preserve">it's raining outside today ... how about a cup of hot chocolate? anyone? Im ready ... </t>
  </si>
  <si>
    <t>dvcs_</t>
  </si>
  <si>
    <t xml:space="preserve">hm google chrome way faster than firefox i like that </t>
  </si>
  <si>
    <t xml:space="preserve">he just called to tell me a cheesy joke.  just out of nowhere.  to tell me a stupid joke.  ...so THATS cool  </t>
  </si>
  <si>
    <t xml:space="preserve">@NipseyHussle june 14, 2009 my graduation date. College completed n 2.5 years was my personal hussle, so the 14th is my day of liberation </t>
  </si>
  <si>
    <t>OMG! &amp;lt;&amp;lt;so excited&amp;gt;&amp;gt; He is coming for a few days!  I can't wait!</t>
  </si>
  <si>
    <t>Sat May 23 18:06:21 PDT 2009</t>
  </si>
  <si>
    <t>kristenhallberg</t>
  </si>
  <si>
    <t>painting my room bubble gum pink  yay! haha</t>
  </si>
  <si>
    <t xml:space="preserve">Watching night at the museum with rob, mike, and mike's friend. I'm kinda hungry and missing chris and ken </t>
  </si>
  <si>
    <t>Sat May 23 18:06:22 PDT 2009</t>
  </si>
  <si>
    <t>Shutterbug0324</t>
  </si>
  <si>
    <t xml:space="preserve">Thanks #theguild and @feliciaday (I dunno if Sandeep tweets?!) for the Ustream </t>
  </si>
  <si>
    <t xml:space="preserve"> today is such a good day</t>
  </si>
  <si>
    <t xml:space="preserve">Listening to Music! </t>
  </si>
  <si>
    <t xml:space="preserve">@warpednine  I am truly interested...keep me informed. </t>
  </si>
  <si>
    <t>joycalderon</t>
  </si>
  <si>
    <t xml:space="preserve">@Becks_Beer Hi... thanks for follow me </t>
  </si>
  <si>
    <t>xDarlingDearx</t>
  </si>
  <si>
    <t xml:space="preserve">Fires are fun. </t>
  </si>
  <si>
    <t>Sat May 23 18:06:23 PDT 2009</t>
  </si>
  <si>
    <t>DanaLynn114</t>
  </si>
  <si>
    <t xml:space="preserve">i miss my friends. even the ones who abandoned me for the beach </t>
  </si>
  <si>
    <t>danpanella</t>
  </si>
  <si>
    <t xml:space="preserve">@ScottAndrew1 you think your hot stuff? </t>
  </si>
  <si>
    <t>ziggystar25</t>
  </si>
  <si>
    <t xml:space="preserve">Great day in the park!!! Pics coming soon </t>
  </si>
  <si>
    <t>j_shen</t>
  </si>
  <si>
    <t xml:space="preserve">@thuanta1 Welcome </t>
  </si>
  <si>
    <t>Boones6433</t>
  </si>
  <si>
    <t>@hokieguru Thanks...I'll need some luck too  And I must cut down on the diet soda and replace it with water.  Sheesh...gonna be tough.</t>
  </si>
  <si>
    <t>Lovin me some reno  beautiful weather. w/@christinaluna @tiffanywon @quinallison @gabebondoc @hazeldb PINOY NIGHT here we come</t>
  </si>
  <si>
    <t>anitalind94</t>
  </si>
  <si>
    <t xml:space="preserve">have no idea what twitter is? </t>
  </si>
  <si>
    <t xml:space="preserve">@kirkindenver It would never be grampy - more 30+ and into Pits </t>
  </si>
  <si>
    <t>Sat May 23 18:06:26 PDT 2009</t>
  </si>
  <si>
    <t>alissa_rose</t>
  </si>
  <si>
    <t xml:space="preserve">Listening to eminem inn steves palace </t>
  </si>
  <si>
    <t>jackiben</t>
  </si>
  <si>
    <t>@wheresJessica texting me!  about a rave ahaha</t>
  </si>
  <si>
    <t>DevenGrace</t>
  </si>
  <si>
    <t>making my sister a twitter  haha lame. jk</t>
  </si>
  <si>
    <t>@shaundiviney HEY SHAUN LOOK  i found  the video  http://bit.ly/Rh1uC</t>
  </si>
  <si>
    <t>Sat May 23 18:06:27 PDT 2009</t>
  </si>
  <si>
    <t xml:space="preserve">@Dehlima if you like 2 laugh..have a good time..follow me..its just that simple </t>
  </si>
  <si>
    <t xml:space="preserve">ok need to get away from my laptop..tweet yall later </t>
  </si>
  <si>
    <t>Tikoya</t>
  </si>
  <si>
    <t xml:space="preserve">is chillin wit' my man, and loving every minute of it </t>
  </si>
  <si>
    <t xml:space="preserve">Whoo is Amazing the Video! aw I RE LOVE IT! ? Jonas ily! </t>
  </si>
  <si>
    <t>Just made a twitter  ... now i don't really know what</t>
  </si>
  <si>
    <t>ilovewtk</t>
  </si>
  <si>
    <t>@Jonasbrothers wow the video is amazing yous are super hot i can't wait to see yous in london on june 15th  peace love jonas &amp;lt;333 ox</t>
  </si>
  <si>
    <t>Sat May 23 18:06:28 PDT 2009</t>
  </si>
  <si>
    <t xml:space="preserve">@J_Monopoly what it do ... </t>
  </si>
  <si>
    <t>yvonne50</t>
  </si>
  <si>
    <t xml:space="preserve">Dude its Cool... No worries buddy </t>
  </si>
  <si>
    <t xml:space="preserve">starting fatcyclist.com 100mi to nowhere (or 100laps of Infinite Loop @ Apple for us) w/ @Slonie , I just happen to only have one gear </t>
  </si>
  <si>
    <t>NightRPStar</t>
  </si>
  <si>
    <t>even I'm kinda wiped out, took Romeo to three different parks/pond today  think I'll go see 'The Soloist' now</t>
  </si>
  <si>
    <t xml:space="preserve">Living a mile and a half from Homemade Ice Cream &amp;amp; Pie Kitchen is not necessarily a good thing </t>
  </si>
  <si>
    <t xml:space="preserve">will go to church, </t>
  </si>
  <si>
    <t>forrestfyr</t>
  </si>
  <si>
    <t xml:space="preserve">@SensualStories Hey cool, good for you! Hope you have a great time! One day maybe I'll get @Gennyfer out dancing </t>
  </si>
  <si>
    <t>Down for it tonight  ...again</t>
  </si>
  <si>
    <t>Sat May 23 18:06:32 PDT 2009</t>
  </si>
  <si>
    <t>@keepsakebaby LOVE that book!  It makes my older kids crack up, though.  #mamapedia</t>
  </si>
  <si>
    <t>wcoast1973</t>
  </si>
  <si>
    <t>@SpinCycleEgo Thanks! Yeah, so far so good, I got the family obligations out of the way.    How's your weekend so far?</t>
  </si>
  <si>
    <t>DarkChild05</t>
  </si>
  <si>
    <t xml:space="preserve">@shanedawson kill u Shane. So, I hoe I choose that #. hahaha. Jk. lol. Love Ya. </t>
  </si>
  <si>
    <t xml:space="preserve">Apparently I can call anyone from the Facebook Blackberry app who has their number on Facebook...  This could be fun </t>
  </si>
  <si>
    <t>Sat May 23 18:06:33 PDT 2009</t>
  </si>
  <si>
    <t xml:space="preserve">@Pengii23 I loves the silly. </t>
  </si>
  <si>
    <t>ilovejasminexo</t>
  </si>
  <si>
    <t>@jesssicababesss hhaaa  jelous! and alright if they say out be like yur...</t>
  </si>
  <si>
    <t>bbqing again tonight lol  we are bbq maniacs</t>
  </si>
  <si>
    <t xml:space="preserve">Bulldogs boys at Port Melbourne beach. Yay! </t>
  </si>
  <si>
    <t>@yajtyler  haha, its no biggy. and why not?</t>
  </si>
  <si>
    <t xml:space="preserve">Millersfield. Watchin game with Coco </t>
  </si>
  <si>
    <t>Velouette</t>
  </si>
  <si>
    <t>back with my babes!  spent a sunny day playing in the park. tomorrow we attack the green jungle in the back garden! hugs to ya'll...</t>
  </si>
  <si>
    <t xml:space="preserve">@OrigSupawoman girl, now you know that's a lie. I would never </t>
  </si>
  <si>
    <t>kristanicole42</t>
  </si>
  <si>
    <t>back from the track! getting ready for this week in baltimore and viriginia  happy memorial day!</t>
  </si>
  <si>
    <t>@MrsMcflyGrimmy awh good for you chicken  hope it goes well! Any plans for the week? LoveYou &amp;lt;3 XxxX</t>
  </si>
  <si>
    <t>hillaryfearer</t>
  </si>
  <si>
    <t xml:space="preserve">chillin on the couch watching this wierd thing on the history channel... yeah im that cool hahaha </t>
  </si>
  <si>
    <t>Don't click this link  http://tinyurl.com/pbj7rb</t>
  </si>
  <si>
    <t>Mysolaceinchaos</t>
  </si>
  <si>
    <t xml:space="preserve">Good. . . run. . . so . . . out of. . . breath </t>
  </si>
  <si>
    <t>Mon May 25 10:43:52 PDT 2009</t>
  </si>
  <si>
    <t xml:space="preserve">@gbyeroosevelt Also, try one of the early Cat Who mysteries, maybe The Cat Who Ate Danish Modern.  Fluffy and fun but still witty.  </t>
  </si>
  <si>
    <t>TheArsSupernova</t>
  </si>
  <si>
    <t>@Truveo Thanks for the Promotion boost for our new music video! We really appreciate it!  http://bit.ly/3GkcF</t>
  </si>
  <si>
    <t>lingelien</t>
  </si>
  <si>
    <t xml:space="preserve">@vermorken yup!!! </t>
  </si>
  <si>
    <t>alacyalt</t>
  </si>
  <si>
    <t xml:space="preserve">has game night wednesday!!! be there </t>
  </si>
  <si>
    <t>paranoidchels</t>
  </si>
  <si>
    <t xml:space="preserve">for once, I'm having a great time. I'm happy. </t>
  </si>
  <si>
    <t xml:space="preserve">@dozywozy Yeah for $200 they better be!! (sigh) </t>
  </si>
  <si>
    <t xml:space="preserve">@bngr  A brown car though? Wouldn't be one of my favourite colours </t>
  </si>
  <si>
    <t xml:space="preserve">Am I the only one who *isn't* doing a postal vote! Its quite enjoyable walking to the polling station, flirt with the Clark get a sticker </t>
  </si>
  <si>
    <t xml:space="preserve">@daisyjanie lovely, thanks! the sun is shining </t>
  </si>
  <si>
    <t>Mon May 25 10:43:54 PDT 2009</t>
  </si>
  <si>
    <t>ROBR813</t>
  </si>
  <si>
    <t xml:space="preserve">@DENISE_RICHARDS Don't let anyone, or what they say bother you, you do what Denise has to do for the important people around you~~ RR. </t>
  </si>
  <si>
    <t>Posttronics</t>
  </si>
  <si>
    <t xml:space="preserve">@livinginabox  Lovely pictures, well done! </t>
  </si>
  <si>
    <t>marcypriest</t>
  </si>
  <si>
    <t xml:space="preserve">eating lunch at home before heading out to lake...gonna ride bikes with bryan </t>
  </si>
  <si>
    <t xml:space="preserve">i shouldn't be allowed to drive on the freeway. had about 6 near death experiences &amp;amp; at least 8 death stares. way to start my morning off </t>
  </si>
  <si>
    <t>janetwhipple</t>
  </si>
  <si>
    <t xml:space="preserve">check out Ben's new video at www.whipplewords.wordpress.com  We clearly have too much time on our hands this holiday weekend </t>
  </si>
  <si>
    <t>Mon May 25 10:43:55 PDT 2009</t>
  </si>
  <si>
    <t xml:space="preserve">Greek time!! </t>
  </si>
  <si>
    <t xml:space="preserve">If you listen to The Magnetic Fields' song &amp;quot;My Only Friend&amp;quot; and then The Dodos' &amp;quot;Winter,&amp;quot; what do you think? </t>
  </si>
  <si>
    <t xml:space="preserve">got back from DISNEY late last night </t>
  </si>
  <si>
    <t>Mon May 25 10:43:57 PDT 2009</t>
  </si>
  <si>
    <t>BestWord</t>
  </si>
  <si>
    <t>@Jenfer25 thanks Jenny for following me.  Women like silent men. They think they're listening.    What do you think?</t>
  </si>
  <si>
    <t>@wendilynnmakeup hey hey  have a great day with friends ... no work!!!  WHOOT!  ..noticed no ribs but always burgers and dogs at friends'</t>
  </si>
  <si>
    <t xml:space="preserve">offf to the festival </t>
  </si>
  <si>
    <t>Mastercamo</t>
  </si>
  <si>
    <t xml:space="preserve">@ivy_black nice pics </t>
  </si>
  <si>
    <t>dschander</t>
  </si>
  <si>
    <t xml:space="preserve">@tkmanion I don't feel the slightest bit of embarrassment about how much I enjoy his books. </t>
  </si>
  <si>
    <t xml:space="preserve">@VodafoneUK  ok, so do i have to ring up to do this? or am i able to do it via email? </t>
  </si>
  <si>
    <t>xocarolime</t>
  </si>
  <si>
    <t xml:space="preserve">It is GORGEOUS out! Cant wait to hit the distillery district with Vaness </t>
  </si>
  <si>
    <t xml:space="preserve">@shoesmith81 just copy and paste the link; twitter will shorten the link for you if neccessary </t>
  </si>
  <si>
    <t>Mon May 25 10:43:59 PDT 2009</t>
  </si>
  <si>
    <t>@JMAC777 lol! U know I got u  lol</t>
  </si>
  <si>
    <t>Jen0818</t>
  </si>
  <si>
    <t xml:space="preserve">On my way to our family reunion... I Love My Family </t>
  </si>
  <si>
    <t>Mon May 25 10:44:00 PDT 2009</t>
  </si>
  <si>
    <t xml:space="preserve">@lovehound Be proud </t>
  </si>
  <si>
    <t xml:space="preserve">@joelkonecny Lost in the woods? Seriously? What happened? Flat tire? Wild moose? So confused..glad u made it home safe </t>
  </si>
  <si>
    <t xml:space="preserve">Watching Jon and Kate plus eight. I think I'm becoming obsessed with Twitter! </t>
  </si>
  <si>
    <t xml:space="preserve">I cant get your smile out of my mind, i cant get you outta my mind, i think about your eyes all the time, beautiful but you dont even try </t>
  </si>
  <si>
    <t>brandon_wheeler</t>
  </si>
  <si>
    <t xml:space="preserve">THH practice + Dana all day </t>
  </si>
  <si>
    <t>Comfortable in the car!  drinking squirt from QuickTrip</t>
  </si>
  <si>
    <t>@Pandaran i hope so  or else i'll be paying for it for a month lol</t>
  </si>
  <si>
    <t>Mon May 25 10:44:03 PDT 2009</t>
  </si>
  <si>
    <t xml:space="preserve">Spending our holiday chillin at Lake Afton swimming, eating, and watching weird people </t>
  </si>
  <si>
    <t>Love this song.  http://bit.ly/VJDPO</t>
  </si>
  <si>
    <t>@MeriEsteban Nono never  Shame on me!</t>
  </si>
  <si>
    <t>Flighty931</t>
  </si>
  <si>
    <t xml:space="preserve">Time to go to the gym on this lazy holiday </t>
  </si>
  <si>
    <t xml:space="preserve">Lovin' It - @thebeachgirl5 FOLLOW THEM! </t>
  </si>
  <si>
    <t>Mon May 25 10:44:06 PDT 2009</t>
  </si>
  <si>
    <t>randiowens</t>
  </si>
  <si>
    <t xml:space="preserve">@jillmarieporter you should come to SC! </t>
  </si>
  <si>
    <t xml:space="preserve">back home, finally </t>
  </si>
  <si>
    <t>melaniepowley</t>
  </si>
  <si>
    <t xml:space="preserve">Make that lazy 5 ranch </t>
  </si>
  <si>
    <t xml:space="preserve">@Blackberrytheme absolutely - what is a summer blockbuster flick without a BlackBerry theme to go along with it? </t>
  </si>
  <si>
    <t>How I'm rollin today!   http://mypict.me/1EvA</t>
  </si>
  <si>
    <t xml:space="preserve">submitting a photo to NBC 4 that I took of a soldier @ New Ro's Memorial Day parade ... I hope they use it </t>
  </si>
  <si>
    <t xml:space="preserve">@justEdith btw..checa tu mail plss </t>
  </si>
  <si>
    <t xml:space="preserve">i was so uncomfortable because i was sitting on a ball of tin foil. its like the princess and the pea! </t>
  </si>
  <si>
    <t xml:space="preserve">@aliholden he's good! wiggling all around this morning </t>
  </si>
  <si>
    <t>xtyhershey</t>
  </si>
  <si>
    <t xml:space="preserve">Had Eriks devise updates turned off. Fixed it. </t>
  </si>
  <si>
    <t xml:space="preserve">back in english class now....almost done </t>
  </si>
  <si>
    <t xml:space="preserve">@Beautifu11 if you like 2 laugh..have a good time..follow me..its just that simple </t>
  </si>
  <si>
    <t>ParentsLoveKids</t>
  </si>
  <si>
    <t xml:space="preserve">if you care about your kids future then you need to look at this and tell me what you think http://bit.ly/G6Bbl </t>
  </si>
  <si>
    <t xml:space="preserve">@nsane8 you're welcome </t>
  </si>
  <si>
    <t>lonelydays17</t>
  </si>
  <si>
    <t xml:space="preserve">@GreenDayComix your comics make me laugh. You deserve it. </t>
  </si>
  <si>
    <t>deviouswork</t>
  </si>
  <si>
    <t xml:space="preserve">Had a really good coding day today for once </t>
  </si>
  <si>
    <t>15min and some sweat = MALM is built  not so bad hehe #ikea</t>
  </si>
  <si>
    <t>Jumpin4Jonas</t>
  </si>
  <si>
    <t xml:space="preserve">@simoncurtis what does that symbol on your wrist mean? I have seen it in some of your twitpics and it looks cool. </t>
  </si>
  <si>
    <t>Mon May 25 10:44:12 PDT 2009</t>
  </si>
  <si>
    <t xml:space="preserve">vacuumed for two hours straight...fun times. but it really was. </t>
  </si>
  <si>
    <t xml:space="preserve">@morph1964 ok. well i'll let you know if i manage to get tickets!! i will warn you, you will want to go again!! </t>
  </si>
  <si>
    <t xml:space="preserve">@brethmaddie hi maddies grandma! </t>
  </si>
  <si>
    <t xml:space="preserve">CHILLING AT LAURENS </t>
  </si>
  <si>
    <t>Mon May 25 10:44:13 PDT 2009</t>
  </si>
  <si>
    <t>@Abeeliever  hey Amy thanks for taking us all for a drive yesterday  loved ur pics and blogpost see ya on Skype when u can,hugz 2 the kids</t>
  </si>
  <si>
    <t>GotikRosa08</t>
  </si>
  <si>
    <t>@eritos@edzvlt guess your having fun  Hows the weather over there?</t>
  </si>
  <si>
    <t>nickdennis</t>
  </si>
  <si>
    <t xml:space="preserve">@ZoeRoss19 That digital signage solution you found looks good. </t>
  </si>
  <si>
    <t xml:space="preserve">@sroxy Good because I enjoy using that word. </t>
  </si>
  <si>
    <t xml:space="preserve">one more day ;) yayayaya..suuuummer. . .fly to london and stalk aston, i think so </t>
  </si>
  <si>
    <t>Mon May 25 10:44:15 PDT 2009</t>
  </si>
  <si>
    <t xml:space="preserve">Help support WORLD HUNGER RELIEF http://tinyurl.com/otrdah Joining the Cause, See how you can help http://bit.ly/co2ZK (Please ReTweet </t>
  </si>
  <si>
    <t>renflavor666</t>
  </si>
  <si>
    <t xml:space="preserve">watching the Secret again with Jessica and she is making a vision board. I'm manifesting good things with my thoughts. </t>
  </si>
  <si>
    <t>Watching hollyoaks and just had the best phone call in a long while  thankyouuuu, youve cheered me right up!</t>
  </si>
  <si>
    <t xml:space="preserve">@jeffregreene haha! I HAVE watched her-hilarious. Today I'm goin w/&amp;quot;Grill It! W/Bobby Flay&amp;quot; </t>
  </si>
  <si>
    <t>taylorkelly13</t>
  </si>
  <si>
    <t>Where is my HM: The Movie game for wii?! I'm gonna shoot a video for Kaitey so she gets to see Lucas Till animated!  Aren't I nice? xD.</t>
  </si>
  <si>
    <t xml:space="preserve">Thank You to all those who make our freedom possible! Happy Memorial Day! </t>
  </si>
  <si>
    <t>calinfusu</t>
  </si>
  <si>
    <t xml:space="preserve">@nikume veci ca sint in Chishington joi-vineri, sa ne vedem sa-ti dau Groundswell.. sper sa nu ma aresteze Voronin </t>
  </si>
  <si>
    <t>lisaburks</t>
  </si>
  <si>
    <t xml:space="preserve">@Cheryl314 So far, so good!  Hope you're enjoying your holiday girlfriend! </t>
  </si>
  <si>
    <t xml:space="preserve">@aherne148  Do you get pea fritters in your chippy? BTW no salt just vinegar for me please </t>
  </si>
  <si>
    <t>finetunedsuper</t>
  </si>
  <si>
    <t xml:space="preserve">You've got a piece of me, and honestly, my life would suck without you </t>
  </si>
  <si>
    <t>SnowWight</t>
  </si>
  <si>
    <t xml:space="preserve">@DeadBored And yet, so entertaining </t>
  </si>
  <si>
    <t xml:space="preserve">ONLINE. </t>
  </si>
  <si>
    <t xml:space="preserve">@bigwormy yummy yummy BBQ es cool! have a nice day with your wife and your beautful Isabella </t>
  </si>
  <si>
    <t xml:space="preserve">@gina_pina_14 OMG! Cuteness overload! That would be amazing! I think Arby should have a boy too..then they can be all cute and play ball </t>
  </si>
  <si>
    <t xml:space="preserve">@Nin85 You know Finland's summer is short but at least it doesn't snow much. </t>
  </si>
  <si>
    <t xml:space="preserve">Just to explain... my mates in the other car thought it'd be funny to throw jelly babies into my car through the sunroof - which it was! </t>
  </si>
  <si>
    <t xml:space="preserve">@MrsSmokingSwagg if you like 2 laugh..have a good time..follow me..its just that simple </t>
  </si>
  <si>
    <t>Mon May 25 10:44:20 PDT 2009</t>
  </si>
  <si>
    <t>@Melanie_Atkins No prob.  I need to see if Castle is on Hulu or something like that. Or the ABC website, ohhh ... need to check this out.</t>
  </si>
  <si>
    <t xml:space="preserve">New ticket posted on my blog for the batt. Check to see if it's yours! </t>
  </si>
  <si>
    <t xml:space="preserve">@HeartBreakV ok sent </t>
  </si>
  <si>
    <t>livingiseasy_</t>
  </si>
  <si>
    <t>@dougiemcfly Dougie, can you please wish me happy birthday?Say like &amp;quot;Happy Birthday, Gabi!&amp;quot;  I'd be sooo happy if you do!  lol</t>
  </si>
  <si>
    <t xml:space="preserve">@selenagomez Hey Selly! I'm Mark! What's up? I wanna talk with u </t>
  </si>
  <si>
    <t xml:space="preserve">http://twitpic.com/5xmlg - Don't normally join in on facebook quiz's but tried my geek level, perhaps there is something in it after all </t>
  </si>
  <si>
    <t>dotsauce</t>
  </si>
  <si>
    <t xml:space="preserve">So, DotSauce regulars may want to check their emails right now </t>
  </si>
  <si>
    <t>Mon May 25 10:44:22 PDT 2009</t>
  </si>
  <si>
    <t xml:space="preserve">@sunshineangel89 Thanks hun! </t>
  </si>
  <si>
    <t>kirstyhawkshaw</t>
  </si>
  <si>
    <t xml:space="preserve">I'm shattered after weeding allotment, stinging like hell but feeling sense of achievement - thanks Tim for helping </t>
  </si>
  <si>
    <t xml:space="preserve">@TwentyCarlo I don't feel so bad about eating Everything crackers dipped in blue cheese dressing now! </t>
  </si>
  <si>
    <t>watching the hitchhikers guide to the universe.  so long and thanks for all the fish</t>
  </si>
  <si>
    <t xml:space="preserve">@MrSwaggMuzik good to hear </t>
  </si>
  <si>
    <t xml:space="preserve"> chilling watching the television .</t>
  </si>
  <si>
    <t xml:space="preserve">@balancedbites loved that documentary on aspartame. thanks for posting! it inspired a blog post. will be up tomorrow </t>
  </si>
  <si>
    <t>SouthernPrep</t>
  </si>
  <si>
    <t xml:space="preserve">@martinamcbride I like that idea </t>
  </si>
  <si>
    <t xml:space="preserve">@terrcin dunno that would be that hard for a lot of people, judging from what I see around me! </t>
  </si>
  <si>
    <t xml:space="preserve">@officialjman Thank you so much for reply.  you are so cool </t>
  </si>
  <si>
    <t xml:space="preserve">@rogersanchez also check out @mc_frontalot, @mc_lars, @markschaffer, Optimus Rhyme, and Wordburglar </t>
  </si>
  <si>
    <t xml:space="preserve">@coyotesqrl You really should knock it off with Dollhouse...it's far from an &amp;quot;abomination&amp;quot; man...you  dont even watch it </t>
  </si>
  <si>
    <t xml:space="preserve">finally out of jacob's part in breaking dawn. i feel accomplished! </t>
  </si>
  <si>
    <t>vanessalcurtis</t>
  </si>
  <si>
    <t xml:space="preserve">I love that I can skype with my family all the way across the country... makes the long distance so much easier </t>
  </si>
  <si>
    <t xml:space="preserve">@Hazelbird Just realised I wasn't replying to your tweets LOL  Will do </t>
  </si>
  <si>
    <t>CDweddings</t>
  </si>
  <si>
    <t>@MarthaSugalski You better get on it girly!!!    I'm off to bed</t>
  </si>
  <si>
    <t xml:space="preserve">@Twiter_ME_This We got this for you </t>
  </si>
  <si>
    <t xml:space="preserve">@rhitgirl If you ever need a quiet place to study, my door is always open and my roommate is always quiet </t>
  </si>
  <si>
    <t xml:space="preserve">@kelseysilcox Did you know they're making a Ramona Quimby movie? We have to go see it together! That cute Disney girl Selena plays Beezus </t>
  </si>
  <si>
    <t>BLAZEDv3</t>
  </si>
  <si>
    <t>If no one brings justice to innocent people..then I hope NKorea destroys are entire race tomorrow  I sound so evil..ohwell.</t>
  </si>
  <si>
    <t>@bethharperwalsh @mamasvan both of you said peonies! so far majority rules. will keep you informed  Thanks!</t>
  </si>
  <si>
    <t>@hayleyjfoster Man shirts are always great  I have all these ridiculous candy coloured benetton ones that i got from a second hand shop</t>
  </si>
  <si>
    <t>samsoffes</t>
  </si>
  <si>
    <t xml:space="preserve">Screw you OpenGL. Keypaths + cleverness saved me </t>
  </si>
  <si>
    <t>@MarvinTowler You young coconut you!!  lol Just kiddin!! Ha!  lol</t>
  </si>
  <si>
    <t>komeiji9</t>
  </si>
  <si>
    <t xml:space="preserve">Comenzando en twitter  YAY DARKNEEEEEESSS i mean... TWITTER! </t>
  </si>
  <si>
    <t>@adrienneeee omg didn't see this tweet earlier. Congrats!!!!  Proud of you, girl!</t>
  </si>
  <si>
    <t>ahwoogahkendall</t>
  </si>
  <si>
    <t xml:space="preserve">just kidding brian regan is on comedy central </t>
  </si>
  <si>
    <t>@BrentDPayne could you bequeath your black book to me?  (via @awoods) -- not too many entries but sure!</t>
  </si>
  <si>
    <t xml:space="preserve">@Willo_Keays Wow, havnt been watching news. I'm wishing sun again for you Fla peeps K? BTW, Chemistry between Jake &amp;amp; Jillian or WHAT? &amp;lt;3 </t>
  </si>
  <si>
    <t xml:space="preserve">Kiah-&amp;quot;you know i have this pretty elobrate plan to become famous...so we could make that happen&amp;quot; funnayy </t>
  </si>
  <si>
    <t>rkinkade519</t>
  </si>
  <si>
    <t>@Red_Revolution Doing fantastic! Can't complain. I'm glad I could help in your follower database.  How are things going for you?</t>
  </si>
  <si>
    <t xml:space="preserve">New Albums up on Facebook!! More to come, but I gotta get some sleep </t>
  </si>
  <si>
    <t>Tue May 26 21:09:02 PDT 2009</t>
  </si>
  <si>
    <t>GGKinz</t>
  </si>
  <si>
    <t xml:space="preserve">@TheMandyMoore Are you gonna put out a Pop album soon? I miss your old stuff. PLZZZZZZZZ............Miss U! </t>
  </si>
  <si>
    <t>Chase and Caden our GSD's Graduated from Advanced Obedience Class today   Tweeps best thing for your dogs is to train them.</t>
  </si>
  <si>
    <t>chonita87</t>
  </si>
  <si>
    <t xml:space="preserve">Going to bed...Rob Thomas talked to me on Twitter..SO EXCITED!!! </t>
  </si>
  <si>
    <t>hellodollysp</t>
  </si>
  <si>
    <t>planning a bachelorette party for a friend. to make the penis cake or not to make it.  that is the question   we're never to old for cake.</t>
  </si>
  <si>
    <t>OMG_its_Justin</t>
  </si>
  <si>
    <t xml:space="preserve">@ShoniLUXE well i guess so! </t>
  </si>
  <si>
    <t xml:space="preserve">@Alyssa_Milano They really were great pics, late Congratulations from me. </t>
  </si>
  <si>
    <t>@tommcfly sao paulo tomorrow! cant waitttt! .. hope you have fun here.. please meet your fans at the hotel    at the lobby or restaurant</t>
  </si>
  <si>
    <t>ammalopez</t>
  </si>
  <si>
    <t xml:space="preserve">passed spanish... not by much... but still happy! </t>
  </si>
  <si>
    <t>@lyazalea u remember the storyline so vividly! lol bile last u baca ni? btw, i dh tgk golf club. nice place!  wat's ur 1st place again?</t>
  </si>
  <si>
    <t xml:space="preserve">Got two spots open now </t>
  </si>
  <si>
    <t xml:space="preserve">@zeedlle tomorrow I'll ask if you swept your series </t>
  </si>
  <si>
    <t xml:space="preserve">#3wordsregardingnkotb  Jen Loves Joey.... what? to self centered? Okay, fill in YOUR name and YOUR FAV then! </t>
  </si>
  <si>
    <t>Tue May 26 21:09:05 PDT 2009</t>
  </si>
  <si>
    <t xml:space="preserve">@rellacafa i'll rest vicariously through your nap, so have a good one </t>
  </si>
  <si>
    <t xml:space="preserve">#food #KFCPhilippines Ano mas masarap? Chicken na may talong? o Talong na may chicken?! hahaha... I love new KFC's rice bowl meals!!! </t>
  </si>
  <si>
    <t xml:space="preserve">@OnTheThrottleTV Mr. Moss was lapsing into home-speak semi-brogue with Neil. Nice. </t>
  </si>
  <si>
    <t>jukkapaulin</t>
  </si>
  <si>
    <t>good morning!  reading techcrunch, about Ovi store launch.. pheew.</t>
  </si>
  <si>
    <t xml:space="preserve">@cccmonsturr You and your enviromental friendly world. Cindy, today i littered </t>
  </si>
  <si>
    <t xml:space="preserve">@mrsvc_sp YOU ROCK </t>
  </si>
  <si>
    <t>SenorSanchos</t>
  </si>
  <si>
    <t xml:space="preserve">Currently a big fan of SLO Roasted Coffee's Vanilla and Hazelnut. Can hardly wait for tomorrow morning </t>
  </si>
  <si>
    <t xml:space="preserve">@xivyy takeaways are always a great solution hahaha </t>
  </si>
  <si>
    <t>Just landed in LA.. Found out cavs lost. Wtf Lebron!!? No one has MVP status like my baby kobe  can't wait for the game tomorrow</t>
  </si>
  <si>
    <t xml:space="preserve">Alright, I have to do the responsible thing and go to bed. Early morning. Good night! </t>
  </si>
  <si>
    <t>WICKED was soooooo AWESOME!!!  and my mommy bought me a 30 dollar umbrella hahaha sometimes i love her.</t>
  </si>
  <si>
    <t>@macitout What up JM? How's your night? So its officially my birthday now!  yay. Alex</t>
  </si>
  <si>
    <t xml:space="preserve">doing my 9 wks test for math since i wont be at school a day tomorrow and i wont be there thur-sun becuz im going on the band trip </t>
  </si>
  <si>
    <t>Adriana_Acosta</t>
  </si>
  <si>
    <t xml:space="preserve">@ndavid79 HAHA meany! @Adriana_Acosta Look behind ya, people are following ya </t>
  </si>
  <si>
    <t xml:space="preserve">@mackenziealex Shhhhhh!!! Now I want one!!! </t>
  </si>
  <si>
    <t>Maxalfie48</t>
  </si>
  <si>
    <t xml:space="preserve">Getting ready 4 work,gonna be a long day. Hope everyone has good day. </t>
  </si>
  <si>
    <t xml:space="preserve">@JustElle I'm going to be the Duke of Cheese </t>
  </si>
  <si>
    <t>@smiley92 hey i just watched fairytale from eurovision and wow this is so good  i just thought i'd share, srry  how r u?</t>
  </si>
  <si>
    <t xml:space="preserve">My ex's new girlfriend just told me I look like I've lost weight. Win, fatty. </t>
  </si>
  <si>
    <t xml:space="preserve">@amilya I printed out &amp;quot;In my daughter's eyes&amp;quot;, framed &amp;amp; decorated it and gave it to my daughter (13) for X-mas. It's a special song </t>
  </si>
  <si>
    <t>Well, I'll talk to you guys later! Gonna find something fun to do in this Cruise!  Bye!</t>
  </si>
  <si>
    <t>DelmyCabrera</t>
  </si>
  <si>
    <t>Might be overdoing the ?????????? thing, but I just figured it out  Also, I've had about 4 hours of sleep each night for the past 2 weeks.</t>
  </si>
  <si>
    <t>ghonchehh</t>
  </si>
  <si>
    <t xml:space="preserve">@lolitsdylan thanks </t>
  </si>
  <si>
    <t>@DelaneLyn  listed at least 10 other hotels near ones i picked each night so u can pick and added where food and fun is  yes i rule i know</t>
  </si>
  <si>
    <t>Kristin918</t>
  </si>
  <si>
    <t>@shoffeitt Thanks, it was good.  Hope you did too...</t>
  </si>
  <si>
    <t>aussiebutterfly</t>
  </si>
  <si>
    <t xml:space="preserve">@Sharkie_fun lol your crazy... gnight </t>
  </si>
  <si>
    <t>Tue May 26 21:09:10 PDT 2009</t>
  </si>
  <si>
    <t>sirpoins</t>
  </si>
  <si>
    <t xml:space="preserve">@moonstruckmommy I guess we'll see    Off to bed with me...have a good night </t>
  </si>
  <si>
    <t>KrysiaMarie</t>
  </si>
  <si>
    <t xml:space="preserve">Thank you to my boyfriend Bryan for one wonderful year! </t>
  </si>
  <si>
    <t>@dreamonster ....joint submission?  like, um, siamese twins or something.</t>
  </si>
  <si>
    <t>leenuhvfc</t>
  </si>
  <si>
    <t xml:space="preserve">@thomasfiss whoa dats one long nap. Hey can u follow me plz </t>
  </si>
  <si>
    <t>Tue May 26 21:09:11 PDT 2009</t>
  </si>
  <si>
    <t xml:space="preserve">Hersheys cookies and cream, my fravorite </t>
  </si>
  <si>
    <t>Trax23</t>
  </si>
  <si>
    <t xml:space="preserve">Jury duty calls...I have to report at 9am...they say no phones, but we shall see! I'll just put it on silent until they call my name. </t>
  </si>
  <si>
    <t>Tue May 26 21:09:12 PDT 2009</t>
  </si>
  <si>
    <t xml:space="preserve">@crusaderz4life Yes, I am pretty out going and sarcastic.  I think people lighten up faster when you are </t>
  </si>
  <si>
    <t xml:space="preserve">@chantelm15 is cool everyone, please follow her </t>
  </si>
  <si>
    <t>Cooltrc</t>
  </si>
  <si>
    <t xml:space="preserve">don't go liz   &amp;quot;I don't know anymore how I should feel.......I don't care&amp;quot;  </t>
  </si>
  <si>
    <t xml:space="preserve">@ykai_ hey ykai.. i heard abt what happened to you. get well! </t>
  </si>
  <si>
    <t>Tue May 26 21:09:15 PDT 2009</t>
  </si>
  <si>
    <t>ShelleyShane</t>
  </si>
  <si>
    <t xml:space="preserve">Bed ... yessss.  </t>
  </si>
  <si>
    <t>Sorry cant spell...that should of been &amp;quot;liking&amp;quot; it  not likely</t>
  </si>
  <si>
    <t xml:space="preserve">@sophiedee You changed your avatar pic!  Very nice!  </t>
  </si>
  <si>
    <t xml:space="preserve">@Southernbelle32 I sent you a DM </t>
  </si>
  <si>
    <t>davieira</t>
  </si>
  <si>
    <t>Para este momento, spread the word is perfect  ? http://blip.fm/~73vvs</t>
  </si>
  <si>
    <t xml:space="preserve">2 Hours of Alton </t>
  </si>
  <si>
    <t>bad_dirt_marvel</t>
  </si>
  <si>
    <t>@psychomule How true.   But positive thinking, and all that, right?</t>
  </si>
  <si>
    <t>cgamache55</t>
  </si>
  <si>
    <t xml:space="preserve">oh btw, i was typing something and i meant to put fuck friends but i put fuck friendlys lol thats how much i hate it. oh well. off to bed </t>
  </si>
  <si>
    <t>Jasmineduvall</t>
  </si>
  <si>
    <t xml:space="preserve">@KellyMorgn glad you figured out the #hashtag </t>
  </si>
  <si>
    <t>cornbread1311</t>
  </si>
  <si>
    <t xml:space="preserve">I have an awesome girlfriend. Can't wait to see her tomorrow </t>
  </si>
  <si>
    <t xml:space="preserve">@draykh well, sort of. I just need to break down and buy another machine; mine are getting cranky in their old age </t>
  </si>
  <si>
    <t xml:space="preserve">@nthmost LOL that's the highest compliment </t>
  </si>
  <si>
    <t xml:space="preserve">@djay_software glad u found me! djay is easy to use and allows me 2 b very creative...would love to see a place where i can add my own FX </t>
  </si>
  <si>
    <t xml:space="preserve">sitting with my sister catching up </t>
  </si>
  <si>
    <t xml:space="preserve">@potentiate Awesome!  </t>
  </si>
  <si>
    <t>@Christiegarcia Ur avatar, silly. I dont know what's in your closet... anymore. Since U changed the locks  BTW Your dog's hungry. LOL</t>
  </si>
  <si>
    <t xml:space="preserve">@MoonSedai That's cool...I forgot it was a holiday. Glad you had a nice day </t>
  </si>
  <si>
    <t xml:space="preserve">@jeffc4442 Hee hee thanks!! (I'm trying here!) </t>
  </si>
  <si>
    <t xml:space="preserve">Done today's Chinese lesson </t>
  </si>
  <si>
    <t xml:space="preserve">its funny how people reply to celebs even though they could care less, but its fun </t>
  </si>
  <si>
    <t>Tue May 26 21:10:48 PDT 2009</t>
  </si>
  <si>
    <t xml:space="preserve">@rogersanchez also check out YT Cracker - he's awesome  too </t>
  </si>
  <si>
    <t>@OldmanHo lol yeah, this time pretty much the whole thing  so close again, but looks like Cavs are being totally outplayed by Magic!</t>
  </si>
  <si>
    <t>Bandrik</t>
  </si>
  <si>
    <t xml:space="preserve">@wahay At least you have SIGGRAPH to look forward to. It's going to be so awesome - celebrate your 21st with us there! </t>
  </si>
  <si>
    <t xml:space="preserve">@erinhuggins Yay! I can't wait to see it, read it, share it, retweet it... </t>
  </si>
  <si>
    <t xml:space="preserve">@JoannaAngel thanks! I hope everyone else likes it too. </t>
  </si>
  <si>
    <t>please forgive the upcoming blitz regarding @rustyrockets ... if you don*t love him (which i can*t imagine!) do it because you love me!  x</t>
  </si>
  <si>
    <t xml:space="preserve">Okay... I've got to get to bed.  I'm being silly.  </t>
  </si>
  <si>
    <t>Tue May 26 21:10:52 PDT 2009</t>
  </si>
  <si>
    <t>@bvhk it did. More than MS Word recovering, I was worried about myself. Both recovered  BTW you coming for alumni meet on Sunday? @awtaney</t>
  </si>
  <si>
    <t xml:space="preserve">@tandcmitchell and some people would be mad at me if I announced their email &amp;quot;Email her- She's got the loot!&amp;quot; </t>
  </si>
  <si>
    <t>watching the bachelorette again because watching it in a room of girls all yapping away calls for a second viewing  but i still love them.</t>
  </si>
  <si>
    <t>Tue May 26 21:10:51 PDT 2009</t>
  </si>
  <si>
    <t xml:space="preserve">@KristaConnects that's a great band. </t>
  </si>
  <si>
    <t xml:space="preserve">@GillesMarini its amazing how supportive ur family is,and ur friendship with Cheryl is truly touching too! </t>
  </si>
  <si>
    <t>JennBorthwick</t>
  </si>
  <si>
    <t>Flying back to New Mexico tommorrow   Awe home I miss you!</t>
  </si>
  <si>
    <t xml:space="preserve">is thinking about actually making some french fries right now </t>
  </si>
  <si>
    <t>@MyZoetrope Oh! I adore your Home Sweet Home mini painting!  So cute!</t>
  </si>
  <si>
    <t>winnieamini</t>
  </si>
  <si>
    <t>Yipeee!!! Finally, the curtain has been drawn...Lord, I can't thank You enough! Now to the loooonnnggg awaited sleep  &amp;lt;3 &amp;lt;3 &amp;lt;3</t>
  </si>
  <si>
    <t>jessieriera</t>
  </si>
  <si>
    <t xml:space="preserve"> getting more followers!!.. love twitter!!!!... i think is one of the best things ever invented </t>
  </si>
  <si>
    <t>iWalkByFaith</t>
  </si>
  <si>
    <t xml:space="preserve">Fine Arts Fest, whipped cream, and toasting Shakespeare - my day ended well. </t>
  </si>
  <si>
    <t>Tue May 26 21:10:53 PDT 2009</t>
  </si>
  <si>
    <t xml:space="preserve">@BgirlShorty hahahaha i have skittles. yumm. getting jealous huhh? lol im jk i love u shorty </t>
  </si>
  <si>
    <t>denismarie</t>
  </si>
  <si>
    <t xml:space="preserve">you should have hung around with me for a little longer </t>
  </si>
  <si>
    <t>Long Memorial weekend... Dodgers game/Venice beach on Sunday and Viper Room Monday night. Good times  Ready for some sleeeeeep.</t>
  </si>
  <si>
    <t xml:space="preserve">@JessicaKnows hey lovely lady </t>
  </si>
  <si>
    <t>brandii1969</t>
  </si>
  <si>
    <t xml:space="preserve">Thinking about heading to but...just not if the interest me  </t>
  </si>
  <si>
    <t xml:space="preserve">@DannyBrown @drewmaniac @judithsthoughts hehe, I can assure you all the random stuff you hear from over here is me </t>
  </si>
  <si>
    <t xml:space="preserve">Met Nelly Furtado and Bradley Cooper today   Both very nice people </t>
  </si>
  <si>
    <t xml:space="preserve">@HSBSuzanne older and old is quiet a big difference. I don't consider people &amp;quot;old&amp;quot; until they're in their 70+ </t>
  </si>
  <si>
    <t xml:space="preserve">@AkiraLane well that's one lucky cantelope I guess :p hehe...man that was a bad joke....sorry about that </t>
  </si>
  <si>
    <t xml:space="preserve">@ImChrisRich I was having the worst and I mean the worst day of my life... and some how that just put the BIGGEST smile on my face! ha ha </t>
  </si>
  <si>
    <t xml:space="preserve">@webbtech Have always been a HUGE fan of theirs </t>
  </si>
  <si>
    <t xml:space="preserve">@baseball_mommy Well said! </t>
  </si>
  <si>
    <t xml:space="preserve">My sister&amp;amp;I, just made cheesy fries. </t>
  </si>
  <si>
    <t>justatree</t>
  </si>
  <si>
    <t>@mishamathis Wow the AL Sports Hall of Fame! Congrats to your uncle  A brunch date sounds fabulous. Looking forward to seeing you guys!</t>
  </si>
  <si>
    <t>ibsheila25</t>
  </si>
  <si>
    <t xml:space="preserve">@ajrafael yeeah magic! dwight howard is a BEAST! </t>
  </si>
  <si>
    <t>Tue May 26 21:10:58 PDT 2009</t>
  </si>
  <si>
    <t xml:space="preserve">@janine_j9 Lol the most recent ones I sang for them are &amp;quot;I'm Yours&amp;quot; and &amp;quot;Details In the Fabric&amp;quot; by Jason Mraz lol </t>
  </si>
  <si>
    <t>emsully3406</t>
  </si>
  <si>
    <t xml:space="preserve">getting a new room tomorrow!! </t>
  </si>
  <si>
    <t xml:space="preserve">@SongzYuuup Beg you some food nuh...LOL~ XOXO </t>
  </si>
  <si>
    <t>Loujaneee</t>
  </si>
  <si>
    <t xml:space="preserve">SAILOR MOON.      what memories </t>
  </si>
  <si>
    <t xml:space="preserve">@Stephiemtx U sure r a busy lady. Glad 2 hear ur mom is doing well. U have 2 kids right? They r adorable. </t>
  </si>
  <si>
    <t>Tue May 26 21:11:00 PDT 2009</t>
  </si>
  <si>
    <t xml:space="preserve">@qeeked_up_ninja lOl awwwwwwwh im Lewis ALLLLLL daaaay! </t>
  </si>
  <si>
    <t>shutyourlips</t>
  </si>
  <si>
    <t>If you click on line that slightly resembles an l beside your name, you can see a picture  It's a nice one if I might add! @itsNICKJ0NAS</t>
  </si>
  <si>
    <t>Mz_Shunie</t>
  </si>
  <si>
    <t xml:space="preserve">@dwighthoward Good game...i was kind of scared for a min.. </t>
  </si>
  <si>
    <t>Tue May 26 21:11:02 PDT 2009</t>
  </si>
  <si>
    <t>afropoppette</t>
  </si>
  <si>
    <t>@AndrewSnedeker ... hmmm, we'll see. The only problem is that I don't wanna hafta switch my plan too much.  I'm broke.</t>
  </si>
  <si>
    <t>edesignaudio</t>
  </si>
  <si>
    <t>@cjutting just a few connection problem  all sorted now!</t>
  </si>
  <si>
    <t>Tue May 26 21:11:01 PDT 2009</t>
  </si>
  <si>
    <t xml:space="preserve">@jguerrero thanks! </t>
  </si>
  <si>
    <t xml:space="preserve">sugar cookie = amazingggg i love them </t>
  </si>
  <si>
    <t>blaqbarbie09</t>
  </si>
  <si>
    <t xml:space="preserve">@DwightHoward do NOT !!!! Get anymore techs!!!!!!! </t>
  </si>
  <si>
    <t xml:space="preserve">@mychiller thank you for seeing that news people are people too </t>
  </si>
  <si>
    <t xml:space="preserve">@coldplay So, when u eat pizza in the states then go home &amp;amp; get pizza, is it...somewhat disappointing?  J/K!  U know I have to mess w/ u! </t>
  </si>
  <si>
    <t xml:space="preserve">@robotsnhearts oh and fyi, what i was trying to say this morning is that lights was playing at tutti frutti. ice. </t>
  </si>
  <si>
    <t>Only THREE days left until @momspective comes to visit my pregnant self all the way down the yellow brick road in KS   #wiimoms</t>
  </si>
  <si>
    <t xml:space="preserve">You all BLEW up my phone! I got off way early </t>
  </si>
  <si>
    <t>@glamah nice.  Sadly those are different woods.. only about 800 miles   Hope you enjoyed the PNW though..Get some good seafood?</t>
  </si>
  <si>
    <t xml:space="preserve">@JUKiE_o8 way better! haha. parang ym lang to e. cool. </t>
  </si>
  <si>
    <t>Tue May 26 21:11:06 PDT 2009</t>
  </si>
  <si>
    <t>BULiz</t>
  </si>
  <si>
    <t xml:space="preserve">work starts monday </t>
  </si>
  <si>
    <t>nipashah</t>
  </si>
  <si>
    <t xml:space="preserve">@greatfitness cause they have nothing of value to add to a &amp;quot;conversation&amp;quot; - </t>
  </si>
  <si>
    <t>@SteveWisbey hello there  soup soup a tasty soup soup spicy carrot and coriander</t>
  </si>
  <si>
    <t xml:space="preserve">i love hayden christensen. gonna have a HC marathon tommorrow. because i just wanna look at him all day </t>
  </si>
  <si>
    <t xml:space="preserve">hopefully, this week is a good week. &amp;amp; then, we're seniors! </t>
  </si>
  <si>
    <t>@jeffarchuleta hahaha! you're joking right?  (btw that's not offensive or creepy or anything lol, just dont think u'd tweet 'bout it!) XD</t>
  </si>
  <si>
    <t>Tue May 26 21:11:09 PDT 2009</t>
  </si>
  <si>
    <t xml:space="preserve">@jeffarchuleta Really? With whom? </t>
  </si>
  <si>
    <t>glamourins</t>
  </si>
  <si>
    <t xml:space="preserve">@mitchelmusso please gimme your shoutout again </t>
  </si>
  <si>
    <t>@PlusSizeMommy Howdy!!  How's your Tuesday evening? lol</t>
  </si>
  <si>
    <t>Tue May 26 21:11:10 PDT 2009</t>
  </si>
  <si>
    <t xml:space="preserve">@Schizophrenelle add yourself to twittruth at http://twittruth.com/AddMe.aspx  real people rule this chart  </t>
  </si>
  <si>
    <t xml:space="preserve">I hope there's a thunderstorm tonight! </t>
  </si>
  <si>
    <t>@kateisoverthere flickr-ing and facebook-ing  how's your cam?</t>
  </si>
  <si>
    <t>mclanea</t>
  </si>
  <si>
    <t xml:space="preserve">@adamwc I'm just having fun tonight. I'm batting 3 for 3 tonight with the 4th batter at the plate. </t>
  </si>
  <si>
    <t xml:space="preserve">@hyprnova tried to get a pic of the psychedelic HUGE spider in the 3D Garfield ride for you but the pic didn't come out. </t>
  </si>
  <si>
    <t>MayaRandom</t>
  </si>
  <si>
    <t xml:space="preserve">@EleanorDai Ok, I do understand. Make sure to breathe when, you read. Ok? Because, sometimes by butt muscles stop when I read.. heheehee. </t>
  </si>
  <si>
    <t>rosannar4</t>
  </si>
  <si>
    <t xml:space="preserve">@JonMcLaughlin Lol! I didn't even know it had an expiration date. I think your safe. </t>
  </si>
  <si>
    <t xml:space="preserve">@theashleytaylor I Miss You ASSHOLE!!!!!!.....Come Contaminate My Life With German-ness. </t>
  </si>
  <si>
    <t>@kareliz: Thanks  @caporal_chef @Chise  @DJ_Marcus @TakeFive @messinwiththekid @kbuech @joechapman Stone Temp... ? http://blip.fm/~73vzz</t>
  </si>
  <si>
    <t>@JohnLowell Hey!!! guess who is on Twitter now?!?!?!?!  Follow MEEE!</t>
  </si>
  <si>
    <t xml:space="preserve">@thomasfiss well ur gonna be up all night. I suggest going to ur gate or front foor &amp;amp; checking out what @TiffyNiffy left u! </t>
  </si>
  <si>
    <t xml:space="preserve">@ShelbyLael I will take that as a &amp;quot;No&amp;quot;  </t>
  </si>
  <si>
    <t>knoodlePRgrl</t>
  </si>
  <si>
    <t>@iaagustin Oooh good I don't feel so alone now!  I don't think I like this one...only watching it cause New York ended.</t>
  </si>
  <si>
    <t xml:space="preserve">@tracksforhire  well go to bed   and kiss that baby girl one more time </t>
  </si>
  <si>
    <t xml:space="preserve">I just managed to flash-freeze a pav. Out of the fridge, straight into the microwave for 40 secs. Hard as stone </t>
  </si>
  <si>
    <t>StellaV67</t>
  </si>
  <si>
    <t xml:space="preserve">Yay my sons team won! thanks everyone who went to his game tonight! </t>
  </si>
  <si>
    <t xml:space="preserve">@JoLoPe you never responded..lol. </t>
  </si>
  <si>
    <t>@Melisie Hi, random reply, but FYI, I think that's an AWESOME idea. Someone should get on top of that!  #stargirlinspace</t>
  </si>
  <si>
    <t xml:space="preserve">@Jeffarchuleta That's awesome, good for him!! </t>
  </si>
  <si>
    <t>ashlin_michelle</t>
  </si>
  <si>
    <t xml:space="preserve">@jammymusician Nice purchases, you were very lucky. Hope you have finally gotten some sleep? </t>
  </si>
  <si>
    <t xml:space="preserve">@TechBabe the cavs are going down like a sweet muffin. </t>
  </si>
  <si>
    <t>Jenface</t>
  </si>
  <si>
    <t xml:space="preserve">@cute_carl sweet maybe we can go this weekend or something...if you're in town!  i love bike riding! </t>
  </si>
  <si>
    <t xml:space="preserve">@JonMcLaughlin i think that you'll be okay </t>
  </si>
  <si>
    <t xml:space="preserve">@TwoSteppinAnt WYA last year @ camden was pretty badass </t>
  </si>
  <si>
    <t xml:space="preserve">got me a date with a nifty guy. my moxie finally pays off!! </t>
  </si>
  <si>
    <t xml:space="preserve">@nthomas81  ahhh yesss!!  its been too long.  there are epic updates waiting for you and im still waiting for yours!  </t>
  </si>
  <si>
    <t xml:space="preserve">@la_dodgers Dodgers are absolutely awesome, baby!!!  Way to go, Dodgers!  I'm proud of you guys!!  </t>
  </si>
  <si>
    <t>JizzyWizzy69hum</t>
  </si>
  <si>
    <t xml:space="preserve">At home </t>
  </si>
  <si>
    <t>@C_DIG  looking forward to the cast!!</t>
  </si>
  <si>
    <t xml:space="preserve">I'm watching Practical Magic again. </t>
  </si>
  <si>
    <t xml:space="preserve">john is only twitterin from the shitter...and Quikcheck </t>
  </si>
  <si>
    <t>Tue May 26 21:11:19 PDT 2009</t>
  </si>
  <si>
    <t>newaa</t>
  </si>
  <si>
    <t xml:space="preserve">@janole hi Ole?have u received interview ? </t>
  </si>
  <si>
    <t>Tue May 26 21:11:18 PDT 2009</t>
  </si>
  <si>
    <t xml:space="preserve">@ClodVanTam... I like your new picture... Oh so pretty! </t>
  </si>
  <si>
    <t xml:space="preserve">@Brandystrippers Thanks for the link! The daily mail should go to RussellBrand.tv.com they had that and more up in the forums for awhile! </t>
  </si>
  <si>
    <t>nurigis</t>
  </si>
  <si>
    <t xml:space="preserve">@greatpark79 you are a stupid man. </t>
  </si>
  <si>
    <t>@BaileyBoo93 http://twitpic.com/61bdy - haha yayyy my post is in it  i win</t>
  </si>
  <si>
    <t xml:space="preserve">something smells good </t>
  </si>
  <si>
    <t xml:space="preserve">@kellarenee We're gonna look so cute in my car </t>
  </si>
  <si>
    <t xml:space="preserve">@melissacarolina haha. It was random! Walmart trip turned into a snack trip </t>
  </si>
  <si>
    <t xml:space="preserve">I like candles they make me feel relaxed. </t>
  </si>
  <si>
    <t>Ok. hurry I'm curious.  Haha.</t>
  </si>
  <si>
    <t xml:space="preserve">Listening to Japanese hiphop: Rip Slyme. Haven't listened to these guys in a while, so awesome! </t>
  </si>
  <si>
    <t>@ajsweetheart cruise was amazing  would do again in heartbeat! First day blog up, working on day 2! And luv 90210  own all seasons out!</t>
  </si>
  <si>
    <t>barbrocks</t>
  </si>
  <si>
    <t xml:space="preserve">@lmwmusic yay for new music! </t>
  </si>
  <si>
    <t>Jack is sleeping in the closet  http://apps.facebook.com/dogbook/profile/view/5822337</t>
  </si>
  <si>
    <t xml:space="preserve">Will go take a bath now. Excited na kong tumambay sa bahay ng HS kabarks ko. Heehee. </t>
  </si>
  <si>
    <t>youth was fun tonight  watching people scarf down 5-7 hot dogs in 5 minutes was pretty gross but entertaining...i love joe kufel.</t>
  </si>
  <si>
    <t>@lissyvz  i hope it get it! it'd be an amazing summer job.</t>
  </si>
  <si>
    <t>ch1m1changa</t>
  </si>
  <si>
    <t xml:space="preserve">jon the crazy tweeter </t>
  </si>
  <si>
    <t>MsSunflower</t>
  </si>
  <si>
    <t xml:space="preserve">@TheEllenShow Now it's stuck in mine too!  Thanks!!! </t>
  </si>
  <si>
    <t>Chance_Baby</t>
  </si>
  <si>
    <t xml:space="preserve">im soo off for now </t>
  </si>
  <si>
    <t>Tue May 26 21:12:54 PDT 2009</t>
  </si>
  <si>
    <t xml:space="preserve">@smosh i don't get the voting thing. lol it seems complicated :| but if i could vote, i'd pick the corndog vs sausage links lol </t>
  </si>
  <si>
    <t>Tue May 26 21:12:52 PDT 2009</t>
  </si>
  <si>
    <t xml:space="preserve">Movie. Done with school </t>
  </si>
  <si>
    <t xml:space="preserve">legs feel soo much better after taking two tylenol extra strength, stretching, and relaxing </t>
  </si>
  <si>
    <t>janelle123</t>
  </si>
  <si>
    <t xml:space="preserve">loved seeing char and meeting her fam they all seem like amazing people just like her </t>
  </si>
  <si>
    <t>juliatrops</t>
  </si>
  <si>
    <t xml:space="preserve">@LizzyRox LOL! I am just so excited, I can't believe it. Thank you for sharing this excitement with me! </t>
  </si>
  <si>
    <t xml:space="preserve">@WoWInsider http://twitpic.com/61bqe My new mage! </t>
  </si>
  <si>
    <t>starlitez</t>
  </si>
  <si>
    <t xml:space="preserve">Well  I'm about to shower my friend Jackie is sleeping over and she's bringing 2 movies to watch!!! </t>
  </si>
  <si>
    <t>x0x_Catterz_x0x</t>
  </si>
  <si>
    <t xml:space="preserve">Good night all and see u all in  my  dreams  Ha Ha Ha I  So  wish  but anyways Sweet  dreams to each of you </t>
  </si>
  <si>
    <t xml:space="preserve">@rikerjoe If it's any consolation I do know of ONE person that's had no problems with Vista at all! </t>
  </si>
  <si>
    <t xml:space="preserve">Enjoyed spending time with @vagabondrunn this evening. I've missed him. </t>
  </si>
  <si>
    <t>wentworthmiller</t>
  </si>
  <si>
    <t xml:space="preserve">@Mariahfan4eva Aww, thanks!  Too sweet.  Thanks for following.  </t>
  </si>
  <si>
    <t xml:space="preserve">WooHoo! Video is up: http://bit.ly/TPCB0 BE WARNED: HD is still processing </t>
  </si>
  <si>
    <t>I had found this one,,,I have a serious crush!  RB: @TrainWreckRadio: Monte Montgomery: 1st &amp;amp; Repairfrom Aus... ? http://blip.fm/~73w3o</t>
  </si>
  <si>
    <t xml:space="preserve">Done with osm and now at ohl. </t>
  </si>
  <si>
    <t>bruce_bishop</t>
  </si>
  <si>
    <t>@Stacia0517 hi Staci! Welcome to twitter. Give it a chance, it's like me, it grows on you  the trick is to follow some ppl you like</t>
  </si>
  <si>
    <t>lizweimer</t>
  </si>
  <si>
    <t xml:space="preserve">@GustafsonK They are OK, I tried to make them &amp;quot;healthier&amp;quot; and I think that may have hurt them a bit, but they're still edible for sure </t>
  </si>
  <si>
    <t xml:space="preserve">@SuzanneReed I aim to please sugar </t>
  </si>
  <si>
    <t>beamontano</t>
  </si>
  <si>
    <t xml:space="preserve">@rulexbreaker I will never haha: D I miss u too </t>
  </si>
  <si>
    <t>meryanne13</t>
  </si>
  <si>
    <t>Playing piano again...  It's great!!</t>
  </si>
  <si>
    <t xml:space="preserve">yeahhh  I got it. I'm uploading the video   </t>
  </si>
  <si>
    <t>candicequimpo</t>
  </si>
  <si>
    <t xml:space="preserve">Every freelancer shld try not to succumb to hermit-liviing.  Today, 2 friends are coming over w/  laptops  to work ! Together &amp;amp; separate </t>
  </si>
  <si>
    <t xml:space="preserve">@RebeccaLange you know your avatar makes me think of The Nanny. </t>
  </si>
  <si>
    <t>Tue May 26 21:12:59 PDT 2009</t>
  </si>
  <si>
    <t>sweetmooncrest</t>
  </si>
  <si>
    <t xml:space="preserve">i wanna eat ice cream... it's a sunny sunny Wednesday... God Bless to all! </t>
  </si>
  <si>
    <t xml:space="preserve">is cuter than a cupcake </t>
  </si>
  <si>
    <t xml:space="preserve">@Bbb3LZz its not the sound of it, is the taste that counts </t>
  </si>
  <si>
    <t xml:space="preserve">@delwilliams Because cheap stuff never wears out! </t>
  </si>
  <si>
    <t xml:space="preserve">@carissarogers Say hi to my baby sis: @heyhotmess.... Brooke, this is my good friend Carissa... the one that does #gno w/me </t>
  </si>
  <si>
    <t>Winship101</t>
  </si>
  <si>
    <t xml:space="preserve">That movie was crazy!  Feeling caught up after the lengthy phone talks tonight.  I have good people in my life </t>
  </si>
  <si>
    <t xml:space="preserve">I was sort of surprised that EA Sports Active received so many positive reviews on Amazon.com. Looks like I gotta get it </t>
  </si>
  <si>
    <t>Tue May 26 21:13:02 PDT 2009</t>
  </si>
  <si>
    <t xml:space="preserve">Hey hey im still up </t>
  </si>
  <si>
    <t xml:space="preserve">@rmilana @vewe @aravindkumar Hi Goodmorning! *cheers* #coffeeclub </t>
  </si>
  <si>
    <t xml:space="preserve">@iTzLetItDie *give lollipop then takes it away* I always wanted to say &amp;quot;Like taking candy from a baby&amp;quot; js </t>
  </si>
  <si>
    <t>@capitaln just being me  rest well and dream happily! I need some z's!</t>
  </si>
  <si>
    <t xml:space="preserve">Nothing beats laying in bed listening to the rain... </t>
  </si>
  <si>
    <t>rxshelbs</t>
  </si>
  <si>
    <t xml:space="preserve">@jenjoe1981 oh please, this one would make any person vomit. After this I am heading to your place in the next hour </t>
  </si>
  <si>
    <t>alltimemolly</t>
  </si>
  <si>
    <t xml:space="preserve">@skyrocketrandom youre telling me... @hamsnard SURE </t>
  </si>
  <si>
    <t>Tue May 26 21:13:04 PDT 2009</t>
  </si>
  <si>
    <t xml:space="preserve">@keitharichall More soon! </t>
  </si>
  <si>
    <t>142Staircases</t>
  </si>
  <si>
    <t>@elizawriter1 Hey hey  I actually didn't go to LeakyCon. Dinah did though. My friend Maria was graduating from UC Berkeley this weekend...</t>
  </si>
  <si>
    <t xml:space="preserve">@DianaZambrano27 I can still see you other account...but this one has your new name </t>
  </si>
  <si>
    <t xml:space="preserve">Follow @BSCENEMAG TODAY!  everyones Doing it..... Get with it!  </t>
  </si>
  <si>
    <t xml:space="preserve">@fortyfive_ds Thanks for the heads up. </t>
  </si>
  <si>
    <t>justmenagerie</t>
  </si>
  <si>
    <t xml:space="preserve">@xowarrenbryte sometimes its super boring, and sometimes is really fun. it just depends what's going on, i guess </t>
  </si>
  <si>
    <t xml:space="preserve">@sengming When they close at 1am. </t>
  </si>
  <si>
    <t>DeJay_Heal</t>
  </si>
  <si>
    <t xml:space="preserve">Hahahahaha i'm talking to my posters </t>
  </si>
  <si>
    <t>@jeffarchuleta ahh .. ohmygoshhh congratsss david !!! ahhh i was sleeping and this woke me up ahhhh  im sooo happpy lol</t>
  </si>
  <si>
    <t xml:space="preserve">@NPGbrian: ha! when you get back from the island we need to plan a group 2 go to Arrington 4 a picnic w/ wine asap! </t>
  </si>
  <si>
    <t>r_c_jr</t>
  </si>
  <si>
    <t xml:space="preserve">Butterflies. Bats. Eagles. And maybe a mockin bird. All in my stomach. For tomorrow I'm heading back to school. I hope i do real good. </t>
  </si>
  <si>
    <t xml:space="preserve">@froghospital Sounds beautiful. I really do like the regions of the sound up north. </t>
  </si>
  <si>
    <t>nicolelovespugs</t>
  </si>
  <si>
    <t xml:space="preserve">Is cuddling with my puggies! Goodnight </t>
  </si>
  <si>
    <t xml:space="preserve">@Alyssa_Milano You're a fine person Alyssa. The congrats are certainly well deserved. </t>
  </si>
  <si>
    <t>@PinkStarMusic don't you know you're hot no matter what you wear?!  woof n stuff! xo</t>
  </si>
  <si>
    <t xml:space="preserve">Found it! Under my bed phew </t>
  </si>
  <si>
    <t>aedinger</t>
  </si>
  <si>
    <t xml:space="preserve">@LaurenMabbett I am definitley guilty of an addiction to that game. Look me up on facebook and we can compete. Alex Edinger in Oregon </t>
  </si>
  <si>
    <t>EricaJalbuena</t>
  </si>
  <si>
    <t xml:space="preserve">So excited, halfway done with high school </t>
  </si>
  <si>
    <t>FunkiChicka</t>
  </si>
  <si>
    <t xml:space="preserve">@Pink awesome!!!! I have 5 shirts made up for the concert! We are gonna look hot! Bonus!! You get one haha </t>
  </si>
  <si>
    <t>puropincheangel</t>
  </si>
  <si>
    <t>hmm i wana see britney spears  shes a freak! haha</t>
  </si>
  <si>
    <t>Yesh!  Done   I'm going to hang around and then off i go to bed to get in some..</t>
  </si>
  <si>
    <t>Tue May 26 21:13:09 PDT 2009</t>
  </si>
  <si>
    <t>Mind_of_simon</t>
  </si>
  <si>
    <t xml:space="preserve">@cozbaldwin @stephsedor @Charizardi hehehe the best way to end my night </t>
  </si>
  <si>
    <t xml:space="preserve">@fia_PWNS Thank you </t>
  </si>
  <si>
    <t>jessayecuhh13</t>
  </si>
  <si>
    <t xml:space="preserve">busyyy weekenddd coming up </t>
  </si>
  <si>
    <t>wondering why she is still grounded.. lol goodnight  extremely tiiired.</t>
  </si>
  <si>
    <t>Watching Degrassi before bed...even though I've seen these episodes already. Can't get enough  Oh yea, brought my GPA up to 3.38!!! Yay!</t>
  </si>
  <si>
    <t>Tue May 26 21:13:11 PDT 2009</t>
  </si>
  <si>
    <t xml:space="preserve">@THEDIAMONDCOACH And life is good </t>
  </si>
  <si>
    <t xml:space="preserve">Well, im gonna call it a nite twitter world....that game got me tired and i wasnt even playin! Sweet Dreams ~~~ </t>
  </si>
  <si>
    <t xml:space="preserve">@stinkle still watching it!  we just got done babysitting and we're about to finish the movie at home! </t>
  </si>
  <si>
    <t xml:space="preserve">@luwees Ok hurry, I'm curious. </t>
  </si>
  <si>
    <t xml:space="preserve">Dodgers won 7-1 </t>
  </si>
  <si>
    <t xml:space="preserve">@adelgabot A good netbook </t>
  </si>
  <si>
    <t xml:space="preserve">@teecee81 If I knew I'd tell you </t>
  </si>
  <si>
    <t>Tue May 26 21:13:15 PDT 2009</t>
  </si>
  <si>
    <t>kalexandram</t>
  </si>
  <si>
    <t>I &amp;lt;3 Keith Urban, and I &amp;lt;3 Nick Jonas, and I &amp;lt;3 basically all of the Jonas Brothers, and I &amp;lt;3 Emily b/c I &amp;lt;3 iTunes cards.  (loving mood)</t>
  </si>
  <si>
    <t>@tommcfly really? wow so, it did work! hope we'll have emails from u when our #message apears on trending topics  lol..night &amp;amp; good luck x</t>
  </si>
  <si>
    <t>Tue May 26 21:13:16 PDT 2009</t>
  </si>
  <si>
    <t>dbtwang</t>
  </si>
  <si>
    <t>@musicblue thanks for the follow  keith</t>
  </si>
  <si>
    <t xml:space="preserve">Finally I return home. It has been a maddening day. Sleep will be the best medicine to overcome fatigue. </t>
  </si>
  <si>
    <t>Thanks for the daily updates from YaeLYraz,YanYuzon and DavidArchie! They're not posers  so glad to get updates from the real ones ;D</t>
  </si>
  <si>
    <t>Tue May 26 21:13:18 PDT 2009</t>
  </si>
  <si>
    <t xml:space="preserve">@GreenSmith Thank you! You know I had great fun. I love teaching, leading, facilitating. It floats my boat </t>
  </si>
  <si>
    <t xml:space="preserve">@Marcie74 Magic vs. Nuggets in the finals </t>
  </si>
  <si>
    <t xml:space="preserve">i think i might go play baseball with my vamp friends tonight </t>
  </si>
  <si>
    <t>Tue May 26 21:13:19 PDT 2009</t>
  </si>
  <si>
    <t xml:space="preserve">@amylynnequist: YES! you have great taste in music...a fine frenzy, a rocket to the moon, run kid run...i'm flabbergasted </t>
  </si>
  <si>
    <t xml:space="preserve">@FPsEvilSide @gen22 LOL I just lost followers with that little lie!! *laughs* I don't wear granny bras you twitterers!! </t>
  </si>
  <si>
    <t>Tue May 26 21:14:50 PDT 2009</t>
  </si>
  <si>
    <t xml:space="preserve">@sandeepparikh ROFL!! love the McG comment... too soon?!? lol Just right </t>
  </si>
  <si>
    <t>Tue May 26 21:14:51 PDT 2009</t>
  </si>
  <si>
    <t>mariamasangkay</t>
  </si>
  <si>
    <t xml:space="preserve"> cant stop, wont stop. believe me, ive tried.</t>
  </si>
  <si>
    <t xml:space="preserve">Happy birthday @thebrandicyrus </t>
  </si>
  <si>
    <t xml:space="preserve">@theBrandiCyrus happy birthdayy wish you the best&amp;lt;3 </t>
  </si>
  <si>
    <t>@SashaKane that is so kind!  you are awesome!</t>
  </si>
  <si>
    <t>Tue May 26 21:14:52 PDT 2009</t>
  </si>
  <si>
    <t xml:space="preserve">watching trey songs broadcasting live. </t>
  </si>
  <si>
    <t>chezlee111</t>
  </si>
  <si>
    <t xml:space="preserve">@Hlefever1 is it too early to start a countdown? </t>
  </si>
  <si>
    <t xml:space="preserve">Birthday Wish: Peace of Mind...EVERYDAY </t>
  </si>
  <si>
    <t xml:space="preserve">No problem.........yep </t>
  </si>
  <si>
    <t>@TheNotoriousJEN Emergency iChat meeting 2morrow before the game  If you not busy. . . No sick passes please jk</t>
  </si>
  <si>
    <t>ramenda</t>
  </si>
  <si>
    <t>it's all downhill from tomorrow  &amp;lt;3 @effinaay &amp;lt;3 @criscic &amp;lt;3 @dangerjames &amp;lt;3 @leannamay26 &amp;lt;3 @aaangelaaa &amp;lt;3 @ijoeherrmann &amp;lt;3</t>
  </si>
  <si>
    <t xml:space="preserve">@Dpeterson329 remember, ppl were calling democrats a lost cause circa 2005. I'm just saying, nothings lost that can't be found again </t>
  </si>
  <si>
    <t xml:space="preserve">@SherriEShepherd Okay - guess u r working on your new show! Sometime when u can give a shoutout to your tweeter friends </t>
  </si>
  <si>
    <t>Tue May 26 21:14:54 PDT 2009</t>
  </si>
  <si>
    <t xml:space="preserve">@PlusSizeMommy - I'm so glad that rang true for you!  p.s. how the heck ARE you?? </t>
  </si>
  <si>
    <t xml:space="preserve">@savagebaby ok morons but nice ones! </t>
  </si>
  <si>
    <t>@LacksleepDNA No, it's like a.. Um msn, but you can video chat with like three other people, it's super cool.  IjusttrieditwithGore&amp;amp;Perry!</t>
  </si>
  <si>
    <t xml:space="preserve">@punkynash lavinia called me today </t>
  </si>
  <si>
    <t>xandreeaa</t>
  </si>
  <si>
    <t>My dance recital is TOMORROW.  It's gonna be friggin radtastic.</t>
  </si>
  <si>
    <t xml:space="preserve">once upon a time i found out jen love hewwit sings </t>
  </si>
  <si>
    <t xml:space="preserve">@jehan_ara Oops! And i woke up late and missed the show @rabiagarib though i barely ever watch the morning shows </t>
  </si>
  <si>
    <t>iam_that</t>
  </si>
  <si>
    <t xml:space="preserve">Success has many fathers and failure is an orphan. All the investors who invested in Twitter, think they are visionaries, go figure </t>
  </si>
  <si>
    <t xml:space="preserve">#hï¿½tbï¿½ichï¿½i #mï¿½qu?ng #trexanh #sï¿½ngquï¿½ thi?u 1 tag cho #vietnam </t>
  </si>
  <si>
    <t>stephy10_14</t>
  </si>
  <si>
    <t xml:space="preserve">@MariaOD lmao thats too funny </t>
  </si>
  <si>
    <t>Hey @songzyuuup Heyyy treyyyyy  Muah  (treysongz live &amp;gt; http://ustre.am/2txz)</t>
  </si>
  <si>
    <t>@telbort thank you for that random fact.  I will store it for one of the many rainy days here   I hope all is well in your world?</t>
  </si>
  <si>
    <t>Hey @songzyuuup Come on Trey what about DC??  We ain't too far from VA.  (treysongz live &amp;gt; http://ustre.am/2txz)</t>
  </si>
  <si>
    <t xml:space="preserve">@pitphyre Ree! I think I knw why,but there its a dead end dear! So no point in winking </t>
  </si>
  <si>
    <t>WillJWeremecki</t>
  </si>
  <si>
    <t xml:space="preserve">Draw/Write, then sleep then Math Class. Got an 86 on first Math test </t>
  </si>
  <si>
    <t xml:space="preserve">@TawnyHeath  That was you? </t>
  </si>
  <si>
    <t xml:space="preserve">can i make a dress out of a swath of silk organza and some safety pins?? you bet your ass i can! and it was bloody gorgeous too. le sigh </t>
  </si>
  <si>
    <t>SmallFri26</t>
  </si>
  <si>
    <t>Hey @songzyuuupME! ME! ME! I WOULD LIKE TO SEE ME IN A SEX TAPE W/ U   (treysongz live &amp;gt; http://ustre.am/2txz)</t>
  </si>
  <si>
    <t xml:space="preserve">@misrule_au - pleasure... i am full of useless facts! </t>
  </si>
  <si>
    <t>mesheeeeeell</t>
  </si>
  <si>
    <t>@whorehey09 tell everyone else to make one. duh. thats what i did.  Alex listened to me.</t>
  </si>
  <si>
    <t xml:space="preserve">hurray!! my sis is da BEST!! background pic thanks 2 her   </t>
  </si>
  <si>
    <t xml:space="preserve">Heading to bed...its been a long but great day! Praying for God to do some big things in my life...one thing in specific. </t>
  </si>
  <si>
    <t xml:space="preserve">My friend is currently watching owl city. My life sucks. At least i got a picture. </t>
  </si>
  <si>
    <t>Tue May 26 21:15:04 PDT 2009</t>
  </si>
  <si>
    <t xml:space="preserve">@TeamDemi_Lovato i'll make my friends follow u! </t>
  </si>
  <si>
    <t>im going to bed byebye everyone  i hope dream with joe jonas ? haha but is impossible cuz' i never dream duuh</t>
  </si>
  <si>
    <t xml:space="preserve">@tim_steele got a grade of 78/100 on @grader.  Check it out:  http://twitter.grader.com/tim_steele - ok for 1st term results </t>
  </si>
  <si>
    <t>plaz_</t>
  </si>
  <si>
    <t xml:space="preserve">@johnski yeah, those clouds are just taunting us. Some thunder and lightning would be cool too. @holygod maybe you could hook it up? </t>
  </si>
  <si>
    <t>Proof-reading my experimental report  I'm on the borderline (7pts) from having the A go down to a B, so I have to do extra well!</t>
  </si>
  <si>
    <t>@ChrisSligh Aww!  I was wonderin if someone can not make it if we can donate money to the event in Amanda's Name... I love her dearly...</t>
  </si>
  <si>
    <t>MrBunnyRocks</t>
  </si>
  <si>
    <t xml:space="preserve">@rodcl welcome!  estas agregado eh </t>
  </si>
  <si>
    <t xml:space="preserve">@sociaIIyawkward </t>
  </si>
  <si>
    <t xml:space="preserve">@CaTaxRevolt If you twitter this much, you are living a podcast lifestyle. </t>
  </si>
  <si>
    <t xml:space="preserve">@onealt847 I was able to get in around 3 jumping jacks earlier but Twitter was really slow. </t>
  </si>
  <si>
    <t xml:space="preserve">omg..this story is cutee. </t>
  </si>
  <si>
    <t>KD_Pitner</t>
  </si>
  <si>
    <t xml:space="preserve">@weschicklit night night... will try to catch ya tomorrow </t>
  </si>
  <si>
    <t>Tue May 26 21:15:07 PDT 2009</t>
  </si>
  <si>
    <t>@aeasley7 Hey you  welcome to twitterland...</t>
  </si>
  <si>
    <t>proresearch</t>
  </si>
  <si>
    <t>@davidscohen am severely late in responding. still new to this  will email you off-line. hope all is well in your kingdom.</t>
  </si>
  <si>
    <t xml:space="preserve">@justinbaeder YES!  I've seen him up there, on the Segway, after visiting Red Robin a few times </t>
  </si>
  <si>
    <t>Tue May 26 21:15:08 PDT 2009</t>
  </si>
  <si>
    <t>choowee</t>
  </si>
  <si>
    <t xml:space="preserve">inspiration is 98% hard work , 1% luck, and 1% youtube. </t>
  </si>
  <si>
    <t xml:space="preserve">goodnight twittville...not feeling to welll...hope i feel much better n da morning...luv u all muah </t>
  </si>
  <si>
    <t>excited for the hair  wooo</t>
  </si>
  <si>
    <t xml:space="preserve">@Q_dog It's great. Loved Rah's star spot </t>
  </si>
  <si>
    <t xml:space="preserve">After my old modem passed away today, it's great to be back online with a new one </t>
  </si>
  <si>
    <t>Ramboswife</t>
  </si>
  <si>
    <t>@KimOverman your welcome and  back at ya. I mean every word.</t>
  </si>
  <si>
    <t>Tue May 26 21:15:09 PDT 2009</t>
  </si>
  <si>
    <t>AshleyMcCarty</t>
  </si>
  <si>
    <t xml:space="preserve">@PattsB i'm so looking forward to next wks bachelorette! i just watched the last hr on the internet. p.s. Ed is a hottie! haha </t>
  </si>
  <si>
    <t>I cannot wait to go to NYC...... Watching Fraiser and watching the puppy sleep. My Gyp Gyp is sooooo cute  hahaha</t>
  </si>
  <si>
    <t>goobernoodles</t>
  </si>
  <si>
    <t>@mygearstore you guys are awesome  and very creative! that my gear bar looked mighty delicious haha</t>
  </si>
  <si>
    <t xml:space="preserve">Just finished the first season of &amp;quot;True Blood&amp;quot; and oh my bug I can't wait till June 14th for the 2nd season to start I'm sooo excited. </t>
  </si>
  <si>
    <t xml:space="preserve">@Vanderleun great minds!!! can't take any credit. someone emailed pshop link after i blogged the story. </t>
  </si>
  <si>
    <t xml:space="preserve">@JaneDoes The stalker coat with nothing underneath  </t>
  </si>
  <si>
    <t xml:space="preserve">http://twitpic.com/61bvw - @madlyv found the sign hilarious although really necessary I guess </t>
  </si>
  <si>
    <t>tulaXDXD</t>
  </si>
  <si>
    <t xml:space="preserve">@BrownEyedDana  yea today is the bagrot in art &amp;gt;&amp;lt; good luck ! </t>
  </si>
  <si>
    <t>AmandaLeigh3</t>
  </si>
  <si>
    <t>I just convinced my husband to join Twitter.  I almost feel bad.</t>
  </si>
  <si>
    <t>Tue May 26 21:15:12 PDT 2009</t>
  </si>
  <si>
    <t>lmqdat</t>
  </si>
  <si>
    <t xml:space="preserve">@alababi ï¿½ Nam! Add nick m?i twitter c?a tau cï¿½i mi. lmqdat1005 </t>
  </si>
  <si>
    <t>@milkthesun Awh! That's awesome.  Were you guys friends in elementary school?</t>
  </si>
  <si>
    <t xml:space="preserve">@stagli @team_shelly rocks </t>
  </si>
  <si>
    <t>@MrsDDoubleU night                  ~Kamy~</t>
  </si>
  <si>
    <t>@obsalah You are free to do whatever you want with this number  Good morning!</t>
  </si>
  <si>
    <t>Regretful</t>
  </si>
  <si>
    <t xml:space="preserve">@goatfox It isn't Friday </t>
  </si>
  <si>
    <t>Tue May 26 21:15:14 PDT 2009</t>
  </si>
  <si>
    <t>bubble21894</t>
  </si>
  <si>
    <t xml:space="preserve">Night every one </t>
  </si>
  <si>
    <t xml:space="preserve">@LiPeony thanks </t>
  </si>
  <si>
    <t>AManDuhsmith</t>
  </si>
  <si>
    <t>I love my baby rat.  She's adorable &amp;lt;3</t>
  </si>
  <si>
    <t>Tue May 26 21:15:15 PDT 2009</t>
  </si>
  <si>
    <t xml:space="preserve">@Naughtycowgir1 I love TX too..Born and reared here.  You cannot beat the folks..friendliest around. </t>
  </si>
  <si>
    <t xml:space="preserve">just love playin restaurant city! </t>
  </si>
  <si>
    <t xml:space="preserve">Just got done taking pictures of my brothers recording studio </t>
  </si>
  <si>
    <t xml:space="preserve">@toyabanks not from your dancing days are they *wink* </t>
  </si>
  <si>
    <t>Tue May 26 21:15:16 PDT 2009</t>
  </si>
  <si>
    <t>devonair</t>
  </si>
  <si>
    <t>@leahmayc so true... so true...   too bad I had to teach a workshop right after, because it would have been nice to have a couple more!</t>
  </si>
  <si>
    <t>snobiwan25</t>
  </si>
  <si>
    <t xml:space="preserve">playin search and destroy with lance...good times </t>
  </si>
  <si>
    <t xml:space="preserve">@ginoboi what's with the letter &amp;quot;t&amp;quot; gino? i'll drop by later to claim my invites for the hoodie party this friday. </t>
  </si>
  <si>
    <t>Tue May 26 21:15:17 PDT 2009</t>
  </si>
  <si>
    <t xml:space="preserve">@fredward16 holy crow! if you don't answer me ima punch you in the gonads! </t>
  </si>
  <si>
    <t xml:space="preserve">@enviofriend Omg wow, 4 kids?!  You have my utmost respect!  I thought 1 was hard lol.  I bet it`s hard but rewarding </t>
  </si>
  <si>
    <t>Until tomorrow twitters!!! I'm so tired!! but hold on!! because tomorrow is Wednesday!!... and thursday I not have classes!!  Yeah!</t>
  </si>
  <si>
    <t xml:space="preserve">SUCCESS, only proofreading to go </t>
  </si>
  <si>
    <t xml:space="preserve">Sweepy time </t>
  </si>
  <si>
    <t>heyychloe</t>
  </si>
  <si>
    <t xml:space="preserve">sat at the 8th grade lunch table, felt good </t>
  </si>
  <si>
    <t>Dshellzah</t>
  </si>
  <si>
    <t xml:space="preserve">Bedddd finally </t>
  </si>
  <si>
    <t xml:space="preserve">@SongzYuuup...cant wait to hear that </t>
  </si>
  <si>
    <t>!@Wolfrum So ... are you saying one time Skagway actually had news? (I kid because I love.  )</t>
  </si>
  <si>
    <t>jnroth</t>
  </si>
  <si>
    <t xml:space="preserve">@scheidemax is creepy to cute </t>
  </si>
  <si>
    <t xml:space="preserve">&amp;quot;I don't need a bigger mega M&amp;amp;M. If I'm extra hungry for M&amp;amp;Ms, I'll go nuts and eat two.&amp;quot; - @jackalltimelow </t>
  </si>
  <si>
    <t>Just got back from Star Trek. Its sweet! And now I'm eatin some off brand oreos!  And Hanna is gonna get the... http://tinyurl.com/pj8g7p</t>
  </si>
  <si>
    <t>garcos84</t>
  </si>
  <si>
    <t xml:space="preserve">When I grow up I would like to be like Peter Griffin! </t>
  </si>
  <si>
    <t>@miaristephens so cant hate him that much  LoL</t>
  </si>
  <si>
    <t xml:space="preserve">@BurghRealtor Second to a 2-car garage, my biggest rule when searching for a house is &amp;quot;no 'developments'&amp;quot;, i.e., no cookie cutter houses. </t>
  </si>
  <si>
    <t>Tue May 26 21:16:56 PDT 2009</t>
  </si>
  <si>
    <t xml:space="preserve">@KirbyTheDog I know you would come if you could Kirbs. I think they might add more dates in October. Just a feeling. We have October. </t>
  </si>
  <si>
    <t>goolzio</t>
  </si>
  <si>
    <t>@selenagomez goodnitee  omg when u sent ure last tweet i was listning to them... freaky lol</t>
  </si>
  <si>
    <t>Tue May 26 21:16:57 PDT 2009</t>
  </si>
  <si>
    <t>i don't want to sleep, i can't wait until graduation and the summer  staying up late and te beach under the sun = D that makes me happy</t>
  </si>
  <si>
    <t>amy_wolf</t>
  </si>
  <si>
    <t xml:space="preserve">so tired i forget to write a caption...wrigley and i are headed to bed </t>
  </si>
  <si>
    <t xml:space="preserve">@RedFalcon101 oh shutup u know I give u company on here </t>
  </si>
  <si>
    <t>kakagaling lang ni love love dito sa house.  http://plurk.com/p/wgy7b</t>
  </si>
  <si>
    <t>Tue May 26 21:16:59 PDT 2009</t>
  </si>
  <si>
    <t xml:space="preserve">Tomorrow is one more day closer to the rest of my life with him. Bring it on </t>
  </si>
  <si>
    <t xml:space="preserve">@oliviamunn your sardonic wit makes you a pleasure to listen to </t>
  </si>
  <si>
    <t>Tue May 26 21:17:00 PDT 2009</t>
  </si>
  <si>
    <t>bravekat</t>
  </si>
  <si>
    <t xml:space="preserve">@srahm I miss you too honey!!! Let's talk maï¿½ana </t>
  </si>
  <si>
    <t xml:space="preserve">Thank you phone gods for unlimited texting ha yay </t>
  </si>
  <si>
    <t xml:space="preserve">Oh how I've missed my camp friends </t>
  </si>
  <si>
    <t xml:space="preserve">thank you for the rt's!  @CkrofOne  @jessiebrewer    glad u liked that article.  i thought the 'not arriving too early' was interesting! </t>
  </si>
  <si>
    <t xml:space="preserve">@phillgoldberg ..ha-ha-ha...eeyoow...creepy </t>
  </si>
  <si>
    <t>Tue May 26 21:17:01 PDT 2009</t>
  </si>
  <si>
    <t>michio29</t>
  </si>
  <si>
    <t xml:space="preserve">cuddys with my buddy mike ... obviously not recovering from the long drunken weekend </t>
  </si>
  <si>
    <t>@DianaWinkley ha! now you just did that one on purpose  you little trickster you.</t>
  </si>
  <si>
    <t>liyaaaaa</t>
  </si>
  <si>
    <t>Hey @songzyuuup this is amusing...you're lookin really nice tho   (treysongz live &amp;gt; http://ustre.am/2txz)</t>
  </si>
  <si>
    <t xml:space="preserve">@ummm_Stacy So for which colour did you decide? </t>
  </si>
  <si>
    <t>@TechBabe that's the smartest thing I have heard. Like the old school bud bowl!!! Let's make it happen! 50/50 partners.  lmao</t>
  </si>
  <si>
    <t>Tue May 26 21:17:03 PDT 2009</t>
  </si>
  <si>
    <t xml:space="preserve">@AvantGardeJay o.O okay. BET.! Ooh and NO cheating. </t>
  </si>
  <si>
    <t>@WoWInsider Here's my little Gnome Mage, Albrechtae!  Old picture, but still   http://bit.ly/R2iQf</t>
  </si>
  <si>
    <t>Tue May 26 21:17:04 PDT 2009</t>
  </si>
  <si>
    <t>@JaneDoes The stalker coat with nothing underneath   (via @KCPL) LOL</t>
  </si>
  <si>
    <t>You know they used to call me fog cos id hide in the fog and jump out at people  plants vs zombies</t>
  </si>
  <si>
    <t>luv2danc8</t>
  </si>
  <si>
    <t xml:space="preserve">@Purpleninja17 thank you trevor larson that meens a lot </t>
  </si>
  <si>
    <t>An example of how to ASK! http://twitter.com/MeghnaK/status/1919115422 @J_Canfield will be proud of this one  http://tinyurl.com/olbykn</t>
  </si>
  <si>
    <t xml:space="preserve">but my dentist neighbor gave me plaster teeth! </t>
  </si>
  <si>
    <t>ksalvador26</t>
  </si>
  <si>
    <t>watchng the new terminator...  at the movies</t>
  </si>
  <si>
    <t>Let's get it on and popping  I always thought I would have a kid by 18 but I'm kinda glad I didn't but then I want one =( wdf I'm so weird</t>
  </si>
  <si>
    <t>neworleans4eva</t>
  </si>
  <si>
    <t>@JustBeeingBee shut up im tired of talkin to your stupid ass  go read my status and let it soak in to your sad ass</t>
  </si>
  <si>
    <t>msldyl0st</t>
  </si>
  <si>
    <t xml:space="preserve">@afaelnar I really want to, but I need an ID! We should def. go - its kinda your birthday. </t>
  </si>
  <si>
    <t>Tue May 26 21:17:05 PDT 2009</t>
  </si>
  <si>
    <t>BritniShea</t>
  </si>
  <si>
    <t>i really hope the truck doesnt come... that means i can go home  weeeeeeee</t>
  </si>
  <si>
    <t>valejoan</t>
  </si>
  <si>
    <t>oh God... I can't believe it!!!!  THANK YOU!!!</t>
  </si>
  <si>
    <t xml:space="preserve">@patty7999 Thank you patty!!!!! I've just became his follower </t>
  </si>
  <si>
    <t xml:space="preserve">@TroublePandaPR Having a contest for free life coaching. Please email me at: info@jaycataldo.com with &amp;quot;contest&amp;quot; in the sub. line. Thanks. </t>
  </si>
  <si>
    <t>Tue May 26 21:17:06 PDT 2009</t>
  </si>
  <si>
    <t xml:space="preserve">@StripNinaDown lol cute! Chill out hahahaha wtf y wldnt u b able to smoke it? Spark it if dats wat u wnt, can u get me ice n a styro? </t>
  </si>
  <si>
    <t>vintageflatsx3</t>
  </si>
  <si>
    <t xml:space="preserve">Is on her way to Hawaii. Aloha! </t>
  </si>
  <si>
    <t>@ramblelite I like to watch it on TV  Although, I'll probably have to watch Torchwood on the net, assuming ABC doesn't fast track it.</t>
  </si>
  <si>
    <t>@qeeked_up_ninja i want Magics Vs. Nuggets for championship  lol</t>
  </si>
  <si>
    <t>brandonlukasik</t>
  </si>
  <si>
    <t xml:space="preserve">Yes the incredible hulk is a good flick but its time for bed bed, goodnight </t>
  </si>
  <si>
    <t>vegancook</t>
  </si>
  <si>
    <t xml:space="preserve">@ortrudes Thank you. </t>
  </si>
  <si>
    <t>SERIES IS 3 TO 1 NOW  D. HOWARD IS A REAL PLAYER HE WON! LEBRON SHOULD JUST BE HIS CHEERLEADER HE LOST</t>
  </si>
  <si>
    <t xml:space="preserve">goooooodnight </t>
  </si>
  <si>
    <t>Dorothy4Ever</t>
  </si>
  <si>
    <t>@morningsting  BTW, anyone who has ever HAD a 2 year old, should understand how difficult it can be  I do</t>
  </si>
  <si>
    <t>WORST SONG EVER! i haaaaaaaaaaaaate this band with all my heart  ? http://blip.fm/~73wbo</t>
  </si>
  <si>
    <t>amerkamp</t>
  </si>
  <si>
    <t xml:space="preserve">i had a really good day today! hope tomorrow is the same! 7 days left </t>
  </si>
  <si>
    <t>BetchCasady</t>
  </si>
  <si>
    <t xml:space="preserve">SO blessed </t>
  </si>
  <si>
    <t>Tue May 26 21:17:09 PDT 2009</t>
  </si>
  <si>
    <t>olivia_stieren</t>
  </si>
  <si>
    <t xml:space="preserve">is scared of falling for him....ahhhhh </t>
  </si>
  <si>
    <t xml:space="preserve">ok enjoyed yesterday had blast went to temple thanked god and came back </t>
  </si>
  <si>
    <t xml:space="preserve">@Peon12009 I hear U. God's goal is 2 GROW us in His righteousness BY His Grace. Jesus died 2 forgive our sin AND 2 free us from it. </t>
  </si>
  <si>
    <t xml:space="preserve">@jeffarchuleta ok...twitter is going wild Jeff </t>
  </si>
  <si>
    <t>TCPhotodesign_</t>
  </si>
  <si>
    <t xml:space="preserve">@twitadeetwitada the Drake, Tim likes the Drake..  </t>
  </si>
  <si>
    <t>Tue May 26 21:17:10 PDT 2009</t>
  </si>
  <si>
    <t xml:space="preserve">Sweet Dreams twits </t>
  </si>
  <si>
    <t>@YungHaze  (blushing) dnt think u can figure me out now</t>
  </si>
  <si>
    <t>Tue May 26 21:17:11 PDT 2009</t>
  </si>
  <si>
    <t>amberschey</t>
  </si>
  <si>
    <t xml:space="preserve">I just  love shadow boxing  class </t>
  </si>
  <si>
    <t>MirandaNotReal</t>
  </si>
  <si>
    <t xml:space="preserve">@shantielforreal luke 6: 21-38 </t>
  </si>
  <si>
    <t xml:space="preserve">@puttistry I probably got more roll than normal, but I was just striping it.  It probably won't happen next time </t>
  </si>
  <si>
    <t>thats cool. TN is such an awesome place!   g2g ttyl</t>
  </si>
  <si>
    <t>terriberrifairy</t>
  </si>
  <si>
    <t xml:space="preserve">Hope you guys are good,I'm beat and hitting the hay...night </t>
  </si>
  <si>
    <t xml:space="preserve">@williamramos Lets Go!...I Like Museums. </t>
  </si>
  <si>
    <t>is watching Maksim &amp;amp; Vamps @ the same time  http://plurk.com/p/wgy9d</t>
  </si>
  <si>
    <t>MeganMeezy</t>
  </si>
  <si>
    <t xml:space="preserve">@DaneDeezay yes okay, I like mutha fuckin' rustay spoons! </t>
  </si>
  <si>
    <t>BritIsShameless</t>
  </si>
  <si>
    <t xml:space="preserve">@naughtyeliot Thanks. I appreciate your comments, as always </t>
  </si>
  <si>
    <t>slacmc</t>
  </si>
  <si>
    <t>@annemoriarty - add us to that Ashburn list  our Arlington house goes on the market Thursday!</t>
  </si>
  <si>
    <t>bedhead19</t>
  </si>
  <si>
    <t xml:space="preserve">Just got home from Marriage Equality rally. Good times </t>
  </si>
  <si>
    <t>Tue May 26 21:17:14 PDT 2009</t>
  </si>
  <si>
    <t>Going to bed now.  Goodnight everyone. I hope tomorrow goes well!</t>
  </si>
  <si>
    <t>Tue May 26 21:17:15 PDT 2009</t>
  </si>
  <si>
    <t>bretteseffens</t>
  </si>
  <si>
    <t xml:space="preserve">@PerezHilton  I know the choreographers </t>
  </si>
  <si>
    <t>meow_rawr</t>
  </si>
  <si>
    <t xml:space="preserve">it's me!!! pam </t>
  </si>
  <si>
    <t>soundhog52</t>
  </si>
  <si>
    <t xml:space="preserve">@GlamorousLindz thanks! </t>
  </si>
  <si>
    <t>Follow my new twitter friend! She's so cool.  @INishaBoo92</t>
  </si>
  <si>
    <t xml:space="preserve">having a &amp;quot;The Office&amp;quot; marathon. thank you DVR </t>
  </si>
  <si>
    <t>usgirls_apples</t>
  </si>
  <si>
    <t xml:space="preserve">@DivinemLee : hahahaha no way! di nga?! you make me laugh div!  </t>
  </si>
  <si>
    <t>Tue May 26 21:17:16 PDT 2009</t>
  </si>
  <si>
    <t>WordsmithNinja</t>
  </si>
  <si>
    <t>@DJockVan oh noes!! Haha yeah all the drinking here got me this week too  heh. Get some sleep you party animal you!!</t>
  </si>
  <si>
    <t>mjgmacleod</t>
  </si>
  <si>
    <t xml:space="preserve">D-O-N-E. Another day of overdoing it. Gotta love it though...atleast I have some energy back! </t>
  </si>
  <si>
    <t xml:space="preserve">Out with my favorite girls hanging out with Tommy Defendi </t>
  </si>
  <si>
    <t>@NoRaptors so cute  I couldn't hear some parts of it.</t>
  </si>
  <si>
    <t>Tue May 26 21:17:17 PDT 2009</t>
  </si>
  <si>
    <t xml:space="preserve">Happy birthday @CleverClogs, thank you for being you! I hope you will enjoy the day a lot </t>
  </si>
  <si>
    <t xml:space="preserve">apparently has a nightly ritual of taking a bubble bath. Not a bad everyday activity. </t>
  </si>
  <si>
    <t>Tue May 26 21:17:19 PDT 2009</t>
  </si>
  <si>
    <t>nabutler</t>
  </si>
  <si>
    <t xml:space="preserve">chillin for the week, aaahhhhhh </t>
  </si>
  <si>
    <t xml:space="preserve">@RobKardashian Day 1 tomorrow? hehehe. Night, rob. </t>
  </si>
  <si>
    <t xml:space="preserve">whose lineeeee </t>
  </si>
  <si>
    <t>@hotnizz Yeah. I think our messages reach them.  But I'm sure not all of them will reply coz they probably get a lot everyday!</t>
  </si>
  <si>
    <t xml:space="preserve">@Strabismus Do you ever sleep? </t>
  </si>
  <si>
    <t>AngelWardriver</t>
  </si>
  <si>
    <t xml:space="preserve">Good night diggers.  Good night tweeters.  Have a great night! </t>
  </si>
  <si>
    <t>mrdogbert</t>
  </si>
  <si>
    <t xml:space="preserve">is pondering starting a business...  </t>
  </si>
  <si>
    <t xml:space="preserve">@ellajoe good job...now i have to get you blogging every day </t>
  </si>
  <si>
    <t xml:space="preserve">Dear Lord I love Erin Roberts. Just saying </t>
  </si>
  <si>
    <t xml:space="preserve">Love my sister for letting me crash on her couch </t>
  </si>
  <si>
    <t xml:space="preserve">watched the trailer for &amp;quot;Nine&amp;quot; more than 10 times today &amp;amp; can't wait to watch the movie </t>
  </si>
  <si>
    <t xml:space="preserve">Where is my mind? I find myself asking that more and more frequently </t>
  </si>
  <si>
    <t>Tue May 26 21:17:20 PDT 2009</t>
  </si>
  <si>
    <t xml:space="preserve">@friscobowie patient enough? it takes 2 seconds... </t>
  </si>
  <si>
    <t>hansmagnus</t>
  </si>
  <si>
    <t xml:space="preserve">zooming in to a session of tutorials, sweet morning </t>
  </si>
  <si>
    <t>123mickey456</t>
  </si>
  <si>
    <t xml:space="preserve">My birthday is coming June 3 </t>
  </si>
  <si>
    <t>hollalikeaballa</t>
  </si>
  <si>
    <t xml:space="preserve">Reading   Emma   </t>
  </si>
  <si>
    <t>Tue May 26 21:17:21 PDT 2009</t>
  </si>
  <si>
    <t xml:space="preserve">happy b-day @thebrandicyrus! </t>
  </si>
  <si>
    <t>&amp;lt;~ is officially no longer a Blockhead from Brunei. I'm officially living in Malaysia full time now!!  Still splitting time @ 2homes tho.</t>
  </si>
  <si>
    <t>@TimothyH2O MUST see videos of you singing. haha.  and great song choices.  now only if you can play the guitar.</t>
  </si>
  <si>
    <t xml:space="preserve">@FallenStar1 haven*t been vocal about the obsessive nature in which i have been single handedly trying to get him to #1 - YES WE CAN! </t>
  </si>
  <si>
    <t>SamRamey</t>
  </si>
  <si>
    <t>@jeweljk I forgot my list of questions &amp;amp; acted like a nervous little school girl!  You are the reason I fell in love with music.Thank you!</t>
  </si>
  <si>
    <t>Tue May 26 21:18:51 PDT 2009</t>
  </si>
  <si>
    <t>@mahalmichelle Thanks  I hope so too. I think I just stopped putting money in&amp;amp;simply sold the phone to someone else.</t>
  </si>
  <si>
    <t>@kehau Yea, get da blood flowing, it'll help  wknd was awesome&amp;amp;that's an understatement! Maui is my fav island. Already plannin next trip.</t>
  </si>
  <si>
    <t>Tue May 26 21:18:53 PDT 2009</t>
  </si>
  <si>
    <t>mattsmanning</t>
  </si>
  <si>
    <t xml:space="preserve">@UnoDosTrice Happy Birthday, lady. Be blessed, and thoroughly enjoy your special day </t>
  </si>
  <si>
    <t xml:space="preserve">5AM WALKS = ??? I had my cloves &amp;amp; Kings of Leon's 'Knocked Up', and the sky was pink and I saw a fox. </t>
  </si>
  <si>
    <t>heyhotmess</t>
  </si>
  <si>
    <t>@CarissaRogers Thank you  Nice to meet you also!! I've heard great things about you!! How exciting is this twittering thing, huh?  #GNO</t>
  </si>
  <si>
    <t xml:space="preserve">@TeaBagMeRPATTZ I like it </t>
  </si>
  <si>
    <t xml:space="preserve">@MarcusZM HEYYYYYYYYY! </t>
  </si>
  <si>
    <t xml:space="preserve">So if there are any questions you'd like me to ask, DM me and I'll see what I can do! </t>
  </si>
  <si>
    <t xml:space="preserve">hey @brandyejones jus checkin on ya </t>
  </si>
  <si>
    <t xml:space="preserve">@keeda you might get a similar follow now </t>
  </si>
  <si>
    <t>Holy eff. Blink is touring with fall out boy and panic at the disco.  ah im so going.. Getting a bath then work a 9 hour shift tomorrow.</t>
  </si>
  <si>
    <t>Tue May 26 21:18:54 PDT 2009</t>
  </si>
  <si>
    <t>kitserendipity</t>
  </si>
  <si>
    <t xml:space="preserve">http://twitpic.com/61c3c - DrJohn after a fab Von show </t>
  </si>
  <si>
    <t>jereeboles</t>
  </si>
  <si>
    <t xml:space="preserve">yay @ucbulldogfan joined twitter </t>
  </si>
  <si>
    <t xml:space="preserve">@xxslavaxx oh yes, and i really dont care where as long as it's not here </t>
  </si>
  <si>
    <t>Tue May 26 21:18:55 PDT 2009</t>
  </si>
  <si>
    <t xml:space="preserve">@JayresC: u got that one right </t>
  </si>
  <si>
    <t>Tue May 26 21:18:56 PDT 2009</t>
  </si>
  <si>
    <t xml:space="preserve">Haha. The bitch's last day is tomorrow now. And I'm off that day. Wonder if that was planned. </t>
  </si>
  <si>
    <t>Albino223</t>
  </si>
  <si>
    <t>@nickybyrneoffic Good to see you attending a great event.  Hope your teeth are great now.  Good night.</t>
  </si>
  <si>
    <t xml:space="preserve">@tavets I did it for my 23rd bday, it was fun! I say go for it </t>
  </si>
  <si>
    <t>Tue May 26 21:18:57 PDT 2009</t>
  </si>
  <si>
    <t>Threw @DiscoKeeKee in the shower...looking flea free  http://twitpic.com/61c3f</t>
  </si>
  <si>
    <t xml:space="preserve">i have vibes on better freshies this term. </t>
  </si>
  <si>
    <t>Tue May 26 21:18:58 PDT 2009</t>
  </si>
  <si>
    <t>CJPayne</t>
  </si>
  <si>
    <t>It's times like these, we shouldn't make ourselves let go, but instead, just hold on tighter.  night all. I love you.</t>
  </si>
  <si>
    <t xml:space="preserve">@xrisoula_oua Ahh I &amp;lt;3 u too.&amp;amp;miss u! Ive been soo busy since Ive been home,but as of this thurs I can hang more.lets plan something soon </t>
  </si>
  <si>
    <t>Jonnyfishboy</t>
  </si>
  <si>
    <t xml:space="preserve">Ashton kutcher Challenge - Well I passed 400 (Now at 408) and climbing. I am getting there. I also have to beat @Medinagals to 1000 </t>
  </si>
  <si>
    <t>Scott_WhiteAhh</t>
  </si>
  <si>
    <t xml:space="preserve">Brushing my teeth and it's off to dreamland. I hope to see Megan Fox again </t>
  </si>
  <si>
    <t xml:space="preserve">@VixOrien Ohh, that explains it. My bad. I don't have the insight you're allowed by teaching the youth of America </t>
  </si>
  <si>
    <t>Tue May 26 21:19:00 PDT 2009</t>
  </si>
  <si>
    <t xml:space="preserve">@msashleyvee hahaha; its cool. i will still love my milf. </t>
  </si>
  <si>
    <t>Ahaha i know!!!!!!!  i was like thats so true!</t>
  </si>
  <si>
    <t xml:space="preserve">WANTS TO GO TO NY &amp;amp; CHILL WITH THE HOMIESSSS </t>
  </si>
  <si>
    <t xml:space="preserve">@JonathanRKnight Are u in CA now? Did u feed the koi b4 u left? I hope so. I can take care of them while ur gone! </t>
  </si>
  <si>
    <t>BetsiChevy</t>
  </si>
  <si>
    <t xml:space="preserve">@ManiKarthik Cool, congratulations </t>
  </si>
  <si>
    <t>Tue May 26 21:19:01 PDT 2009</t>
  </si>
  <si>
    <t>RavenRaven</t>
  </si>
  <si>
    <t>wow I just got like 7 more followers in one day. Hey 7 my lucky number.  haha taking a shower now,, love ya'll!! &amp;lt;3</t>
  </si>
  <si>
    <t xml:space="preserve">@cloud79 lmaoo, good one  i don't think ull get that song out of her head any time soon </t>
  </si>
  <si>
    <t>ashbodin</t>
  </si>
  <si>
    <t xml:space="preserve">i think theres an app for this one too. im really gonna have to go app shopping </t>
  </si>
  <si>
    <t>TeeBunny</t>
  </si>
  <si>
    <t>@S_Wash you should have been asleep like 2 hours ago  have a good morning!</t>
  </si>
  <si>
    <t xml:space="preserve">New Comics Thursday this week! Also Thursday? 7-9pm? Feltapalooza talent show auditions! Come on up if you've got talent! </t>
  </si>
  <si>
    <t>princesslaurie</t>
  </si>
  <si>
    <t xml:space="preserve">@taughnee It what I'm here for. Great clients like you make my job the best in the world. </t>
  </si>
  <si>
    <t>Tue May 26 21:19:03 PDT 2009</t>
  </si>
  <si>
    <t>joshpenguin</t>
  </si>
  <si>
    <t>online...bought this a week ago. still enjoyin'  BOOM BOOM BOOM. http://www.skullcandy.com/metallica.html</t>
  </si>
  <si>
    <t>nastyjagsound</t>
  </si>
  <si>
    <t xml:space="preserve">Is home!! </t>
  </si>
  <si>
    <t>jimmyjuiceboxx</t>
  </si>
  <si>
    <t xml:space="preserve">12 days til I'm with chloï¿½ </t>
  </si>
  <si>
    <t xml:space="preserve">@TheLastDoctor Yes. </t>
  </si>
  <si>
    <t>Tue May 26 21:19:04 PDT 2009</t>
  </si>
  <si>
    <t>m1nd7r1p</t>
  </si>
  <si>
    <t xml:space="preserve">@nsmonkeygirl I's just a dirty old man with no 'mute' button. </t>
  </si>
  <si>
    <t xml:space="preserve">@asnarehman22 Me too </t>
  </si>
  <si>
    <t>@JerineYvonne lol.. ur such a badd biitch.   Patron = My fav drink! love ya too.. uggh i need to come to Sin City &amp;amp; visit thee big homies.</t>
  </si>
  <si>
    <t xml:space="preserve">@Jeffarchuleta Wait, is it true or no? Makinsey seems to think you're joking. I'm confused! Haha </t>
  </si>
  <si>
    <t>Tue May 26 21:19:05 PDT 2009</t>
  </si>
  <si>
    <t>coolbeanzgirl</t>
  </si>
  <si>
    <t>Off tosleep... to dream about ice cream cones  http://bit.ly/174eaQ</t>
  </si>
  <si>
    <t>@WolfBitTink thanks.. welcome to twitter   i love this place!!!  how are you feeling?</t>
  </si>
  <si>
    <t>Wish id had that good taste in music at 16   @SolangeNoir: &amp;quot;@elocio: my favourite song when I was 16!&amp;quot; ? http://blip.fm/~73wfz</t>
  </si>
  <si>
    <t>becbecbeccaboo</t>
  </si>
  <si>
    <t xml:space="preserve">@uoyssimew any time </t>
  </si>
  <si>
    <t xml:space="preserve">@keithdsouza There u go! U admitted it urself! </t>
  </si>
  <si>
    <t>@toyabanks LOL ohhhhhhhh ok just wondering LOL u know i'm teasing ya!  let you know u never know when I&amp;quot;m listening (or reading ) LOL</t>
  </si>
  <si>
    <t>cynsaprincess</t>
  </si>
  <si>
    <t xml:space="preserve">havent been this excited about life in a long time! point me in the direction of making a difference and im there! </t>
  </si>
  <si>
    <t xml:space="preserve">@Djmorales follow follow me!!!! </t>
  </si>
  <si>
    <t xml:space="preserve">with my lover just got home from a wet cubs game </t>
  </si>
  <si>
    <t>itsVIVIANsucka</t>
  </si>
  <si>
    <t xml:space="preserve">@hayleyhuaaa i know, right? Hahaha </t>
  </si>
  <si>
    <t xml:space="preserve">Totally scored the City and Colour setlist tonight!! Just one more thing to add to the collection </t>
  </si>
  <si>
    <t>@Airchecker Sorry! Self recommendations are not supported.  Get recommended here: http://cli.gs/zXg50S</t>
  </si>
  <si>
    <t>Tue May 26 21:19:10 PDT 2009</t>
  </si>
  <si>
    <t xml:space="preserve">@MGiraudOfficial you can play for me, no charge? </t>
  </si>
  <si>
    <t>sammaheaton</t>
  </si>
  <si>
    <t xml:space="preserve">always feel better after working out, doing laps in the pool is actually an awesome place to pray </t>
  </si>
  <si>
    <t>LittleBrie</t>
  </si>
  <si>
    <t xml:space="preserve">goin to have a few drinks with my celestey </t>
  </si>
  <si>
    <t xml:space="preserve">@trotterpie If you stop in Hawaii on the way, it would be shorter... </t>
  </si>
  <si>
    <t>thecolormegan</t>
  </si>
  <si>
    <t xml:space="preserve">@hhccaazz I apparently didn't get your last reply. On my phone while I was away. Haha. But yeah that sounds awesome. </t>
  </si>
  <si>
    <t xml:space="preserve">web cam with the bf for the first time on his new computer </t>
  </si>
  <si>
    <t>Tue May 26 21:19:12 PDT 2009</t>
  </si>
  <si>
    <t>twittsports</t>
  </si>
  <si>
    <t>Mo Williams does not have much to say all the sudden  He looks like a little kid you just got punished!  Can't defeat Superman!</t>
  </si>
  <si>
    <t xml:space="preserve">@kwistafur lol it made me chuckle </t>
  </si>
  <si>
    <t xml:space="preserve">@anotorias you two crack me up. </t>
  </si>
  <si>
    <t>Tue May 26 21:19:13 PDT 2009</t>
  </si>
  <si>
    <t>FoxieMoxieJewel</t>
  </si>
  <si>
    <t>@TheDudeDean hmm, could be a gift card or a nice card   I have not thought it through.</t>
  </si>
  <si>
    <t xml:space="preserve">@TimeTruthHearts hahah yes thank goodness for money. next paycheck = disneyland year pass! im SO stoked. </t>
  </si>
  <si>
    <t xml:space="preserve">It's funny because the guy from India looks like us and many people talk to him in spanish and he doesn't understand </t>
  </si>
  <si>
    <t xml:space="preserve">@RichardDParker I want to go with you!  Ha! I wish! Have a great time! God Bless You! </t>
  </si>
  <si>
    <t>has waded in the flood kanina.. haha..  http://plurk.com/p/wgyrq</t>
  </si>
  <si>
    <t xml:space="preserve">@RKF I hate {you]  lol - that was pretty awesome.  </t>
  </si>
  <si>
    <t>luvnlife500</t>
  </si>
  <si>
    <t xml:space="preserve">@TylerJamesWill Fantastic movie!  So twisted!!!  </t>
  </si>
  <si>
    <t xml:space="preserve">@ManiKarthik wow...congrats! </t>
  </si>
  <si>
    <t xml:space="preserve">really enjoyed her mccains frozen pizza . better than delivery </t>
  </si>
  <si>
    <t xml:space="preserve">@BrianViloria Not this year, Mr. LeBron James! Hahaha! </t>
  </si>
  <si>
    <t xml:space="preserve">@robert5larsen so what are you doing then? Haha </t>
  </si>
  <si>
    <t>nowandforevermn</t>
  </si>
  <si>
    <t xml:space="preserve">@heystephj had a date with NAF.  We will all have new facebook pictures soon </t>
  </si>
  <si>
    <t xml:space="preserve">@jeffeckhardt Hey Jeff, @jujuburd &amp;amp; I keep raving about how much fun it was 2 live-tweet #bachelorette *LIVE* with U &amp;amp; @TiffanyEckhardt.  </t>
  </si>
  <si>
    <t>4honor</t>
  </si>
  <si>
    <t xml:space="preserve">Sweet, I think I may have new opportunities coming...  </t>
  </si>
  <si>
    <t xml:space="preserve">@PhillyD awesome </t>
  </si>
  <si>
    <t xml:space="preserve">@webaddict thanks </t>
  </si>
  <si>
    <t>Tue May 26 21:19:18 PDT 2009</t>
  </si>
  <si>
    <t xml:space="preserve">@selenagomez hahaha awhhh! that looks SOOO funn! </t>
  </si>
  <si>
    <t>laurenivy_xo</t>
  </si>
  <si>
    <t xml:space="preserve">@BADxTHAD </t>
  </si>
  <si>
    <t>savannahhh</t>
  </si>
  <si>
    <t xml:space="preserve">@davecandoit thought mo williams had garaunteed cavs in the finals... clearly not </t>
  </si>
  <si>
    <t>alyssapewpew</t>
  </si>
  <si>
    <t xml:space="preserve">@brendapaige  only lame kids get grounded :] what did you do? i &amp;lt;3 youuu </t>
  </si>
  <si>
    <t>meowareyoudoing</t>
  </si>
  <si>
    <t>@JeromeKoehler take breaks. i took a year off. i'm currently 3 months into my next break.  or play fighting games. they're fun.</t>
  </si>
  <si>
    <t xml:space="preserve">@JAsunshine1011 Thank you. I really have enjoyed talking to you the every time I see you on twitter. </t>
  </si>
  <si>
    <t>@Airchecker Sorry! Self recommendations are not supported.  Get recommended here: http://cli.gs/VYTGGW</t>
  </si>
  <si>
    <t xml:space="preserve">I'll be 10,000 days old on 10/14/11. </t>
  </si>
  <si>
    <t>kathysena</t>
  </si>
  <si>
    <t>@xxkristinmo OK, I need details!  (Please.)</t>
  </si>
  <si>
    <t xml:space="preserve">lunch at my aunt's house. later </t>
  </si>
  <si>
    <t xml:space="preserve">@flicka47 Well I'm all about raising awareness..I'm trying to do my part one bit at a time. </t>
  </si>
  <si>
    <t>@TLM26 @MarathonMaritza I need to get packing tomorrow!!! We can discuss more tomorrow too  give us something to focus our energy on</t>
  </si>
  <si>
    <t>Tue May 26 21:19:22 PDT 2009</t>
  </si>
  <si>
    <t xml:space="preserve">@Tonyajc your welcome my brother! </t>
  </si>
  <si>
    <t>RichieDoyle</t>
  </si>
  <si>
    <t>jst got done watchin Cavs Magic game, good outcome  bout to sleep, later</t>
  </si>
  <si>
    <t xml:space="preserve">Hehehe.Type 'jumpy' into search.A lot more people are jumpy than you'd think!! </t>
  </si>
  <si>
    <t>Momosmommy</t>
  </si>
  <si>
    <t xml:space="preserve">@MariaMariaaaaa u love this song brf!!! </t>
  </si>
  <si>
    <t>ashlieGray</t>
  </si>
  <si>
    <t xml:space="preserve">@Rosenbergradio hey!!!! Great seeing you @ the show! </t>
  </si>
  <si>
    <t>Tue May 26 21:20:56 PDT 2009</t>
  </si>
  <si>
    <t xml:space="preserve">just got out the best hot shower! So reLaxed! Ready 2surf the net shop 4some new uGGz n Lay it down w/ a bLkbuster movie aaahh </t>
  </si>
  <si>
    <t xml:space="preserve">@AdenStoneXXX  that wigs looks better on the floor along with all your other close then you got it </t>
  </si>
  <si>
    <t>Tue May 26 21:20:58 PDT 2009</t>
  </si>
  <si>
    <t xml:space="preserve">I wish I had brought my copy of Deathly Hallows home with me! Summer and Harry Potter go together like cookies and milk! </t>
  </si>
  <si>
    <t xml:space="preserve">@mattbraga A balance. I like your way of thinking. Thank you </t>
  </si>
  <si>
    <t>eph3_20</t>
  </si>
  <si>
    <t xml:space="preserve">GOD TIME. </t>
  </si>
  <si>
    <t>dashneal</t>
  </si>
  <si>
    <t xml:space="preserve">Dad stuff . . . hanging lamps, picture frames, art, etc. for my lovely daughters.  </t>
  </si>
  <si>
    <t xml:space="preserve">@ohlookitsgata oh shushhhh. I was gonna write something but I don't know how to spell it. lol. so until next timee </t>
  </si>
  <si>
    <t xml:space="preserve">@kristinelongo I don't know....I learned a lot from all the in-fighting I did with my siblings  LOL  have a good night tweet more 2morrow </t>
  </si>
  <si>
    <t xml:space="preserve">Lovely short coffee break with @iankath. Too short. Definitely must get together again soon </t>
  </si>
  <si>
    <t>7:00 AM flight to Philly... and I'm still 'Here'  ? http://blip.fm/~73wk4</t>
  </si>
  <si>
    <t>sinistramacho</t>
  </si>
  <si>
    <t>Guten Morgen! *umarm* Keep your head up! You're strong, don't be so hasty in things decision. Take it one step a time. Have a nice day  &amp;lt;3</t>
  </si>
  <si>
    <t>Tue May 26 21:21:00 PDT 2009</t>
  </si>
  <si>
    <t>its set girls! JUNE 6TH 2009! save the date! invites out tomorrow!  all GA tickets on sale friday!</t>
  </si>
  <si>
    <t xml:space="preserve">just sign up for DeviantArt. go and check some of the photos that i took at www.danialelfi.deviantart.com // please comment! </t>
  </si>
  <si>
    <t xml:space="preserve">@Ecosaveology Green Tea yeah you're right. </t>
  </si>
  <si>
    <t>@Jonasbrothers I love u with all of my heart..that is y im workin 4 jobs..plus school...so i hope this works!  I love ya-JeSSa</t>
  </si>
  <si>
    <t>JRox15</t>
  </si>
  <si>
    <t xml:space="preserve">is new to twitter! </t>
  </si>
  <si>
    <t xml:space="preserve">@SocialBites You looked amazing!! I thought the clip was great </t>
  </si>
  <si>
    <t>sweatybettypr</t>
  </si>
  <si>
    <t>Counting down for the new Cream Shaper bra from Bras n Things www.bnt.com.au - just call me Jordan  x</t>
  </si>
  <si>
    <t>working @ serenity sound 2night  Surf Club</t>
  </si>
  <si>
    <t xml:space="preserve">@KevinDupuy my media is appalingly asian-centric </t>
  </si>
  <si>
    <t>Tue May 26 21:21:01 PDT 2009</t>
  </si>
  <si>
    <t xml:space="preserve">@Strabismus That one is my favorite out of the bunch </t>
  </si>
  <si>
    <t>goodnight world  i love yuu dearly</t>
  </si>
  <si>
    <t>Tue May 26 21:21:02 PDT 2009</t>
  </si>
  <si>
    <t>balefulsin</t>
  </si>
  <si>
    <t xml:space="preserve">Hearing a song by a band they almost never play on my favourite radio = me in a really good mood. </t>
  </si>
  <si>
    <t>ginariffic</t>
  </si>
  <si>
    <t xml:space="preserve">Wondering if I can make it to see GOMEZ tomorrow night in the Ville?! </t>
  </si>
  <si>
    <t>justelle</t>
  </si>
  <si>
    <t xml:space="preserve">@MaryJJohns love your bio </t>
  </si>
  <si>
    <t xml:space="preserve">@aspiringcouture No - but I thought you might like some fab accessories to go with your fab clothing </t>
  </si>
  <si>
    <t xml:space="preserve">@younggeoffrion You've still left me with access - I'll pop it on there for you. </t>
  </si>
  <si>
    <t>Tue May 26 21:21:04 PDT 2009</t>
  </si>
  <si>
    <t xml:space="preserve">@WillowDawson ok, I'll do my best to remember.  If I forget...don't hate me, k? </t>
  </si>
  <si>
    <t xml:space="preserve">@amdvaughan check your inbox on FB in bout an hour. </t>
  </si>
  <si>
    <t>-- g'night tweeties! &amp;lt;3 talk to you all in the AM  - @damesmash haha you have work in the AM</t>
  </si>
  <si>
    <t>Tue May 26 21:21:06 PDT 2009</t>
  </si>
  <si>
    <t>I love water like seriously,   cant live without out it babyy</t>
  </si>
  <si>
    <t>@letloverule42 it is still my bday though! \o/?  thank youuuu. &amp;lt;3333</t>
  </si>
  <si>
    <t>cloudburst</t>
  </si>
  <si>
    <t xml:space="preserve">thinking about college! and not doing my homework lol </t>
  </si>
  <si>
    <t>Tue May 26 21:21:07 PDT 2009</t>
  </si>
  <si>
    <t>jjnicoleruth</t>
  </si>
  <si>
    <t xml:space="preserve">finished the first book and off to buy the 2nd </t>
  </si>
  <si>
    <t>JosephBrumley</t>
  </si>
  <si>
    <t xml:space="preserve">ounds good, Round Table tonight. </t>
  </si>
  <si>
    <t>@keithdsouza Yeah, it does but it didn't work when I tried last. Its working now  btw, I have followed the commenting systems debate for..</t>
  </si>
  <si>
    <t>worth 18 years for him huh  lol, still adorable! ;D</t>
  </si>
  <si>
    <t>Lennonismyhomie</t>
  </si>
  <si>
    <t xml:space="preserve">getting a livelavelive t-shirt over district lines.. </t>
  </si>
  <si>
    <t xml:space="preserve">gonna be at church office for a lot longer... photocopying next months news letter as the office person is away... fun </t>
  </si>
  <si>
    <t>Nice_Kitty</t>
  </si>
  <si>
    <t>doing my biology homeworkt  see you</t>
  </si>
  <si>
    <t xml:space="preserve">@mchangolin welcome! </t>
  </si>
  <si>
    <t xml:space="preserve">It would be nice to have around 10 grand for a little startup. I'm not asking for much. ha </t>
  </si>
  <si>
    <t xml:space="preserve">Study time is over. If I had a fivehour energy I would prolly stay up so I wouldnt forget.Lol I think commen sense left me in the process </t>
  </si>
  <si>
    <t>KristinaGalat</t>
  </si>
  <si>
    <t xml:space="preserve">@HeatherStevens Haha ok no will anyways! For sureee </t>
  </si>
  <si>
    <t>Whoo, h1n1 hysteria  I think I heard from my teachers that it's confirmed in Fuji-shi (where I live) but not finding any news...</t>
  </si>
  <si>
    <t xml:space="preserve">@SexyTechy I don't hate U </t>
  </si>
  <si>
    <t xml:space="preserve">@c21sftu @Freeist @SalioElSol08 @ericbleach @NoTimeForRecess &amp;lt;&amp;lt;&amp;lt;&amp;lt; follow those amazing peeps!! </t>
  </si>
  <si>
    <t>Tue May 26 21:21:10 PDT 2009</t>
  </si>
  <si>
    <t xml:space="preserve">Falling asleep listening to the new United cd! So far so good! O, and I'll be seeing them live sooooon!! </t>
  </si>
  <si>
    <t xml:space="preserve">@captainpanway you arent looking forward north korea vs. world? .....at least we have roller girls to watch on saturday </t>
  </si>
  <si>
    <t xml:space="preserve">@slighter Hey my CD came today! Love the silver sharpie signature!   I'll be popping it in the CD player tomorrow morning. Can't wait. </t>
  </si>
  <si>
    <t>Alec_Jenkins</t>
  </si>
  <si>
    <t xml:space="preserve">Is using Twitter again hahah. </t>
  </si>
  <si>
    <t xml:space="preserve">@JayneMcc Maybe they think you have potential.... </t>
  </si>
  <si>
    <t>corirose27</t>
  </si>
  <si>
    <t xml:space="preserve">@TommyMBruce everyone should move to the beach with me </t>
  </si>
  <si>
    <t>Txt msging   http://twitpic.com/61c7n</t>
  </si>
  <si>
    <t xml:space="preserve">@Cookleta hey how r u doing?? have fun wid ur friends </t>
  </si>
  <si>
    <t>rawker978</t>
  </si>
  <si>
    <t>Kaleenki03</t>
  </si>
  <si>
    <t xml:space="preserve">@alexgood @elle_michelle, I'm pretty sure it wasn't FOR seeing her last week...it was a wedding present. Still - love your grandma </t>
  </si>
  <si>
    <t>Hell0Bianca</t>
  </si>
  <si>
    <t xml:space="preserve">happy she got grants for school.  excited about the future </t>
  </si>
  <si>
    <t>@muscati no price mentioned, just says you can book online  will have to check that later</t>
  </si>
  <si>
    <t>Hesmypuddincup</t>
  </si>
  <si>
    <t xml:space="preserve">finaly had some time to check my shit...im so happy </t>
  </si>
  <si>
    <t>LissaDoll676</t>
  </si>
  <si>
    <t xml:space="preserve">cant wait for saturday </t>
  </si>
  <si>
    <t>Tue May 26 21:21:14 PDT 2009</t>
  </si>
  <si>
    <t>muzicnerd</t>
  </si>
  <si>
    <t xml:space="preserve">@PoisonAndFire but cavalier has so many syllables! cavs is so much easier to say, and more fun in a chant </t>
  </si>
  <si>
    <t>KarimeOchoa</t>
  </si>
  <si>
    <t xml:space="preserve">@BgirlShorty I should have got the 3lb bag of skittles... my bad I'll see if I can get some in to this Friday's perfomance </t>
  </si>
  <si>
    <t>myrewyn</t>
  </si>
  <si>
    <t xml:space="preserve">@Krizanovich I don't garden so I actually usually refer to it as the &amp;quot;dead garden&amp;quot;. I'll get new pix of Solo soon and FB them!  </t>
  </si>
  <si>
    <t>Tue May 26 21:21:15 PDT 2009</t>
  </si>
  <si>
    <t>&amp;quot;you stink!&amp;quot;  haha, too funny! #rejectprop8 #stargirlinspace #rejectprop8 #stargirlinspace</t>
  </si>
  <si>
    <t xml:space="preserve">@sonnyjoeflangan HAHAHAHAHA see. that sumbucca tweet was random, see what i mean sonny </t>
  </si>
  <si>
    <t>Tue May 26 21:21:16 PDT 2009</t>
  </si>
  <si>
    <t xml:space="preserve">@starrynoc Indeed it was. </t>
  </si>
  <si>
    <t xml:space="preserve">@toddginsberg There's actually a Wig Shop in downtown San Mateo I had my eye on </t>
  </si>
  <si>
    <t>says good morning  http://plurk.com/p/wgz9e</t>
  </si>
  <si>
    <t xml:space="preserve">Good night poppit. </t>
  </si>
  <si>
    <t>@Caiti_Marie I agree  You need to come visit again really soon!!</t>
  </si>
  <si>
    <t>brugoes</t>
  </si>
  <si>
    <t>donating my google holiday dress to The Princess Project!  www.princessproject.org</t>
  </si>
  <si>
    <t>bthomas81</t>
  </si>
  <si>
    <t xml:space="preserve">@alynnthomas then I guess you're gonna have to make a trip to Cali! We miss you too sis </t>
  </si>
  <si>
    <t xml:space="preserve">Best thing about weights and trx run tonight? Tomorrow is a Rest day! translation: After work I'm free to do as I please </t>
  </si>
  <si>
    <t xml:space="preserve">@TammyBurnell If you have a big bouncer, then you're luckier than the rest of us.  </t>
  </si>
  <si>
    <t xml:space="preserve">@UniqueVixen @BadGirlStreets @NEEFFRESH @nastytaiboogy @Sweet_as_Sin &amp;lt;&amp;lt;&amp;lt; follow these hawties!! </t>
  </si>
  <si>
    <t>Tue May 26 21:21:18 PDT 2009</t>
  </si>
  <si>
    <t>eriarie</t>
  </si>
  <si>
    <t xml:space="preserve">WOW! my awesome wkend adventure is over =( I want more like it...gotta plan for June </t>
  </si>
  <si>
    <t>k finally made to the hammock and this is the innagual tweet YAHOOOOOOOOO  Peace and harmony.</t>
  </si>
  <si>
    <t>Bluehawk1</t>
  </si>
  <si>
    <t xml:space="preserve">@KarenAlloy #3words after sex &amp;quot;whats your name&amp;quot; </t>
  </si>
  <si>
    <t>Tue May 26 21:21:19 PDT 2009</t>
  </si>
  <si>
    <t>@crazytwism its good.. abhi tak toh  wot bout u?</t>
  </si>
  <si>
    <t>@iam_cisco Why would i hate you ? Just cus you are compradre with Cisko25? Lol i forgive you  lol</t>
  </si>
  <si>
    <t xml:space="preserve">@nicosiaoceania uhm, because of the food he ate right? aww, you should buy your books already.. </t>
  </si>
  <si>
    <t xml:space="preserve">@jima6636 i got E-H done with lucky vids </t>
  </si>
  <si>
    <t>Tue May 26 21:21:20 PDT 2009</t>
  </si>
  <si>
    <t xml:space="preserve">is eating..lunch time </t>
  </si>
  <si>
    <t xml:space="preserve">@SoulpitchDiva I heard that Drake only was in there for a quick spit, then split, so I'm glad I didn't waste a trip!thank the PR for me </t>
  </si>
  <si>
    <t xml:space="preserve">@Mr_Soft not now... Maybe... Friday night </t>
  </si>
  <si>
    <t xml:space="preserve">@kaz2251 Nada. I mentioned to Alex that Miley's vocal chords aren't just pipes but are like the size of all 3 tubes of the Lincoln tunnel </t>
  </si>
  <si>
    <t>Tue May 26 21:21:21 PDT 2009</t>
  </si>
  <si>
    <t>Ahhh , love .. Can someone tell me some signs when a boy likes you ? Need advices .   Thanks  (via #zenjar )</t>
  </si>
  <si>
    <t>lynettedope</t>
  </si>
  <si>
    <t xml:space="preserve">@imcudi love you &amp;amp; ya music cudi! </t>
  </si>
  <si>
    <t>audeo</t>
  </si>
  <si>
    <t xml:space="preserve">@JewelStaite Twitter is the new (and vastly improved) myspace! Let it go. Oh, and cheers. </t>
  </si>
  <si>
    <t>Tue May 26 21:21:22 PDT 2009</t>
  </si>
  <si>
    <t>pamleo</t>
  </si>
  <si>
    <t xml:space="preserve">watching deadliest catch then going to bed have to get up early with Ari and Emily </t>
  </si>
  <si>
    <t>@pfcshadows Australia  Melbourne, to be more specific. Whats it like over there?</t>
  </si>
  <si>
    <t xml:space="preserve">@jennettemccurdy you rock!!!!! I love your singing!!!!! </t>
  </si>
  <si>
    <t xml:space="preserve">@ayumiin If you can guarantee a flow of high paying customers, sure </t>
  </si>
  <si>
    <t>Tue May 26 21:22:53 PDT 2009</t>
  </si>
  <si>
    <t>@officialnjonas im glad you read your replies(: you should follow me. pleeease  kayy, goodnight.</t>
  </si>
  <si>
    <t>Tue May 26 21:22:52 PDT 2009</t>
  </si>
  <si>
    <t>kimhoward_</t>
  </si>
  <si>
    <t xml:space="preserve">@sarahsmith230 hey good job ! top grade 9 drama student ! im jealous. jk, you deserve it. </t>
  </si>
  <si>
    <t>digidreamgrafix</t>
  </si>
  <si>
    <t>@scubadivergirls sure thing  going for rescue cert  but mostly underwater photography http://myloc.me/1MwR</t>
  </si>
  <si>
    <t>Tue May 26 21:22:55 PDT 2009</t>
  </si>
  <si>
    <t xml:space="preserve">@rarmendariz Great Blog! I think it's great 2 have that insight. I turned 31 last wk. A life plan would b nice, but I love my life as is. </t>
  </si>
  <si>
    <t>Tue May 26 21:22:54 PDT 2009</t>
  </si>
  <si>
    <t>Amitzush</t>
  </si>
  <si>
    <t>shoobi doobing  really need to start packing...</t>
  </si>
  <si>
    <t>haidalat49</t>
  </si>
  <si>
    <t xml:space="preserve">Y!:I'm just a little bit caught in the middle Life is a maze and love is a riddle </t>
  </si>
  <si>
    <t>sleep time  tomorrow i'm not going to school!! :3 i'll be studying Constitutional Law all day!</t>
  </si>
  <si>
    <t xml:space="preserve">@simplykatie Thank you! I shall go search!  I did watch it on hulu but I wanted to get the songs </t>
  </si>
  <si>
    <t>Way to go Howard and Magic!  Going to Casino now.  Wish me luck.  Nite all....</t>
  </si>
  <si>
    <t>mansoor48</t>
  </si>
  <si>
    <t xml:space="preserve">@sarathegypsy what time is it there right now ? Oh. Good morning by the way </t>
  </si>
  <si>
    <t>Laervin</t>
  </si>
  <si>
    <t xml:space="preserve">@MaggieBrown5 dont you know where you are from?? Mayfield all the way! (unless its my dads homemade milky way!) </t>
  </si>
  <si>
    <t xml:space="preserve">Wsupp to Kirk&amp;amp;&amp;amp;Carrington! Good talkin to you guys today </t>
  </si>
  <si>
    <t>sugarcookie25</t>
  </si>
  <si>
    <t xml:space="preserve">can't wait for my new phoooone </t>
  </si>
  <si>
    <t xml:space="preserve">@anotorias hehe I like I like! Blue is a good color on me </t>
  </si>
  <si>
    <t>@thatveronicagrl yeah sure, can't disappoint purplecheets!  [typo was intentional so shattup]</t>
  </si>
  <si>
    <t xml:space="preserve">@thebrandbuilder if I was in Greenville....I would bring you a Fat Tire...how bout Monday at Barleys...Fat Tire is being served!!! </t>
  </si>
  <si>
    <t>Tue May 26 21:22:57 PDT 2009</t>
  </si>
  <si>
    <t xml:space="preserve">@jsumps is perfect. dur. and i love him and miss him dearly </t>
  </si>
  <si>
    <t xml:space="preserve">@crimsong19 </t>
  </si>
  <si>
    <t xml:space="preserve">@subdown77 I get soooo nervous during interviews and start stuttering haha! Heck yes! I love Morrissey </t>
  </si>
  <si>
    <t>Tue May 26 21:22:58 PDT 2009</t>
  </si>
  <si>
    <t>@jzy is awesome  just don't hog him, ok? ;-) &amp;gt; @JoaoMendonca: @jzy &amp;lt; FABULOUS profile ) and BIO )) I found it via incredible @MissXu</t>
  </si>
  <si>
    <t xml:space="preserve">ahhhh family guy cracks me up </t>
  </si>
  <si>
    <t>carbonmade</t>
  </si>
  <si>
    <t xml:space="preserve">@Jubizzz Woohoo! Welcome to Carbonmade. Thanks for finally signing up. </t>
  </si>
  <si>
    <t>SplitPZ</t>
  </si>
  <si>
    <t xml:space="preserve">@BitchenFries True...a mother's work is never done. Good thing I enjoy my &amp;quot;role&amp;quot; as a mother. I wouldn't trade it for anything else! </t>
  </si>
  <si>
    <t>xbab3gurlx</t>
  </si>
  <si>
    <t xml:space="preserve">haha yupp! i made twitter to accompany Tiffany! haha! </t>
  </si>
  <si>
    <t xml:space="preserve">I would just like to say that I have THE best friend in the whole world...literally  I lovesss you &amp;amp; I'm glad you're feeling better </t>
  </si>
  <si>
    <t>iheartoffbeat</t>
  </si>
  <si>
    <t xml:space="preserve">@KxBxBxKahuku Wow! Now, THAT'S an ocean!!  Thanks for such a beautiful view </t>
  </si>
  <si>
    <t>chitownlisa</t>
  </si>
  <si>
    <t xml:space="preserve">@wentworthmiller lol that will be kinda hard to do?! Enjoy and relax! And watch out for those Quakes! Yikes! </t>
  </si>
  <si>
    <t>Tue May 26 21:23:00 PDT 2009</t>
  </si>
  <si>
    <t>@MikeAvelino lol hola  everytime i go to puppyfind.com a different dog is on the main page &amp;amp; they are hideous!! its killing my puppy fever</t>
  </si>
  <si>
    <t xml:space="preserve">I'm off to bed now. School tomorrow -7ish days </t>
  </si>
  <si>
    <t>Tue May 26 21:23:01 PDT 2009</t>
  </si>
  <si>
    <t>bailorboo</t>
  </si>
  <si>
    <t xml:space="preserve">Having fun. Still meeting people. Time for bed! </t>
  </si>
  <si>
    <t>Tue May 26 21:23:02 PDT 2009</t>
  </si>
  <si>
    <t>lilbabyrayray</t>
  </si>
  <si>
    <t xml:space="preserve">@shanesonaplane Hot + awesome = Shane Valdez </t>
  </si>
  <si>
    <t>Nathan_isaac</t>
  </si>
  <si>
    <t xml:space="preserve">the lightning was pretty cool to watch on the drive home </t>
  </si>
  <si>
    <t>Merriechen</t>
  </si>
  <si>
    <t xml:space="preserve">G4-ing with mah bitchezzzz! </t>
  </si>
  <si>
    <t xml:space="preserve">@katieblair Oh dear :-/. So long as you reference the quote correctly </t>
  </si>
  <si>
    <t>Tue May 26 21:23:03 PDT 2009</t>
  </si>
  <si>
    <t>@dauche no prob girl, u know I got chu  T2Ulata Che</t>
  </si>
  <si>
    <t>_parma</t>
  </si>
  <si>
    <t xml:space="preserve">http://twitpic.com/61cag - @clarkrichard rockin the basement!! </t>
  </si>
  <si>
    <t>AFtheAWESOMEone</t>
  </si>
  <si>
    <t xml:space="preserve">@emilee_xox  Good1 I am logging on right now. </t>
  </si>
  <si>
    <t xml:space="preserve">@JoshSneed you were mentioned in a mashable article I believe, I started following recently </t>
  </si>
  <si>
    <t xml:space="preserve">Today was very productive </t>
  </si>
  <si>
    <t>Tue May 26 21:23:06 PDT 2009</t>
  </si>
  <si>
    <t>Big Spider in son's room, thank God for big brothers and me not having to get it out  all is good</t>
  </si>
  <si>
    <t>@bigepaz  Yes, it's a great gadget. I never read extensively before, but when I got it, I couldn't stop.</t>
  </si>
  <si>
    <t xml:space="preserve">@jessiefulks Lol! What did you do to tick FB friends off? </t>
  </si>
  <si>
    <t>AngieWilder</t>
  </si>
  <si>
    <t>Hello Ladies  It's wonderful to meet you all.. eh, kinda meet anyway. LoL I'm from Washington</t>
  </si>
  <si>
    <t>Tue May 26 21:23:07 PDT 2009</t>
  </si>
  <si>
    <t xml:space="preserve">@FlirtyBits A margarita sounds soooo good right now!  Hope ya had one for me </t>
  </si>
  <si>
    <t>@revyd No. Lots of rick osbornes, this should clear it up  http://bit.ly/13WWJx</t>
  </si>
  <si>
    <t>michelooney</t>
  </si>
  <si>
    <t xml:space="preserve">@z__a @fulkerguy claims that if he were leaving me for anyone in my family it would be you. </t>
  </si>
  <si>
    <t>Oliviaxopatrice</t>
  </si>
  <si>
    <t xml:space="preserve">@gear02 Hi back at you! </t>
  </si>
  <si>
    <t xml:space="preserve">http://twitpic.com/61can - Mmmm.... Want SOME Ice Crreeaammm? </t>
  </si>
  <si>
    <t>Tue May 26 21:23:08 PDT 2009</t>
  </si>
  <si>
    <t>answer: a coffin  #fb</t>
  </si>
  <si>
    <t>drummerisagrl</t>
  </si>
  <si>
    <t xml:space="preserve">@bretharrison you should follow this fan, think, it would be for charity, or i guess pitty, i have only 2, im a struggler  </t>
  </si>
  <si>
    <t>CutTreeNah</t>
  </si>
  <si>
    <t xml:space="preserve">@obitachan yea highschool. buts okei I guess.. almost vacation xD woot! and fershurrnesss DD I'll message you if I go there </t>
  </si>
  <si>
    <t>LadyHuskerBwlr</t>
  </si>
  <si>
    <t xml:space="preserve">@jschwag50 false I've been reading them. </t>
  </si>
  <si>
    <t>hiannie</t>
  </si>
  <si>
    <t>@tamaslorincz  Glad you enjoyed that too.</t>
  </si>
  <si>
    <t xml:space="preserve">@Kaendri What are you doing still up? </t>
  </si>
  <si>
    <t>Tue May 26 21:23:09 PDT 2009</t>
  </si>
  <si>
    <t>jillsheldekar</t>
  </si>
  <si>
    <t>guess what my wireless internet bill is.... 127rupees  less than 3 dollars!</t>
  </si>
  <si>
    <t xml:space="preserve">@thebrandicyrus happy birthday! </t>
  </si>
  <si>
    <t xml:space="preserve">Y!:I'm just a little bit caught in the middle .Life is a maze and love is a riddle </t>
  </si>
  <si>
    <t xml:space="preserve">@leonardbarrett am starting out on the teaching path. Looking for colleagues/mentors </t>
  </si>
  <si>
    <t>mroach92</t>
  </si>
  <si>
    <t>cannot wait until thursday, friday and saturday  fun times</t>
  </si>
  <si>
    <t>mightaswellFML</t>
  </si>
  <si>
    <t xml:space="preserve">@jahumaca lol no? That's how twitter is silly! </t>
  </si>
  <si>
    <t>twistinglemon</t>
  </si>
  <si>
    <t>@twinyk Yes!  You are coming to Chile in 6 weeks! *does a dance*  My throat is alright. I feel SO amazingly well... strange since I just</t>
  </si>
  <si>
    <t>DollhouseMuseum</t>
  </si>
  <si>
    <t xml:space="preserve">Clay Jackson shot me for Advocate-Messenger today.  Might be a profile shot there, Adam. Then to figure out how to post it!  </t>
  </si>
  <si>
    <t xml:space="preserve">@Letters4theLord It is crazy, sometimes it is ok, but most times it is really bad even a lemon won't kill the tap taste </t>
  </si>
  <si>
    <t>shudderingdepth</t>
  </si>
  <si>
    <t>@bookwhore  happy to help!</t>
  </si>
  <si>
    <t xml:space="preserve">@Lilliannna Would you really like to learn? One day this week you should stop by, I'll teach you how to/ cook for you. it'll be fun! </t>
  </si>
  <si>
    <t xml:space="preserve">Not the greatest game of bowling ever, but not to shabby either. </t>
  </si>
  <si>
    <t>Tue May 26 21:23:12 PDT 2009</t>
  </si>
  <si>
    <t>hair_do_diva</t>
  </si>
  <si>
    <t xml:space="preserve">Ok so my day was stunning! I can always enjoy some quality museum time! </t>
  </si>
  <si>
    <t xml:space="preserve">GOODNIGHT! </t>
  </si>
  <si>
    <t>@TheGrooveGuide 'Come With'... it was on my first EP... for sale on iTunes though  Maybe it will be on an album?</t>
  </si>
  <si>
    <t>tonyahamilton</t>
  </si>
  <si>
    <t xml:space="preserve">@winechapesse I know! all of this is a time suck for sure. Honestly it will pay off in the long run. welome to twitter!!! </t>
  </si>
  <si>
    <t xml:space="preserve">@JanHauser I sure hope so, I could use legs like that </t>
  </si>
  <si>
    <t xml:space="preserve">I dyed my hair. </t>
  </si>
  <si>
    <t>Tue May 26 21:23:13 PDT 2009</t>
  </si>
  <si>
    <t xml:space="preserve">booked a commercial! pretty stokedd. writing a research paper.. im almost done with my english course!! wahooooo!! </t>
  </si>
  <si>
    <t>Tue May 26 21:23:14 PDT 2009</t>
  </si>
  <si>
    <t>designilosophy</t>
  </si>
  <si>
    <t xml:space="preserve">@march4equality Perhaps you should look for designers who can relate to your cause or design students who need portfolio pieces. </t>
  </si>
  <si>
    <t>switchfoot02000</t>
  </si>
  <si>
    <t>Gonna be sleeping good tonight  Good night everyone.</t>
  </si>
  <si>
    <t>Tue May 26 21:23:15 PDT 2009</t>
  </si>
  <si>
    <t xml:space="preserve">Watching Team America </t>
  </si>
  <si>
    <t xml:space="preserve">Put in my eardrops so hopefully I'll sleep peacefully 2nite &amp;amp; wake up all better </t>
  </si>
  <si>
    <t xml:space="preserve">@IAMTHEMATRIX  i heard that.. how was work love? </t>
  </si>
  <si>
    <t>Tue May 26 21:23:17 PDT 2009</t>
  </si>
  <si>
    <t xml:space="preserve">@beaurosser I must've missed something. Namely, your descent into retard hell. Here's to finding a real job so you can feel human again. </t>
  </si>
  <si>
    <t>michaelspence</t>
  </si>
  <si>
    <t xml:space="preserve">@brandg Of course, if I had *been* there... </t>
  </si>
  <si>
    <t xml:space="preserve">@baztittenhurst I am a huge Prince fan so that's perfect! You can send it in the same package as the spam to save postage. </t>
  </si>
  <si>
    <t>Tue May 26 21:23:18 PDT 2009</t>
  </si>
  <si>
    <t>chrislabossiere</t>
  </si>
  <si>
    <t>@BillHillJr I meant that she has lost hers to ME  Following the #ableg discussion and video.</t>
  </si>
  <si>
    <t xml:space="preserve">everyone go 2 www.soundclick.com/jrking lets make &amp;quot;aryana&amp;quot; the #1 song </t>
  </si>
  <si>
    <t>CarlosHernandez</t>
  </si>
  <si>
    <t xml:space="preserve">@QueenofSpain I thought that was confidential! </t>
  </si>
  <si>
    <t xml:space="preserve">@mochamomma Don't even start with MC Lyte! </t>
  </si>
  <si>
    <t>tmarshall27</t>
  </si>
  <si>
    <t xml:space="preserve">@jhwise: maybe! I think a lot of people want to see the Terminator, too! we will see! get pumped for some sleep!!! </t>
  </si>
  <si>
    <t xml:space="preserve">@theDebbyRyan that's my favorite line in Love Story. </t>
  </si>
  <si>
    <t>Tue May 26 21:23:20 PDT 2009</t>
  </si>
  <si>
    <t xml:space="preserve">G2G good night! we love jesus! </t>
  </si>
  <si>
    <t>jefes</t>
  </si>
  <si>
    <t>@dubdotdash Full-body longjohns with a hood, is what I'm talking.  A merino version of what those speedskaters wear.</t>
  </si>
  <si>
    <t>EuroPrincess</t>
  </si>
  <si>
    <t xml:space="preserve">@spotlightcity thats my hood! </t>
  </si>
  <si>
    <t>Andrea_ea</t>
  </si>
  <si>
    <t xml:space="preserve">@wzpl wow! Haven't heard that song in ages! Just what I needed! </t>
  </si>
  <si>
    <t>Tue May 26 21:23:21 PDT 2009</t>
  </si>
  <si>
    <t xml:space="preserve">@amandapalmer I love the pic of you with the carrot. http://tinyurl.com/ppfr44 That may be the textbook definition of &amp;quot;Retardedly Happy.&amp;quot; </t>
  </si>
  <si>
    <t>Idiot_2</t>
  </si>
  <si>
    <t>@IDIOT_1 well klak fit nicely under my wing today. he learnt alot. MC was outta our hair and we watched doo do all the work. lol  haha</t>
  </si>
  <si>
    <t>jjjulieanna</t>
  </si>
  <si>
    <t xml:space="preserve">had a really relaxing evening for a change </t>
  </si>
  <si>
    <t>beewest</t>
  </si>
  <si>
    <t xml:space="preserve">@bwestendorf you are very set on this vacation thing...how about when i have something to take a vacation from </t>
  </si>
  <si>
    <t>@louisesstudio yeah thanks!! I'm glad you guys respect my privacy, cuz ya never know in LA!  I miss everyone!! You're my family in la la!!</t>
  </si>
  <si>
    <t>Tue May 26 21:24:56 PDT 2009</t>
  </si>
  <si>
    <t>jeyrockss</t>
  </si>
  <si>
    <t xml:space="preserve">@misslawn Oh exciting.. can't wait to see the new line! I'm a fan of the rawnesss. </t>
  </si>
  <si>
    <t xml:space="preserve">yeah white christmas in may lol </t>
  </si>
  <si>
    <t>@hopeisdopee hahaha she's the cute actress on Disney channel. Lmao &amp;gt;.&amp;lt; idk  I watch Disney...-_-</t>
  </si>
  <si>
    <t xml:space="preserve">Informing random stalkers of what you're doing, one tweet at a time.  </t>
  </si>
  <si>
    <t>Tue May 26 21:24:57 PDT 2009</t>
  </si>
  <si>
    <t>TizzyWizzyLizzy</t>
  </si>
  <si>
    <t xml:space="preserve">waiting for  payday Friday </t>
  </si>
  <si>
    <t>megmwilliams</t>
  </si>
  <si>
    <t xml:space="preserve">Goin to bed...got a promotion to get to early in the morning!  </t>
  </si>
  <si>
    <t>BetOnFinal</t>
  </si>
  <si>
    <t>@beautycrazy Bet on the Final, Get ï¿½25 cashback if your bet loses  http://tinyurl.com/qhoq8j</t>
  </si>
  <si>
    <t>Tue May 26 21:24:58 PDT 2009</t>
  </si>
  <si>
    <t xml:space="preserve">@justinamaria hehe, that's on at my place too, perfect for catching up on emails </t>
  </si>
  <si>
    <t>karajacinta</t>
  </si>
  <si>
    <t>there was moonshine involved in that last tweet  happy 2 be with @moonspi @rosenzweig</t>
  </si>
  <si>
    <t>@madlyv night girl  sweet dreams when ya get there!</t>
  </si>
  <si>
    <t xml:space="preserve">@crusaderz4life That's the only way to enjoy life </t>
  </si>
  <si>
    <t xml:space="preserve">@_YANYAN buat api n masak~ but not my choice to decide. If Ada or not kami bbq, i'm still ok </t>
  </si>
  <si>
    <t>@tpanella Bet on the Final, Get ï¿½25 cashback if your bet loses  http://tinyurl.com/qhoq8j</t>
  </si>
  <si>
    <t>sumshel</t>
  </si>
  <si>
    <t xml:space="preserve">glad to be away from the crazy and the drama </t>
  </si>
  <si>
    <t>candicekaiser</t>
  </si>
  <si>
    <t>@JohnMurk haha no...totally kidding.  I will play every time  I am cool losing the game of wit</t>
  </si>
  <si>
    <t>krosarun</t>
  </si>
  <si>
    <t xml:space="preserve">great memorial day weekend at the shore! </t>
  </si>
  <si>
    <t xml:space="preserve">@greatcaffeine thanks </t>
  </si>
  <si>
    <t xml:space="preserve">@iamdiddy  80 what catch me up LOL </t>
  </si>
  <si>
    <t>1BlackStar</t>
  </si>
  <si>
    <t xml:space="preserve">@SKTEAM Yo!!  I sent you a DM.  Who's calln??  I need a gov't. </t>
  </si>
  <si>
    <t>Im in bed nice and cozy good nighters! p.s. bobby!!! i agree crocs are wack.  Rinacee</t>
  </si>
  <si>
    <t xml:space="preserve">I'm here, @butterflyhealer! Hugs and kisses to you too. What a sweetie you are!!!! Have lovely dreams and good night. </t>
  </si>
  <si>
    <t>Tue May 26 21:25:04 PDT 2009</t>
  </si>
  <si>
    <t>haha tommorrows my sisters graduation and instead of her going to sleep, she is singing and dancing with me to ftsk  aha.</t>
  </si>
  <si>
    <t xml:space="preserve">@#3wordsaftersex Thanks for nothing...   </t>
  </si>
  <si>
    <t>pugzie</t>
  </si>
  <si>
    <t>@maximus_pug In our house it's yelling at Nascar races  actually scared my pugman once LMAO</t>
  </si>
  <si>
    <t xml:space="preserve">eating otter pops yummmm :] not feeling to well dying my hair then bedtime! goodnight </t>
  </si>
  <si>
    <t>That beat is so crazy @songzYuuup Stop biting you fingers. Get a tooth pick.  Dr. Orders</t>
  </si>
  <si>
    <t>kaaatryn</t>
  </si>
  <si>
    <t>i forgot to do my homework... again.  i neeed some vodka.</t>
  </si>
  <si>
    <t xml:space="preserve">@noelle123 hahahahahah i enjoyed that </t>
  </si>
  <si>
    <t xml:space="preserve">http://twitpic.com/61cem - Long day=heineken </t>
  </si>
  <si>
    <t>@_J_A_M_E_S_ finally anfollpwer writes me  except my normal friends here nobody writes xD</t>
  </si>
  <si>
    <t xml:space="preserve">@ThirtySomethin sent! </t>
  </si>
  <si>
    <t>@_shannon1234 heyy!!  how are you?</t>
  </si>
  <si>
    <t>Tue May 26 21:25:05 PDT 2009</t>
  </si>
  <si>
    <t>MissKaraB</t>
  </si>
  <si>
    <t xml:space="preserve">Hi new followers.. Thanks for following me </t>
  </si>
  <si>
    <t>iloverobert90</t>
  </si>
  <si>
    <t xml:space="preserve">good night twitter people &amp;lt;3 </t>
  </si>
  <si>
    <t>@DooDuddy well u can simply pick it from my blog  the file will be heavy if i mail it...</t>
  </si>
  <si>
    <t>sramprasad</t>
  </si>
  <si>
    <t xml:space="preserve">working on a business plan (100% realistic) for online learning company and a project plan (0% realistic) for product management class </t>
  </si>
  <si>
    <t>Tue May 26 21:25:06 PDT 2009</t>
  </si>
  <si>
    <t xml:space="preserve">@KatieH97 That video is hilarious. Funny to hear their answers about religion and sex. I think they get better with age. </t>
  </si>
  <si>
    <t xml:space="preserve">@madbeatchemist IT's hilarious. :-D A good addict needz more than one way to score that fixx. I like the DS option as a backup. </t>
  </si>
  <si>
    <t xml:space="preserve">@kateisoverthere yea! haha </t>
  </si>
  <si>
    <t>Tue May 26 21:25:07 PDT 2009</t>
  </si>
  <si>
    <t xml:space="preserve">@chrissyandcoco I'm going to share your link on facebook! U are very talented Gayle! </t>
  </si>
  <si>
    <t>Staying the night at my baby boy's house  goodnight everyone! &amp;lt;3</t>
  </si>
  <si>
    <t>Onballoons</t>
  </si>
  <si>
    <t xml:space="preserve">Staying up late tonight to talk to you.... again. </t>
  </si>
  <si>
    <t>jerilee40</t>
  </si>
  <si>
    <t xml:space="preserve">@Fittzie Are you going to be upset when I look way better than you at the wedding this weekend?  </t>
  </si>
  <si>
    <t>Tue May 26 21:25:08 PDT 2009</t>
  </si>
  <si>
    <t>_Lil_D_</t>
  </si>
  <si>
    <t xml:space="preserve">new tv show addiction = greek.  new ice cream addiction = chocolate covered peanut butter pretzel </t>
  </si>
  <si>
    <t>zyaqub</t>
  </si>
  <si>
    <t>@chakdePAK haha yeah it's mixed emotions i think i am used to the freedom! but i think it will be fine  excited to be around the family!</t>
  </si>
  <si>
    <t>isuperaffiliate</t>
  </si>
  <si>
    <t xml:space="preserve">I just lucked out on a goldmine domain www.followers.ws   GREAT domain name. I think Ill develop it unless someone wants to make an offer </t>
  </si>
  <si>
    <t>Ashby01</t>
  </si>
  <si>
    <t xml:space="preserve">http://twitpic.com/61cex - My Puggy looking grand... one of my faves! </t>
  </si>
  <si>
    <t>blanca1125</t>
  </si>
  <si>
    <t xml:space="preserve">@zzevilgeniuszz I'm not scared...I just don't want you to cry about me getting a higher score.  </t>
  </si>
  <si>
    <t>KathrynSelf</t>
  </si>
  <si>
    <t xml:space="preserve">Worn out &amp;amp; down...maybe I ought to give up those 6 am workouts for the next 3 weeks, OR maybe I should just go to bed!! Night </t>
  </si>
  <si>
    <t>@JennyftBlockDW1 WOOHOO!!!! Can't wait 2 c!  who were u standin next 2? Donnie?</t>
  </si>
  <si>
    <t xml:space="preserve">GoOdNiGhT eVeRyOnE!!!! </t>
  </si>
  <si>
    <t>f0vela</t>
  </si>
  <si>
    <t xml:space="preserve">the great thing about life is that you keep learning every single day... from the good and the bad things </t>
  </si>
  <si>
    <t>NiyaD</t>
  </si>
  <si>
    <t xml:space="preserve">Guess who ran 8 miles today </t>
  </si>
  <si>
    <t>really excited to sleep, i'm soooo tired! but in a good mood  i actually completed and understand my pre calc homework, thats new for me.</t>
  </si>
  <si>
    <t xml:space="preserve">...and I'm out!  </t>
  </si>
  <si>
    <t>avafleming</t>
  </si>
  <si>
    <t xml:space="preserve">Oh, i've discovered mobile twitter!  Maybe i'll actually tweet more than once a year </t>
  </si>
  <si>
    <t>SchwartzNow</t>
  </si>
  <si>
    <t xml:space="preserve">@barbonne Too much fine wine at a gourmet dinner, I suppose? I think not. You were up, enjoying it and, tomorrow, bring on the chocolates </t>
  </si>
  <si>
    <t xml:space="preserve">@BoriMischief I think that u should add 'yumazing' to the dictionary </t>
  </si>
  <si>
    <t xml:space="preserve">@jaysingh I'm glad you look like you again. No hang on, I only think that's you </t>
  </si>
  <si>
    <t xml:space="preserve">(just got back from school!!!) I'm so excited we have a Tweeto Twibe group page  AHHH!! </t>
  </si>
  <si>
    <t>vivanilla</t>
  </si>
  <si>
    <t xml:space="preserve">@mmaniac328 ho lar, thz bbn </t>
  </si>
  <si>
    <t xml:space="preserve">@swuz cool blog about nursing </t>
  </si>
  <si>
    <t>Hals7747</t>
  </si>
  <si>
    <t xml:space="preserve">@sabki heyy girl I was gonna text you the other day...did u get thmdk for the 11th? </t>
  </si>
  <si>
    <t>Tue May 26 21:25:13 PDT 2009</t>
  </si>
  <si>
    <t xml:space="preserve">@jennettemccurdy You have such a beautiful and powerful voice. I can't wait until your CD comes out. I know it will be amazing. </t>
  </si>
  <si>
    <t xml:space="preserve">@brandon_morton I love you even though you have more followers than me. </t>
  </si>
  <si>
    <t>100miles</t>
  </si>
  <si>
    <t xml:space="preserve">@valeriecomer Be sure to say how it turns out! I'm all kinds of curious. </t>
  </si>
  <si>
    <t xml:space="preserve">@Teifion According to last.fm, we have Rammstein in common </t>
  </si>
  <si>
    <t>WeezyJohnston</t>
  </si>
  <si>
    <t xml:space="preserve">@madlyv @Celeb_Not Love is everywhere, can't you feel it? There is a change in the air, and it's called LOVE! Inhale deeply </t>
  </si>
  <si>
    <t xml:space="preserve">@zivklara You still have school? Good luck with that. </t>
  </si>
  <si>
    <t xml:space="preserve">@harsha_rao gonna run SC server on all 32 PCs next week. So be prepared for a torrent of streams!! </t>
  </si>
  <si>
    <t xml:space="preserve">Just got done grilling out with great friends. </t>
  </si>
  <si>
    <t xml:space="preserve">@iamdiddy .. would be cool if iamdiddy followed me! </t>
  </si>
  <si>
    <t>Chrissyy_lynn</t>
  </si>
  <si>
    <t xml:space="preserve">tired, going to catch em ZzZzZ'sss </t>
  </si>
  <si>
    <t xml:space="preserve">taking a nice, hot bath and then to bed </t>
  </si>
  <si>
    <t>Tue May 26 21:25:16 PDT 2009</t>
  </si>
  <si>
    <t xml:space="preserve">@baztittenhurst Ahhh...yes. Good idea. </t>
  </si>
  <si>
    <t>Hawaii4DebDeb</t>
  </si>
  <si>
    <t xml:space="preserve">@LIVESTRONGCEO I found you because I follow Dr. Sanjay Gupta. I'm on board following you now... </t>
  </si>
  <si>
    <t>MrsRjizzle</t>
  </si>
  <si>
    <t xml:space="preserve">@Ames1103 def dont be afraid of color! Especially in the summer! Perfect time to get started showing off Neon Eyes! </t>
  </si>
  <si>
    <t>Tue May 26 21:25:17 PDT 2009</t>
  </si>
  <si>
    <t>againstthebrain</t>
  </si>
  <si>
    <t xml:space="preserve">Gots the lyrics done . Now I needsa add instruments to it </t>
  </si>
  <si>
    <t>DerWats</t>
  </si>
  <si>
    <t xml:space="preserve">@Naina Thanks for the Neil Gaiman reference. A big fan of his Sandman  Following him now as well </t>
  </si>
  <si>
    <t>Shervon</t>
  </si>
  <si>
    <t xml:space="preserve">@therealatothek mee </t>
  </si>
  <si>
    <t xml:space="preserve">@misspinksugar goodnight. </t>
  </si>
  <si>
    <t xml:space="preserve">@thetruthuntold Nah. I decided to put it off until after Uni exams - another distraction is the last thing I need at the moment </t>
  </si>
  <si>
    <t>Tue May 26 21:25:19 PDT 2009</t>
  </si>
  <si>
    <t xml:space="preserve">@poweredbysteam I wanted pro wrestling but I want a happy home life too - it's about compromise </t>
  </si>
  <si>
    <t>rebstew</t>
  </si>
  <si>
    <t xml:space="preserve">@joeybarnes Please come to West Chester, PA and play at The Note...or just hang out with me.  Either way, we can get drunk together </t>
  </si>
  <si>
    <t>@suzechooch i may or may not have turned this up when i heard it in the car the other day  ? http://blip.fm/~73wtg</t>
  </si>
  <si>
    <t>@lesley_simpson Get an iPhone too  Better selection of games.. haha</t>
  </si>
  <si>
    <t>Tue May 26 21:25:20 PDT 2009</t>
  </si>
  <si>
    <t xml:space="preserve">@andrewseely thats so true! food network is cook'n for every season. </t>
  </si>
  <si>
    <t>rekneffx</t>
  </si>
  <si>
    <t xml:space="preserve">@TheMandyMoore bought my copy today! http://twitpic.com/61ces </t>
  </si>
  <si>
    <t>Tue May 26 21:25:21 PDT 2009</t>
  </si>
  <si>
    <t>Rukishou</t>
  </si>
  <si>
    <t xml:space="preserve">@nihongoup I'm actually thinking of getting one of those new Inutos4 tablets so I will remember those crosswords! </t>
  </si>
  <si>
    <t xml:space="preserve">@acarlos1000 Don't you use IM anymore? </t>
  </si>
  <si>
    <t xml:space="preserve">@anotorias Should be better than last week's! No 30-35mph winds this time. </t>
  </si>
  <si>
    <t>@ddlovato Hope you're feeling better  I don't have jokes though :\ I'm a rather poor comedian...</t>
  </si>
  <si>
    <t>winteradvian</t>
  </si>
  <si>
    <t xml:space="preserve">Making the most amazing raw juice ever with organic carrots, valencia oranges and ginger root. Yummy </t>
  </si>
  <si>
    <t>BlogKrystin</t>
  </si>
  <si>
    <t xml:space="preserve">Hey everyone hope all is well... I am off to take a nice relaxing bubble bath after a long day at class </t>
  </si>
  <si>
    <t>Daisy_Cleo</t>
  </si>
  <si>
    <t xml:space="preserve">All you need is love </t>
  </si>
  <si>
    <t>Tue May 26 21:25:23 PDT 2009</t>
  </si>
  <si>
    <t xml:space="preserve">@jeffarchuleta AWW. COOLIOOOO!  I'M GLAD TO HEAR THAT! </t>
  </si>
  <si>
    <t>@skylerphoenixxx LOL hmm i can make a expection where you are first in line  LOL</t>
  </si>
  <si>
    <t xml:space="preserve">is building his own twitter </t>
  </si>
  <si>
    <t>NouveaRiche</t>
  </si>
  <si>
    <t xml:space="preserve">@lovelyslyons This has to be the record of how long I stayed on here too...Well nite nite </t>
  </si>
  <si>
    <t xml:space="preserve">and by looked at i mean stared at by some guy, lol had to clarify. there's nothing wrong with them haha </t>
  </si>
  <si>
    <t>mattdehoff</t>
  </si>
  <si>
    <t xml:space="preserve">Today was a very successful day of unemployment. </t>
  </si>
  <si>
    <t>zustuf</t>
  </si>
  <si>
    <t>@wentworthmiller haha your awesome  &amp;lt;3</t>
  </si>
  <si>
    <t xml:space="preserve">@jrkgirlnla good knight </t>
  </si>
  <si>
    <t>ashuhlaaay</t>
  </si>
  <si>
    <t xml:space="preserve">scratch that part about my room getting clean. spent nearly 4 hours on the phone with Rileeey </t>
  </si>
  <si>
    <t xml:space="preserve">@talkradiodebate I know, but I AM a perfectionist, lol! Little bit of ego/pride thing reared it's ugly head there </t>
  </si>
  <si>
    <t xml:space="preserve">@meg_ay  lol WAT?? There's 2 cute guys at blockbuster lol which one </t>
  </si>
  <si>
    <t>Tue May 26 21:26:58 PDT 2009</t>
  </si>
  <si>
    <t xml:space="preserve">@spicycabbage welcome back to twitter!!! </t>
  </si>
  <si>
    <t>ziidneey</t>
  </si>
  <si>
    <t xml:space="preserve">Me and my brother are talking ghetto through text </t>
  </si>
  <si>
    <t>jminsc76</t>
  </si>
  <si>
    <t>@ADavis91883 It is pretty. I drank his non-kosher IPA cousin earlier this evening.   And NOOOO!! Why must Cleveland lose to WhOre-lando?</t>
  </si>
  <si>
    <t>SusieGa</t>
  </si>
  <si>
    <t xml:space="preserve">@gillesmarini r u talking about ur daughter or ur wife? </t>
  </si>
  <si>
    <t xml:space="preserve">Today was pretty much awesome. Didn't think i'd be skating afterschool but ended up being a really kool day. </t>
  </si>
  <si>
    <t xml:space="preserve">@HeatherStevens Ashley is a 7th grader and you can DEFINETLY beat Brenna! </t>
  </si>
  <si>
    <t>graciemac</t>
  </si>
  <si>
    <t xml:space="preserve">Looking forward to my day off tomorrow! </t>
  </si>
  <si>
    <t xml:space="preserve">start your day (or is that end your night) with A State of Trance (Armin Van Buuren) and some kick </t>
  </si>
  <si>
    <t>Tue May 26 21:27:02 PDT 2009</t>
  </si>
  <si>
    <t>Taurus1987</t>
  </si>
  <si>
    <t>@LTLline its ok there will always be another game!  smile!</t>
  </si>
  <si>
    <t xml:space="preserve">@WOnet very cool!  tell your dad happy birthday from the smiling chicago bald man! </t>
  </si>
  <si>
    <t>Tue May 26 21:27:03 PDT 2009</t>
  </si>
  <si>
    <t>Well, I'm off to watch some TV before bed Hope you guys liked the Marathon!  Thanks for the love! haha  Catch ya on the flip side! Night</t>
  </si>
  <si>
    <t xml:space="preserve">@pastornoey I've had money on that since about 4:30 this afternoon </t>
  </si>
  <si>
    <t>goodnight  ..............i really need 2 sleep</t>
  </si>
  <si>
    <t>FolleEtMignonne</t>
  </si>
  <si>
    <t>New York tomorrow. Broadway and wandering  sleepys soon. Feeling a lot better than earlier too.</t>
  </si>
  <si>
    <t>debrames</t>
  </si>
  <si>
    <t>@TANGLEWOODUK Do you think Ashton would get upset if I had more followers?  Here's something that'll help you: http://tr.im/mtcq</t>
  </si>
  <si>
    <t xml:space="preserve">There.  I've done my spamming for the night.  Heh.  Need to go write, now ... Howdy, all! Hope folks had a good day.  </t>
  </si>
  <si>
    <t>It has been confirmed that i am indeed horrible at putt putt!  had a blast seein my bestie &amp;amp; all the old boys tho! its been too long...</t>
  </si>
  <si>
    <t>@TheLatency YAAAAAAY finally  I'm so happy for you guys as always &amp;lt;3</t>
  </si>
  <si>
    <t xml:space="preserve">@sunkissd he's pretty!! Fuck that! </t>
  </si>
  <si>
    <t>Guten_Morgen</t>
  </si>
  <si>
    <t xml:space="preserve">great pics. u r so handsome :-P have a great wednesday. we will, cause it stopped raining </t>
  </si>
  <si>
    <t>bekyoot</t>
  </si>
  <si>
    <t xml:space="preserve">@chemistryislove I am working on it!  I've got some little Mo designs I'm working on and of course Happi! </t>
  </si>
  <si>
    <t xml:space="preserve">Goodnight my friends. </t>
  </si>
  <si>
    <t>@Drew_26 lovely  x</t>
  </si>
  <si>
    <t xml:space="preserve">@Jeffarchuleta I don't think a lot of girls are going to be happy with your tweet. Haha! But seriously, that's awesome. Props to him! </t>
  </si>
  <si>
    <t xml:space="preserve">@joceffvan hear hear  Go Adam </t>
  </si>
  <si>
    <t xml:space="preserve">@sora2522 Um.. I was trying to look like Robin's video w/the messy hair LOL. </t>
  </si>
  <si>
    <t>Tue May 26 21:27:06 PDT 2009</t>
  </si>
  <si>
    <t xml:space="preserve">white background looks clean and pure..still sleepy </t>
  </si>
  <si>
    <t xml:space="preserve">@Listersmate  you too </t>
  </si>
  <si>
    <t>OurBigEarth</t>
  </si>
  <si>
    <t xml:space="preserve">@bitchinlifestyl this gin and tonic has lavender in it. Will post on OBE in the AM. </t>
  </si>
  <si>
    <t xml:space="preserve">@pghjen So sorry I missed your B-Day!!! Hope it was great!! Next time I'm that close to PGH I'll be stalking you for sure! </t>
  </si>
  <si>
    <t xml:space="preserve">@ayudorama Yeah.. :/ but on a lighter note, it's midweek bb!!! </t>
  </si>
  <si>
    <t>I think for my Bday I am going to The Magic Castle  I got a invite</t>
  </si>
  <si>
    <t>Gonna chill  maybe i'll fall asleep. Man i miss him a lot</t>
  </si>
  <si>
    <t xml:space="preserve">*goodnight </t>
  </si>
  <si>
    <t>Troy_CLE</t>
  </si>
  <si>
    <t xml:space="preserve">@YahairaR You should start a petition for an &amp;quot;official&amp;quot; investigation. </t>
  </si>
  <si>
    <t>Oh yes  @SolangeNoir: &amp;quot;Anybody else remember this band? &amp;quot; ? http://blip.fm/~73wx6</t>
  </si>
  <si>
    <t xml:space="preserve">@RoseyDough my website going itll be amazing!So just hit me up when u see a pair on my blog that u like </t>
  </si>
  <si>
    <t xml:space="preserve">@timbarcz yep and yep </t>
  </si>
  <si>
    <t>Tue May 26 21:27:08 PDT 2009</t>
  </si>
  <si>
    <t>alexatorre</t>
  </si>
  <si>
    <t>@gwabir is now following Alexa  I love you insanly</t>
  </si>
  <si>
    <t>viree</t>
  </si>
  <si>
    <t xml:space="preserve">i love my boyfrieend </t>
  </si>
  <si>
    <t>itgoestoshow</t>
  </si>
  <si>
    <t xml:space="preserve">sooo im going to the zoo tomorrow with my school and im kinda excited  </t>
  </si>
  <si>
    <t xml:space="preserve">@jclayville // i didn't want to interrupt you. </t>
  </si>
  <si>
    <t xml:space="preserve">@jeffarchuleta Wow I'm very happy for him! Fantastic </t>
  </si>
  <si>
    <t xml:space="preserve">@uoly What's the ^^? </t>
  </si>
  <si>
    <t>avanthika</t>
  </si>
  <si>
    <t>.. and back in March 2008 you were snickering when I used the T word  http://bit.ly/aOCa3</t>
  </si>
  <si>
    <t>@JWFoley if I hadn't been at work in rva and had instead been up in a-town I'd have come over  stupid work</t>
  </si>
  <si>
    <t>thekarin</t>
  </si>
  <si>
    <t xml:space="preserve">@pageby_Paige I dont think that in our safe Canadian haven we have to worry. Business as usual. Maybe charity events? </t>
  </si>
  <si>
    <t xml:space="preserve">waiting for Daniel to call me so I can help him finish his graduation announcements... shoot me now </t>
  </si>
  <si>
    <t>JasonKuipers</t>
  </si>
  <si>
    <t xml:space="preserve">Oh I missed you so much Jimmy Johns! </t>
  </si>
  <si>
    <t xml:space="preserve">@akbaramaru Yeaaa I know, bad innit, rude boy? </t>
  </si>
  <si>
    <t>DivaSeren</t>
  </si>
  <si>
    <t>Hey @songzyuuup hey trey , how ya doin i like ya new song   (treysongz live &amp;gt; http://ustre.am/2txz)</t>
  </si>
  <si>
    <t>@NyckiMidTown girl u know LA is doper than NY!  http://myloc.me/1MxZ</t>
  </si>
  <si>
    <t>yvetteferry</t>
  </si>
  <si>
    <t xml:space="preserve">@MoreWillie Oh, please tell me that's a quote. </t>
  </si>
  <si>
    <t xml:space="preserve">i'm tempted to post all of @katevoegele 's witty lyrics on twitter, but that would block up everyone's twitter feed. </t>
  </si>
  <si>
    <t>froxyn</t>
  </si>
  <si>
    <t xml:space="preserve">@amara_m @eloryj *HUGS* and *SMOOCHIES* right back at both of ya! </t>
  </si>
  <si>
    <t>@causeimrossome hahaha. don't cry. you'll be okay once you get there....lucky  have fun!</t>
  </si>
  <si>
    <t xml:space="preserve">just ordered my own peice of foot art to help me be more, hmm, animated? http://www.zappos.com/product/7521522/color/189899  </t>
  </si>
  <si>
    <t>Tue May 26 21:27:15 PDT 2009</t>
  </si>
  <si>
    <t xml:space="preserve">@nathantamayo tomorrow will be better. Yes - it really will be. Give my regards to the Cap'n </t>
  </si>
  <si>
    <t xml:space="preserve">iMac is in Sydney </t>
  </si>
  <si>
    <t>joshsdugger</t>
  </si>
  <si>
    <t xml:space="preserve">@emilymcglothlin well see I was gonna say that but Twitter and it's 140 character limit just wouldn't hear of it </t>
  </si>
  <si>
    <t xml:space="preserve">Smores by the fire tonight!!! </t>
  </si>
  <si>
    <t xml:space="preserve">@SaharKhan ohh we getting a trainwreck update anytime sooooon??? </t>
  </si>
  <si>
    <t>Tue May 26 21:27:16 PDT 2009</t>
  </si>
  <si>
    <t>@jemariie great.  how about yours? what yr are you na?</t>
  </si>
  <si>
    <t>cheer_chicken</t>
  </si>
  <si>
    <t xml:space="preserve">grrrrr...i didnt get to go...maybe friday </t>
  </si>
  <si>
    <t>JujuBSB_Brasil</t>
  </si>
  <si>
    <t xml:space="preserve">@backstreetboys good night my lovely favorite boys!  I love all of you so much!!  Brazilian sweet kisses from me!  Take care guys! </t>
  </si>
  <si>
    <t>Tue May 26 21:27:17 PDT 2009</t>
  </si>
  <si>
    <t>flutterby_storm</t>
  </si>
  <si>
    <t xml:space="preserve">Just finished a nice jog. Time to chill out. </t>
  </si>
  <si>
    <t>Tue May 26 21:27:18 PDT 2009</t>
  </si>
  <si>
    <t xml:space="preserve">Up early! It's a beautiful sunny morning in #Stockholm </t>
  </si>
  <si>
    <t>LLHanus</t>
  </si>
  <si>
    <t xml:space="preserve">@shelbilavender Your very welcome! </t>
  </si>
  <si>
    <t>I know this is random, - Iï¿½d pray for her  I hope our prayers are answereddennyphan: http://tumblr.com/xrj1vmz9g</t>
  </si>
  <si>
    <t xml:space="preserve">@MzBeezyTellem thanks </t>
  </si>
  <si>
    <t xml:space="preserve">Slumber party round 2 </t>
  </si>
  <si>
    <t xml:space="preserve">@arpit105 will post the monkey pics tomorrow </t>
  </si>
  <si>
    <t>Haha. I plan to meet a person that I play a star wars game with online in New York!  It shall be epic!</t>
  </si>
  <si>
    <t>@scubadivergirls  diving ROCKS http://myloc.me/1My1</t>
  </si>
  <si>
    <t>Mmmkay, I gotta finish my Algebra HW now, so Goonight!!!  Sweet dreams, my darklings!</t>
  </si>
  <si>
    <t xml:space="preserve">@Kikirowr well.. send me one and i'll be the judge.. </t>
  </si>
  <si>
    <t>ConstanzaOg</t>
  </si>
  <si>
    <t xml:space="preserve">i know you want me </t>
  </si>
  <si>
    <t xml:space="preserve">@leylairoyale nice lights! </t>
  </si>
  <si>
    <t>@ToddDickerson Hey Todd, thank you so much for your follow  very cool profile!</t>
  </si>
  <si>
    <t>RyanSkywalk</t>
  </si>
  <si>
    <t xml:space="preserve">I wanna go camping one weekend in June, feel free to let me know if you'd like to join </t>
  </si>
  <si>
    <t xml:space="preserve">@TheYoungDiva congrats ! </t>
  </si>
  <si>
    <t>@SaraBOSSY I'm superb - thank you for asking - hot day but made a nice chunk of coin.   You?</t>
  </si>
  <si>
    <t>ShayneT</t>
  </si>
  <si>
    <t xml:space="preserve">OMG it's a real book now!  First printed copy of Online Marketing Inside Out:  http://tr.im/mvUs  In stock soon </t>
  </si>
  <si>
    <t xml:space="preserve">FTSK. Whoa Oh w/ Selena Gomez. Duuuude that's tight. </t>
  </si>
  <si>
    <t>lmlelllilslslal</t>
  </si>
  <si>
    <t xml:space="preserve">loves the sounds, and my new hair kicks ass. oh, and 4 days till paramore </t>
  </si>
  <si>
    <t xml:space="preserve">i love winning! both the GMEN &amp;amp; the Penguins. </t>
  </si>
  <si>
    <t>Tue May 26 21:27:23 PDT 2009</t>
  </si>
  <si>
    <t>happystance</t>
  </si>
  <si>
    <t xml:space="preserve">@amalzingsong: LOL okay. baby on board. let's have lunch then </t>
  </si>
  <si>
    <t xml:space="preserve">@teamsoteria Good night and God Bless you too </t>
  </si>
  <si>
    <t>LindsayLebresco</t>
  </si>
  <si>
    <t xml:space="preserve">@cecilyr Beautiful blog you have. Nice chatting with you tonight. Come check us out http://blog.gracobaby.com </t>
  </si>
  <si>
    <t xml:space="preserve">@ttlovely04 awe why? Zack's just gone...We aren't! Nothing has changed at all </t>
  </si>
  <si>
    <t xml:space="preserve">@rizaliwan Could you please translate in cool english, dahlin'? </t>
  </si>
  <si>
    <t xml:space="preserve">@LuCiajavon i've called the fire department to get a cute firefighter's # before. What's wrong with that? </t>
  </si>
  <si>
    <t>Tue May 26 21:28:54 PDT 2009</t>
  </si>
  <si>
    <t xml:space="preserve">@newz_junkie Sorry, didn't see your tweet until just now!  Glad you found it!  </t>
  </si>
  <si>
    <t>elizagan</t>
  </si>
  <si>
    <t>coming back from a beautiful long weekend with family  thanks fo everything !</t>
  </si>
  <si>
    <t>SInShadows</t>
  </si>
  <si>
    <t xml:space="preserve">Had the most perfect day yesterday.. I hope today won't disappoint me </t>
  </si>
  <si>
    <t xml:space="preserve">I didn't know @MarkParnellMLC was on Twitter! If only one more person were following him, I would have been #100 </t>
  </si>
  <si>
    <t>meclair</t>
  </si>
  <si>
    <t xml:space="preserve">Dwight Howard is juicing. How do I know? That's how I looked when I was on the clear. </t>
  </si>
  <si>
    <t xml:space="preserve">@afterthebump Jeremy just told me he'd be happy to do that anytime!  I was like, &amp;quot;Really?  Score.&amp;quot;  </t>
  </si>
  <si>
    <t xml:space="preserve">@MadisenHill no problem!!! </t>
  </si>
  <si>
    <t>Tue May 26 21:28:59 PDT 2009</t>
  </si>
  <si>
    <t>Ceeceeliu</t>
  </si>
  <si>
    <t xml:space="preserve">@jordanknight How can I go there? It's far away from here .... </t>
  </si>
  <si>
    <t>Tue May 26 21:28:57 PDT 2009</t>
  </si>
  <si>
    <t xml:space="preserve">@Animal you're too kind for calling me *the* man in South Asia. That's something I guess people don't call you too much </t>
  </si>
  <si>
    <t>Tue May 26 21:28:58 PDT 2009</t>
  </si>
  <si>
    <t xml:space="preserve">@XxMindyNicolexX you're a smoker? ima tell !! JK </t>
  </si>
  <si>
    <t xml:space="preserve">My Yummy Jay. </t>
  </si>
  <si>
    <t>Tue May 26 21:29:01 PDT 2009</t>
  </si>
  <si>
    <t>@BeauEurell yeah I know.  and DESPITE gov't sayin it's gamblin.. it only has a small element of gambling,rest is ability to read and play</t>
  </si>
  <si>
    <t>DesertDiva73</t>
  </si>
  <si>
    <t>Getting ready 2 call it a night. Today was very emotional and needed a call to action,thus the update barrage  have a good night friends!</t>
  </si>
  <si>
    <t>kristenmariexox</t>
  </si>
  <si>
    <t xml:space="preserve">@TheRealDiCaprio You are truly one of the most talented actors out there!!! My fav to be exact! All of my favourite movies, your in them </t>
  </si>
  <si>
    <t>aysami</t>
  </si>
  <si>
    <t>Video: Hereï¿½s a scene from the movie Boys Over Flowers. Shocks. Makaï¿½touch kaayo.  http://tumblr.com/xqf1vmzuk</t>
  </si>
  <si>
    <t>bookworm388</t>
  </si>
  <si>
    <t>Cap and Gown from my High School Graduation in 2006. I graduated with honors!!  http://tinyurl.com/qdml6c</t>
  </si>
  <si>
    <t>Tonight.will.be.the.night.that.i.will.fall.for.you.over.agaaaaaiiin.don't.need.to.change.my.mind. - love this song ; fall for you  &amp;lt;3</t>
  </si>
  <si>
    <t xml:space="preserve">@CrimsonRage good thing I was only about 12 at the time right </t>
  </si>
  <si>
    <t>alex_bartlett</t>
  </si>
  <si>
    <t xml:space="preserve">Abby fouzi!!!!! I am in awe of your great wonders. Haha. Seriously, she saved my butt right now! Your amazing </t>
  </si>
  <si>
    <t>@greyeyesgabriel   so what does grey eyes gabriel mean?</t>
  </si>
  <si>
    <t>Tue May 26 21:29:03 PDT 2009</t>
  </si>
  <si>
    <t xml:space="preserve">@Raider_Dave I'm a Red Sox fan. We've been down 3-0, and 3-1 before. We have faith. </t>
  </si>
  <si>
    <t>evanw</t>
  </si>
  <si>
    <t xml:space="preserve">@SarahTondryk I know but my room is such a pigstye that I had to clean it up before I could lay down... I'm basically asleep in my chair </t>
  </si>
  <si>
    <t>ZacharyElvin</t>
  </si>
  <si>
    <t xml:space="preserve"> I like feeling this way</t>
  </si>
  <si>
    <t>@Bujuy oh wow!!! time is indeed fast. don't worry you still have time to discipline gabby  belated happy bday may!</t>
  </si>
  <si>
    <t>eryka_marie</t>
  </si>
  <si>
    <t>@kwbxljp dude you were my 100 update!  yayyy</t>
  </si>
  <si>
    <t xml:space="preserve">Time to Smooth It Up...with some R&amp;amp;B... </t>
  </si>
  <si>
    <t>Tue May 26 21:29:04 PDT 2009</t>
  </si>
  <si>
    <t>Nemy_girl</t>
  </si>
  <si>
    <t>@Clancy_D Thanks baby.  I am totally your punk rock girl.</t>
  </si>
  <si>
    <t>bm01703</t>
  </si>
  <si>
    <t xml:space="preserve">http://twitpic.com/61cmg - my bff chelsea! </t>
  </si>
  <si>
    <t xml:space="preserve">@cutiemoet I'm a big Chelsea fan! Too bad they were defeated in the semifinal by Barca.. So I'll cheer for MU this time! </t>
  </si>
  <si>
    <t>juliancheong</t>
  </si>
  <si>
    <t xml:space="preserve">@ChennyPW watch with me! </t>
  </si>
  <si>
    <t xml:space="preserve">@CrozFromOz anything is possible..... I believe! Just never never never give up </t>
  </si>
  <si>
    <t>Tue May 26 21:29:05 PDT 2009</t>
  </si>
  <si>
    <t>melbourn3athlt</t>
  </si>
  <si>
    <t xml:space="preserve">the more and more I think about it, the more and more I want to be up north for next winter and not in FL.  But not that much, yet. </t>
  </si>
  <si>
    <t>mantuasia</t>
  </si>
  <si>
    <t xml:space="preserve">via @steno: Twanks a twillion for the twollow!  </t>
  </si>
  <si>
    <t>@LTLline hey sweet thang having you on makes me  after such a let down of this game</t>
  </si>
  <si>
    <t xml:space="preserve">@Jay_Neff Jay, i obviously have to follow you! Started looking at your tweets and realized I was favoriting a third of them! </t>
  </si>
  <si>
    <t>bluegreenarts</t>
  </si>
  <si>
    <t>A little peace to hang up  in your house...  http://bit.ly/cTrI3</t>
  </si>
  <si>
    <t>Ive finally come to peace of mind when it comes to these fuckas. Im just not dealin with them.  Goodnight twitts I love you guys forever</t>
  </si>
  <si>
    <t>katx33</t>
  </si>
  <si>
    <t xml:space="preserve">Juuuus got home. Tonight was funnn </t>
  </si>
  <si>
    <t>I always fall asleep on @laur3en. It makes me feel silly cause she can always stay up later than me. She's so cute  i love her so&amp;lt;3</t>
  </si>
  <si>
    <t>@m1ssnina thx mama  i agree. age is nothing as long as happy right?</t>
  </si>
  <si>
    <t xml:space="preserve">I think is kinda cute actually </t>
  </si>
  <si>
    <t>masterworx</t>
  </si>
  <si>
    <t xml:space="preserve">Morning everyone. Time for a coffee. Today, our recording booth will get a carpet, then it's production ready. Another topic off the list </t>
  </si>
  <si>
    <t xml:space="preserve">@FallenStar1 i'm okay, just feeling a bit down. don't wanna get into it too much via twitter, but i'll fill you in next time we talk </t>
  </si>
  <si>
    <t xml:space="preserve">You started it. Ha! But okay. </t>
  </si>
  <si>
    <t>Psychic_Readers</t>
  </si>
  <si>
    <t xml:space="preserve">@DLoveSummers O and sorry I took so long, I am still learning how to use Twitter </t>
  </si>
  <si>
    <t>MikeyCariaso</t>
  </si>
  <si>
    <t xml:space="preserve">I just learned to reject.. </t>
  </si>
  <si>
    <t xml:space="preserve">Okay.. no tweets in almost two hours. What's wrong people?!?! Also - Rain = </t>
  </si>
  <si>
    <t>Tue May 26 21:29:10 PDT 2009</t>
  </si>
  <si>
    <t>mapthemarket</t>
  </si>
  <si>
    <t>Sorry i make a mistake when i post, USDCAD is AUDUSD chart  i was stoped at +68 pips the move again up</t>
  </si>
  <si>
    <t xml:space="preserve">@alanjlee I was thinking of warning @ozdj to avoid the toothpaste he put on that pancake... </t>
  </si>
  <si>
    <t>spontaneousdots</t>
  </si>
  <si>
    <t xml:space="preserve">Promoting my new etsy site! check it out! scrabble tile jewelry! www.spontaneousdots.etsy.com  </t>
  </si>
  <si>
    <t xml:space="preserve">@Sidthekid45 Thank you </t>
  </si>
  <si>
    <t>Tue May 26 21:29:11 PDT 2009</t>
  </si>
  <si>
    <t>@RockJonny Yeah of course  I'll make sure I have my tones on n keep it on me when I'm home cos I'll just get some eats and curl up in bed!</t>
  </si>
  <si>
    <t>@yonderboy Glad you think we're cool!  We do appreciate that!</t>
  </si>
  <si>
    <t xml:space="preserve">@sizzlemaker I think they will, if they are smart!! </t>
  </si>
  <si>
    <t>StephanieBanno</t>
  </si>
  <si>
    <t xml:space="preserve">loves being a journalist </t>
  </si>
  <si>
    <t xml:space="preserve">@itslmo I'm waiting for a seat sale for October flights on BA. I'm refusing to pay full-fare as ever - esp this year. </t>
  </si>
  <si>
    <t>Lazy rainy day  slept most of it away lol</t>
  </si>
  <si>
    <t>Tue May 26 21:29:13 PDT 2009</t>
  </si>
  <si>
    <t xml:space="preserve">@rvd987 she is already following me lol.....you and @claxer are my ride or dies...my backbones...i love yall </t>
  </si>
  <si>
    <t xml:space="preserve">Green peppers, lil steak and watching Down By Law - Jim Jarmusch.. This is what it feels like to be home huh! </t>
  </si>
  <si>
    <t xml:space="preserve">Home from work. Finally laying in my comfy warm bed </t>
  </si>
  <si>
    <t xml:space="preserve">@ugabear1 i'm slightly overweight </t>
  </si>
  <si>
    <t xml:space="preserve">@Dennis_Martinez I was just teasing you.  No need to apologize- - - this time! </t>
  </si>
  <si>
    <t>Yay, it's Wordless Wednesday again!  http://bit.ly/pa9av</t>
  </si>
  <si>
    <t xml:space="preserve">@bryanbeller thanks, B. Tomorrow is big sleeps day </t>
  </si>
  <si>
    <t>BlackBarbieeee</t>
  </si>
  <si>
    <t>Hey @songzyuuup i agree come to Jerz soon boo   (treysongz live &amp;gt; http://ustre.am/2txz)</t>
  </si>
  <si>
    <t>Tue May 26 21:29:15 PDT 2009</t>
  </si>
  <si>
    <t xml:space="preserve">@attitudecandy David's first kiss would become public one way or another.  I think it was a good way to take the heat off of David. </t>
  </si>
  <si>
    <t>stoja</t>
  </si>
  <si>
    <t xml:space="preserve">@brettsea I feel slightly awkward asking... but what exactly is the &amp;quot;spit on the nipple technique&amp;quot;? </t>
  </si>
  <si>
    <t xml:space="preserve">@ChrisReg u suck! ur missing DJ Do It All. He's going into over time </t>
  </si>
  <si>
    <t xml:space="preserve">@phoenix_life okay, I just did </t>
  </si>
  <si>
    <t>Tue May 26 21:29:16 PDT 2009</t>
  </si>
  <si>
    <t>Ah! Just noticed the time! Where did my night go? Need to get things wrapped up so I can face last day of school tomorrow!  Night!</t>
  </si>
  <si>
    <t>@vanessalambert1 Don't worry I tweet enough for the both of us lol  Talk to you tomorow, loved our quick chat tonight! Love you tons xoxo</t>
  </si>
  <si>
    <t xml:space="preserve">Refreshing showerrr. Mm. </t>
  </si>
  <si>
    <t>trang09</t>
  </si>
  <si>
    <t xml:space="preserve">Had an adventurous day </t>
  </si>
  <si>
    <t>bharath144</t>
  </si>
  <si>
    <t xml:space="preserve">is in a stupid training for the whole day... is lucky to have a laptop and is tweeting happily </t>
  </si>
  <si>
    <t xml:space="preserve">had to stop at Target to pick up a book. </t>
  </si>
  <si>
    <t xml:space="preserve">Cannot believe Jeff got me powdered donuts and cherry 7 up! Awwww, he stalks me via twitter, how cute </t>
  </si>
  <si>
    <t xml:space="preserve">Finally getting some sleep after finishing homework  goodnight </t>
  </si>
  <si>
    <t xml:space="preserve">@candyland05 haha why yes. yes you are. </t>
  </si>
  <si>
    <t>Nquil is my friend  I'm soo sick of being sick...ok I'm done with this now</t>
  </si>
  <si>
    <t xml:space="preserve">I want a Puchi Puchi. http://www.puchipuchi.org/ </t>
  </si>
  <si>
    <t>inspiredmess</t>
  </si>
  <si>
    <t>Giveaway! Giveaway! Giveaway!  http://bit.ly/dCz7l</t>
  </si>
  <si>
    <t xml:space="preserve">@BrendaHorton I can empathize &amp;amp; admit to the 'seatbelt sling' on short hops around my island (looks like it's on but it's actually not </t>
  </si>
  <si>
    <t xml:space="preserve">@iamdiddy CONGRATULATIONS Mr. Diddy! One more accomplishment on your tab! </t>
  </si>
  <si>
    <t xml:space="preserve">Working #SonsOfAnarchy tomorrow. I've never seen the show before but I can only assume what it's about. Had fun at #Glee today </t>
  </si>
  <si>
    <t>Tue May 26 21:29:20 PDT 2009</t>
  </si>
  <si>
    <t>blondie9h2o</t>
  </si>
  <si>
    <t xml:space="preserve">wishes that he would realize that I love him!! </t>
  </si>
  <si>
    <t>Tue May 26 21:29:21 PDT 2009</t>
  </si>
  <si>
    <t>Lalikat</t>
  </si>
  <si>
    <t>@dawn_armfield ... to connect.   So no, not a stalker.</t>
  </si>
  <si>
    <t xml:space="preserve">@Radio1Killa thanks so are you </t>
  </si>
  <si>
    <t>Tue May 26 21:29:22 PDT 2009</t>
  </si>
  <si>
    <t>mgajda825</t>
  </si>
  <si>
    <t xml:space="preserve">@kelsterrrrr bc i dont fuckin understand it but elise is coming &amp;amp; we are hanging out thur. laurens having party so fuckin be there </t>
  </si>
  <si>
    <t xml:space="preserve">@iamdiddy CONGRATS!!!!!!!........and more importantly..........CHEERS!!!! </t>
  </si>
  <si>
    <t xml:space="preserve">OMG, JANE DAVID and I just swam NAKED @ little beach and it was the most exciting thing ever! PENIS and VAGINAS everywhere! so much fun! </t>
  </si>
  <si>
    <t xml:space="preserve">@LaurenKay1994 she's sleeeeeping! LMAOOOOO. oh yes. david is now a man! </t>
  </si>
  <si>
    <t xml:space="preserve">@nitrojane Sounds perfectly logical to me </t>
  </si>
  <si>
    <t xml:space="preserve">@autumn0000 Good luck with your interview. </t>
  </si>
  <si>
    <t>rachelbigmac</t>
  </si>
  <si>
    <t xml:space="preserve">i &amp;lt;3 my wicked amazing friends. </t>
  </si>
  <si>
    <t>&amp;gt; OMG it's a real book now!  First printed copy of Online Marketing Inside Out:  http://tr.im/mvUs  In stock soon  (@ShayneT)</t>
  </si>
  <si>
    <t>Tue May 26 21:30:50 PDT 2009</t>
  </si>
  <si>
    <t>saintlaralie</t>
  </si>
  <si>
    <t xml:space="preserve">@Audrey_T Thank you!! </t>
  </si>
  <si>
    <t>Tue May 26 21:30:51 PDT 2009</t>
  </si>
  <si>
    <t>saludares_anne</t>
  </si>
  <si>
    <t xml:space="preserve">@JesscaESanchez ok so you have a good day </t>
  </si>
  <si>
    <t xml:space="preserve">@shaaqT a bï¿½ig fat *shmackeroo* fer yer </t>
  </si>
  <si>
    <t>@gotenks0283  thanks &amp;amp; for sure next week ok starbucks!! no ands ifs or buts!! LOL Miss you alot!!</t>
  </si>
  <si>
    <t>HOTTVampChik</t>
  </si>
  <si>
    <t xml:space="preserve">I'm BAAAAACK ! If u cared </t>
  </si>
  <si>
    <t xml:space="preserve">@liangry I'm gonna buy one too </t>
  </si>
  <si>
    <t xml:space="preserve">@QueenSapphyre introducing him/her to the joys of ustreams with @robluketic and #twittourage? </t>
  </si>
  <si>
    <t>ThExpat</t>
  </si>
  <si>
    <t xml:space="preserve">@HAKG74 start your day with Panadol </t>
  </si>
  <si>
    <t>diblancobass</t>
  </si>
  <si>
    <t>John Cowan Band rocked the Mucky Duck in HTown tonight - GREAT stuff, I am still a huge fan  what a voice !</t>
  </si>
  <si>
    <t>Tue May 26 21:30:53 PDT 2009</t>
  </si>
  <si>
    <t xml:space="preserve">@jameswatts I know how you feel </t>
  </si>
  <si>
    <t>drew_conrad</t>
  </si>
  <si>
    <t xml:space="preserve">@AtotheJ I would have been her friend </t>
  </si>
  <si>
    <t>Golden_fish_</t>
  </si>
  <si>
    <t xml:space="preserve">@lifeiswine @yellowumbrella7  perhaps tomorrow i'd go to CUAAD if my mistress let me </t>
  </si>
  <si>
    <t xml:space="preserve">@Thebombshell my phone was dead mama..call me tomorrow same time... ï¿½ ï¿½ï¿½ </t>
  </si>
  <si>
    <t>jessiehatfield</t>
  </si>
  <si>
    <t>@kmpkid3 aw good luck kevin  i think you should drive me places for all the times i drove you.</t>
  </si>
  <si>
    <t>karmadownurgun</t>
  </si>
  <si>
    <t xml:space="preserve">Omg yay for new LJ friends who are from Ogden too! </t>
  </si>
  <si>
    <t>mendes_forest</t>
  </si>
  <si>
    <t xml:space="preserve">@anaaelisa always welcome </t>
  </si>
  <si>
    <t>wondermom76</t>
  </si>
  <si>
    <t xml:space="preserve">@starvingbroker I am a realtor in Corona so hello  nearby neighbor </t>
  </si>
  <si>
    <t>Tue May 26 21:30:57 PDT 2009</t>
  </si>
  <si>
    <t xml:space="preserve">@RayleneOrnelas hah smart i'm start sayinn that </t>
  </si>
  <si>
    <t xml:space="preserve">@Lalikat Whew. I should have waited for second response. That's a load off... </t>
  </si>
  <si>
    <t>TheOldJon</t>
  </si>
  <si>
    <t xml:space="preserve">Im Getting New Shutter Shades real soon! </t>
  </si>
  <si>
    <t>miraness</t>
  </si>
  <si>
    <t xml:space="preserve">ha ha. found mam grachelle on FB. </t>
  </si>
  <si>
    <t>Tue May 26 21:30:58 PDT 2009</t>
  </si>
  <si>
    <t>fattyassid</t>
  </si>
  <si>
    <t xml:space="preserve">- finishing up my midterm project for web publishing class &amp;amp; waiting to go over zachs house. </t>
  </si>
  <si>
    <t>@vashtirama It was fun having you there   See you at TNNA!</t>
  </si>
  <si>
    <t>spinmoss1</t>
  </si>
  <si>
    <t xml:space="preserve">Gotta ask my English teacher about things on my persuasive essay about vegetarianism.  If you didn't know already, I am a vegetarian. </t>
  </si>
  <si>
    <t>Tue May 26 21:30:59 PDT 2009</t>
  </si>
  <si>
    <t>JENESIS_Mag</t>
  </si>
  <si>
    <t xml:space="preserve">@LadyNeuro make a jenesis magazine app </t>
  </si>
  <si>
    <t>CygnusSarahhh</t>
  </si>
  <si>
    <t>Going to beddy bye. I just watched Vicky Cristina Barcelona... Better than I expected.  Sweet dreams.</t>
  </si>
  <si>
    <t>Tue May 26 21:31:01 PDT 2009</t>
  </si>
  <si>
    <t>Goodnight.  ? http://blip.fm/~73x4z</t>
  </si>
  <si>
    <t>berri_carrie</t>
  </si>
  <si>
    <t xml:space="preserve">@RobFelber I believe! Bring the boys home. </t>
  </si>
  <si>
    <t>Holy cow! I blinked, and we're almost at 900!!  Sweeet! Welcome to all the new Twishers (disher+twitter=twisher) !! Let's make some noise!</t>
  </si>
  <si>
    <t>@Jeff_isChill I'm a bigger fan of the Gators.  You'll never everrr hear the end of that one.</t>
  </si>
  <si>
    <t>@jpstg Come to Chile anytime you want!! hahaha  and well, one of the sites I use the most to watch doccumentaries is google videos,</t>
  </si>
  <si>
    <t>Tue May 26 21:31:03 PDT 2009</t>
  </si>
  <si>
    <t>gokeybabe2012</t>
  </si>
  <si>
    <t xml:space="preserve">going 2 bed </t>
  </si>
  <si>
    <t xml:space="preserve">@KimShahan: I'm still up 2... Who needs sleep anyways  </t>
  </si>
  <si>
    <t xml:space="preserve">Good Night Tweeple... Time for this tweet to get her beauty rest...until tomorrow Twitches! </t>
  </si>
  <si>
    <t>Clancy_D</t>
  </si>
  <si>
    <t>On a Dead Milkmen kick right now.  ? http://blip.fm/~73x53</t>
  </si>
  <si>
    <t>tayylaah</t>
  </si>
  <si>
    <t xml:space="preserve">new ddg is amazing. i pre-ordered so i don't feel bad stealing it. </t>
  </si>
  <si>
    <t>mustardhamsters</t>
  </si>
  <si>
    <t xml:space="preserve">@ZevEisenberg I don't think I want to do either of those things at all, even when I'm awake. lol </t>
  </si>
  <si>
    <t>msjavier925</t>
  </si>
  <si>
    <t xml:space="preserve">i don't know how to use this twitty thingy </t>
  </si>
  <si>
    <t>Whoever is listening, yes I'd like Michael Palin's &amp;quot;Diaries&amp;quot; book for my birthday.  Read a piece of it on amazon.com</t>
  </si>
  <si>
    <t xml:space="preserve">@HScham I need a phone that doesnt ring, that would make me </t>
  </si>
  <si>
    <t xml:space="preserve">well...gotta hit the sack..12:31am....adios!  </t>
  </si>
  <si>
    <t>kerstea</t>
  </si>
  <si>
    <t xml:space="preserve">just studied biology for nearly 4 hours. BUTUTUT last test of the year! Minus the final exam but steeeeel. </t>
  </si>
  <si>
    <t>Tue May 26 21:31:05 PDT 2009</t>
  </si>
  <si>
    <t xml:space="preserve">@neilworms Wait, no, he's on guitar.  Of course, I was wondering... </t>
  </si>
  <si>
    <t xml:space="preserve">@JennyftBlockDW1 Oh I would just die 2 sit on his lap! LOL! hehe </t>
  </si>
  <si>
    <t>Tue May 26 21:31:06 PDT 2009</t>
  </si>
  <si>
    <t xml:space="preserve">Is over the being scared there isnt any big deal and i dont care anymore so problem is now deflated </t>
  </si>
  <si>
    <t xml:space="preserve">Good Nite Everyone </t>
  </si>
  <si>
    <t xml:space="preserve">On the phone </t>
  </si>
  <si>
    <t>Lizz13</t>
  </si>
  <si>
    <t xml:space="preserve">packin up and back to NY in the morning </t>
  </si>
  <si>
    <t>KevinMetro</t>
  </si>
  <si>
    <t xml:space="preserve">Iï¿½ve just seen SOUTH PARK is really quite disturbed...ha ha ha </t>
  </si>
  <si>
    <t xml:space="preserve">@ScottAllen C u use Tweetdeck Now if only I could use it w/my Sprint Wireless &amp;quot;unlimited&amp;quot; acct capped @ 5 GB/mo </t>
  </si>
  <si>
    <t>charlenekalena</t>
  </si>
  <si>
    <t xml:space="preserve">@MRspinZ i liked that movie </t>
  </si>
  <si>
    <t xml:space="preserve">@ryanseslow thx man! </t>
  </si>
  <si>
    <t>Tue May 26 21:31:09 PDT 2009</t>
  </si>
  <si>
    <t>laughforpeace</t>
  </si>
  <si>
    <t xml:space="preserve">Takas lang to. Shhh. I hafta tweet. ANO ENGLISH NG MAANGAS? </t>
  </si>
  <si>
    <t>@debowska oh gracias  moosh did a rly good job, esp w/ the editing. btw, we should meet up and study this Sunday for our exams, if u want2</t>
  </si>
  <si>
    <t xml:space="preserve">@AutismRunner thanks I will </t>
  </si>
  <si>
    <t>Tue May 26 21:31:10 PDT 2009</t>
  </si>
  <si>
    <t>KristinaAmore</t>
  </si>
  <si>
    <t xml:space="preserve">@thisisabid exxxccccuuuuusssseeee meee... I meant you ARE </t>
  </si>
  <si>
    <t>whitneeey321</t>
  </si>
  <si>
    <t xml:space="preserve">finished! now just works cited, sources, 2 math problems, and fotografia! </t>
  </si>
  <si>
    <t xml:space="preserve">@Noway57 Yeah..enjoy yourself for the semester break..haha..after that back to studies..hmm </t>
  </si>
  <si>
    <t>Tue May 26 21:31:11 PDT 2009</t>
  </si>
  <si>
    <t>loriejoy</t>
  </si>
  <si>
    <t xml:space="preserve">well,.just finished my lunch...and got curious about this twitter..so i sign up... </t>
  </si>
  <si>
    <t xml:space="preserve">@NorCalChika such a good movie, I havent seen that in forever I might have to watch that tonight too </t>
  </si>
  <si>
    <t>@hollymarie28 Sure!  And thanks!</t>
  </si>
  <si>
    <t>Tue May 26 21:31:12 PDT 2009</t>
  </si>
  <si>
    <t>@Danielle_Jane14 feel like a crap friend if u didn't haha. And good  dani saved the day lmao &amp;amp; good lord, now i know where u get ur..</t>
  </si>
  <si>
    <t xml:space="preserve">Getting some cheese popcorn!! Yummy </t>
  </si>
  <si>
    <t>Tue May 26 21:31:13 PDT 2009</t>
  </si>
  <si>
    <t>dancer90210</t>
  </si>
  <si>
    <t xml:space="preserve">so glad it's summer </t>
  </si>
  <si>
    <t>maggiefortson</t>
  </si>
  <si>
    <t xml:space="preserve">http://twitpic.com/61cqz - Me and my puppy </t>
  </si>
  <si>
    <t>GanbareGenki</t>
  </si>
  <si>
    <t>@keleka7  hell no.. I am really angry with the coaching staff of Cavs..I swear I can make this team play better</t>
  </si>
  <si>
    <t xml:space="preserve">I've read Princess Protectipon Program's junior novel and it was AWESOME. Now I can't wait to see the movie </t>
  </si>
  <si>
    <t>marcelam011</t>
  </si>
  <si>
    <t>found amazing mind blowing music.. cant wiat to download it tomorrow~ finishing up with an old song that hits the heavens!  ga so happy!</t>
  </si>
  <si>
    <t>JulieCamille</t>
  </si>
  <si>
    <t xml:space="preserve">@james_a_michael LMAO (@) the nut shot! I like to use a swift upper kick with a brand new pair of nikes on </t>
  </si>
  <si>
    <t xml:space="preserve">@PhoenixLam He could always sell the Subaru and buy a new STi or maybe a Mitsubishi Evo? </t>
  </si>
  <si>
    <t>SarahTondryk</t>
  </si>
  <si>
    <t xml:space="preserve">@evanw you should like me now! night </t>
  </si>
  <si>
    <t xml:space="preserve">@FreddiePrinzeJr AWWW Your the coolest </t>
  </si>
  <si>
    <t>zomggitsslizzie</t>
  </si>
  <si>
    <t>Video: Best video ever? ï¿½I think yes.  http://tumblr.com/xat1vn0mi</t>
  </si>
  <si>
    <t>karlyhepditch</t>
  </si>
  <si>
    <t xml:space="preserve">love the summer night air </t>
  </si>
  <si>
    <t xml:space="preserve">@themelpie... Tweet a brother </t>
  </si>
  <si>
    <t>jesscalaurn</t>
  </si>
  <si>
    <t>home. talkin with sherri. messin around on myspace.  might workout before bed? who knows..</t>
  </si>
  <si>
    <t xml:space="preserve">@suzechooch rofl I'm glad my guilty pleasure satisfied the worst song ever requirement.  </t>
  </si>
  <si>
    <t xml:space="preserve">@gracechao welcome!  good to see u here! </t>
  </si>
  <si>
    <t>Tue May 26 21:31:18 PDT 2009</t>
  </si>
  <si>
    <t xml:space="preserve">@MrsRjizzle No, I really like your blog (reading it now lol)!  I love your FOTDs </t>
  </si>
  <si>
    <t xml:space="preserve">@dhewlett thinking healthy? </t>
  </si>
  <si>
    <t xml:space="preserve">@icednyior Fi, u going back 4 Gawai? I'm going back tmrw. 1st time since i left in 2000! </t>
  </si>
  <si>
    <t>Tue May 26 21:31:19 PDT 2009</t>
  </si>
  <si>
    <t xml:space="preserve">@LizJonasHQ I could maybe do it for Nov 24th cause my friends got it on her phone ... I will ask her!! </t>
  </si>
  <si>
    <t>@MusicCeleb7 Tennis. Classy  you play that sport?</t>
  </si>
  <si>
    <t>Sara's round, we are making a cake  http://tinyurl.com/pccrwo</t>
  </si>
  <si>
    <t>Tue May 26 21:31:20 PDT 2009</t>
  </si>
  <si>
    <t xml:space="preserve">@QueenSapphyre Oh! You changed your pic back to the B&amp;amp;W one! Good move it's a beautiful pic </t>
  </si>
  <si>
    <t>I finally got my own iHome!!  hahah</t>
  </si>
  <si>
    <t xml:space="preserve">Girls next door is on! Love this show </t>
  </si>
  <si>
    <t>shinyalice</t>
  </si>
  <si>
    <t xml:space="preserve">just reorganized new living room &amp;amp; A/V stuff - local peeps should come visit &amp;amp; hang out with me!! </t>
  </si>
  <si>
    <t>playable09</t>
  </si>
  <si>
    <t>@Msdamn  yea girl dat was da fuckn dayz..lol everytime i think about dat..girl us that nite at the hotel do u remember that ?</t>
  </si>
  <si>
    <t>Tue May 26 21:31:23 PDT 2009</t>
  </si>
  <si>
    <t>In some weird mood. But like so happy.    just want to listen to weird music. Text me.</t>
  </si>
  <si>
    <t xml:space="preserve">@LizardBreaths haha they are all the best!of course! </t>
  </si>
  <si>
    <t>imeldarisakotta</t>
  </si>
  <si>
    <t xml:space="preserve">can't wait to see Hannah Montana &amp;quot;The Movie&amp;quot; </t>
  </si>
  <si>
    <t>Tue May 26 21:31:24 PDT 2009</t>
  </si>
  <si>
    <t xml:space="preserve">@ValeWolf  Thanks for the pics... wonderful... your tweets are glowing! </t>
  </si>
  <si>
    <t>Zero4mbhs</t>
  </si>
  <si>
    <t xml:space="preserve">Im at home bored lol. Ill bet noone follows me </t>
  </si>
  <si>
    <t>Tue May 26 21:31:25 PDT 2009</t>
  </si>
  <si>
    <t>@TheRealJordin I can hear you snore at here haha  Just sleep sweetie.</t>
  </si>
  <si>
    <t xml:space="preserve">Another reason to love hulu.com. Commercial free comedy shows tonight </t>
  </si>
  <si>
    <t>Tue May 26 21:32:50 PDT 2009</t>
  </si>
  <si>
    <t>ge</t>
  </si>
  <si>
    <t xml:space="preserve">But being truly wireless is pretty good </t>
  </si>
  <si>
    <t>Tue May 26 21:32:51 PDT 2009</t>
  </si>
  <si>
    <t>Jdancer8</t>
  </si>
  <si>
    <t xml:space="preserve">So.its 1130 at night and i can't sleep. I have decided my walls are strangley empty and boring. Arts and crafts time </t>
  </si>
  <si>
    <t>topsy</t>
  </si>
  <si>
    <t xml:space="preserve">@thedilettante thanks! Lots of people are talking about it </t>
  </si>
  <si>
    <t xml:space="preserve">@coolisoverrated LMAO U ARE TO CUTE NAW ...U NOT </t>
  </si>
  <si>
    <t xml:space="preserve">@timothythompson You have me laughing again. Thanks </t>
  </si>
  <si>
    <t>Tue May 26 21:32:53 PDT 2009</t>
  </si>
  <si>
    <t>starting tomorrow i'm running every morning  my ass needs it lol</t>
  </si>
  <si>
    <t>danilovesyoux0x</t>
  </si>
  <si>
    <t>Watching i love lucy, then sleeping.  my favorite.</t>
  </si>
  <si>
    <t>zora14</t>
  </si>
  <si>
    <t xml:space="preserve">I dont even know the last time I was this tired... getting up at 6:30 again. Not sure I'll get used to this part. Loving things so far </t>
  </si>
  <si>
    <t>Just woke up  lunch timeeee!</t>
  </si>
  <si>
    <t>Ariel_mermaid</t>
  </si>
  <si>
    <t xml:space="preserve">@jennettemccurdy You so Sweet  and I Love your music, its so Cool </t>
  </si>
  <si>
    <t xml:space="preserve">@maeeyah oh. haha. That Do I like where I stand sounds a lot like Permanent by David Cook. </t>
  </si>
  <si>
    <t xml:space="preserve">@Shmook aw.  Hyuney! @hyuninc  </t>
  </si>
  <si>
    <t>KatieH97</t>
  </si>
  <si>
    <t>@MissMolly02 I agree! Definitely better with age! That interview was awkward, but totally hilarious!  I wonder what they'd say now!</t>
  </si>
  <si>
    <t>Starting to organize and pack for Israel. My husband left me home alone tonight with my spreadsheets  brings joy to my heart.</t>
  </si>
  <si>
    <t>smiley_lnp</t>
  </si>
  <si>
    <t>Hey @songzyuuup PLAY IT!!!!   (treysongz live &amp;gt; http://ustre.am/2txz)</t>
  </si>
  <si>
    <t>pinget</t>
  </si>
  <si>
    <t xml:space="preserve">@TallOracle I'm off to bed. Be safe. Later. </t>
  </si>
  <si>
    <t>Tue May 26 21:32:56 PDT 2009</t>
  </si>
  <si>
    <t xml:space="preserve">@Ambar_G I totally agree !!! </t>
  </si>
  <si>
    <t xml:space="preserve">@EileenBonfiglio hey no worries </t>
  </si>
  <si>
    <t>coffeechica</t>
  </si>
  <si>
    <t xml:space="preserve">A team effort produced curry, naan, tikka masala, &amp;amp; berries &amp;amp; cream for dessert. Entire house, 19 ppl, reduced to silence or &amp;quot;nom nom&amp;quot;. </t>
  </si>
  <si>
    <t>@RealAudreyKitch haha yeah that's the kitch spirit.  ill make them learn a lesson first tho lol</t>
  </si>
  <si>
    <t>danieljesse</t>
  </si>
  <si>
    <t xml:space="preserve">@jacksstatus I was thinking. We should get capes. Whata team we are! </t>
  </si>
  <si>
    <t xml:space="preserve">@MissSomething I didn't see a mouse. Are you sure you didn't imagine that? </t>
  </si>
  <si>
    <t xml:space="preserve">@ilovepaul21 no stress! Bad for baby! And no this friend doesn't! Bc the thoughts I'm having right now. But I love everything u do 4 me!! </t>
  </si>
  <si>
    <t>HuddySims</t>
  </si>
  <si>
    <t xml:space="preserve">@TheEllenShow Pokerface? Classy taste Ellen </t>
  </si>
  <si>
    <t>Tue May 26 21:32:58 PDT 2009</t>
  </si>
  <si>
    <t>Alshehab</t>
  </si>
  <si>
    <t xml:space="preserve">Good morning Kuwait </t>
  </si>
  <si>
    <t xml:space="preserve">@michaelfieldcom Hey Michael - @PShilling mentioned you were also looking for a customised twitter tee supplier in Oz. Any luck? </t>
  </si>
  <si>
    <t xml:space="preserve">@SeanDonahoe - Thanks for adding me </t>
  </si>
  <si>
    <t>Tue May 26 21:32:59 PDT 2009</t>
  </si>
  <si>
    <t xml:space="preserve">@Steve_Hayes Only if the milo contained antihistamine, or the drugs were made of malt </t>
  </si>
  <si>
    <t xml:space="preserve">I might be a makeupwhore, but does it count if you rarely wear it? </t>
  </si>
  <si>
    <t xml:space="preserve">#3wordsregardingnkotb The Special Sauce </t>
  </si>
  <si>
    <t>Tue May 26 21:33:00 PDT 2009</t>
  </si>
  <si>
    <t>indiestores</t>
  </si>
  <si>
    <t xml:space="preserve">@lightintheattic That's Thirsty MOON. </t>
  </si>
  <si>
    <t xml:space="preserve">I need to get a soul train line going on up in my house.. I'm about to be listening to music all night... it's been a minute... </t>
  </si>
  <si>
    <t>clarencej</t>
  </si>
  <si>
    <t xml:space="preserve">@ShedaBeda im not about to change up cause their losing this series. thats not what a fan does. anything can happen. </t>
  </si>
  <si>
    <t>963vip</t>
  </si>
  <si>
    <t xml:space="preserve">Tell us what summer concert you'd like to win tickets to! </t>
  </si>
  <si>
    <t>zallpaper</t>
  </si>
  <si>
    <t xml:space="preserve">WTF. Just over 24 hours five random people that I don't know followed me. I'm so popular </t>
  </si>
  <si>
    <t>@MatthewBarnett why would you wanna buy tickets to a game the Lakers are sure to lose?   (payback for some previous DM's you sent me)</t>
  </si>
  <si>
    <t>ernie334</t>
  </si>
  <si>
    <t xml:space="preserve">@caraprofitness no babe..i need2get my ass into a gym. Been havin too much fun here.Hope2see u again soon missU madly </t>
  </si>
  <si>
    <t xml:space="preserve">@FPsEvilSide Good Night Sweetness </t>
  </si>
  <si>
    <t>TanyaSparky</t>
  </si>
  <si>
    <t xml:space="preserve">@DCracker good luck tomorrow! </t>
  </si>
  <si>
    <t xml:space="preserve">I'm working on my ABC project for bitch ass Mrs. Meyers class. But on the bright side I am listening to Tegan and Sara </t>
  </si>
  <si>
    <t xml:space="preserve">@thekid416 I hope to! I want to get an UltraHD though, I like the 2hours of recording time. Perfect for a bike race </t>
  </si>
  <si>
    <t>lizacosta</t>
  </si>
  <si>
    <t xml:space="preserve">@johnnie_O I certainly will! The Event will be a Blast. Take some pictures in the name of Liz, lol </t>
  </si>
  <si>
    <t>Just_Chillin</t>
  </si>
  <si>
    <t xml:space="preserve">list of things to do....1. clean kitchen :-? 2. blow dry and press hair :-X 3. look for employment :-/ 4. get the eff out of this house! </t>
  </si>
  <si>
    <t>johnnieally</t>
  </si>
  <si>
    <t xml:space="preserve">@MyssAlias lol. You're the manager. Make her work.  </t>
  </si>
  <si>
    <t>Crystaljewel7</t>
  </si>
  <si>
    <t xml:space="preserve">Just finished baking cookies and brownies </t>
  </si>
  <si>
    <t>Tue May 26 21:33:08 PDT 2009</t>
  </si>
  <si>
    <t xml:space="preserve">@jenikawong haha yeah it took long enough eh </t>
  </si>
  <si>
    <t>tmiyashiro</t>
  </si>
  <si>
    <t xml:space="preserve">Glad you are back in L.A. Todd - my bro needs a friend </t>
  </si>
  <si>
    <t>Katester3</t>
  </si>
  <si>
    <t>Finally, song of the night: &amp;quot;Merrimack River&amp;quot;, Mandy Moore. Bluesgrassy &amp;amp; beautiful. Makes you imagine a starlit cafe  http://is.gd/GdcS</t>
  </si>
  <si>
    <t xml:space="preserve">This is my 300th update </t>
  </si>
  <si>
    <t xml:space="preserve">@Jeff_isChill Oh whatever. 3 strikes or not, we'd still b friends. </t>
  </si>
  <si>
    <t xml:space="preserve">I am going to be FAMOUS!! no really!  the Google streetview camera car drove by ME yesterday!! I'm going to be on GOOGLE! hahahahahahah </t>
  </si>
  <si>
    <t>Tue May 26 21:33:09 PDT 2009</t>
  </si>
  <si>
    <t>london_hotels</t>
  </si>
  <si>
    <t>ad: Advertisement: how do you guys handle fax?  i want to receive them via email. no hassle. anyone tried MyFax?  http://is.gd/GdwB</t>
  </si>
  <si>
    <t>So i'm going to sing hero by paramore.  haha.</t>
  </si>
  <si>
    <t>jennnnnna_</t>
  </si>
  <si>
    <t xml:space="preserve">@whatsernamex hahahhaha  mmm, i love british voices </t>
  </si>
  <si>
    <t>Kluchnica</t>
  </si>
  <si>
    <t xml:space="preserve">@lukashevich ??, ?? ???? ?????????! </t>
  </si>
  <si>
    <t>@emedesigns Thanks  Will certainly do</t>
  </si>
  <si>
    <t>JRCREATIVEINK</t>
  </si>
  <si>
    <t>Think Positive &amp;amp; Positivity Will Always Think Of You   #FB</t>
  </si>
  <si>
    <t xml:space="preserve">@monXsky okeoke, I dont care with dadi and iim or imas or the other one  anymore.. sundanese had done! </t>
  </si>
  <si>
    <t xml:space="preserve">@webprodigy when you get that great twitter page design all figured out let me know.  I have been stuck with plaid for ages </t>
  </si>
  <si>
    <t xml:space="preserve">paTroN+sHoWeR=gReAt fuN </t>
  </si>
  <si>
    <t>lisamariiie</t>
  </si>
  <si>
    <t xml:space="preserve">@m1ssg0rjess of course you love it, you got it from miss lisa marie </t>
  </si>
  <si>
    <t>Tue May 26 21:33:11 PDT 2009</t>
  </si>
  <si>
    <t>Kylie_Jean</t>
  </si>
  <si>
    <t xml:space="preserve">so ready to be done with school!  </t>
  </si>
  <si>
    <t xml:space="preserve">race to 1,000,0000 @iamdiddy let's make it happen people! can i get a witness y'all? </t>
  </si>
  <si>
    <t>Tue May 26 21:33:12 PDT 2009</t>
  </si>
  <si>
    <t>ksell87</t>
  </si>
  <si>
    <t xml:space="preserve">headin back to the dale tomorrow to be back with someone </t>
  </si>
  <si>
    <t>angelvalles</t>
  </si>
  <si>
    <t>Check out the cover I made for Ryan's story  http://twitpic.com/61cvc</t>
  </si>
  <si>
    <t xml:space="preserve">@nuimage4u So glad you liked the quote - just not sure which one it was! </t>
  </si>
  <si>
    <t>@hannahlane1436 AMEN! You can and just did.  Did you call Holland?</t>
  </si>
  <si>
    <t>katrinahhh</t>
  </si>
  <si>
    <t>Watching the battle between islander asians &amp;amp; the common asians  its hott.</t>
  </si>
  <si>
    <t xml:space="preserve">@originalprint Ohh is it? I am sooo sry if tht happened..will keep tht in mind next time  Take care n thnx 4 informing </t>
  </si>
  <si>
    <t xml:space="preserve">anyone have any good book recommendations? </t>
  </si>
  <si>
    <t>Tue May 26 21:33:15 PDT 2009</t>
  </si>
  <si>
    <t>ha, everybody is saying goodnight to twitter @heycassadee Twitterroos @selenagomez night  umm ok thats it!night!</t>
  </si>
  <si>
    <t>Margarita1979</t>
  </si>
  <si>
    <t xml:space="preserve">Im so much in love with girlfriend. She's the sweetest girl ever, surprising me at work. </t>
  </si>
  <si>
    <t xml:space="preserve">@harrrykins I'm going to head to my boudoir now. I think I am sufficiently sleepy. Goodnight and we'll tweet tomorrow. </t>
  </si>
  <si>
    <t>MediGal4Life</t>
  </si>
  <si>
    <t xml:space="preserve">@ShawneyJ Congratulations to you and Mark! I very much enjoyed watching you all season. Good luck in all your future endeavors! </t>
  </si>
  <si>
    <t>@googoodolls any new albums comin out?  i'm waitin</t>
  </si>
  <si>
    <t>@NatelyRenee right now dawta  thank u, Blessed!</t>
  </si>
  <si>
    <t xml:space="preserve">@CandiceKei haha I know right? such a lovely place to be... </t>
  </si>
  <si>
    <t xml:space="preserve">@ItsJustDi we'll start in a Cessna and see how it goes </t>
  </si>
  <si>
    <t>Tue May 26 21:33:19 PDT 2009</t>
  </si>
  <si>
    <t xml:space="preserve">@bridgette1092 i will so grab one with you </t>
  </si>
  <si>
    <t xml:space="preserve">Watching First 48...8days until HOUSTON </t>
  </si>
  <si>
    <t xml:space="preserve">@Qissm3 yep downtown LA. I want u to shoot with that team. We'll talk </t>
  </si>
  <si>
    <t>Tue May 26 21:33:20 PDT 2009</t>
  </si>
  <si>
    <t xml:space="preserve">@elm8 Got one  a bog fiber optic lamp that changes colors, very restful to watch and pretty, hope your day is great too </t>
  </si>
  <si>
    <t>tkalogeropoulos</t>
  </si>
  <si>
    <t>@sraslim I'm sorry, I disagree  But I will say that the playoffs don't feel nearly the same as they did when magic, jordan, kareem, etc</t>
  </si>
  <si>
    <t xml:space="preserve">Ok, think i'm done with public-service announcements for the week. </t>
  </si>
  <si>
    <t>Tue May 26 21:33:24 PDT 2009</t>
  </si>
  <si>
    <t xml:space="preserve">@Lyrical_Gangsta I'm glad you're rooting for Orlando! I hope it's a Magic/Nuggets playoff, and Magic takes the win </t>
  </si>
  <si>
    <t xml:space="preserve">@carmadee gurl im an insomniac haha. i do my best work at night. but u should be sleep so u can get ur beauty rest for ur big day! </t>
  </si>
  <si>
    <t>Audaudthe3rd</t>
  </si>
  <si>
    <t>Dude i got a honken load of crap from that action  lol</t>
  </si>
  <si>
    <t>maddieboyd</t>
  </si>
  <si>
    <t xml:space="preserve">night time. later! </t>
  </si>
  <si>
    <t xml:space="preserve">@heffgrl Thank you! </t>
  </si>
  <si>
    <t xml:space="preserve">@Newsage anytime </t>
  </si>
  <si>
    <t xml:space="preserve">@waldorph It was only a hyphen and now it actually redirects to the correct car page. Damnit, I was trying to avoid saying what I edited </t>
  </si>
  <si>
    <t>@kellyronayne I did indeed! Day off, chocolate and movie. Am going to do some sewing now.  Thanks!</t>
  </si>
  <si>
    <t xml:space="preserve">@JamesGlees you're a cutie </t>
  </si>
  <si>
    <t>Tue May 26 21:34:50 PDT 2009</t>
  </si>
  <si>
    <t>acdog15</t>
  </si>
  <si>
    <t xml:space="preserve">SUPER tired for some reason! I have no clue why! I didn't do ANYTHING today! Just moped around and watched tv! Doin it tomorrow too!! </t>
  </si>
  <si>
    <t>Shannonigance</t>
  </si>
  <si>
    <t xml:space="preserve">6 hours, SIX HOURS. Theres the same amount put in as there is left. Tensions are riiiiiiiising, as I now get insults thrown at me </t>
  </si>
  <si>
    <t>jeffvcabral</t>
  </si>
  <si>
    <t xml:space="preserve">1 more subject and i'm done with enlistment. </t>
  </si>
  <si>
    <t>Tue May 26 21:34:51 PDT 2009</t>
  </si>
  <si>
    <t xml:space="preserve">@jolantru I've always said we're intelligent enough to entertain opposing views without accepting them </t>
  </si>
  <si>
    <t>Tue May 26 21:34:52 PDT 2009</t>
  </si>
  <si>
    <t>phacohen</t>
  </si>
  <si>
    <t xml:space="preserve">@ekaeth hahaha ntc (K)(K)(K)  Facilote </t>
  </si>
  <si>
    <t xml:space="preserve">Finished eating. </t>
  </si>
  <si>
    <t xml:space="preserve">@audreyvilla preferably nowhere, or even anywhere </t>
  </si>
  <si>
    <t xml:space="preserve">Eating bagels and drinking mocha. All while reading the entire Y: The Last Man series in one sitting. Nothing is getting me off this bed! </t>
  </si>
  <si>
    <t xml:space="preserve">@Ivonbartok - ... and I dont have many friends. But those friends I do have can handle being told the truth about their nosy habits. </t>
  </si>
  <si>
    <t xml:space="preserve">@Mondizzle oh i know, i was just pointing it out. </t>
  </si>
  <si>
    <t xml:space="preserve">@RachelBlack1 ::txt:: i kinda cant you might have to pick me up.... </t>
  </si>
  <si>
    <t>AliciaMarie1001</t>
  </si>
  <si>
    <t>Hey @songzyuuup yessssssssssssssssssssssss   (treysongz live &amp;gt; http://ustre.am/2txz)</t>
  </si>
  <si>
    <t>@ariharding yes i can't sleep neither  its going to be a great game</t>
  </si>
  <si>
    <t xml:space="preserve">@gigglesmile By the end of next week if possible </t>
  </si>
  <si>
    <t xml:space="preserve">@Mikedaboss123 TRUE! but i always gotta have the last word! soo heard is my LAST word! </t>
  </si>
  <si>
    <t>shakisshocking</t>
  </si>
  <si>
    <t xml:space="preserve">fuck you, fuck you fuck you. stop calling </t>
  </si>
  <si>
    <t>Tue May 26 21:34:56 PDT 2009</t>
  </si>
  <si>
    <t xml:space="preserve">@JJ9828 Yep he was! So was Cary Grant!! B still my heart!! </t>
  </si>
  <si>
    <t xml:space="preserve">Hello Venti Dark Mocha Frap Light. I love you. </t>
  </si>
  <si>
    <t>b_lint2310</t>
  </si>
  <si>
    <t>Oh don't be sad Nhi, we'll find you one  we should be jumping and shouting that i am no longer stuck on mb.</t>
  </si>
  <si>
    <t xml:space="preserve">B+ last minute essay grades make me </t>
  </si>
  <si>
    <t xml:space="preserve">@ShelLovesCheese Exactly! Next time you eat....start over </t>
  </si>
  <si>
    <t>LightPlane</t>
  </si>
  <si>
    <t xml:space="preserve">@yaksierra Yeah the ol' guy sitting 5 feet away reading the paper on his front porch </t>
  </si>
  <si>
    <t xml:space="preserve">@yankeefoxtrot Some good stuff there - the BCNH in particular. Of course, as with much bird photography, reach is a major constraint. </t>
  </si>
  <si>
    <t>Tue May 26 21:34:58 PDT 2009</t>
  </si>
  <si>
    <t xml:space="preserve">    SO FAR SO GOOD!</t>
  </si>
  <si>
    <t>jillianharmon</t>
  </si>
  <si>
    <t xml:space="preserve">going to bed. hopefully I'll dream of some stellar ideas tonight. divisional tomorrow. just another part of the busiest week ever. NIGHT </t>
  </si>
  <si>
    <t>Tue May 26 21:34:59 PDT 2009</t>
  </si>
  <si>
    <t xml:space="preserve">Seriously thinking about this as next laptop: http://bit.ly/164BVs after I pay off previous laptop purchases. I am told it has D-SUB </t>
  </si>
  <si>
    <t xml:space="preserve">@jsharkey you should put a QR code on that blog post linking to the Market entry for that app. </t>
  </si>
  <si>
    <t>KING my dog watches TV with me  ha ha ha ha</t>
  </si>
  <si>
    <t>Tue May 26 21:35:01 PDT 2009</t>
  </si>
  <si>
    <t xml:space="preserve">@wcmurda.. so what's new with you..? how your baby boy? </t>
  </si>
  <si>
    <t xml:space="preserve">@KalynM do what i always to everyone who's having trouble with sleep... read Leviticus. it should put you out in no time flat. </t>
  </si>
  <si>
    <t>missvainjakarta</t>
  </si>
  <si>
    <t>On a move in a very hot and sunny day. 35 Celsius. I'm not complaining. I choose hot to cold any day  http://myloc.me/1MA8</t>
  </si>
  <si>
    <t xml:space="preserve">@iamdiddy my feed is showing 999, 970 at this moment in time - and the numbers keep fluctuating  - nonetheless congrats! </t>
  </si>
  <si>
    <t>Tue May 26 21:35:03 PDT 2009</t>
  </si>
  <si>
    <t xml:space="preserve">jammin out to dont stop believin by the cast of Glee </t>
  </si>
  <si>
    <t>LacyKirkland</t>
  </si>
  <si>
    <t xml:space="preserve">@lilnomes It totally IS! I think I am addicted... I listened to it alllll day. </t>
  </si>
  <si>
    <t>Jeffery11</t>
  </si>
  <si>
    <t xml:space="preserve">Team Vagabond Online Update: $1940 raised!  Awesome work everyone ~ you guys rock! </t>
  </si>
  <si>
    <t>dobesv</t>
  </si>
  <si>
    <t xml:space="preserve">@debruyndesign You might want to take a look at us - http://www.clarityaccounting.com - made in Vancouver, realtor and Mac friendly </t>
  </si>
  <si>
    <t xml:space="preserve">st-st-st-st-stuttering-ing!  ; heading somewhere today with my mom, ohh yeaaah </t>
  </si>
  <si>
    <t>Tue May 26 21:35:05 PDT 2009</t>
  </si>
  <si>
    <t xml:space="preserve">@Cineris can't pick just one. </t>
  </si>
  <si>
    <t xml:space="preserve">Goodnight everyone, love and light to you </t>
  </si>
  <si>
    <t xml:space="preserve">@AftonMichelle not in cali </t>
  </si>
  <si>
    <t xml:space="preserve">OHHH MMMIIIII GOSSSHHHH! I can't belieeeveee ittt! Wonder who the girl is. :&amp;gt; I'll love her too. </t>
  </si>
  <si>
    <t>ShaunaParsons</t>
  </si>
  <si>
    <t xml:space="preserve">LOL @nguyelon Margherita pizza.. fresh mozzarella, basil, tomatoes. Delish. He was forced into this though, by his wife's crazy schedule. </t>
  </si>
  <si>
    <t xml:space="preserve">Need to write a finance article... Reply with ideas please </t>
  </si>
  <si>
    <t>@ThomasNewell - I am totally planning on doing that!  I am heading to her profile now  lol</t>
  </si>
  <si>
    <t>Had a blast tonight!!  Almost Arkansas bound!! Yayayayay!!</t>
  </si>
  <si>
    <t xml:space="preserve">Thank you to all my followers and friends.... I am so grateful and blessed and appreciate you in my life </t>
  </si>
  <si>
    <t>Flicka87</t>
  </si>
  <si>
    <t xml:space="preserve">@KendraWilkinson your new show airs in australia on the 9th of june..i cant wait counting down </t>
  </si>
  <si>
    <t>News- Honor Society Live Chat At 8! BIG ANNOUNCEMENT  Events- Racing Kites, The Victory Drive, Off City Limits- Friday &amp;lt;3</t>
  </si>
  <si>
    <t xml:space="preserve">I'll turn in now. Bye twitter </t>
  </si>
  <si>
    <t>soloensemble</t>
  </si>
  <si>
    <t>@chiknpotpie Ha ha, thank you.  This is what I do when I dont have cases 2 read: fiddle around with hair color of ppl I don't know. #wtf</t>
  </si>
  <si>
    <t>pow2112</t>
  </si>
  <si>
    <t xml:space="preserve">@Deb_Fosten You are more than welcome. Please tell me how you like it? I think it is cool that you can do the co-op bit. </t>
  </si>
  <si>
    <t>Tue May 26 21:35:09 PDT 2009</t>
  </si>
  <si>
    <t>Smith805</t>
  </si>
  <si>
    <t xml:space="preserve">@ay_camille I love going to the movies... But 2moro is a $3 movie... Cuz I'm broke </t>
  </si>
  <si>
    <t>kkiebeatdown</t>
  </si>
  <si>
    <t xml:space="preserve">stoked for band vs band soccer game on thursday! </t>
  </si>
  <si>
    <t>DitzyAngel37</t>
  </si>
  <si>
    <t xml:space="preserve">Still feelin sickly but on my toes for the interveiw tmro. Need this job! I'm glad I'm an awesome friend too. Always makin' smiles happen </t>
  </si>
  <si>
    <t>Tue May 26 21:35:12 PDT 2009</t>
  </si>
  <si>
    <t xml:space="preserve">@etoilequirit yea! And i found the list of rk i gave you </t>
  </si>
  <si>
    <t>Tue May 26 21:35:14 PDT 2009</t>
  </si>
  <si>
    <t>cathiiL0VE</t>
  </si>
  <si>
    <t xml:space="preserve">@SHAkDEEZ u twittered urself </t>
  </si>
  <si>
    <t>andychilton</t>
  </si>
  <si>
    <t xml:space="preserve">@_witnit_ well, I knew that!  Just thought it might be something else, that's all </t>
  </si>
  <si>
    <t>LaurenKate22</t>
  </si>
  <si>
    <t xml:space="preserve">Watching the fireworks over my head on the freeway!! i love DLand </t>
  </si>
  <si>
    <t>@HzNKzM @cookiemonster82  GOOOOOOOOOOOOOOOOOOD MORNING!</t>
  </si>
  <si>
    <t xml:space="preserve">@yankeefoxtrot I should add that I only like B&amp;amp;W done that way from the IR body, not my regular cameras. </t>
  </si>
  <si>
    <t xml:space="preserve">have just been told in no uncertain terms by Perth boss to get out of the office </t>
  </si>
  <si>
    <t>@laneescrochet  hey you... life is good   how are you doing?</t>
  </si>
  <si>
    <t xml:space="preserve">@goodlaura Actually, DMV has been on Twitter for a year and a half or so </t>
  </si>
  <si>
    <t xml:space="preserve">Went to a bar last night. Had 2 bottles of Light. </t>
  </si>
  <si>
    <t>Silentkoty</t>
  </si>
  <si>
    <t xml:space="preserve">http://twitpic.com/61cyr - One of the best nights ever </t>
  </si>
  <si>
    <t>Donator Pack - buy / sell: lolz post corrected now .  http://tinyurl.com/qqlgud</t>
  </si>
  <si>
    <t>@DamienCripps Am doing new playlists now, u can email, instructions on same page as MRF, which arrived  So looking forward to them!</t>
  </si>
  <si>
    <t xml:space="preserve">Ok, time for bed! See you all tomorrow </t>
  </si>
  <si>
    <t xml:space="preserve">@TeeMonster It makes up for my Dr Who deficiency, anyway. </t>
  </si>
  <si>
    <t xml:space="preserve">today a half day work, nice </t>
  </si>
  <si>
    <t>Tue May 26 21:35:17 PDT 2009</t>
  </si>
  <si>
    <t xml:space="preserve">Home from the gym. Drinking my protein shake. </t>
  </si>
  <si>
    <t>chekaq</t>
  </si>
  <si>
    <t xml:space="preserve">Oh, btw, I'm lovin' OTH more, great season finale! </t>
  </si>
  <si>
    <t xml:space="preserve">@AidaC whatchu gonna do about it? </t>
  </si>
  <si>
    <t xml:space="preserve">@SolidAltar IT'S REAL!! and may I say well done by you on freezing it at that exact moment. I know u did that for the comedy </t>
  </si>
  <si>
    <t>Tue May 26 21:35:18 PDT 2009</t>
  </si>
  <si>
    <t>JKnight6767</t>
  </si>
  <si>
    <t xml:space="preserve">fucking Cavs XD. Welp I still have my steelers to look foreward to later in the year, and the Redwings are still running strong </t>
  </si>
  <si>
    <t>Tue May 26 21:35:19 PDT 2009</t>
  </si>
  <si>
    <t xml:space="preserve">since food is a very definite no, gatorade, you are my only salvation as far as nutrients go. thank you </t>
  </si>
  <si>
    <t>jorgepinon</t>
  </si>
  <si>
    <t xml:space="preserve">@simplebits I may need to purchase just to see Ellsbury catch a ball while holding a baby. </t>
  </si>
  <si>
    <t>Tue May 26 21:35:20 PDT 2009</t>
  </si>
  <si>
    <t xml:space="preserve">@suziam :p . . . how could we not! </t>
  </si>
  <si>
    <t>@JoanLove I just saw your comment, and realized you disabled yours! But thank you babe, that means a lot  i love you!</t>
  </si>
  <si>
    <t xml:space="preserve">@KankzXD yes but I shall get it next week </t>
  </si>
  <si>
    <t>Tue May 26 21:35:21 PDT 2009</t>
  </si>
  <si>
    <t>Jacobasmussen</t>
  </si>
  <si>
    <t xml:space="preserve">Almost done editing video...come on be done already! </t>
  </si>
  <si>
    <t>dontbreatheair</t>
  </si>
  <si>
    <t xml:space="preserve">Watching the food network. Searching for a job. </t>
  </si>
  <si>
    <t>Tue May 26 21:35:22 PDT 2009</t>
  </si>
  <si>
    <t xml:space="preserve">@plasmaegg Matt &amp;amp; I used to play Diablo II lan parties together &amp;amp; we worked together at DITR </t>
  </si>
  <si>
    <t>Tue May 26 21:35:23 PDT 2009</t>
  </si>
  <si>
    <t>Macdiggins</t>
  </si>
  <si>
    <t xml:space="preserve">If I don't find a job in two weeks I've decided to do full time volunteer work. With mentally challenged children. </t>
  </si>
  <si>
    <t xml:space="preserve">@JewelryTVHost I have been one of JTV's best customers. </t>
  </si>
  <si>
    <t>theesupermahon</t>
  </si>
  <si>
    <t>fun day went to fig with geena aftere a long weekend of working and making tips in seaside  ...but no internet</t>
  </si>
  <si>
    <t>@laurasap hey girl i jus woke. its 9:30pm here.. i'd txt but idk if it costs or not. i wanna find that out before we keep txtn k  xoxo</t>
  </si>
  <si>
    <t xml:space="preserve">grrrrrOWLing rant over! YAY! ...for now </t>
  </si>
  <si>
    <t xml:space="preserve">My fingers are itchy!! Downloading begins </t>
  </si>
  <si>
    <t xml:space="preserve">Listening to Kid Rock's &amp;quot;All Summer Long.&amp;quot; </t>
  </si>
  <si>
    <t xml:space="preserve">remember my 6 modules exam... i failed 2 out of 6!!!! it wasn't that bad!!  </t>
  </si>
  <si>
    <t>@gumbuoy Ah, a wrestling reference. This would be why I didn't get it  And yes, twisting and shoving not strictly necessary right now.</t>
  </si>
  <si>
    <t>PatTWE</t>
  </si>
  <si>
    <t xml:space="preserve">practicing on my warwick and maybe getting a new amp </t>
  </si>
  <si>
    <t xml:space="preserve">@erinjeany Oh I won't </t>
  </si>
  <si>
    <t>Tue May 26 21:36:58 PDT 2009</t>
  </si>
  <si>
    <t>Melly got me a pwsent!  yaaaaay! &amp;lt;3</t>
  </si>
  <si>
    <t xml:space="preserve">@BlairDC Thank you! Good luck in NY... </t>
  </si>
  <si>
    <t>Tue May 26 21:36:59 PDT 2009</t>
  </si>
  <si>
    <t>@gotenks0283 i will  ill see you soon   {nucleus+nutrients+love}= Nicole</t>
  </si>
  <si>
    <t xml:space="preserve">Hey @jonasbrothers *type your question here* #jonaslive hows life? can you shout out to abbey? </t>
  </si>
  <si>
    <t xml:space="preserve">A lesson @gervaist learned late- that I shall not fall to: Work will always be there. </t>
  </si>
  <si>
    <t>sos2theworld</t>
  </si>
  <si>
    <t xml:space="preserve">@Taylor510CE I love you!  Hope you have a better day today </t>
  </si>
  <si>
    <t>QueenPrncss</t>
  </si>
  <si>
    <t xml:space="preserve">Gettin ready to take a hot bath and head to bed </t>
  </si>
  <si>
    <t>boomerbodycoach</t>
  </si>
  <si>
    <t xml:space="preserve">@CarePathways 2 favs-WHAT YOUR DOCTOR DOESN'T KNOW @ NUTRITION COULD BE KILLING YOU , &amp;amp; DEATH BY PRESCRIPTION -- both, by Ray Strand, MD </t>
  </si>
  <si>
    <t>carmenjenner</t>
  </si>
  <si>
    <t xml:space="preserve">@paul_oneill your wish is my command Mr Twittterwhore </t>
  </si>
  <si>
    <t>NessaBabyy</t>
  </si>
  <si>
    <t xml:space="preserve">@kayybaby i will tell you everything tomorrow! </t>
  </si>
  <si>
    <t xml:space="preserve">@kellysue Your so sweet! I am happy to be home and see you guys! please hole me?!! ha. I will never live that one down </t>
  </si>
  <si>
    <t xml:space="preserve">@machroi  good thinking - you're like the cat whisperer </t>
  </si>
  <si>
    <t>Tue May 26 21:37:01 PDT 2009</t>
  </si>
  <si>
    <t>musicaldreams</t>
  </si>
  <si>
    <t>@xTheR1chx true. You got me there.  But, if you put a date in the freezer, they wouldn't explode.</t>
  </si>
  <si>
    <t xml:space="preserve">@Bubbles86 fun.. sometimes neighbor fights are better than tv </t>
  </si>
  <si>
    <t xml:space="preserve">@iamyungmoff.. ha! word...  why me? </t>
  </si>
  <si>
    <t xml:space="preserve">Listening to the Star Wars movie. </t>
  </si>
  <si>
    <t>Tue May 26 21:37:02 PDT 2009</t>
  </si>
  <si>
    <t>We got dugg!  Vote more   Top Ten Seattle Cupcakes: http://digg.com/d1rtiu?t</t>
  </si>
  <si>
    <t>@VampireStan I am sure you do  Bunny *waving* goodnight Nice chatting with you lets do it again soon rest well</t>
  </si>
  <si>
    <t xml:space="preserve">@connoraa ahh cool cool But you wear Raben's that's just not cool! </t>
  </si>
  <si>
    <t>Tue May 26 21:37:04 PDT 2009</t>
  </si>
  <si>
    <t xml:space="preserve">@SoPurpleTheRose Aw. Thank you, Adrienne!! I did have a wonderful time. </t>
  </si>
  <si>
    <t>daniel_shippey</t>
  </si>
  <si>
    <t xml:space="preserve">Glad to be back home.  Nothing like road trippin' with a good friend.  The photo shoot in Greenville turned out really kewl too.  </t>
  </si>
  <si>
    <t>VereenLagden</t>
  </si>
  <si>
    <t xml:space="preserve">@brianchouston http://twitpic.com/60x77 - We could watch Sav forever...and will! </t>
  </si>
  <si>
    <t xml:space="preserve">making someone brownies </t>
  </si>
  <si>
    <t>jbl0ver16</t>
  </si>
  <si>
    <t xml:space="preserve">i love JB &amp;amp; demi .. theeir AWSOME </t>
  </si>
  <si>
    <t>arrieel</t>
  </si>
  <si>
    <t>charmaine  it's amy!</t>
  </si>
  <si>
    <t xml:space="preserve">My school is on YouTube. O__o Time 4 some fun. </t>
  </si>
  <si>
    <t>tabsf</t>
  </si>
  <si>
    <t>@futuredoc Pele, then unless they win all three hope is lost  off to watch Chelsea, nite babe.</t>
  </si>
  <si>
    <t>Tue May 26 21:37:06 PDT 2009</t>
  </si>
  <si>
    <t xml:space="preserve">@GlamorousSlim glamorous BEHIND your ear?? why behind? </t>
  </si>
  <si>
    <t xml:space="preserve">Hitting the sack, yall have a good night! ((((HUGS)))) and prayers to all that need them. </t>
  </si>
  <si>
    <t>Nigganelle</t>
  </si>
  <si>
    <t>my dogs are so good. i dont even need to put them on a leash! hope they had fun today with their friend lily  i am so pooped!</t>
  </si>
  <si>
    <t>Tue May 26 21:37:07 PDT 2009</t>
  </si>
  <si>
    <t>@Fire_flybot OOC: Yay, awsome!  *wuvs Wreck-Gar* ^.^</t>
  </si>
  <si>
    <t>Tue May 26 21:37:08 PDT 2009</t>
  </si>
  <si>
    <t xml:space="preserve">@estellegoh haha.. i think *most* girls cry easily.. lol.. we're very sensitive! </t>
  </si>
  <si>
    <t>brandi6785</t>
  </si>
  <si>
    <t xml:space="preserve">started p90x yesterday....very, very light though...taking it slow, we'll see. </t>
  </si>
  <si>
    <t xml:space="preserve">@IvaIn2010 Aww!!! How sweet! I know you'll do great </t>
  </si>
  <si>
    <t xml:space="preserve">@mastermaq We both agree about this then. </t>
  </si>
  <si>
    <t xml:space="preserve">@holymully How's it going, my friend? I heard thru the grapevine everyone should follow you MORE THAN ONCE! </t>
  </si>
  <si>
    <t>Tue May 26 21:37:09 PDT 2009</t>
  </si>
  <si>
    <t>FrankParada05</t>
  </si>
  <si>
    <t xml:space="preserve">Nelly suxs balls </t>
  </si>
  <si>
    <t>Do you believe in magic? In a young girls heart  For the music can free you whenever it starts!</t>
  </si>
  <si>
    <t>maryberryyyx3</t>
  </si>
  <si>
    <t>im a smartieeeee  LEGITTTTT.</t>
  </si>
  <si>
    <t>Patricia_Gelska</t>
  </si>
  <si>
    <t xml:space="preserve">@Schwarzenegger I love ya....and voted for you. (FYI) </t>
  </si>
  <si>
    <t>muchl8r</t>
  </si>
  <si>
    <t xml:space="preserve">@jamiemaben- please. You just got back. suck it up. </t>
  </si>
  <si>
    <t xml:space="preserve">had a big day of shopping. now work </t>
  </si>
  <si>
    <t>heycenzlie</t>
  </si>
  <si>
    <t xml:space="preserve">Hung Out With Kayla &amp;amp;&amp;amp; Her Fam Dam </t>
  </si>
  <si>
    <t>exciting times: have just submitted an abstract for @Lianzacon2009 w00t and yayar!  + yay Emma Walwyn-Shepheard!  She rocks! as does Meg.</t>
  </si>
  <si>
    <t>Tue May 26 21:37:11 PDT 2009</t>
  </si>
  <si>
    <t>xD just got off the phone w/ @raddshawn  thank you for talking to me  &amp;lt;3</t>
  </si>
  <si>
    <t>Trap_Wolf</t>
  </si>
  <si>
    <t xml:space="preserve">@MorningDo: Cool! </t>
  </si>
  <si>
    <t>@djdsf , same here  wouldn't it be cool if this iPod was a transformer? http://twitpic.com/61d27</t>
  </si>
  <si>
    <t xml:space="preserve">@Lexii1121 but keep in mind that i heart you </t>
  </si>
  <si>
    <t xml:space="preserve">LET ME KNOW ABOUT YOUR DAY! </t>
  </si>
  <si>
    <t xml:space="preserve">YES! THANK YOU DEAR LORD!  a sequel to army of two is coming out yahooo! =p I'm gna stop tweeting for a while, re-visit my xbox </t>
  </si>
  <si>
    <t xml:space="preserve">Just editing my myspace! </t>
  </si>
  <si>
    <t>Tue May 26 21:37:12 PDT 2009</t>
  </si>
  <si>
    <t>jtug</t>
  </si>
  <si>
    <t xml:space="preserve">Is @lifetreespa giving free treatment sessions for @jtug members? </t>
  </si>
  <si>
    <t xml:space="preserve">@SashaKane don't mention it, it's all you... You're really nice, xo </t>
  </si>
  <si>
    <t xml:space="preserve">@boshemia I'm not sure how I helped, but I'm happy regardless! </t>
  </si>
  <si>
    <t>@jakubandrew I Am The Dream; You Are The Dreamer... self titled EP. YDG?!?!  haha</t>
  </si>
  <si>
    <t>Tue May 26 21:37:13 PDT 2009</t>
  </si>
  <si>
    <t>@anulman got it  thanks for that</t>
  </si>
  <si>
    <t xml:space="preserve">I haven't slept much and feel like a zombie...have to get ready for work....good morning </t>
  </si>
  <si>
    <t>LilSoCalGal</t>
  </si>
  <si>
    <t xml:space="preserve">@WeblogofWeeds  That is the cutest thing ever. Thanks for passing along the luvins to little Cesar.  Jake says &amp;quot;snort&amp;quot; back at ya'. </t>
  </si>
  <si>
    <t>kissedstars</t>
  </si>
  <si>
    <t xml:space="preserve">eating lunch while twittering. </t>
  </si>
  <si>
    <t xml:space="preserve">@CoreyVidal http://twitpic.com/61ceb - Hey! Better the full page spread than that dinky space for CATS </t>
  </si>
  <si>
    <t xml:space="preserve">@NKFan1 Good luck! Remember that the payoff will be July 9th &amp;amp; 10th! </t>
  </si>
  <si>
    <t>Yenniita</t>
  </si>
  <si>
    <t xml:space="preserve">conociendo el mundo Twitter </t>
  </si>
  <si>
    <t>JSchnake</t>
  </si>
  <si>
    <t>@oneicychickett I can barley wait until you get back  I want to spoil youuuuu</t>
  </si>
  <si>
    <t xml:space="preserve">not a big deal powers and i are 2 and 1 uh suck it </t>
  </si>
  <si>
    <t xml:space="preserve">Going to eat at Alan Wong's Restaurant tonight! My first time there </t>
  </si>
  <si>
    <t xml:space="preserve">New Ep soon! And Video </t>
  </si>
  <si>
    <t xml:space="preserve">@erintrep Okay, i know you are mourning their loss but it is kind of funny that you dropped your sunglasses in a canyon. </t>
  </si>
  <si>
    <t xml:space="preserve">went food shopping , watched tv, now im talking to friends on msn and drinking apple juice </t>
  </si>
  <si>
    <t>jasmart90</t>
  </si>
  <si>
    <t xml:space="preserve">The Goofy Movie never seems to fail to put me in a great mood! </t>
  </si>
  <si>
    <t xml:space="preserve">@rosie4522 awww sorry bookie.  Well go back upstairs and try to go to bed </t>
  </si>
  <si>
    <t>Tue May 26 21:37:19 PDT 2009</t>
  </si>
  <si>
    <t xml:space="preserve">Nothing like the high desert night sky... </t>
  </si>
  <si>
    <t xml:space="preserve">@robopotamus BECAUSE SUFIN IS RIDICULOUSLY ADORABLE? </t>
  </si>
  <si>
    <t>Every moment is an opportunity for *CHANGE*, no matter what happened one moment ago. ~ @bridgebldr  ... @GlennBeck ;-)</t>
  </si>
  <si>
    <t>missjennanicole</t>
  </si>
  <si>
    <t xml:space="preserve">Out with cute boy </t>
  </si>
  <si>
    <t>Tue May 26 21:37:20 PDT 2009</t>
  </si>
  <si>
    <t xml:space="preserve">SWEEP BITCHES! EASTERN CONFERENCE CHAMPS! GO PENS! </t>
  </si>
  <si>
    <t>LollapopsLova</t>
  </si>
  <si>
    <t xml:space="preserve">im new..plish adding me..can u? </t>
  </si>
  <si>
    <t xml:space="preserve">Yay! 4 O-town.. Boo! that I'm not in NY 4 drizzys show.. Dale! 4 Pitbull snuffing a dude mid-verse not breaking a sweat...Buenas noches </t>
  </si>
  <si>
    <t xml:space="preserve">@Alana_M72 I can see why </t>
  </si>
  <si>
    <t>ymalds</t>
  </si>
  <si>
    <t xml:space="preserve">Off to go see Rudo y Cursi! </t>
  </si>
  <si>
    <t xml:space="preserve">@TommyXtopher A-1 on burgers every now and then.  Not every time.  That'd be pretentious.  </t>
  </si>
  <si>
    <t>Tue May 26 21:37:22 PDT 2009</t>
  </si>
  <si>
    <t xml:space="preserve">...These still under 2 n a half hrs to take the Title for this evening so Keep those Tweets witty...but above all...Keep um real </t>
  </si>
  <si>
    <t>Tue May 26 21:37:23 PDT 2009</t>
  </si>
  <si>
    <t>@puffaddering Man, do this test  http://bit.ly/z2zOQ</t>
  </si>
  <si>
    <t xml:space="preserve">done with my english project </t>
  </si>
  <si>
    <t>Woohoo  Woke up to no rain and sunshine  Hope it lasts!</t>
  </si>
  <si>
    <t xml:space="preserve">@nickylyh Yeah it was a cute joke, but still good to see she has a business brain </t>
  </si>
  <si>
    <t>@ohgoodnesspris  I LOVE YOU TOO -nudges moar</t>
  </si>
  <si>
    <t>Tue May 26 21:37:24 PDT 2009</t>
  </si>
  <si>
    <t>EletricEcho</t>
  </si>
  <si>
    <t>Hey jacob!! I hope your mom didn't notice the make up stains on your shirt!  lol</t>
  </si>
  <si>
    <t xml:space="preserve">@encaf1 Ok, dude!  Glad you made it home!  And I'm pretty sure you didn't have feline hitchhinkers, either. </t>
  </si>
  <si>
    <t xml:space="preserve">@sarahkathrina good afternoon! Ahahaha </t>
  </si>
  <si>
    <t xml:space="preserve">so excited hawaii fam might come to my party </t>
  </si>
  <si>
    <t>Tue May 26 21:37:25 PDT 2009</t>
  </si>
  <si>
    <t xml:space="preserve">@nosajthing CONGRATS!! </t>
  </si>
  <si>
    <t xml:space="preserve">@Alyssax0Renee i found you </t>
  </si>
  <si>
    <t>klarize</t>
  </si>
  <si>
    <t xml:space="preserve">@camillelorilla hellz no videohistoria! if they ever do a geo ep, they know where to find me! </t>
  </si>
  <si>
    <t xml:space="preserve">@aj_mclean Don't listen to realdiva83, she has the hots for Nick. Sorry dude. LOL I still love ya though. </t>
  </si>
  <si>
    <t>TheWeeklyGamers</t>
  </si>
  <si>
    <t xml:space="preserve">You know what grinds my gears?!?!?!   (Mirror's Edge) </t>
  </si>
  <si>
    <t>Tue May 26 21:37:26 PDT 2009</t>
  </si>
  <si>
    <t>nthistlethwaite</t>
  </si>
  <si>
    <t xml:space="preserve">@myalchod Heard from Kim tonight that you got sick. Hope you feel better soon! </t>
  </si>
  <si>
    <t>JojoCMAC</t>
  </si>
  <si>
    <t>says helloooooooooooooooooooooo  http://plurk.com/p/wh32k</t>
  </si>
  <si>
    <t>Hey @songzyuuup what's ur background? QQN   (treysongz live &amp;gt; http://ustre.am/2txz)</t>
  </si>
  <si>
    <t>Tue May 26 21:38:52 PDT 2009</t>
  </si>
  <si>
    <t>joannamariee</t>
  </si>
  <si>
    <t xml:space="preserve">omgahhh. so ready for my vacation </t>
  </si>
  <si>
    <t xml:space="preserve">@alizahausman But who am I to talk? I'm neither Jewish nor Latino. </t>
  </si>
  <si>
    <t>paigelove</t>
  </si>
  <si>
    <t>@taraisrad haha aww! keep trying. &amp;quot;whether you think you can or think you can't, you're RIGHT.&amp;quot;  thought the quote was rather appropriate.</t>
  </si>
  <si>
    <t xml:space="preserve">@ArielleKebbel hey arielle  how are u? thnx for accepting my request. </t>
  </si>
  <si>
    <t xml:space="preserve">@Madsoli3 hahaha. no. talking on the phone with my friend. she is telling me lots of gossip about some mutual friends. sooo juicy!  </t>
  </si>
  <si>
    <t>missmyrudy</t>
  </si>
  <si>
    <t xml:space="preserve">I love the movie &amp;quot;Stardust&amp;quot;!  I suggest everyone check it out. </t>
  </si>
  <si>
    <t xml:space="preserve">@BigDaddy777p But don't worry.  I'll pray to Jesus Christ the true savior for your soul.  </t>
  </si>
  <si>
    <t>Tue May 26 21:38:56 PDT 2009</t>
  </si>
  <si>
    <t>loveandmeandyou</t>
  </si>
  <si>
    <t xml:space="preserve">Just me. </t>
  </si>
  <si>
    <t xml:space="preserve">@sweetthaang19 what's good with u? </t>
  </si>
  <si>
    <t xml:space="preserve">@HOTTVampChick yay! </t>
  </si>
  <si>
    <t>Tue May 26 21:38:58 PDT 2009</t>
  </si>
  <si>
    <t>TaliEpelbaum</t>
  </si>
  <si>
    <t xml:space="preserve">@Liishaa thanks! </t>
  </si>
  <si>
    <t xml:space="preserve">@LiviaVrapi yea I'm watching right now </t>
  </si>
  <si>
    <t xml:space="preserve">Good Morning Tweeps  It's Wednesdsay! Tommorow is Thursday </t>
  </si>
  <si>
    <t xml:space="preserve">@ultimo119 hope ur week is good </t>
  </si>
  <si>
    <t xml:space="preserve">Oh man, new bear form! Now I so totally want to play wow again, so that my level 10 drood can be pretty </t>
  </si>
  <si>
    <t xml:space="preserve">@kollektor Thanks for he recommendation. I totally had Thai. </t>
  </si>
  <si>
    <t>Tue May 26 21:39:00 PDT 2009</t>
  </si>
  <si>
    <t>genetix</t>
  </si>
  <si>
    <t>Only half an hour overtime today!  See, I am not completely japanized, yet!</t>
  </si>
  <si>
    <t>@madeofhoney1 illl look again babies. how come ur not hungry? id be starving!  mm i wnna lay down all night like we did today</t>
  </si>
  <si>
    <t>Tue May 26 21:39:01 PDT 2009</t>
  </si>
  <si>
    <t>AprGrad2004</t>
  </si>
  <si>
    <t xml:space="preserve">@wineqt  Hey there! How are ya </t>
  </si>
  <si>
    <t>lidja</t>
  </si>
  <si>
    <t>@jamesgleventhal It's all you, babe! Congrats! Nice job! Celebrate &amp;quot;All Night Long&amp;quot; with Lionel  ? http://blip.fm/~73xkp</t>
  </si>
  <si>
    <t xml:space="preserve">@baxtrice Dork. </t>
  </si>
  <si>
    <t xml:space="preserve">@DoctorJohnSmith Will do </t>
  </si>
  <si>
    <t xml:space="preserve">Good night fellas see you tomorrow. Sweet dreams for all of you </t>
  </si>
  <si>
    <t>ryanhickman</t>
  </si>
  <si>
    <t xml:space="preserve">@shanselman Just saw that on Google news. Really fascinating and exciting at the same time - even as an iPhone/iPod owner. I want one! </t>
  </si>
  <si>
    <t>Joona_Puhakka</t>
  </si>
  <si>
    <t xml:space="preserve">Now time to head to a radio interview... This will be an exciting one </t>
  </si>
  <si>
    <t xml:space="preserve">@nerdwriter ~ could i help?  ~disclaimer: i'm against abortin though. </t>
  </si>
  <si>
    <t xml:space="preserve">I'm no longer in Albusexual. I'm livin the dream in CALIFORNIA </t>
  </si>
  <si>
    <t xml:space="preserve">is off to bed.. .gotta work in the morning .. 4 days off sure was nice </t>
  </si>
  <si>
    <t>Tue May 26 21:39:04 PDT 2009</t>
  </si>
  <si>
    <t xml:space="preserve">@krismorris Gp look at the features on the website, and send me what you want on yours, easy  as </t>
  </si>
  <si>
    <t>daisy_daisy_</t>
  </si>
  <si>
    <t xml:space="preserve">Like a feather </t>
  </si>
  <si>
    <t>I am almost done with my paper  just a lil bit left... maybe a proof reading in the morning haha just incase</t>
  </si>
  <si>
    <t>@mindfulmuscle yep, that's it  my dad has some of his books and when I was a kid would start a lot of sentences with &amp;quot;edgar cayce said...&amp;quot;</t>
  </si>
  <si>
    <t xml:space="preserve">@3plus_talents youll b ok, I'm pretty sure your tomorow will be splendid </t>
  </si>
  <si>
    <t xml:space="preserve">Hopefully tomorrow I'll feel well enough to not dread work, and I'm Still able to go to the gym..don't worry @Seth85 I gotchu!!! </t>
  </si>
  <si>
    <t>tournews1</t>
  </si>
  <si>
    <t xml:space="preserve">@anchormommy Do you still have a strange desire to check your makeup at about 8:45?  </t>
  </si>
  <si>
    <t>AndrewRushmore</t>
  </si>
  <si>
    <t>@Davidruck 60% of new Twitter users don't come back the next month.  Update!</t>
  </si>
  <si>
    <t>Tue May 26 21:39:07 PDT 2009</t>
  </si>
  <si>
    <t>supermomz3</t>
  </si>
  <si>
    <t>I think Curt finally saw the big picture I have been trying to show him for a long time now  Freedom Let It Ring</t>
  </si>
  <si>
    <t>@kdelin Thanks for all the recommendations.  Will check them out!</t>
  </si>
  <si>
    <t>Tue May 26 21:39:08 PDT 2009</t>
  </si>
  <si>
    <t xml:space="preserve">loving the new @TheMandyMoore album. </t>
  </si>
  <si>
    <t xml:space="preserve">@lig story of my life </t>
  </si>
  <si>
    <t>Tue May 26 21:39:09 PDT 2009</t>
  </si>
  <si>
    <t>@AndieLiz15 I like you girl  we mesh! Wish you lived in NJ!</t>
  </si>
  <si>
    <t xml:space="preserve">Well. I didn't study. And i don't want to be up all night doing it. I hope i do good on my finals. Wish me luck! </t>
  </si>
  <si>
    <t>Tue May 26 21:39:10 PDT 2009</t>
  </si>
  <si>
    <t>garoutteju</t>
  </si>
  <si>
    <t xml:space="preserve">baking croissants - the only reason why I'd be up at 6 in the morning </t>
  </si>
  <si>
    <t xml:space="preserve">@clintyminty Yeah, true - I know. Thanks anyway. </t>
  </si>
  <si>
    <t xml:space="preserve">I already know what my B-DAY gift do </t>
  </si>
  <si>
    <t xml:space="preserve">Alllll packed! Leaving at 10am </t>
  </si>
  <si>
    <t>Tue May 26 21:39:11 PDT 2009</t>
  </si>
  <si>
    <t>TimmyNess</t>
  </si>
  <si>
    <t xml:space="preserve">You're welcome ooo someone is flashing in maths </t>
  </si>
  <si>
    <t xml:space="preserve">@CreativeSoul I always have to be specific with my wife when I want to go to the *Apple* store and not the *Mac* store. No makeup buying! </t>
  </si>
  <si>
    <t xml:space="preserve">@percherondance because there is an amazing weird guy out there and God needs you to complete him! Be patient &amp;amp; encouraged </t>
  </si>
  <si>
    <t>Tue May 26 21:39:13 PDT 2009</t>
  </si>
  <si>
    <t>leggetter</t>
  </si>
  <si>
    <t>Just updated my claimID links. Reckon I could have got Phil Leggetter in there a few more times though  http://claimid.com/leggetter</t>
  </si>
  <si>
    <t xml:space="preserve">@bbache 404 ftw </t>
  </si>
  <si>
    <t xml:space="preserve">My back is killin me. I ono why tho. Haven't been sleepin well. Prolly pushin my body to hard wit no rest. Anyway good night twitterville </t>
  </si>
  <si>
    <t>JoeMskeeZ</t>
  </si>
  <si>
    <t xml:space="preserve">PADRES!!!! WHY!!!! 11 IN A ROW WAS SO CLOSE! good news... i got my computer back </t>
  </si>
  <si>
    <t>is heading to bed....very tired  goodnight everyone</t>
  </si>
  <si>
    <t>JessieX</t>
  </si>
  <si>
    <t xml:space="preserve">@LDpodcast That must have been someone else. Thx for your generosity of spirit, though. </t>
  </si>
  <si>
    <t>Tue May 26 21:39:15 PDT 2009</t>
  </si>
  <si>
    <t>alexvissia</t>
  </si>
  <si>
    <t xml:space="preserve">@electricease I think the pink ones are the greatest </t>
  </si>
  <si>
    <t xml:space="preserve">@rxtheride @rxgellivictor Thank you!!!!! Mwah! Mwah! See you on Saturday, Gelli! Love yah! </t>
  </si>
  <si>
    <t>@jeffarchuleta omg just stop lol the gay rumors died down forever ago! haha  is david okay with his kiss being public though?</t>
  </si>
  <si>
    <t>Lilnothem</t>
  </si>
  <si>
    <t>Tomorrow is the big day and looking forward to it.  I'm ready to get back into the real world  Wish me luck!!!</t>
  </si>
  <si>
    <t>Tue May 26 21:39:16 PDT 2009</t>
  </si>
  <si>
    <t>calisunbow</t>
  </si>
  <si>
    <t xml:space="preserve">@CaityWrites oh geeze. hopefully nothing too important..!! hope your meeting is going well </t>
  </si>
  <si>
    <t>@konxa wiiii!!!!!!!  thank you!!! xD</t>
  </si>
  <si>
    <t xml:space="preserve">@glamah &amp;amp; bring us some puff pastry.. i can't get that around here.. and heck if I can make it </t>
  </si>
  <si>
    <t xml:space="preserve">@gregorybodnar you can use http://www.libraryelf.com/ you won't have to hear it again </t>
  </si>
  <si>
    <t>@allyheman that's soooo different from our grading scale. haha. ah yes, see you in math free heaven  i'll let you know how my final goes!</t>
  </si>
  <si>
    <t>Tue May 26 21:39:19 PDT 2009</t>
  </si>
  <si>
    <t xml:space="preserve">The dream team with @nickcholasxd dominated pong 3-0 for tonight </t>
  </si>
  <si>
    <t>Tue May 26 21:39:20 PDT 2009</t>
  </si>
  <si>
    <t>Winley</t>
  </si>
  <si>
    <t xml:space="preserve">@worldofhiglet @JewelStaite Really? I like MySpace, I've met some great people on there. Facebook I don't get, but I do like MySpace.  </t>
  </si>
  <si>
    <t xml:space="preserve">@grantimahara About the only way she can participate in that experiment. </t>
  </si>
  <si>
    <t xml:space="preserve">@DynamicDiva42 Personally I am not into the lashes thing. I don't wear false lashes and hardly ever wear mascara. </t>
  </si>
  <si>
    <t>KarateTaty</t>
  </si>
  <si>
    <t xml:space="preserve">is addicted to word challenge </t>
  </si>
  <si>
    <t xml:space="preserve">@dreambunny34d well how can we get your horny half full? </t>
  </si>
  <si>
    <t xml:space="preserve">@triner and Tracy are? Or is there a third over there? I get confused easily. </t>
  </si>
  <si>
    <t xml:space="preserve">@VaneDEW yeah that might start some stuff.. lol... oh well... </t>
  </si>
  <si>
    <t>EmLuvsCJ</t>
  </si>
  <si>
    <t xml:space="preserve">7 weeks til bub's due date, 4 weeks til full term </t>
  </si>
  <si>
    <t xml:space="preserve">lol hmmmm hi haters! </t>
  </si>
  <si>
    <t>Tue May 26 21:39:22 PDT 2009</t>
  </si>
  <si>
    <t>meeesch</t>
  </si>
  <si>
    <t xml:space="preserve">Bed. Working 10-3. So excited for Dixon on frrrriday </t>
  </si>
  <si>
    <t xml:space="preserve">@jephjacques I made a sick QC desktop you may like http://i82.photobucket.com/albums/j249/holmesky/qcdesktop.jpg </t>
  </si>
  <si>
    <t>@identity4 Hey very cool stuff there Paul! Keep it going  Reminds me a bit of the early Hybrid sessions. Great work!</t>
  </si>
  <si>
    <t>Tue May 26 21:39:23 PDT 2009</t>
  </si>
  <si>
    <t>iPlucas</t>
  </si>
  <si>
    <t>@strgt Yp I like it too so much  Coraline rulez</t>
  </si>
  <si>
    <t>harajuku_egl</t>
  </si>
  <si>
    <t xml:space="preserve">@Suzienguyen - oh, wish could have joined you guys. since JC had to wk in the p.m., went to park instead with his fam.  </t>
  </si>
  <si>
    <t>@Pink See you tonight...  We'll be an even better looking audience for ya!    Love ya</t>
  </si>
  <si>
    <t xml:space="preserve">@Timen don't know.. try to work at coffeeshops a lot </t>
  </si>
  <si>
    <t>Escaping_Bedlam</t>
  </si>
  <si>
    <t>@marimbist sorry just got back  my email is eklingenberger@yahoo.com</t>
  </si>
  <si>
    <t xml:space="preserve">@jessiiickka welcome to life.  It sucks </t>
  </si>
  <si>
    <t>gameproducer</t>
  </si>
  <si>
    <t xml:space="preserve">@GreyAlien if you eat only food that existed 100 years ago, wouldn't it make your stomach hurt? </t>
  </si>
  <si>
    <t xml:space="preserve">@AdamKerchman That's weird, considering the titles are HUGE BLOCK LETTERS ALL ACROSS THE SCREEN. Good stuff, though </t>
  </si>
  <si>
    <t>B4N4</t>
  </si>
  <si>
    <t xml:space="preserve">YAY i came back on after like a few hrs and twitter had my pix on! </t>
  </si>
  <si>
    <t xml:space="preserve">@T_ricia Thank you! I'll try and post the next in the series tomorrow. </t>
  </si>
  <si>
    <t xml:space="preserve">Wow. That concert was uh-mazing! Wow. Taylor Swift is so amazing and talented. She put on such an awesome show! Wow&amp;quot; </t>
  </si>
  <si>
    <t>BFDevotees</t>
  </si>
  <si>
    <t xml:space="preserve">Didn't get to work on new edited vid, was a crappy day for me but def will tomorrow! Gotta try to finish it. </t>
  </si>
  <si>
    <t>littlebrownjen</t>
  </si>
  <si>
    <t xml:space="preserve">@moearora I know </t>
  </si>
  <si>
    <t>Tue May 26 21:39:27 PDT 2009</t>
  </si>
  <si>
    <t xml:space="preserve">(8) its raining its pouring, the old man is snoring, he went to bed with a bump on his head, and couldnt get up in the morning (8) </t>
  </si>
  <si>
    <t>sica1799</t>
  </si>
  <si>
    <t xml:space="preserve">about to take a nice cool shower and read </t>
  </si>
  <si>
    <t xml:space="preserve">@jopineapple Jo!! *hugs* Thanks, I just wish I had infinite time to do this stuff all the time you know? Ah, I love the original SM!! </t>
  </si>
  <si>
    <t>Tue May 26 21:40:53 PDT 2009</t>
  </si>
  <si>
    <t xml:space="preserve">Watching Role Models w/ Thomas </t>
  </si>
  <si>
    <t>@RabbiShaiSpecht Well, God bless you for all of your work tonight!  ...</t>
  </si>
  <si>
    <t>TieranieOShay</t>
  </si>
  <si>
    <t xml:space="preserve">@JillWhitfield Ahahaha! I didn't either! I totally forgot until you just said something about it! Oh well. </t>
  </si>
  <si>
    <t>@ashleywondersss  that'd be so awesome if we could! I so call sitting between nick and cj</t>
  </si>
  <si>
    <t xml:space="preserve">@charlablue Your welcome. </t>
  </si>
  <si>
    <t>Tue May 26 21:40:54 PDT 2009</t>
  </si>
  <si>
    <t xml:space="preserve">It's 11:40 and this cat is feeling tired. Meow </t>
  </si>
  <si>
    <t>KonKarne</t>
  </si>
  <si>
    <t xml:space="preserve">I have $60 saved up... Now what to do with em'? </t>
  </si>
  <si>
    <t>Tue May 26 21:40:55 PDT 2009</t>
  </si>
  <si>
    <t>Sweet dreams  even though its early</t>
  </si>
  <si>
    <t>immajedi</t>
  </si>
  <si>
    <t xml:space="preserve">@VickiLuvzMcFly Don't be nervous just do it! You'll feel better. </t>
  </si>
  <si>
    <t>SheLLy_Berry</t>
  </si>
  <si>
    <t>Sunny  But I wanna have some thunderstorms like yesterday  Again with a lilac lightening &amp;lt;3&amp;lt;3&amp;lt;3</t>
  </si>
  <si>
    <t xml:space="preserve">Eating dinner - I'm hungry! </t>
  </si>
  <si>
    <t xml:space="preserve">@ElectriKateD Suit yourself. </t>
  </si>
  <si>
    <t>NewMoneyZay</t>
  </si>
  <si>
    <t xml:space="preserve">@JoiDlove lol Iiiight ima try 2 calm it down iiiight </t>
  </si>
  <si>
    <t>dollchelsea</t>
  </si>
  <si>
    <t xml:space="preserve">so theres an ET sequel with drew Barrymore on the hush. im excited </t>
  </si>
  <si>
    <t xml:space="preserve">Very productive day  Hopefully the photo session is successful tomorrow! </t>
  </si>
  <si>
    <t>Tue May 26 21:40:59 PDT 2009</t>
  </si>
  <si>
    <t>interesting day. i have a new piercing  ng.</t>
  </si>
  <si>
    <t>just finished lunch!  i'm not cranky anymore! haha. xD right now i'm eating the biggest slice of cake i've ever had! yum! xD</t>
  </si>
  <si>
    <t>watsonda</t>
  </si>
  <si>
    <t xml:space="preserve">@mikeywhite bring me back some redbull. </t>
  </si>
  <si>
    <t>Tue May 26 21:41:00 PDT 2009</t>
  </si>
  <si>
    <t>imanonpolyvore</t>
  </si>
  <si>
    <t>another pretty two set!  http://bit.ly/E0awq</t>
  </si>
  <si>
    <t>Tue May 26 21:41:01 PDT 2009</t>
  </si>
  <si>
    <t xml:space="preserve">Im talking nerdy with an old friend  </t>
  </si>
  <si>
    <t xml:space="preserve">@Candyland3 listen to them  - i know you have heard their music already.. and im gonna check out @raye6 </t>
  </si>
  <si>
    <t>Tue May 26 21:41:03 PDT 2009</t>
  </si>
  <si>
    <t>BaggyBoy77</t>
  </si>
  <si>
    <t xml:space="preserve">@skylerphoenixxx he he entertain me then </t>
  </si>
  <si>
    <t>khairun_nisa86</t>
  </si>
  <si>
    <t>@waniardy I think judges choose. No voting  One of this year's judges is Faridah Merican methinks</t>
  </si>
  <si>
    <t>Tue May 26 21:41:04 PDT 2009</t>
  </si>
  <si>
    <t>@sunnymchao Hi thx 4 ur note  A lil busy today w/ the restaurant I work at getting remodeled - how was ur Mem Day wkend?</t>
  </si>
  <si>
    <t>@iamdiddy congrats!   now smile cuz that's an awesome achievement!</t>
  </si>
  <si>
    <t>Tue May 26 21:41:05 PDT 2009</t>
  </si>
  <si>
    <t>CalebJared</t>
  </si>
  <si>
    <t xml:space="preserve">@saintlaralie I think I read that as 'sore from the bathroom'. I was gonna be all, thanks but no thanks! xD I'm super fantastical thanks! </t>
  </si>
  <si>
    <t>@ashlynwilliams you buy my Taking Back Sunday bday ticket an i'll buy your blink 182 bday ticket  it works out almost purrfectly ;)</t>
  </si>
  <si>
    <t>Matt_Badmouth</t>
  </si>
  <si>
    <t xml:space="preserve">@synergii1 Can I  hide in the trunk of your car into Dwights? </t>
  </si>
  <si>
    <t xml:space="preserve">JB HiFi is evil - walked in looking for MP3 players, walked out with GH Metallica. Damn those test booths </t>
  </si>
  <si>
    <t>0HDANGWINNIE</t>
  </si>
  <si>
    <t>@z0mgbrenda OOOH  what does your dress look like/where'd you get it/how much moolah $$$ ? LOL .</t>
  </si>
  <si>
    <t>mariahmuehler</t>
  </si>
  <si>
    <t xml:space="preserve">Success for today: worked on songs, got clothes, hung out with Terry and Jordan </t>
  </si>
  <si>
    <t>vicksdecay</t>
  </si>
  <si>
    <t xml:space="preserve">Twittering from a DSi. </t>
  </si>
  <si>
    <t xml:space="preserve">@jeffarchuleta was definitely hacked. the end. </t>
  </si>
  <si>
    <t>Tue May 26 21:41:07 PDT 2009</t>
  </si>
  <si>
    <t>Catt83</t>
  </si>
  <si>
    <t xml:space="preserve">@MARVINGIRL Finally it works!! </t>
  </si>
  <si>
    <t xml:space="preserve">1000 tweets! finally! </t>
  </si>
  <si>
    <t xml:space="preserve">@ZenShadow Only reacting to you, my friend. </t>
  </si>
  <si>
    <t>Tue May 26 21:41:09 PDT 2009</t>
  </si>
  <si>
    <t>jesslanz</t>
  </si>
  <si>
    <t xml:space="preserve">is about to go to bed! </t>
  </si>
  <si>
    <t xml:space="preserve">@TrishaRivera i want to hold' em like they do in texas PLEASE. </t>
  </si>
  <si>
    <t xml:space="preserve">@ChiperSoft true, but eye candy is eye candy.  </t>
  </si>
  <si>
    <t>guyswherearewe</t>
  </si>
  <si>
    <t xml:space="preserve">doing laundry at 1am.....i really am a college student!! </t>
  </si>
  <si>
    <t>Have a safe trip ibuuuuuu  take care.</t>
  </si>
  <si>
    <t xml:space="preserve">@Lokz88 way to tweet urself lol </t>
  </si>
  <si>
    <t>Tue May 26 21:41:11 PDT 2009</t>
  </si>
  <si>
    <t xml:space="preserve">...fresh out the jaccuzi...its late but i'm starving..bout to cook..steak, mashed potatoes &amp;amp; corn...mmmmm </t>
  </si>
  <si>
    <t>mytranslation</t>
  </si>
  <si>
    <t xml:space="preserve">@soitpresente That would be a very powerful association.  At least it wasn't something chocolate.  </t>
  </si>
  <si>
    <t xml:space="preserve">@MisterMiranda83 Ok if I win.. U gotta make a song about the Honey.. Deal?? </t>
  </si>
  <si>
    <t xml:space="preserve">@LizCakes215 goodnight!!! </t>
  </si>
  <si>
    <t>@ALLPROALLDAY I dunno.I'm following 25 &amp;amp; have over 200  woot woot!</t>
  </si>
  <si>
    <t>danii44</t>
  </si>
  <si>
    <t xml:space="preserve">yees my picture has finally uploaded!! </t>
  </si>
  <si>
    <t>Tue May 26 21:41:13 PDT 2009</t>
  </si>
  <si>
    <t xml:space="preserve">@theregoesdatman umm my honey likes to update me along w/ his fans. he's really the people's champ </t>
  </si>
  <si>
    <t xml:space="preserve">@AlSharpTongue... the 29th.. where are we getting married at? </t>
  </si>
  <si>
    <t xml:space="preserve">food, brb spicy fried tofu </t>
  </si>
  <si>
    <t xml:space="preserve">@jsmooth995 thats what its like!! Thanks Mr Smooth </t>
  </si>
  <si>
    <t xml:space="preserve">and the countdown begins: 58 hours to best friends and happiness. </t>
  </si>
  <si>
    <t>Tue May 26 21:41:14 PDT 2009</t>
  </si>
  <si>
    <t xml:space="preserve">@christian792 Lol idk. I'm kinda happy for him that he's got his first kiss though. He's 18. That's not too soon </t>
  </si>
  <si>
    <t xml:space="preserve">@ButtaBread Nooooooooooooooooooo...just happy! </t>
  </si>
  <si>
    <t>Tue May 26 21:41:15 PDT 2009</t>
  </si>
  <si>
    <t xml:space="preserve">@mmanning13 Heh I'm trying, need community feedback to keep us on course. I feel quite responsible to both @katelundy &amp;amp; to the public </t>
  </si>
  <si>
    <t xml:space="preserve">90210 marathon again. Kings of Leon plays in the background while I wait for it to download. </t>
  </si>
  <si>
    <t xml:space="preserve">@chrystallJane Aww I want a bucket of merch! </t>
  </si>
  <si>
    <t>Tue May 26 21:41:16 PDT 2009</t>
  </si>
  <si>
    <t>@Hals7747 well it should be fun.  i hope i get to go this friday to see thmdk!</t>
  </si>
  <si>
    <t xml:space="preserve">@staceysterling Yeah it was good </t>
  </si>
  <si>
    <t>JENNLOVESU</t>
  </si>
  <si>
    <t xml:space="preserve">@zandrade24 yayyy I know zacky I can't wait </t>
  </si>
  <si>
    <t>@Jenny_Ann HAHAHAHha. awh. Nick J.. bahahah. oooooh THursday!  I'm glad I get to see this one!</t>
  </si>
  <si>
    <t>ToxiCircus</t>
  </si>
  <si>
    <t xml:space="preserve">Gets to see my bo bo Tonight!!!! </t>
  </si>
  <si>
    <t xml:space="preserve">@MissPrototype Because it's fun. </t>
  </si>
  <si>
    <t>hey guys im taking a bath come over if you wanna..................................learn about WATER DISPLACEMENT! haha  GOTTCHA!</t>
  </si>
  <si>
    <t xml:space="preserve">@headamongclouds that'd be a yes </t>
  </si>
  <si>
    <t>danistork</t>
  </si>
  <si>
    <t xml:space="preserve">Essa internet tï¿½ me entediando :~ Vou assistir Twilight! </t>
  </si>
  <si>
    <t>Tue May 26 21:41:19 PDT 2009</t>
  </si>
  <si>
    <t xml:space="preserve">@HipHopJunkie951 there,i played one of my favorites by her for YOU! </t>
  </si>
  <si>
    <t xml:space="preserve">What a beautiful workout...shower time </t>
  </si>
  <si>
    <t xml:space="preserve">Yay. South Park before bed. </t>
  </si>
  <si>
    <t xml:space="preserve">@rinrinn you had cake! Oh wait I had a slurpee and fro yo. Crap! You had a big piece though! Field trip it is </t>
  </si>
  <si>
    <t>myothernameisum</t>
  </si>
  <si>
    <t xml:space="preserve">@RachelBennett08 oh whatever you love me </t>
  </si>
  <si>
    <t xml:space="preserve">@problogger I would have thought with Optus it would have been more ironic if it hadn't dropped </t>
  </si>
  <si>
    <t xml:space="preserve">@LizJonasHQ YAY! now i'm buying 2 </t>
  </si>
  <si>
    <t>Tue May 26 21:41:21 PDT 2009</t>
  </si>
  <si>
    <t xml:space="preserve">sometimes i love how cruel this world is.. because i get to fight back and get even </t>
  </si>
  <si>
    <t xml:space="preserve">@rob_alexander haha i have no idea. you should just come to the south where i am and her my lovely accent! y'allll </t>
  </si>
  <si>
    <t>knightbergsgirl</t>
  </si>
  <si>
    <t>@therealodm @justo1186  Where are we going at 10?  wink!!</t>
  </si>
  <si>
    <t xml:space="preserve">I wish they let me review what went to press when it concerns Football at least </t>
  </si>
  <si>
    <t>the_real_mario_</t>
  </si>
  <si>
    <t xml:space="preserve">Finally went to my first concert last Saturday. Taylor Swift at the Mandalay Bay in Las Vegas! AMAZING. I loved it*her*kellie*gloriana </t>
  </si>
  <si>
    <t>CommuniKaity</t>
  </si>
  <si>
    <t xml:space="preserve">@jaaacckkiieee somebody's addicted to twitterrrrr </t>
  </si>
  <si>
    <t>Tue May 26 21:41:22 PDT 2009</t>
  </si>
  <si>
    <t>otw ke EX beli tiket Terminator Salvation terus lanjut lunch sama Memed di sushi tei  http://myloc.me/1MBA</t>
  </si>
  <si>
    <t>Tue May 26 21:41:23 PDT 2009</t>
  </si>
  <si>
    <t xml:space="preserve">I don't know what to say anymore LOL spazzing over at idf </t>
  </si>
  <si>
    <t>AnonymsOne</t>
  </si>
  <si>
    <t xml:space="preserve">@LirisC lol im sure ur lovin it lol u owe me some good food </t>
  </si>
  <si>
    <t xml:space="preserve">anyone wanna come hunt down and stalk Matt Bellamy with me. seriously. </t>
  </si>
  <si>
    <t xml:space="preserve">Just saw a picture of nick wearing shorts! What a babe! </t>
  </si>
  <si>
    <t xml:space="preserve">@LiZAmtl i know! i was just gonna try to start another NK movement for @inluvwithjon just to get things moving along </t>
  </si>
  <si>
    <t>Tue May 26 21:41:24 PDT 2009</t>
  </si>
  <si>
    <t xml:space="preserve">@Fire_flybot OOC: G'night! *hugs* See ya tomorrow! </t>
  </si>
  <si>
    <t xml:space="preserve">BELIEVELAND </t>
  </si>
  <si>
    <t>Tue May 26 21:41:26 PDT 2009</t>
  </si>
  <si>
    <t>understanding this torrent issue  (very interesting btw)</t>
  </si>
  <si>
    <t xml:space="preserve">@almmma Alright! I call being between CJ and Steve! </t>
  </si>
  <si>
    <t xml:space="preserve">@franceshigoy health and fitness </t>
  </si>
  <si>
    <t xml:space="preserve">Had a great time at tommy &amp;amp; angies 2nite!  Happy birthday tommy!  Now time for some sleep!  </t>
  </si>
  <si>
    <t>@kirash4 I already told you that is absolutely not true. lol.  anddd like the new pic??</t>
  </si>
  <si>
    <t>Tue May 26 21:41:27 PDT 2009</t>
  </si>
  <si>
    <t xml:space="preserve">twitter at school ftw. meeting afterwards so ill be home at 5 </t>
  </si>
  <si>
    <t xml:space="preserve">David A just had his first kiss! Well, according to his Dad. Heehee. </t>
  </si>
  <si>
    <t>SA_Longhorn</t>
  </si>
  <si>
    <t xml:space="preserve">Trying to decide to finish a novel version of the last screenplay or start on the next screenplay... decisions, decisions.  </t>
  </si>
  <si>
    <t>Tue May 26 21:42:58 PDT 2009</t>
  </si>
  <si>
    <t>@songzyuuup aww ur welcome sweetie   (treysongz live &amp;gt; http://ustre.am/2txz)</t>
  </si>
  <si>
    <t xml:space="preserve">1 hour and 10 minute walk. oooo, we have upped our game </t>
  </si>
  <si>
    <t xml:space="preserve">@jordanknight Yay Thanks Sweets </t>
  </si>
  <si>
    <t>Tue May 26 21:42:59 PDT 2009</t>
  </si>
  <si>
    <t xml:space="preserve">@jayraguirre tell you all about it after my exam. i miss you and tinapie. how are you guys? do i hear wedding bells soon?? </t>
  </si>
  <si>
    <t>@jehnuhVEEV he looks like the corgi from cowboy bebop named EIN  coincidence?</t>
  </si>
  <si>
    <t>jimx2</t>
  </si>
  <si>
    <t>Going to inshape.  needa lose weight :/ and that's were ima study for my pe finals! Lol</t>
  </si>
  <si>
    <t xml:space="preserve">so, it's done. wasnt as bad as i thought it would turn out. was keeping my calm all the way. GOOD JOB REZEKI! </t>
  </si>
  <si>
    <t xml:space="preserve">@kirstiealley &amp;lt;&amp;lt;&amp;lt;Big Hugs&amp;gt;&amp;gt;  F@*K Prop 8! U wit me? </t>
  </si>
  <si>
    <t>Tue May 26 21:43:00 PDT 2009</t>
  </si>
  <si>
    <t xml:space="preserve">@McRiddlahpants LOL....has your cat been conspiring with my cat??? </t>
  </si>
  <si>
    <t>marialogy</t>
  </si>
  <si>
    <t xml:space="preserve">Stavros Flately on #bgt = amazing! Such a lovely relationship between father and son and a perfect act! </t>
  </si>
  <si>
    <t>MiZnuRyLoVe</t>
  </si>
  <si>
    <t xml:space="preserve">meeTing bounchy... likEE woohoo  .. exciteD.. brinG my maCbooK homE.... yippEE </t>
  </si>
  <si>
    <t xml:space="preserve">@rubymoonstruck Very cool, I have long lost relatives there. My Gr Gr Grandmother lived there. </t>
  </si>
  <si>
    <t>@gaylejack  It's odd: you think you're the only one  passionate about music then you come to a place like Blip realize you're not alone</t>
  </si>
  <si>
    <t xml:space="preserve">@nicholasdr Lol, brilliant, yeah, they never do think of that when making these movies. </t>
  </si>
  <si>
    <t>freddyfelder</t>
  </si>
  <si>
    <t xml:space="preserve">@Journey2Mecca get ya tissues out.. N drink some warm milk.. Sorry I can't be there to watch with u darling </t>
  </si>
  <si>
    <t xml:space="preserve">@Honey3223 I know  </t>
  </si>
  <si>
    <t>Jakoby0905</t>
  </si>
  <si>
    <t>@Dylondo I also thought the same!  Ride together, die together bad boys for life. El-oh-el.</t>
  </si>
  <si>
    <t xml:space="preserve">Talking on the phone.  </t>
  </si>
  <si>
    <t xml:space="preserve">another addiction - adam lambert's version of cryin! </t>
  </si>
  <si>
    <t>good night good night! xoxo till tomorrow!!!!  besos!</t>
  </si>
  <si>
    <t>kimdehaven</t>
  </si>
  <si>
    <t xml:space="preserve">Busy week at Blossom Valley.  all good </t>
  </si>
  <si>
    <t>uno86</t>
  </si>
  <si>
    <t>FWD: Fwd:Send to the 10 prettiest girls or cutest guys you know  or you will turn ugly in 6years if u get 3 back ur drop dead sexy :]  ...</t>
  </si>
  <si>
    <t>totalnicole</t>
  </si>
  <si>
    <t xml:space="preserve">@lindajean5 can't wait for wisconsin!!! </t>
  </si>
  <si>
    <t>Tue May 26 21:43:05 PDT 2009</t>
  </si>
  <si>
    <t>fog150194</t>
  </si>
  <si>
    <t>Rehab party, May 30 @ Farii's House  bring it onnnnnnnnnn</t>
  </si>
  <si>
    <t>Seriously WHAT THE FCUK Just a Joke Bro ! :redface:       Kolama  http://tinyurl.com/qotgen</t>
  </si>
  <si>
    <t>@sirpedro83 I'm going to bed sunshine! Text me tomorrow! Night.  http://myloc.me/1MCb</t>
  </si>
  <si>
    <t xml:space="preserve">@iamdiddy Congrats on 1kk folowers &amp;lt;3&amp;lt;3 Good job !!! </t>
  </si>
  <si>
    <t>@ettyfarrell i use twitterfon. hit new, then the camera icon, then take photo and upload  depends what ap you use on yr iPhone though</t>
  </si>
  <si>
    <t>Tue May 26 21:43:07 PDT 2009</t>
  </si>
  <si>
    <t xml:space="preserve">@abtony morning!! </t>
  </si>
  <si>
    <t xml:space="preserve">@jeffarchuleta, you're a good father for your daughters and sons, Sir. </t>
  </si>
  <si>
    <t>raylinenicole</t>
  </si>
  <si>
    <t xml:space="preserve">@lakers cant wait til game five tomarrow. i believe u guys can step up and do this! the fans are with u! </t>
  </si>
  <si>
    <t>http://twitpic.com/61dcj -  okay i cheated a lil bit...thats a picture of a picture ;)</t>
  </si>
  <si>
    <t>spannnnky</t>
  </si>
  <si>
    <t xml:space="preserve">in math with benji, he's an anti-twitter </t>
  </si>
  <si>
    <t>kellyorkids</t>
  </si>
  <si>
    <t xml:space="preserve">@McCordAnnalynne OMG girl ! saw the pics frm NY ! ur hair is getting soo long ! looks great ..u looked amazing in the pics i saw ! &amp;lt;3&amp;lt;3 </t>
  </si>
  <si>
    <t>@iKnewdles received  thanks Sug!!</t>
  </si>
  <si>
    <t xml:space="preserve">I am receiving an editorial review of my soon to be released book &amp;quot;Twitter for Business: Twitter for Friends&amp;quot;. I think you will like it. </t>
  </si>
  <si>
    <t xml:space="preserve">@BADDESTnLA no lol. i kept laughing &amp;amp; playen so i guess they didnt get the reaction they wanted. Ah well. maybe more tomorrow. it was fun </t>
  </si>
  <si>
    <t xml:space="preserve">@Katrynthegreat1 ohhh lol...well tell him i said hello </t>
  </si>
  <si>
    <t>Jordannnggg</t>
  </si>
  <si>
    <t>@Hi_Im_Christine  I'm coming to your graduation, I'm gonna scream for you really hard, like a fangirl.</t>
  </si>
  <si>
    <t>ChrisQuick</t>
  </si>
  <si>
    <t xml:space="preserve">@gibbs104 Thanks, pal. </t>
  </si>
  <si>
    <t xml:space="preserve">@DissidentFury Hv a good night, sis! </t>
  </si>
  <si>
    <t>sueanneteo</t>
  </si>
  <si>
    <t xml:space="preserve">just had another malaysian meal here </t>
  </si>
  <si>
    <t xml:space="preserve">@jordanknight cool </t>
  </si>
  <si>
    <t>LSuth88</t>
  </si>
  <si>
    <t xml:space="preserve">Sugarland on friday!!! sooo excited!!! </t>
  </si>
  <si>
    <t>Tue May 26 21:43:12 PDT 2009</t>
  </si>
  <si>
    <t>latmario</t>
  </si>
  <si>
    <t>to all pendejos out there.  ? http://blip.fm/~73xu6</t>
  </si>
  <si>
    <t>bjenkins92</t>
  </si>
  <si>
    <t>watching old moveis is the best   James Stewart, Katherine Hepburn &amp;amp; Cary Grant!</t>
  </si>
  <si>
    <t xml:space="preserve">@PaoMiami doing good, trolling the often maligned youtube.. looking at old movie clips </t>
  </si>
  <si>
    <t>CJsmoothy</t>
  </si>
  <si>
    <t>Snitzel was rad  Also, you know the word &amp;quot;turd&amp;quot; is present in saturday? Awesome, i know.</t>
  </si>
  <si>
    <t>jreneescott1</t>
  </si>
  <si>
    <t xml:space="preserve">What a long, tiring, fun day </t>
  </si>
  <si>
    <t>Tue May 26 21:43:14 PDT 2009</t>
  </si>
  <si>
    <t>yeah go MU!! but i'll probably sleeping during the match  miss u too hubb</t>
  </si>
  <si>
    <t xml:space="preserve">NYC...definitely a blast. </t>
  </si>
  <si>
    <t>Just got 50 bucks from the neighbor for graduation  they are the sweetest people ever!</t>
  </si>
  <si>
    <t>http://bit.ly/osbc5  - I Have An Addiction To This Song  But Does Anyone Blame Me?</t>
  </si>
  <si>
    <t>Skyyyhigh</t>
  </si>
  <si>
    <t xml:space="preserve">was all dedicated today and stuff, didnt take no shit </t>
  </si>
  <si>
    <t xml:space="preserve">@Connie321 Yeah!! We should plan to celebrate together sometime! </t>
  </si>
  <si>
    <t>CentCaps</t>
  </si>
  <si>
    <t xml:space="preserve">@JenDelgadoCNN Welcome back - I see that your top is matching the Indian weather map again </t>
  </si>
  <si>
    <t>shakaiyo</t>
  </si>
  <si>
    <t>@pixelette But thank you so much for the recommendation!  You = the awesome!</t>
  </si>
  <si>
    <t>PawiGarza</t>
  </si>
  <si>
    <t xml:space="preserve">@mekkeon and still counting... </t>
  </si>
  <si>
    <t xml:space="preserve">@Jotebro you are very welcome </t>
  </si>
  <si>
    <t xml:space="preserve">soo ii see him with mii heart now...and it makes all the difference! </t>
  </si>
  <si>
    <t xml:space="preserve">@rydercruze I got ur email. I just saw it. Will reply shortly. </t>
  </si>
  <si>
    <t>k8lynt</t>
  </si>
  <si>
    <t xml:space="preserve">is taking a much needed break this weekend and heading to lex! </t>
  </si>
  <si>
    <t xml:space="preserve">will prepare for violin class now </t>
  </si>
  <si>
    <t>themoonandyou</t>
  </si>
  <si>
    <t xml:space="preserve">@sarakins they are so cute together! </t>
  </si>
  <si>
    <t xml:space="preserve">@SongzYuuup U don't know how bad I wish I could send u a tooth pic right now lol </t>
  </si>
  <si>
    <t xml:space="preserve">@melidm Sorry. I'll shut up!! </t>
  </si>
  <si>
    <t xml:space="preserve">@keithdsouza *wow* I can see why you had to delete it quickly </t>
  </si>
  <si>
    <t xml:space="preserve">@saraxelizabeth i am good, just thinking everything over ya know, and i realize i dont trust very many people 0.0 you being an exception </t>
  </si>
  <si>
    <t xml:space="preserve">Woo ! I finally got all three pieces of my phone cover off my phone ! </t>
  </si>
  <si>
    <t>angelahk</t>
  </si>
  <si>
    <t xml:space="preserve">@jeffarchuleta Thank you papa Jeff for the update! </t>
  </si>
  <si>
    <t xml:space="preserve">@faithgoddess7 I love the outdoors...but mostly in the Spring and Fall. Not too cold or too hot... </t>
  </si>
  <si>
    <t xml:space="preserve">Final total: 350! Maybe I'll make it to 380 tomorrow night! </t>
  </si>
  <si>
    <t xml:space="preserve">@justagirl18 lol I'm just opposed to anything cherry-flavored except cherries themselves. </t>
  </si>
  <si>
    <t>Part two!    Hahahahahaha. What the. Am I enjoying? :o</t>
  </si>
  <si>
    <t>J_will_i_am</t>
  </si>
  <si>
    <t xml:space="preserve">Folding green flowers just like cindy </t>
  </si>
  <si>
    <t xml:space="preserve">ate too much food tonight muahahah </t>
  </si>
  <si>
    <t>Tue May 26 21:43:23 PDT 2009</t>
  </si>
  <si>
    <t>cowtippinjosh</t>
  </si>
  <si>
    <t xml:space="preserve">First tweet from my new phone!! </t>
  </si>
  <si>
    <t>Kiebler01</t>
  </si>
  <si>
    <t xml:space="preserve">5K run tonight followed by a 700m swim </t>
  </si>
  <si>
    <t>hoyrolland</t>
  </si>
  <si>
    <t xml:space="preserve">Time for bed with my sexy lady </t>
  </si>
  <si>
    <t xml:space="preserve">@teeeeeef hahahaha!  Oh my God!!!  Can I come eat with you?  I'll cook some good old fashioned mac n' cheese with fancy dijon ketchups. </t>
  </si>
  <si>
    <t>LastWordAlways</t>
  </si>
  <si>
    <t xml:space="preserve">Falling asleep to the sound of rain.... </t>
  </si>
  <si>
    <t xml:space="preserve">@the_chaser_ and happy about it </t>
  </si>
  <si>
    <t xml:space="preserve">Hey @jonasbrothers *type your question here* #jonaslive You guys are AWESOME!! skittles or m&amp;amp;m's????  -Shantal form Arkansas  </t>
  </si>
  <si>
    <t>jujukins</t>
  </si>
  <si>
    <t xml:space="preserve">@TomFelton I'm gonna get mac today too coz its my birthday! </t>
  </si>
  <si>
    <t xml:space="preserve">Making hot cocoa to get the day started. It's raining outside, I missed the wet. </t>
  </si>
  <si>
    <t>Tue May 26 21:43:26 PDT 2009</t>
  </si>
  <si>
    <t xml:space="preserve">@cutebug NIGHT! </t>
  </si>
  <si>
    <t xml:space="preserve">@amylovesoliver thanks, Amy----the Princess about had a royal heart attack!  </t>
  </si>
  <si>
    <t>yammytam</t>
  </si>
  <si>
    <t xml:space="preserve">@kirstiealley hellooooo Kirstie </t>
  </si>
  <si>
    <t>@insearchofnkotb It's ok-just don't let it happen again    lol  Good night</t>
  </si>
  <si>
    <t xml:space="preserve">@StoneDarth Commented, favorited, and 6stars (if I could)! Def one of your best! Great job!! </t>
  </si>
  <si>
    <t>Ameria</t>
  </si>
  <si>
    <t>@TheLastDoctor I've seen it spelled both ways, so I think that should be your point, but ah well.  It's mercy for me.</t>
  </si>
  <si>
    <t>Tue May 26 21:45:01 PDT 2009</t>
  </si>
  <si>
    <t xml:space="preserve">@daveseah Stop fussing, you've done your best. </t>
  </si>
  <si>
    <t>Tue May 26 21:45:02 PDT 2009</t>
  </si>
  <si>
    <t>irvandisana</t>
  </si>
  <si>
    <t>says &amp;quot;You know your life is not that bad when you have read http://www.fmylife.com/ (F-Plurk)&amp;quot;  http://plurk.com/p/wh4xp</t>
  </si>
  <si>
    <t xml:space="preserve">@TimothyH2O LOL. oh well. i'm not even gonna worry about it. </t>
  </si>
  <si>
    <t>eblaz37</t>
  </si>
  <si>
    <t xml:space="preserve">as cheesy as it may sound, i love my knight in shining armor </t>
  </si>
  <si>
    <t xml:space="preserve">@jordanknight Give them hell Jordan!!!! hehe </t>
  </si>
  <si>
    <t>bohica2k</t>
  </si>
  <si>
    <t xml:space="preserve">&amp;quot;I wonder why?&amp;quot; is a fresh post on http://www.bohica2k.com. </t>
  </si>
  <si>
    <t xml:space="preserve">My silly beagle needs to go potty outside in all of this rain....and at this time of the night! </t>
  </si>
  <si>
    <t>@kuyenx aww i know..maybe i can record it at home and then we can watch it on friday   oh and the thing on sat is $12</t>
  </si>
  <si>
    <t xml:space="preserve">@kferg47 LOL yea yea wateva u say </t>
  </si>
  <si>
    <t>had theeeeee best time. can not wait for friday!  ahh so geeked!</t>
  </si>
  <si>
    <t>Tue May 26 21:45:05 PDT 2009</t>
  </si>
  <si>
    <t xml:space="preserve">goodnight tweeps... practice was gr8 tonight... we beat the guys in every scrimmage... LL's husband was ballin tho... </t>
  </si>
  <si>
    <t>freewaresnbeta</t>
  </si>
  <si>
    <t xml:space="preserve">morning friends n followers good luck for day ahead </t>
  </si>
  <si>
    <t xml:space="preserve">@Rhispect LOL ok...good luck hun </t>
  </si>
  <si>
    <t xml:space="preserve">@AngelReyes8 U slacking! lol Most likely in july i'll be there. Last year I went for 4th of July wknd n saw them beat the sox! </t>
  </si>
  <si>
    <t>@mingfaichan divorce rate is 50%, so I did the math  (actually a real stat for 1st marriages -  http://bit.ly/y5MNd)</t>
  </si>
  <si>
    <t xml:space="preserve">i like how it was kind of sunny earlier today and then it rained later tonight. the sun woke me up, then the rain now is kind of calming </t>
  </si>
  <si>
    <t xml:space="preserve">@JLo_Shot408 Ehhh...same ol same ol...wishing I was anywhere but here...but ya know...reality blows </t>
  </si>
  <si>
    <t xml:space="preserve">@ibeyourman &amp;amp; d 2 teams are good ass teams and dey gon give u one hell of a game </t>
  </si>
  <si>
    <t xml:space="preserve">@10TheDoctor10 So it was a partial. the .5 </t>
  </si>
  <si>
    <t xml:space="preserve">@weblittlepieces Great to see you twittering again! </t>
  </si>
  <si>
    <t xml:space="preserve">not n the mood 2 wrk. so tired. exhausted frm wrkn this past week. :/ gotta finish gettn ready. bbak on later. xoxo follow @BrittanyASnow </t>
  </si>
  <si>
    <t xml:space="preserve">@macbuddydev Its pretty good. </t>
  </si>
  <si>
    <t>Thx @urbansmiler for the workout routine, tweeps follow her for great fitness advice she got me moving  #sorebutiwillrecover</t>
  </si>
  <si>
    <t>iTodd</t>
  </si>
  <si>
    <t xml:space="preserve">@dp57 Crap! Well, I am fortunate. </t>
  </si>
  <si>
    <t>@sinfulsignorita Good morning!  how are you?</t>
  </si>
  <si>
    <t>BlocknocTone</t>
  </si>
  <si>
    <t xml:space="preserve">movies rescheduled for 2morrow! </t>
  </si>
  <si>
    <t>bugsyhansen</t>
  </si>
  <si>
    <t>Link: The Birdman. I want hair that awesome.  http://tumblr.com/xh51vn4w0</t>
  </si>
  <si>
    <t>BarkingCarrot</t>
  </si>
  <si>
    <t>Ha! Me and my sign (It's 2009! Why do we still have to fight 4  made it on the news tonight! http://www.kmbc.com/news/19570919/detail.html</t>
  </si>
  <si>
    <t xml:space="preserve">Reiki can be used for so many conditions. a wonderful mode of healing. wonderful for your animal companions too! </t>
  </si>
  <si>
    <t>My laptop will be here on friday! Eeekk. Its pretty much my early birthday present  sooo stoked. Lifted my mood and all.</t>
  </si>
  <si>
    <t>Eating  and trying to understand 'hitched or ditched'   :S</t>
  </si>
  <si>
    <t>itslisamichelle</t>
  </si>
  <si>
    <t xml:space="preserve">@maxvaliquette get out of town, congrats!  I wrote that Durex submission w/ D'Abramo </t>
  </si>
  <si>
    <t>Quontron01</t>
  </si>
  <si>
    <t xml:space="preserve">@iamsambam sup dude, hows it been going with u? </t>
  </si>
  <si>
    <t xml:space="preserve">@SoIceyBreeZ why not?...so u still put omg in texts and stuff? </t>
  </si>
  <si>
    <t xml:space="preserve">@songzyuuup im sad i cant see u go ham, but i kno u gonna kill it papa. Nothin is safe! Lol </t>
  </si>
  <si>
    <t>kwanste</t>
  </si>
  <si>
    <t xml:space="preserve">[15] triple shot tall ice soy mocha.  yum. </t>
  </si>
  <si>
    <t>So I downed some tea and feel a million times better.......  yesssss!</t>
  </si>
  <si>
    <t>@fadlyahmad hi, yes manage to get it from a very nice twitterette!  Tks!</t>
  </si>
  <si>
    <t xml:space="preserve">@DJGrafx OK I'm gonna hold you to your word lol..Have a good night whenever that maybe for you </t>
  </si>
  <si>
    <t>@IamNovel ah ur with Harold!?!? Tell him I say Hey!!! and that Im still waitin on my package of Jodice tunes!!!!  lol</t>
  </si>
  <si>
    <t>countaleph</t>
  </si>
  <si>
    <t xml:space="preserve">Theorem 20.7: Every finite field is perfect. </t>
  </si>
  <si>
    <t>Tue May 26 21:45:15 PDT 2009</t>
  </si>
  <si>
    <t>lbo411</t>
  </si>
  <si>
    <t xml:space="preserve">Late night cosby show marathon?? Yessss </t>
  </si>
  <si>
    <t>sarahbby08</t>
  </si>
  <si>
    <t xml:space="preserve">Catching up on &amp;quot;The Hills&amp;quot; </t>
  </si>
  <si>
    <t xml:space="preserve">@pauladeasis why what's with saturday?isn't it great? </t>
  </si>
  <si>
    <t>Melodyannn</t>
  </si>
  <si>
    <t xml:space="preserve">sometimes, love... it comes around </t>
  </si>
  <si>
    <t>Cubantabasco</t>
  </si>
  <si>
    <t xml:space="preserve">OFFICIALLY my 1st Tweet- I held out until twitter FINALLY resolved my username issue-so hello everyone- its great to be here at last! </t>
  </si>
  <si>
    <t xml:space="preserve">Most improved </t>
  </si>
  <si>
    <t>Tue May 26 21:45:17 PDT 2009</t>
  </si>
  <si>
    <t xml:space="preserve">@chloelisabeth I just realized that everyone I know is pretty much a couple. Huge fail!! Go go gadget single life </t>
  </si>
  <si>
    <t xml:space="preserve">@tweetpea LOL. Sorry,wasn't me...hadn't been to Clark County in like 6 years. </t>
  </si>
  <si>
    <t xml:space="preserve">@CSthePoet don't get tweeter-cheap on us. Send us some pictures. </t>
  </si>
  <si>
    <t>Tue May 26 21:45:18 PDT 2009</t>
  </si>
  <si>
    <t xml:space="preserve">@BroadwayImpact Nice video from last Sunday! Rally was great tonight </t>
  </si>
  <si>
    <t>Hey @songzyuuup LOL   (treysongz live &amp;gt; http://ustre.am/2txz)</t>
  </si>
  <si>
    <t xml:space="preserve">@jordanknight Jordan you know you rock! you r the man! </t>
  </si>
  <si>
    <t xml:space="preserve">Hey #PABL friends: I hereby institute the hashtag #PABLFAIL </t>
  </si>
  <si>
    <t>NataliaRH</t>
  </si>
  <si>
    <t xml:space="preserve">@charliesbucket heyyy ben! how ya been? Hey, have you been at tafe at all? Was just wondering if you knew what's due tomorrow? take care! </t>
  </si>
  <si>
    <t xml:space="preserve">@Milonare hi hun. tried to get Snaptu but my fake nokia 6030 refused. Fothogari kabisa. azawise, iz how the sunshine? </t>
  </si>
  <si>
    <t xml:space="preserve">@marsacademy I can't wait to see that movie. Looks like it's gonna be rather good. </t>
  </si>
  <si>
    <t xml:space="preserve">@witenike Ouch! Hope you're okay! </t>
  </si>
  <si>
    <t xml:space="preserve">goodnight my friend @nesitajai. you probably wont get this until tomorrow but have a great day </t>
  </si>
  <si>
    <t>Palminator</t>
  </si>
  <si>
    <t xml:space="preserve">is heading to Lotus in Hermosa to meet up w Em. We're working on something fabulous....you'll see </t>
  </si>
  <si>
    <t>@katiachic I wish! Nah, he draws that line. Unfortunately.   Kinda makes me love him more.</t>
  </si>
  <si>
    <t>Tue May 26 21:45:21 PDT 2009</t>
  </si>
  <si>
    <t>I agree with wardere this video is amazing! im even featuring it on my page  http://bit.ly/SXrdc</t>
  </si>
  <si>
    <t xml:space="preserve">not doing hw </t>
  </si>
  <si>
    <t>nbonsack</t>
  </si>
  <si>
    <t>Bedtime. Don't think there'll be any more big, heavy desks to move around tomorrow, and thank goodness for that!  Good night!</t>
  </si>
  <si>
    <t>JustAGamerGirl</t>
  </si>
  <si>
    <t xml:space="preserve">Just relaxin and trying to get this dang file to work, so I can play a game </t>
  </si>
  <si>
    <t xml:space="preserve">@hotforwords http://twitpic.com/61ddm - ?????? ????! </t>
  </si>
  <si>
    <t>sammied83</t>
  </si>
  <si>
    <t>Feel like shit... Going to watch Dawsons creek  Wish I didnt have to work this arvo!!!</t>
  </si>
  <si>
    <t xml:space="preserve">rissa and i just came to the realization that we are totally seth and evan from superbad...in girl form </t>
  </si>
  <si>
    <t>@Alyssa_Milano are you geting married? dam it...  joking... congrats!!</t>
  </si>
  <si>
    <t>jnpdx</t>
  </si>
  <si>
    <t xml:space="preserve">@wbtenor haha. Sitting in pit of #greygardens so response time is fast if  I get the tweet between songs. You know how it is </t>
  </si>
  <si>
    <t xml:space="preserve">@ArzNova My quality of life improved after I unfollowed Diddy. </t>
  </si>
  <si>
    <t>kelseypants</t>
  </si>
  <si>
    <t xml:space="preserve">@ksharrington good luck!!!!! I'm going to come stalk you some weekend </t>
  </si>
  <si>
    <t>Tue May 26 21:45:23 PDT 2009</t>
  </si>
  <si>
    <t>aleyson</t>
  </si>
  <si>
    <t xml:space="preserve">Thanks to everyone....for just being there </t>
  </si>
  <si>
    <t>@migin it's tweetowish  hahaha</t>
  </si>
  <si>
    <t xml:space="preserve">@teeeeeef judging by the assload of silver sporks you just bought....I totally believe you! </t>
  </si>
  <si>
    <t>revengeful7</t>
  </si>
  <si>
    <t xml:space="preserve">Sweet I got gerard ways stunt double foklowing me!!!! </t>
  </si>
  <si>
    <t xml:space="preserve">@Nate0027 LOL... I finished tomorrows blog already... I have a lot to say... I need to pace myself... </t>
  </si>
  <si>
    <t xml:space="preserve">@jeffarchuleta rumors won't stop, but at any rate, he had his first kiss...with a friend...that's sweet </t>
  </si>
  <si>
    <t>Tue May 26 21:45:25 PDT 2009</t>
  </si>
  <si>
    <t>ianddie</t>
  </si>
  <si>
    <t xml:space="preserve">i would love to go to sleep right now. but luckily, its a late start tomorrow. so looking foward to sleep in </t>
  </si>
  <si>
    <t>@mumu_am so glad to hear you had a great weekend!!!  I'm doing great! I met a really nice man ;)  Call me tomorrow!!!</t>
  </si>
  <si>
    <t>yurface0420</t>
  </si>
  <si>
    <t xml:space="preserve">is so geek'd about the Pens. &amp;lt;3 fleury . just made bank today w/ the paycheck then $6 in tips and $30 for finding the key . ballinnnn </t>
  </si>
  <si>
    <t>KellyB_</t>
  </si>
  <si>
    <t xml:space="preserve">@thebasement was AMAZING tonight!  HILLSONG is coming FRIDAY!!! </t>
  </si>
  <si>
    <t>jessiiickka</t>
  </si>
  <si>
    <t>@wazway, @le0tron28 im having a fantastic regal day  hahaha</t>
  </si>
  <si>
    <t xml:space="preserve">Just finished watching &amp;quot;How to Be&amp;quot; with the luscious Robert Pattinson. It was a good flick. By the way... Babs is ok! </t>
  </si>
  <si>
    <t>joy030</t>
  </si>
  <si>
    <t>@Jamie7969 what's up Jamielita!  Welcome to Twitter!</t>
  </si>
  <si>
    <t xml:space="preserve">@TheDannyNoriega i love EVERYTHING you do! </t>
  </si>
  <si>
    <t>cambudo</t>
  </si>
  <si>
    <t xml:space="preserve">Just as I'm about to go to bed, I check my phone for the OTA Cupcake update one last time.  It's installing right now  </t>
  </si>
  <si>
    <t>Tue May 26 21:45:27 PDT 2009</t>
  </si>
  <si>
    <t xml:space="preserve">listening to Rï¿½yksopp - Junior!  just because it has Robyn singin on The Girl &amp;amp; The Robot!  love me some Robyn!!  </t>
  </si>
  <si>
    <t>TwitTwitTweeter</t>
  </si>
  <si>
    <t xml:space="preserve">Talkin' on the phone with my bff. </t>
  </si>
  <si>
    <t>destiny199123</t>
  </si>
  <si>
    <t xml:space="preserve">Watching fight club before i hit the hay. Im glad that im my eccentric self.. Life would be boring if I were dull. </t>
  </si>
  <si>
    <t xml:space="preserve">@jennettemccurdy whoaaa ur an amazing singer!! I had no idea, you should sing more </t>
  </si>
  <si>
    <t>PrintMyShirt</t>
  </si>
  <si>
    <t xml:space="preserve">Watching the Hulk for the first time </t>
  </si>
  <si>
    <t>@doriantaylor haha    I have my good friend @0sn to thank for that kind of exposure.</t>
  </si>
  <si>
    <t>JMTAWS6</t>
  </si>
  <si>
    <t xml:space="preserve">Go0dNiGht eVeRyBoDy!!!! </t>
  </si>
  <si>
    <t xml:space="preserve">@wolfchild59 Nom Nom Nom to strawberries in any form! </t>
  </si>
  <si>
    <t xml:space="preserve">@jordanknight Thanks J! U take the best pics! Some of Jonathan, plz? </t>
  </si>
  <si>
    <t xml:space="preserve">@TickleMeJoey hey!!  cant wait for your concert!!  ill be there! </t>
  </si>
  <si>
    <t>Tue May 26 21:46:58 PDT 2009</t>
  </si>
  <si>
    <t xml:space="preserve">@unitechy @Spitphyre hehe what to do what to do, handsome guy che photo mein  and my committment of life </t>
  </si>
  <si>
    <t>Tue May 26 21:46:59 PDT 2009</t>
  </si>
  <si>
    <t xml:space="preserve">@Cheaty your new post is soooooooo funny </t>
  </si>
  <si>
    <t>socialentrprnr</t>
  </si>
  <si>
    <t xml:space="preserve">@StaceyMonk have strong thoughts - will write a post in the AM. brain smushy now </t>
  </si>
  <si>
    <t>xxchinesepnoyxx</t>
  </si>
  <si>
    <t>@shrryl i have a calc packet i have to do too  hopefully ours is less annoying</t>
  </si>
  <si>
    <t xml:space="preserve">@TANGG more importantly...what can WE do? </t>
  </si>
  <si>
    <t xml:space="preserve">@Jeff_isChill Tebow does his part. Do I need to remind you? </t>
  </si>
  <si>
    <t xml:space="preserve">@LTLline:hey johnta can say whatever he wants i'm a true lifer  and i'm ok with him speaking his mind </t>
  </si>
  <si>
    <t>lightningdx26</t>
  </si>
  <si>
    <t xml:space="preserve">@ijustine Pens just better beat the Red Wings this time </t>
  </si>
  <si>
    <t xml:space="preserve">@adixoxo tell me. I have a bag of popcorn and muh ears r open. </t>
  </si>
  <si>
    <t>imflex24</t>
  </si>
  <si>
    <t xml:space="preserve">My phone died charger blew out but it was the rebirth and now it works </t>
  </si>
  <si>
    <t xml:space="preserve">@hollymarie28 I usually go from like 4-6 EST in the afternoon and then from like 8-10 but sometimes I go longer, like tonight, lol. </t>
  </si>
  <si>
    <t xml:space="preserve">@celticnorse you did notice the #whyI'mnotaparent tag, right? With two young sibs I've changed my share of diapers, and I think I'm done. </t>
  </si>
  <si>
    <t>Tue May 26 21:47:01 PDT 2009</t>
  </si>
  <si>
    <t xml:space="preserve">@jimkukral Magic kept on shooting and you missed it because you couldn't stay awake.   OTown FTW </t>
  </si>
  <si>
    <t xml:space="preserve">@rachelreadsalot mmmmm </t>
  </si>
  <si>
    <t>StefiSerret</t>
  </si>
  <si>
    <t>going to sleep &amp;amp; ready for a new day  ......in life you never know who you might just run into! ;) good night twits</t>
  </si>
  <si>
    <t xml:space="preserve">@KATaylor007 Hiya I saw ur new thread and replied to you hun </t>
  </si>
  <si>
    <t xml:space="preserve">@JustOneMiss well nothing to be disappointed in then.  Add him and check out what he has been doing since you last saw each other </t>
  </si>
  <si>
    <t xml:space="preserve">@RayLevesque pfft, nonsense. just keep socks on </t>
  </si>
  <si>
    <t>Tue May 26 21:47:03 PDT 2009</t>
  </si>
  <si>
    <t>bedtime. love you all.  sleep well!</t>
  </si>
  <si>
    <t>cashmoneybagz</t>
  </si>
  <si>
    <t>Wooo! I feel speshul now  let the night enjoyingness begin!</t>
  </si>
  <si>
    <t>noora_alibrahim</t>
  </si>
  <si>
    <t xml:space="preserve">morning tweeeties.. the weather looks aamaziiiiiiiiiing . but we.re trapped </t>
  </si>
  <si>
    <t>sammieross</t>
  </si>
  <si>
    <t>watching phineas &amp;amp; ferb!  &amp;amp; totally feel like the ultimate ice cream sundae.</t>
  </si>
  <si>
    <t>shaylahsullivan</t>
  </si>
  <si>
    <t xml:space="preserve">had a good night, i love talks with my best buddy </t>
  </si>
  <si>
    <t>ryankirker</t>
  </si>
  <si>
    <t xml:space="preserve">is going to bed in a couple of minutes and is glad school is almost over &amp;lt;3 &amp;lt;3 &amp;lt;3 </t>
  </si>
  <si>
    <t>Tue May 26 21:47:04 PDT 2009</t>
  </si>
  <si>
    <t xml:space="preserve">@TheLPFreak Most of the info I get is from magazines and interviews. </t>
  </si>
  <si>
    <t xml:space="preserve">Def pulled over to purchase Beyonce tickets, on my phone! God bless techonology </t>
  </si>
  <si>
    <t xml:space="preserve">@jordanknight ummm...because you da jam! </t>
  </si>
  <si>
    <t>ian_hopkins</t>
  </si>
  <si>
    <t xml:space="preserve">Drank my tea and now off to bed, goodnight 4 followers! </t>
  </si>
  <si>
    <t xml:space="preserve">@Maurice_Garland u can speed in that thing? </t>
  </si>
  <si>
    <t xml:space="preserve">@cellindo give me one please </t>
  </si>
  <si>
    <t>slbggett</t>
  </si>
  <si>
    <t xml:space="preserve">Having fun with the fam. Picked up 2 new tiedye long skirts, a new book, and got injured playing... horseshoes? Nice. </t>
  </si>
  <si>
    <t>CoreyPenn</t>
  </si>
  <si>
    <t xml:space="preserve">@julesb137 I miss you already. I was thinking.. I really wanna see a larger pic of @football5711 twit pic of you hah.. Such a cute child </t>
  </si>
  <si>
    <t>AyeJayy</t>
  </si>
  <si>
    <t xml:space="preserve">@CWEEEZY Thank you </t>
  </si>
  <si>
    <t xml:space="preserve">@mileycyrus Miley have a good night and god bless you and your family I love you Miley!  </t>
  </si>
  <si>
    <t>Springsteen concert June the 7th!  I think I got the date right.</t>
  </si>
  <si>
    <t xml:space="preserve">@WoWInsider @omgitsafox Them together would be super cute </t>
  </si>
  <si>
    <t>Tue May 26 21:47:08 PDT 2009</t>
  </si>
  <si>
    <t>danakinz</t>
  </si>
  <si>
    <t xml:space="preserve">@jordanknight we'll be sure to keep you #1! </t>
  </si>
  <si>
    <t>DWO34</t>
  </si>
  <si>
    <t xml:space="preserve"> @DWO34 Great to follow @BUTTERFLYWHEEL @DebraWard @chastity_1111 @Cortnee4Christ @DWO34 @DarrenSproat @Sharboubou @mikehanes</t>
  </si>
  <si>
    <t xml:space="preserve">@DarleneOuimet It's a fun process &amp;amp; it gets me away from the computer BUT is becoming a BIGGER job than intended... as always </t>
  </si>
  <si>
    <t xml:space="preserve">Last time I met him was when I was 5 and now I get to see him and he leaves Cali. I know how it feels having another grandpa now. </t>
  </si>
  <si>
    <t>Tue May 26 21:47:09 PDT 2009</t>
  </si>
  <si>
    <t xml:space="preserve">Being sleepy at work today. Good that it's only 3 hours and I can get to the serious sleeping after that </t>
  </si>
  <si>
    <t xml:space="preserve">@Imjustfunsized A Walk To Remember. GREAT movie!!! Have fun tom on your last day </t>
  </si>
  <si>
    <t>alexa_1604</t>
  </si>
  <si>
    <t xml:space="preserve">Im fully awake!! </t>
  </si>
  <si>
    <t>Tue May 26 21:47:10 PDT 2009</t>
  </si>
  <si>
    <t xml:space="preserve">stare at you was my wedding song got married this past october  @NKAirplay </t>
  </si>
  <si>
    <t>Lboogsz</t>
  </si>
  <si>
    <t>josh harnet is a fine piece of ass ilh* &amp;lt;3 lol just got home from the gym, took a shower, now in bed watching that 70s show!!!  goodnight</t>
  </si>
  <si>
    <t>ohhriley</t>
  </si>
  <si>
    <t>Audio: theduty: this makes me smile.  http://tumblr.com/x9p1vn5mf</t>
  </si>
  <si>
    <t xml:space="preserve">they are slow to upload but check them out in a bit and they should be up </t>
  </si>
  <si>
    <t>@DawnNicole_xo Aww, thanks.   I will have to check it out.  *wanders over*</t>
  </si>
  <si>
    <t xml:space="preserve">dogtown of lords </t>
  </si>
  <si>
    <t xml:space="preserve">@mjaj07 ok well since I am going to bed, this ends our tweet convo. ttyl hun </t>
  </si>
  <si>
    <t xml:space="preserve">@faithgoddess7 as a wise man once said... Amen sister </t>
  </si>
  <si>
    <t xml:space="preserve">http://twitpic.com/61djw - If this isn't the cutest thing every then I don't know what is! My dog sound asleep on his bed </t>
  </si>
  <si>
    <t xml:space="preserve">@LexaShmexa Never been to a chiro, but I'd swear by any good myotherapist. Similar concepts, different methods. </t>
  </si>
  <si>
    <t>Tue May 26 21:47:13 PDT 2009</t>
  </si>
  <si>
    <t xml:space="preserve">@Danielle_Jane14 yes, yes i should lmao tweet me when u get up, i'll try to answer haha </t>
  </si>
  <si>
    <t xml:space="preserve">@TerrorTV long story, but basically because I'm a filthy fucker </t>
  </si>
  <si>
    <t>@OhMyEffinGen Ohio-Just for my sisters wedding, the to Florida with the family  About 10 days all in all, not too long</t>
  </si>
  <si>
    <t xml:space="preserve">@ALLyannaaa Thank you </t>
  </si>
  <si>
    <t xml:space="preserve">@7angela7 hope so.. anyway I should go pak my stuff .. nice talking to you again  thanks for all your great comments on my paintings </t>
  </si>
  <si>
    <t>@vamps_R_us bye sookie! see u tom.!  x *waves back*</t>
  </si>
  <si>
    <t xml:space="preserve">is not feeling good. off to bed. wonder what life has in store for me tomorrow? goodnight. </t>
  </si>
  <si>
    <t>Tue May 26 21:47:15 PDT 2009</t>
  </si>
  <si>
    <t>ChickenCanFly</t>
  </si>
  <si>
    <t xml:space="preserve">And still life suprises me sometimes. Anyway, good morning! I got a certain feeling today's going to be better! </t>
  </si>
  <si>
    <t>jclaramae</t>
  </si>
  <si>
    <t>loves @knocom! Yay for giving me THAT ingredient to Level 10 my 2nd dish! Whoooo!  http://plurk.com/p/wh5gy</t>
  </si>
  <si>
    <t>Tue May 26 21:47:16 PDT 2009</t>
  </si>
  <si>
    <t>globalcomedy</t>
  </si>
  <si>
    <t xml:space="preserve">@iamdiddy Congrads </t>
  </si>
  <si>
    <t>Tue May 26 21:47:17 PDT 2009</t>
  </si>
  <si>
    <t>luvbight</t>
  </si>
  <si>
    <t xml:space="preserve">@Graydancer like the line from *Airplane* &amp;quot;It's a damn good thing you don't know how much he hates your guts&amp;quot;.  Fellow parent sympathies </t>
  </si>
  <si>
    <t xml:space="preserve">havnt been on twitter in a whole 9 days, hate not having my hiptop, home in 11 daysssss yeww </t>
  </si>
  <si>
    <t>Tue May 26 21:47:18 PDT 2009</t>
  </si>
  <si>
    <t>StephenGonzalez</t>
  </si>
  <si>
    <t xml:space="preserve">@TPO_Hisself @auctioneerist @RhondaParsons @ChellesShocked @crowlandfisher @PuterPrsn @NickDeStefano @alderb  Follow these tweeps! </t>
  </si>
  <si>
    <t>mrsrowsie</t>
  </si>
  <si>
    <t xml:space="preserve">Enjoying '05 Nth Degree Syrah from #wente ... Great way to #wine down the day </t>
  </si>
  <si>
    <t xml:space="preserve">@equakecreative I posted first, but congrats @Gilamuffin. </t>
  </si>
  <si>
    <t xml:space="preserve">@transcribe i dont pull legs.. I mean it, you are very inspirational you know </t>
  </si>
  <si>
    <t xml:space="preserve">@kaboutme me too, good luck chica </t>
  </si>
  <si>
    <t>MarryMeMilitary</t>
  </si>
  <si>
    <t xml:space="preserve">@McCore and thank you for your retweets! It helps and I appreciate it </t>
  </si>
  <si>
    <t xml:space="preserve">@np1107 Hope the wedding went well and you had a great weekend! </t>
  </si>
  <si>
    <t>sammymahan</t>
  </si>
  <si>
    <t xml:space="preserve">Searching for a place that is 24hr that we can still print pictures out at this time of night. What an adventure </t>
  </si>
  <si>
    <t xml:space="preserve">@CityGirl912 haha, I love that song! thanks tweetheart </t>
  </si>
  <si>
    <t>Tue May 26 21:47:21 PDT 2009</t>
  </si>
  <si>
    <t xml:space="preserve">@americagz Good night! </t>
  </si>
  <si>
    <t xml:space="preserve">@Sophie_Lhoste Im lkg for online info 4 u (in english)... I'll tweet it 2 u as soon as I find a site w/meaningful info </t>
  </si>
  <si>
    <t>@laurenconrad congratulations on your freedom  i'll miss watching you though!</t>
  </si>
  <si>
    <t>Tue May 26 21:47:24 PDT 2009</t>
  </si>
  <si>
    <t xml:space="preserve">@RealityTVBuzzz she was always annoying. I was waiting for milf to kick her ass </t>
  </si>
  <si>
    <t>AmberJoeLove</t>
  </si>
  <si>
    <t>watching Dark Angel &amp;amp; relaxing, busy week ahead of me!  Stay Postive xxo</t>
  </si>
  <si>
    <t>Tue May 26 21:47:25 PDT 2009</t>
  </si>
  <si>
    <t xml:space="preserve">@phantom_archer settings? you don't need no stinkin' settings!  </t>
  </si>
  <si>
    <t xml:space="preserve">@FeministBreeder At first glance, I say, 'Wow!' That looks really good. </t>
  </si>
  <si>
    <t>onebode</t>
  </si>
  <si>
    <t xml:space="preserve">We use Jerusalem Artichoke in our Live formula as the prebiotic. Live is Onebodes stabilized probiotic with 1.5 billion CFU </t>
  </si>
  <si>
    <t>@cotieno hello my tweeter that never sleeps.  feeling good today?</t>
  </si>
  <si>
    <t xml:space="preserve">@lindasmith247 I just posted them again! </t>
  </si>
  <si>
    <t xml:space="preserve">GOOOOOOOOOOOOOOOOOODNIGHT TWITTER  BUT STUDY SOOOOOOOOOOOOOOOOOOOOO MUCH </t>
  </si>
  <si>
    <t>@SamoneWise I work.. I havve thur fri and sat off.. Imma be in the city!!!! Sooo can't wait!!!  wow I just hyped philly up like it was ...</t>
  </si>
  <si>
    <t xml:space="preserve">@retta719 lol I think so... at least I'm still getting some in the mail! </t>
  </si>
  <si>
    <t>RabbitDance</t>
  </si>
  <si>
    <t xml:space="preserve">Listening to some Abney Park before bed. </t>
  </si>
  <si>
    <t xml:space="preserve">@OhMyEffinGen So, you taking college in the states? </t>
  </si>
  <si>
    <t xml:space="preserve">Take care! BYE                                                                 </t>
  </si>
  <si>
    <t>osubrad04</t>
  </si>
  <si>
    <t xml:space="preserve">@xoclarity bingo! U know how to make someones night. </t>
  </si>
  <si>
    <t xml:space="preserve">Good night to all Twitterdom! </t>
  </si>
  <si>
    <t xml:space="preserve">@cbryant68 hey - I've been out of the loop for a week or more. Catch me up on available builds, please. Save me loads of reading </t>
  </si>
  <si>
    <t>Tue May 26 21:47:28 PDT 2009</t>
  </si>
  <si>
    <t>ChristyNtn</t>
  </si>
  <si>
    <t xml:space="preserve">@GillesMarini hope you enjoy your time home with your family... Now is Daddy time love them all you can.. they grow way to fast </t>
  </si>
  <si>
    <t>Tue May 26 21:49:02 PDT 2009</t>
  </si>
  <si>
    <t>LeeshaHarvey</t>
  </si>
  <si>
    <t xml:space="preserve">@hostbaby Just had a great gig tonight... does Tuesday count for Memorial Day weekend?  </t>
  </si>
  <si>
    <t xml:space="preserve">@wittle_puppy Yeah, if it doesn't come with it already preloaded. Which it totally might. No idea. </t>
  </si>
  <si>
    <t xml:space="preserve">Going to bed now. Good night everyone!!! </t>
  </si>
  <si>
    <t xml:space="preserve">@farrier03 Sounds good to me </t>
  </si>
  <si>
    <t>mbeep</t>
  </si>
  <si>
    <t xml:space="preserve">@anugandhi i finally got rid of the blue circles </t>
  </si>
  <si>
    <t xml:space="preserve">@franksting yeah, i don't know what my fingers were thinking - dirtier than i am apparently.. </t>
  </si>
  <si>
    <t xml:space="preserve">@Vixenfatale 45ï¿½ C in kuwait, and get me the wasabi cheese I want </t>
  </si>
  <si>
    <t>Tue May 26 21:49:04 PDT 2009</t>
  </si>
  <si>
    <t xml:space="preserve">@Jennybeeean WHYYYY are you talking about david getting laid?! hahahahha you're skipping steps for sure </t>
  </si>
  <si>
    <t xml:space="preserve">First ones on the coach </t>
  </si>
  <si>
    <t>Tue May 26 21:49:05 PDT 2009</t>
  </si>
  <si>
    <t>@jordanknight oh ya u did! congrats.  nkairplay.com is gonna have ur song ...</t>
  </si>
  <si>
    <t>@marlene_ oh yesss. let's try for next week then. i'll come out just the once for you.  and then hibernate again. i hate ppl during exams.</t>
  </si>
  <si>
    <t xml:space="preserve">OMG! I got the job ! Yay for me!! I start tomorrow at 9am! Better get to bed now! </t>
  </si>
  <si>
    <t>hilaryrosew</t>
  </si>
  <si>
    <t xml:space="preserve">loving the sound of Adam's RC Heli! </t>
  </si>
  <si>
    <t>Tue May 26 21:49:06 PDT 2009</t>
  </si>
  <si>
    <t xml:space="preserve">@lozzaybaybay oh hayyy lozzaayy we're in english! lol shh its not like im doing any work anyways.   </t>
  </si>
  <si>
    <t xml:space="preserve">@DianneAguilar yoooo gurrrrrrl. What'z poppinnnn? i ruvv you </t>
  </si>
  <si>
    <t>@kiraplatinum  i loveeee your new poem, your such a good writter babe  how have you've been? &amp;lt;333333333</t>
  </si>
  <si>
    <t>gaga_gorgeous</t>
  </si>
  <si>
    <t xml:space="preserve">trying to understand the world of twitter </t>
  </si>
  <si>
    <t>@Jeff_isChill Is that another strike?  Am I gonna get punished?</t>
  </si>
  <si>
    <t>bonforte</t>
  </si>
  <si>
    <t>Castro protest of Prop 8 decision is now a street dance party. good for the Castro!  keep the spirit alive, gang.</t>
  </si>
  <si>
    <t xml:space="preserve">@brandon_morton thank you </t>
  </si>
  <si>
    <t>pmarin</t>
  </si>
  <si>
    <t xml:space="preserve">@infelix Viste, dd-wrt cura los routers </t>
  </si>
  <si>
    <t xml:space="preserve">Another good day </t>
  </si>
  <si>
    <t xml:space="preserve">@YungChriisz *SMMFH* You sholl right. </t>
  </si>
  <si>
    <t xml:space="preserve">@icarlyfacts if you have netflix, you can see it online </t>
  </si>
  <si>
    <t>celiacxdisease</t>
  </si>
  <si>
    <t xml:space="preserve">&amp;quot;Good Girls Go Bad&amp;quot; - Cobra Starship (feat. Leighton Meester): my new favorite song </t>
  </si>
  <si>
    <t xml:space="preserve">@kristenbreeding what are ya coming here for? </t>
  </si>
  <si>
    <t xml:space="preserve">@libbydibby - yeiiii, so happy for u guys! i pray for a safe trip.Have lots of fun! Ciao! </t>
  </si>
  <si>
    <t xml:space="preserve">@Jonmicol don mean to brag but... I have perfect teeth!  </t>
  </si>
  <si>
    <t>bratney27</t>
  </si>
  <si>
    <t xml:space="preserve">Is leaving for BG when she wakes up tomorrow! </t>
  </si>
  <si>
    <t>tomdannydougie</t>
  </si>
  <si>
    <t xml:space="preserve">@tommcfly @Dannymcfly @dougiemcfly @mcflyharry hey guys are you coming to the states soon if you do come to Minnesota please reply  Julia </t>
  </si>
  <si>
    <t xml:space="preserve">WATCHING THE INCREDIBLE HULK AND EATTING PIZZA!! </t>
  </si>
  <si>
    <t>Tue May 26 21:49:14 PDT 2009</t>
  </si>
  <si>
    <t>WhittyFBabii</t>
  </si>
  <si>
    <t>HEY @songzyuuup wow, the freaks def come out at night..Im def vibing to you RIGHT NOW   (treysongz live &amp;gt; http://ustre.am/2txz)</t>
  </si>
  <si>
    <t>maajOJonaas</t>
  </si>
  <si>
    <t>Goodnight Twitter &amp;amp; everyone in the world :E hahah  LoveYaGuys!&amp;lt;3</t>
  </si>
  <si>
    <t xml:space="preserve">New video at http://socalbroadway.com Check it out, regardless if your a fan! </t>
  </si>
  <si>
    <t xml:space="preserve">@JennyftBlockDW1 I mean you can get to Alaska by boat but will take about 1.5 days driving to get to me after that! </t>
  </si>
  <si>
    <t>Hope you've had an AWESOME morning! We sure did!  http://twurl.nl/76mjdn</t>
  </si>
  <si>
    <t>Tue May 26 21:49:15 PDT 2009</t>
  </si>
  <si>
    <t>Hey @songzyuuup g'nite trey! luv ya and keep makin good music   (treysongz live &amp;gt; http://ustre.am/2txz)</t>
  </si>
  <si>
    <t xml:space="preserve">@TimothyH2O.  will do, Brudddder!  </t>
  </si>
  <si>
    <t xml:space="preserve">@Jradguitarpunk and also! i'm a little hurt MICHELE is in a video before me! GRR WE'VE KNOWN EACHOTHER FOR 14 YEARS JARED, GOSH! lol </t>
  </si>
  <si>
    <t>RelaxationSpot</t>
  </si>
  <si>
    <t xml:space="preserve">is sending love and hope into the universe, hoping more hearts and minds open as the days go by </t>
  </si>
  <si>
    <t>@JL_Anderson @Nightwolfwriter I can haz latte sitting right here beside me.  *drink, my dears...just one drink....*</t>
  </si>
  <si>
    <t>Tue May 26 21:49:16 PDT 2009</t>
  </si>
  <si>
    <t xml:space="preserve">So carefree. No homework </t>
  </si>
  <si>
    <t>dmullens</t>
  </si>
  <si>
    <t xml:space="preserve">@cameronstrang Yea...I saw you too....now I guess you are famous. </t>
  </si>
  <si>
    <t>@IWTB Holy baby Jesus I deleted it in the nick of time  No Miley Cyrus photo scandals for me I say!</t>
  </si>
  <si>
    <t xml:space="preserve">@CarePathways Hi Mary Kay, great to finally find each other! How are you? </t>
  </si>
  <si>
    <t>bwilli27</t>
  </si>
  <si>
    <t xml:space="preserve">@JTK793  I know your phone sucks </t>
  </si>
  <si>
    <t>_HBIC_</t>
  </si>
  <si>
    <t xml:space="preserve">Boo jus got me trainwrecked!!!!!! </t>
  </si>
  <si>
    <t>beeryayghost</t>
  </si>
  <si>
    <t xml:space="preserve">@djratchet People like you need to be terminated. This country would be so much productive. Just kidding. </t>
  </si>
  <si>
    <t>@Ayejayy youre welcomeee  i hope today was a good day for yooouh</t>
  </si>
  <si>
    <t xml:space="preserve">@DLWilsonsWorld  Wednesday is Prince Spaghetti Day.. didn't want to over do it, most gracious for the invite though </t>
  </si>
  <si>
    <t xml:space="preserve">Halley* </t>
  </si>
  <si>
    <t>Tash86</t>
  </si>
  <si>
    <t xml:space="preserve">cooked my first roast with all the trimmings for dinner tonight!!!! turned out awesome </t>
  </si>
  <si>
    <t>Tue May 26 21:49:19 PDT 2009</t>
  </si>
  <si>
    <t xml:space="preserve">@gdgreely That's where I was headed with that, but i ran out of characters. So which one do I start with? </t>
  </si>
  <si>
    <t>PaoloAlino</t>
  </si>
  <si>
    <t>lunch in Polo with Sam, Moncha, Migs and Jamo.  that's what you do when you have a 5 hour break in between classes. =|</t>
  </si>
  <si>
    <t xml:space="preserve">@daimonmcnew Depends. Was the intent to send me a tweet that said: is this working? if so, it is. </t>
  </si>
  <si>
    <t>Tue May 26 21:49:20 PDT 2009</t>
  </si>
  <si>
    <t xml:space="preserve">@crazytwism u too have a fab day ahead.. </t>
  </si>
  <si>
    <t>joyspreschool</t>
  </si>
  <si>
    <t xml:space="preserve">@Literatekids Thanks!  I look forward to tweeting with you too.  </t>
  </si>
  <si>
    <t xml:space="preserve">@stephloveee and for that im grateful </t>
  </si>
  <si>
    <t>elanorelle</t>
  </si>
  <si>
    <t>@yourKonstantine   me too</t>
  </si>
  <si>
    <t>dyllobattack</t>
  </si>
  <si>
    <t xml:space="preserve">first time in twitter.welcome </t>
  </si>
  <si>
    <t>Tue May 26 21:49:23 PDT 2009</t>
  </si>
  <si>
    <t xml:space="preserve">Twitter fam, I am back! </t>
  </si>
  <si>
    <t>Tue May 26 21:49:21 PDT 2009</t>
  </si>
  <si>
    <t xml:space="preserve">@imvann I heard that! it goes from cold to hot! yuck. you should come and visit us out here hon...you will love it. 70 and sunny </t>
  </si>
  <si>
    <t>@shareski It's coming together quickly  U may not need to be up too late after all! Is your role to stand back and (tweet) supervise?</t>
  </si>
  <si>
    <t xml:space="preserve">On my way to pick up my car, listening to MxPx. </t>
  </si>
  <si>
    <t xml:space="preserve">excited for  @elijah_tindall tomorrow after an EPIC WATER BALLOON FIGHT w/ the DECA gals </t>
  </si>
  <si>
    <t>Tue May 26 21:49:22 PDT 2009</t>
  </si>
  <si>
    <t xml:space="preserve">@logicoflove if you can even COERCE your hair into waving at you? you are hallucinating. just so you know </t>
  </si>
  <si>
    <t>MsKat_23</t>
  </si>
  <si>
    <t xml:space="preserve">@playboytre Thanks!!! </t>
  </si>
  <si>
    <t>SamanthaOto</t>
  </si>
  <si>
    <t xml:space="preserve">So the 4 people i'm texting right now have made my day WAYYY better than yesterday thanks </t>
  </si>
  <si>
    <t>off to bed!  I shall tweet in la manana!  Buenos noches, beautiful people!  #rejectprop8 #stargirlinspace #rejectprop8 #stargirlinspace</t>
  </si>
  <si>
    <t xml:space="preserve">@CarloHilton Oh wait dw, i looked it up </t>
  </si>
  <si>
    <t>Re-watching Groove Adventure Rave: first 10 episodes  @anandasurio Sorry banget gua Manutd selaluuuuu hihihi</t>
  </si>
  <si>
    <t xml:space="preserve">@jasondottley http://twitpic.com/61d1v - This pic is AMAZING! I wish I could be there! </t>
  </si>
  <si>
    <t>imma rest for a while then go back to study mode  damn i have two exams tomoz!</t>
  </si>
  <si>
    <t xml:space="preserve">bed time  elyse comes home tomorrow morning! i cant wait to see her!!!!! </t>
  </si>
  <si>
    <t>Good afternoon  Finally, it stopped raining</t>
  </si>
  <si>
    <t>@Raynebowbryt  Miss you!</t>
  </si>
  <si>
    <t>fratel</t>
  </si>
  <si>
    <t xml:space="preserve">@JasonGibler You are welcome Jason </t>
  </si>
  <si>
    <t>@WiltingSoul  can i give you a hand? no i'll take a leg lol  i'm tryin a for effort lol</t>
  </si>
  <si>
    <t>dougluberts</t>
  </si>
  <si>
    <t xml:space="preserve">@sandeepparikh ... Or call someone you know who is all about creating and implementing advanced digital workflows. </t>
  </si>
  <si>
    <t xml:space="preserve">goog morning germany </t>
  </si>
  <si>
    <t>emilymeylor</t>
  </si>
  <si>
    <t xml:space="preserve">leaving for the summer...be back in august </t>
  </si>
  <si>
    <t xml:space="preserve">@Lotay &amp;lt;--- LOVE garlic </t>
  </si>
  <si>
    <t>@dchieng yeah, I'm updating plurk on Ping.fm just can't read it. OK, I'll help you ask abt the DV2  #HPttfn</t>
  </si>
  <si>
    <t>90seconds</t>
  </si>
  <si>
    <t xml:space="preserve">another day working. awesome visit from my boss. </t>
  </si>
  <si>
    <t>unicornballoon</t>
  </si>
  <si>
    <t>@NetteWorker yall gettin old lol but I understand he be tired. ill buy my girly stuff and ill be there! SWEEETT!  Cant wait!!!</t>
  </si>
  <si>
    <t>Tue May 26 21:49:25 PDT 2009</t>
  </si>
  <si>
    <t>sitting with a drunk person laughing so hard right now  haha</t>
  </si>
  <si>
    <t xml:space="preserve">@FeministBreeder I like the tagline, too: 'Retail therapy for the thinking woman'. All up? Very cool. Very cool, indeed. </t>
  </si>
  <si>
    <t>Tue May 26 21:49:26 PDT 2009</t>
  </si>
  <si>
    <t>jm422</t>
  </si>
  <si>
    <t>@marylalaland09 ohh wow I had ur old # lol.. Here's my # 213 271 5314  hit me up yo..hey u should go 2 grand nite next month with us</t>
  </si>
  <si>
    <t>TattooSkank89</t>
  </si>
  <si>
    <t xml:space="preserve">I love dancing and making out in the rain! </t>
  </si>
  <si>
    <t>vistameetsnick</t>
  </si>
  <si>
    <t xml:space="preserve">Time to eat a nice snack </t>
  </si>
  <si>
    <t xml:space="preserve">@Dorothy4Ever And, you. CU around the twitterverse. </t>
  </si>
  <si>
    <t>Tue May 26 21:49:28 PDT 2009</t>
  </si>
  <si>
    <t>@ZachAllStar heeeey  are you doing any shows in the LA area anytime soon?</t>
  </si>
  <si>
    <t>carlinaxavier</t>
  </si>
  <si>
    <t xml:space="preserve">@RobMcNealy Happy birthday in advance! </t>
  </si>
  <si>
    <t>Tue May 26 21:49:29 PDT 2009</t>
  </si>
  <si>
    <t>@JustJessieLynn Thanks  I'm glad you like it since I have no clue what I'm doing writing a song lol but everyone starts somewhere I guess</t>
  </si>
  <si>
    <t xml:space="preserve">Had chicken adobo for lunch and is now eating some yogurt with peaches, mangoes, and bananas! </t>
  </si>
  <si>
    <t>Tue May 26 21:49:30 PDT 2009</t>
  </si>
  <si>
    <t>lukeanthony</t>
  </si>
  <si>
    <t>Staring at myself in the mirror. Not exactly sold on me. I'm glad someone likes me.  goodnight world.</t>
  </si>
  <si>
    <t>ChrisSpindler</t>
  </si>
  <si>
    <t>@Sara_Amiri @Erica_1982  Oh Sara you love it   Im sending u girls a box of your own candy so u can look like me haha. I bet u can't wait</t>
  </si>
  <si>
    <t xml:space="preserve">Stavros Flatley and shaheen jafargholi are in the finals!! </t>
  </si>
  <si>
    <t>JohnAdrian</t>
  </si>
  <si>
    <t>Mmmm bison burgers + sweet potato fries + salad = healthy but tasty  now more work to do, everything is organized finally! Gym tomorrow</t>
  </si>
  <si>
    <t>@jordanknight Yay for Twitpics!  Show us what we're all missing.   Give us a sneak peak of FULL SERVICE baby!</t>
  </si>
  <si>
    <t xml:space="preserve">@mileycyrus Hi Miley! I just wanted to let you know that my followers and I love and support you 100%! Please reply it would make my day! </t>
  </si>
  <si>
    <t>@MrsArchuletaa LOL my baaad.  we're such fangirls. hehe!</t>
  </si>
  <si>
    <t xml:space="preserve">@shennn Walang girl. Hindi yan totoo! </t>
  </si>
  <si>
    <t>Sooo, the cavs lose too.    This brings me great joy!</t>
  </si>
  <si>
    <t xml:space="preserve">@bizous well, obviously </t>
  </si>
  <si>
    <t xml:space="preserve">http://twitpic.com/61dqh - Awwww! Beauty &amp;amp; the beast </t>
  </si>
  <si>
    <t>ronibrawley</t>
  </si>
  <si>
    <t xml:space="preserve">going to sleep early for once. goodnight </t>
  </si>
  <si>
    <t>ajalapus</t>
  </si>
  <si>
    <t>has finally uploaded http://tr.im/ajaonflickr (some photos). Bukas ulit para hindi matabunan.  http://plurk.com/p/wh6cf</t>
  </si>
  <si>
    <t>T0ASTYx</t>
  </si>
  <si>
    <t>? Danger Danger by Hello Hollywood || &amp;lt;--- THEY'RE GOOD  http://www.purevolume.com/hellohollywood</t>
  </si>
  <si>
    <t>Tue May 26 21:51:02 PDT 2009</t>
  </si>
  <si>
    <t xml:space="preserve">@almmma Haha yes! Sounds perfect! </t>
  </si>
  <si>
    <t>Tue May 26 21:51:05 PDT 2009</t>
  </si>
  <si>
    <t xml:space="preserve">@iamdiddy JK keep the positivity im lovin it &amp;amp;&amp;amp; locked in </t>
  </si>
  <si>
    <t>Tue May 26 21:51:03 PDT 2009</t>
  </si>
  <si>
    <t>sasya_chubbiey</t>
  </si>
  <si>
    <t>@adietapsari welcome to twitter... huhuhu... akhirnya warga macs bertambah  yippppiiee...</t>
  </si>
  <si>
    <t>TarynAria</t>
  </si>
  <si>
    <t xml:space="preserve">Star Trek. Again. </t>
  </si>
  <si>
    <t>rosels</t>
  </si>
  <si>
    <t xml:space="preserve">@rif_ariadhi blackberry!!!!!! </t>
  </si>
  <si>
    <t>@migaruler yeah i get it  ive always wanted to say LOL WUT anyway...</t>
  </si>
  <si>
    <t xml:space="preserve">@iamdiddy LOVE YOU DIDDY... LOL~ </t>
  </si>
  <si>
    <t xml:space="preserve">Will make the icon post when I'm at uni </t>
  </si>
  <si>
    <t>@lisamantchev btw thanks for the lasagna help.  turned out yummy!</t>
  </si>
  <si>
    <t xml:space="preserve">@willie_day26 You could follow me </t>
  </si>
  <si>
    <t>Aynalnally</t>
  </si>
  <si>
    <t xml:space="preserve">ouh yea im new here. hee </t>
  </si>
  <si>
    <t>Tue May 26 21:51:06 PDT 2009</t>
  </si>
  <si>
    <t xml:space="preserve">@amylovesoliver Eitherway, it's between him and and his Dad. Jeff knows him best. I'm hoping everything would be turn out okay tho. </t>
  </si>
  <si>
    <t>tmp_bel</t>
  </si>
  <si>
    <t>Hey @jonasbrothers *you guys, are going to sing a song in spanish?  * #jonaslive</t>
  </si>
  <si>
    <t>acraft2002</t>
  </si>
  <si>
    <t xml:space="preserve">@jbrowning2612 u go drama queen!!! Gonna be up for later that night? </t>
  </si>
  <si>
    <t>NichelleGlam</t>
  </si>
  <si>
    <t xml:space="preserve">So now its time to finish Microbiology HW then watch Real Housewives of NEW Jersey </t>
  </si>
  <si>
    <t>Tue May 26 21:51:07 PDT 2009</t>
  </si>
  <si>
    <t>&amp;quot;Hand shredded ass meat.&amp;quot; Makes me glad to be a vegetarian  http://syndicated.livejournal.com/engrishfunny/196841.html</t>
  </si>
  <si>
    <t xml:space="preserve">..dieting works! hurrah! i now weigh 53kg..at 5'8'' that may be tiny but whatevs..almost aus size 6 </t>
  </si>
  <si>
    <t>@jeska_nicole  woo woo! it's down for the count and some bands ive never heard of. it'll be a good show and theres a dennys</t>
  </si>
  <si>
    <t>@ivyclark You have my sympathy  I once tried to skin Sharepoint to W3C standards and to use semantic mark-up. ASP just sucks for that.</t>
  </si>
  <si>
    <t xml:space="preserve">@fang congrats, yours was the first external contribution to @KateLundy's wiki. </t>
  </si>
  <si>
    <t xml:space="preserve">@elemayoh I will! </t>
  </si>
  <si>
    <t>@TylerEll23 hey good to see ya on twitter  good luck with the job hunting!!</t>
  </si>
  <si>
    <t>jhende02</t>
  </si>
  <si>
    <t xml:space="preserve">@DwightHoward We definitely RESPECT you up in Chicago!!!! Keep up the good work!  </t>
  </si>
  <si>
    <t>http://twitpic.com/61dqu - And here's the picture my g-ma saw. IT'S JUST AN inside joke.  Promise.</t>
  </si>
  <si>
    <t xml:space="preserve">@mitchelmusso 5 days ! and I preordered </t>
  </si>
  <si>
    <t>kavitha_padfoot</t>
  </si>
  <si>
    <t xml:space="preserve">@KaydeeisMeeko Yes! Once summer starts for me, I'm going to make one and burn my math homework </t>
  </si>
  <si>
    <t xml:space="preserve">@bisante Hey Andy, I called you at your show.  Some fun stuff.  I'm totally gonna be at the next one! </t>
  </si>
  <si>
    <t>oook change, tweeten #mexicowantsmcfly mï¿½n d 9 a 9:30pm para q aparezca en el trending topics  thnx</t>
  </si>
  <si>
    <t>high distinction  last day with alicia :'(</t>
  </si>
  <si>
    <t>oneicity</t>
  </si>
  <si>
    <t xml:space="preserve">@marismith Hi Mari! Appreciate ur thoughts on our Twitter background. Goes with our website. Someday on #MWM we'll ask u to take a peek. </t>
  </si>
  <si>
    <t>Tue May 26 21:51:12 PDT 2009</t>
  </si>
  <si>
    <t>@smaknews Here's a personal hello!  http://twitvid.io/aar7</t>
  </si>
  <si>
    <t xml:space="preserve">hey peopleee </t>
  </si>
  <si>
    <t xml:space="preserve">I'm in a very goofy mood! </t>
  </si>
  <si>
    <t xml:space="preserve">Thanks for the soup and tea, amy and kit! You two are phenomenal </t>
  </si>
  <si>
    <t>Sandi4VA</t>
  </si>
  <si>
    <t xml:space="preserve">@MariSmith Sure, you needed your antioxidents today!!!  </t>
  </si>
  <si>
    <t>Tue May 26 21:51:14 PDT 2009</t>
  </si>
  <si>
    <t>Osakhomen</t>
  </si>
  <si>
    <t xml:space="preserve">Kobe didn't even play today &amp;amp; he's a top topic! He's def. the most controversial player in the NBA. So many lovers &amp;amp; haters. I'm a lover! </t>
  </si>
  <si>
    <t xml:space="preserve">@JadeK I knew that, no problem </t>
  </si>
  <si>
    <t xml:space="preserve">@MADDISONMILLZ hah nice </t>
  </si>
  <si>
    <t>b_tapia</t>
  </si>
  <si>
    <t xml:space="preserve">Relaxin after my run </t>
  </si>
  <si>
    <t>Tue May 26 21:51:16 PDT 2009</t>
  </si>
  <si>
    <t>madenengland</t>
  </si>
  <si>
    <t xml:space="preserve">@suemaden way to go babes </t>
  </si>
  <si>
    <t>beast432</t>
  </si>
  <si>
    <t xml:space="preserve">writing poetry and listening to dance gavin dance </t>
  </si>
  <si>
    <t xml:space="preserve">http://bit.ly/j1xUi  I put a spell on youuuuu. Because you're miiiiiiiiiiiiiiiiiiine. </t>
  </si>
  <si>
    <t>Tue May 26 21:51:17 PDT 2009</t>
  </si>
  <si>
    <t>buttercup85</t>
  </si>
  <si>
    <t xml:space="preserve">wants to go back to napa....  and thinking good loving thoughts right now </t>
  </si>
  <si>
    <t>Tue May 26 21:51:18 PDT 2009</t>
  </si>
  <si>
    <t>DrummerGuy00</t>
  </si>
  <si>
    <t xml:space="preserve">@ShawnTaber lol nicee </t>
  </si>
  <si>
    <t>ShesNameless</t>
  </si>
  <si>
    <t xml:space="preserve">@TheJackB that's the spirit </t>
  </si>
  <si>
    <t xml:space="preserve">@SugarPlumKelly Cider House Rules was AWESOME. </t>
  </si>
  <si>
    <t>LorenaMade</t>
  </si>
  <si>
    <t xml:space="preserve">HAD FUN ON MY B-DAY WEEKEND..   </t>
  </si>
  <si>
    <t>nevinlyne</t>
  </si>
  <si>
    <t xml:space="preserve">@themattharris I have a 1970 vintage from them, hoping to get a hold of a 1963 or 1955 sometime this year.  You need to visit sometime </t>
  </si>
  <si>
    <t>Ithika</t>
  </si>
  <si>
    <t xml:space="preserve">Whoo I just got my Application for Conferral of Award Form for my Bachelor of Environmental Design </t>
  </si>
  <si>
    <t>Photovia alwaysonaledge)  http://tumblr.com/xez1vn74p</t>
  </si>
  <si>
    <t>Tiffylicious15</t>
  </si>
  <si>
    <t>just bought a new book  i'm such a nerd...but i like it lmao =P kinda tired....gonna go to sleep now. nite peoples!!!!! (-_-)zZzZzZ</t>
  </si>
  <si>
    <t xml:space="preserve">@Galiiit ahh ok!! thanks!!   wish i could catch train. it'd take 2 hours. :S cannot wait </t>
  </si>
  <si>
    <t xml:space="preserve">WATCHiNG||BRiNG iT ON 2-4 </t>
  </si>
  <si>
    <t xml:space="preserve">@yvaine_ YES! YEY! Management probably noticed how depressed the employees got last week hahahaha </t>
  </si>
  <si>
    <t>Tue May 26 21:51:22 PDT 2009</t>
  </si>
  <si>
    <t xml:space="preserve">@jordanknight You and your guess who's and quiet storm playlists...got us @replying like crazy... </t>
  </si>
  <si>
    <t>sokpamat</t>
  </si>
  <si>
    <t xml:space="preserve">So i really don't think that i'm going to school tomorrow, but have fun. </t>
  </si>
  <si>
    <t xml:space="preserve">LOL. Happy for diddy... </t>
  </si>
  <si>
    <t>jlundstocholm</t>
  </si>
  <si>
    <t xml:space="preserve">@gray_knowlton as in @johnhead 's LEGO tweets?, yeah </t>
  </si>
  <si>
    <t xml:space="preserve">@mcraddictal hiii </t>
  </si>
  <si>
    <t xml:space="preserve">@JESS44903 aw thank you, we need to talk soon!! do you still use google talk? we got lots to catch up on!! </t>
  </si>
  <si>
    <t xml:space="preserve">Hi @cassieventura! Is it true that you're half-Filipino? </t>
  </si>
  <si>
    <t xml:space="preserve">@nobodylkl your not alone....trying to get to the next day (or year) too! my head hurts!......you'll wake up feeling better...you'll see </t>
  </si>
  <si>
    <t>@bella_32 lol yeah it was our wedding song it describes us lol anyways got jordan to come out for you  atleast.</t>
  </si>
  <si>
    <t xml:space="preserve">glowsticks are funnnn is the dark </t>
  </si>
  <si>
    <t>Tue May 26 21:51:24 PDT 2009</t>
  </si>
  <si>
    <t xml:space="preserve">@kylieireland poop...was gonna see if I could borrow some. Just landed yay </t>
  </si>
  <si>
    <t>DavidFangMusic</t>
  </si>
  <si>
    <t xml:space="preserve">@LexaShmexa Lol, two services each sunday. I can't even sit in for one sermon. G2g, I have a graduation ceremony 2morrow. Seeya </t>
  </si>
  <si>
    <t>Tue May 26 21:51:25 PDT 2009</t>
  </si>
  <si>
    <t xml:space="preserve">@baby_dino LOLLL! i see how you can infer it being a tranny with my wording, but no, wrong. and the story telling ends there </t>
  </si>
  <si>
    <t>Tue May 26 21:51:26 PDT 2009</t>
  </si>
  <si>
    <t xml:space="preserve">@sophiedee thank you so much for you responses !! you are so awesome !! what are some of your other interests if you dont mind sharing </t>
  </si>
  <si>
    <t>@VictorianHalls - That'd be much appreciated  I need to see you guys again, by the way!</t>
  </si>
  <si>
    <t>Tue May 26 21:51:27 PDT 2009</t>
  </si>
  <si>
    <t>@candyland05 well that would definitely have to be you!  haha because i am SOOO selfless, obviously</t>
  </si>
  <si>
    <t>Tue May 26 21:51:28 PDT 2009</t>
  </si>
  <si>
    <t>@nikko11 @ManifestIntent @EnJOYPEACE @CHERYLtheArtist @Carmilla5 @camalottllc  Follow these tweeps  They rock!</t>
  </si>
  <si>
    <t>@BrookeLockart send me a DM  we can become tight haha!</t>
  </si>
  <si>
    <t>trishatrainum</t>
  </si>
  <si>
    <t xml:space="preserve">yahhhh for not working tomorrow. going to put up my hammock </t>
  </si>
  <si>
    <t xml:space="preserve">@lizzyron Liz!!!!! Where have u been?!!!! Lol how's everything? </t>
  </si>
  <si>
    <t xml:space="preserve">@Lotay LOVE Garlic, why? </t>
  </si>
  <si>
    <t>Marianne's  I can't resist! Sooooo gooood!</t>
  </si>
  <si>
    <t>Tue May 26 21:51:30 PDT 2009</t>
  </si>
  <si>
    <t>AymericG</t>
  </si>
  <si>
    <t xml:space="preserve">@liubinskas excisted? </t>
  </si>
  <si>
    <t>PoiPixies</t>
  </si>
  <si>
    <t xml:space="preserve">@ihoopu are we going to finish your new &amp;quot;Hooping on top of Earth&amp;quot; biz cards? xox So excited to chat about the Shambhala show too </t>
  </si>
  <si>
    <t>Tue May 26 21:51:31 PDT 2009</t>
  </si>
  <si>
    <t>sweeezy</t>
  </si>
  <si>
    <t xml:space="preserve">Who was it with? relyT? Haha and Im guessing by &amp;quot;Does anyone have any prayer requests?&amp;quot; that your asking me... </t>
  </si>
  <si>
    <t>Tonights conversations were enlightning. Informative and Constructive.  Goodnight Twittz!</t>
  </si>
  <si>
    <t xml:space="preserve">watching entourage </t>
  </si>
  <si>
    <t xml:space="preserve">@BillHarper lol He is a real sweetheart Bill. He looks like quite a cheery fellow </t>
  </si>
  <si>
    <t>Tue May 26 21:51:32 PDT 2009</t>
  </si>
  <si>
    <t>BossMontes</t>
  </si>
  <si>
    <t xml:space="preserve">I forgot this twitter stuff existed </t>
  </si>
  <si>
    <t xml:space="preserve">But dang.... I am SORE now. Best game of our season, hands down </t>
  </si>
  <si>
    <t xml:space="preserve">Bout time 4 a midnight snack.....blue bell cookies n cream </t>
  </si>
  <si>
    <t>ok, NOW i'm leaving! good night (hopefully i say it 4 the last time) lol! bye  xoxo</t>
  </si>
  <si>
    <t>Tue May 26 21:53:03 PDT 2009</t>
  </si>
  <si>
    <t xml:space="preserve">lmao tonight must bee &amp;quot; bee on my dikc &amp;quot; nitee </t>
  </si>
  <si>
    <t>Tue May 26 21:53:02 PDT 2009</t>
  </si>
  <si>
    <t>@jlc83 cool   I'm going to facebook you with my email so you can send me the details. But I can definitely do a few packages.</t>
  </si>
  <si>
    <t>nai_linda</t>
  </si>
  <si>
    <t xml:space="preserve">The real estate market in Tulare county is so awesome right now!  Lots of buyer's &amp;amp; not enough seller's...that is my problem right now!  </t>
  </si>
  <si>
    <t xml:space="preserve">@jordanknight there you ARE!!!!!! </t>
  </si>
  <si>
    <t xml:space="preserve">@seoulfully I can't sleep either, but my alarm is set for 8am </t>
  </si>
  <si>
    <t>jbsoullove</t>
  </si>
  <si>
    <t xml:space="preserve">http://bit.ly/A72YC  one of my fav songs by him </t>
  </si>
  <si>
    <t xml:space="preserve">watching Pride and Prejudice while finishing up with rearranging my room </t>
  </si>
  <si>
    <t xml:space="preserve">@kamiNcali i know...right?  Not like we wanted to play on the same stage as Wilco anyway..........  </t>
  </si>
  <si>
    <t>ROCKSTARARI</t>
  </si>
  <si>
    <t xml:space="preserve">@Nicoooyo yeah i know but what ever. hes throwing his life away any ways. so ill let him take what ever skanks he wants down with him </t>
  </si>
  <si>
    <t>@ibeatcancrtwice  FDLMAO  Thats great!!!</t>
  </si>
  <si>
    <t xml:space="preserve">@iamdiddy AGAIN*** </t>
  </si>
  <si>
    <t>@denisethemenace hui i like you avatar  @thehappykid Tay. Wag abusuhin ang katawan. Isa lang yan. :I</t>
  </si>
  <si>
    <t>nikkiklassen</t>
  </si>
  <si>
    <t xml:space="preserve">@Yvonne02 That must be so much fun! Your family pics are awesome btw </t>
  </si>
  <si>
    <t>killahila</t>
  </si>
  <si>
    <t xml:space="preserve">@HilaryADuff how odd! mine is too. how fabulous a name. hilary ann. </t>
  </si>
  <si>
    <t>Tue May 26 21:53:05 PDT 2009</t>
  </si>
  <si>
    <t>jsleez</t>
  </si>
  <si>
    <t>@Aashay you're making me love AZ so much!  You gotta visit again sometime, lots of brilliant hikes/camps in that area</t>
  </si>
  <si>
    <t>@NICKof12FT kiss my pretty nice big ass, fagget! Beeeeer ponnnnngggg ugh! @msab3lla hurry! Imy  @luilies thanks hun!</t>
  </si>
  <si>
    <t xml:space="preserve">@cpasillas20 okay then.  </t>
  </si>
  <si>
    <t>Tue May 26 21:53:07 PDT 2009</t>
  </si>
  <si>
    <t xml:space="preserve">Time 4 bed.....had to convert some GL epi's to my i pod to watch at work...I know, addicited...I am only gonna watch a couple of hours </t>
  </si>
  <si>
    <t xml:space="preserve">@ariannaafsar  Yayy! Arianna i really hope you are the real one </t>
  </si>
  <si>
    <t>LyndasLadies</t>
  </si>
  <si>
    <t xml:space="preserve">3 mile walk today and the Smart Bells express class. Perfect tuesday combo, if I do say so myself. </t>
  </si>
  <si>
    <t>@LizZang09 yay! you have a twitter!  woo hoo</t>
  </si>
  <si>
    <t xml:space="preserve">I've got C.J. Cherryh's new hardcover book Regenesis! Yay! ... Can't read till done Weekday #wordathon, so keeps me motivated. </t>
  </si>
  <si>
    <t xml:space="preserve">ADVENTURES WITH VERONICA. gotta love this girl </t>
  </si>
  <si>
    <t>Storymaker</t>
  </si>
  <si>
    <t>@bitterer  you have to. And for the Metro: Best thing is to buy an Ticket and ride around the inner circle line 5 (I think it was)</t>
  </si>
  <si>
    <t>Farayha</t>
  </si>
  <si>
    <t xml:space="preserve">i hear it's good and it's where all the celebs hang </t>
  </si>
  <si>
    <t xml:space="preserve">@superhootie Indeed it is.  Corny, but my kind of corny. </t>
  </si>
  <si>
    <t xml:space="preserve">New QOTD: 'what do we want?!-EQUAL RIGHTS!, When do we want it?!-NOW! ' </t>
  </si>
  <si>
    <t xml:space="preserve">@ooTIFFoo oh ya! Thanks but i just found one </t>
  </si>
  <si>
    <t>nicheezy</t>
  </si>
  <si>
    <t xml:space="preserve">@pyanda whooaa, silver! hahaha silly merlin, announcing it wrong hehe -- oh my, i miss disneyland! ;D i'm glad it was magical </t>
  </si>
  <si>
    <t xml:space="preserve">@Brii1017 it was cool though. </t>
  </si>
  <si>
    <t>Tue May 26 21:53:10 PDT 2009</t>
  </si>
  <si>
    <t>roterhund</t>
  </si>
  <si>
    <t xml:space="preserve">@kevinaires Dave is great!  Please tell him hello from his friends at IBM Almaden </t>
  </si>
  <si>
    <t xml:space="preserve">totally just purchased 2 remote control helicopters and have a 3rd auction ending on ebay in 37 mins </t>
  </si>
  <si>
    <t>Tue May 26 21:53:11 PDT 2009</t>
  </si>
  <si>
    <t>tinirini9</t>
  </si>
  <si>
    <t xml:space="preserve">@PlAyAzInDaHoUzE gurl dat special sauce is THE BEST out there </t>
  </si>
  <si>
    <t>iRyou</t>
  </si>
  <si>
    <t xml:space="preserve">Zomg our house smells like eggrolls. Go weeaboo house! Asain food makes great air freshener </t>
  </si>
  <si>
    <t xml:space="preserve">@MelissaSuzanne HI there Melissa Everyday I listen to 98.1 Smooth Jazz </t>
  </si>
  <si>
    <t xml:space="preserve">@brittEhrhorn just go to the door and tell them you're on the list. the merch booth is right inside the door. i'll meet you there </t>
  </si>
  <si>
    <t xml:space="preserve">@murnahan WOW..he DOES exist...I thought you fell off the planet. Good to see you here. Missed you and your tweets! </t>
  </si>
  <si>
    <t>Tue May 26 21:53:12 PDT 2009</t>
  </si>
  <si>
    <t xml:space="preserve">So happy and excited to start filming with the crew next month, should be done in about 3 months. Hope all goes well </t>
  </si>
  <si>
    <t>Izzymyster (Izzy Rios): How wn doin and thats what she said both made it  lol i called both of them http://twurl.nl/vudln3</t>
  </si>
  <si>
    <t xml:space="preserve">@ChefPatrick - It is for sure... I am new to twitter so to speak so I have a lot to learn </t>
  </si>
  <si>
    <t>@amberrbabyy  its weird , but hes so lean &amp;amp; muscular O__O ! i can't get over that . &amp;amp; he has no internet ! :o</t>
  </si>
  <si>
    <t xml:space="preserve">@JonathanRKnight the weather better get better soon cause i feel a cold coming on sooon...i wish i was still at Bahamas </t>
  </si>
  <si>
    <t xml:space="preserve">@sarilouisa Lets move! C'mon saru fight fight </t>
  </si>
  <si>
    <t>yay! Lunch break... having leftover fried rice  and a cup-a-soup &amp;quot;mushroom&amp;quot; yum... forgot my bird eye chillies in soya sauce...</t>
  </si>
  <si>
    <t>desaite</t>
  </si>
  <si>
    <t xml:space="preserve">@zlyoga do you have the mp3 for Jean LeLoup's La Vie Est Laide? </t>
  </si>
  <si>
    <t>@Vpinard LOL  we both got a good taste in music..he's mad talented.. cant wait for his cd to drop n the mix tapes..</t>
  </si>
  <si>
    <t>rubikskube</t>
  </si>
  <si>
    <t xml:space="preserve">@MAbanto bags of ice are cheap </t>
  </si>
  <si>
    <t>Tue May 26 21:53:15 PDT 2009</t>
  </si>
  <si>
    <t xml:space="preserve">@KalieJo Hehe coming up! </t>
  </si>
  <si>
    <t>Graztd</t>
  </si>
  <si>
    <t>Nearby tweeters show yourself  http://bit.ly/clHZg</t>
  </si>
  <si>
    <t>allanko</t>
  </si>
  <si>
    <t xml:space="preserve">mashed hard boiled eggs + farmer's ham scraps + hickory bacon bits + cream cheese + honey dijon dressing = my delectable breakfast </t>
  </si>
  <si>
    <t xml:space="preserve">I'm still not gonna participate in your guys convertsations on this 8P... Sweet dreams </t>
  </si>
  <si>
    <t xml:space="preserve">It's been a VERY long time since I've been away more than 24 hours...  hopefully I can detox a bit </t>
  </si>
  <si>
    <t xml:space="preserve">:I'm catching up on the online counseling e-mails.  Super geek!  </t>
  </si>
  <si>
    <t>Dmariegee</t>
  </si>
  <si>
    <t xml:space="preserve">@spidermanray where u at-you have a LA VIC'S too ohhhhh man best tocos in the entire universe </t>
  </si>
  <si>
    <t>I'm leaving now. See you all on Friday  Byeeeee loverrrrrrrrrrs! &amp;lt;3</t>
  </si>
  <si>
    <t>xMissBrandyx</t>
  </si>
  <si>
    <t xml:space="preserve">@dannynelson i believe it exists bcuz i found it...and nothing will ever change my mind about that. </t>
  </si>
  <si>
    <t>syrieltiger</t>
  </si>
  <si>
    <t xml:space="preserve">on the ground in knoxville tennessee drinking coke and whiskey and about to goto bed, longggggggg day </t>
  </si>
  <si>
    <t>Tue May 26 21:53:18 PDT 2009</t>
  </si>
  <si>
    <t>DaddyFitz08</t>
  </si>
  <si>
    <t xml:space="preserve">@thepresidentJx3 I got no problem with it. Ill stop by costco and buy it in bulk.... Less trips </t>
  </si>
  <si>
    <t xml:space="preserve">@ashleeadams mail them over before you leave </t>
  </si>
  <si>
    <t>publiccity</t>
  </si>
  <si>
    <t>@PublicCityBec Oh how very positive of you Bec   OK.  Will contain tech-rage for the minute.  But just one minute.</t>
  </si>
  <si>
    <t>@MissKrystaJean that reminds me of yesterday!  http://myloc.me/1MEW</t>
  </si>
  <si>
    <t>Tue May 26 21:53:20 PDT 2009</t>
  </si>
  <si>
    <t>BrandonPerron</t>
  </si>
  <si>
    <t xml:space="preserve">@matthewsaville who wouldn't want to reach workflow nirvana? </t>
  </si>
  <si>
    <t>aareddy</t>
  </si>
  <si>
    <t xml:space="preserve">Goodnight twitter .. and everyone else </t>
  </si>
  <si>
    <t xml:space="preserve">@DNACowboy I know...you are all good, dear </t>
  </si>
  <si>
    <t xml:space="preserve">im so making scambled eggs when i get home in 2 hours </t>
  </si>
  <si>
    <t xml:space="preserve">@MsV1959 on vacation...  </t>
  </si>
  <si>
    <t>humanpitbull</t>
  </si>
  <si>
    <t xml:space="preserve">lady;'s here i come  yea i do the smiles and all - im single -        </t>
  </si>
  <si>
    <t>@queenbmakeup That's freaking gorgeous!  My favorite of yours- simple but elegant  lovin' the liner on bottom</t>
  </si>
  <si>
    <t>chinchi91</t>
  </si>
  <si>
    <t xml:space="preserve">Just had a great chat with mr yong! Treated him and other lecturers some fruits! </t>
  </si>
  <si>
    <t>LeslieeeDiana</t>
  </si>
  <si>
    <t xml:space="preserve">hanging out with aaron in my room </t>
  </si>
  <si>
    <t xml:space="preserve">At home watching a movie eating tuna and drinking calm tea. </t>
  </si>
  <si>
    <t>Tue May 26 21:53:25 PDT 2009</t>
  </si>
  <si>
    <t xml:space="preserve">@Hatz94 btw i know it's not your job or anything, just thought we should let you know...just in case lol! thanks </t>
  </si>
  <si>
    <t>Tue May 26 21:53:26 PDT 2009</t>
  </si>
  <si>
    <t>@BlackSoco Likewise. Listened to ur #music at myspace. Cool! U top friends. &amp;quot;Mess It Up&amp;quot; is my #hiphop  http://is.gd/Elji</t>
  </si>
  <si>
    <t>malusa46</t>
  </si>
  <si>
    <t xml:space="preserve">I just had an awesome time with the cutest boy!!!! (my platonic love since I remember) </t>
  </si>
  <si>
    <t xml:space="preserve">@ElizabethThe i was listening to leather and lace earlier and thought of you </t>
  </si>
  <si>
    <t>@MikeDriehorst  I hadn't thought about a Saline #Tweetup; perhaps when I'm not working midnights. ;-)  BTW - it's @gdriskell</t>
  </si>
  <si>
    <t>Tue May 26 21:53:27 PDT 2009</t>
  </si>
  <si>
    <t>Grease Megamix!!  ? http://blip.fm/~73yfl</t>
  </si>
  <si>
    <t>KYLESTYLEDBOYY</t>
  </si>
  <si>
    <t xml:space="preserve">Day before that is my birthday </t>
  </si>
  <si>
    <t xml:space="preserve">HI everyone. Been a busy few days here. Weather is awesome now. Please follow my new account @georgepalin and thanks </t>
  </si>
  <si>
    <t>Tue May 26 21:53:28 PDT 2009</t>
  </si>
  <si>
    <t xml:space="preserve">To bed. Finished the portfolio. Hurray!.. Now to bed. </t>
  </si>
  <si>
    <t xml:space="preserve">Poll. How many curse words will @oliviamunn say on tonights show and how soon will the first one be? I saw 5 and 4 mins into the show. </t>
  </si>
  <si>
    <t>@taylorsatula well, not particularly!  'nite</t>
  </si>
  <si>
    <t xml:space="preserve">saved the first 20 chapters of &amp;quot;Emotional Butane&amp;quot;. </t>
  </si>
  <si>
    <t>Tue May 26 21:53:29 PDT 2009</t>
  </si>
  <si>
    <t>uneakmusic</t>
  </si>
  <si>
    <t xml:space="preserve">@MissKeyz will do </t>
  </si>
  <si>
    <t>@BillHarper There's still the toes on your left foot, Bill  You limping yet?</t>
  </si>
  <si>
    <t>@zuppalizzle yeah was fun  i usually only play vs my ex... she's really good, this guy was ok but not as good</t>
  </si>
  <si>
    <t>@TweetPeete thx boo!!  gotta stay educated!!</t>
  </si>
  <si>
    <t xml:space="preserve">@geekoo there is a magical &amp;quot;mark as read&amp;quot; button </t>
  </si>
  <si>
    <t>mattshayne</t>
  </si>
  <si>
    <t xml:space="preserve">The sirens r super annoying. I hope it rains 2morrow 2 </t>
  </si>
  <si>
    <t>MawMawKarma2009</t>
  </si>
  <si>
    <t>going to redo my bedroom this summer  looking forward to it</t>
  </si>
  <si>
    <t>Tue May 26 21:53:31 PDT 2009</t>
  </si>
  <si>
    <t>@mcraddictal Sick, but happy  You?</t>
  </si>
  <si>
    <t>KingRojo</t>
  </si>
  <si>
    <t xml:space="preserve">@chum_42 sorry I meant was not ok </t>
  </si>
  <si>
    <t>smileydan88</t>
  </si>
  <si>
    <t xml:space="preserve">Playin slots and drinking beer, could be Much  worse </t>
  </si>
  <si>
    <t>krstn23</t>
  </si>
  <si>
    <t xml:space="preserve">hey guys! has anybody seen taken? its a great moviee </t>
  </si>
  <si>
    <t>Tue May 26 21:55:02 PDT 2009</t>
  </si>
  <si>
    <t xml:space="preserve">@MissKellyO nice work. hot lippy! </t>
  </si>
  <si>
    <t xml:space="preserve">@Breeduhh21 Hahaha what do you think then? </t>
  </si>
  <si>
    <t>Tue May 26 21:55:03 PDT 2009</t>
  </si>
  <si>
    <t>@bradleycruce your the best! Thank you  @ohmanamanda Wtf! I didnt know!</t>
  </si>
  <si>
    <t xml:space="preserve">@thehoodnerd Lmao. Captain morgan. </t>
  </si>
  <si>
    <t xml:space="preserve">@DPrince2124 thanks </t>
  </si>
  <si>
    <t>@ccaramelnoriega okok!  i know what u mean, NOT Danny.. Haha! =D</t>
  </si>
  <si>
    <t xml:space="preserve">@pupiartist http://twitpic.com/61c1d - hahaha...that is funny </t>
  </si>
  <si>
    <t>Going to bed  i love my new pants  &amp;lt;3333</t>
  </si>
  <si>
    <t xml:space="preserve">@selenagomez it's funny how you switched names with FTSK at the first part of the video </t>
  </si>
  <si>
    <t>Tue May 26 21:55:05 PDT 2009</t>
  </si>
  <si>
    <t xml:space="preserve">@MISTA23 I have my phone for that!  sorry your feeling restless...hope you get to sleep soon.  </t>
  </si>
  <si>
    <t xml:space="preserve">Ordered more NYX singles @alliekat gave me a lot of them I want to try them with other colors now </t>
  </si>
  <si>
    <t>Try it again! LoL...SKKKKKEEEEEEE-TTTWWWIIIITTTTT! NIGHT TWITTER BOPPERS...YO...I'M A WIERDO! 4GIVE ME 4 MY HAPPINESS...I'M BLESSED!  10-4</t>
  </si>
  <si>
    <t>@NEENZ @sheilas @paulmerrill A workout you love is not work.   #twitfit</t>
  </si>
  <si>
    <t xml:space="preserve">@cherrysnaz Its ok melly, i'll just knock you upside the head with a pan &amp;amp; knock you out so you can just sleep through the pain </t>
  </si>
  <si>
    <t>@dannygokey Hopefully I can make it next time! Hope it all went well   sending   &amp;lt;3</t>
  </si>
  <si>
    <t xml:space="preserve">Time to get the kids in bed.. goodnight </t>
  </si>
  <si>
    <t>@LisaHumphries - Upload it three-four times. Swear it works after a few tries.  It's just being a bit delicate these days.</t>
  </si>
  <si>
    <t>himynameistrav</t>
  </si>
  <si>
    <t>2nd and last tweet of the day. jumping on @therealtimster was probably the best part of my day haha.  GOODNIGHT INTERNET!   -much love.</t>
  </si>
  <si>
    <t xml:space="preserve">@roystern09 - ahhh good work </t>
  </si>
  <si>
    <t>Tue May 26 21:55:09 PDT 2009</t>
  </si>
  <si>
    <t>earthygirl93</t>
  </si>
  <si>
    <t>giveusoneminute</t>
  </si>
  <si>
    <t xml:space="preserve">@Mamacita The inconsiderate kind. </t>
  </si>
  <si>
    <t>Hooker_Heatherr</t>
  </si>
  <si>
    <t xml:space="preserve">crushing on someone. </t>
  </si>
  <si>
    <t xml:space="preserve">Woohoo i needed that extra push otherwise i would have stayed in bed. Thanks my guy </t>
  </si>
  <si>
    <t>lamiac</t>
  </si>
  <si>
    <t xml:space="preserve">PTL &amp;quot;He knows&amp;quot;.... </t>
  </si>
  <si>
    <t xml:space="preserve">@mcabadass and so close to the weekend! </t>
  </si>
  <si>
    <t>Tue May 26 21:55:10 PDT 2009</t>
  </si>
  <si>
    <t>rutgerblom</t>
  </si>
  <si>
    <t xml:space="preserve">@MNphotog thanks. Appreciate the feedback. </t>
  </si>
  <si>
    <t xml:space="preserve">@kylieireland i hope you had a good bday </t>
  </si>
  <si>
    <t>kaklevar</t>
  </si>
  <si>
    <t xml:space="preserve">Best night of my life. </t>
  </si>
  <si>
    <t xml:space="preserve">i want to clean my room. &amp;amp; finish watching the curious case of benjamin button. 2 hours or so to go. seriously can't wait until june 2nd! </t>
  </si>
  <si>
    <t>Today's shoot went so well!! Eliana is a gorgeous doll. Pt2 next week!  thanks for the help @LusciousHelen &amp;lt;3</t>
  </si>
  <si>
    <t xml:space="preserve">Shoulda thought of that before </t>
  </si>
  <si>
    <t>D_Prados</t>
  </si>
  <si>
    <t>@RealVidaGuerra hey!!  My bday is coming up and it would be a pleasure to have you as a guest...support a fellow cuban!</t>
  </si>
  <si>
    <t xml:space="preserve">Want 2nd season of kyle xy. </t>
  </si>
  <si>
    <t xml:space="preserve">The main library has an awesome collection of music cds. I loike </t>
  </si>
  <si>
    <t xml:space="preserve">I am finally finally home!!! </t>
  </si>
  <si>
    <t xml:space="preserve">@slaiseail There is no *wince* pain.  ;)  In certain pos's it hurts to lift my arm (muscle's bruised)... oh &amp;amp; I have a techni-color leg. </t>
  </si>
  <si>
    <t>IL0VEMILEYxo</t>
  </si>
  <si>
    <t>@JustinMGaston aw justy! i'm sorry if people are mean to you on twitter. /: i wuvv you &amp;amp; miley  xo</t>
  </si>
  <si>
    <t>Tue May 26 21:55:15 PDT 2009</t>
  </si>
  <si>
    <t xml:space="preserve">@Wolfie_Rankin *gasp of horror*  You scratched you Mac?? A new Mac??  Someone needs their claws trimmed!  </t>
  </si>
  <si>
    <t xml:space="preserve">@ddlovato its nice to see that you actually interact with your followers! how nice </t>
  </si>
  <si>
    <t xml:space="preserve">@Phoenixgurly Yeahhh thats what they alll say! </t>
  </si>
  <si>
    <t>suebee61820</t>
  </si>
  <si>
    <t>@AsshleyLove well Rick Springfield is the Fast Times sound track  Jessies Girl</t>
  </si>
  <si>
    <t xml:space="preserve">@JessicaGottlieb  I'm working now, too.  </t>
  </si>
  <si>
    <t xml:space="preserve">http://twitpic.com/61dya - Thank you @LucyisRAD for thinking of me fondly </t>
  </si>
  <si>
    <t>Auzroxursoxx</t>
  </si>
  <si>
    <t>doooooooo it  @tamarayeah</t>
  </si>
  <si>
    <t>batman20110</t>
  </si>
  <si>
    <t xml:space="preserve">@Mylife_izlike Yes maam </t>
  </si>
  <si>
    <t>Tue May 26 21:55:18 PDT 2009</t>
  </si>
  <si>
    <t xml:space="preserve">@krystynchong hello! referral from @justinjwilliams </t>
  </si>
  <si>
    <t xml:space="preserve">@tromboneforhire Its unbearable having to wait for my ZuneHD I'm so excited </t>
  </si>
  <si>
    <t xml:space="preserve">@veronicaluvsyou Lolol  I'm a fraidy cat too </t>
  </si>
  <si>
    <t xml:space="preserve">@indakno well I'm glad and welcome to the Mac world </t>
  </si>
  <si>
    <t>AranzaDaUnipire</t>
  </si>
  <si>
    <t xml:space="preserve">PACHACHA is in da house </t>
  </si>
  <si>
    <t xml:space="preserve">@CassieMcD thank you. Thass where I live </t>
  </si>
  <si>
    <t xml:space="preserve">@radhikabajaj its on your twitter profile. i have not seen the show and name is interesting. Thats why I asked. Too lazy to google </t>
  </si>
  <si>
    <t>Tue May 26 21:55:20 PDT 2009</t>
  </si>
  <si>
    <t>zacjacobson</t>
  </si>
  <si>
    <t xml:space="preserve">goodnight wisconsin, goodmorning florida!!! </t>
  </si>
  <si>
    <t>Tue May 26 21:55:21 PDT 2009</t>
  </si>
  <si>
    <t>@AMomTwoBoys No, that's now it happened.  It was simply going down some stairs, perhaps too peppily.</t>
  </si>
  <si>
    <t xml:space="preserve">Working and my baby is here. </t>
  </si>
  <si>
    <t>luzcummings</t>
  </si>
  <si>
    <t xml:space="preserve">@Rushain - re: selling food...LOL  Nah, I just take liquid vitamins and love them.  I get monthly commissions </t>
  </si>
  <si>
    <t>@fabulousfefe no no no....we'll play @electrikRed.  &amp;quot;We fuck you!&amp;quot; ... Tiffany don't say nothin that's gonna get us cut via twitter!</t>
  </si>
  <si>
    <t xml:space="preserve">@janine_j9 Aww. &amp;lt;3 I saw that tweet earlier. I agree, they should record a duet to that song! </t>
  </si>
  <si>
    <t xml:space="preserve">what rain? from where im standing its all sunshine </t>
  </si>
  <si>
    <t xml:space="preserve">i now have every song Heidi Montag has ever released. </t>
  </si>
  <si>
    <t>Tue May 26 21:55:23 PDT 2009</t>
  </si>
  <si>
    <t>mandistar</t>
  </si>
  <si>
    <t xml:space="preserve">@OMGitsJessieLee What do you call a cow with a twitch?   ....beef jerky </t>
  </si>
  <si>
    <t xml:space="preserve">@shinskydadon you know Don Corleone, tweeting before we are awake does not constitute rationing twitter. I'm just saying </t>
  </si>
  <si>
    <t xml:space="preserve">awww, sweet. thanks for the poem @afirmin  </t>
  </si>
  <si>
    <t xml:space="preserve">Is going to have a great day tomorrowwww. Mentor, lunch and moviess </t>
  </si>
  <si>
    <t>crystalbutterfl</t>
  </si>
  <si>
    <t xml:space="preserve">@GreatOwl There's only so much that can be done with a computer keyboard.  That's why they invented Youtube, PDF and mp3s. </t>
  </si>
  <si>
    <t xml:space="preserve">@chris_sdca @mario_nyc thanks guys. So far it's good! Plus I love Maryl Streep.  She's a dragon in this movie </t>
  </si>
  <si>
    <t xml:space="preserve">@thefirstletters why darling? we shall cha cha cha our way there </t>
  </si>
  <si>
    <t xml:space="preserve">&amp;quot;britannia nutri-choice 5 grain&amp;quot; is the most amazing biscuit  i have ever had.. thank you Britannia </t>
  </si>
  <si>
    <t xml:space="preserve">@melovecoffee haha you're doing the same thing I am! Except I'm doing a powerpoint on Supernatural! </t>
  </si>
  <si>
    <t>Same to you @patita! How have ya been, querida?  ? http://blip.fm/~73yjb</t>
  </si>
  <si>
    <t xml:space="preserve">Planning next week's trip to Miami. All business, no fun...well, maybe a little fun. </t>
  </si>
  <si>
    <t xml:space="preserve">@dane I'm actually going to interview them in the next week, I'll make your points, see what they answer. Thanks for speaking up </t>
  </si>
  <si>
    <t>lia_joyce</t>
  </si>
  <si>
    <t>thinks of what to do after enrollment tomorrow.  http://plurk.com/p/wh7ed</t>
  </si>
  <si>
    <t>Tue May 26 21:55:25 PDT 2009</t>
  </si>
  <si>
    <t>aara29</t>
  </si>
  <si>
    <t xml:space="preserve">importing songs on itunes.....somebody teached me how 2 do it </t>
  </si>
  <si>
    <t xml:space="preserve">@joondashbug Yeah. I am still finding time to do so. haha But i got a layout ready. Though im still thinking if ill use it. </t>
  </si>
  <si>
    <t>Tue May 26 21:55:26 PDT 2009</t>
  </si>
  <si>
    <t xml:space="preserve">bought some more spray paints too, im tellin u creative juices is flowin so i jumped up &amp;amp; got the supplies </t>
  </si>
  <si>
    <t xml:space="preserve">@sunny_cupcake Another lady was driving 5 mph through an intersection and was honking her horn at everyone. Slow driving kill people. </t>
  </si>
  <si>
    <t>itsjenjen</t>
  </si>
  <si>
    <t xml:space="preserve">@PhilipNowak Something about Virgin making a bid for Playboy...sounds kind of contradictory! </t>
  </si>
  <si>
    <t>janeypyle</t>
  </si>
  <si>
    <t xml:space="preserve">hahaha and charlotte becomes jewish, ahh I need to sleep. school tomorrow then overlee all day again! </t>
  </si>
  <si>
    <t xml:space="preserve">Everyone in AZ listen to KISS FM 104.7 on Friday from 7am to 8am..my nomination for the &amp;quot;Kiss a Hero&amp;quot; contest won!!! He deserves it!! </t>
  </si>
  <si>
    <t>arnonher</t>
  </si>
  <si>
    <t>@MyHeritage This discovery was by means of an offline coincidence  We met in Sebastian (Herzliya Pituah), food was tasty</t>
  </si>
  <si>
    <t xml:space="preserve">watching The Fashion Show.i cant wait to start on my clothes </t>
  </si>
  <si>
    <t xml:space="preserve">@NewtonMark @katelundy will likely post the speech online, as we try to do with all her speeches </t>
  </si>
  <si>
    <t>PockyBum522</t>
  </si>
  <si>
    <t xml:space="preserve">@nickrp Extremely polished, looks great! I saw how much work went into that and it shows </t>
  </si>
  <si>
    <t>Tue May 26 21:55:29 PDT 2009</t>
  </si>
  <si>
    <t xml:space="preserve">@BigIkeDogg sleepy time! Vacation from vacation please </t>
  </si>
  <si>
    <t>Tue May 26 21:55:30 PDT 2009</t>
  </si>
  <si>
    <t>@senorkaos Oh you are soooo right?   Of course, I'm a tad biased.  Toronto right here Monsieur Kaos!</t>
  </si>
  <si>
    <t xml:space="preserve">Think I have twitted more tonight then any other day that I have been on here.. wth is wrong with me.. it's an addiction night.. </t>
  </si>
  <si>
    <t>Tue May 26 21:55:31 PDT 2009</t>
  </si>
  <si>
    <t xml:space="preserve">@Fafayonette nice right!! </t>
  </si>
  <si>
    <t>legendarypop</t>
  </si>
  <si>
    <t>All things considered, today was a good day. Better than yesterday  Yall be safe, goodnite.</t>
  </si>
  <si>
    <t xml:space="preserve">@simplynikkig I got you, babe! </t>
  </si>
  <si>
    <t>Tue May 26 21:55:32 PDT 2009</t>
  </si>
  <si>
    <t>Jus_call_me_Nat</t>
  </si>
  <si>
    <t xml:space="preserve">Time to get some beauty sleep...good night world! </t>
  </si>
  <si>
    <t>@kattyybabbyy delete one then redownload it  works for meeeeeeeeeee</t>
  </si>
  <si>
    <t>Tue May 26 21:55:33 PDT 2009</t>
  </si>
  <si>
    <t>one2another418</t>
  </si>
  <si>
    <t xml:space="preserve">#california - Everyone goes thru chit, and chit goes through everyone, it's how we see, learn &amp;amp; choose to process chit that matters most </t>
  </si>
  <si>
    <t>@pantherapardus ill be good  at being bad hehe ... Good night!!</t>
  </si>
  <si>
    <t>Tue May 26 21:57:03 PDT 2009</t>
  </si>
  <si>
    <t>ok soooooo tomorrow I feel like driving somewhere...where you may ask? it's a secret  hehehe</t>
  </si>
  <si>
    <t>Tue May 26 21:57:04 PDT 2009</t>
  </si>
  <si>
    <t>Haha let me think... Can Jesus make the time go faster so we can get to see Up?  Wait so am I coming over tomorrow?</t>
  </si>
  <si>
    <t>@MandyGee90 not long now  just a few more hours?</t>
  </si>
  <si>
    <t xml:space="preserve">Colbert, Leno, Fallon, and next week Conan! Late night tv is awesome </t>
  </si>
  <si>
    <t>Tue May 26 21:57:05 PDT 2009</t>
  </si>
  <si>
    <t xml:space="preserve">@LucasCruikshank awee do you have to wear it? cuz if you don't then don't! You're too cute </t>
  </si>
  <si>
    <t>Got the BrainBone daily question right!  - http://bit.ly/gIpwO</t>
  </si>
  <si>
    <t xml:space="preserve">i want a fruit rollup. </t>
  </si>
  <si>
    <t>anhptran</t>
  </si>
  <si>
    <t xml:space="preserve">@judywang Likewise!  I can't wait to visit you in Boston </t>
  </si>
  <si>
    <t xml:space="preserve">@vrnc what on earth is your nail polish collection in the fridge? o.o go grocery/junk food shopping before you die pls </t>
  </si>
  <si>
    <t>mermaidhope</t>
  </si>
  <si>
    <t xml:space="preserve">@DocNasty thanks for your help. I found it </t>
  </si>
  <si>
    <t>MissChristyM</t>
  </si>
  <si>
    <t xml:space="preserve">has a new goal for the summer : learn the Hoedown Throwdown. </t>
  </si>
  <si>
    <t xml:space="preserve">@mitchelmusso so excited for june 7th and i of course already preordered it!! and im also buying the CD on the 7th!!! </t>
  </si>
  <si>
    <t>Domie7</t>
  </si>
  <si>
    <t xml:space="preserve">LO ENCONTRï¿½EEEEEEE!!!!!!!!! =D I'm the happiest person in the world </t>
  </si>
  <si>
    <t>Tue May 26 21:57:09 PDT 2009</t>
  </si>
  <si>
    <t xml:space="preserve">Thank you for the love back </t>
  </si>
  <si>
    <t>InvisibleOrchid</t>
  </si>
  <si>
    <t xml:space="preserve">@MuddTheFirst Hello there </t>
  </si>
  <si>
    <t>theonericosuave</t>
  </si>
  <si>
    <t xml:space="preserve">@kinalina Hahaha... Silly   Calm down, you are gonna make me smile to much...lol... Ok, sounds good </t>
  </si>
  <si>
    <t>aimee63</t>
  </si>
  <si>
    <t xml:space="preserve">http://www.myspace.com/darlingparade check out this band. They're good </t>
  </si>
  <si>
    <t xml:space="preserve">.@LeslieSanchez I had nothing but good things to say about you! Stop acting like @Shoq you big baby </t>
  </si>
  <si>
    <t>a bowl of fruit, a cup of jasmine tea, a nice comforter blanket and an attentive kitty  getting a little better.</t>
  </si>
  <si>
    <t xml:space="preserve">@JimAyson are you apa's batch/contemporary? </t>
  </si>
  <si>
    <t xml:space="preserve">@jordanknight That is because you are the shizzle fazzile Oh and when I asked yesterday &amp;quot;wheres the beef&amp;quot; A: U have it ! </t>
  </si>
  <si>
    <t>PMakrillos</t>
  </si>
  <si>
    <t xml:space="preserve">GOP is still living strong..just rebooting...enjoy while u can Liberals..all good things come to an end... </t>
  </si>
  <si>
    <t xml:space="preserve">too...many...BROWNIESSS. ughh i'm going to bed. nighty night twitterers </t>
  </si>
  <si>
    <t>nexy</t>
  </si>
  <si>
    <t xml:space="preserve">@odotjdot Happy Birthday OJ!  Have a great day </t>
  </si>
  <si>
    <t xml:space="preserve">listening to paramapurusha - by MS. the guys on the ghatam and the mridangam are on a trip. brilliant stuff. balm for the soul </t>
  </si>
  <si>
    <t>Tue May 26 21:57:14 PDT 2009</t>
  </si>
  <si>
    <t xml:space="preserve">Right splits: Check. Left splits: Check. Bring it on. </t>
  </si>
  <si>
    <t xml:space="preserve">had an awesome night at the bruecks! thanks kristi &amp;amp; bart!!!! can't wait until you have your house smelling all yummy! </t>
  </si>
  <si>
    <t>Tue May 26 21:57:15 PDT 2009</t>
  </si>
  <si>
    <t xml:space="preserve">@rehabc hmm you can always put fore your thoughts </t>
  </si>
  <si>
    <t>@itsaimee yay!!!  i feel like a celeb i'm in aimee's status..haha</t>
  </si>
  <si>
    <t>spacephysicist</t>
  </si>
  <si>
    <t xml:space="preserve">@spacecrazed You're welcome!  </t>
  </si>
  <si>
    <t>luv2fiddle51</t>
  </si>
  <si>
    <t>just put my daughter to bed...  now i can go too!</t>
  </si>
  <si>
    <t>Tue May 26 21:57:16 PDT 2009</t>
  </si>
  <si>
    <t>griseidatweet</t>
  </si>
  <si>
    <t xml:space="preserve">Finally on twitter! </t>
  </si>
  <si>
    <t xml:space="preserve">@Hatz94 thanks for the update! </t>
  </si>
  <si>
    <t>StilltheRock</t>
  </si>
  <si>
    <t xml:space="preserve">Where would we be without our tele confrences </t>
  </si>
  <si>
    <t>Tue May 26 21:57:17 PDT 2009</t>
  </si>
  <si>
    <t>katiebetic</t>
  </si>
  <si>
    <t xml:space="preserve">@summerskinny YAY YOU! </t>
  </si>
  <si>
    <t>@Hatz94 thank you so much!!  phew, Jeff is in the clear now LOL hopefully!</t>
  </si>
  <si>
    <t>micheledenman</t>
  </si>
  <si>
    <t xml:space="preserve">@dannygokey Anyone who has a heart can see you!  </t>
  </si>
  <si>
    <t xml:space="preserve">@WinterDaisy Exactly...free concerts.  Shutting &amp;amp; windows doors today however...hehehe </t>
  </si>
  <si>
    <t>dukky4ever</t>
  </si>
  <si>
    <t xml:space="preserve">Just hanging </t>
  </si>
  <si>
    <t>Watching Jonathan Toews interviews  ...this is getting bad...damn this Canadian Obsession lol</t>
  </si>
  <si>
    <t>Tue May 26 21:57:19 PDT 2009</t>
  </si>
  <si>
    <t xml:space="preserve">@mini008 well you found me .. didn't you ? .. or did you go around posting that on every krishnadas profile ? </t>
  </si>
  <si>
    <t xml:space="preserve">@aimizubouken haha...lorr not much to do..of course i remember about my frineds </t>
  </si>
  <si>
    <t>stayc_E</t>
  </si>
  <si>
    <t xml:space="preserve">@brnsn thanks...that made me feel better </t>
  </si>
  <si>
    <t>awwwww, my dog is so cute when she sleeps  g'night twitterverse</t>
  </si>
  <si>
    <t xml:space="preserve">@shabuz ha ha...it only happen for ManU man...u cant stop the win </t>
  </si>
  <si>
    <t xml:space="preserve">@AlexTrup ah. its more complicated than that. </t>
  </si>
  <si>
    <t>Tue May 26 21:57:20 PDT 2009</t>
  </si>
  <si>
    <t>ThomasCastillo</t>
  </si>
  <si>
    <t xml:space="preserve">Thanks @89cubs I will check into a train next time. It's better for the environment too!  </t>
  </si>
  <si>
    <t>holysarahnips</t>
  </si>
  <si>
    <t xml:space="preserve">i remember when sean kingston used to be the shit. </t>
  </si>
  <si>
    <t>leggy8784</t>
  </si>
  <si>
    <t xml:space="preserve">thanks @jbee83 i will.. </t>
  </si>
  <si>
    <t xml:space="preserve">@sinskip Love Cerys </t>
  </si>
  <si>
    <t xml:space="preserve">@GlamorousSlim always a good idea doing a spur of the moment thing that lasts forever ) was there tequila involved? </t>
  </si>
  <si>
    <t>Talking on the phone to BIG KOA of hot 93.9 brah he soo funny  haha soo talk to mee ! ttyl loves.</t>
  </si>
  <si>
    <t>Tue May 26 21:57:22 PDT 2009</t>
  </si>
  <si>
    <t>@logicoflove There is nothing wrong with hallucinating!  (Ooooh I love pestering you ;) )</t>
  </si>
  <si>
    <t>Chressen</t>
  </si>
  <si>
    <t xml:space="preserve">@interteen 15 rolstoelen!!? what the faith, da's cool </t>
  </si>
  <si>
    <t>marleygayle</t>
  </si>
  <si>
    <t xml:space="preserve">just booked my second wedding </t>
  </si>
  <si>
    <t xml:space="preserve">@Jeff_Aceves I was reminded myself recently. And am forever grateful. </t>
  </si>
  <si>
    <t>Tue May 26 21:57:23 PDT 2009</t>
  </si>
  <si>
    <t xml:space="preserve">@TickleMeJoey thanks joe! happy wednesday </t>
  </si>
  <si>
    <t>liltoon</t>
  </si>
  <si>
    <t xml:space="preserve">@JBeauty NA ITS CDAY OVER HURR MAMA </t>
  </si>
  <si>
    <t>@mikeymcfly u using apple mango tango Gain? thts my fave..  it makes doing laundry a joy. lol</t>
  </si>
  <si>
    <t>adamcanfly</t>
  </si>
  <si>
    <t xml:space="preserve">Thanks everyone for the birthday wishes - I do appreciate them. </t>
  </si>
  <si>
    <t>bekah2sink</t>
  </si>
  <si>
    <t xml:space="preserve">Just got off my first shift.  This is going to be a good job.  Tiring, but good </t>
  </si>
  <si>
    <t xml:space="preserve">Tomorrow's blog post:  a whole lotta link love!  </t>
  </si>
  <si>
    <t>Tue May 26 21:57:24 PDT 2009</t>
  </si>
  <si>
    <t xml:space="preserve">@vighnesh ha ha ha...main khud follow karta hoon na..uski activities broadcast thodi karta hoon </t>
  </si>
  <si>
    <t xml:space="preserve">Homebound </t>
  </si>
  <si>
    <t>JIDF</t>
  </si>
  <si>
    <t xml:space="preserve">@Bonedwarf Thank you!  There's a lot behind our name we hope to explain one day </t>
  </si>
  <si>
    <t>Tue May 26 21:57:25 PDT 2009</t>
  </si>
  <si>
    <t>glenngenius</t>
  </si>
  <si>
    <t>@joshkin you looked chubby in your profile pic! hehehe. peace!  (as if I'm not chubby) hehe.</t>
  </si>
  <si>
    <t>@wentworthmiller Thank you for giving us four years of Michael Scofield!  Here's to hoping we get to see more of your work. Thanks</t>
  </si>
  <si>
    <t xml:space="preserve">Great High Def video of Led Zepagain cover band, Zep Set, covering Immigrant Song:  http://bit.ly/zepcat1 recorded by me </t>
  </si>
  <si>
    <t>@jordanknight your song is on now please listen  if you can  its pretty</t>
  </si>
  <si>
    <t>kool_angel_1985</t>
  </si>
  <si>
    <t xml:space="preserve">is sleepin....good night ....still recoverin from my 4 wisdom teeth being taken out the pain is gettin better </t>
  </si>
  <si>
    <t xml:space="preserve">wants a car already </t>
  </si>
  <si>
    <t>lulu080287</t>
  </si>
  <si>
    <t>finally getting some sleep - i hope  it's kinda hot in here though..</t>
  </si>
  <si>
    <t>Tue May 26 21:57:27 PDT 2009</t>
  </si>
  <si>
    <t>DaniWhiteBricks</t>
  </si>
  <si>
    <t xml:space="preserve">My Food Was Bomb! I Sware I Love Pasta! Rollin Up Watchin All My Children N Fashion Show on Tivo! </t>
  </si>
  <si>
    <t xml:space="preserve">@judez_xo LOL i am ok! Not too tired today started work a bit later </t>
  </si>
  <si>
    <t xml:space="preserve">@melaniemayron52 But of course my dear </t>
  </si>
  <si>
    <t>Tue May 26 21:57:29 PDT 2009</t>
  </si>
  <si>
    <t>@JohnLloydTaylor what did you go see? i saw Night a tthe Museum 2 las tnight. Loved the song  Night</t>
  </si>
  <si>
    <t>assrocket</t>
  </si>
  <si>
    <t>@Cody_K I &amp;lt;3 you and want to have your children  #tcot</t>
  </si>
  <si>
    <t xml:space="preserve">@goodlaura We're all fighting the good fight, and the more success stories there are, the more there will be </t>
  </si>
  <si>
    <t>Tue May 26 21:57:30 PDT 2009</t>
  </si>
  <si>
    <t xml:space="preserve">@IFearZombies I would love to, in fact, I would just like to visit Cali at least once in this lifetime. </t>
  </si>
  <si>
    <t>kellie77</t>
  </si>
  <si>
    <t xml:space="preserve">@RubyRose1 did you bring us all back some swine flu? </t>
  </si>
  <si>
    <t>@dorie250 just woke up..  I'm home already. Haha. Congratulations! Can I spread the good news? Pretty please with a caviar on top? )</t>
  </si>
  <si>
    <t xml:space="preserve">@linkismyhero Seen all but Champloo and I've liked what few eps I've seen.  Expert?  Me?  Really? </t>
  </si>
  <si>
    <t>@OnDreUhh YES! I've accomplished my goal then  haha. P.s I miss your face</t>
  </si>
  <si>
    <t>HollyWoodxo</t>
  </si>
  <si>
    <t xml:space="preserve">making things happen! </t>
  </si>
  <si>
    <t>bram9658</t>
  </si>
  <si>
    <t xml:space="preserve">is nice and tan from the weekend at the beach with the fam....so nice </t>
  </si>
  <si>
    <t xml:space="preserve">@Ihavealottosay to beable to sleep ppl recommend a soothing tea before bed. also dont drink any coffee or soda after about 1pm </t>
  </si>
  <si>
    <t>@myalchod I had a lot of fun hanging out with you.   Next con for me is Y-con I suppose.</t>
  </si>
  <si>
    <t>Tue May 26 21:57:32 PDT 2009</t>
  </si>
  <si>
    <t xml:space="preserve">@kailaengland then you shd prob just go to sleep </t>
  </si>
  <si>
    <t xml:space="preserve">@mmitchelldaviss hey i need permission from you to adapt the party music for a school project. its an animation. </t>
  </si>
  <si>
    <t>roxyanne30</t>
  </si>
  <si>
    <t xml:space="preserve">watching stupid filipino drama show, as I may say that I smell pretty good right now  fresh out of the shower! SHAMPOWING my hair </t>
  </si>
  <si>
    <t xml:space="preserve">@solobasssteve You just make sure they pack that bass well. </t>
  </si>
  <si>
    <t xml:space="preserve">@The_Rooster There's an app for that </t>
  </si>
  <si>
    <t>Tue May 26 21:57:33 PDT 2009</t>
  </si>
  <si>
    <t xml:space="preserve">Oh by the way, I had sex with  him too! So um...suck on that. </t>
  </si>
  <si>
    <t>@JeffQuestad I would use it to sync  @TextExpander snippets, if I had more than one computer. But signed up anyway.  All the cool kids...</t>
  </si>
  <si>
    <t xml:space="preserve">dont call him paris! he's the muffin man </t>
  </si>
  <si>
    <t>Leahbia08</t>
  </si>
  <si>
    <t xml:space="preserve">the Twins beating Boston is almost as great as the Twins beating the Yankees   </t>
  </si>
  <si>
    <t>Tue May 26 21:58:55 PDT 2009</t>
  </si>
  <si>
    <t xml:space="preserve">@Hatz94 Thanks for clarifying! </t>
  </si>
  <si>
    <t>Tue May 26 21:58:56 PDT 2009</t>
  </si>
  <si>
    <t>LocoOnSoco</t>
  </si>
  <si>
    <t xml:space="preserve">@derekc You're in charge of the review then, since you're the only SHR'r to still have a ps3. </t>
  </si>
  <si>
    <t xml:space="preserve">@aleezy Man haaaail nah. I get my medical mask ready!!! LOL. &amp;amp; everytime I walk into her room I hold my breath! </t>
  </si>
  <si>
    <t xml:space="preserve">twitter rules! myspace and other social networking stuff r so old fashioned. </t>
  </si>
  <si>
    <t xml:space="preserve">on the way to bed </t>
  </si>
  <si>
    <t xml:space="preserve">EEEEHH I LOVE MY ENGLISH MOVIE THING!! </t>
  </si>
  <si>
    <t>Those stars, they burn like diamonds.  Grandma's surgery is tomorrow.</t>
  </si>
  <si>
    <t>petsnail</t>
  </si>
  <si>
    <t xml:space="preserve">@dartsnews I'm pretty sure we are talking about two radically different types of darts. </t>
  </si>
  <si>
    <t>today was insanity. but i loved it!  i think i'm almost ready to come home....</t>
  </si>
  <si>
    <t>RaeAn5352</t>
  </si>
  <si>
    <t xml:space="preserve">Just saw RENT in DC with Anthony Rapp and Adam Pascal (from the original cast!) with a pretty girl and is all giggly. For both reasons. </t>
  </si>
  <si>
    <t xml:space="preserve">@urbansmiler terrific hashtag work! The #hashtagrebelalliance welcomes all </t>
  </si>
  <si>
    <t>Tue May 26 21:58:58 PDT 2009</t>
  </si>
  <si>
    <t>megplumps</t>
  </si>
  <si>
    <t xml:space="preserve">The UFC video game is ridiculously addictive. My hands are so sore and cramped from playing. I'm the submission queen </t>
  </si>
  <si>
    <t xml:space="preserve">Lost track of time doing another project...lol about to go to bed. Goodnite, tweet tight, and don't let the twitterbugz bite! </t>
  </si>
  <si>
    <t>tired as hell. goodnight skypers and tweeters   chicago in the morning</t>
  </si>
  <si>
    <t xml:space="preserve">Going to school on Monday. I'll represent the girls of 2nd year high school. Maybe my nose bleed 'cuz of English. haha. </t>
  </si>
  <si>
    <t>Tue May 26 21:59:00 PDT 2009</t>
  </si>
  <si>
    <t xml:space="preserve">@Mdlstudio2008 See you all soon then!  #4Words2Pray Always drive with ALOHA !! http://twitpic.com/4rqbw #AlohaHard </t>
  </si>
  <si>
    <t xml:space="preserve">will have green eyes in about an hour and a half </t>
  </si>
  <si>
    <t xml:space="preserve">@brenddaxo I hope u didn't reply </t>
  </si>
  <si>
    <t>joanneistheshit</t>
  </si>
  <si>
    <t xml:space="preserve">i ran 6 miles today, ate healthy... i feel so damn good </t>
  </si>
  <si>
    <t xml:space="preserve">@jeffmello Ha ha, @CesLSU had to bring in reinforcements?! Nice to meet you @ConnieHair. </t>
  </si>
  <si>
    <t>tgotnext</t>
  </si>
  <si>
    <t xml:space="preserve">Back in my old stomping grounds </t>
  </si>
  <si>
    <t>Tue May 26 21:59:02 PDT 2009</t>
  </si>
  <si>
    <t>_interrobang</t>
  </si>
  <si>
    <t xml:space="preserve">@ableandgame That's totally spacey! I dig it </t>
  </si>
  <si>
    <t xml:space="preserve">@SophieBaron we're talking about it there haha everyone's just laughing. it's pretty funny you have to admit. </t>
  </si>
  <si>
    <t>pixelgraffiti</t>
  </si>
  <si>
    <t xml:space="preserve">@jessnextdoor  i'll let you see my finished product . If you like it, then I'll make you one </t>
  </si>
  <si>
    <t>Tue May 26 21:59:03 PDT 2009</t>
  </si>
  <si>
    <t xml:space="preserve">@antoine_i I guess that's just the mentor in me...trying to save the youth LOL! But her voice is amazing, fav song is Some Unholy War!! </t>
  </si>
  <si>
    <t>Tue May 26 21:59:04 PDT 2009</t>
  </si>
  <si>
    <t>pattygurl</t>
  </si>
  <si>
    <t xml:space="preserve">@caseymariex @shawniebeth @vitacilinasuper you three have got to be three of the craziest girls I know, fyi </t>
  </si>
  <si>
    <t>joshbrown</t>
  </si>
  <si>
    <t xml:space="preserve">Testing my facebook updates from my phone. Wont have a computer which will be quite nice for a change! </t>
  </si>
  <si>
    <t xml:space="preserve">@theBrandiCyrus happy birthday brandi </t>
  </si>
  <si>
    <t xml:space="preserve">It's one in the afternoon. Only an hour before class. Off to shower. </t>
  </si>
  <si>
    <t xml:space="preserve">always fun with @gervaist. convertible ride, downtown mtn view. lol, fun. </t>
  </si>
  <si>
    <t xml:space="preserve">is finally home after a long day... but no complaints... life is good </t>
  </si>
  <si>
    <t>@fahimakhter  might we start the A to Z dictionary on that</t>
  </si>
  <si>
    <t>annie_hc</t>
  </si>
  <si>
    <t>Dreams are illustrations about the book your soul is writing about you.               -marsha norwan-</t>
  </si>
  <si>
    <t>NICKandJ_A_B</t>
  </si>
  <si>
    <t>IF YOU'RE NOT FOLLOWING @JamieABannister GO FOLLOW, THEY HAVE GREAT MUSIC, AND THEY ARE GREAT GIRLS.  #1 FAN RIGHT HERE</t>
  </si>
  <si>
    <t>Tue May 26 21:59:07 PDT 2009</t>
  </si>
  <si>
    <t>HBBeachFront301</t>
  </si>
  <si>
    <t xml:space="preserve">Come in NOW and enjoy...All you can eat taco bar for only $5 between 7-11pm !!! </t>
  </si>
  <si>
    <t xml:space="preserve">@imthedude til thursday </t>
  </si>
  <si>
    <t>MarsyaVarinza</t>
  </si>
  <si>
    <t xml:space="preserve">@msberzedrine hey, follow me back! </t>
  </si>
  <si>
    <t>@daniellemmiller LOL...well it's awesome nonetheless!  Next thing you know...you'll have dozens of Beachbody Coaches to work with!</t>
  </si>
  <si>
    <t xml:space="preserve">&amp;quot;got that super soaker, pussy pop like cola coca plus it's tighter den a choker, got him smilin' like the joker.&amp;quot; my nicki fix. </t>
  </si>
  <si>
    <t>Tue May 26 21:59:10 PDT 2009</t>
  </si>
  <si>
    <t>paulinaesparza</t>
  </si>
  <si>
    <t>praise the lord or bagels with cream cheese  yum!</t>
  </si>
  <si>
    <t>amygym</t>
  </si>
  <si>
    <t xml:space="preserve">Had to do primer again due to mixup at Lowes, looking for pic frames and furniture at Target tmrw. Leftover sushi to look forward to! </t>
  </si>
  <si>
    <t>Tue May 26 21:59:11 PDT 2009</t>
  </si>
  <si>
    <t xml:space="preserve">eatbulaga!....3-1 orlando leads. WWLBD! (what will lebron do?) </t>
  </si>
  <si>
    <t xml:space="preserve">whipped cream. </t>
  </si>
  <si>
    <t xml:space="preserve">@davidismyangel @Hatz94haha i totally agree lol! but did u hear what daniel just wrote! if anything weird comes up its not them!!! </t>
  </si>
  <si>
    <t>eating breakfast while posting this tweet  multitasking</t>
  </si>
  <si>
    <t xml:space="preserve">@mafilsboss I'm going to that show hopefully too!! </t>
  </si>
  <si>
    <t xml:space="preserve">@Hals7747 dont know yet. Coranation is june 27th.   </t>
  </si>
  <si>
    <t>phillybookco</t>
  </si>
  <si>
    <t xml:space="preserve">A smile is the perfect gift. Free, easy, feels good. </t>
  </si>
  <si>
    <t>vivianox3</t>
  </si>
  <si>
    <t xml:space="preserve">2010 will be the year </t>
  </si>
  <si>
    <t>laurajae18</t>
  </si>
  <si>
    <t xml:space="preserve">Exciting news coming shortly!!! Woo, super stoked </t>
  </si>
  <si>
    <t>Tue May 26 21:59:14 PDT 2009</t>
  </si>
  <si>
    <t>WeeMage</t>
  </si>
  <si>
    <t xml:space="preserve">maria fails so badly at making fruit and cereal mix... why not try a nice pig sandwich next time </t>
  </si>
  <si>
    <t>Tue May 26 21:59:15 PDT 2009</t>
  </si>
  <si>
    <t>lets play a game of kiss or pass  FWD why are all FWD's directed at me ^^</t>
  </si>
  <si>
    <t xml:space="preserve">Thank god for Nick's iTunes! How else could I listen to the lovely Frank Sinatra </t>
  </si>
  <si>
    <t>Tue May 26 21:59:17 PDT 2009</t>
  </si>
  <si>
    <t>gregn67</t>
  </si>
  <si>
    <t xml:space="preserve">waiting for my auger money so I can pay for vacation </t>
  </si>
  <si>
    <t xml:space="preserve">@glorianatheband http://twitpic.com/6094j - </t>
  </si>
  <si>
    <t xml:space="preserve">I'd kill to be able to go to Woodstock, or even Waynestock lol </t>
  </si>
  <si>
    <t xml:space="preserve">@ludovicspeaks just thinking about my years in China.  </t>
  </si>
  <si>
    <t xml:space="preserve">@WickerPix September. I have exactly 4 months to study. </t>
  </si>
  <si>
    <t>Lolita333</t>
  </si>
  <si>
    <t xml:space="preserve">@ladygaga transmission gaga vision is dope. Just spent an hour watching all of them w my mom. You're mah va lous dahlin! So entertaining. </t>
  </si>
  <si>
    <t>Tue May 26 21:59:19 PDT 2009</t>
  </si>
  <si>
    <t xml:space="preserve">@dannygokey  I think people see your heart.... </t>
  </si>
  <si>
    <t xml:space="preserve">@wongkohwei What will decide tonite CL? United's potent strikeforce or Barca's frail looking defense? </t>
  </si>
  <si>
    <t xml:space="preserve">@DinsterDobbins Thank you so much for the help. </t>
  </si>
  <si>
    <t>Tue May 26 21:59:21 PDT 2009</t>
  </si>
  <si>
    <t xml:space="preserve">Volunteering at the animal shelter in town tomorrow morning. Yay! I love dogs </t>
  </si>
  <si>
    <t xml:space="preserve">is laying in bed listening to &amp;quot;Lucy in the Sky with Diamonds&amp;quot;   </t>
  </si>
  <si>
    <t>@agnezmo Hehe yeah, keep it that way, Twitter can get crazy fast  My kids are great, Ethan is 4 now and Chelsea 3.. Ahh Bali, envy, envy!</t>
  </si>
  <si>
    <t xml:space="preserve">@nazra Going on well..but busy sending e-mails to tons of people </t>
  </si>
  <si>
    <t>@Hatz94 we believe you!  thanks again!!! lol, maybe it's the same person who hacked the Rooster thing? not to bring back bad memories :/</t>
  </si>
  <si>
    <t>@RobirobC that's awesome  i actually don't like events that much bcuz i feel so awkward and out of place! i like being behind the scenes.</t>
  </si>
  <si>
    <t xml:space="preserve">the love of my life--http://yttwt.com/ammte  </t>
  </si>
  <si>
    <t>Tue May 26 21:59:24 PDT 2009</t>
  </si>
  <si>
    <t xml:space="preserve">i am beat... g'night all! </t>
  </si>
  <si>
    <t>betsybp</t>
  </si>
  <si>
    <t xml:space="preserve">covered in whip cream residue... great chilis send off </t>
  </si>
  <si>
    <t xml:space="preserve">@OwenGreaves Owen, no problem ... it's on replay. Besides I &amp;quot;winged&amp;quot; it more than usual tonight and it shows. </t>
  </si>
  <si>
    <t>Tue May 26 21:59:25 PDT 2009</t>
  </si>
  <si>
    <t>@neupas just found out @dwighthoward is on twitter too  thought you might be interested!</t>
  </si>
  <si>
    <t>Tue May 26 21:59:26 PDT 2009</t>
  </si>
  <si>
    <t xml:space="preserve">@NESH_BD awww thats you! </t>
  </si>
  <si>
    <t xml:space="preserve">so amused by the sims </t>
  </si>
  <si>
    <t>Tue May 26 21:59:27 PDT 2009</t>
  </si>
  <si>
    <t>JoAnnFabrizio</t>
  </si>
  <si>
    <t xml:space="preserve">@chasematthews Wow that sucks! assholes! at least it all worked out </t>
  </si>
  <si>
    <t>AKON AKON AKON is my fav person right now    so is helena and simone. and Miley cyrus  omg cant wait till transformers comes out. wi ...</t>
  </si>
  <si>
    <t>@ioerror All the best, Jacob.   When I lived in SF, I worked on Castro and Union Square.  I was a club DJ.   Life has been interesting.</t>
  </si>
  <si>
    <t>ennayl</t>
  </si>
  <si>
    <t xml:space="preserve">@retrothreadz I love twiggy! </t>
  </si>
  <si>
    <t xml:space="preserve">@maggiefarmer you're boring to follow on twitter. post more stuff. ps...glad you're back from buff buff. </t>
  </si>
  <si>
    <t>BobsandLolo</t>
  </si>
  <si>
    <t xml:space="preserve">@empoweringmoms @AmberStrocel @theV3H @AnthonyFloyd We heart you!! Really...we do! </t>
  </si>
  <si>
    <t>from DANIEL someone hacked my dad comp and he's been tryin to get it back guys @Hatz94  spread the word! haha.</t>
  </si>
  <si>
    <t>Tue May 26 21:59:29 PDT 2009</t>
  </si>
  <si>
    <t xml:space="preserve">Aaaand only SEVEN days until Origin 1. HECK YES! </t>
  </si>
  <si>
    <t>zachbraithwaite</t>
  </si>
  <si>
    <t>cavs game was sad...but then we played super smash brothers and it was all better  reading and time for bed soon</t>
  </si>
  <si>
    <t>Volcompunk</t>
  </si>
  <si>
    <t>@spurofmoment @rhettroberts We do what we can to keep things interesting!   Think of us like superheroes... #homoheroes</t>
  </si>
  <si>
    <t>Tue May 26 21:59:30 PDT 2009</t>
  </si>
  <si>
    <t xml:space="preserve">@skribe I'll try breathing after lunch. </t>
  </si>
  <si>
    <t>@Ddubs_Ky_Monkey probz coz u didnt swim  another benefit of floating haha. Thats good. I hate getting sunburnt.</t>
  </si>
  <si>
    <t xml:space="preserve">@grum Your pic reminds me of Salute of the Jugger </t>
  </si>
  <si>
    <t>Tue May 26 21:59:31 PDT 2009</t>
  </si>
  <si>
    <t>@solobasssteve Better to board b4 you're too bored.  Get home safe!</t>
  </si>
  <si>
    <t xml:space="preserve"> : The Last Gadget http://tinyurl.com/pd4wyp #Geek_And_Poke</t>
  </si>
  <si>
    <t>Thank you! More Please!  @moe67 @drew801 @tweetyfern @BBDishReporterX @jaimejoy7657 @taralynn87 @LindseyLee12 @tazziepoo3 @booklover4ever</t>
  </si>
  <si>
    <t>Tue May 26 21:59:33 PDT 2009</t>
  </si>
  <si>
    <t xml:space="preserve">Spice girls, in'n'out, and bethany </t>
  </si>
  <si>
    <t xml:space="preserve">@caroliiiina i never have any time to go anywhere! haha. but im done with soccer for a while </t>
  </si>
  <si>
    <t xml:space="preserve">@iamdiddy Hey Diddy </t>
  </si>
  <si>
    <t>Okay tweeps, gonna be right back. I'm gonna try figure out a time when I can watch Night at the Museum 2! I SO WANNA WATCH IT!  toodles!</t>
  </si>
  <si>
    <t>Tue May 26 22:01:01 PDT 2009</t>
  </si>
  <si>
    <t xml:space="preserve">@DaSaga_HR hahaha you know ittttt </t>
  </si>
  <si>
    <t>DerekMacario</t>
  </si>
  <si>
    <t xml:space="preserve">New Photos and Art On The Wee Gees Facebook Page and A New Video Added to the Wall; http://tr.im/TWGFBP Fan The Blog For Updates </t>
  </si>
  <si>
    <t>Tue May 26 22:01:02 PDT 2009</t>
  </si>
  <si>
    <t>@nichetechie money  and should be spacious.. so will chose among SX4 and Fiat Linea... wat's ur pick</t>
  </si>
  <si>
    <t xml:space="preserve">Jammin to RENT on the way to austin with some awesome people. </t>
  </si>
  <si>
    <t>Tue May 26 22:01:03 PDT 2009</t>
  </si>
  <si>
    <t>autumnember</t>
  </si>
  <si>
    <t>Is finally off  now i can talk to that boy that makes me happy and wavi my bloody takeove with the roomies! *danielle*</t>
  </si>
  <si>
    <t>@kirstiealley  We missed you more. Hitched or Ditched appeared to be a loser show. TY for the review! You saved me from it.</t>
  </si>
  <si>
    <t>erindrechsler</t>
  </si>
  <si>
    <t xml:space="preserve">Goodnight sweet twitter hope all you dreams come true. Haha. </t>
  </si>
  <si>
    <t xml:space="preserve">@JennyftBlockDW1 I never thought i'd see the day when someone who loves Ddub also likes Jimmy Fallon!! Interesting...wide range!!! </t>
  </si>
  <si>
    <t>parkerthehottie</t>
  </si>
  <si>
    <t xml:space="preserve">@zzachary17 you're amaZING! </t>
  </si>
  <si>
    <t xml:space="preserve">@JoshuaEdge fuck you. I think its awesome. And clearly thats not all thats on my iPod bitch </t>
  </si>
  <si>
    <t xml:space="preserve">@oscargodson Regex Parser = Finished. Now I just need the tweet id output correctly </t>
  </si>
  <si>
    <t xml:space="preserve">@LeBomba its always nice to wake up to tweets! </t>
  </si>
  <si>
    <t xml:space="preserve">@tatiny Dante Mendoza won best director. BTW, he's my mentor for PD. </t>
  </si>
  <si>
    <t>Tue May 26 22:01:05 PDT 2009</t>
  </si>
  <si>
    <t>Yo. - Iï¿½m all for reblogging. Donï¿½t hate  http://tumblr.com/xbv1vna0m</t>
  </si>
  <si>
    <t>mattitudeaddict</t>
  </si>
  <si>
    <t xml:space="preserve">@matthardydotorg hi i just wanted to say i love your site and thanks for keeping us updated on all the matt hardy news! matt rocks! </t>
  </si>
  <si>
    <t>Asheeface</t>
  </si>
  <si>
    <t xml:space="preserve">Glen Helen Practice tomorrow. Hopefully we can commandeer some signs/banners. And get good pics </t>
  </si>
  <si>
    <t xml:space="preserve">@justinbrooke Awesome! Will do thanks </t>
  </si>
  <si>
    <t>says Good Noon to everyone! Care to Plurk???  http://plurk.com/p/wh8si</t>
  </si>
  <si>
    <t>Tue May 26 22:01:07 PDT 2009</t>
  </si>
  <si>
    <t xml:space="preserve">@originalmary and did you? What's the result? </t>
  </si>
  <si>
    <t>Tue May 26 22:01:10 PDT 2009</t>
  </si>
  <si>
    <t xml:space="preserve">Listening to..... Blink182 </t>
  </si>
  <si>
    <t xml:space="preserve">@wentworthmiller  LOL.............good one..........theme from prison break..........classic  </t>
  </si>
  <si>
    <t>CYofRelief</t>
  </si>
  <si>
    <t xml:space="preserve">@FR_INC aromatic therapy all the way!  Time and place for everything of course.  </t>
  </si>
  <si>
    <t>@SashaaSmith well I just helped out,  y wasnt I already following you, ohh well I am now!</t>
  </si>
  <si>
    <t>back from a concert.....of to beddd! i so sleppy zzzzzzzzzzzz  nighty night!</t>
  </si>
  <si>
    <t xml:space="preserve">@RachelMcAdams_ we understand! you're still amazing and all of your tweets are hilarious. i literally laugh at all of them! </t>
  </si>
  <si>
    <t>SarahNeudorf</t>
  </si>
  <si>
    <t xml:space="preserve">Watching some good ol' One Tree Hill. </t>
  </si>
  <si>
    <t>Tue May 26 22:01:12 PDT 2009</t>
  </si>
  <si>
    <t>Bridgett_B</t>
  </si>
  <si>
    <t xml:space="preserve">@JimmyWayne Haha! love your snoopy voice </t>
  </si>
  <si>
    <t xml:space="preserve">@flablan lost 15 pounds in 3 months! That's amazing! Congrats! </t>
  </si>
  <si>
    <t>@MaraBG I pray it will be profitable  It is being advertised as well........</t>
  </si>
  <si>
    <t>Yah, okay goodnite ppl of the world  and good morning to other ppl of the world (and ciaraville.....)</t>
  </si>
  <si>
    <t>Tue May 26 22:01:13 PDT 2009</t>
  </si>
  <si>
    <t xml:space="preserve">@kirstiealley hello and good morning (from germany)...wish you a good new day. I have to work right now </t>
  </si>
  <si>
    <t xml:space="preserve">@abiFACE go to the O and for the 18th, you come home </t>
  </si>
  <si>
    <t>visionphoto</t>
  </si>
  <si>
    <t xml:space="preserve">@benjphoto hehe yes I accidentally posted it...I meant to save it for two days...so I updated it...will post in a few days </t>
  </si>
  <si>
    <t xml:space="preserve">@far_naz A breakfast among friends with good chat and happy mood </t>
  </si>
  <si>
    <t xml:space="preserve">@pytdee I love all Cleveland teams! I wish they would get a hockey team to give Columbus a rival. I love Cleveland. </t>
  </si>
  <si>
    <t>Tue May 26 22:01:14 PDT 2009</t>
  </si>
  <si>
    <t xml:space="preserve">@Aniwave You should get a mac, they ROCK !! YOu should get one. </t>
  </si>
  <si>
    <t>Tue May 26 22:01:15 PDT 2009</t>
  </si>
  <si>
    <t>aeromike69</t>
  </si>
  <si>
    <t>@TheMandyMoore love your style new and old all the movies are awesome still love the song &amp;quot;candy&amp;quot; lol  laterz</t>
  </si>
  <si>
    <t xml:space="preserve">@metaphoricxeyes hi  im@school rn -_- english class  and last period  going home soooooooonnn YAY! </t>
  </si>
  <si>
    <t xml:space="preserve">@EricaM05 ... To twilight </t>
  </si>
  <si>
    <t xml:space="preserve">is having a twilight night  reading new moon till i can't stay up any longer </t>
  </si>
  <si>
    <t>maprsm</t>
  </si>
  <si>
    <t xml:space="preserve">say what you may bout screwtop wine bottles...but damn they open fast! </t>
  </si>
  <si>
    <t xml:space="preserve">@AuntNaNaa Thanks for following! </t>
  </si>
  <si>
    <t xml:space="preserve">Watched jack johnsons son perform in their mayday last Friday..so cute!! Jack Johnson is so cool and down to earth </t>
  </si>
  <si>
    <t>Tue May 26 22:01:16 PDT 2009</t>
  </si>
  <si>
    <t>on [v] they sed its possible blink 182 might tour austraila in january.  can only hope aye.</t>
  </si>
  <si>
    <t>gabrielle0i</t>
  </si>
  <si>
    <t>Haha I'm so new at this twitter mobile thing. I'm so amazed right now  I wonder if this costs a lot :| my phone bill!</t>
  </si>
  <si>
    <t>Tue May 26 22:01:17 PDT 2009</t>
  </si>
  <si>
    <t xml:space="preserve">@DavEOFFKB haha, they startin a movement, diddy dont write no one back! </t>
  </si>
  <si>
    <t xml:space="preserve">@yestrundeed no problem (sorry for the last response) </t>
  </si>
  <si>
    <t>negge577</t>
  </si>
  <si>
    <t xml:space="preserve">just watched Mental, i liked it </t>
  </si>
  <si>
    <t>alexdimare</t>
  </si>
  <si>
    <t xml:space="preserve">had the most confusing amazing lecture ever and i loved it </t>
  </si>
  <si>
    <t>@kyleandjackieo Jackieo i got a twitter idea for you! Geoff will tell you more about it tomorrow  Ps Cause some trouble always fun!</t>
  </si>
  <si>
    <t>Tue May 26 22:01:18 PDT 2009</t>
  </si>
  <si>
    <t xml:space="preserve">@2littlebanshees Yes, I saw your lovely Dr Martens on your blog! I have the black version on my list </t>
  </si>
  <si>
    <t>I am so sleepy...midnight here...I had SO much FUN playing tonight....tweet ya tomorrow!!  or later today... LOL</t>
  </si>
  <si>
    <t xml:space="preserve">@crazybabyz http://twitpic.com/615co - i love her </t>
  </si>
  <si>
    <t>gotgame23</t>
  </si>
  <si>
    <t>Great job Magic play better Cavs,  a win is a good win as long the lakers are not winning  my heart goes out to Mike Tyson &amp;amp; Family</t>
  </si>
  <si>
    <t>Tue May 26 22:01:20 PDT 2009</t>
  </si>
  <si>
    <t xml:space="preserve">@izzagillianne why don't you try henna tattoos.. </t>
  </si>
  <si>
    <t>Tue May 26 22:01:21 PDT 2009</t>
  </si>
  <si>
    <t xml:space="preserve">Slow, unproductive day at work today. I guess I'll just try out Marvel Ultimate Alliance on PSP. </t>
  </si>
  <si>
    <t>sarahstutsman</t>
  </si>
  <si>
    <t xml:space="preserve">So glad you decided to tweet @callivines  </t>
  </si>
  <si>
    <t xml:space="preserve">The boss man said to go home now because I'm looking a little pale... ummm ok </t>
  </si>
  <si>
    <t>Tue May 26 22:01:22 PDT 2009</t>
  </si>
  <si>
    <t xml:space="preserve">Untouched - the veronicas.. </t>
  </si>
  <si>
    <t>Showed Alex pic of @nicksantino and she to agrees that he is rather goodlooking...  (is goodlooking the word..?)</t>
  </si>
  <si>
    <t xml:space="preserve">@Chanelkat your right, its way worst to lose someone,thanks for the advice  i feel a lot better </t>
  </si>
  <si>
    <t>Tue May 26 22:01:24 PDT 2009</t>
  </si>
  <si>
    <t xml:space="preserve">@KankzXD I don't really leave for a while I think? and hey that is a great song!!! but don't go all emo when I leave. you can go scene </t>
  </si>
  <si>
    <t>feesh12</t>
  </si>
  <si>
    <t xml:space="preserve">@mkutulis GOOD LUCK MEG!!!!!    . . . HOBY tomorrow </t>
  </si>
  <si>
    <t xml:space="preserve">@rashmibansal you might want to prepare for the meeting in the next 20 mins </t>
  </si>
  <si>
    <t xml:space="preserve">@quintind That's super tame compared to &amp;quot;A Call for Blood&amp;quot; from &amp;quot;Hatebreed&amp;quot;. This is more my speed: http://blip.fm/~73xhp. Sorry Chris. </t>
  </si>
  <si>
    <t>Tue May 26 22:01:25 PDT 2009</t>
  </si>
  <si>
    <t xml:space="preserve">@FeministBreeder Your new blog logo kicks ass.  </t>
  </si>
  <si>
    <t xml:space="preserve">@DeaRa yeah, phoned you about Loca later tonight? U coming? and are they performing? been a while since the last time I jammed with them. </t>
  </si>
  <si>
    <t>flavioflow</t>
  </si>
  <si>
    <t xml:space="preserve">@Skye_Edwards hey, what a beautiful background image! Happy Birthday! </t>
  </si>
  <si>
    <t xml:space="preserve">@benkoe haha.... only helpful for folks like me who always forget to eat! ;) Enjoy your lunch, bro! </t>
  </si>
  <si>
    <t>brycemilburn</t>
  </si>
  <si>
    <t xml:space="preserve">@marissaberman Thanks Marissa! You have some nice shirts in your shop! </t>
  </si>
  <si>
    <t>Tue May 26 22:01:27 PDT 2009</t>
  </si>
  <si>
    <t>indialuvsu</t>
  </si>
  <si>
    <t>Bought myself a little present  yay me!</t>
  </si>
  <si>
    <t xml:space="preserve">@DawnofOURnight sweet new pic. i can see your tatas </t>
  </si>
  <si>
    <t xml:space="preserve">@AngusSampson  how about following back............. i am an interesting twitterer!!! </t>
  </si>
  <si>
    <t xml:space="preserve">@kirstiealley Did you see the trending topic for today of &amp;quot;3 stalkerwords&amp;quot;?, I already got my answer: Bunny on stove   </t>
  </si>
  <si>
    <t>Tue May 26 22:01:28 PDT 2009</t>
  </si>
  <si>
    <t xml:space="preserve"> all smiles this way...</t>
  </si>
  <si>
    <t xml:space="preserve">@MattBovell You're welcome Matt. Anytime my friend. </t>
  </si>
  <si>
    <t>Girl_InTheWorld</t>
  </si>
  <si>
    <t xml:space="preserve">Just call me &amp;quot;Topless Jamie&amp;quot; tonight!! These heat flashes are killing me </t>
  </si>
  <si>
    <t xml:space="preserve">hey who wants to go swimming at Rachel's?! </t>
  </si>
  <si>
    <t xml:space="preserve">@myria101 did you buy those fug boots?....NO, but yes I bought those rockin wedges </t>
  </si>
  <si>
    <t>irishnegra</t>
  </si>
  <si>
    <t xml:space="preserve">might i see him tonight? who knowsss .. all i know is that we is going out tonight, beeeches .. </t>
  </si>
  <si>
    <t xml:space="preserve">@imogenheap Sounds like you're really working hard. I can't wait for the new album. </t>
  </si>
  <si>
    <t>wow. just watched star trek and just fell in love more with zachary quinto.  does he have a twitter account?</t>
  </si>
  <si>
    <t xml:space="preserve">@mysugarisraw petition?... </t>
  </si>
  <si>
    <t xml:space="preserve">@MissGenevieveD You said you were attending V-Club I think. You clarified it was a gym but I thought otherwise. </t>
  </si>
  <si>
    <t xml:space="preserve">Baby, ilove my cheeseburger. Ketchup and french fries go in it, too. Nothing better than a cheeseburger?hahaha i love Joe Jonas </t>
  </si>
  <si>
    <t xml:space="preserve">@kikikat We tweet, therefore you can. </t>
  </si>
  <si>
    <t xml:space="preserve">@cherrythegreat naku mahal plane ticket. ;) ibati mo na lang ako sa lahat. Pati kay Gelli. She interpreted my dream for me a few days ago </t>
  </si>
  <si>
    <t>Tue May 26 22:01:31 PDT 2009</t>
  </si>
  <si>
    <t>relrod6</t>
  </si>
  <si>
    <t xml:space="preserve">@Nixeagle: thanks for all your help! </t>
  </si>
  <si>
    <t>annika_07</t>
  </si>
  <si>
    <t xml:space="preserve">@z1ZQrc tnx again.., </t>
  </si>
  <si>
    <t xml:space="preserve">What I could have done with my life if I weren't such a lazy bastard </t>
  </si>
  <si>
    <t>fahimakhter</t>
  </si>
  <si>
    <t xml:space="preserve">@DrAwab I'm all eyes and ears </t>
  </si>
  <si>
    <t>frhood</t>
  </si>
  <si>
    <t xml:space="preserve">@sladamczewsk: &amp;quot;yea yea yea&amp;quot; - nonchalant blow off of friend who was right, as always. </t>
  </si>
  <si>
    <t>Tue May 26 22:01:32 PDT 2009</t>
  </si>
  <si>
    <t>cecart</t>
  </si>
  <si>
    <t xml:space="preserve">Going to catch her plane now. </t>
  </si>
  <si>
    <t xml:space="preserve">i love my Buddha quotes </t>
  </si>
  <si>
    <t>roxygirl1026</t>
  </si>
  <si>
    <t xml:space="preserve">&amp;quot;There Is Love After Love&amp;quot; this quote got my attention </t>
  </si>
  <si>
    <t xml:space="preserve">@jonasbrothers http://twitpic.com/5nw9a - chile is better </t>
  </si>
  <si>
    <t xml:space="preserve">More daimoku needed. I've decided on a life reform </t>
  </si>
  <si>
    <t xml:space="preserve">@CHerrero84 I just saw your info. You trying out for sjs open????? </t>
  </si>
  <si>
    <t>Tue May 26 22:03:00 PDT 2009</t>
  </si>
  <si>
    <t>punkibrat</t>
  </si>
  <si>
    <t xml:space="preserve">is laying in his undies enjoying a drink </t>
  </si>
  <si>
    <t>09Ashley20</t>
  </si>
  <si>
    <t xml:space="preserve">Omg... I needed to go out!! Thanks Mozey!! It was lots of fun </t>
  </si>
  <si>
    <t>KFiles</t>
  </si>
  <si>
    <t>Ok, done with #longbgr for tonight.  Need to get some sleep; going to Estes Park for the day tomorrow to do some cabin cleaning.</t>
  </si>
  <si>
    <t xml:space="preserve">@justkaty shouldnt' you be asleep if you said goodnight moon an hour ago? </t>
  </si>
  <si>
    <t xml:space="preserve">@combustiblesong then eat something </t>
  </si>
  <si>
    <t xml:space="preserve">@benkoe What luxury!  In my day we didn't get to breathe until after our supper of gravel and then only half-a-lung from a moldy lavatory </t>
  </si>
  <si>
    <t>Tue May 26 22:03:01 PDT 2009</t>
  </si>
  <si>
    <t>Ocbethie1</t>
  </si>
  <si>
    <t xml:space="preserve">@FBeitdashtoo thanks Fiona.  Happy bday a few hours early!  Have a fantastic day today!! </t>
  </si>
  <si>
    <t>jiajiaaaaa</t>
  </si>
  <si>
    <t>p p p poker face. Everyone is listening to this now. Aww, p p p poker face. 18 more mins to meet Gina aunty!  - http://tweet.sg</t>
  </si>
  <si>
    <t xml:space="preserve">@SKMusic Im very happy for you </t>
  </si>
  <si>
    <t xml:space="preserve">@amykant Fun! Have fun with all the settings and pic-taking </t>
  </si>
  <si>
    <t>Tue May 26 22:03:02 PDT 2009</t>
  </si>
  <si>
    <t xml:space="preserve">@TinaS71 Knight Sweet Joe in wifebeater dreams </t>
  </si>
  <si>
    <t xml:space="preserve">@FindTheRing Thank you for tweeting about me. </t>
  </si>
  <si>
    <t>@Carly_B Hahahaha if I go with you and Craig, I get triple the soup  We have instant miso soup at home too lol</t>
  </si>
  <si>
    <t xml:space="preserve">time for a quick tweet! so busy with lots of exciting things in the pipeline </t>
  </si>
  <si>
    <t>Tue May 26 22:03:03 PDT 2009</t>
  </si>
  <si>
    <t xml:space="preserve"> i loved the new calf</t>
  </si>
  <si>
    <t>@ScribblesNZ I recommend Chinwag Eathai or Wagamama, if you guys like Asian food.  Two amazing places.</t>
  </si>
  <si>
    <t>similarity</t>
  </si>
  <si>
    <t xml:space="preserve">Tomorrow is my last day at BMI...it's been a great ride west hollywood </t>
  </si>
  <si>
    <t>x0kristennn</t>
  </si>
  <si>
    <t xml:space="preserve">staying up til the boys get homeee </t>
  </si>
  <si>
    <t>rocknrollkitty</t>
  </si>
  <si>
    <t xml:space="preserve">@elizapatricia http://twitpic.com/61534 - Proud to be an iowan </t>
  </si>
  <si>
    <t xml:space="preserve">@MateRiaLGirL1 I know we haven't talked, just wanted to congratulate u. And wish u success </t>
  </si>
  <si>
    <t>Goodnight!  ily my crackberry</t>
  </si>
  <si>
    <t xml:space="preserve">@adixoxo stop saying gah. If u don't want it repeated I'll zip muh lips and speak no evil. </t>
  </si>
  <si>
    <t>Tue May 26 22:03:07 PDT 2009</t>
  </si>
  <si>
    <t>Charlie Bucket Leisure is napping...of course.   http://apps.facebook.com/catbook/profile/view/6880718</t>
  </si>
  <si>
    <t>nessahcity</t>
  </si>
  <si>
    <t xml:space="preserve">@DwightHoward that was an amazing and intense game.....keep it up </t>
  </si>
  <si>
    <t>jamesdanylik</t>
  </si>
  <si>
    <t xml:space="preserve">@KatieWasAllLike hahaha freud would LOVE this </t>
  </si>
  <si>
    <t>folklaure</t>
  </si>
  <si>
    <t xml:space="preserve">Del taco and real housewives of new jersey. Good ways to end a good date night. </t>
  </si>
  <si>
    <t>Tue May 26 22:03:08 PDT 2009</t>
  </si>
  <si>
    <t xml:space="preserve">shoot. how is it midnight already. time flies when you're watching a time lord on youtube. </t>
  </si>
  <si>
    <t>surfsandbec</t>
  </si>
  <si>
    <t xml:space="preserve">yay, i got a job at the pool for the summer! looking forward to the tan! </t>
  </si>
  <si>
    <t xml:space="preserve">Hallo gday...weather is soo nice &amp;amp; HOT ...u know when u ve the urge to go to Sentosa   but nooo i gotta work </t>
  </si>
  <si>
    <t>Tue May 26 22:03:09 PDT 2009</t>
  </si>
  <si>
    <t>melP</t>
  </si>
  <si>
    <t xml:space="preserve">Under a starlit sky, watched a distant lightning storm from the swing on our patio. Next best thing to being on vacation. </t>
  </si>
  <si>
    <t>urbangirl80</t>
  </si>
  <si>
    <t xml:space="preserve">@jordankight i'm happy for you </t>
  </si>
  <si>
    <t>Tue May 26 22:03:10 PDT 2009</t>
  </si>
  <si>
    <t xml:space="preserve">Happy Birthday to meeeeeee!!!!! </t>
  </si>
  <si>
    <t>md_walker15</t>
  </si>
  <si>
    <t xml:space="preserve">Remember the lessons you've learned....things that hurt, teach </t>
  </si>
  <si>
    <t>ThreeSixtyKirk</t>
  </si>
  <si>
    <t xml:space="preserve">up mega early today, heading down to the studio...hope its sunny for the long drive ahead and no traffic </t>
  </si>
  <si>
    <t>kmonge09</t>
  </si>
  <si>
    <t>@3LL3N hello english is boring nad a watse i want to go home   i need to finish my speech but i havent done it yet   xoxo</t>
  </si>
  <si>
    <t>Tue May 26 22:03:12 PDT 2009</t>
  </si>
  <si>
    <t>Bugsey777</t>
  </si>
  <si>
    <t xml:space="preserve">Hi how ya all doing? Just got home from work-YES  </t>
  </si>
  <si>
    <t xml:space="preserve">@RunJen hey &amp;quot;sister&amp;quot; </t>
  </si>
  <si>
    <t>@olive_johnson WTF  Of course you can swear!   @kirstiealley swears A LOT!!!!</t>
  </si>
  <si>
    <t xml:space="preserve">@jesasaurus i apologize on their behalf, and hope that this campaign does not become a burden to you </t>
  </si>
  <si>
    <t>Tue May 26 22:03:13 PDT 2009</t>
  </si>
  <si>
    <t>ccclaire</t>
  </si>
  <si>
    <t xml:space="preserve">summer project, painting @devss room with backstabbers?!?! </t>
  </si>
  <si>
    <t xml:space="preserve">@jordanknight WE ARE NOT PROMISED TOMORROW...Remember What @jonathanrknight said? TWITPICS TONIGHT!!!!!!  TWITPICS TONIGHT!!! </t>
  </si>
  <si>
    <t>hakirbyha</t>
  </si>
  <si>
    <t>i'm back with my gf!     E.L.E.</t>
  </si>
  <si>
    <t>How do you wake up Lady Gaga.........Poker face!!!  hahahaha Stolen from @popcorn44</t>
  </si>
  <si>
    <t>im probably going to be tired tomorrow- but its wednesday, so it means my week is almost over  lovei t!</t>
  </si>
  <si>
    <t>Tue May 26 22:03:14 PDT 2009</t>
  </si>
  <si>
    <t>slimjim0099</t>
  </si>
  <si>
    <t xml:space="preserve">I really don't wanna go to work tomorrow, just in case you didn't know that already </t>
  </si>
  <si>
    <t>EVERYON FOLLOW @MissKellyO &amp;lt;&amp;lt;&amp;lt;&amp;lt; NOW  love ya kelly! xoxo</t>
  </si>
  <si>
    <t>@kurinatix ahhaha sa youtube ako nag upload ng old videos!  Hi din! hehe! )</t>
  </si>
  <si>
    <t>BigPondTeam</t>
  </si>
  <si>
    <t>@LaurenLee_  Hey thanks Lauren, we are only too happy to Help   tristo</t>
  </si>
  <si>
    <t>@shaundvd eh. im alright. thnx for callin n cheering me up  xo</t>
  </si>
  <si>
    <t>Tue May 26 22:03:16 PDT 2009</t>
  </si>
  <si>
    <t>blkout187</t>
  </si>
  <si>
    <t xml:space="preserve">Russell crowe </t>
  </si>
  <si>
    <t xml:space="preserve">@rebeccanielsen1 Welcome to Twitter, Becca! </t>
  </si>
  <si>
    <t xml:space="preserve">@phinnia If you write Torchwood fic, I will happily support you by reading it. </t>
  </si>
  <si>
    <t>Tue May 26 22:03:17 PDT 2009</t>
  </si>
  <si>
    <t xml:space="preserve">@logicoflove BTW totally unrelated to enjoying teasing you!! - update your LJ I wanna hear about prommmmm </t>
  </si>
  <si>
    <t>jessmccarthy</t>
  </si>
  <si>
    <t xml:space="preserve">Sexism in the workplace. It def works in my favour </t>
  </si>
  <si>
    <t xml:space="preserve">@magickalrealism Do eeet! I'll add a recommended reading list later on tonight, too - since obviously I won't be sleeping </t>
  </si>
  <si>
    <t xml:space="preserve">@taylorsatula no worries, it's always good for a chuckle </t>
  </si>
  <si>
    <t>Tue May 26 22:03:18 PDT 2009</t>
  </si>
  <si>
    <t xml:space="preserve">LOL @vppatel2011 Oh no, that was a general statement. Not directed to you! I know u got good common sense! </t>
  </si>
  <si>
    <t>naturallyalise</t>
  </si>
  <si>
    <t xml:space="preserve">@Greedy_Vegan snarky comment, too easy.... </t>
  </si>
  <si>
    <t xml:space="preserve">@sunshiine88 they got fryed polar bear tho.. yummy!! </t>
  </si>
  <si>
    <t xml:space="preserve">@TheBreakingPig i look forward to it </t>
  </si>
  <si>
    <t>BeBeCyN22</t>
  </si>
  <si>
    <t>laying in bed...cant go to sleep...now i know how amor feels with the exception of a broken foot  stuck in lala will-land &amp;lt;3</t>
  </si>
  <si>
    <t>jdogkrazy</t>
  </si>
  <si>
    <t xml:space="preserve">White castle's after our last game. Chillin with my mcc homies. It doesn't get much better right now. </t>
  </si>
  <si>
    <t>@Tina_Murphy Go for the sweep and get back to .500 tomorrow  But yeah, I was bummed he couldn't get a CG. #sfgiants</t>
  </si>
  <si>
    <t>lauwaiyee</t>
  </si>
  <si>
    <t xml:space="preserve">FINALLY finished prep-ing for tomorrow's audit. Got everything packed up for new Treasurer. Broke a nail-but it was for a good cause! </t>
  </si>
  <si>
    <t>Tue May 26 22:03:20 PDT 2009</t>
  </si>
  <si>
    <t xml:space="preserve">@kirstiealley check our Marleycoffee.com and your DM!!!  So did you call LV btw? </t>
  </si>
  <si>
    <t xml:space="preserve">@cathy_cochina40 I knew it was one of you. </t>
  </si>
  <si>
    <t xml:space="preserve">@Sophie_Lhoste ok, Im new on it but I'll write about it.... though my blog is not related 2 this.... I'll figure out </t>
  </si>
  <si>
    <t>finsprings</t>
  </si>
  <si>
    <t xml:space="preserve">@cwinters I see you are up late too </t>
  </si>
  <si>
    <t>Tue May 26 22:03:22 PDT 2009</t>
  </si>
  <si>
    <t xml:space="preserve">@empressjazzy1 fck yuh !! lol..i gotchu tomorrow when ya ass wake up </t>
  </si>
  <si>
    <t>Tue May 26 22:03:23 PDT 2009</t>
  </si>
  <si>
    <t xml:space="preserve">@WTFJAY Good! We all have our vices.  I never picked up smoking cigarettes so I can't imagine what its like trying to quit </t>
  </si>
  <si>
    <t>arbone18</t>
  </si>
  <si>
    <t>http://twitpic.com/61eaf - @Charlie_Carver Oh, I definitely did!   So, I'm still having a little trouble telling you two apart... Are ...</t>
  </si>
  <si>
    <t>Tue May 26 22:03:24 PDT 2009</t>
  </si>
  <si>
    <t xml:space="preserve">@Gilamuffin That's good! I hope ur back 2 100% soon. I took 2 days off from the gym. (No choice, they were closed) Today wasn't bad tho. </t>
  </si>
  <si>
    <t>@capricious_and I just watched that movie last week  I love the &amp;quot;I  love you. And not in a friendly way...&amp;quot; quote!</t>
  </si>
  <si>
    <t>Tue May 26 22:03:25 PDT 2009</t>
  </si>
  <si>
    <t>Diveke</t>
  </si>
  <si>
    <t xml:space="preserve">@LADY_EQUIS yeaaaaaah!!! </t>
  </si>
  <si>
    <t>ThorXD</t>
  </si>
  <si>
    <t xml:space="preserve">@lindsaylaurie lol thanks lindsay lol so how's it going? </t>
  </si>
  <si>
    <t>ElleBai</t>
  </si>
  <si>
    <t xml:space="preserve">made an awesome cake </t>
  </si>
  <si>
    <t>Tue May 26 22:03:28 PDT 2009</t>
  </si>
  <si>
    <t>morning tweets  today i should be on my speaking test for RSBI 3 ,but i missed it haha lol</t>
  </si>
  <si>
    <t>ThisIsLauren</t>
  </si>
  <si>
    <t xml:space="preserve">Great day. Its gonna be hard to top. Goodnight. </t>
  </si>
  <si>
    <t>@QuiMo  LOL THANKS GIRL!!</t>
  </si>
  <si>
    <t>gryphoness</t>
  </si>
  <si>
    <t xml:space="preserve">@nofna That is interesting, &amp;amp; pertinent, but I would distinguish between &amp;quot;home&amp;quot; &amp;amp; &amp;quot;live&amp;quot; just for specificity </t>
  </si>
  <si>
    <t xml:space="preserve">I am in like with Jeff. </t>
  </si>
  <si>
    <t xml:space="preserve">@jkretzmer A very happy birthday! I hope you have a wonderful day </t>
  </si>
  <si>
    <t>Tue May 26 22:03:29 PDT 2009</t>
  </si>
  <si>
    <t xml:space="preserve">im making chocolattte moussssssssse </t>
  </si>
  <si>
    <t xml:space="preserve">@Flying_hei hey puppy mom! how is ruby </t>
  </si>
  <si>
    <t xml:space="preserve">@zomfgpiyasha YOU GUYS WERE AMAAAAZING ! &amp;lt;3 made me proud </t>
  </si>
  <si>
    <t xml:space="preserve">@LikeMynded to like someone's hair? that sounds... like a false statement lolz. The best way to like ANYONE'S hair is in person!!! </t>
  </si>
  <si>
    <t>Tue May 26 22:03:30 PDT 2009</t>
  </si>
  <si>
    <t>@callmerizza hi rizaness!  still euphoric about kris allen's win! haha. drooling over KRADAM pictures &amp;lt;3</t>
  </si>
  <si>
    <t xml:space="preserve">@saosonic you're going to have to give me a list of all your nicknames. </t>
  </si>
  <si>
    <t xml:space="preserve">if anyone wants to make me one that'd be nice </t>
  </si>
  <si>
    <t xml:space="preserve">@BrendaMejia sweet..well i'll hit you up before then! </t>
  </si>
  <si>
    <t>Tue May 26 22:03:32 PDT 2009</t>
  </si>
  <si>
    <t xml:space="preserve">@xxpointblanqxx AHHHHH shaddup!...LeBron is STILL KING tho! </t>
  </si>
  <si>
    <t xml:space="preserve">@M_Cosgrove can i come too ? </t>
  </si>
  <si>
    <t xml:space="preserve">@marycatherine07 gotcha </t>
  </si>
  <si>
    <t>TofuPixie</t>
  </si>
  <si>
    <t xml:space="preserve">Spring Awaking the music is awesome.... You should hear her sing and play the piano! Maybe I'll Try to get her to post on youtube! </t>
  </si>
  <si>
    <t>had fun with my American Girls today..  xx</t>
  </si>
  <si>
    <t>@iamdiddy Much love bro.. Congrads.. FEEL THE POWER OF THE PEOPLE!! lets go!! dance mutherfuka' dance!!! LOL  - REZVAMP OUT!!</t>
  </si>
  <si>
    <t>Tue May 26 22:05:03 PDT 2009</t>
  </si>
  <si>
    <t xml:space="preserve">@oktoberskies Keri, what song have you chosen for your Kris tribute vid? </t>
  </si>
  <si>
    <t>danyeldyan</t>
  </si>
  <si>
    <t xml:space="preserve">@iamjonathancook HAVE FAITH, J.Cook. </t>
  </si>
  <si>
    <t>moniqueeusebio</t>
  </si>
  <si>
    <t>KempoSensei</t>
  </si>
  <si>
    <t xml:space="preserve">Testing out Twitter... and Kevin, yes, it's a lame name.  </t>
  </si>
  <si>
    <t>Tue May 26 22:05:04 PDT 2009</t>
  </si>
  <si>
    <t>wow....just watched El nino's 50 goals on LFCTV website...awesome....every goal a master piece.......  #FOOTBALL#LFC</t>
  </si>
  <si>
    <t xml:space="preserve">@mejpg not everything is ruined  dont be sad Jesse </t>
  </si>
  <si>
    <t>Aust33zy</t>
  </si>
  <si>
    <t>@coooties thanks sooo much  and thanks for the comment :]]</t>
  </si>
  <si>
    <t>Photo: Baby Mac in training  http://tumblr.com/x2g1vnb6o</t>
  </si>
  <si>
    <t xml:space="preserve">Ethan, my brothers, @bextermartin are here </t>
  </si>
  <si>
    <t xml:space="preserve">@ThirtySomethin goodnight and good luck to us!!!! </t>
  </si>
  <si>
    <t>@erinoel lol okay... im texting and ichatting  oh and tweeting obviously.</t>
  </si>
  <si>
    <t>Tue May 26 22:05:06 PDT 2009</t>
  </si>
  <si>
    <t>widg3tt</t>
  </si>
  <si>
    <t xml:space="preserve">@rachelmcadams Well, I love you more than all of them. </t>
  </si>
  <si>
    <t>Tue May 26 22:05:08 PDT 2009</t>
  </si>
  <si>
    <t>@thisgoeshere fun fun fun say hello to tina for me  im going to bed!!! love you both!!!</t>
  </si>
  <si>
    <t xml:space="preserve">Ah... Better! That wasn't even funny.... Why did I laugh? Geez and Kelly noticed.... LOL now she's laughing at me..... </t>
  </si>
  <si>
    <t>Tue May 26 22:05:07 PDT 2009</t>
  </si>
  <si>
    <t xml:space="preserve">just downloaded Adobe Photoshop 7. May find my pics and remove the fat. </t>
  </si>
  <si>
    <t>@DaRealSunisaKim  anytime babes....</t>
  </si>
  <si>
    <t xml:space="preserve">@jordanknight U Twitter WHORE you!!  im guessing some  will be chasing your tail! I sense a NKOTB competition (but friendly!) coming </t>
  </si>
  <si>
    <t>@chicstatus yes, you will be seeing me sunday  dinner before with @bharris87?</t>
  </si>
  <si>
    <t xml:space="preserve">Random day with Yama B and @DenOpulencia today </t>
  </si>
  <si>
    <t>msemmapeel</t>
  </si>
  <si>
    <t>@aplusk Hey there Mr. Ashton.  Do you remember a guy from Chicago, a photographer named Derick Smith? You use to be roomies I believe?</t>
  </si>
  <si>
    <t>Tue May 26 22:05:09 PDT 2009</t>
  </si>
  <si>
    <t xml:space="preserve">had a GREAT day, and just got home </t>
  </si>
  <si>
    <t xml:space="preserve">Steve from MSI and Lucinda had their baby? Aw yay! Congrats guys </t>
  </si>
  <si>
    <t xml:space="preserve">I just wrote all over my mirror </t>
  </si>
  <si>
    <t xml:space="preserve">@1lenore You have cats, right? </t>
  </si>
  <si>
    <t xml:space="preserve">@zivklara Just local artists. But I was lucky to see cook and archuleta. I thought I wouldn't have a ticket coz lots are buying here. </t>
  </si>
  <si>
    <t>yoitsashley</t>
  </si>
  <si>
    <t xml:space="preserve">@missELYCEEE oh yesssss </t>
  </si>
  <si>
    <t>Tue May 26 22:05:11 PDT 2009</t>
  </si>
  <si>
    <t xml:space="preserve">@DwightHoward I'm so very proud of you!!! Awesome game!!! This is your year, Dwight... Go get it... </t>
  </si>
  <si>
    <t>pretty good day  goodnite!</t>
  </si>
  <si>
    <t xml:space="preserve">pitchin' movies </t>
  </si>
  <si>
    <t>Tue May 26 22:05:12 PDT 2009</t>
  </si>
  <si>
    <t>emmyrea</t>
  </si>
  <si>
    <t>I have just written my last Current Event EVER. I am now going to bed.  Goodnight! Sleep well, Max, and good luck on your exams. &amp;lt;3</t>
  </si>
  <si>
    <t>Tue May 26 22:05:13 PDT 2009</t>
  </si>
  <si>
    <t xml:space="preserve">@whaleteef LMFAO </t>
  </si>
  <si>
    <t>dannngggg...yall looking too good  #jtv http://justin.tv/princebow</t>
  </si>
  <si>
    <t>laurenbaby4</t>
  </si>
  <si>
    <t>@madukaogba isnt that movie soooo good?!  love ittt</t>
  </si>
  <si>
    <t xml:space="preserve">@iamdiddy ONE LOVE... GOD BLESS!!! XOXO </t>
  </si>
  <si>
    <t xml:space="preserve">@SalioElSol08 uh huh it is so!! @ednarheiner yw, yeah im still up!! </t>
  </si>
  <si>
    <t>Tue May 26 22:05:15 PDT 2009</t>
  </si>
  <si>
    <t>@ryanlack And how are you feeling NOW? All better after the tweetup?  I'm going to sleep now. Nigth. #140t</t>
  </si>
  <si>
    <t xml:space="preserve">@erinjeany ahhhh, thank you! </t>
  </si>
  <si>
    <t xml:space="preserve">may not have gone to get crunk at the party but had fun hanging out with my cousins </t>
  </si>
  <si>
    <t>@chrisfurniss siff.  tomorrow's the other showing.</t>
  </si>
  <si>
    <t>Hey @robluketic HOLA COMO ESTAS! How are you tonight? Besos xoxo   (the set of Five Killers live &amp;gt; http://ustre.am/2w5v)</t>
  </si>
  <si>
    <t>Tue May 26 22:05:16 PDT 2009</t>
  </si>
  <si>
    <t xml:space="preserve">@laraslattery @aussieboby I started 2 think the past life of aussie's wife must hv been an Asian. She's good @ all kinds of Asian dishes </t>
  </si>
  <si>
    <t>FRiTZYAWW</t>
  </si>
  <si>
    <t xml:space="preserve">bye guys, see yah later </t>
  </si>
  <si>
    <t>abbykate</t>
  </si>
  <si>
    <t xml:space="preserve">@undrockroll I shit you not. ALL WE HAVE TO DECIDE IS WHAT TO DO WITH THE TIME GIVEN TO US. </t>
  </si>
  <si>
    <t>Mr_JL_2_u</t>
  </si>
  <si>
    <t>@AvaAd0re cant wait to see you,  night babe love</t>
  </si>
  <si>
    <t>AndrewMaule</t>
  </si>
  <si>
    <t xml:space="preserve">@charlesharper Hey, my Gateway notebook has served me really well, don't blow the money on a Mac! Check out Thinkpads too... </t>
  </si>
  <si>
    <t xml:space="preserve">@Mary_Victoria you can do it. My sis went to University of Florida and got it </t>
  </si>
  <si>
    <t>@designloft As long as it doesn't create any problems, sure... why not.  Titles are fun.  Like: Chief Taste Officer.  #canmore</t>
  </si>
  <si>
    <t xml:space="preserve">@electrcspacegrl See, you're not alone at all. I just &amp;quot;met&amp;quot; you a while ago &amp;amp; I already like you just like all the others </t>
  </si>
  <si>
    <t>Tue May 26 22:05:19 PDT 2009</t>
  </si>
  <si>
    <t xml:space="preserve">@brand89 really? i thot you'd do your nails. not like paint them but i do see guys getting manicures lol at least you understand. ily </t>
  </si>
  <si>
    <t>Tue May 26 22:05:20 PDT 2009</t>
  </si>
  <si>
    <t xml:space="preserve">well he kinda does hes like an hour away </t>
  </si>
  <si>
    <t xml:space="preserve">Have a great night everyone. H &amp;amp; L  </t>
  </si>
  <si>
    <t>chrisodonnell</t>
  </si>
  <si>
    <t xml:space="preserve">@adam_w Yeah, but I'd check if the new host was compatible first, so that's not an issue. </t>
  </si>
  <si>
    <t>WallyBizzle</t>
  </si>
  <si>
    <t xml:space="preserve">Its nice that [you] has a phone now... makes the night ALOT more interesting </t>
  </si>
  <si>
    <t>gizzpo</t>
  </si>
  <si>
    <t xml:space="preserve">@chrisbharrison Love love love Jillian!!!! I hope she finds someone great. Canadian Girl... make us proud! </t>
  </si>
  <si>
    <t>debsham</t>
  </si>
  <si>
    <t xml:space="preserve">@phrmrgrl4ever when will I have my book back? </t>
  </si>
  <si>
    <t>Tue May 26 22:05:22 PDT 2009</t>
  </si>
  <si>
    <t>dhaimes</t>
  </si>
  <si>
    <t xml:space="preserve">@oraclenerd @jkuramot  @dannorris  There's been a few X-Teams, we also have an 'A Team' .  Only one official FUN product code, I got that </t>
  </si>
  <si>
    <t xml:space="preserve">@GeneralProfound yes tweetdeck </t>
  </si>
  <si>
    <t>hairycow</t>
  </si>
  <si>
    <t>nice placement   http://bit.ly/hx0SC (via @robbarnett) awesomeness</t>
  </si>
  <si>
    <t xml:space="preserve">#3stalkerwords &amp;quot;Damn these bushes&amp;quot;  so not stalking @30SECONDSTOMARS </t>
  </si>
  <si>
    <t xml:space="preserve">@ipenhitz aww thanks bro! LOL </t>
  </si>
  <si>
    <t>Tue May 26 22:05:24 PDT 2009</t>
  </si>
  <si>
    <t xml:space="preserve">@Lloyd_YG..Good handsome and the rest of crew! </t>
  </si>
  <si>
    <t>Chestly</t>
  </si>
  <si>
    <t xml:space="preserve">Is on a random vacay soon!!!  Livin', lovin' LIFE </t>
  </si>
  <si>
    <t>jonholato</t>
  </si>
  <si>
    <t xml:space="preserve">@CarinKozlowski we already won the lottery, the milosc lottery </t>
  </si>
  <si>
    <t>Tue May 26 22:05:25 PDT 2009</t>
  </si>
  <si>
    <t xml:space="preserve">@SinaAmedson i cant totally hear the connection after you pointed it out. i like that you know the word to 'thank you for being a friend' </t>
  </si>
  <si>
    <t>stephmylife</t>
  </si>
  <si>
    <t xml:space="preserve">@MaddieMcBroom email me at stephaniemonier@gmail.com </t>
  </si>
  <si>
    <t>iHartMyiPhone</t>
  </si>
  <si>
    <t xml:space="preserve">@Dr_WatsonT It's all fixed now </t>
  </si>
  <si>
    <t xml:space="preserve">@mactavish I'm still working my way around Calaveras County wines! Haven't hit El Dorado yet! </t>
  </si>
  <si>
    <t xml:space="preserve">Listening to BOF soundtracks </t>
  </si>
  <si>
    <t xml:space="preserve">Law&amp;amp;Order:SVU and Mango icecream. yeahhh mannn </t>
  </si>
  <si>
    <t>NoRaptors</t>
  </si>
  <si>
    <t xml:space="preserve">@mcraddictal cause it's not the right timing... -hugs- good night, Arianna! </t>
  </si>
  <si>
    <t xml:space="preserve">@718drtv yo thanks amillie it was greatly appriecated tell da fam I said so </t>
  </si>
  <si>
    <t>Tue May 26 22:05:27 PDT 2009</t>
  </si>
  <si>
    <t>li19</t>
  </si>
  <si>
    <t xml:space="preserve">see i have nothing to hide </t>
  </si>
  <si>
    <t>susiejurgensen</t>
  </si>
  <si>
    <t xml:space="preserve">Ready for bed.  Had a confusing twitter day.  </t>
  </si>
  <si>
    <t>Tue May 26 22:05:28 PDT 2009</t>
  </si>
  <si>
    <t>@vewe lol - i do! (scary as *that* might be!)   now i just need to learn the nouns &amp;amp; verbs   cool</t>
  </si>
  <si>
    <t>kabaldwin</t>
  </si>
  <si>
    <t xml:space="preserve">Starting the long study of CCIE through practice labs </t>
  </si>
  <si>
    <t>BCKellyLetsGo</t>
  </si>
  <si>
    <t xml:space="preserve">@westonbuck THANKS WESTON </t>
  </si>
  <si>
    <t>Tue May 26 22:05:30 PDT 2009</t>
  </si>
  <si>
    <t xml:space="preserve">@AgaSalim dont know bibeh! so many works to do tonite! i'll let u know okay </t>
  </si>
  <si>
    <t>xcchristine</t>
  </si>
  <si>
    <t xml:space="preserve">imm off  lirturgy tomorrow  night </t>
  </si>
  <si>
    <t>kahtt</t>
  </si>
  <si>
    <t>asks saglit lang  http://plurk.com/p/wh9wl</t>
  </si>
  <si>
    <t xml:space="preserve">@makinitrite It's part 1 of three books about wedding planning according to our &amp;quot;The WedMore WeddingTools&amp;quot;-strategy </t>
  </si>
  <si>
    <t>@twinx2103 N YES SPEC IMBACK FRM OUT THE STATES THEY WAS LOVIN ME  N MY SPEC IS A COLLEGE GRAD WOOP WOOP &amp;quot;TELL ME WANA GO&amp;quot; LOL</t>
  </si>
  <si>
    <t>Tue May 26 22:05:31 PDT 2009</t>
  </si>
  <si>
    <t>sbyrnes</t>
  </si>
  <si>
    <t xml:space="preserve">needs to stop donating to every charity that asks for money. At least until my cash flow is under control. </t>
  </si>
  <si>
    <t>@knauticus hey  how r u?</t>
  </si>
  <si>
    <t xml:space="preserve">I made twice baked potatoes, broccoli and tomato salad with my blue cheese dressing, and lamb chops for dinner. Damn I'm good </t>
  </si>
  <si>
    <t xml:space="preserve">Buffy the Vampire Slayer time. </t>
  </si>
  <si>
    <t>Tue May 26 22:05:32 PDT 2009</t>
  </si>
  <si>
    <t>Cmo786</t>
  </si>
  <si>
    <t xml:space="preserve">bed time! </t>
  </si>
  <si>
    <t xml:space="preserve">@Ankit_A yah  welcome to my charity mall   </t>
  </si>
  <si>
    <t xml:space="preserve">@thek2 The Waiting is the Hardest Part </t>
  </si>
  <si>
    <t xml:space="preserve">@dust_bunnies see, the Japanese, rocking the great ideas again </t>
  </si>
  <si>
    <t>Tue May 26 22:05:33 PDT 2009</t>
  </si>
  <si>
    <t>littleozzyman</t>
  </si>
  <si>
    <t xml:space="preserve">@mdeters ï¿½Que tal! Was looking through Facebook friends with Twitter and your name popped up </t>
  </si>
  <si>
    <t>aprilmruyle06</t>
  </si>
  <si>
    <t xml:space="preserve">Just hanging at home with the family </t>
  </si>
  <si>
    <t>jojo23muffins</t>
  </si>
  <si>
    <t xml:space="preserve">is all of a sudden tired and is going to go to bed. Fun day planned for tomorrow! </t>
  </si>
  <si>
    <t>plarjuan</t>
  </si>
  <si>
    <t xml:space="preserve">@airwavemusic  Only the best man, we do get the good stuff imported </t>
  </si>
  <si>
    <t>nice  &amp;gt; @casparterhorst: #3wordsduringsex Is this Central? (for all of you who know or are in HongKong)</t>
  </si>
  <si>
    <t xml:space="preserve">@hullabalootion Aww... Where did you get yours from? Did you see the Showbiz vinyl? </t>
  </si>
  <si>
    <t xml:space="preserve">@romanrijkers I hope I don't miss it, it's gonna be an awesome match! </t>
  </si>
  <si>
    <t>a_wallace388</t>
  </si>
  <si>
    <t xml:space="preserve">@mattBAKERRR hahahaha. why do you love it so much again? oh right... i remember now. ha </t>
  </si>
  <si>
    <t xml:space="preserve">just downloaded TweetDeck so far so good </t>
  </si>
  <si>
    <t>Tue May 26 22:06:57 PDT 2009</t>
  </si>
  <si>
    <t xml:space="preserve">is glad to be home again. 3 days left of Review </t>
  </si>
  <si>
    <t>meggy8818</t>
  </si>
  <si>
    <t xml:space="preserve">@gem20 you can Meggy! you're amazing! </t>
  </si>
  <si>
    <t xml:space="preserve">@pytdee I have family in Sandusky and Cleveland brings back fond memories of childhood. </t>
  </si>
  <si>
    <t xml:space="preserve">@LindsayLuv sounds fun </t>
  </si>
  <si>
    <t>Tue May 26 22:06:58 PDT 2009</t>
  </si>
  <si>
    <t xml:space="preserve">@daylemajor Thanks for that, will be very useful </t>
  </si>
  <si>
    <t>@OwenGreaves Much appreciated, I'll let you know if I need to take you up on that offer.  Today (Wednesday) is my first full day back.</t>
  </si>
  <si>
    <t>is start hugging friends on pet society  http://plurk.com/p/wha9s</t>
  </si>
  <si>
    <t xml:space="preserve">@chellanglo yes! </t>
  </si>
  <si>
    <t xml:space="preserve">Yay...another win...I get my water meter outside my property rather than 2 doors down and no longer need to rip up neighbours driveway </t>
  </si>
  <si>
    <t>@southsidehitman *bows* thank you, sir  and how've you been?</t>
  </si>
  <si>
    <t>reedan</t>
  </si>
  <si>
    <t xml:space="preserve">@TheJetOnTNT Please Kenny Please when Lebron goes fishing please show him going to Guadeloupe as Pietrus' all up in his grills </t>
  </si>
  <si>
    <t>Tue May 26 22:06:59 PDT 2009</t>
  </si>
  <si>
    <t>goood morniiing  i go to school now :*</t>
  </si>
  <si>
    <t>elianaxox</t>
  </si>
  <si>
    <t>I need some sleep badly;;off tomorrow, spending the day with my babe  070608&amp;lt;3</t>
  </si>
  <si>
    <t>wild and free  #tweethugs  http://twitpic.com/61ef1</t>
  </si>
  <si>
    <t>Tue May 26 22:07:01 PDT 2009</t>
  </si>
  <si>
    <t xml:space="preserve">didn't give in to temptation </t>
  </si>
  <si>
    <t>ivedelafuente</t>
  </si>
  <si>
    <t xml:space="preserve">@sosepoy Yeah!  Samal Island FTW!  I'm so excited! </t>
  </si>
  <si>
    <t xml:space="preserve">@PS1968 OK then.. hurry back. hehe I'm glad that you enjoyed my music! </t>
  </si>
  <si>
    <t xml:space="preserve">@dannygokey  Hi danny  good day! I hope you can come here in Manila, Philippines. </t>
  </si>
  <si>
    <t>slaven</t>
  </si>
  <si>
    <t xml:space="preserve">@johnandrews leaving tomorrow, any good camera stores in Chicago? </t>
  </si>
  <si>
    <t xml:space="preserve">@JimbaFrosty yes i still got moonwalker on tape and on avi format, bout 2 ipod it lol </t>
  </si>
  <si>
    <t xml:space="preserve">@jumpman85 LOl! damn I was watching television trying to type at the same time. I meant you already know! cause you do </t>
  </si>
  <si>
    <t>stellibelli</t>
  </si>
  <si>
    <t xml:space="preserve">its only 10... i wanna watch bolt. i love that movie </t>
  </si>
  <si>
    <t xml:space="preserve">@ 5&amp;amp; diner! With lermas, Steve &amp;amp; Tito </t>
  </si>
  <si>
    <t xml:space="preserve">@JinxCat I'll gladly hear what anyone has to say. I just won't necessarily listen. </t>
  </si>
  <si>
    <t>Tue May 26 22:07:05 PDT 2009</t>
  </si>
  <si>
    <t>TammiNicole</t>
  </si>
  <si>
    <t xml:space="preserve">http://twitpic.com/61efs - chicago's fun in the sun </t>
  </si>
  <si>
    <t>My preview of a new video is rendering.  I can't wait for you guys to see it!</t>
  </si>
  <si>
    <t>juicymumsy</t>
  </si>
  <si>
    <t xml:space="preserve">Off to bed. Had a great, drama free day. Loving my life. 5 days until moving day! Change is good. Be happy, and happy things will happen! </t>
  </si>
  <si>
    <t>fallbrookelove</t>
  </si>
  <si>
    <t xml:space="preserve">sooooo tired &amp;gt;.&amp;lt; crushing on my friend Will...he's completely aDORKable </t>
  </si>
  <si>
    <t>Tue May 26 22:07:06 PDT 2009</t>
  </si>
  <si>
    <t xml:space="preserve">happy birthday to my mum </t>
  </si>
  <si>
    <t>heywardgurli08</t>
  </si>
  <si>
    <t xml:space="preserve">@shauncrucial goooooood   </t>
  </si>
  <si>
    <t xml:space="preserve">@Dpek Hehe...thanks!!!! </t>
  </si>
  <si>
    <t>Katstahh_</t>
  </si>
  <si>
    <t xml:space="preserve">i think im done making graphics for tonight. unless someone wants me to make them something. let me know </t>
  </si>
  <si>
    <t>@BigCitySunshine yesh smiley are cute  see!</t>
  </si>
  <si>
    <t xml:space="preserve">@avaz  I hate having to wait like that, let me know if you got a resolution, I may be able to look into it for you. Tristo </t>
  </si>
  <si>
    <t>Tue May 26 22:07:08 PDT 2009</t>
  </si>
  <si>
    <t xml:space="preserve">@GoJason we love you too! </t>
  </si>
  <si>
    <t>Tue May 26 22:07:09 PDT 2009</t>
  </si>
  <si>
    <t>JonathanJBBrett</t>
  </si>
  <si>
    <t xml:space="preserve">@geneboucher Thank goodness for best friends </t>
  </si>
  <si>
    <t xml:space="preserve">@ChrisJakob not yet! When I'm actually at my computer and not my crackberry I will! </t>
  </si>
  <si>
    <t xml:space="preserve">.@Briellethefirst Actually, the scorpion could've come out BECAUSE of the SWAT team. Warning of poisonous neighbors </t>
  </si>
  <si>
    <t>OlaLoaKahuna</t>
  </si>
  <si>
    <t xml:space="preserve">Just finished playing the Ocean Course with Blake and Dick. I'm very imperssed I didn't lose my ball in the dark. Flashlights next time </t>
  </si>
  <si>
    <t xml:space="preserve">@natasha  #phx You do sound bored. Can you go to Alice Cooper's house and stalk him for me? </t>
  </si>
  <si>
    <t xml:space="preserve">@solobasssteve You're welcome </t>
  </si>
  <si>
    <t>Tue May 26 22:07:12 PDT 2009</t>
  </si>
  <si>
    <t xml:space="preserve">Nightss! </t>
  </si>
  <si>
    <t xml:space="preserve">mmmmm :s  Del Taco is good </t>
  </si>
  <si>
    <t>EMdoc913</t>
  </si>
  <si>
    <t xml:space="preserve">Time for my nightly ritual of lauging at something funny before I hit the sack... Goodnight all! </t>
  </si>
  <si>
    <t>blauzahl</t>
  </si>
  <si>
    <t>@jetdillo or you can come join us at spark's   walking there now.</t>
  </si>
  <si>
    <t xml:space="preserve">@Dizzle71 uhhhh one more game and u owe me a hat </t>
  </si>
  <si>
    <t>Tue May 26 22:07:15 PDT 2009</t>
  </si>
  <si>
    <t>ilyenasunhair</t>
  </si>
  <si>
    <t xml:space="preserve">Wow. When things start happening, they really just keep coming. </t>
  </si>
  <si>
    <t xml:space="preserve">pleaseeee dont touch the remote!!! </t>
  </si>
  <si>
    <t>Tue May 26 22:07:16 PDT 2009</t>
  </si>
  <si>
    <t>Jacek_flying</t>
  </si>
  <si>
    <t xml:space="preserve">going to sleep to start dreaming about his wonderful Princess </t>
  </si>
  <si>
    <t xml:space="preserve">just commented onlinacyxx's blog, nice header by the way. </t>
  </si>
  <si>
    <t>Tue May 26 22:07:18 PDT 2009</t>
  </si>
  <si>
    <t>@RobirobC lol anytime girl!! i love talking with folks that understand the dc luv  and anyone can tell u, i have crazy stories for days!</t>
  </si>
  <si>
    <t>JBCostello</t>
  </si>
  <si>
    <t>@KevinSpacey coffee's for closers  excellent movie Kevin!</t>
  </si>
  <si>
    <t xml:space="preserve">Made it to jersey </t>
  </si>
  <si>
    <t>Tue May 26 22:07:20 PDT 2009</t>
  </si>
  <si>
    <t>@johngoldsby thanks  Even with the time difference, this is an early start for you, no?</t>
  </si>
  <si>
    <t>peacl0vehappine</t>
  </si>
  <si>
    <t xml:space="preserve">breaking in mkay hooka this weekend </t>
  </si>
  <si>
    <t>Larked</t>
  </si>
  <si>
    <t xml:space="preserve">@MovieSet  #Cannes  I blogged about your #Cannes experience yesterday.  New to all this. Safe journey home </t>
  </si>
  <si>
    <t>Tue May 26 22:07:21 PDT 2009</t>
  </si>
  <si>
    <t xml:space="preserve">@pghpenguins just like Crosby to send passes to Guerin AND Adams, rather than shoot himself on shots he could have made in his sleep </t>
  </si>
  <si>
    <t xml:space="preserve">@Dietcoke219 It is SOO good! It's about a bunch of dorks who roadtrip to Skywalker Ranch to try &amp;amp; get a sneak peak at Ep. 1. 2 thumbs up! </t>
  </si>
  <si>
    <t xml:space="preserve">@kayleelovexx Nice! And what sounds like a great dinner too  Tonight was hot&amp;amp;sour soup night for me. I love that stuff! Now I'm snacky </t>
  </si>
  <si>
    <t xml:space="preserve">@webbtech Night Lisa </t>
  </si>
  <si>
    <t xml:space="preserve">@Douglas_Keener You must let me know how it went! Soooo jealous! LOL! </t>
  </si>
  <si>
    <t>melimargarita</t>
  </si>
  <si>
    <t xml:space="preserve">@hollypowell love the new haircut!  very cute </t>
  </si>
  <si>
    <t>warstopper</t>
  </si>
  <si>
    <t xml:space="preserve">Don't forget, Thursday is International Hug A Musician Day! </t>
  </si>
  <si>
    <t xml:space="preserve">@mokewon And each meal includes an amuse bouche, pomme frites, and palatte cleanser before dessert. </t>
  </si>
  <si>
    <t>Tue May 26 22:07:24 PDT 2009</t>
  </si>
  <si>
    <t>Gnite y'all!!  sleep tight, dont let the bed bugs bite!! &amp;lt;3333 ya</t>
  </si>
  <si>
    <t>RachelBuggy</t>
  </si>
  <si>
    <t xml:space="preserve">I feel great </t>
  </si>
  <si>
    <t>furrancess</t>
  </si>
  <si>
    <t xml:space="preserve">Just made some bomb ass homemade Coldstones  Yum ice cream </t>
  </si>
  <si>
    <t>Tue May 26 22:07:25 PDT 2009</t>
  </si>
  <si>
    <t xml:space="preserve">Haven't twittered in a while :\ Anyways...goodnight </t>
  </si>
  <si>
    <t>goodeatsdfw</t>
  </si>
  <si>
    <t xml:space="preserve">@tinaburns Alton Brown rules! My name is an homage to him </t>
  </si>
  <si>
    <t>P_Newsense</t>
  </si>
  <si>
    <t>@MizuryIllz Yeah waaaaaaay over 75 General! LMAO   Chef BoyR P</t>
  </si>
  <si>
    <t xml:space="preserve">is too grown for name calling to phase me. you can corner me with bullshit, but don't expect me to break down or take any of it to heart </t>
  </si>
  <si>
    <t>redvu9395</t>
  </si>
  <si>
    <t xml:space="preserve">@undomesticdiva  then I wouldn't be too late.  </t>
  </si>
  <si>
    <t>Survived #eebday  wine was had, cheesecake spotted and adored from afar. @ezrabutler apologized on behalf of the American people.</t>
  </si>
  <si>
    <t xml:space="preserve">@chalsiespiritu :O I'm sorry I thought I did XD but hey I got it right this time! </t>
  </si>
  <si>
    <t>Tue May 26 22:07:29 PDT 2009</t>
  </si>
  <si>
    <t>edugossip</t>
  </si>
  <si>
    <t xml:space="preserve">cherry cherry boom boom </t>
  </si>
  <si>
    <t xml:space="preserve">@michivaldivia you sure... the iphone is pretty freak'n awesome!  </t>
  </si>
  <si>
    <t>lee_wallis</t>
  </si>
  <si>
    <t xml:space="preserve">Found a harness supplier woot! </t>
  </si>
  <si>
    <t xml:space="preserve">@CirculatingLib Actually I am something far more terrifying, stealing the voices of the masses in order to tortuously sale 7 milks. </t>
  </si>
  <si>
    <t>SEXYLEURO</t>
  </si>
  <si>
    <t xml:space="preserve">VeRy, VeRy, VeRy, VeRy, VeRy, VeRy, VeRy, HaPpY </t>
  </si>
  <si>
    <t xml:space="preserve">MMM, thanksgiving at paragon tomorrow! </t>
  </si>
  <si>
    <t>Tue May 26 22:07:30 PDT 2009</t>
  </si>
  <si>
    <t xml:space="preserve">@die_lavish Hmm. No Actually I'm not . </t>
  </si>
  <si>
    <t>ChapelWireless</t>
  </si>
  <si>
    <t xml:space="preserve">@thereid You ever take on a product launch in a performance based format?  We are about to come out with something unique and timely </t>
  </si>
  <si>
    <t>diegorherrera</t>
  </si>
  <si>
    <t xml:space="preserve">Liked intensives! But he's excited to see if Lorna's letter came in the mail today! </t>
  </si>
  <si>
    <t>Tue May 26 22:07:31 PDT 2009</t>
  </si>
  <si>
    <t>@CHIOMA_  haha i love that  thats the bestest one all night...in the end there were three  @NEEFFRESH</t>
  </si>
  <si>
    <t>cya laterrrrrrrrr fellow twitterers  xx</t>
  </si>
  <si>
    <t>Tue May 26 22:07:32 PDT 2009</t>
  </si>
  <si>
    <t xml:space="preserve">@Jackie_Moon220 Yes! I decided to splurge today at dinner. I will be going hard tomorrow, during Tae Kwon Do class </t>
  </si>
  <si>
    <t xml:space="preserve">@travelfit @travelfit Yes, it's definetly a buzz now! </t>
  </si>
  <si>
    <t>Tue May 26 22:07:33 PDT 2009</t>
  </si>
  <si>
    <t xml:space="preserve">Listening to some Coldplay and getting ready to do some more studying...thank God I get to go seem them next week!!  </t>
  </si>
  <si>
    <t>@zdreader Ah, I had wondered if u had moved back to Kentucky or not  AT&amp;amp;T ARE EVIL!!! Who do u work for? I thought u said u were looking?</t>
  </si>
  <si>
    <t>Tue May 26 22:07:34 PDT 2009</t>
  </si>
  <si>
    <t xml:space="preserve">@BrodyJenner it was ok... Don't have high expectations </t>
  </si>
  <si>
    <t>JessicaBaxter9</t>
  </si>
  <si>
    <t xml:space="preserve">@britttgriffith if I were the kid at the desk, I would mess with your head all night.. on top of all the extra &amp;quot;guests&amp;quot; </t>
  </si>
  <si>
    <t>Tue May 26 22:07:35 PDT 2009</t>
  </si>
  <si>
    <t>mcbridesride</t>
  </si>
  <si>
    <t>@julsiepop Yea still here, but I'm not locked up if your ever in the area.  Mum good I just miss her  (gay)</t>
  </si>
  <si>
    <t>Tue May 26 22:09:11 PDT 2009</t>
  </si>
  <si>
    <t>Asilentone</t>
  </si>
  <si>
    <t xml:space="preserve">@selenagomez love them too !they're so funny </t>
  </si>
  <si>
    <t>kbisc</t>
  </si>
  <si>
    <t xml:space="preserve">@charlieisaacs awww Charlie I just saw your tweet  I will still do your expenses from afar </t>
  </si>
  <si>
    <t xml:space="preserve">@vanillastarsky No she couldn't be, she is just perfect </t>
  </si>
  <si>
    <t>xAnke</t>
  </si>
  <si>
    <t xml:space="preserve">@10TheDoctor10 That is alright. I have loads of fun anyways </t>
  </si>
  <si>
    <t>@Brewhouse94 I'm not going back there for a VERY long time! :/  Or until they hire a new assistant!! Thnx for the offer tho!  I feel btr!</t>
  </si>
  <si>
    <t>@samd http://twitpic.com/61e7f - i'd say.. either 1 or 5... 1 makes you look older though!  ... defs not 6!</t>
  </si>
  <si>
    <t xml:space="preserve">me and @AlyssaDiaz95 just found out the answer to our random question. really fascinating if you ask me. </t>
  </si>
  <si>
    <t xml:space="preserve">@purplepleather that's how I met HB. Won a contest n was her fanclub prez for 7 yrs so we became friends-kinda like a cool dream </t>
  </si>
  <si>
    <t xml:space="preserve">@EmmieLaDuh hmm.. that kinda makes me wonder more.. but uhm yeah. I don't eat hot dogs often. so I think I'll be ok. lol thanks </t>
  </si>
  <si>
    <t xml:space="preserve">@AdriYo Heeeehoooheeehoooo breathe Adrianna no male A's just us </t>
  </si>
  <si>
    <t xml:space="preserve">Is happy all my little ones are home!  </t>
  </si>
  <si>
    <t xml:space="preserve">I'll be on from 1am to 6am tonight! got some prod to do as well so I'll be in and out lol </t>
  </si>
  <si>
    <t>@LucieSilvas hahaha! have fun  You're a great songwriter so you don't have to work on that. It's probably the last part then ; )</t>
  </si>
  <si>
    <t>Tue May 26 22:09:14 PDT 2009</t>
  </si>
  <si>
    <t xml:space="preserve">@MarioSoulTruth Heyyyyyy Mars Bars! How u been? I love u and I was tryna get u to respond! Been going hard 4 u since 2002 </t>
  </si>
  <si>
    <t>Oh snap! I gotta hater on twitter!! Hahahahaha! Awwww...Jesus still lovesz u sweetie  and I love u too! God bless u xoxo</t>
  </si>
  <si>
    <t>Applejax96</t>
  </si>
  <si>
    <t xml:space="preserve">recovering from the long weekend , kinda feel like i'm in a bubble </t>
  </si>
  <si>
    <t xml:space="preserve">@teddyrised Thanks. It's already down in my round tummy by now. </t>
  </si>
  <si>
    <t>ayeshahkhan</t>
  </si>
  <si>
    <t xml:space="preserve">off to bed...thank you God for another beautiful day </t>
  </si>
  <si>
    <t>@TheGreenZebra Wear sunscreen!  My neck got burnt.    Oh, and be sure to have change handy ahead of time.</t>
  </si>
  <si>
    <t xml:space="preserve">@may_gun Yay! My plans for world domination (b thro z) are safe! Thanks for the link - I'm glad they took precautions 2 protect the noobs </t>
  </si>
  <si>
    <t>@peanutbutta30 you seen that right.. lol. ; it warms my heart to know that he is doing great.  ...</t>
  </si>
  <si>
    <t>@SunnyBuns  It's pretty nice. My favorite theme is the silver one btw... I think that's the default one.</t>
  </si>
  <si>
    <t xml:space="preserve">@AlyssaDiaz95 lol. i dont update the site too. i get bored. haha </t>
  </si>
  <si>
    <t>MelodyHeal</t>
  </si>
  <si>
    <t xml:space="preserve">Is now using mobile. </t>
  </si>
  <si>
    <t xml:space="preserve">Smoothies and Friday After Next </t>
  </si>
  <si>
    <t>It adds that its my favorite song off the album  Cause, come on. Who HASN'T felt that way...</t>
  </si>
  <si>
    <t>LaureLLLLLLL</t>
  </si>
  <si>
    <t>Buffalo wild wings with @ruckusmatt I love smiley fries  http://twitpic.com/61eje</t>
  </si>
  <si>
    <t xml:space="preserve">@JessicaNaval shut up Biatch poppy moore said that </t>
  </si>
  <si>
    <t xml:space="preserve">@wstaffor You should have seen @meggobyte and her guffaws at each BarBri joke.  </t>
  </si>
  <si>
    <t xml:space="preserve">@RobCometX so tell me what plans do you have for your site? Remember i do entertainment management... specializing in internet ent. </t>
  </si>
  <si>
    <t>im not gonna lie, that just made me smile really big.  still smiling.</t>
  </si>
  <si>
    <t xml:space="preserve">Showerrr &amp;amp; bed. Going to watch Pineapple Express </t>
  </si>
  <si>
    <t>Tue May 26 22:09:19 PDT 2009</t>
  </si>
  <si>
    <t>mrleepiano</t>
  </si>
  <si>
    <t xml:space="preserve">Glad I didn't go in to work the rest of the day </t>
  </si>
  <si>
    <t>If you have pictures from last weekend,tell me on myspace  hahaha</t>
  </si>
  <si>
    <t>@brittdeezy yeeeaaahhhh.. Alaska, im really here!!! omg!! im bout to go fuck a polar bear... in the a**  GOH!</t>
  </si>
  <si>
    <t>arnelrosales</t>
  </si>
  <si>
    <t xml:space="preserve">Thanks for the delicious food. Just had our lunch break. Back to work now. </t>
  </si>
  <si>
    <t>is hanging out with HS friend.  http://plurk.com/p/whavl</t>
  </si>
  <si>
    <t xml:space="preserve">Watching jack and the bean stalk...who remembers those ladybug books </t>
  </si>
  <si>
    <t>Tue May 26 22:09:21 PDT 2009</t>
  </si>
  <si>
    <t xml:space="preserve">1 month until 3 weeks in the US!  </t>
  </si>
  <si>
    <t xml:space="preserve">@ZenMonkey  I want either @stephenfry @mrskutcher or @aplusk to break our servers. </t>
  </si>
  <si>
    <t xml:space="preserve">@mimiwinfrey Happy belated birthday. </t>
  </si>
  <si>
    <t>KLaurain</t>
  </si>
  <si>
    <t xml:space="preserve">2 days till I graduate from college </t>
  </si>
  <si>
    <t>Tue May 26 22:09:24 PDT 2009</t>
  </si>
  <si>
    <t xml:space="preserve">Back from a 2+ hour bath.  Got into almost scalding water, washed in barely tepid.  I love those kinds of baths.  </t>
  </si>
  <si>
    <t>toxicslave_girl</t>
  </si>
  <si>
    <t xml:space="preserve">I really am signing off this time...LOL nite ya'll </t>
  </si>
  <si>
    <t>snuffles717</t>
  </si>
  <si>
    <t>says we cry for your rain!  http://plurk.com/p/whaw9</t>
  </si>
  <si>
    <t>@smaknews Oops I liked your video again! I was meaning to tell you to check out this page again  surprise within! http://twitvid.io/aaok</t>
  </si>
  <si>
    <t>Tue May 26 22:09:26 PDT 2009</t>
  </si>
  <si>
    <t>@Hatz94 OMG 'Relapse' is so amazing. I love 'Beautiful'  Sorry, random ha ha.</t>
  </si>
  <si>
    <t xml:space="preserve">@AaRouls Hey check out my Top Ten signs your mom is a cougar on my twitter page.  There funny! </t>
  </si>
  <si>
    <t xml:space="preserve">Downtown was pretty lame tonight I'm home now but still drinking </t>
  </si>
  <si>
    <t>Tue May 26 22:09:25 PDT 2009</t>
  </si>
  <si>
    <t>manton</t>
  </si>
  <si>
    <t xml:space="preserve">@rickj Fun. That second one seems to work especially well. Hope there are more. </t>
  </si>
  <si>
    <t>yeah, it's about that time.......SHWEEPY TIME!  good night!</t>
  </si>
  <si>
    <t xml:space="preserve">@ToniKaras glad 2 know there's someone like u looking out for him. Thanks for the update, have a great night. </t>
  </si>
  <si>
    <t>@LexaShmexa  you were a big help! You have given me the best info so far out of all the drs I have seen! I really appreciate the info!</t>
  </si>
  <si>
    <t>Asian_Dating</t>
  </si>
  <si>
    <t xml:space="preserve">Yes, I will say it once more, Adam Lambert was robbed </t>
  </si>
  <si>
    <t>evanhamilton</t>
  </si>
  <si>
    <t xml:space="preserve">@xwaver Great, I'll just go return my friend's macbook and ask them if they have any user-friendly linux computers. </t>
  </si>
  <si>
    <t>Research and writing done for the night. I &amp;lt;3 analytics.  http://myloc.me/1MHI</t>
  </si>
  <si>
    <t>godsgrace</t>
  </si>
  <si>
    <t xml:space="preserve">Well, half a classroom of people got to see the microorganisms from the inside of my mouth today... Thank You God for Grace. </t>
  </si>
  <si>
    <t xml:space="preserve">@Ishshah Coolness. The more we have voting the better. I'm pretty sure Joe thinks I'm a nutball for it, though. </t>
  </si>
  <si>
    <t xml:space="preserve">@scarletty24 i'm so glad you've discovered the twittery goodness that is @YasmineGalenorn... wait til you read her books!!! </t>
  </si>
  <si>
    <t>Aimzabeth</t>
  </si>
  <si>
    <t xml:space="preserve">@julianahatfield Hullo there! Do you know what time you're going on tomorrow night? I don't want to miss your set. </t>
  </si>
  <si>
    <t>dreamingstar213</t>
  </si>
  <si>
    <t xml:space="preserve">lol i'm watching a movie and they mentioned bowlegged men....hehe thoughts went straight to jensen. </t>
  </si>
  <si>
    <t>3pgroup</t>
  </si>
  <si>
    <t>@MOONLYTEN  Worth a try - I'm signed up for the free one but thinking of upgrading....Sign up and tell me what you think!</t>
  </si>
  <si>
    <t>is missing him so much but i get to see his gorgeous face soon!!!  im so happy!</t>
  </si>
  <si>
    <t>...  sighh feelin ill.. i wana crawl into bed n knokk</t>
  </si>
  <si>
    <t>Tue May 26 22:09:29 PDT 2009</t>
  </si>
  <si>
    <t>igilkerson</t>
  </si>
  <si>
    <t xml:space="preserve">Was good to see @CharlesDoyon. Stoked for your big move buddy! Time to party in NY! Woot! </t>
  </si>
  <si>
    <t xml:space="preserve">@onceatweeter I voted for you luv </t>
  </si>
  <si>
    <t xml:space="preserve">@MarissaTree loved your PR angle, and is great you have so much passion for what you do = inspiring! had to make a quick exit sadly </t>
  </si>
  <si>
    <t xml:space="preserve">@nailah Love you too!! </t>
  </si>
  <si>
    <t>@mdoolittle Done and Done   But when you think about it, you'll have Jack for 24 hrs and he'll be crazy-busy for most of it.  Your choice.</t>
  </si>
  <si>
    <t xml:space="preserve">@KrisAllenmusic  oh kris!kris!kris!!!!!...hope you'll visit Philippines!!!!!..please!!!!..oh btw what's your favorite color??? </t>
  </si>
  <si>
    <t>Tue May 26 22:09:31 PDT 2009</t>
  </si>
  <si>
    <t xml:space="preserve">Goin I bed nighttt Twitter </t>
  </si>
  <si>
    <t>Metal_Kitty</t>
  </si>
  <si>
    <t>Radio Rock competition winner is .. tadah .. Doom Unit. So my prediction was not exactly accurate.  Song was a bit too loose for my taste.</t>
  </si>
  <si>
    <t xml:space="preserve">..I still catch myself just staring at u tryin 2 figure out how something so wonderful really exists, then I realize you're not a dream.. </t>
  </si>
  <si>
    <t>Tue May 26 22:09:32 PDT 2009</t>
  </si>
  <si>
    <t xml:space="preserve">@amberBADbxtch lol u aint qon do SHIT. but ok </t>
  </si>
  <si>
    <t>jennifer53086</t>
  </si>
  <si>
    <t>3 days until my birthday   yay for 23... i think... maybe... not really sure</t>
  </si>
  <si>
    <t>@UrbanChinaDoll Thank you.  Was she a tomb raider for a living or hobby?</t>
  </si>
  <si>
    <t>BCChallenge</t>
  </si>
  <si>
    <t xml:space="preserve">@sfable I was movin forward, sista!  </t>
  </si>
  <si>
    <t>on the web for once... im always mobile lately.  sooo im out of town. blah who cares BUT im pretty much bout to buy a Harley! haha  vroom!</t>
  </si>
  <si>
    <t>Tue May 26 22:09:33 PDT 2009</t>
  </si>
  <si>
    <t xml:space="preserve">@amiemccarron sounds sumptuous </t>
  </si>
  <si>
    <t>Tue May 26 22:09:34 PDT 2009</t>
  </si>
  <si>
    <t>dungeoncore</t>
  </si>
  <si>
    <t xml:space="preserve">@alphahydROXY She's my favorite of favorites! </t>
  </si>
  <si>
    <t xml:space="preserve">@smackthis hey baby! </t>
  </si>
  <si>
    <t xml:space="preserve">@senriquez thought it would be a bit more stiff rubber but it's a lot better than the crappy one I got </t>
  </si>
  <si>
    <t xml:space="preserve">@futurebond I think twitter needs a &amp;quot;like&amp;quot; button cuz I could use it here. Mac all the way! </t>
  </si>
  <si>
    <t xml:space="preserve">tummy hurts, scary movie on mtv &amp;amp; texting jonathan </t>
  </si>
  <si>
    <t xml:space="preserve">clean sheet on my bed and rain outside... i should sleep great tonight... </t>
  </si>
  <si>
    <t xml:space="preserve">No complaints though. </t>
  </si>
  <si>
    <t>yearofthemonkey</t>
  </si>
  <si>
    <t xml:space="preserve">@devthedude NO! not YET! and i'll keep using !!!! - !!!! </t>
  </si>
  <si>
    <t xml:space="preserve">@kashkasanova yeah u should totally write him a song I'm sure it would mean a lot especially coming from u </t>
  </si>
  <si>
    <t>Lauren_shanny</t>
  </si>
  <si>
    <t xml:space="preserve">Getting in the shower. Then I need to catch up on to kill a mockingbird. Which will be nice way to end the day </t>
  </si>
  <si>
    <t xml:space="preserve">went with the sister to Atlanta Seafood Comp. for dinner,yummm.Then with Alex, Nicole, and Heather to Atlantic Station.Sunrise on Sawnee? </t>
  </si>
  <si>
    <t>FeFe_xoxo</t>
  </si>
  <si>
    <t xml:space="preserve">by big day i didnt mean My Wedding, i meant graduation for all u silly little twitter-ers out there!! </t>
  </si>
  <si>
    <t>@twinkleboi @jaysays @sexydeadstar okay, im downloading SUPER...  i hope it works</t>
  </si>
  <si>
    <t>MDeHoyos</t>
  </si>
  <si>
    <t xml:space="preserve">One thing I know for sure... Discussions at the Hoffman household are NEVER dull! </t>
  </si>
  <si>
    <t>Tue May 26 22:09:36 PDT 2009</t>
  </si>
  <si>
    <t xml:space="preserve">@hipanita damn! good luck with that! Celebrate for me ok? </t>
  </si>
  <si>
    <t>Tue May 26 22:11:03 PDT 2009</t>
  </si>
  <si>
    <t xml:space="preserve">@newagegravity I like your new logo. Looks slick. </t>
  </si>
  <si>
    <t xml:space="preserve">@LexaShmexa Becuz skool makes u rite betta so ppl will get wot u r tweetin bout. </t>
  </si>
  <si>
    <t xml:space="preserve">watching some moviesss </t>
  </si>
  <si>
    <t>hippopoihh</t>
  </si>
  <si>
    <t xml:space="preserve">playing restaurant city </t>
  </si>
  <si>
    <t>@tishdc haha np u r welcome! I have just followed u. Can u follow me back?  xoxo</t>
  </si>
  <si>
    <t xml:space="preserve">@RabbiShaiSpecht -- thanks for reminder </t>
  </si>
  <si>
    <t>Tue May 26 22:11:05 PDT 2009</t>
  </si>
  <si>
    <t>@amandanoyes i know right. it's depressing. haha  JK Lucas Till can't be depressing (: so about your song...</t>
  </si>
  <si>
    <t>Tue May 26 22:11:06 PDT 2009</t>
  </si>
  <si>
    <t>Going to bed. Cant wait until tomorrow .Sweet sleep everyone,  B.noel(:</t>
  </si>
  <si>
    <t>washingtonls</t>
  </si>
  <si>
    <t>@AriaParadiso Hey Aria I Love you  can't wait for Patron Tequila music video, and to Paradiso Girls come to Brazil.</t>
  </si>
  <si>
    <t>Tue May 26 22:11:07 PDT 2009</t>
  </si>
  <si>
    <t>says good afternoon  http://plurk.com/p/whbd4</t>
  </si>
  <si>
    <t xml:space="preserve">Looking forward to the comedy show on @c4tv tonight </t>
  </si>
  <si>
    <t>_Antonella_</t>
  </si>
  <si>
    <t>@plugola try searching &amp;quot;music industry&amp;quot;  http://topsy.com/search?q=music+industry ! TC article  http://bit.ly/kCxnU</t>
  </si>
  <si>
    <t>ivaila_p</t>
  </si>
  <si>
    <t xml:space="preserve">My name is Ivayla Pesheva and I am a Bridget Jones addict </t>
  </si>
  <si>
    <t>Tue May 26 22:11:09 PDT 2009</t>
  </si>
  <si>
    <t>@melodysong lol! yummy right!  i so miss my hometown's bak changggggg</t>
  </si>
  <si>
    <t xml:space="preserve">well off to take meds and try going to sleep. i'll see you twits tomorrow  night big world </t>
  </si>
  <si>
    <t>angelnics</t>
  </si>
  <si>
    <t xml:space="preserve">loved the last episode of greek </t>
  </si>
  <si>
    <t xml:space="preserve">@plasticmartyr Bitch, it is NOT follow friday....slow your roll. </t>
  </si>
  <si>
    <t xml:space="preserve">@JoannaStumph27 Love to you as well. </t>
  </si>
  <si>
    <t xml:space="preserve">@KATaylor007 LOL! I take it you liked the BALLS pic! Kelly took that of me @ a bookstore! Saw those BALLS &amp;amp; thought of you! LMFAO! </t>
  </si>
  <si>
    <t>Tue May 26 22:11:11 PDT 2009</t>
  </si>
  <si>
    <t xml:space="preserve">Stupid project. Why do I always offer to do it.? @charred itchy isn't fun. You're not allowed to die. Will hold you to that. </t>
  </si>
  <si>
    <t>DiarraClemons</t>
  </si>
  <si>
    <t xml:space="preserve">Just made it home from a fabulous networking party with Grey Goose open bar! Time for bed. Night night Twitter darlings! Love you! Kisses </t>
  </si>
  <si>
    <t>taylorimyourss</t>
  </si>
  <si>
    <t>cant wait for hour long season finale of the hills  goodnight.</t>
  </si>
  <si>
    <t xml:space="preserve">@jonesy087 good morning sir </t>
  </si>
  <si>
    <t xml:space="preserve">Amanda shouldn't be sad </t>
  </si>
  <si>
    <t>JoAnnegauzelens</t>
  </si>
  <si>
    <t xml:space="preserve">@mishacollins  so the bandaid I gave you did come in handy.  Thought so.  </t>
  </si>
  <si>
    <t>Tue May 26 22:11:13 PDT 2009</t>
  </si>
  <si>
    <t xml:space="preserve">@1capplegate--thank you! becuz of u, i startd checking for lumps. i found one when i was 24. i got lucky; it was benign! much luv to u!! </t>
  </si>
  <si>
    <t>bryonycole</t>
  </si>
  <si>
    <t>@jessicabrookes me too, no horror though  Random recommendation off the top of my head, rent 2 Days in Paris directed by Julie Delpy</t>
  </si>
  <si>
    <t>edtadeo</t>
  </si>
  <si>
    <t xml:space="preserve">Why most people are afraid of clowns? They are suppose to be funny lookin'! I just wish Alamat's Payaso will have its own book. </t>
  </si>
  <si>
    <t xml:space="preserve">@littleiggy well anyyways, I loves you  </t>
  </si>
  <si>
    <t>@wentworthmiller Well, may I suggest you start with me  Then work your way down the list. lol. Lots of celebs twitter.</t>
  </si>
  <si>
    <t xml:space="preserve">@proudlyinsane And now you're off the computer. TWEET YA LATER! </t>
  </si>
  <si>
    <t xml:space="preserve">good morning. this seems to be a nice day </t>
  </si>
  <si>
    <t>kiwilliam</t>
  </si>
  <si>
    <t>Done with work! Having super later dinner with the urbies  they loco!</t>
  </si>
  <si>
    <t>Breexdeadbeat</t>
  </si>
  <si>
    <t xml:space="preserve">@petewentz How's the home life going? I'm glad your getting a break to hang out with your family. </t>
  </si>
  <si>
    <t xml:space="preserve">Is enjoying classic childhood movie soundtracks </t>
  </si>
  <si>
    <t xml:space="preserve">@5toSucceed shooots! VIP for you all theway! </t>
  </si>
  <si>
    <t>@karenmorris By nodding, I presume you mean in agreement, not sleeping.  Is Linda on Twitter?</t>
  </si>
  <si>
    <t xml:space="preserve">Have you met The Loser Group yet?  http://feeds2.feedburner.com/LisaKesslerWritersMyspaceBlog  Stop by and say Hello! </t>
  </si>
  <si>
    <t>@designloft No, no... You could be the 'Head Design Co-ordinator of Flora, Greenhouse Division'.  #canmore</t>
  </si>
  <si>
    <t>Tue May 26 22:11:17 PDT 2009</t>
  </si>
  <si>
    <t xml:space="preserve">@AlyssaDiaz &amp;amp; @jeanxtrisha I'mma go out now, super hot and I want to cool off in the bedroom. xoxo!!!!! </t>
  </si>
  <si>
    <t>@JacyRawls - That movie is awesome.. well Channing Tatum is.  Oh and Australians say twitter 'twitta'. haha</t>
  </si>
  <si>
    <t>MzSkittl3s</t>
  </si>
  <si>
    <t xml:space="preserve">g.nite everybody </t>
  </si>
  <si>
    <t xml:space="preserve">@LilPecan You're right! Preparation to the 1000-birthday celebration began 2 years ago </t>
  </si>
  <si>
    <t xml:space="preserve">Opposites Attract.......thank you Paula for such a catchy song. It's officially stuck in my head </t>
  </si>
  <si>
    <t>TamerahSkies</t>
  </si>
  <si>
    <t xml:space="preserve">@Wardere Good job. As a reward you get a very special (and highly coveted) invisible cookie! Good luck finding it </t>
  </si>
  <si>
    <t>Desttt</t>
  </si>
  <si>
    <t xml:space="preserve">Spa NIght was good  I love my boyy and my friends </t>
  </si>
  <si>
    <t xml:space="preserve">PSYCH PROJECT OVER! I CAN COMMUNICATE AGAIN! </t>
  </si>
  <si>
    <t xml:space="preserve">: Richard &amp;quot;Caveman&amp;quot; Tandy rocked it! Will be uploading those vids &amp;amp; others soon... My eyes feel heavy from tears...good ones. Night all. </t>
  </si>
  <si>
    <t>kevinkhaw</t>
  </si>
  <si>
    <t xml:space="preserve">is happy to cook &amp;amp; pack lunch meals on a weeknight. Even if its not for my work day. </t>
  </si>
  <si>
    <t>@MayorDorisWolfe I love reading your tweets,.. they are entertaining.  Thanks for the follow love!</t>
  </si>
  <si>
    <t xml:space="preserve">@coldplay http://twitpic.com/6192h - Thanks for the amazing show!!!! </t>
  </si>
  <si>
    <t xml:space="preserve">@7arfal3ain 9eba7ch as3ad </t>
  </si>
  <si>
    <t xml:space="preserve">@mollycowan thank you so much. </t>
  </si>
  <si>
    <t xml:space="preserve">@BrokenIntntionZ LMFAO I said pea green pants! xD I saw a picture of someone in pants like that and was terrified. </t>
  </si>
  <si>
    <t>I'm bored. if you have my number and happen to be reading this, text or call me.  I took a nap and will now be awake all night</t>
  </si>
  <si>
    <t>Tue May 26 22:11:23 PDT 2009</t>
  </si>
  <si>
    <t xml:space="preserve">@LaurenRosenblum Thanks lady! Already have those! You have fantastic taste! </t>
  </si>
  <si>
    <t xml:space="preserve">@Silver_Craig don't think of you as old at all, especially the way you carry yourself and have fun </t>
  </si>
  <si>
    <t>new BG!  best viewed in 1280x800 resolution *whispers: NinoxSho bias* XD</t>
  </si>
  <si>
    <t>abiteofsanity</t>
  </si>
  <si>
    <t xml:space="preserve">@Scott_Wood Of the two, I like the people shot better, but I think it's more because I have a thing for wide expanding skies </t>
  </si>
  <si>
    <t xml:space="preserve">@SaraBOSSY okay!  tomorrow sounds good... will be more awake </t>
  </si>
  <si>
    <t xml:space="preserve">Elle Oh Vee Eee's  Just Another Word I'll Never Learn To Pronounce </t>
  </si>
  <si>
    <t xml:space="preserve">Just visited with JoAnn and Sophie...she is so adorable!! </t>
  </si>
  <si>
    <t>Tue May 26 22:11:25 PDT 2009</t>
  </si>
  <si>
    <t>NeverShoutNilsa</t>
  </si>
  <si>
    <t xml:space="preserve">I'm gonna go knock out. Goodnight everyone. Till tomorrow my beautiful followers. Haha </t>
  </si>
  <si>
    <t xml:space="preserve">@laurasaurusrexx Bish I added you on Daily Booth </t>
  </si>
  <si>
    <t>KrazyIvan909</t>
  </si>
  <si>
    <t xml:space="preserve">@deearreedoubleu Welcome to twitter </t>
  </si>
  <si>
    <t>otraiiin</t>
  </si>
  <si>
    <t xml:space="preserve">FINALLY HAS A WORKING PHONE!! </t>
  </si>
  <si>
    <t>Tue May 26 22:11:26 PDT 2009</t>
  </si>
  <si>
    <t>lexii33</t>
  </si>
  <si>
    <t>Watching almost famous  If you love rock and roll or love music in general..watch it. But then again you might not get it.</t>
  </si>
  <si>
    <t>Tue May 26 22:11:27 PDT 2009</t>
  </si>
  <si>
    <t>AFizzle02</t>
  </si>
  <si>
    <t xml:space="preserve">As The Killers so eloquently put it... Everything will be alright. </t>
  </si>
  <si>
    <t xml:space="preserve">@overnightphotog ï¿½ï¿½ï¿½ hurry so I won't think about jon and kate!! </t>
  </si>
  <si>
    <t>MariaRosalie</t>
  </si>
  <si>
    <t>@SSRiots oh okay aha  nice meeting you!</t>
  </si>
  <si>
    <t xml:space="preserve">too much drama for one night, thx... going back to studying </t>
  </si>
  <si>
    <t>konagem</t>
  </si>
  <si>
    <t xml:space="preserve">@HilaryxLynn Ditto... Me too also! </t>
  </si>
  <si>
    <t>Tue May 26 22:11:28 PDT 2009</t>
  </si>
  <si>
    <t>@enricoeric: I knew you'd like that  hawaiian style shoyu-sugar-catsup LOL</t>
  </si>
  <si>
    <t xml:space="preserve">@missawalker @cynthia_123 @EastDallasAlice ty for the follow! greatly appreciated y'all! </t>
  </si>
  <si>
    <t xml:space="preserve">@nirrimi @mattcaplin  the two of you should write a book together. it would be beautiful </t>
  </si>
  <si>
    <t>hairbonbon</t>
  </si>
  <si>
    <t xml:space="preserve">happy bday rob dog </t>
  </si>
  <si>
    <t>Tue May 26 22:11:30 PDT 2009</t>
  </si>
  <si>
    <t xml:space="preserve">@purplepleather LOL!!! Yep!! I still have those, How did I get here moments-she just laughs at me </t>
  </si>
  <si>
    <t>rahulborade</t>
  </si>
  <si>
    <t>@manerikarp : try it and see the results  u can concentrate on more imp things rather than being in loop</t>
  </si>
  <si>
    <t>DanceTylerDance</t>
  </si>
  <si>
    <t xml:space="preserve">Just got off the phone with Rina. I sang to her and she didnt even know it haha and confessed several things. Score one for me. </t>
  </si>
  <si>
    <t>ZachHump</t>
  </si>
  <si>
    <t xml:space="preserve">@0mGiiTzRee #pickupline I'm not elmo but u can tickle me anytime u want </t>
  </si>
  <si>
    <t>Tue May 26 22:11:31 PDT 2009</t>
  </si>
  <si>
    <t xml:space="preserve">Hmmm since ms.grosvenor took eclipse from me...im laying in bed with absolutely nothing to do...just listen to demi lovato </t>
  </si>
  <si>
    <t>@ChrisKing23  you have to lay next too a dog instead of a person .</t>
  </si>
  <si>
    <t xml:space="preserve">@msraidiance5 Happppppppppppyyyyy Birthdayyyyyyy T bird!!!!!!!!!!!!!!! I love uuuuuuuuuuuuu!!!!!!!!!!! </t>
  </si>
  <si>
    <t>theAtomotA</t>
  </si>
  <si>
    <t xml:space="preserve">Stoked about the new PA we just bought. </t>
  </si>
  <si>
    <t>Tue May 26 22:11:33 PDT 2009</t>
  </si>
  <si>
    <t>JSYK, @minauderie is AMAZING. She has solved my itching problem.  CALAMINE LOTION FTW.</t>
  </si>
  <si>
    <t>vxprado</t>
  </si>
  <si>
    <t>@thomasfiss yoooooooooooo  bet you enjoy sleeeping</t>
  </si>
  <si>
    <t>@Tyrant1  there are things we both like.....</t>
  </si>
  <si>
    <t>Night at the Museum was so good  @jaymejj you would love it (minus amy adams is all over it haha)</t>
  </si>
  <si>
    <t>Tue May 26 22:11:34 PDT 2009</t>
  </si>
  <si>
    <t xml:space="preserve">@slixk And if u are here and don't wear a mask, u'll get a reaction, hahahah!! Eh, wear a gas mask la!! More fun </t>
  </si>
  <si>
    <t>Tue May 26 22:11:35 PDT 2009</t>
  </si>
  <si>
    <t xml:space="preserve">@Alyssa_Milano sweet dreams Alyssa, and again thank you for sharing those beautiful pic's </t>
  </si>
  <si>
    <t xml:space="preserve">im smart and your jealous!!!!! </t>
  </si>
  <si>
    <t>Tue May 26 22:11:37 PDT 2009</t>
  </si>
  <si>
    <t xml:space="preserve">@AlyssaDiaz95 have no fear, trisha is here. lol kidding </t>
  </si>
  <si>
    <t xml:space="preserve">Bed time see you later </t>
  </si>
  <si>
    <t>Tue May 26 22:11:38 PDT 2009</t>
  </si>
  <si>
    <t>@RiskyBusinessMB Yes  It better be worth the hype! haha</t>
  </si>
  <si>
    <t>Tue May 26 22:13:06 PDT 2009</t>
  </si>
  <si>
    <t>isaak182</t>
  </si>
  <si>
    <t xml:space="preserve">@Reita Good Luck. May the force be with you! </t>
  </si>
  <si>
    <t xml:space="preserve">@sidin not that i'm aware of, but it appears that mint is considering something. </t>
  </si>
  <si>
    <t>@ajaedandridge runnin from the dick (too much... Cuz u know, a lil means a lot  lol)</t>
  </si>
  <si>
    <t xml:space="preserve">@yayKIMO Finally I will know 2moro since you couldn't spill </t>
  </si>
  <si>
    <t>Tue May 26 22:13:08 PDT 2009</t>
  </si>
  <si>
    <t xml:space="preserve">@SaraVegas Tweetie?! are u awake right now?! </t>
  </si>
  <si>
    <t xml:space="preserve">@gailmcinnes Thanks! So do you apparently! </t>
  </si>
  <si>
    <t>adamspektor</t>
  </si>
  <si>
    <t xml:space="preserve">@EdwardDroste Bought and listened to Veckatimest earlier today - incredible work; thank you for the music. </t>
  </si>
  <si>
    <t>@mysterious157 life is grand  Hope its well on your end also.</t>
  </si>
  <si>
    <t>@sushmits @suddentwilight rajasthan toh yaheen hai, why wait for dec?  let's go!</t>
  </si>
  <si>
    <t xml:space="preserve">going to McDonald's w/ David.. yup. @ this hr. </t>
  </si>
  <si>
    <t xml:space="preserve">dishes, clothes.  After that; depends on how awake I am   Puzzle? Legos? sleep? </t>
  </si>
  <si>
    <t>Tue May 26 22:13:09 PDT 2009</t>
  </si>
  <si>
    <t xml:space="preserve">@BridgetD :o accounting is a tough work, fast mind needed..., wish you the best on it </t>
  </si>
  <si>
    <t>@jordanknight uhoh  your bro's way down on that list tho..  we gonna have to start tweet bombing jonathan and get his stats up  hahaha</t>
  </si>
  <si>
    <t xml:space="preserve">@LisaHumphries - You're welcome  I've been trying to upload Twitter backgrounds for clients and realized you gotta be persistent </t>
  </si>
  <si>
    <t>Tue May 26 22:13:10 PDT 2009</t>
  </si>
  <si>
    <t>@wilw Was it the REALLY purple unfiltered stuff? So good  I &amp;quot;buy it for my 18 month old&amp;quot; ;)</t>
  </si>
  <si>
    <t>elliegonzalez</t>
  </si>
  <si>
    <t xml:space="preserve">I can not wait until friday. </t>
  </si>
  <si>
    <t>lindsayrcurtis</t>
  </si>
  <si>
    <t xml:space="preserve">@bobloblaw16 oh yeah I'll rescue you. This weekend! </t>
  </si>
  <si>
    <t>wendztm</t>
  </si>
  <si>
    <t xml:space="preserve">Updating my friendster and MySpace profiles at the same time </t>
  </si>
  <si>
    <t xml:space="preserve">@boobonic Dope shirt! I need one ASAP! XS please </t>
  </si>
  <si>
    <t>@crowdSPRING Thank you very much!!!  it's working!!!</t>
  </si>
  <si>
    <t>Tue May 26 22:13:12 PDT 2009</t>
  </si>
  <si>
    <t xml:space="preserve">i am listening to the irritating voice of Willie )) peace. </t>
  </si>
  <si>
    <t>@shelisrael  u know why i asked! ) hehe</t>
  </si>
  <si>
    <t xml:space="preserve">OK, must go to bed now. Got through first 4 chapters of MS. Loving it so far. Goodnight! </t>
  </si>
  <si>
    <t>AndrewLH90</t>
  </si>
  <si>
    <t xml:space="preserve">shit so happy it's it's it's.... just i'm happy </t>
  </si>
  <si>
    <t xml:space="preserve">@bri_hearts_nick ;; aw its okayy. i'll be fine. stuff just happend this weekend. aw thankss i'll tryy. ily2! </t>
  </si>
  <si>
    <t xml:space="preserve">chillin w tiff. finished twilight the book at 10am.it was guhreat. fixin to watch the moviw wiff tiff. glad got RYLA stuff settled </t>
  </si>
  <si>
    <t xml:space="preserve">still at the or. i've seen veins, intertines, tonsils, a uterus.. hahaha love it! </t>
  </si>
  <si>
    <t>@BRIEnMICHAELA yep yep, she's my favourite  haha thanks lol.</t>
  </si>
  <si>
    <t>Tue May 26 22:13:14 PDT 2009</t>
  </si>
  <si>
    <t>@MaraBG the little pixie pops up  i am following @fridley's lead w d pics. hav u seen his various incarnations, replete w tales of yore?</t>
  </si>
  <si>
    <t>Tue May 26 22:13:15 PDT 2009</t>
  </si>
  <si>
    <t xml:space="preserve">@greatwool I am in Fort Collins, Co. We had the perfect mix of clouds and bright open sky to make the moon just glow magically </t>
  </si>
  <si>
    <t xml:space="preserve">@kanzaz - Thank you for your wonderful contributions </t>
  </si>
  <si>
    <t>cabezametal</t>
  </si>
  <si>
    <t xml:space="preserve">@onefloorup 1.91 mts, taller than me? </t>
  </si>
  <si>
    <t>Tue May 26 22:13:16 PDT 2009</t>
  </si>
  <si>
    <t>mskyrie</t>
  </si>
  <si>
    <t xml:space="preserve">Hanging out with Samantha...good times </t>
  </si>
  <si>
    <t xml:space="preserve">@kennu #Drupalcamp? There's a camp for that horrible piece of software? </t>
  </si>
  <si>
    <t>Sarahban</t>
  </si>
  <si>
    <t xml:space="preserve">@dbenjiw Nooo your natural color is pretty. </t>
  </si>
  <si>
    <t>IrishChieftain</t>
  </si>
  <si>
    <t xml:space="preserve">@yokoono I saw some of John's wonderful drawings recently in a small shop in Little Tokyo in LA, peace </t>
  </si>
  <si>
    <t>Tue May 26 22:13:17 PDT 2009</t>
  </si>
  <si>
    <t xml:space="preserve">@iamdiddy yo diddy congrats. but really though i know you believe in God, so do refrain from calling us followers, we are more like fans </t>
  </si>
  <si>
    <t>Tue May 26 22:13:18 PDT 2009</t>
  </si>
  <si>
    <t xml:space="preserve">what a damn nice nasi briyani nyum nyum </t>
  </si>
  <si>
    <t>Tue May 26 22:13:19 PDT 2009</t>
  </si>
  <si>
    <t>CaitlynnMarie</t>
  </si>
  <si>
    <t xml:space="preserve">If you need a hair cut, go to my buddy Loraina. She's pretty legit. </t>
  </si>
  <si>
    <t>Tue May 26 22:13:20 PDT 2009</t>
  </si>
  <si>
    <t xml:space="preserve">@ToddLay - Not really... 1AM is prime time for me </t>
  </si>
  <si>
    <t xml:space="preserve">@davenemaia Yup! GO the Underdogs! ...Everyone has counted Howard &amp;amp; his crew out! but they ain't goin down without a fight! Hehehe </t>
  </si>
  <si>
    <t xml:space="preserve">@NatLim You have a MBP? 0.0 Oh wow! </t>
  </si>
  <si>
    <t xml:space="preserve">Goodnight and goodbye </t>
  </si>
  <si>
    <t>ShivUnit</t>
  </si>
  <si>
    <t xml:space="preserve">Dear Diary, Today was fun </t>
  </si>
  <si>
    <t xml:space="preserve">Tonight @jencorbett and I are going out to somewhere flash for Dinner and going to see Star Trek Movie. </t>
  </si>
  <si>
    <t>jobonekenobi</t>
  </si>
  <si>
    <t xml:space="preserve">@JohnTheTechGuy hey John, like the frame on your pic, draws attention like a sponsored search </t>
  </si>
  <si>
    <t xml:space="preserve">@_erica lesigh. True enough. I love Typography, and playing with text and letters. I just get annoyed by easy kerning. </t>
  </si>
  <si>
    <t>Tue May 26 22:13:22 PDT 2009</t>
  </si>
  <si>
    <t xml:space="preserve">@xChix o: *pokes your squishy boobs too* verray sqeeeshy </t>
  </si>
  <si>
    <t xml:space="preserve">@JNGold school/work/gym for me...all of which have wifi. </t>
  </si>
  <si>
    <t>Tue May 26 22:13:24 PDT 2009</t>
  </si>
  <si>
    <t>SteveSmorgon</t>
  </si>
  <si>
    <t xml:space="preserve">@emilyfreeman @nsmale Hey Emily looks great! logo top left, looks off sized, but overall nice site </t>
  </si>
  <si>
    <t>Tue May 26 22:13:25 PDT 2009</t>
  </si>
  <si>
    <t xml:space="preserve">oooh boy. time for bed i think. CUBS game tomorrow! horray! </t>
  </si>
  <si>
    <t>mostlygeek</t>
  </si>
  <si>
    <t xml:space="preserve">The @followable robot is live (alpha) .. going to try to test it on a few people. </t>
  </si>
  <si>
    <t>Tue May 26 22:13:26 PDT 2009</t>
  </si>
  <si>
    <t xml:space="preserve">I LOVE MY TWIT FAM!! Yawl r GREAT!! Muah! </t>
  </si>
  <si>
    <t>davidlimonline</t>
  </si>
  <si>
    <t>@georgiaporgia Well said  &amp;quot;Letï¿½s judge them on their merits and not temper that judgement with assumptions and prejudices about their age&amp;quot;</t>
  </si>
  <si>
    <t xml:space="preserve">Who Wants To Call Me.?  609 *** **** </t>
  </si>
  <si>
    <t xml:space="preserve">i need vitamin water,please gimme vitamin water </t>
  </si>
  <si>
    <t>OysteinLund</t>
  </si>
  <si>
    <t xml:space="preserve">@nickolaswriter No defense neccesary - just sayin' I don't answer unless I have something relevant to add to the conversation </t>
  </si>
  <si>
    <t>Tue May 26 22:13:27 PDT 2009</t>
  </si>
  <si>
    <t>@HeyyLinnaa I looooove you you my princeeeess ?  baaby ganamos :O</t>
  </si>
  <si>
    <t xml:space="preserve">Okay den A town..OOOWWWW.. </t>
  </si>
  <si>
    <t>Tue May 26 22:13:28 PDT 2009</t>
  </si>
  <si>
    <t xml:space="preserve">@iSasha oh.....ty gurl! </t>
  </si>
  <si>
    <t xml:space="preserve">okay, im done babbling... for tonight  goodnight everyone! sleep tight, dont let the bed bugs (eew?!) bite! sweet dreams </t>
  </si>
  <si>
    <t xml:space="preserve">@nickstah123 yeah me too.. that's a big opportunity. let's pray. </t>
  </si>
  <si>
    <t>MVRP</t>
  </si>
  <si>
    <t xml:space="preserve">BUSY DAY TOMORROW!  gotta work on setting up a CD release for hollywood lies!  more info to come </t>
  </si>
  <si>
    <t>LeoFitzpatrick</t>
  </si>
  <si>
    <t xml:space="preserve">@jalapena2004 You should have some cocktails for me </t>
  </si>
  <si>
    <t>Tue May 26 22:13:30 PDT 2009</t>
  </si>
  <si>
    <t>BreanaSays</t>
  </si>
  <si>
    <t>wow. 93rd update. i tweet alot. i'm a twitterjunkie  laaavvv you.</t>
  </si>
  <si>
    <t xml:space="preserve">@RBlackbirdsong Very cool! </t>
  </si>
  <si>
    <t xml:space="preserve">@adustyframe I think if your kids don't sometimes think you're overprotective, you are too lenient. </t>
  </si>
  <si>
    <t xml:space="preserve">@justmk </t>
  </si>
  <si>
    <t>@panosd but the veggie/lentil mix was jummed up together with satay - peanut butter goodness  OMFG it was yum!</t>
  </si>
  <si>
    <t>Tue May 26 22:13:31 PDT 2009</t>
  </si>
  <si>
    <t>Good morning  Today I hope to work on (&amp;amp; complete) intfc to dnld inventory-data into into #Comanufacturing-mgmt-app. Meeting in afternoon.</t>
  </si>
  <si>
    <t>jujuluvsel</t>
  </si>
  <si>
    <t xml:space="preserve">@ToniKaras As u should b proud- she's a natural! </t>
  </si>
  <si>
    <t xml:space="preserve">convertible O.o what kind? can we have some sparks to? i like sparks </t>
  </si>
  <si>
    <t>Tue May 26 22:13:32 PDT 2009</t>
  </si>
  <si>
    <t xml:space="preserve">@lazerlh From the land of the greater sheeps than men.. Hi there, hows ur day there   </t>
  </si>
  <si>
    <t>@emilycampagna haha what a challenge. Yes   i have 9 minutes to recall an entire section of algebra 2 and teach it to you. Haha</t>
  </si>
  <si>
    <t xml:space="preserve">feeling so happy today. because i was just taking some conversation with him last night. ahh... misses him so much! </t>
  </si>
  <si>
    <t xml:space="preserve">free lunch will always be ... delicious! </t>
  </si>
  <si>
    <t>mszulc</t>
  </si>
  <si>
    <t xml:space="preserve">@leebrimelow you mean someone actually drinks Fosters? Eeewww </t>
  </si>
  <si>
    <t>Definewine</t>
  </si>
  <si>
    <t xml:space="preserve">@mikerism101  Red wines do tend to be monochromatic - should have thrown a Riesling in the colour mix to 'shake' it up a bit </t>
  </si>
  <si>
    <t>zahydaz</t>
  </si>
  <si>
    <t xml:space="preserve">@lovelynangel Yup elyn, i am so in love with the book. how bout you? I hope yours is good too yah! Peace </t>
  </si>
  <si>
    <t>marcellogarcia</t>
  </si>
  <si>
    <t xml:space="preserve">@jeanzin hahaha may be I should go to the gym twice a day. I would get even more in shape. Thank you for you the advice </t>
  </si>
  <si>
    <t>ilarghaffar</t>
  </si>
  <si>
    <t xml:space="preserve">Havent had cereal in ages. Perfect time </t>
  </si>
  <si>
    <t>Tue May 26 22:13:35 PDT 2009</t>
  </si>
  <si>
    <t xml:space="preserve">Morning all  Thanks for the birthday wishes @laurakim123 @louisabouwer @bergenlarsen @ExMi @anjavanstaden @AngelsMind @acidicice </t>
  </si>
  <si>
    <t xml:space="preserve">#iwouldntfollow DiDDY iF i WAS FRESH OUT OF PRiSON AND HE WAS FREE PUSSY </t>
  </si>
  <si>
    <t xml:space="preserve">i miss my cookies n' cream </t>
  </si>
  <si>
    <t xml:space="preserve">@JessicaPinup ilove you jessica! get well soon! btw, you were awesome in hush hush. . it made me smiel  well, you always makes me smile </t>
  </si>
  <si>
    <t>Tue May 26 22:13:37 PDT 2009</t>
  </si>
  <si>
    <t>@summerblonde83 haha yep. i love the fact that he doesn't run out and kiss the first girl he sees  ... yay for boys who wait for that.</t>
  </si>
  <si>
    <t>sloan_newman</t>
  </si>
  <si>
    <t xml:space="preserve">Going for coffee at the Starbucks in Hannover. Everyone's welcome to join. </t>
  </si>
  <si>
    <t>Tue May 26 22:13:38 PDT 2009</t>
  </si>
  <si>
    <t xml:space="preserve">@Kelness Still seems like a pretty good run.  Too bad Atreyu (I'm assuming it was him) had to go and ruin it.  Stupid, horny, males. </t>
  </si>
  <si>
    <t xml:space="preserve">@Mondizzle most of yours are about the troubles in your life. am i to assume you're always unhappy? no, it's just a small part of you. </t>
  </si>
  <si>
    <t>heiman</t>
  </si>
  <si>
    <t xml:space="preserve">My God's AWESOME. </t>
  </si>
  <si>
    <t>24 hourss wooo hooo  http://myloc.me/1MIo</t>
  </si>
  <si>
    <t xml:space="preserve">bella got a haircut </t>
  </si>
  <si>
    <t>Tue May 26 22:13:39 PDT 2009</t>
  </si>
  <si>
    <t xml:space="preserve">Man! I gotta figure something out, I wanna ball till I fall with my gift that god has blessed me with...umnn, God, are u there? bless me! </t>
  </si>
  <si>
    <t xml:space="preserve">@lemon_head no making out...yet - it is a good story and hot women  </t>
  </si>
  <si>
    <t xml:space="preserve">@InvoiceNinja *giggles* well...it's 1am here...and I just got home from work...lol...you sleep well! </t>
  </si>
  <si>
    <t>cassidyhooper</t>
  </si>
  <si>
    <t xml:space="preserve">Just got home from lloyds and now baby sitting </t>
  </si>
  <si>
    <t>yourgain2</t>
  </si>
  <si>
    <t xml:space="preserve">About to have a ham sandwich </t>
  </si>
  <si>
    <t>Tue May 26 22:15:01 PDT 2009</t>
  </si>
  <si>
    <t>feistysashimi</t>
  </si>
  <si>
    <t xml:space="preserve">is bringing the European Dream closer. </t>
  </si>
  <si>
    <t>Tue May 26 22:15:02 PDT 2009</t>
  </si>
  <si>
    <t xml:space="preserve">@sunshine_diva Am glad too.. Now haveto help mom with some chores and laundry </t>
  </si>
  <si>
    <t>Tue May 26 22:15:03 PDT 2009</t>
  </si>
  <si>
    <t>@monica_16 thanks for the mirrior comment on my closet! And your welcome!  goodnight lil sis!</t>
  </si>
  <si>
    <t xml:space="preserve">@TheIrishGuy That's the first time I've ever seen that. very funny </t>
  </si>
  <si>
    <t xml:space="preserve">wants @courtybourty to bring back some HAPPY JUICEY JUICE </t>
  </si>
  <si>
    <t xml:space="preserve">Heading to Heat Lounge in OC 2nite for a drink or 2 ... Well maybe 3 or 4 </t>
  </si>
  <si>
    <t>bridgetterules</t>
  </si>
  <si>
    <t xml:space="preserve">I am learning how to up load a photo lol </t>
  </si>
  <si>
    <t xml:space="preserve">@MaraSpires the Lip is NYX Narcissus and covered with NYX lip gloss in Barbie Pink! both really affordable </t>
  </si>
  <si>
    <t>purpleglowstix</t>
  </si>
  <si>
    <t xml:space="preserve">@JuStiCeRocHefoR for sure you can borrow it </t>
  </si>
  <si>
    <t>mandermint</t>
  </si>
  <si>
    <t xml:space="preserve">@dickgaida I stand corrected </t>
  </si>
  <si>
    <t xml:space="preserve">@elibella403 Awesome, glad to hear it. Not really a BBall follower but my mate loves lebron so its nice to see em losing </t>
  </si>
  <si>
    <t xml:space="preserve">@purplejellybean yup </t>
  </si>
  <si>
    <t>Tue May 26 22:15:06 PDT 2009</t>
  </si>
  <si>
    <t xml:space="preserve">@adam9344 what's missing? I like to add it or improve if possible (and within reach) </t>
  </si>
  <si>
    <t xml:space="preserve">Night all. Only 5 hours of sleep last night &amp;amp; I was cranky ALL day. Short with everyone. Tomorrow I shall have more patience &amp;amp; bk 2 me </t>
  </si>
  <si>
    <t xml:space="preserve">@MargieThiel  You are welcome! </t>
  </si>
  <si>
    <t>Tue May 26 22:15:07 PDT 2009</t>
  </si>
  <si>
    <t>Metal_Nicks</t>
  </si>
  <si>
    <t xml:space="preserve">Going to dream land in a few and wandering if Im going to dream being at a Stevie Nicks gig </t>
  </si>
  <si>
    <t xml:space="preserve">@kpereira That was awesome. Good job Kev </t>
  </si>
  <si>
    <t>igorsukharev</t>
  </si>
  <si>
    <t>@vladtep u know, tastes differ  the last seasons are not as the first, though. however, I'd like to know how it ends ;)</t>
  </si>
  <si>
    <t>czarinas78</t>
  </si>
  <si>
    <t>'Gods all bless, Lady Squire.'  so very good.</t>
  </si>
  <si>
    <t>Can't wait to watch my dvr'd episode of the hills!  speidi is the cuuteest couple!</t>
  </si>
  <si>
    <t>PrimalRage</t>
  </si>
  <si>
    <t>Just got back on.  ITS TIME FOR MARLEY AND ME DOWNLOAD UNPAUSED!</t>
  </si>
  <si>
    <t xml:space="preserve">@jeffarchuleta hehe.. Yea. You don't have to answer to those who spread it,. It's not true. Hehe.. </t>
  </si>
  <si>
    <t xml:space="preserve">@nathanmills a DTI mug would definitely do LOL </t>
  </si>
  <si>
    <t xml:space="preserve">@aeoth hehehe, but come on, a &amp;quot;real&amp;quot; potential use for XP mode </t>
  </si>
  <si>
    <t>dmf71</t>
  </si>
  <si>
    <t xml:space="preserve">@SolidAltar I was suspended 3 times for fighting in high school, 2 in junior high (both w/ boys at this age). I was responding to bullies </t>
  </si>
  <si>
    <t>Tue May 26 22:15:12 PDT 2009</t>
  </si>
  <si>
    <t xml:space="preserve">cant wait for june to come! babe's enrolled in ust med. yey! soo happy. </t>
  </si>
  <si>
    <t>xbdenx</t>
  </si>
  <si>
    <t xml:space="preserve">the cider house rules </t>
  </si>
  <si>
    <t>jeshmeh</t>
  </si>
  <si>
    <t xml:space="preserve">@mattsn0w is it the learning to walk in heels? </t>
  </si>
  <si>
    <t xml:space="preserve">Sleep well tonight. Have a nice day! </t>
  </si>
  <si>
    <t>@Jessi_lea I love ebay  very addictive, do you shop on the Aus one or US ?</t>
  </si>
  <si>
    <t>ekimtb</t>
  </si>
  <si>
    <t>@KJNLoveStory guess what!? i just bought that on itunes!  lol.</t>
  </si>
  <si>
    <t>Thanks for the information, and the change of profile picture.  It's all bright and shiny!</t>
  </si>
  <si>
    <t>Tue May 26 22:15:16 PDT 2009</t>
  </si>
  <si>
    <t>dartwa</t>
  </si>
  <si>
    <t xml:space="preserve">@xJONEDGEx Linkin Park? </t>
  </si>
  <si>
    <t>Tue May 26 22:15:18 PDT 2009</t>
  </si>
  <si>
    <t>bigmonachus</t>
  </si>
  <si>
    <t xml:space="preserve">Just had a night of coffee and cigarettes </t>
  </si>
  <si>
    <t>Finally it's over   final exam's over!!!</t>
  </si>
  <si>
    <t xml:space="preserve">Relient k! High of 75 </t>
  </si>
  <si>
    <t xml:space="preserve">Just put in my reatiners for the first time in about a year... OUCH!! Way overdue. Gotta get my smile back </t>
  </si>
  <si>
    <t xml:space="preserve">@BryanGT3RS  Bryan you did it! Congratulations for being my 10,000th follower You just won a free name numerology report! Well Planned </t>
  </si>
  <si>
    <t>EC884</t>
  </si>
  <si>
    <t xml:space="preserve">has a back spasm. And is moving this weekend. I think I may be the first person to be happy to have a back spasm. </t>
  </si>
  <si>
    <t>with addison!!  pretty sure there is someone in her house haha. creeeepy. TEXT!</t>
  </si>
  <si>
    <t>bellesmajic</t>
  </si>
  <si>
    <t>Goodnight twitter. Thank you to all those people that are following me  you guys rock! Have a nice night love</t>
  </si>
  <si>
    <t xml:space="preserve">Two more weeks bitches... Two short weeks... </t>
  </si>
  <si>
    <t>@ToddLay - Depends on the messages you are communicating  I have three. One for my alter ego, one for my company (BSETC) and my own.</t>
  </si>
  <si>
    <t>MiZz_AmBeEzY</t>
  </si>
  <si>
    <t>@iamdiddy lol congrats! thats amazing! its cute how you are so excited lol.  congrats again!!</t>
  </si>
  <si>
    <t xml:space="preserve">@KenyB Routine can be very comforting at times. </t>
  </si>
  <si>
    <t>itsdaveperdue</t>
  </si>
  <si>
    <t xml:space="preserve">@meganLwalsh @LEThomas21 nothing will beat Ska Summit 2003...we actually left early. too much ska for one day </t>
  </si>
  <si>
    <t>Much more relaxed and comforted.  feeling mellow  Night world!</t>
  </si>
  <si>
    <t>Tue May 26 22:15:21 PDT 2009</t>
  </si>
  <si>
    <t>SociaTropin</t>
  </si>
  <si>
    <t xml:space="preserve">@ldmcrey Thank you for the kind words. Glad you enjoy the entries. Perhaps you're only a pessimist b/c you &amp;quot;know&amp;quot; you're a pessimist </t>
  </si>
  <si>
    <t xml:space="preserve">@Melisie Exactly! All it would take is one tweet from any of the guys. Well, hopefully it happens. I'd love it if they came to the states </t>
  </si>
  <si>
    <t>su2511</t>
  </si>
  <si>
    <t xml:space="preserve">today's my bff birthday, but I'm not allowed to go to xime's house ):. will be gretting you on thursday, at school, ly! </t>
  </si>
  <si>
    <t>roach113</t>
  </si>
  <si>
    <t xml:space="preserve">@DanniCali ok, I will repect your wishes, you know where to find me if you want too. have a nice life </t>
  </si>
  <si>
    <t>Tue May 26 22:15:22 PDT 2009</t>
  </si>
  <si>
    <t>spudaroo</t>
  </si>
  <si>
    <t xml:space="preserve">@ariefbayu CR Post to Ping.fm works great! Thanks </t>
  </si>
  <si>
    <t>iJayxDee</t>
  </si>
  <si>
    <t xml:space="preserve">Thinking about her. Tomorrow should be a good day. </t>
  </si>
  <si>
    <t xml:space="preserve">Theres a MLTM song on my Zune that i downloaded from youtube and for some reason, the title is 'std_67937891' i like the std part. </t>
  </si>
  <si>
    <t xml:space="preserve">@PDXguy1966 thanks  I love light floors but yeah, I flip flopped on them lately </t>
  </si>
  <si>
    <t>Tue May 26 22:15:23 PDT 2009</t>
  </si>
  <si>
    <t>Updated POF &amp;amp; okCupid with new pics  keys hope I get some good messages. 11hour work day tomorrow, night twitterboro</t>
  </si>
  <si>
    <t>Tue May 26 22:15:25 PDT 2009</t>
  </si>
  <si>
    <t>tchrischan</t>
  </si>
  <si>
    <t xml:space="preserve">@mikejay: zantac 150. or pepcid. I don't know if prilosec will work, it's a different drug. I pooped a zantac before my beer today. </t>
  </si>
  <si>
    <t>hunter_wardle</t>
  </si>
  <si>
    <t xml:space="preserve">dyed my hair black, planning to take a razor to the sides and get a mohawk... then dye it blue </t>
  </si>
  <si>
    <t>@sockitmonkey I don't think so  what do you think?</t>
  </si>
  <si>
    <t>Kylena319994</t>
  </si>
  <si>
    <t>sittin at home on myspace and twittering  ha</t>
  </si>
  <si>
    <t xml:space="preserve">I gots an ice cream sunday from McDonalds. Yumm. </t>
  </si>
  <si>
    <t>Tue May 26 22:15:26 PDT 2009</t>
  </si>
  <si>
    <t>pingnaveen</t>
  </si>
  <si>
    <t xml:space="preserve">is excited about his next projects.. is directing an Ad film for a Silk Saree Shop and also making his debut as a DoP.  </t>
  </si>
  <si>
    <t>dejal</t>
  </si>
  <si>
    <t xml:space="preserve">Tasty tasty mini-NZ-style meat pies and Hokey Pokey toffee.  Beta testing food is most enjoyable. </t>
  </si>
  <si>
    <t>aaaahhhhhh just enjoyed time with the boo   so with that GOODNIGHT, class in the morning :/ (sleepy as a mug and didnt study a damn thing)</t>
  </si>
  <si>
    <t>Tue May 26 22:15:27 PDT 2009</t>
  </si>
  <si>
    <t xml:space="preserve">@saintlaralie Will do! Oh God. xD He just put his foot into a bucket of paint that I may or may not have placed there on purpose. WIN! </t>
  </si>
  <si>
    <t xml:space="preserve">@sodaly What!?! You are not monitoring ALL my tweets. Sheesh, So... </t>
  </si>
  <si>
    <t>Goodnight everyone  sweet dreams. xo</t>
  </si>
  <si>
    <t>Tue May 26 22:15:28 PDT 2009</t>
  </si>
  <si>
    <t xml:space="preserve">@UndeniableQueen You know you my girl for awhile now LOL </t>
  </si>
  <si>
    <t>@MikeMacias Yeah.. it's ok nw. I remove the list n I did a refresh. Nw the installation is done.  thks mike</t>
  </si>
  <si>
    <t xml:space="preserve">in a short while I'm going to school </t>
  </si>
  <si>
    <t xml:space="preserve">@courtney_ozaki lol yeah, ima make sure i aint sick!! lol you need to go back!! theres so much to do and its a lot of fun! </t>
  </si>
  <si>
    <t>gmolina677</t>
  </si>
  <si>
    <t xml:space="preserve">getting ready for a big day tomorow </t>
  </si>
  <si>
    <t>Tue May 26 22:15:30 PDT 2009</t>
  </si>
  <si>
    <t xml:space="preserve">@HawaiiDawg nope, not at all </t>
  </si>
  <si>
    <t>honeychilddd3</t>
  </si>
  <si>
    <t xml:space="preserve">i'm a tooth fairy tomorrow! going to the elementary school to teach 1st graders how to brush their teeth </t>
  </si>
  <si>
    <t xml:space="preserve">i've already started alerting ppl to the bday plans. i know at least 3 solids. it's making me even more stoked. i &amp;lt;3 my friends. </t>
  </si>
  <si>
    <t>Tue May 26 22:15:31 PDT 2009</t>
  </si>
  <si>
    <t>That's all folks!  until next time... Stand &amp;amp; Deliver.. Hahahaha goodnight!</t>
  </si>
  <si>
    <t xml:space="preserve">@souljaboytellem ;) yezzirr 650K. Pow! </t>
  </si>
  <si>
    <t>Tue May 26 22:15:32 PDT 2009</t>
  </si>
  <si>
    <t>drjason</t>
  </si>
  <si>
    <t>Great success in the first test of our live trading room from FastPips.com!  Hope you can join us in the next live room.    It's free!</t>
  </si>
  <si>
    <t>My bed is screamin me, she wants me... I can feel, I can hear... so, good bye folks  anythin just call  (like my bed do)</t>
  </si>
  <si>
    <t>HC_Mongoose</t>
  </si>
  <si>
    <t xml:space="preserve">@Aerogriff Haha, that's kinda catchy actually </t>
  </si>
  <si>
    <t>@GabrielSaporta I think it's gunna be a tie between gabe and frank  but ;O I don't know who to choose</t>
  </si>
  <si>
    <t>Tue May 26 22:15:33 PDT 2009</t>
  </si>
  <si>
    <t>missPelzel</t>
  </si>
  <si>
    <t>@howie_d Just want to send a belated &amp;quot;Congrats&amp;quot; to you and the wifey  P.S. I miss Tabu! I lived in Orlando back in '00-'01 loved the place</t>
  </si>
  <si>
    <t xml:space="preserve">@ShaNYluv lol the more u keep it real, the more the fakes show their true colors. so i have no choice </t>
  </si>
  <si>
    <t xml:space="preserve">@ellenngo jess &amp;amp; i got another wine from the same winery as the moscato. it's a red/rose with a similar taste, called stella rosa. try it </t>
  </si>
  <si>
    <t>Tue May 26 22:15:34 PDT 2009</t>
  </si>
  <si>
    <t>hurry_</t>
  </si>
  <si>
    <t>finally, i'm reading 'eclipse'.  it's soo good. &amp;lt;33</t>
  </si>
  <si>
    <t xml:space="preserve">morning everybody! </t>
  </si>
  <si>
    <t xml:space="preserve">@soverpeck  lol! glad ya enjoyed it! </t>
  </si>
  <si>
    <t xml:space="preserve">wow a very special love !!!!!!...john lloyd oh gosh!!!!!!!!... </t>
  </si>
  <si>
    <t xml:space="preserve">@jeffarchuleta Nothing serious? Okay.  Thanks for letting us know, Jeff!  Take care! Regards to David and the rest of the fam. </t>
  </si>
  <si>
    <t>Tue May 26 22:15:35 PDT 2009</t>
  </si>
  <si>
    <t>@felicityfuller yes a good morning it is  and u seem bright and happy, lovely to see x</t>
  </si>
  <si>
    <t xml:space="preserve">Nutty Newswire - Residents of 'Butt Hole Road' get together to change street's name http://bit.ly/tVutz (via @The_Tech_Update) Laugh </t>
  </si>
  <si>
    <t>Tue May 26 22:15:36 PDT 2009</t>
  </si>
  <si>
    <t>dj_moni</t>
  </si>
  <si>
    <t>@right2execute thanks my love. let me know when you have time to celebrate   miss yo ass!</t>
  </si>
  <si>
    <t xml:space="preserve">@missgiggly One vote for Ghosts of Girlfriendï¿½s Past! </t>
  </si>
  <si>
    <t>COYOTE UGLY  it's gonna be a longggggg night http://twitpic.com/61eso</t>
  </si>
  <si>
    <t>jameshughesblog</t>
  </si>
  <si>
    <t xml:space="preserve">Building a fanbase, check out my blog at http://jameshughesblog.com . Leave a comment if you have a spare minute </t>
  </si>
  <si>
    <t>Tue May 26 22:15:38 PDT 2009</t>
  </si>
  <si>
    <t xml:space="preserve">@ButchtasticKyle Just sent. </t>
  </si>
  <si>
    <t>Tue May 26 22:15:39 PDT 2009</t>
  </si>
  <si>
    <t>@bobbiewan hmm.. going skiing late July but nothing else is on the cards yet. got any ideas for me?  i have stacks of leave!</t>
  </si>
  <si>
    <t>@JessiDavis_ yea its long all u gota do is hit that lil reply arrow!  and ur gona dye it again it looks good! wen u do twitpic it lol</t>
  </si>
  <si>
    <t>anniephan</t>
  </si>
  <si>
    <t xml:space="preserve">my sister is homeeeeeeeeeeeeeeeee! </t>
  </si>
  <si>
    <t>SpeakoutMISSY</t>
  </si>
  <si>
    <t xml:space="preserve">YAY cured </t>
  </si>
  <si>
    <t xml:space="preserve">listening to some ryan adams and death cab. goood evening i'm having </t>
  </si>
  <si>
    <t>Hisdelight</t>
  </si>
  <si>
    <t xml:space="preserve">has no life....without wife....yeah yeah yeah yeah yeah yeah. </t>
  </si>
  <si>
    <t>caarlinna</t>
  </si>
  <si>
    <t xml:space="preserve">chilling with friends </t>
  </si>
  <si>
    <t xml:space="preserve">ok peeps.nighty night.say your prayers..prayers for fam,friends,and all the lost souls who need the Lord.smo0chuhzsmuasz </t>
  </si>
  <si>
    <t xml:space="preserve">@deathnote888: Hahaha. Malay ko ba. 2008, Year of the Pig din. </t>
  </si>
  <si>
    <t xml:space="preserve">@LadyExec Thanks, you are a winning woman yourself!!  </t>
  </si>
  <si>
    <t>@b0redmel You got a pic with Richard?, thats great  can't wait to see it. Did you pet him?.. lol stalking is fun</t>
  </si>
  <si>
    <t xml:space="preserve">Peace outtt tweeps! Goooooooood day </t>
  </si>
  <si>
    <t>Tue May 26 22:17:13 PDT 2009</t>
  </si>
  <si>
    <t>LipSense</t>
  </si>
  <si>
    <t>if you go to my web page and heard about me from twitter in notes text tweet and i will give u a gift with ur order  www.lipsforever.com</t>
  </si>
  <si>
    <t xml:space="preserve">I think I should go to sleep...tiger army makes me relax </t>
  </si>
  <si>
    <t>Shawee23</t>
  </si>
  <si>
    <t>@Noway57 Just had a bad dream.. LOL. I also slept late last night.. I thought I was getting a headache again same as yesterday..  Sleepy?</t>
  </si>
  <si>
    <t xml:space="preserve">Just getting in from dinner. Today was a great day! </t>
  </si>
  <si>
    <t>@maddiemarie Well, add my mom and I to that list  It's such a sweet game!</t>
  </si>
  <si>
    <t>@boshemia  It sounds really good.  my hubby doesn't like pineapple (he's crazy!), but I 'm thinking of making it tomorrow.    ty</t>
  </si>
  <si>
    <t xml:space="preserve">eating mint choc ice cream while doing my assignment </t>
  </si>
  <si>
    <t xml:space="preserve">*yawn. just woke up from my power nap. HAHAHA </t>
  </si>
  <si>
    <t>speedy808</t>
  </si>
  <si>
    <t>@Bjthoughts got wed.&amp;amp; thurs. off  maybe next week or I go tell geno808 to stop by and help. I think the vacum is broken.</t>
  </si>
  <si>
    <t xml:space="preserve">@KATaylor007 My shirt said Peace, Love &amp;amp; Crabs. But for that pic it was Peace, Love &amp;amp; BALLS! </t>
  </si>
  <si>
    <t xml:space="preserve">wwwwwakey wakey rise and shine, good morning </t>
  </si>
  <si>
    <t xml:space="preserve">@wadech http://twitpic.com/5uc4u - This is awesome. </t>
  </si>
  <si>
    <t>Tue May 26 22:17:16 PDT 2009</t>
  </si>
  <si>
    <t>@zyber17 Poor guy  Sleep cures many things. Hoping your tomorrow is much smilier!!!</t>
  </si>
  <si>
    <t xml:space="preserve">@suloshini Happy thoughts! Your mum is going to be fine. </t>
  </si>
  <si>
    <t xml:space="preserve">@Migin.. .never mind.. got it already </t>
  </si>
  <si>
    <t xml:space="preserve">She took me to dinner and got me a gift... awww... she's so sweet. </t>
  </si>
  <si>
    <t xml:space="preserve">@DreamWildly   Will give it a go </t>
  </si>
  <si>
    <t xml:space="preserve">i want intervention AFTER i turn 21 thanks k goodbye </t>
  </si>
  <si>
    <t>Tue May 26 22:17:17 PDT 2009</t>
  </si>
  <si>
    <t xml:space="preserve">@jbmcdlts well thats just stupid, there must be somewhere, why advetise it otherwise. have faith  im sure youll find a way.. </t>
  </si>
  <si>
    <t>donjosephjasmin</t>
  </si>
  <si>
    <t xml:space="preserve">my everything...the baws </t>
  </si>
  <si>
    <t>Is having a Sammy withdrawl  Who the fuck is supposed to call me Jilly or a Crazy Yankee what else? now LOL X</t>
  </si>
  <si>
    <t xml:space="preserve">@TheDannyNoriega I cannot wait to hear it. </t>
  </si>
  <si>
    <t>scrpbkdva</t>
  </si>
  <si>
    <t xml:space="preserve">@MichaelMarti nada I was just mocking bella </t>
  </si>
  <si>
    <t xml:space="preserve">cannot wait to be in vegas next month </t>
  </si>
  <si>
    <t xml:space="preserve">I think its gonna b a late night...I cant go to sleep   fuhub...only time will tell </t>
  </si>
  <si>
    <t>MLE514</t>
  </si>
  <si>
    <t>Tue May 26 22:17:19 PDT 2009</t>
  </si>
  <si>
    <t>@Believer30 thanks   yea  I haven't seen them in a bit, which is why I'm so happy to be going. I rly miss them!</t>
  </si>
  <si>
    <t>Haha you changed it twice? At least they both have my bestfrahnn's FACE in them.  I'm trying to change mine. My Wenises get old!</t>
  </si>
  <si>
    <t xml:space="preserve">@KimKoi Great thanks, looking forward to it! </t>
  </si>
  <si>
    <t>@redLIGHTjoli Nothing  it's just a bunch of random words.</t>
  </si>
  <si>
    <t>TeamBlissJuice</t>
  </si>
  <si>
    <t xml:space="preserve">@Soul_Angel </t>
  </si>
  <si>
    <t xml:space="preserve">@CheerldrMelissa @awesomekong This is the single most amazing Twitter-Convo I've ever witnessed. Good job! </t>
  </si>
  <si>
    <t xml:space="preserve">Great brainstorming day today. Off to bed now. Goodnight all! </t>
  </si>
  <si>
    <t>@ameliaghostie good, even better now that your stalking me  what about you boo</t>
  </si>
  <si>
    <t>@JFilms it's a labor of love  Can't wait to see it!</t>
  </si>
  <si>
    <t xml:space="preserve">@sensuouswife awesome ur followin @smackthis </t>
  </si>
  <si>
    <t>Tue May 26 22:17:23 PDT 2009</t>
  </si>
  <si>
    <t xml:space="preserve">Good night my beautiful people. Today has been slightly eventful. Be blessed. See you in the A.M </t>
  </si>
  <si>
    <t>rockentry</t>
  </si>
  <si>
    <t>@ednarheiner ill be happy to tweet with ya as well  &amp;quot;tweet tweet&amp;quot; lol.</t>
  </si>
  <si>
    <t>Tue May 26 22:17:25 PDT 2009</t>
  </si>
  <si>
    <t xml:space="preserve">@deannapellerin oh, how profound your question is my friend! i'm sure there is some deep psychological implication there...somewhere </t>
  </si>
  <si>
    <t xml:space="preserve">got the tickets!! Woo </t>
  </si>
  <si>
    <t xml:space="preserve">@RachelMcAdams_ *snort* seriously girl I am going to wake up my b/f if you keep this up! </t>
  </si>
  <si>
    <t xml:space="preserve">@jewnet I think we can complain sometimes. G-d is like a father, so... Don't we sometimes complain to Aba? </t>
  </si>
  <si>
    <t>kavi0008</t>
  </si>
  <si>
    <t xml:space="preserve">is watching You, Me, and Dupree </t>
  </si>
  <si>
    <t>cinemafanatic</t>
  </si>
  <si>
    <t>@mileycyrus God Bless, Miley, i dont listen to what they say anyways. I only believe what you say directly.  Stay safe. Best wishes.</t>
  </si>
  <si>
    <t xml:space="preserve">@wentworthmiller ...Im pretty cool ya know.. </t>
  </si>
  <si>
    <t>@BeckyMcCray Aww shucks... I appreciate it  Just making my clients happy, everything else is part of that!</t>
  </si>
  <si>
    <t xml:space="preserve">Katie and I are trying to figure out justin.tv live chatting. Can anyone help us? www.justin.tv/katiececiil </t>
  </si>
  <si>
    <t>@CBTsCloset Which reminds me, I took better photos of the necklaces and I think you will like them  I'll post this week and let you know!</t>
  </si>
  <si>
    <t>@mjcp excellent  pls email me via http://www.neeravbhatt.com/contactme.php and we can discuss payment for the tickets etc</t>
  </si>
  <si>
    <t xml:space="preserve">@DefyGravity81 Good Knight </t>
  </si>
  <si>
    <t xml:space="preserve">@textualoffender I shall pray otherwise </t>
  </si>
  <si>
    <t>TheTopBloke</t>
  </si>
  <si>
    <t xml:space="preserve">@azucarita Thank you. I aim to please.  </t>
  </si>
  <si>
    <t>Tue May 26 22:17:30 PDT 2009</t>
  </si>
  <si>
    <t>@purplejellybean  tks D</t>
  </si>
  <si>
    <t>@TrinketGal  what u think, feel, &amp;amp; speak 4 yourself, u make true 4 yourself. it is that simple. becomes effective when u change it.</t>
  </si>
  <si>
    <t xml:space="preserve">three more days of school to get prepared for a nutty weekend with @getdownrock </t>
  </si>
  <si>
    <t>Tue May 26 22:17:31 PDT 2009</t>
  </si>
  <si>
    <t>weiss_drache</t>
  </si>
  <si>
    <t xml:space="preserve">Having a wonderful evening and night </t>
  </si>
  <si>
    <t>Just got done making videoa and stuff with natalie. hekka fun  hehe.</t>
  </si>
  <si>
    <t xml:space="preserve">@MsV1959 oh it was pouring this year! Not too bad once you got running, but I was drenched before it even started.I would do it again tho </t>
  </si>
  <si>
    <t>6ab</t>
  </si>
  <si>
    <t xml:space="preserve">@DomainingCom ...typical, common &amp;amp; everyday - http://cli.gs/pdc &amp;lt;-- genius </t>
  </si>
  <si>
    <t>shotsyglass</t>
  </si>
  <si>
    <t xml:space="preserve">interview at five thirty tomorrow for forever 21! so exciting. </t>
  </si>
  <si>
    <t>@StarQuality619 sleep tight.  http://myloc.me/1MJ6</t>
  </si>
  <si>
    <t>Ooops. Sorry about that last Tweet with a lone URL. Wanted to share a local Flickr group with a new photographer.  http://twurl.nl/vydmh5</t>
  </si>
  <si>
    <t>Tue May 26 22:17:33 PDT 2009</t>
  </si>
  <si>
    <t xml:space="preserve">am playing pet society </t>
  </si>
  <si>
    <t>Tue May 26 22:17:34 PDT 2009</t>
  </si>
  <si>
    <t xml:space="preserve">Watching Will &amp;amp; Grace... luv this show when I catch it. mahasha </t>
  </si>
  <si>
    <t xml:space="preserve">@TheEllenShow It's always stuck in my head </t>
  </si>
  <si>
    <t>babyglam</t>
  </si>
  <si>
    <t>this song is very very very sexy.. all about girl talk   ? http://blip.fm/~73zqc</t>
  </si>
  <si>
    <t>@HeyKari alright thanks  and do you care if we fuck with the layout a little? the blog part is too skinny.</t>
  </si>
  <si>
    <t>Finally! Caught up w/ all The Hills episodes &amp;amp; waiting 'til next week for the new episode to get online!  haha</t>
  </si>
  <si>
    <t>Tue May 26 22:17:36 PDT 2009</t>
  </si>
  <si>
    <t xml:space="preserve">@inkrediblenyc </t>
  </si>
  <si>
    <t>stanleylieber</t>
  </si>
  <si>
    <t xml:space="preserve">@auriea need some reading homework? </t>
  </si>
  <si>
    <t>theaaronecstasy</t>
  </si>
  <si>
    <t xml:space="preserve">everyone follow me </t>
  </si>
  <si>
    <t xml:space="preserve">@maroon5princess Yes it was and no prob rob! </t>
  </si>
  <si>
    <t>mgiannakos</t>
  </si>
  <si>
    <t>@mileycyrus maybe u should give up ur career  ever considered not being famous</t>
  </si>
  <si>
    <t>Tue May 26 22:17:37 PDT 2009</t>
  </si>
  <si>
    <t>@naturally_salty yes  maybe he'll never know! feeling a bit rebellious?</t>
  </si>
  <si>
    <t xml:space="preserve">I Do Not Hook Up-Kelly Clarkson. </t>
  </si>
  <si>
    <t>deannaroberts</t>
  </si>
  <si>
    <t xml:space="preserve">@andymac71 You are a clever little bunny </t>
  </si>
  <si>
    <t xml:space="preserve">@rahmin jealous I missed the show man, enjoy it for me </t>
  </si>
  <si>
    <t xml:space="preserve">@mashable Very pretty, I won't see that for another 7 hours </t>
  </si>
  <si>
    <t>sleepyseas</t>
  </si>
  <si>
    <t xml:space="preserve">@lishyloo, thanks! </t>
  </si>
  <si>
    <t>Tue May 26 22:17:39 PDT 2009</t>
  </si>
  <si>
    <t xml:space="preserve">I downloaded a zip and it has lots of pictures of Lee Min Ho. AWESOME </t>
  </si>
  <si>
    <t xml:space="preserve">@deathnote888: Haha. Malay ko ba. Year of the Pig din nung 2007 kaya. </t>
  </si>
  <si>
    <t xml:space="preserve">@iDann don't delete me! i like talking to you! we're like pals almost! </t>
  </si>
  <si>
    <t>kapowe</t>
  </si>
  <si>
    <t xml:space="preserve">Never found a better way to dodge a cold than a super-hit of ginger, chili and garlic. Works every time. My nose feels like a highway </t>
  </si>
  <si>
    <t xml:space="preserve">bro need to use com so ima go to sleep love you kim feel better kay &amp;lt;3.come again tonight </t>
  </si>
  <si>
    <t>listen for the 'crackles'  http://bit.ly/bh1m5</t>
  </si>
  <si>
    <t>Jazmin_Marie</t>
  </si>
  <si>
    <t>i will marry oliver sykes one day  lol</t>
  </si>
  <si>
    <t xml:space="preserve">@mileycyrus sorry for all them crazy peeps.. No on 8 </t>
  </si>
  <si>
    <t>Tue May 26 22:19:11 PDT 2009</t>
  </si>
  <si>
    <t>swanky</t>
  </si>
  <si>
    <t>? http://tinyurl.com/qcn97n (Canon announces update for EOS 5D Mark II) ?Ohya! ????~  http://plurk.com/p/whda6</t>
  </si>
  <si>
    <t>rithikasundaram</t>
  </si>
  <si>
    <t xml:space="preserve">An idli vada morning with sambar just as I like it </t>
  </si>
  <si>
    <t>Tue May 26 22:19:12 PDT 2009</t>
  </si>
  <si>
    <t>AnthoFapfap</t>
  </si>
  <si>
    <t xml:space="preserve">@mileycyrus you go girl </t>
  </si>
  <si>
    <t xml:space="preserve">Bumping into a friend at the club with a blunt is always good. </t>
  </si>
  <si>
    <t xml:space="preserve">@matthewcarey Oh, and I'm happy to inform you that I used &amp;quot;daggy&amp;quot; in a sentence today </t>
  </si>
  <si>
    <t xml:space="preserve">@rockentry I could pretend not to enjoy it and get creeped out </t>
  </si>
  <si>
    <t>athenamari</t>
  </si>
  <si>
    <t xml:space="preserve">Lambrusco is a great way to unwind </t>
  </si>
  <si>
    <t>Tue May 26 22:19:13 PDT 2009</t>
  </si>
  <si>
    <t xml:space="preserve">Ooooh what aï¿½greatï¿½idea! Hmm now where to start </t>
  </si>
  <si>
    <t xml:space="preserve">@TheOnlyProphet  Hey how is the Drone BPO sets going? Update me! </t>
  </si>
  <si>
    <t xml:space="preserve">@Knayda playing around with http://www.socialappstudio.com/ will get you started </t>
  </si>
  <si>
    <t>Tue May 26 22:19:14 PDT 2009</t>
  </si>
  <si>
    <t>Emileej</t>
  </si>
  <si>
    <t xml:space="preserve">don't worry losers </t>
  </si>
  <si>
    <t>markbesada</t>
  </si>
  <si>
    <t>@ThisIsAnfield22 Word.  Let's go Barca!</t>
  </si>
  <si>
    <t xml:space="preserve">ima tweetaholic </t>
  </si>
  <si>
    <t xml:space="preserve">@MrsArchuletaa OMG. lmao. i bet she has thousands right now. HAHAHA. sorry steph! </t>
  </si>
  <si>
    <t>tinkerbell414</t>
  </si>
  <si>
    <t xml:space="preserve">Im trying out twitter to see what all the fuss is about </t>
  </si>
  <si>
    <t xml:space="preserve">@timriley hmm, that's annoying - but still, why macports ruby? </t>
  </si>
  <si>
    <t>shyndes</t>
  </si>
  <si>
    <t>Just finished watching the firts whole season of laguna beach aka second best show in the wolrd compared to the hills  &amp;lt;3</t>
  </si>
  <si>
    <t>follow @paulelgin, join the movement  if not your are gonna have un-athletic babies w/no motor skills who will be weird trekkies</t>
  </si>
  <si>
    <t>Tue May 26 22:19:16 PDT 2009</t>
  </si>
  <si>
    <t xml:space="preserve">@MarinaSg HAHAHAHAHA AW. You're so cutie, Mar! </t>
  </si>
  <si>
    <t>gypsyjenn</t>
  </si>
  <si>
    <t xml:space="preserve">djodylouise thx a bunch </t>
  </si>
  <si>
    <t>ellamx</t>
  </si>
  <si>
    <t xml:space="preserve">cant wait for friday! </t>
  </si>
  <si>
    <t xml:space="preserve">@KingTee1 dang! That was powerful metal..smh..at least ur ok tho </t>
  </si>
  <si>
    <t>Tue May 26 22:19:17 PDT 2009</t>
  </si>
  <si>
    <t xml:space="preserve">good morning  i didnt go to school  yyaaayyy  later im going with my brother to tel-aviv XD LOVE YOU PPL </t>
  </si>
  <si>
    <t xml:space="preserve">@classyPYNK I run too! </t>
  </si>
  <si>
    <t>@twistlickndunk 2 weeks?  Three cheers for five years! WHAT. You changed your hair? OH! :&amp;gt;:&amp;gt;</t>
  </si>
  <si>
    <t xml:space="preserve">@cupnoodles good luck .. </t>
  </si>
  <si>
    <t>tokyorosefever</t>
  </si>
  <si>
    <t xml:space="preserve">@bethharperwalsh you aaare adorable! you might like our stuff </t>
  </si>
  <si>
    <t>Tue May 26 22:19:19 PDT 2009</t>
  </si>
  <si>
    <t xml:space="preserve">@krritchie I really enjoyed dialogue tonight. Learned a lot. Now we need to get some coffee and hang out. </t>
  </si>
  <si>
    <t>arutea</t>
  </si>
  <si>
    <t xml:space="preserve">@melpenguin Let me know if you decide to take some! I've been thinking about it too! </t>
  </si>
  <si>
    <t>@zeusthegreekgod Jaja, ï¿½s szinkron problï¿½mï¿½k sincsenek vele  #iusethis</t>
  </si>
  <si>
    <t>x_sMiLe_x</t>
  </si>
  <si>
    <t>love th lonely island song i'm on a boat..  xx</t>
  </si>
  <si>
    <t>rabbitt1979</t>
  </si>
  <si>
    <t xml:space="preserve">@smokeitgrandma We will make it happen at least once this summer </t>
  </si>
  <si>
    <t>Tue May 26 22:19:22 PDT 2009</t>
  </si>
  <si>
    <t xml:space="preserve">@98PXYRochester HEYYYYYYYYY!! its Fer from Chile again </t>
  </si>
  <si>
    <t xml:space="preserve">Going for the car's maiden voage! It's pretty and White and jaguar.  *plugs in iPod.* </t>
  </si>
  <si>
    <t xml:space="preserve">Got home late tonight, ate late, so no running? Nah...I'll be on the treadmill in an hour...don't care if it is midnight. </t>
  </si>
  <si>
    <t>Tue May 26 22:19:21 PDT 2009</t>
  </si>
  <si>
    <t xml:space="preserve">@filmutopia hi, yes good morning, cooler here, quite a bit but getting on </t>
  </si>
  <si>
    <t xml:space="preserve">@NKAirplay good night its been a blast thanks again  have a good nights rest </t>
  </si>
  <si>
    <t>MTPPRODS</t>
  </si>
  <si>
    <t xml:space="preserve">long time coming! Lit Property is in Author's hands for final sig- should have it finalized by mid-next week according to management! </t>
  </si>
  <si>
    <t xml:space="preserve">@SugarLips96 I could tweet about you all day.  Take some twitpics and put them right on my page!! </t>
  </si>
  <si>
    <t xml:space="preserve">@eclecticbeautyy Lovin the pics </t>
  </si>
  <si>
    <t>mizzsexy1</t>
  </si>
  <si>
    <t xml:space="preserve">thanking god for another great day </t>
  </si>
  <si>
    <t>Sleep easy, Bleezy.  I love you</t>
  </si>
  <si>
    <t xml:space="preserve">Wishes and kissed to Brandi </t>
  </si>
  <si>
    <t xml:space="preserve">@jameswilliams90 Actually I have that kit &amp;amp; find it very ok, at least at my level of use </t>
  </si>
  <si>
    <t xml:space="preserve">@abbyschim that made me chuckle.  thanks </t>
  </si>
  <si>
    <t xml:space="preserve">@camilleramos how did you guess </t>
  </si>
  <si>
    <t>Tue May 26 22:19:24 PDT 2009</t>
  </si>
  <si>
    <t xml:space="preserve">The Denial Twist - The White Stripes. Goodnight ya'lll </t>
  </si>
  <si>
    <t>duffmcduffee</t>
  </si>
  <si>
    <t>@TofferNelson  It didn't work out for a number of reasons. She actually thought that particular statement was clever though.</t>
  </si>
  <si>
    <t xml:space="preserve">Gonna be turning in soon... busy day, busy day! </t>
  </si>
  <si>
    <t xml:space="preserve">@CC450D yeah.. that was my 2nd time to see it. and it's still the same parin naman! LOL! </t>
  </si>
  <si>
    <t>@diiamondlicious I'm goin for the Lady Hennessy tour  u better come out chikk</t>
  </si>
  <si>
    <t xml:space="preserve">@cotieno i think twitter is some kind of lucozade-juice for me. i get online each morning &amp;amp; I am instantly zip zap zoom &amp;amp; ready to go  </t>
  </si>
  <si>
    <t>Tue May 26 22:19:26 PDT 2009</t>
  </si>
  <si>
    <t xml:space="preserve">@liljoe213 i'm waiting for you to come home to me </t>
  </si>
  <si>
    <t xml:space="preserve">Either everyone is gonna let this go [meaning all parties involved] or Ima be forced to end it </t>
  </si>
  <si>
    <t>Tue May 26 22:19:27 PDT 2009</t>
  </si>
  <si>
    <t>bvyyyy</t>
  </si>
  <si>
    <t xml:space="preserve">@selenagomez just heard the preview of ftsk's Whoah Oh that features you, sounds awesome! </t>
  </si>
  <si>
    <t xml:space="preserve">@MarkBilly cool yeah okies </t>
  </si>
  <si>
    <t xml:space="preserve">@TropicalWaves alright thanks so much </t>
  </si>
  <si>
    <t>mike_mcalli</t>
  </si>
  <si>
    <t xml:space="preserve">Off to bed, night all </t>
  </si>
  <si>
    <t>squirrelknight</t>
  </si>
  <si>
    <t>hates working at claire's. but on the plus side i just ordered a McFly poster  I'm stoked! my dorm is gonna look AMAZING X 100infinity lol</t>
  </si>
  <si>
    <t>alexcubla</t>
  </si>
  <si>
    <t xml:space="preserve">@Hickory200 I think u could be the nice symbol of bearyness that is relateable to a newer generation of young cute bear guys </t>
  </si>
  <si>
    <t>Tue May 26 22:19:28 PDT 2009</t>
  </si>
  <si>
    <t>simonkeith</t>
  </si>
  <si>
    <t xml:space="preserve">@3oh3PFR oh no he didnt! see you in Australia! </t>
  </si>
  <si>
    <t xml:space="preserve">@BradleyF81 Yup, so am I. But I figured I may as well play with it while it's here. </t>
  </si>
  <si>
    <t>@bilalhouri I feel exactly the same way  *good morning!*</t>
  </si>
  <si>
    <t>Tue May 26 22:19:29 PDT 2009</t>
  </si>
  <si>
    <t>was happy seeing all the second years playing in chapel today!  Dang it NO MAIL! hah</t>
  </si>
  <si>
    <t>smrtcookie333</t>
  </si>
  <si>
    <t xml:space="preserve">Being saluted is fun. awkward, but fun </t>
  </si>
  <si>
    <t xml:space="preserve">@JBMovies I hope you make a great movie there my dear friend ) fingers crossed here </t>
  </si>
  <si>
    <t>Tue May 26 22:19:32 PDT 2009</t>
  </si>
  <si>
    <t xml:space="preserve">@KrisStepney Your right! And Ia m sure she will get it in the morning and love it. @kirstiealley says she reads all her tweets. Trust it. </t>
  </si>
  <si>
    <t>Tue May 26 22:19:31 PDT 2009</t>
  </si>
  <si>
    <t xml:space="preserve">Another late night on the web for me...I get acknowledged tomorrow for graduating with Honors! Smart chica ain't I?!?!?   </t>
  </si>
  <si>
    <t xml:space="preserve">@DatNickaChris as long as I'm lookin like this </t>
  </si>
  <si>
    <t>x10</t>
  </si>
  <si>
    <t xml:space="preserve">@adamwc Ya man, I've been on Coda since I switched to Mac. I can't say I don't love it too... but Expresso is calling me... </t>
  </si>
  <si>
    <t>etchmagazineNZ</t>
  </si>
  <si>
    <t xml:space="preserve">@matthancocknz for sure, what can you offer us? </t>
  </si>
  <si>
    <t>Tythereinafter</t>
  </si>
  <si>
    <t xml:space="preserve">Off to bed... Nighty night. </t>
  </si>
  <si>
    <t xml:space="preserve">Making lists </t>
  </si>
  <si>
    <t>Tue May 26 22:19:33 PDT 2009</t>
  </si>
  <si>
    <t xml:space="preserve">Got my car back and working with good breaks again. </t>
  </si>
  <si>
    <t xml:space="preserve">is listenin 2 Joy Ride by Mariah Carey! I love dat song </t>
  </si>
  <si>
    <t xml:space="preserve">hire my mom! she is an amazing make-up artist. send me a message if you want to hire her. </t>
  </si>
  <si>
    <t>MzSkellington</t>
  </si>
  <si>
    <t xml:space="preserve">AHHHHH x 1000^2. Just found the bag I want on ebay for -$100! Getting it tomorrow </t>
  </si>
  <si>
    <t xml:space="preserve">Is going to bed a happy little girl tonight </t>
  </si>
  <si>
    <t xml:space="preserve">@Cinequest Checking my schedule! Want to be there too! </t>
  </si>
  <si>
    <t>Tue May 26 22:19:36 PDT 2009</t>
  </si>
  <si>
    <t>Bilderkult</t>
  </si>
  <si>
    <t>@butterfly3312 I guess it works   Lol ! Simple but funny and look forward what happen.</t>
  </si>
  <si>
    <t xml:space="preserve">Sorry to tweet so much everyone.. It calms my 'puter withdrawals </t>
  </si>
  <si>
    <t>iamsassy_1</t>
  </si>
  <si>
    <t xml:space="preserve">@MarcusGdaCeleb hehe..you know I had to call you out on that! </t>
  </si>
  <si>
    <t>Tue May 26 22:19:37 PDT 2009</t>
  </si>
  <si>
    <t>ulfman</t>
  </si>
  <si>
    <t xml:space="preserve">@pernillapriest admit away all you like </t>
  </si>
  <si>
    <t xml:space="preserve">@FrankMaresca But its all worth it right? Working out sucks (to me anyway), but I always feel so much better. So accomplished. Keep it up </t>
  </si>
  <si>
    <t>Tue May 26 22:19:38 PDT 2009</t>
  </si>
  <si>
    <t>siika</t>
  </si>
  <si>
    <t xml:space="preserve">@jaredleto im listening to your amazing voice, and think everything should be sung live acoustic </t>
  </si>
  <si>
    <t>there's always a first for everything  via NBA on http://www.tnt.tv/sports/nba/playoffs09</t>
  </si>
  <si>
    <t>Tue May 26 22:19:39 PDT 2009</t>
  </si>
  <si>
    <t>Ms2ThiCk</t>
  </si>
  <si>
    <t xml:space="preserve">up late wOrK ToMorROw....CaNt WAiT FoR THe WeEKenD AlrEadY...  </t>
  </si>
  <si>
    <t>@JLo_Shot408 Yupp...I know  Night beautiful! love ya too!</t>
  </si>
  <si>
    <t>torgospizza</t>
  </si>
  <si>
    <t xml:space="preserve">@michellekenobi It's free, and I think it starts around 8ish. But get there early if you want a good seat on the lawn. </t>
  </si>
  <si>
    <t>admanic</t>
  </si>
  <si>
    <t xml:space="preserve">@becksdavis I'm messin' with you because I miss you. I'm making up for lost time! </t>
  </si>
  <si>
    <t xml:space="preserve">CMPA all day tomorrow!  Didn't do a thing tonight! Whoopsies!  </t>
  </si>
  <si>
    <t xml:space="preserve">@foole_of_hearts they're trying to get themselves hooked up. I'm a happily engaged woman. </t>
  </si>
  <si>
    <t>alindsey3</t>
  </si>
  <si>
    <t>@fleckman we really need to stop arguing with these people. we really are much better than that  #tcot</t>
  </si>
  <si>
    <t>ezjhay</t>
  </si>
  <si>
    <t xml:space="preserve">is at school, just chillaxing. </t>
  </si>
  <si>
    <t xml:space="preserve">@chevale but u must rest too k?  hey think on the bright side. house chores = exercise. hehe. yeap im watching channel E. u? </t>
  </si>
  <si>
    <t>kimmua</t>
  </si>
  <si>
    <t>Dear god, please take away my fat from my tummy and give me big boobs  amen.</t>
  </si>
  <si>
    <t xml:space="preserve">shopping was no winner... but I did get this cool blazer for 60$ on sale from 155$!!! I love simons </t>
  </si>
  <si>
    <t xml:space="preserve">@YungChriisz *couqh* That's whats up tho. </t>
  </si>
  <si>
    <t>thatderyckguy</t>
  </si>
  <si>
    <t xml:space="preserve">http://twitpic.com/61ezv - Home until next time... </t>
  </si>
  <si>
    <t>Tue May 26 22:21:07 PDT 2009</t>
  </si>
  <si>
    <t xml:space="preserve">@prachikamalia many songs but right now it's Delhi destiny </t>
  </si>
  <si>
    <t xml:space="preserve">@RealCliveBarker You are a braver man than I. </t>
  </si>
  <si>
    <t xml:space="preserve">He is eric. </t>
  </si>
  <si>
    <t xml:space="preserve">@PeterPolaco uploading em as we speak </t>
  </si>
  <si>
    <t xml:space="preserve">AHH! 11days till i leave for Ohio! Can't wait! So excited! </t>
  </si>
  <si>
    <t>rockingla</t>
  </si>
  <si>
    <t>@theVIPERroom maybe they can chill awhile @ The Viper Room  good place to be .......just be safe!.</t>
  </si>
  <si>
    <t xml:space="preserve">Redid my Twitter BG to match my LJ.  Go see! </t>
  </si>
  <si>
    <t>@ginamariechecke umm its jason...why? are you gonna be my stalker? wow im so excited  my 1st stalker!</t>
  </si>
  <si>
    <t xml:space="preserve">@ann_9787 don't resist the temptation  </t>
  </si>
  <si>
    <t xml:space="preserve">Reading before bed. Its so nice to have the air conditioning on! Can't wait for this weekend! </t>
  </si>
  <si>
    <t>Tue May 26 22:21:10 PDT 2009</t>
  </si>
  <si>
    <t>chart317</t>
  </si>
  <si>
    <t>@Eerinas I think everyone does  you get to your laptop?</t>
  </si>
  <si>
    <t xml:space="preserve">@chadharvey finally someone else who agrees with me </t>
  </si>
  <si>
    <t>Tue May 26 22:21:11 PDT 2009</t>
  </si>
  <si>
    <t>Altho this tweet may be narcissistic, notice my low score for narcissism.   http://adjix.com/dvp8</t>
  </si>
  <si>
    <t xml:space="preserve">@sonman1953 Thank you kind sir, and its not a problem </t>
  </si>
  <si>
    <t>Tue May 26 22:21:12 PDT 2009</t>
  </si>
  <si>
    <t>footbridgecove</t>
  </si>
  <si>
    <t xml:space="preserve">VegGarden @johnembrace interesting..maybe there is some truth to growing green for your table... will save the green in your wallet! </t>
  </si>
  <si>
    <t>schlaakms</t>
  </si>
  <si>
    <t xml:space="preserve">So excited to have my college friends come visit tomorrow...rather, later today. Bed time! </t>
  </si>
  <si>
    <t>agaylinn89</t>
  </si>
  <si>
    <t>Seeing @samantha_alaimo thursdayyyy for beach!!! woohoo  ps-PENS IN STANLEY CUP!!!</t>
  </si>
  <si>
    <t>morgancorin</t>
  </si>
  <si>
    <t xml:space="preserve">Sleep...who needs it?!? At least I'll have a clean house and sheets in the morning </t>
  </si>
  <si>
    <t>KarynSweetie</t>
  </si>
  <si>
    <t xml:space="preserve">people always say life is short. how can it be? it's the longest thing you ever do in your life!! </t>
  </si>
  <si>
    <t>@Jezriyah  You don't have to. Currently playing. Live but still good, yes?</t>
  </si>
  <si>
    <t>Tue May 26 22:21:13 PDT 2009</t>
  </si>
  <si>
    <t>instantvoodoo</t>
  </si>
  <si>
    <t xml:space="preserve">Whoa. I'm on for an hour and all of a sudden all of these followers </t>
  </si>
  <si>
    <t xml:space="preserve">@afathersheart2 ohh ok no fun to feel you have a flu but you are alive and more healthy than many right that is the great part!! </t>
  </si>
  <si>
    <t>AmilliAura</t>
  </si>
  <si>
    <t>bout to crushhh this chicken alfredo pizza  yummmmyyy with ranch too! omg i love it..</t>
  </si>
  <si>
    <t>nghafouri</t>
  </si>
  <si>
    <t xml:space="preserve">@krystyl Ha!  I just got @yfrog orange, might have to add the rest tomorrow if they are still around </t>
  </si>
  <si>
    <t>TantanTreeBug</t>
  </si>
  <si>
    <t xml:space="preserve">@Oprah if you are not following anyone in the US Virgin Islands then u should start with me </t>
  </si>
  <si>
    <t xml:space="preserve">@jennaimeetan hey hey! welcome welcome to tweetland hahaha </t>
  </si>
  <si>
    <t xml:space="preserve">@mileycyrus You shouldn't let them get to you. They mean nothing and shouldn't ruin a single moment.. Ignore them and live your life! </t>
  </si>
  <si>
    <t>Finishing the first season of Felicity for the first time.  This is such a great show. Who wrote the score for the show?</t>
  </si>
  <si>
    <t xml:space="preserve">@summerburtech no he is 100x lovelier in person! he was so genuine and sweet (my knees buckled)-all the boys were. you gotta meet them! </t>
  </si>
  <si>
    <t>BBPDinaV</t>
  </si>
  <si>
    <t>time to chat with hubby and head to bed now with Sootie.  Nite Nite</t>
  </si>
  <si>
    <t xml:space="preserve">@HellaSound @TLM26 I LOVE running in the rain.  I haven't run in bay area since Emerald 12k.  Love SF.  Doing Nike.  </t>
  </si>
  <si>
    <t>Tue May 26 22:21:17 PDT 2009</t>
  </si>
  <si>
    <t xml:space="preserve">Hey can you guys push @melaniemayron52 onto her 2,000 follower please !! Come on you know you want to </t>
  </si>
  <si>
    <t>Tue May 26 22:21:18 PDT 2009</t>
  </si>
  <si>
    <t xml:space="preserve">@apollokids YAY! CONGRATS </t>
  </si>
  <si>
    <t>vitorshalom</t>
  </si>
  <si>
    <t>on the road to switzerland  &amp;quot;motorista eh um kamikaze!!!&amp;quot;</t>
  </si>
  <si>
    <t>Tue May 26 22:21:19 PDT 2009</t>
  </si>
  <si>
    <t>thelastknowngod</t>
  </si>
  <si>
    <t xml:space="preserve">id like to see the next Star Trek movie be the origin story for the Wrath of Kahn. just thinking out loud... </t>
  </si>
  <si>
    <t xml:space="preserve">@ctham  dont be too hard on yourself. </t>
  </si>
  <si>
    <t xml:space="preserve">@reflective Yeah, more or less. But with two people, I'm not sure how exciting it would be. </t>
  </si>
  <si>
    <t xml:space="preserve">3 followers away from 1700 followers.... whoever is my 1700th gets a free hug!!! </t>
  </si>
  <si>
    <t xml:space="preserve">@lindy590 You are far tooooo kind!  It was pretty lame, but kinda fun to make.  </t>
  </si>
  <si>
    <t xml:space="preserve">@NMCombatSports follow NathanMarquardt  </t>
  </si>
  <si>
    <t>Tue May 26 22:21:22 PDT 2009</t>
  </si>
  <si>
    <t>strawandberry</t>
  </si>
  <si>
    <t>Yeah! Ms. Shonert the student teacher quit  I guess 2nd period English can be pretty intense.</t>
  </si>
  <si>
    <t xml:space="preserve">@whybluematters thank u sweety! </t>
  </si>
  <si>
    <t xml:space="preserve">@ZenMonkey - Maybe it's just me but I'm looking forward to the June Contest.  I also got some good feedback on my paintings. </t>
  </si>
  <si>
    <t>@florette1 Bet on the Final, Get ï¿½25 cashback if your bet loses  http://tinyurl.com/qhoq8j</t>
  </si>
  <si>
    <t xml:space="preserve">Watching Bizzare foods and realized that I really enjoy fairs </t>
  </si>
  <si>
    <t xml:space="preserve">@scottrmcgrew a lil buzzed up watchin BF play video games bored as hell </t>
  </si>
  <si>
    <t>Gidget1280</t>
  </si>
  <si>
    <t xml:space="preserve">@melaniemayron52 helpin' you reach the 2000 mark </t>
  </si>
  <si>
    <t>elaineOHno</t>
  </si>
  <si>
    <t xml:space="preserve">tonight was not a complete bummer. . Zach and bobby + laughing attacks. Cant get enough of those boys </t>
  </si>
  <si>
    <t xml:space="preserve">@audry986 holy crap, room for some testosterone? </t>
  </si>
  <si>
    <t xml:space="preserve">lol@ those cut off jeans with the pockets hanging down ...i love jimmy kimmel </t>
  </si>
  <si>
    <t xml:space="preserve">So You  Think You Can Dance premiere tomorrow!!!  Can't wait!!  </t>
  </si>
  <si>
    <t>Tue May 26 22:21:26 PDT 2009</t>
  </si>
  <si>
    <t>I hope I feel good @ 7am when its time for me to go to work. Maybe I should stop drinking......naw  Feelin Good!</t>
  </si>
  <si>
    <t xml:space="preserve">Most productive day so far this week and it's not even noon </t>
  </si>
  <si>
    <t>@bigredintejas - i look horrible, but that's the table  http://yfrog.com/083lxj</t>
  </si>
  <si>
    <t>IdolMan</t>
  </si>
  <si>
    <t xml:space="preserve">My latest design for Kris Allen fans - Visit Allentown USA...  http://bit.ly/hx2PS - couple more designs to come for Kris and that's it </t>
  </si>
  <si>
    <t>Tue May 26 22:21:27 PDT 2009</t>
  </si>
  <si>
    <t xml:space="preserve">@AnneLevine Hi Anne. Love ur radio show!!  Keep up the great work! </t>
  </si>
  <si>
    <t>got wat to do music for my secret plus you can download from phone   yay</t>
  </si>
  <si>
    <t>Evy92</t>
  </si>
  <si>
    <t>stressing over the chem final!  Luckily i have evan to help me  Love you!</t>
  </si>
  <si>
    <t>Tue May 26 22:21:29 PDT 2009</t>
  </si>
  <si>
    <t xml:space="preserve">Have a great night everyone!  </t>
  </si>
  <si>
    <t xml:space="preserve">@JoshuaQ_ ew man, why'd you direct message me. @ REPLIES. ps. florida </t>
  </si>
  <si>
    <t>birdyyyy</t>
  </si>
  <si>
    <t>Tomorrow... I will be rich  Just say'n. Positive imagery.</t>
  </si>
  <si>
    <t xml:space="preserve">Who really goes out on a tuesday nite?!?! Apparently me hahaha....at Atelier partaking in a few drinks!! </t>
  </si>
  <si>
    <t xml:space="preserve">@KAYSTEEZY ha! but i DO! </t>
  </si>
  <si>
    <t>Redid my Twitter BG to match my LJ. Go see!   #firefly</t>
  </si>
  <si>
    <t>Tue May 26 22:21:31 PDT 2009</t>
  </si>
  <si>
    <t xml:space="preserve">@sgdavis i cant begin to explain how happy it makes me that you spelt &amp;quot;colour&amp;quot; the canadian way </t>
  </si>
  <si>
    <t xml:space="preserve">ps im smacked </t>
  </si>
  <si>
    <t>folllow me and i'll follow you back  goooood niiight</t>
  </si>
  <si>
    <t xml:space="preserve">@restlessfilms the grind is so serious man....haha...I'm good homie, how u? </t>
  </si>
  <si>
    <t>andreaaoi</t>
  </si>
  <si>
    <t>is watching Ghost Hunt.  http://plurk.com/p/whduq</t>
  </si>
  <si>
    <t>Tue May 26 22:21:33 PDT 2009</t>
  </si>
  <si>
    <t xml:space="preserve">@NIYANA i miss you too! we're pissed that we're gonna miss the show! lol.. i'm coming to chicago in about 2 weeks! guess i'll see u then! </t>
  </si>
  <si>
    <t>simoneemacaroni</t>
  </si>
  <si>
    <t>Life is perfect for me minus the fact im still unemployed fab few friends amazingly sweet bf  happy simonee oo and pizza!</t>
  </si>
  <si>
    <t xml:space="preserve">Ate Taco Bell and watched the last half of Dogma. </t>
  </si>
  <si>
    <t xml:space="preserve">@Reeseville we got you covered on that  </t>
  </si>
  <si>
    <t xml:space="preserve">@thechrisgriffin Happy Birthday! Have an awesome day and eat cake </t>
  </si>
  <si>
    <t xml:space="preserve">@koleenmae Is the half up in SJ? When is it? </t>
  </si>
  <si>
    <t>MichelleMonica</t>
  </si>
  <si>
    <t xml:space="preserve">@ChristinaM14 Nope didn't do it...yet... </t>
  </si>
  <si>
    <t xml:space="preserve">@mileycyrus expirience, but I could only imagine :/ well, I love you no matter what! You keep doing what your doing! </t>
  </si>
  <si>
    <t>Tue May 26 22:21:37 PDT 2009</t>
  </si>
  <si>
    <t xml:space="preserve">@LouGagliardi awesome, we plan to meet those goals by the end of the year </t>
  </si>
  <si>
    <t>@yyacobsg Yeah exactly. No big deal.  He's still our #1 star and angel.</t>
  </si>
  <si>
    <t>Tue May 26 22:21:38 PDT 2009</t>
  </si>
  <si>
    <t xml:space="preserve">jammin with the boys.... </t>
  </si>
  <si>
    <t>Tue May 26 22:21:39 PDT 2009</t>
  </si>
  <si>
    <t xml:space="preserve">@NunitoDelGrande Thank you for following me. Telling lame jokes is kind of my &amp;quot;thing.&amp;quot; So enjoy </t>
  </si>
  <si>
    <t>bandwagonknick</t>
  </si>
  <si>
    <t xml:space="preserve">@johnschuhmann Hey John, keep up the great work. And tell NBA.com they need to make it more obvious how to access the postgame pressers. </t>
  </si>
  <si>
    <t>@wentworthmiller Umm me?! Hehe...just kidding, just a girl from Down Under...but a simple 'Hey Ina' will make my day  plzzz....xx</t>
  </si>
  <si>
    <t xml:space="preserve">@meganspence38  haven't forgtten about the gown, will do manana. I hope you had a great day, and an even better tomorrow! </t>
  </si>
  <si>
    <t>lalaisbomb</t>
  </si>
  <si>
    <t xml:space="preserve">SHYT IM OUT IMMA HIT DA SHOWER ND GET SUM SLEEP LATER TWITTERS </t>
  </si>
  <si>
    <t xml:space="preserve">@icarlyfacts haha  yeah, they have free trials </t>
  </si>
  <si>
    <t>CourtneyLBoggs</t>
  </si>
  <si>
    <t xml:space="preserve">had a really good cheer practice for Ike today!   Friends and Family night on Tuesday June 2nd! Its our show before we leave for camp! </t>
  </si>
  <si>
    <t xml:space="preserve">@suprlatina girl it was BOOOOMMMMMMB!!!!  Imma b in ur hood in July </t>
  </si>
  <si>
    <t xml:space="preserve">@Sammi415 it was actually really good imo. you should see it </t>
  </si>
  <si>
    <t xml:space="preserve">Up late working a bit, but having fun... </t>
  </si>
  <si>
    <t xml:space="preserve">http://twitpic.com/61f0p - some of the girls in chicago </t>
  </si>
  <si>
    <t>LemenagerFilms</t>
  </si>
  <si>
    <t xml:space="preserve">@AbbyDoud haha, you've got it down now </t>
  </si>
  <si>
    <t>Trishayy</t>
  </si>
  <si>
    <t xml:space="preserve">@dewg0ng i have to work mayne. and i already said no. no buttsekz. </t>
  </si>
  <si>
    <t>@wolfhudson bahah that made me laugh really hard.well im sure its going to be really good then  need ideas?</t>
  </si>
  <si>
    <t xml:space="preserve">@SaschaScarpulla I know how you feel, haha. Hopefully by October I can get some time off and look for a puppy </t>
  </si>
  <si>
    <t>sigje</t>
  </si>
  <si>
    <t xml:space="preserve">Yahoo team wn first gme </t>
  </si>
  <si>
    <t xml:space="preserve">@minette95 ok let's tell them tomorrow </t>
  </si>
  <si>
    <t>Sammi415</t>
  </si>
  <si>
    <t xml:space="preserve">@taylorlehman27 yeah? Maybe this weekend I'll watch it </t>
  </si>
  <si>
    <t>Tue May 26 22:23:11 PDT 2009</t>
  </si>
  <si>
    <t>oweeDEEJAY</t>
  </si>
  <si>
    <t>home chillin....hittin up victorville mall with my bro tomorow to go shoppin for grad night  hmu</t>
  </si>
  <si>
    <t>Alisx123</t>
  </si>
  <si>
    <t xml:space="preserve">@regtopher u r buying sweet-is good time. NJ?! Ok, We'll talk to u despite the NJness transformation </t>
  </si>
  <si>
    <t xml:space="preserve">@nabejero @maraBG though this may not be the correct course of action for most. There are some pl who are hard to please </t>
  </si>
  <si>
    <t>Tue May 26 22:23:12 PDT 2009</t>
  </si>
  <si>
    <t xml:space="preserve">Life is about choices. Learn to make the right ones. </t>
  </si>
  <si>
    <t xml:space="preserve">@maddiemarie I didn't think we were going to do anything else </t>
  </si>
  <si>
    <t>Tue May 26 22:23:13 PDT 2009</t>
  </si>
  <si>
    <t xml:space="preserve">@CourtneyCamilla ...no, but after ur long day tomorrow, u should come to SKYE Lounge </t>
  </si>
  <si>
    <t>k94sure</t>
  </si>
  <si>
    <t xml:space="preserve">@jimmyfallon and by the way you are awesome Jimmy!! It's been a great show the last couple weeks. </t>
  </si>
  <si>
    <t xml:space="preserve">@TaliaSunset kobe sucks but i dont ! </t>
  </si>
  <si>
    <t>Tue May 26 22:23:16 PDT 2009</t>
  </si>
  <si>
    <t>http://twitpic.com/61f3b - But the photos on the other side look good  I have four of each photo I love Moo!</t>
  </si>
  <si>
    <t>isaiahj</t>
  </si>
  <si>
    <t xml:space="preserve">chillin watchin some disney </t>
  </si>
  <si>
    <t>misstonirae</t>
  </si>
  <si>
    <t xml:space="preserve">@irishwhispers so glad to hear!! thanks so much.. </t>
  </si>
  <si>
    <t>@AZNKOTBGirl Hey! Yeah, I'm heading to bed now too...hehe G'Knight!  Hugs!</t>
  </si>
  <si>
    <t xml:space="preserve">i only had to claim half of what i made tonight </t>
  </si>
  <si>
    <t>@blockycurvature Thanks!  I had the vanilla with chocolate frosting tonight. Delish!</t>
  </si>
  <si>
    <t xml:space="preserve">Goodnight my fellow twitterers!!!  I &amp;lt;3 you all!!! </t>
  </si>
  <si>
    <t xml:space="preserve">@Bsmooth6 u make beats I make lyrics let's make some money LOL </t>
  </si>
  <si>
    <t>Tue May 26 22:23:18 PDT 2009</t>
  </si>
  <si>
    <t>talithaxoxo</t>
  </si>
  <si>
    <t xml:space="preserve">@uthyuthy hey uthy </t>
  </si>
  <si>
    <t>TcPahuyo</t>
  </si>
  <si>
    <t xml:space="preserve">another UNLUCKY day in poker . LOL </t>
  </si>
  <si>
    <t>Tue May 26 22:23:17 PDT 2009</t>
  </si>
  <si>
    <t>yourzahir</t>
  </si>
  <si>
    <t xml:space="preserve">its been so long since I actually I-socialized like this! </t>
  </si>
  <si>
    <t>Goodnight Twitter!  *Smooches*</t>
  </si>
  <si>
    <t>Tue May 26 22:23:19 PDT 2009</t>
  </si>
  <si>
    <t xml:space="preserve">@MATT_369 Thanks for the follow Matt! All the best! </t>
  </si>
  <si>
    <t>hannah_crum</t>
  </si>
  <si>
    <t xml:space="preserve">just got an iPhone!  so much fun!!  </t>
  </si>
  <si>
    <t>Mzpasion</t>
  </si>
  <si>
    <t xml:space="preserve">E.C.S.T.A.T.I.C!!! Yooou CANNNOT Tough That! </t>
  </si>
  <si>
    <t>@WaitressTails not too shabby  just got home and am pooped.</t>
  </si>
  <si>
    <t>Tue May 26 22:23:20 PDT 2009</t>
  </si>
  <si>
    <t xml:space="preserve">@Djalfy did you just invite all of twitter to cuddle with you?  hm... let me know how that goes </t>
  </si>
  <si>
    <t>bramanga</t>
  </si>
  <si>
    <t xml:space="preserve">Oops... working on my C assignment before it's due tomorrow </t>
  </si>
  <si>
    <t xml:space="preserve">@oppidanpov thank u  </t>
  </si>
  <si>
    <t xml:space="preserve">@mileycyrus you are awesome ! sorry the paparatzzi suck! : / dont let anyone get ya down! VOTING FOR YOU NOW MTV.COM! </t>
  </si>
  <si>
    <t xml:space="preserve">@DanWhitley I know, funny! but my iPod always seems to dig up something i haven't heard in forever, with the most appropriate titles. </t>
  </si>
  <si>
    <t>Tue May 26 22:23:22 PDT 2009</t>
  </si>
  <si>
    <t>@GerardNelson Hey! Kutcher would probably punk me if I got more followers!  Have you tried this? http://tr.im/mtcJ</t>
  </si>
  <si>
    <t>smashlly</t>
  </si>
  <si>
    <t xml:space="preserve">well i just got home and and it was RAINING...errrrr its cold now and i there are exams tomorrow. pls kill me </t>
  </si>
  <si>
    <t xml:space="preserve">@mileycyrus I'm sorry, I can't even imagine how crazy it gets for you, but it's good you have your family &amp;amp; friends to keep you sane.   </t>
  </si>
  <si>
    <t>yay bedtime im too tired but.. im so excited for french toast  yumm</t>
  </si>
  <si>
    <t xml:space="preserve">@litterthisheart THAT BE MY BAYBEE. </t>
  </si>
  <si>
    <t>listening to chimaira and updating my playlist on myspace  then bed...i think</t>
  </si>
  <si>
    <t xml:space="preserve">@Paupaiz thanks for sharing. I love their mac-n-cheese. </t>
  </si>
  <si>
    <t>Jinadcobsessed</t>
  </si>
  <si>
    <t xml:space="preserve">@mileycyrus: awwww poor u, ur fans are here for u tho </t>
  </si>
  <si>
    <t>@xXDesXx okay  :O WHY NOT?! :shifty:</t>
  </si>
  <si>
    <t>@xMichelle_1990x It is a false alarm  That WAS his real Twitter account but those messages came from a hacker.</t>
  </si>
  <si>
    <t xml:space="preserve">@mafilsboss yes! Well I'm going to bed goodnight twitter world!!!  don't blow up my phone too much </t>
  </si>
  <si>
    <t xml:space="preserve">@heykim I understand... I bought my Nana's house from her but it still feels like her house. If you need to talk, I am here to listen. </t>
  </si>
  <si>
    <t>Tue May 26 22:23:25 PDT 2009</t>
  </si>
  <si>
    <t>GiovanniCorvo</t>
  </si>
  <si>
    <t xml:space="preserve">@KevinSpacey Just bought the &amp;quot;21&amp;quot; DVD...gonna watch it now.  Everyone says my friend looks like you...and his name is Jack  </t>
  </si>
  <si>
    <t>Before Chaubran had dreamt this dream Nina, Richard already had dreamt it ï¿½  ï¿½</t>
  </si>
  <si>
    <t xml:space="preserve">@ZenMonkey Make sure something squishy of theirs is in the way when the gate slams shut. The Celebritweeters will reap what they sow. </t>
  </si>
  <si>
    <t xml:space="preserve">@mojodenbow Thanks! Will check out the link you followed up with </t>
  </si>
  <si>
    <t>Tue May 26 22:23:26 PDT 2009</t>
  </si>
  <si>
    <t>NelBellz</t>
  </si>
  <si>
    <t xml:space="preserve">@papalote415 oh yeah and limï¿½n! Lots of limï¿½n </t>
  </si>
  <si>
    <t>Morning sunshine in my living room!   http://mobypicture.com/?d4id27</t>
  </si>
  <si>
    <t>Tue May 26 22:23:27 PDT 2009</t>
  </si>
  <si>
    <t xml:space="preserve">Brian Austin Green is so F'n Hot! </t>
  </si>
  <si>
    <t>I did already  haha</t>
  </si>
  <si>
    <t>amyloveswelding</t>
  </si>
  <si>
    <t xml:space="preserve">Watched Sweeny Todd during Tequila Taco Tuesday - thus dubbed by Caitlen and Ruth after an amazing trip to Wal-mart, Maurice's and the DI </t>
  </si>
  <si>
    <t>Tue May 26 22:23:29 PDT 2009</t>
  </si>
  <si>
    <t xml:space="preserve">Today was a good day!  ready to do it again tomorrow! </t>
  </si>
  <si>
    <t>bhlackey</t>
  </si>
  <si>
    <t xml:space="preserve">Caught Mr Racoon and his girl skinny dipping in my pool tonight. Ran into the grass and watched me watching them. Cool. </t>
  </si>
  <si>
    <t>Been a busy but great day.  New website going live tomorrow   Getting ready for a big Indian feed tonight with some of my mates!!!</t>
  </si>
  <si>
    <t xml:space="preserve">@zombiemoxie We will miss you!!! Chilli's was awesome! </t>
  </si>
  <si>
    <t>lecadi</t>
  </si>
  <si>
    <t>Tue May 26 22:23:31 PDT 2009</t>
  </si>
  <si>
    <t xml:space="preserve">@the_bushman you know what im talking about. </t>
  </si>
  <si>
    <t>CortneiCox</t>
  </si>
  <si>
    <t xml:space="preserve">Tomorrow is the first day of the state championships! Wish me luck </t>
  </si>
  <si>
    <t xml:space="preserve">HA!! you did not?? i am trying to do uni work too @kinjalvakil you crack me up!! i'm telling my mum not to accept you </t>
  </si>
  <si>
    <t xml:space="preserve">@lynncee cool plae you should visit </t>
  </si>
  <si>
    <t>@dpspears hi im a new follower of urs  good to meet u.</t>
  </si>
  <si>
    <t>Tue May 26 22:23:32 PDT 2009</t>
  </si>
  <si>
    <t xml:space="preserve">@pechomuchacha oooo, hehe. Next week so late but nvm u just take care babe. </t>
  </si>
  <si>
    <t>http://twitpic.com/61f3m - my tattoo all healed up  supporting local music never looked so good</t>
  </si>
  <si>
    <t>Tue May 26 22:23:33 PDT 2009</t>
  </si>
  <si>
    <t>@SmartZombie Lego??? I&amp;quot;m thinking Paper Mache-- more fun   make mesh armature, metal-skeleton 4 animatronics...</t>
  </si>
  <si>
    <t xml:space="preserve">@DomenicY oh noes. get it, it's awesomeness </t>
  </si>
  <si>
    <t>Tue May 26 22:23:34 PDT 2009</t>
  </si>
  <si>
    <t xml:space="preserve">@aniedj how are you?  Btw, thanks for the @DavidArchie hug on Facebook! </t>
  </si>
  <si>
    <t>@namz66 I know! It'll be awesomeR that way!!  oh yeah? that's a lot of money, from where?</t>
  </si>
  <si>
    <t>Tue May 26 22:23:35 PDT 2009</t>
  </si>
  <si>
    <t xml:space="preserve">@Senna_Amazon and no me falling off the bar, not fun.  you're quick though, you'd catch me </t>
  </si>
  <si>
    <t xml:space="preserve">Good night tweets! Hope everyones nite is pleasant </t>
  </si>
  <si>
    <t>thestance</t>
  </si>
  <si>
    <t xml:space="preserve">hair washed. teeth clean. tucked into bed. how lovely </t>
  </si>
  <si>
    <t>Tue May 26 22:23:37 PDT 2009</t>
  </si>
  <si>
    <t xml:space="preserve">@hipmamacita I'm alergic to nuts. Brought the app w/it. Then brought me a new one but took the spoon from the old one. Ate it anyway. </t>
  </si>
  <si>
    <t xml:space="preserve">Mmmm.. Having yummy sushi </t>
  </si>
  <si>
    <t xml:space="preserve">@DannyPhantome yeah hun out in the sticks </t>
  </si>
  <si>
    <t>Seanljw</t>
  </si>
  <si>
    <t xml:space="preserve">PwC reacts quite fast to tweeter post. Maybe tweeter should be an avenue for discussions </t>
  </si>
  <si>
    <t>@pkandrosy haha of course i'll split it with you!  &amp;amp; omg hahaha creeeper!</t>
  </si>
  <si>
    <t xml:space="preserve">@kinsky can't wait to go to senci and eat delicious food too LOL.. bikin laper aje </t>
  </si>
  <si>
    <t xml:space="preserve">Man, hate the workday after a long weekend. Hopefully next few days will be better </t>
  </si>
  <si>
    <t>OOOO i am almost off work!!! That makes me very very happy  what makes me sad is that our owner will be here tomorrow</t>
  </si>
  <si>
    <t xml:space="preserve">Watchin &amp;quot;Guess Who&amp;quot; ; R.i.P BERNIE MACC -- &amp;quot;Corina,Corina&amp;quot; on deccckkk! </t>
  </si>
  <si>
    <t xml:space="preserve">@meesabythewater indeed it is!! And I don't have to work this weekend  YAY!!! </t>
  </si>
  <si>
    <t xml:space="preserve">@DeborahGibson I met you once when you were performing Grease in London.  You were very sweet to me and my friend.  </t>
  </si>
  <si>
    <t>Tue May 26 22:23:38 PDT 2009</t>
  </si>
  <si>
    <t xml:space="preserve">@DJWEATHERMAN actually he's the second cause ashton kutcher was the first....thats why he was on cnn </t>
  </si>
  <si>
    <t xml:space="preserve">@jeffarchuleta awww... hehehe...its good its someone he trust and cares about.. </t>
  </si>
  <si>
    <t>Tue May 26 22:23:39 PDT 2009</t>
  </si>
  <si>
    <t>sammy_0124</t>
  </si>
  <si>
    <t xml:space="preserve">glad she isnt sick anymore </t>
  </si>
  <si>
    <t xml:space="preserve">@YDURNAS I am great my friend and you ??? just online now was sleeping for a while </t>
  </si>
  <si>
    <t>fad32gr3y</t>
  </si>
  <si>
    <t xml:space="preserve">@wengyan_chow everyone of you are crazy twitterians too! The very fact u got on twitter puts u in that category </t>
  </si>
  <si>
    <t>lightmyheart_</t>
  </si>
  <si>
    <t xml:space="preserve">one of the absolute best days of my life  im so lucky..and thank you! @themanamystery </t>
  </si>
  <si>
    <t>shaneofthedead</t>
  </si>
  <si>
    <t xml:space="preserve">@breannanardini nothing, huh? </t>
  </si>
  <si>
    <t>Tue May 26 22:23:40 PDT 2009</t>
  </si>
  <si>
    <t>@DavidArchie That's a lot! haha  and have fun!</t>
  </si>
  <si>
    <t>pietrochocko</t>
  </si>
  <si>
    <t xml:space="preserve">@mirandalynn205 you're going to do amazing baby </t>
  </si>
  <si>
    <t xml:space="preserve">welcome to medicine girl's, i will be your server today.,..and every day from now on </t>
  </si>
  <si>
    <t>gisari</t>
  </si>
  <si>
    <t xml:space="preserve">@1Republic   do u like mexican food=? then, come to mexico!!, i'll be waiting for you  </t>
  </si>
  <si>
    <t>lsd274</t>
  </si>
  <si>
    <t xml:space="preserve">Just got home. Eating icecream </t>
  </si>
  <si>
    <t xml:space="preserve">drinking MILO- to go and go HAHAHA  gotta love science with kye </t>
  </si>
  <si>
    <t>Tue May 26 22:25:05 PDT 2009</t>
  </si>
  <si>
    <t xml:space="preserve">@mikerdzign You going next Thursday too? If so, I'm gonna sit at your end of the table next time. </t>
  </si>
  <si>
    <t xml:space="preserve">@cynthia_123 I'm followin you already gurl! how you doin?! </t>
  </si>
  <si>
    <t>Tue May 26 22:25:04 PDT 2009</t>
  </si>
  <si>
    <t xml:space="preserve">@PupTrainingBook just started following me - don't have a kitten training sister company do you?! I need it this morning </t>
  </si>
  <si>
    <t xml:space="preserve">@kaefil11 ive tweeted 8 times the entire day so shut your mouth.  Love you </t>
  </si>
  <si>
    <t>myspacegirl</t>
  </si>
  <si>
    <t xml:space="preserve">@owlcity haha you just made my day.  I can't wait to see you on June 2nd in Spokane!  I'm so stoked! Anyway, your status made me smile. </t>
  </si>
  <si>
    <t xml:space="preserve">@CarePathways Try green tea, it is wonderful, especially at night. </t>
  </si>
  <si>
    <t xml:space="preserve">@RiskyBusinessMB I was born ready Michael Bruno </t>
  </si>
  <si>
    <t>DarrenMarcy</t>
  </si>
  <si>
    <t xml:space="preserve">You're welcome. Looking forward to seeing photos of those 30-plus-inch trout! @muskokaoutdoors  thank you for your #followfriday mention </t>
  </si>
  <si>
    <t>I feel innocent when my hair is curled  but we but know thats not true http://tumblr.com/xd41vngha</t>
  </si>
  <si>
    <t>Tinkerbell1609</t>
  </si>
  <si>
    <t xml:space="preserve">@trent_reznor then with who?  saw the show the other night at mountain view, it rocked! ty soo much for coming back to mountain view! </t>
  </si>
  <si>
    <t>iHoop503</t>
  </si>
  <si>
    <t xml:space="preserve">@JFenny_11 does mrs harvey have 2 sisters? </t>
  </si>
  <si>
    <t>Ailee08jazmin</t>
  </si>
  <si>
    <t>says iM back! plurking AgAin!  http://plurk.com/p/whert</t>
  </si>
  <si>
    <t>@LoRinse idk lol im too tired to remebr anything ohh and i will be at exhibition nite 2mrw  hehehe....</t>
  </si>
  <si>
    <t>Tue May 26 22:25:08 PDT 2009</t>
  </si>
  <si>
    <t xml:space="preserve">CB on Bow Wow tv!?!?! OMG!! In the words of Slaughterhouse...&amp;quot;M********a MOVE ON!!&amp;quot; </t>
  </si>
  <si>
    <t>Tue May 26 22:25:09 PDT 2009</t>
  </si>
  <si>
    <t xml:space="preserve">@Kristms no way i love you ? make a suggestion for me too lol. oh btw when is ur bday? im excited 2 make ur cake </t>
  </si>
  <si>
    <t>I'm on fire tonight  buahaha</t>
  </si>
  <si>
    <t>0nlyLosersTweet</t>
  </si>
  <si>
    <t xml:space="preserve">@ddlovato It is the one with the ridiculously long subject line sent by Danil47 http://tinyurl.com/ag4qpb PLEASE check your myspace inbox </t>
  </si>
  <si>
    <t>barbarajcarter</t>
  </si>
  <si>
    <t xml:space="preserve">@ArtByChrysti It is a completely reasonable fear. Use heavy weights. Don't set up if bad weather is expected. Luck helps too. </t>
  </si>
  <si>
    <t>brittyBANG</t>
  </si>
  <si>
    <t xml:space="preserve">Being an insomniac. Work in the morning. Working out after. </t>
  </si>
  <si>
    <t xml:space="preserve">going to see night at the museum 2. </t>
  </si>
  <si>
    <t>is so inspired and making some progress on this album!  I'm so excited. Time to clean and do a little work before bed.</t>
  </si>
  <si>
    <t xml:space="preserve">@TheRealMrRiley that's ironic lmao. you answered before i asked the question </t>
  </si>
  <si>
    <t xml:space="preserve">@hiannie you're welcome and glad to have made your day, made mine by saying that </t>
  </si>
  <si>
    <t xml:space="preserve">another late night. give me some ideas on some cool celebs to follow </t>
  </si>
  <si>
    <t>Tue May 26 22:25:12 PDT 2009</t>
  </si>
  <si>
    <t>Off work finalllyyyyy  text me</t>
  </si>
  <si>
    <t xml:space="preserve">Hey guys, I'm sure D has heard about this by now, and If he checks his tweets tonight, he'll want to see NORMALITY. Let's give him some. </t>
  </si>
  <si>
    <t xml:space="preserve">@mayorsam Nice picture of broccoli. I love broccoli, eat it every week! </t>
  </si>
  <si>
    <t xml:space="preserve">@punkful haha oo nga pala. magalang kasi ang parents mo hehe.  i have around 15 songs to rehearse by Friday. different genres. haha. </t>
  </si>
  <si>
    <t>Tue May 26 22:25:13 PDT 2009</t>
  </si>
  <si>
    <t xml:space="preserve">@RobirobC very cool...i gotta check it out </t>
  </si>
  <si>
    <t>tiine02</t>
  </si>
  <si>
    <t xml:space="preserve">GOODMORNING! </t>
  </si>
  <si>
    <t>kristenestelle</t>
  </si>
  <si>
    <t xml:space="preserve">home sweet homeeee with my besties </t>
  </si>
  <si>
    <t xml:space="preserve">@whatitdosilly alright oh and if you didn't upload it, do the one where we get caught at my house </t>
  </si>
  <si>
    <t xml:space="preserve">LG. Life is good </t>
  </si>
  <si>
    <t xml:space="preserve">So I'm going to bed hopefully I won't get kicked out of my bed like I did last night </t>
  </si>
  <si>
    <t>Tue May 26 22:25:16 PDT 2009</t>
  </si>
  <si>
    <t xml:space="preserve">I'm glad I have such a loving hubby. I can't wait to see him tomorrow! </t>
  </si>
  <si>
    <t>@mileycyrus I love you so much you are incredible  you are everything I wouldnt want to be and more it is insane !</t>
  </si>
  <si>
    <t>AnitaCupquakes</t>
  </si>
  <si>
    <t>Chillen with Ice G!  and the hoes. Heading to ohl in a bit.. I think a mosquito just bit me...</t>
  </si>
  <si>
    <t>hurumes</t>
  </si>
  <si>
    <t>@Stimpdawg Im fine  I haven't seen you for a long time.</t>
  </si>
  <si>
    <t>Tue May 26 22:25:17 PDT 2009</t>
  </si>
  <si>
    <t>DanielDiNicola</t>
  </si>
  <si>
    <t xml:space="preserve">@adthomas3 thanks sweetheart!! Love you </t>
  </si>
  <si>
    <t>LazyMaleCat</t>
  </si>
  <si>
    <t xml:space="preserve">@leahlamb Which island are you going? </t>
  </si>
  <si>
    <t xml:space="preserve">is in computer shop for an hourrr. </t>
  </si>
  <si>
    <t xml:space="preserve">night. @danifinn random nice people </t>
  </si>
  <si>
    <t>llun</t>
  </si>
  <si>
    <t xml:space="preserve">oh, snow leopard come with svn 1.6.1 and ant 1.7.0. no need to update svn and ant </t>
  </si>
  <si>
    <t>Tue May 26 22:25:20 PDT 2009</t>
  </si>
  <si>
    <t>IBloginOC</t>
  </si>
  <si>
    <t xml:space="preserve">@frankiedelgado When are you and @brodyjenner getting married? </t>
  </si>
  <si>
    <t xml:space="preserve">@yfrancis Just be sure to release FlowChat before WWDC. People will be grateful. </t>
  </si>
  <si>
    <t xml:space="preserve">love, love, LOVE green day </t>
  </si>
  <si>
    <t>@chuy1195 haha  ily what r u doin?</t>
  </si>
  <si>
    <t xml:space="preserve">it's time for QT with my man </t>
  </si>
  <si>
    <t xml:space="preserve">@bronmarshall - Thanks for Mr Tweet recommendation Bron. I wonder how you did that? They say I Twitter 9x more than Twitter founders! </t>
  </si>
  <si>
    <t>anniehernandez</t>
  </si>
  <si>
    <t xml:space="preserve">@brandond cool...I will try that in the am...thanks and sleep tight! </t>
  </si>
  <si>
    <t>Tue May 26 22:25:25 PDT 2009</t>
  </si>
  <si>
    <t>cecibaby</t>
  </si>
  <si>
    <t>Exhausted , Goodnight wooorld  !</t>
  </si>
  <si>
    <t xml:space="preserve">@yvetteferry ha yes it was a quote from the last book I read </t>
  </si>
  <si>
    <t xml:space="preserve">@jordanknight That's Whassup!!!! ;) Looking forward to your pics tomorrow  Gotta get back to designing for Ddub </t>
  </si>
  <si>
    <t>Tue May 26 22:25:27 PDT 2009</t>
  </si>
  <si>
    <t xml:space="preserve">10:25pm | add me to facebook? http://bit.ly/kaNkg  only if i know you </t>
  </si>
  <si>
    <t xml:space="preserve">Decent work-day for. For me, at least. Shower, maybe food, &amp;amp; Alice in Wonderland before bed. Seeing AndrewJames tomorrow </t>
  </si>
  <si>
    <t xml:space="preserve">@ashlux I love Dr. Horrible!  I may have to fire that up again tomorrow too! </t>
  </si>
  <si>
    <t xml:space="preserve">@cherms Maybe I will. </t>
  </si>
  <si>
    <t>Tue May 26 22:25:28 PDT 2009</t>
  </si>
  <si>
    <t xml:space="preserve">morning, morning.. catch up on all work &amp;amp; reading, since i am not online all the time &amp;amp; #multitask is my new #feature </t>
  </si>
  <si>
    <t xml:space="preserve">@thatgirlmystic i'm always proud of you my beautifull </t>
  </si>
  <si>
    <t>@elocio and one more! I'll say goodnight now and thx for the memories  ? http://blip.fm/~7405y</t>
  </si>
  <si>
    <t>smartasskicker</t>
  </si>
  <si>
    <t>@coffeeandbikes that's ok! i was hoping to get you when you were still tweeting a lot  thanks for trying.</t>
  </si>
  <si>
    <t>SPrieur</t>
  </si>
  <si>
    <t xml:space="preserve">@elysiabrooker Sa-WEET! um... well if we pick this Thurs I can bring M&amp;amp;M Brownies!! </t>
  </si>
  <si>
    <t>Tue May 26 22:25:30 PDT 2009</t>
  </si>
  <si>
    <t>on my Myspace for everyone to see  ha.</t>
  </si>
  <si>
    <t>Goodnight followers!... them frosted flakes were bomb  KISSES :-*</t>
  </si>
  <si>
    <t>onepaged</t>
  </si>
  <si>
    <t xml:space="preserve">@ponystark the name of the god of their religion is Suprianna. They typoed it Superman. </t>
  </si>
  <si>
    <t xml:space="preserve">@BOREDmommy It was really good.  So glad I finally watched it.  Thanks for helping me choose. </t>
  </si>
  <si>
    <t xml:space="preserve">@alix_says I'm from Detroit... I'm used to the slang. </t>
  </si>
  <si>
    <t xml:space="preserve">@TaniaGabrielle He cheated!I hit the follow button when you had 9999 followers I was the 10000th. He unfollowed you, I became the 9999th </t>
  </si>
  <si>
    <t xml:space="preserve">@TheRealAmandaa no problemm </t>
  </si>
  <si>
    <t>Tue May 26 22:25:32 PDT 2009</t>
  </si>
  <si>
    <t>silviamarques</t>
  </si>
  <si>
    <t xml:space="preserve">@everydayblues ï¿½tima! Bourbon Street feelings... </t>
  </si>
  <si>
    <t xml:space="preserve">@JonathanRKnight  Jonathan, donde estas??  Your bro has turned into a Twitter junkie...me likey! </t>
  </si>
  <si>
    <t>Tue May 26 22:25:33 PDT 2009</t>
  </si>
  <si>
    <t>@crusaderz4life awe...you're a doll  Thanks hun...</t>
  </si>
  <si>
    <t>Tue May 26 22:25:34 PDT 2009</t>
  </si>
  <si>
    <t>Phone's getting cut off tonight so you guys won't have to deal with my lame twitter for a while lol  night</t>
  </si>
  <si>
    <t>@anthonyv19 welcome to the club..it's called insomnia or night owls or vampires. Stop thinking.  we have to be up at like 7!</t>
  </si>
  <si>
    <t>Tue May 26 22:25:35 PDT 2009</t>
  </si>
  <si>
    <t xml:space="preserve">@AbbeyLo thx u so much! </t>
  </si>
  <si>
    <t>xBrandiCyrusx</t>
  </si>
  <si>
    <t xml:space="preserve">about to eat dinner... i'm thinking Italian! I love my boyfriend </t>
  </si>
  <si>
    <t>@FrankMaresca Hey Frank ! i was wondering if vh1 ever offered you your own show ?? b/c you deserve it hun !  xoxo !!</t>
  </si>
  <si>
    <t xml:space="preserve">will now stand around looking at the stupidly pretty dawn. our offices have a ridiculously good view of the ocean </t>
  </si>
  <si>
    <t>Tue May 26 22:25:36 PDT 2009</t>
  </si>
  <si>
    <t>savannahonfire</t>
  </si>
  <si>
    <t>@nsquare thank you  things here are good.</t>
  </si>
  <si>
    <t xml:space="preserve">ok..so my twitter acct is worth 22 USD. not bad... LOL </t>
  </si>
  <si>
    <t>Tue May 26 22:25:37 PDT 2009</t>
  </si>
  <si>
    <t xml:space="preserve">@officialcharice Chase...Tell me you didn't see my video?'coz if you didn't...I'm the happiest girl ALIVE.Lol. JK. </t>
  </si>
  <si>
    <t>Random movie night with R and #3... random, yet put a smile on my face   I think that booze is going to my head and it's time for bed...</t>
  </si>
  <si>
    <t xml:space="preserve">@hapagirl02 ooh sorry lol buuut i think u'll find it funny </t>
  </si>
  <si>
    <t>xcourtn3y</t>
  </si>
  <si>
    <t xml:space="preserve">2day: 3yr anvrsry. 1yr baq home. stupid teacher. GYM! Panera&amp;amp; reality shows w/ chris. Yrbks! portfolio. Haventcriedoveraguyinalongwhile </t>
  </si>
  <si>
    <t xml:space="preserve">We're still up playing with these fun balls we bought last night and watching that 70's show. </t>
  </si>
  <si>
    <t>Tue May 26 22:25:38 PDT 2009</t>
  </si>
  <si>
    <t>srukrish</t>
  </si>
  <si>
    <t xml:space="preserve">@ayeshea maybe he helps some people manage time </t>
  </si>
  <si>
    <t>sugjesstion</t>
  </si>
  <si>
    <t xml:space="preserve">I'm excited for the new things to come this summer. </t>
  </si>
  <si>
    <t xml:space="preserve">After like 2 hours of working on my car! I finally removed my intake resonator. Damn my car sounds sex. </t>
  </si>
  <si>
    <t>Tue May 26 22:25:39 PDT 2009</t>
  </si>
  <si>
    <t xml:space="preserve">#3stalkerwords i cant wait </t>
  </si>
  <si>
    <t>SaraTheGypsy</t>
  </si>
  <si>
    <t>@mansoor48 yeah, I shocked my friend when I answered the jeopardy question.  I was making fun of him.</t>
  </si>
  <si>
    <t xml:space="preserve">@KLEANTHEDREAM u can dm me and tell me if u want......and I'll tell ya y I asked </t>
  </si>
  <si>
    <t>LoudElo</t>
  </si>
  <si>
    <t xml:space="preserve">@Tron909 i couldnt agree with you more! </t>
  </si>
  <si>
    <t>Tue May 26 22:25:41 PDT 2009</t>
  </si>
  <si>
    <t>aselcukoglu</t>
  </si>
  <si>
    <t xml:space="preserve">@readerwave Thanks for the tips! A friend is driving me to the post office tomorrow so I'm going to send them w/ Media Mail. </t>
  </si>
  <si>
    <t>Tue May 26 22:27:02 PDT 2009</t>
  </si>
  <si>
    <t>AHouston20</t>
  </si>
  <si>
    <t xml:space="preserve">Movie time with the boy </t>
  </si>
  <si>
    <t>kiyoe</t>
  </si>
  <si>
    <t xml:space="preserve">Think Linkin Park's new &amp;quot;New Divide&amp;quot; is going to be my summer song of 2009. </t>
  </si>
  <si>
    <t>maxlemesh</t>
  </si>
  <si>
    <t xml:space="preserve">@blindmonk ??????.. ? ??? ??? ????? ???????? ??? </t>
  </si>
  <si>
    <t xml:space="preserve">Okay, NOW I'm going to bed!  G'night for real this time!  </t>
  </si>
  <si>
    <t>Tue May 26 22:27:03 PDT 2009</t>
  </si>
  <si>
    <t xml:space="preserve">@ajschokora no. but we think alike. better watch out! </t>
  </si>
  <si>
    <t>iluvcornbread7</t>
  </si>
  <si>
    <t xml:space="preserve">just got done wit a work out haha made a awesomely good protein drank  banana's are awesome haha  good day i guess one has to love love </t>
  </si>
  <si>
    <t>lone_wolf_</t>
  </si>
  <si>
    <t xml:space="preserve">I'm getting tired early tonight... I'm going to go to bed soon... Goodnight </t>
  </si>
  <si>
    <t>calm i know time will be on mi side  VM &amp;lt;3</t>
  </si>
  <si>
    <t>Tue May 26 22:27:05 PDT 2009</t>
  </si>
  <si>
    <t xml:space="preserve">@sarathegypsy lol. Now i feel stupid </t>
  </si>
  <si>
    <t>normnz</t>
  </si>
  <si>
    <t xml:space="preserve">I should also say Kevin is an asset to NZ. Shame to be on other sides of the fence. Especially as we have very similar accents on radio </t>
  </si>
  <si>
    <t>yeannie</t>
  </si>
  <si>
    <t xml:space="preserve">I'm missing NYC with the girls...so much fun! </t>
  </si>
  <si>
    <t xml:space="preserve">sorry if my twitts are overtaking ur walls </t>
  </si>
  <si>
    <t>PolyFoster</t>
  </si>
  <si>
    <t xml:space="preserve">FINAL JEPOARDY!!!!! MY FAV!!!!  </t>
  </si>
  <si>
    <t xml:space="preserve">@vivianakacreoen Hello Vivain! Hope all is well with you lamb.Be strong tomarrow listen 2 some MC 2 relax u </t>
  </si>
  <si>
    <t>Guyz I'm gonna start saying &amp;quot;howdy&amp;quot; from now on  cause I'm a Texan girl who lives out it the country, it's just feels right ))))</t>
  </si>
  <si>
    <t xml:space="preserve">@bizzylittlebee most of my dreams involve me being that farmboy </t>
  </si>
  <si>
    <t xml:space="preserve">Worship band is never played on ccm radio it's a movement. Man I'm telling u God is doing awesome stuff!!!! </t>
  </si>
  <si>
    <t>Tue May 26 22:27:09 PDT 2009</t>
  </si>
  <si>
    <t>zvezdo</t>
  </si>
  <si>
    <t xml:space="preserve">@parisbroadway hey! welcome </t>
  </si>
  <si>
    <t>RebelTrends</t>
  </si>
  <si>
    <t xml:space="preserve">@camanomade Right on! Buy local, buy handmade, and recycle/reuse by crocheting instead of buying. </t>
  </si>
  <si>
    <t>Tue May 26 22:27:10 PDT 2009</t>
  </si>
  <si>
    <t>god morning!  it's 7.26 am here in Budapest, and I'm just waiting to get ready for the exam today. my parents were incredibly cool</t>
  </si>
  <si>
    <t>Oral exam in science today! In TWO hours! soo nervous ... but now I'm hyper on battery  oh yeah</t>
  </si>
  <si>
    <t xml:space="preserve">@absolutions No chat, but I'm around if you want to talk or brainstorm </t>
  </si>
  <si>
    <t>jillianyvonne</t>
  </si>
  <si>
    <t xml:space="preserve">@MindaC find an old college textbook and start reading it... </t>
  </si>
  <si>
    <t>JFenny_11</t>
  </si>
  <si>
    <t>@ihoop503: why does she need to have two  ?</t>
  </si>
  <si>
    <t xml:space="preserve">@shouman ok, let's stop this here.. time will say ;) projector ready.. you guys are invited </t>
  </si>
  <si>
    <t>Admiring the stars in the way home from swing dancing. God did real good.  I killed a man tonight. Baha!</t>
  </si>
  <si>
    <t xml:space="preserve">@DavidAFanBlast wtf?!!...that was not a freaking good tweet there...hmmph...thanks for the info </t>
  </si>
  <si>
    <t xml:space="preserve">my sissy's home! </t>
  </si>
  <si>
    <t>Yay day spent with a 21 m/o with a rapidly expanding vocabulary.  Grandparents(me)have SO MUCH patience   Where was it when I was the mom!</t>
  </si>
  <si>
    <t>photophly</t>
  </si>
  <si>
    <t xml:space="preserve">Planning to check out @BedlamCoffee after work Thursday. Everyone should come by and see my photos on their wall. </t>
  </si>
  <si>
    <t>raihan_alisha</t>
  </si>
  <si>
    <t>Tue May 26 22:27:16 PDT 2009</t>
  </si>
  <si>
    <t>cogshifter</t>
  </si>
  <si>
    <t xml:space="preserve">@bored_at_work Put your knickers on, and make me a cup of tea </t>
  </si>
  <si>
    <t xml:space="preserve">@tattytiara heehee, horrilarious - I like that!  I'm also partial to amusified - amused/horrified.  </t>
  </si>
  <si>
    <t>Thank yoooouuuu @JasmineTafoya and @EmilyLovesGlee  I love you ladys ?</t>
  </si>
  <si>
    <t xml:space="preserve">@blabers Good morning. You are becoming something of a radio busy-bunny! Have a good day </t>
  </si>
  <si>
    <t xml:space="preserve">@SDxKimberly why don't you start with a picture </t>
  </si>
  <si>
    <t>_imEyris</t>
  </si>
  <si>
    <t>@trillprincess lol oh ok.. im at home  felt like being home for a change lol</t>
  </si>
  <si>
    <t>Danielaggg</t>
  </si>
  <si>
    <t>@AdrianaElisaF I hope you can find your inspiration  Good luck with that!</t>
  </si>
  <si>
    <t xml:space="preserve">@mrrickybell BTW thanks for the reply  Looking forward and hoping to catch NE sometime this summer...Full Service maybe? </t>
  </si>
  <si>
    <t xml:space="preserve">@magickalrealism I think our cluster will be *very* important in this phase, too. We're good support.  </t>
  </si>
  <si>
    <t>Tue May 26 22:27:18 PDT 2009</t>
  </si>
  <si>
    <t>@laurenmvalle Yes!  Like, everyday.</t>
  </si>
  <si>
    <t xml:space="preserve">@rachel1975 by all means, take advantage of the underlings!!! otherwise, what's the good of being an overlord? overlordette? overlady? </t>
  </si>
  <si>
    <t>Tue May 26 22:27:19 PDT 2009</t>
  </si>
  <si>
    <t xml:space="preserve">off to SM megamall to buy PCD concert tickets. *whistles* </t>
  </si>
  <si>
    <t xml:space="preserve">@ratusyura i read some people says that avoid white food..bread rice and anything white..low carb..my mom masak gulai ayam.nyumm </t>
  </si>
  <si>
    <t xml:space="preserve">@Nurul54 thanks MommaTwit </t>
  </si>
  <si>
    <t>4JManagement</t>
  </si>
  <si>
    <t xml:space="preserve">@kimmikennedy  I need to! Sin Cuty is where my heart is! </t>
  </si>
  <si>
    <t xml:space="preserve">Big Shout Out to all of my Tweet Friends......You All ROCK </t>
  </si>
  <si>
    <t>im sorry i havent twittered  buuuut *pause* jun says, &amp;quot;nobody caresss&amp;quot;...</t>
  </si>
  <si>
    <t>Tue May 26 22:27:22 PDT 2009</t>
  </si>
  <si>
    <t>CheerfulCynic</t>
  </si>
  <si>
    <t xml:space="preserve">@KaitlynMCHOTASS Eh I'm getting it tomorrow if he doesn't change it cross my fingers!! </t>
  </si>
  <si>
    <t>geminiwench</t>
  </si>
  <si>
    <t xml:space="preserve">http://twitpic.com/61f8v - #rejectprop8 ahhhh young love </t>
  </si>
  <si>
    <t xml:space="preserve">@TheEllenShow I am a hugge fan of you and your show, I am new to twitter &amp;amp; dont fully understand if im doing this right, please help </t>
  </si>
  <si>
    <t>EclecticJam87</t>
  </si>
  <si>
    <t xml:space="preserve">LOvin me and staying positive at all times. Gotta keep my eye on the prize....Jesus that is. </t>
  </si>
  <si>
    <t>Tue May 26 22:27:24 PDT 2009</t>
  </si>
  <si>
    <t>@tazmanian_soul awwww just made me think of @nkotb singing blame it on the alcohol at deck party on cruise!   lol! No I blame it on tivo!</t>
  </si>
  <si>
    <t xml:space="preserve">@carocat : Oh and paid or unpaid.. viruses will make heaven hell unless the user guards itself! </t>
  </si>
  <si>
    <t>Here's a song to thank all my wonderful new friends, it's all because of you  ? http://blip.fm/~7408w</t>
  </si>
  <si>
    <t>Tue May 26 22:27:25 PDT 2009</t>
  </si>
  <si>
    <t xml:space="preserve">so drained this morning but putting a certain suspected sex offender in his place made me smile </t>
  </si>
  <si>
    <t xml:space="preserve">okay, off to empty the ute's load of rubbish at the tip - shall return presently! </t>
  </si>
  <si>
    <t xml:space="preserve">@kst8er76 yeah. It's amazing what stupid and ignorant people can do in large groups. Just doesn't surprise me anymore. </t>
  </si>
  <si>
    <t>Tue May 26 22:27:27 PDT 2009</t>
  </si>
  <si>
    <t>Sharon_Lo</t>
  </si>
  <si>
    <t xml:space="preserve">Waiting for spiced pecans to cool and getting ready for bed.  LOTR marathon tomorrow=very happy bf and seeing liberty friends.  </t>
  </si>
  <si>
    <t xml:space="preserve">@GlowingSkies You Me and Dupree </t>
  </si>
  <si>
    <t>Tue May 26 22:27:28 PDT 2009</t>
  </si>
  <si>
    <t>My good friend... Makes the nights bearable!!  http://yfrog.com/12vavsj</t>
  </si>
  <si>
    <t>Tue May 26 22:27:29 PDT 2009</t>
  </si>
  <si>
    <t>senoritaperez</t>
  </si>
  <si>
    <t>@VidaMapatis i want to be a therapist  i am a psych major pretty much done i just like to take random classes here and there</t>
  </si>
  <si>
    <t xml:space="preserve">going to see Billy Elliot! </t>
  </si>
  <si>
    <t>@StitchinSista LOL couldn't help but smile! i feel like that a lot!  keep playing, i say!</t>
  </si>
  <si>
    <t xml:space="preserve">@FirefighterGeek Exactly. That's what I've been doing. MiFi + Eye-Fi = instant uploads from anywhere ;-) I should copyright that </t>
  </si>
  <si>
    <t xml:space="preserve">Going to bed to the tunes of Phantom Planet.  Pretty crappy day, but that's why there are new days. </t>
  </si>
  <si>
    <t>Tue May 26 22:27:32 PDT 2009</t>
  </si>
  <si>
    <t xml:space="preserve">Night at the Museum was good. I'd watch it over Star Trek any day </t>
  </si>
  <si>
    <t>@krismorris I do aim to mix education in with my fluff!  hehe</t>
  </si>
  <si>
    <t xml:space="preserve">@kamiNcali  The car chases are actually cool, though. </t>
  </si>
  <si>
    <t xml:space="preserve">@bleumoonsattic about as long as my patience holds out </t>
  </si>
  <si>
    <t>Tue May 26 22:27:34 PDT 2009</t>
  </si>
  <si>
    <t>animegirl7</t>
  </si>
  <si>
    <t xml:space="preserve">Following the N. Korea developments on GodlikeProductions.Com   .... join me ... </t>
  </si>
  <si>
    <t xml:space="preserve">@mileycyrus then don't give them material. stop being friends with them. and most importantly: unsubscrive from hollywood tv's updates </t>
  </si>
  <si>
    <t>SandraLongo</t>
  </si>
  <si>
    <t>Up to 33 followers on Twitter; want to break 100 by next week...are you willing? I'll try my best to be witty  www.twitter.com/sandralongo</t>
  </si>
  <si>
    <t xml:space="preserve">thank God! I only have 1 class today </t>
  </si>
  <si>
    <t>Tue May 26 22:27:37 PDT 2009</t>
  </si>
  <si>
    <t>@nikknacks sana like today, la work  3pm ish</t>
  </si>
  <si>
    <t xml:space="preserve">@jamtrivino Thanks friendship! </t>
  </si>
  <si>
    <t>Tue May 26 22:27:36 PDT 2009</t>
  </si>
  <si>
    <t xml:space="preserve">@oboymikee ohhhhhhhhhhhh mikeeeeeeeeeeee where are you </t>
  </si>
  <si>
    <t>kimriti</t>
  </si>
  <si>
    <t xml:space="preserve">Thrilled with MASCOM's call Letter!! </t>
  </si>
  <si>
    <t>valorian</t>
  </si>
  <si>
    <t xml:space="preserve">Finally picked up new car tonight... pictures to come. </t>
  </si>
  <si>
    <t>ChelseaRembisz</t>
  </si>
  <si>
    <t xml:space="preserve">@fnCHINAD0LL LOL yup im glad you agree with me and i cant wait to watch you on youtube </t>
  </si>
  <si>
    <t>me + you = how baaaaad would that be? i say epic.  (who can i possibly be talking to?)</t>
  </si>
  <si>
    <t xml:space="preserve">and someone else too </t>
  </si>
  <si>
    <t xml:space="preserve">is watching the first episode of glee. Just the first 5 minutes is enough for her to watch every single episode. </t>
  </si>
  <si>
    <t xml:space="preserve">lunch breaaak &amp;lt;3 yay i'm having my french fries now </t>
  </si>
  <si>
    <t>Velvetsniffles</t>
  </si>
  <si>
    <t xml:space="preserve">I like twitter </t>
  </si>
  <si>
    <t xml:space="preserve">time to shop </t>
  </si>
  <si>
    <t>with2ns</t>
  </si>
  <si>
    <t xml:space="preserve">Limited Edition Coin Purses Now Available: Top 10 Cities. View here: http://with2ns.esty.com. 10 in stock </t>
  </si>
  <si>
    <t>@vazechttya im good, thanks for asking  got any plan for today eh?</t>
  </si>
  <si>
    <t>Tue May 26 22:27:40 PDT 2009</t>
  </si>
  <si>
    <t>EmiryAryssa</t>
  </si>
  <si>
    <t xml:space="preserve">sellout of the century = me. oh well, enjoying richmond to the utmost and getting pumped about vabeach this weekend </t>
  </si>
  <si>
    <t xml:space="preserve">@thejbol Congrats! I bet he's a super cute lil' baby </t>
  </si>
  <si>
    <t xml:space="preserve">@TheIrishGuy i like that song he sings, that you raise me up :O...i dont know why im embarrassed about that </t>
  </si>
  <si>
    <t>Tue May 26 22:27:41 PDT 2009</t>
  </si>
  <si>
    <t xml:space="preserve">@lia_joyce i commented something on your album post. please comment back because i'm really confused. thank you </t>
  </si>
  <si>
    <t>no runs/workouts today rare &amp;quot;rest&amp;quot; day (26 May), from organized fitness activities anyway  I hope all of you fare well today (27 May)!</t>
  </si>
  <si>
    <t>Tue May 26 22:27:43 PDT 2009</t>
  </si>
  <si>
    <t>AlienLoveChild</t>
  </si>
  <si>
    <t xml:space="preserve">Love Mark is the new Hickey. Lol. Funny stuff. Lol. </t>
  </si>
  <si>
    <t>Odiosin</t>
  </si>
  <si>
    <t xml:space="preserve">Ok ok ok maybe it's not so difficult </t>
  </si>
  <si>
    <t>jennerzz27</t>
  </si>
  <si>
    <t>@ImChrisRich You're too silly  Thanks for the laugh.</t>
  </si>
  <si>
    <t>Tue May 26 22:27:44 PDT 2009</t>
  </si>
  <si>
    <t>@jessicaann32531 haha me too! And ah I love the heart never lies music video!! Those boys wet, haha  what's your fav song on new album? xx</t>
  </si>
  <si>
    <t xml:space="preserve">Now. I will start my homework. </t>
  </si>
  <si>
    <t>Tue May 26 22:29:10 PDT 2009</t>
  </si>
  <si>
    <t>@luveysun your rationale is totally backwards, sex comes before the baby like the egg comes before the chicken  come bang me lady yay</t>
  </si>
  <si>
    <t>M1ssNina</t>
  </si>
  <si>
    <t>oh i forgot who asked me; but i got accepted to USC's &amp;amp; UW's medical program  Thanks to all who support me on this.</t>
  </si>
  <si>
    <t xml:space="preserve">Going to Angels house to get our dog cage.  Oh and hi. </t>
  </si>
  <si>
    <t xml:space="preserve">@reflector THANKS. </t>
  </si>
  <si>
    <t>Tue May 26 22:29:11 PDT 2009</t>
  </si>
  <si>
    <t>@IAmSara123 Awww it's not much but come backkkkk!  I think it misses you too!</t>
  </si>
  <si>
    <t xml:space="preserve">@nzclothnappy I can see av ery cool background. Nice work. </t>
  </si>
  <si>
    <t>Tue May 26 22:29:12 PDT 2009</t>
  </si>
  <si>
    <t>megcrump</t>
  </si>
  <si>
    <t xml:space="preserve">&amp;quot;the author of the previous update was the cool, awesome, good-looking, hilarious @brandonjschmidt&amp;quot;...someone sounds full of himself </t>
  </si>
  <si>
    <t xml:space="preserve">@dannygokey Hi Danny! Hope you can come here in the Philippines! </t>
  </si>
  <si>
    <t>Tue May 26 22:29:13 PDT 2009</t>
  </si>
  <si>
    <t xml:space="preserve">whew. i think im replenished &amp;amp; refreshed. </t>
  </si>
  <si>
    <t>Tue May 26 22:29:16 PDT 2009</t>
  </si>
  <si>
    <t xml:space="preserve">@RatherBBurnin Thank you very much for your support! I really appreciate it! I hope you'll help me out when you can </t>
  </si>
  <si>
    <t>Tue May 26 22:29:14 PDT 2009</t>
  </si>
  <si>
    <t>nessaeee</t>
  </si>
  <si>
    <t xml:space="preserve">offff worrrrrrkkkk made good money </t>
  </si>
  <si>
    <t>krk485</t>
  </si>
  <si>
    <t xml:space="preserve">@MenschZwoNull Hmm. Point taken </t>
  </si>
  <si>
    <t>Space_Kitty</t>
  </si>
  <si>
    <t xml:space="preserve">Ok helicopters-quiet time. </t>
  </si>
  <si>
    <t>lil_miss_morgan</t>
  </si>
  <si>
    <t xml:space="preserve">*who is a marie antoinette fan! i meant. i totallly love that movie. and im watching it now! </t>
  </si>
  <si>
    <t>Tasaneee</t>
  </si>
  <si>
    <t xml:space="preserve">My car is feeling like new </t>
  </si>
  <si>
    <t>Mikey_McPain</t>
  </si>
  <si>
    <t>@sarahjohnstone Very amusing...I see your little joke  I will txt later then. Cool, I also want upgraded iPhone though this one is good!</t>
  </si>
  <si>
    <t>Tue May 26 22:29:15 PDT 2009</t>
  </si>
  <si>
    <t>XanaduMe</t>
  </si>
  <si>
    <t xml:space="preserve">@Snovia only SOME of us women do. We learned the hard way unfortunately. But at least we learned </t>
  </si>
  <si>
    <t xml:space="preserve">@TheDonRaimo haha!! Omg, you really crack me up papa!! I know... I always make the best of situations... You know this </t>
  </si>
  <si>
    <t xml:space="preserve">Don't take it as an insult take it as a compliment </t>
  </si>
  <si>
    <t>davidcosta219</t>
  </si>
  <si>
    <t xml:space="preserve">@Chanel649 Hey...If You're at The Beat Kitchen on Saturday and Gone Off Them Skittles Then I'll Be on Your Level, Ha Ha </t>
  </si>
  <si>
    <t xml:space="preserve">@erinharada Hello again! </t>
  </si>
  <si>
    <t>Tue May 26 22:29:17 PDT 2009</t>
  </si>
  <si>
    <t>jilltsze</t>
  </si>
  <si>
    <t xml:space="preserve">@OctoviaLee Thanks Babe </t>
  </si>
  <si>
    <t xml:space="preserve">@sprckt  Good luck with your essay. </t>
  </si>
  <si>
    <t>Midian42</t>
  </si>
  <si>
    <t>@SunnyWonny I know!   I read about it yest., they are doing it w/o Whedon, though... not sure how I feel about that but still excited!</t>
  </si>
  <si>
    <t>@RichCurrie Been crazy busy!  How ru?</t>
  </si>
  <si>
    <t>@fauxparse Just discovered that Firefox doesn't recognize &amp;quot;login&amp;quot; as a word! +1  (though, twhirl doesn't recognize &amp;quot;Firefox&amp;quot;, haha)</t>
  </si>
  <si>
    <t xml:space="preserve">creepers need to realize they're creepy....period. </t>
  </si>
  <si>
    <t>10punkt</t>
  </si>
  <si>
    <t xml:space="preserve">waked up early in the morning to start our travel from bielefeld to black forrest (ha, schwarzwald auf englisch rockt!). holy moly </t>
  </si>
  <si>
    <t>VivaAlecto</t>
  </si>
  <si>
    <t xml:space="preserve">@_OrangeHeart_ dexter loves you </t>
  </si>
  <si>
    <t>Tue May 26 22:29:19 PDT 2009</t>
  </si>
  <si>
    <t>@petewentz you, your wife, Iowa, gays getting hitched...all things that are cool with me  #fuckprop8</t>
  </si>
  <si>
    <t xml:space="preserve">@PandaMayhem Send me an email to onair@nkairplay and I'll try to get it to you in the next day or so. </t>
  </si>
  <si>
    <t>Tue May 26 22:29:20 PDT 2009</t>
  </si>
  <si>
    <t xml:space="preserve">Congrattsss @iamdiddy for hitting 1,000,000 followers! I hope I can get a milli too </t>
  </si>
  <si>
    <t>Tue May 26 22:29:21 PDT 2009</t>
  </si>
  <si>
    <t xml:space="preserve">so I'mn gonna stop panickin right this second and try to enjoy myself. </t>
  </si>
  <si>
    <t>XxblackangelxXx</t>
  </si>
  <si>
    <t>just got home  today was an awesome day!!!</t>
  </si>
  <si>
    <t>Tue May 26 22:29:22 PDT 2009</t>
  </si>
  <si>
    <t xml:space="preserve">another round please. </t>
  </si>
  <si>
    <t>Tue May 26 22:29:23 PDT 2009</t>
  </si>
  <si>
    <t>zorkat</t>
  </si>
  <si>
    <t xml:space="preserve">@nicoleok sometimes the simple things in life give us the most pleasure </t>
  </si>
  <si>
    <t>Goodnite twitter bugs  am out. Sweet Dreams     :-} ThReE11FaN :-}</t>
  </si>
  <si>
    <t>Tue May 26 22:29:25 PDT 2009</t>
  </si>
  <si>
    <t xml:space="preserve">@Enamoredsoul Kiss kiss, honey -- you're too kind. But you do have the loveliest spirit.  Always positive and compassionate. </t>
  </si>
  <si>
    <t xml:space="preserve">@King_In_Chains and also 4rm a sideways point of view i capture beauty </t>
  </si>
  <si>
    <t xml:space="preserve">ah well... twitterites... craig is nearly over, so i think i'll say goodnight.  have a happy wednesday all!  be safe and be happy </t>
  </si>
  <si>
    <t>Wogolfer</t>
  </si>
  <si>
    <t xml:space="preserve">@mitchelmusso I'm excited about your new album release!!! I am totally going to have to purchase it!! RANDOM shout out please??!! </t>
  </si>
  <si>
    <t xml:space="preserve">@jezebel314 haha, ok. I have a hell morning too. A whole four hours locked in prison, Imean!! locked in the Olive Garden! I mean, at work </t>
  </si>
  <si>
    <t>Tue May 26 22:29:27 PDT 2009</t>
  </si>
  <si>
    <t xml:space="preserve">@JohnLloydTaylor What movie did you see? </t>
  </si>
  <si>
    <t xml:space="preserve">chatted with bestie @degreenifyjessi for a few! It's tomorrow for her and she's on her way to Berlin..The time change amazes/ confuses me </t>
  </si>
  <si>
    <t>tomtubbs</t>
  </si>
  <si>
    <t xml:space="preserve">@allthingsd Any chance you can seriously improve detail of schedule, beyond &amp;quot;general session&amp;quot; etc? Or improve the video quality/length? </t>
  </si>
  <si>
    <t>@ALLPROALLDAY I'm a nice girl, I've been tryna tell people  I've been good though, maintaining. Yourself? How's the new proj coming along?</t>
  </si>
  <si>
    <t>jasontspencer</t>
  </si>
  <si>
    <t xml:space="preserve">@DrewHarkins I'm hoping @wncwjoe can slip in an adequate supply of Bonnie Prince Billy before today's show </t>
  </si>
  <si>
    <t xml:space="preserve">@CateP36 hehehe </t>
  </si>
  <si>
    <t xml:space="preserve">@gvaidy  Where is your photo Mr. Vaidy? </t>
  </si>
  <si>
    <t>Americancafekko</t>
  </si>
  <si>
    <t xml:space="preserve">Just finished the new Nightmare Album and really liked it </t>
  </si>
  <si>
    <t>3drinksahead</t>
  </si>
  <si>
    <t xml:space="preserve">@Divineshe And get well soon. </t>
  </si>
  <si>
    <t>yeseniaBH</t>
  </si>
  <si>
    <t xml:space="preserve">@MeganBDavis well I hope you get better soon </t>
  </si>
  <si>
    <t xml:space="preserve">Just saw the first Tony Awards ad on TV! So excited </t>
  </si>
  <si>
    <t>Mmmmm window's open. Evening air wafts in lovely buttery popcorn smell. Neighbours must have rented a movie.  It's making me thirsty.</t>
  </si>
  <si>
    <t>dbrosha</t>
  </si>
  <si>
    <t xml:space="preserve">@frealityy Not at all.  I just didn't have room for defined sarcasm... </t>
  </si>
  <si>
    <t xml:space="preserve">Sitting on a chair. Wheee! </t>
  </si>
  <si>
    <t>roholm</t>
  </si>
  <si>
    <t xml:space="preserve">On a break standing outside. I am very happy indeed </t>
  </si>
  <si>
    <t>StepHx0x0</t>
  </si>
  <si>
    <t xml:space="preserve">time for sleeep.. </t>
  </si>
  <si>
    <t xml:space="preserve">http://twitpic.com/61fci - my new friends </t>
  </si>
  <si>
    <t>stephanierain</t>
  </si>
  <si>
    <t>@CSSorrell watch some eddie izzard.  preferably his &amp;quot;dressed to kill&amp;quot; stuff... it helps ease the boredom</t>
  </si>
  <si>
    <t>adreamerslife</t>
  </si>
  <si>
    <t xml:space="preserve">so not looking forward to working in the rain tomorrow.. but hey japan in 2 days </t>
  </si>
  <si>
    <t>@bigbadblondboy heh  it wakes me up</t>
  </si>
  <si>
    <t xml:space="preserve">@Ddubhasmyheart For sure! </t>
  </si>
  <si>
    <t>Tue May 26 22:29:33 PDT 2009</t>
  </si>
  <si>
    <t>@rmbeany: Heh, yeah, you and your damn interesting concerts  Have fun unboxing it!</t>
  </si>
  <si>
    <t>Tue May 26 22:29:34 PDT 2009</t>
  </si>
  <si>
    <t xml:space="preserve">@thehappykid uhhmm.. Kahit anung raket. Hahaha!! basta wag lang sayaw. Baka may kilala ka ding talent scout. </t>
  </si>
  <si>
    <t>MikeFulps</t>
  </si>
  <si>
    <t xml:space="preserve">i guess you are right, everyone wanted to be me. </t>
  </si>
  <si>
    <t xml:space="preserve">WeHo was madness -- wish i had a camera. Very fun, saw some celebs, made new friends! BONUS! </t>
  </si>
  <si>
    <t>@Zero315 Lol not today  Its called cellufun.com or somethin like that.</t>
  </si>
  <si>
    <t xml:space="preserve">Watching Harper's Island at bedtime= BAD idea. I need happy thoughts...watching Arthur </t>
  </si>
  <si>
    <t>Tue May 26 22:29:37 PDT 2009</t>
  </si>
  <si>
    <t>this is random but someday, i wanna find a guy like david archuleta  hes so sweet and caring!and cute. tehhe.</t>
  </si>
  <si>
    <t>viernullvier</t>
  </si>
  <si>
    <t xml:space="preserve">@3zehn gratulation </t>
  </si>
  <si>
    <t>amethystwarrior</t>
  </si>
  <si>
    <t xml:space="preserve">Hugh Jackman : &amp;quot;Just like Wolverine, Mexico is indestructible!!&amp;quot; EXCELENTE PREMIERE!!! EXCELENTE PREMIERE!! ESTOY FELIZ </t>
  </si>
  <si>
    <t>Tue May 26 22:29:39 PDT 2009</t>
  </si>
  <si>
    <t xml:space="preserve">About to pass out. I guess I should probably update this stuff more often. I'll try harder. Haha. Goodnight tweet. </t>
  </si>
  <si>
    <t>@ladypn I'm great! Thank you. How about you?  It's good to see you!!:-D ? http://blip.fm/~740d4</t>
  </si>
  <si>
    <t xml:space="preserve">@_lizziie_ i prefer House </t>
  </si>
  <si>
    <t>Tue May 26 22:29:40 PDT 2009</t>
  </si>
  <si>
    <t>atomicchristie</t>
  </si>
  <si>
    <t xml:space="preserve">robot chicken marathon? lets see how far I go till I fall asleep. had a fun time earlier today </t>
  </si>
  <si>
    <t>jeanettemarsh</t>
  </si>
  <si>
    <t xml:space="preserve">+@etherius go cl ! </t>
  </si>
  <si>
    <t>Tue May 26 22:29:41 PDT 2009</t>
  </si>
  <si>
    <t>lalaluna_</t>
  </si>
  <si>
    <t>is qoinq to hit the bed, cominq?  lol</t>
  </si>
  <si>
    <t xml:space="preserve">I have class soon but don't want to go. Maybe I should have some more coffee </t>
  </si>
  <si>
    <t xml:space="preserve">Loving my day off in bed watching alias </t>
  </si>
  <si>
    <t>i can't do this stupid thing i want to sleep my brother is going to kill me but i don't care i just want to close my eyes  i'm so tired</t>
  </si>
  <si>
    <t>Tue May 26 22:29:42 PDT 2009</t>
  </si>
  <si>
    <t>Yay! Fixed someothing that was wrong with my computer  and watched Shortland St in English coz it is similar to Macbeth atm. lol XD</t>
  </si>
  <si>
    <t xml:space="preserve">@kristinfinley yay for invites!! I'll be on my way, we'll have our tombstones together too </t>
  </si>
  <si>
    <t xml:space="preserve">@farotto  That's a little cruel....isn't it? Heh heh!  U R close to Lyon? I hv fond memories of touring France in the 70's, loved it </t>
  </si>
  <si>
    <t xml:space="preserve">@gammawaif That's what we tell the students. They think its a code to keep the poor people out. But they begrudgingly learn it, as I did. </t>
  </si>
  <si>
    <t>Tue May 26 22:29:44 PDT 2009</t>
  </si>
  <si>
    <t>TheGodofGods</t>
  </si>
  <si>
    <t>Good luck with the baby  sooo tired and so much todo tomorrow</t>
  </si>
  <si>
    <t>marialancon</t>
  </si>
  <si>
    <t xml:space="preserve">y para despedirme... I think of youuu whenever you're not around... </t>
  </si>
  <si>
    <t xml:space="preserve">@Galiiit @checkyesmegan @samanthablews do you guys want to submit a message for ATL for the scrapbook? </t>
  </si>
  <si>
    <t>DavidSpisak</t>
  </si>
  <si>
    <t xml:space="preserve">@Speezy83 Did you know that cold tomato paste tastes pretty bad so as an alternative I believe I'll be spending 36% less time in the sun </t>
  </si>
  <si>
    <t>Tue May 26 22:31:02 PDT 2009</t>
  </si>
  <si>
    <t>022808</t>
  </si>
  <si>
    <t xml:space="preserve">@icedelosreyes don't underestimate my flexibility =p but my balance, hmmm... not so good. sama ka? sa valero lang siya </t>
  </si>
  <si>
    <t xml:space="preserve">@shiningheart Yes, you should. DO IT! </t>
  </si>
  <si>
    <t>Kodiko</t>
  </si>
  <si>
    <t xml:space="preserve">http://twitpic.com/61feg - (right side)Look at my shoe! my friend drew for me. she's very talented </t>
  </si>
  <si>
    <t xml:space="preserve">@EnvyAmor I hope you'll be well really soon!  </t>
  </si>
  <si>
    <t xml:space="preserve">@SweetAmes - Getting Doug to lobby for a late work-time tomorrow. That's my accomplishment. </t>
  </si>
  <si>
    <t>Tue May 26 22:31:05 PDT 2009</t>
  </si>
  <si>
    <t xml:space="preserve">whats good @miccheckmeout ...new follower here </t>
  </si>
  <si>
    <t>Drats, I have no idea @neosolrkstr...mine was Kenny Lattimore, 'For You.'  @neosolrkstr</t>
  </si>
  <si>
    <t>Tue May 26 22:31:07 PDT 2009</t>
  </si>
  <si>
    <t>JohnOhSports</t>
  </si>
  <si>
    <t xml:space="preserve">Magic go up 3-1...lebron is a CHOKERRRR </t>
  </si>
  <si>
    <t xml:space="preserve">Stephen Baldwin just challenged Heidi &amp;amp; Spencer big time saying &amp;quot;I'm going to have a real good time challenging these two&amp;quot;  he's funny </t>
  </si>
  <si>
    <t>Tue May 26 22:31:08 PDT 2009</t>
  </si>
  <si>
    <t xml:space="preserve">@Rachy555 once u give sympathies..u can't take it back </t>
  </si>
  <si>
    <t>theiszm</t>
  </si>
  <si>
    <t xml:space="preserve">So is this what they're saying? 'Go shopping with your mother'? </t>
  </si>
  <si>
    <t xml:space="preserve">@ Blizzfm thanks uda follow yaa </t>
  </si>
  <si>
    <t xml:space="preserve">@karlmageddon It's been itching like this for two days straight, it's such a bitch. I got a swallow sitting on a cherry blossom branch </t>
  </si>
  <si>
    <t>'ere we go,luv Mahalo@MusicOnLunch  @tweetmarketing1 @rcoulter444 @Burloquexiv @Thomas_Reed190@tjclassic82 @ericstreet  Lookin4ward2tweets</t>
  </si>
  <si>
    <t>Tue May 26 22:31:11 PDT 2009</t>
  </si>
  <si>
    <t xml:space="preserve">@avrilianty  You're quite welcome </t>
  </si>
  <si>
    <t xml:space="preserve">Motion City Sountrackkk </t>
  </si>
  <si>
    <t>Tue May 26 22:31:12 PDT 2009</t>
  </si>
  <si>
    <t>@donniewahlberg Its my birthday tomorrow can i please get a shout out? Perdy please? You'd make my day  ? ya guys!</t>
  </si>
  <si>
    <t>@shallenemcgrath Terminator and Philosophy  i get laughed at for it but its pretty interesting</t>
  </si>
  <si>
    <t xml:space="preserve">@Seajaye *takes a bow* thank u hon...honestly,all the music becomes that much more enjoyable when i'm enjoyin it with ya'll </t>
  </si>
  <si>
    <t xml:space="preserve">I just need to find a job that is a step up, that I find interesting, thats all </t>
  </si>
  <si>
    <t xml:space="preserve">@mcraddictal That's sweet! </t>
  </si>
  <si>
    <t>TheGreatMsLulu</t>
  </si>
  <si>
    <t xml:space="preserve">Watching Terminator Salvation with 'Batman' </t>
  </si>
  <si>
    <t xml:space="preserve">@MesaArtsCenter This may be a pipe dream..but is it too late to register as a vendor? Probably,right? Here's to next year (hopefully!) </t>
  </si>
  <si>
    <t xml:space="preserve">@CarolinaGyrl00 aww Wanda! Get your rest! Sooo excited for you! </t>
  </si>
  <si>
    <t>Tue May 26 22:31:16 PDT 2009</t>
  </si>
  <si>
    <t>bebemouse</t>
  </si>
  <si>
    <t xml:space="preserve">Having a late-night love affair with my oil pastels...which is ok, considering my husband is having his own affair with his thesis... </t>
  </si>
  <si>
    <t xml:space="preserve">For those asking, tshirts are limited right now. We have tons of stickers, but can't really mail 100s of them...yet. Get one at WWDC? </t>
  </si>
  <si>
    <t>@jen_vee it's great! horses! fields of grass! music! heaven!  -Nico</t>
  </si>
  <si>
    <t>taramayy</t>
  </si>
  <si>
    <t xml:space="preserve">Sweet (accidental) revenge, math test going well, winning an award.. Good day, grand day </t>
  </si>
  <si>
    <t>Tue May 26 22:31:18 PDT 2009</t>
  </si>
  <si>
    <t>Madam_Alicia</t>
  </si>
  <si>
    <t>This one is hilarious  http://bit.ly/mEPHz</t>
  </si>
  <si>
    <t xml:space="preserve">@SwissNasty hello Mr.Swiss </t>
  </si>
  <si>
    <t xml:space="preserve">@koolerbeans KB what r your dogs' names? </t>
  </si>
  <si>
    <t>The &amp;quot;Chaser&amp;quot; boys are back. Tonight, 9pm. On ABC1  About time!!!!</t>
  </si>
  <si>
    <t>Tue May 26 22:31:20 PDT 2009</t>
  </si>
  <si>
    <t xml:space="preserve">time for me to go to sleep. we're one day closer to house-time. </t>
  </si>
  <si>
    <t xml:space="preserve">@chrissyandcoco doing it on iWeb </t>
  </si>
  <si>
    <t>nnnickperry</t>
  </si>
  <si>
    <t xml:space="preserve">Just saw night at the museum </t>
  </si>
  <si>
    <t xml:space="preserve">@PandaMayhem You're welcome! I will try to get it to you tomorrow. </t>
  </si>
  <si>
    <t xml:space="preserve">@maribeth901 I bet the time will just fly by this summer! You're doing a good thing in Ghana, and I hope the rest of your trip goes well. </t>
  </si>
  <si>
    <t xml:space="preserve">@ratusyura you too..take care </t>
  </si>
  <si>
    <t>Tue May 26 22:31:22 PDT 2009</t>
  </si>
  <si>
    <t>@djscorpia thank you  It definitely sucked spending the holiday weekend indoors. It's a new week though!</t>
  </si>
  <si>
    <t>pasAnto5</t>
  </si>
  <si>
    <t xml:space="preserve">| Videos &amp;amp; Pics for the #BearPride ready! Go to Jose Spinnin Facebook Fan Page to watch them, or to go my own profile </t>
  </si>
  <si>
    <t xml:space="preserve">i'm just thinking out loud -- what is with so many people having blackberry's? not that i have anything against it. just wondering. </t>
  </si>
  <si>
    <t>Tue May 26 22:31:24 PDT 2009</t>
  </si>
  <si>
    <t xml:space="preserve">@LostinSweden Thanks! I'll come by! </t>
  </si>
  <si>
    <t xml:space="preserve">@mariaandros Maria so good to see you feeling good again!! I wanted you to know first because it's all because of YOU..I just reached 10K </t>
  </si>
  <si>
    <t>MichelleUCF</t>
  </si>
  <si>
    <t xml:space="preserve">Yes!!! Magic win!  3-1  </t>
  </si>
  <si>
    <t xml:space="preserve">http://bit.ly/39R9L2  ngh? s? tï¿½i n?ng th?t </t>
  </si>
  <si>
    <t xml:space="preserve">@JordanLeanne I still want to hang out with your crazy ass. </t>
  </si>
  <si>
    <t xml:space="preserve">*ahem* I think @LiZAmtl @sabrina215 @Etown_Jenn &amp;amp; @bethie138 SHOULD ALL COME TO VEGAS!! </t>
  </si>
  <si>
    <t>Tue May 26 22:31:26 PDT 2009</t>
  </si>
  <si>
    <t>elijahsnowphoto</t>
  </si>
  <si>
    <t xml:space="preserve">Will be posting some pics tonight! </t>
  </si>
  <si>
    <t>mizplunderbunny</t>
  </si>
  <si>
    <t xml:space="preserve">@tragic_eyes88 okay, thanks. </t>
  </si>
  <si>
    <t xml:space="preserve">@Windica Don't worry. Anyone I chat with regularly is cool. Particularly you smart writer-types. </t>
  </si>
  <si>
    <t>Tue May 26 22:31:27 PDT 2009</t>
  </si>
  <si>
    <t xml:space="preserve">@wentworthmiller  thats a hot song!  I like  </t>
  </si>
  <si>
    <t xml:space="preserve">@dfg77 THis is part of the question. </t>
  </si>
  <si>
    <t xml:space="preserve">@kamiNcali You know, it seems like we've been able to read each others minds a little too much.  Scary! </t>
  </si>
  <si>
    <t>BusyIzzi</t>
  </si>
  <si>
    <t xml:space="preserve">@MHoffmanPhoto That is an awesome pic! Liz is good at finding snakes </t>
  </si>
  <si>
    <t>Tue May 26 22:31:28 PDT 2009</t>
  </si>
  <si>
    <t xml:space="preserve">dying my hair black </t>
  </si>
  <si>
    <t>trevorwayne_</t>
  </si>
  <si>
    <t>mmmmm pappi mmmm. my baby's bringing me a big huge salad.  im sooo excited!</t>
  </si>
  <si>
    <t xml:space="preserve">http://twitpic.com/61ff5 - (left side)Look at my shoe! my friend drew for me. she's very talented </t>
  </si>
  <si>
    <t xml:space="preserve">@MileyCyrus_Love I think it would rock! Well see in a few weeks. </t>
  </si>
  <si>
    <t xml:space="preserve">just watched step brothers with jordan it was a pretty funny movie </t>
  </si>
  <si>
    <t>pretty_lady89</t>
  </si>
  <si>
    <t xml:space="preserve">hearing a theory on albert einstein from a 13 yr old </t>
  </si>
  <si>
    <t>Trakera</t>
  </si>
  <si>
    <t>haha who am i kidding i'll finish tomorrow  watching some tv, then going to sleep</t>
  </si>
  <si>
    <t xml:space="preserve">Half hour till the end if the middle work day 2 to to then the weekend, and my grand mothers 80th birthday </t>
  </si>
  <si>
    <t>AgentMarcus</t>
  </si>
  <si>
    <t xml:space="preserve">Im excited like a little child... Itz gettin closer! ...she has2luv me </t>
  </si>
  <si>
    <t>Hey @robluketic Me too in atlanta  Ashton is soo freaking awesome!  (the set of Five Killers live &amp;gt; http://ustre.am/2w5v)</t>
  </si>
  <si>
    <t xml:space="preserve">I am off to bed. Good night everyone!  Sweet dreams! </t>
  </si>
  <si>
    <t xml:space="preserve">@GingerJaquez I'll be praying for you, Ginger. In a way I envy you. You will get to meet the one who died to pay for our sins before me. </t>
  </si>
  <si>
    <t xml:space="preserve">Wait...what is this? Kelsey going to bed at 1030? Something is horribly wrong in the world. Goodnight twatter. </t>
  </si>
  <si>
    <t>charlestlee</t>
  </si>
  <si>
    <t xml:space="preserve">@soverpeck nice. </t>
  </si>
  <si>
    <t xml:space="preserve">@StDAY Haha, same here. That's why I have two Old School shirts.  </t>
  </si>
  <si>
    <t>saxdiva</t>
  </si>
  <si>
    <t xml:space="preserve">@Mychal_Smith So start the ending, then.  You just gotta type that first word, then the next...just like you did all the others. </t>
  </si>
  <si>
    <t>Tue May 26 22:31:33 PDT 2009</t>
  </si>
  <si>
    <t xml:space="preserve">@kjs4990 hey.. have a good day at work...  will you follow me??? just asking...  </t>
  </si>
  <si>
    <t>zoeneo</t>
  </si>
  <si>
    <t xml:space="preserve">@DavidArchie u can join world vision if u want.. we are helpin those kids with HIV+.. lotsa celebrities do their part too~~ </t>
  </si>
  <si>
    <t>bombstrike</t>
  </si>
  <si>
    <t xml:space="preserve">watched the Star Trek Movie last weekend, it's incredibly good </t>
  </si>
  <si>
    <t xml:space="preserve">@tha2809 haha yeah man, hope you're good </t>
  </si>
  <si>
    <t>@Alicepire glad you like it my love  it's all pretty! Thanks @amberbenson for getting it here so quickly!!</t>
  </si>
  <si>
    <t>@mizzissh Krisha! yes I am  Haha.</t>
  </si>
  <si>
    <t>alexxisparanoid</t>
  </si>
  <si>
    <t xml:space="preserve">@iamjonathancook hahahaha , take a pic </t>
  </si>
  <si>
    <t xml:space="preserve">@LA_uren tha'd be awesome. we have a lot of alc </t>
  </si>
  <si>
    <t>Ikokou</t>
  </si>
  <si>
    <t xml:space="preserve">just got bumptop, trying it out </t>
  </si>
  <si>
    <t xml:space="preserve">@MrButterboy Super, hope you'll like it! </t>
  </si>
  <si>
    <t>@odotjdot i am  june 6 is my birthday. mark yer calendars!</t>
  </si>
  <si>
    <t>His fan base is way to strong for it to actually work. Let's see. I'm not unfollowing him, but u can follow me  Night yall! #unfollowdiddy</t>
  </si>
  <si>
    <t xml:space="preserve">@diraheythere ah dia memang deh, ntar gue bilangin ya dirr </t>
  </si>
  <si>
    <t>Tue May 26 22:31:40 PDT 2009</t>
  </si>
  <si>
    <t xml:space="preserve">@danh1225 Hey Dad? http://bit.ly/vRitx  We're SO gonna go see it. </t>
  </si>
  <si>
    <t>Tue May 26 22:31:41 PDT 2009</t>
  </si>
  <si>
    <t>@adamwc Sounds good to me!  I'll see you then...</t>
  </si>
  <si>
    <t>Tue May 26 22:31:42 PDT 2009</t>
  </si>
  <si>
    <t>@samantharonson Your welcome  &amp;amp; nice spinning at fuel party!from a singaporean</t>
  </si>
  <si>
    <t>hot_mom_in_cali</t>
  </si>
  <si>
    <t xml:space="preserve">@aplusk thanks for trying though!! you're too cool </t>
  </si>
  <si>
    <t xml:space="preserve">Nite all, couldnt sleep, now I might be able to... cya in the morning </t>
  </si>
  <si>
    <t xml:space="preserve">In the office again. Today the public transport was ok </t>
  </si>
  <si>
    <t xml:space="preserve">i'll make this painless, try to be sweet. i can break your heart any day of the week. </t>
  </si>
  <si>
    <t>Tue May 26 22:33:05 PDT 2009</t>
  </si>
  <si>
    <t xml:space="preserve">@KrisAllenmusic you should totally visit the Philippines. We all love you here </t>
  </si>
  <si>
    <t>Tue May 26 22:33:06 PDT 2009</t>
  </si>
  <si>
    <t xml:space="preserve">@prateekgupta i went n have now returned </t>
  </si>
  <si>
    <t xml:space="preserve">@BBBaumgartner or the cincy rollergirls, they are pretty awesome....and the PBR is a dollar a can, get that in la </t>
  </si>
  <si>
    <t>sarahindecisive</t>
  </si>
  <si>
    <t xml:space="preserve">@dereksho oooo i wonder what the new world of warcraft druids are going to look like?? hehe im excited </t>
  </si>
  <si>
    <t>Tue May 26 22:33:07 PDT 2009</t>
  </si>
  <si>
    <t xml:space="preserve">@stacialove texting Aleks is off my to do list, butthole </t>
  </si>
  <si>
    <t>Off to bed for me!  Make sure you join our challenge  Thanks for being so FABULOUS!  www.weightlosswiththefabulousfatties.wordpress.com</t>
  </si>
  <si>
    <t xml:space="preserve">http://twitpic.com/61fhv - Veronica, Renï¿½, Pher. West side </t>
  </si>
  <si>
    <t>@magnus_n Great!  And after that bike ride it surely must be time to update the bio..?! ;)</t>
  </si>
  <si>
    <t>i lovee @winlovelyy  also @meganlovelyy. So im wide awakee  TEXTME??</t>
  </si>
  <si>
    <t>ConverseBitch1</t>
  </si>
  <si>
    <t xml:space="preserve">@twtrmoneytree I love your picture </t>
  </si>
  <si>
    <t>Tue May 26 22:33:09 PDT 2009</t>
  </si>
  <si>
    <t xml:space="preserve">@woodythebear i ve been checking ur blog, &amp;amp; I m wondering WHY we never have a conversation. u look very cute on flickr </t>
  </si>
  <si>
    <t>Tue May 26 22:33:11 PDT 2009</t>
  </si>
  <si>
    <t>last three days to holiday and wedding ceremony  so happy and excited..</t>
  </si>
  <si>
    <t>chinandjuice</t>
  </si>
  <si>
    <t xml:space="preserve">@trent_reznor what the fuck? thanks for the info..you should sneak pics and post em for laughs </t>
  </si>
  <si>
    <t xml:space="preserve">Anyone in a querulous (http://cli.gs/7JDsLe) mood today? Would love to hear you out! </t>
  </si>
  <si>
    <t xml:space="preserve">@melissa_marr I'm really liking this so far, thanks for the recommendations. As always, you are the best, Melissa. </t>
  </si>
  <si>
    <t xml:space="preserve">@petewentz But I'm glad at least some celebrity thinks Iowa is cool!! haha Go Pete!! </t>
  </si>
  <si>
    <t xml:space="preserve">No, I'm not hard up and horny. Well, I'm not hard up, anyway. </t>
  </si>
  <si>
    <t>JustinEdmead</t>
  </si>
  <si>
    <t xml:space="preserve">Writing code into the wee hours of the morning - the joys of software development! </t>
  </si>
  <si>
    <t xml:space="preserve">@monkeyape123 Thanks </t>
  </si>
  <si>
    <t>RonnieChinx</t>
  </si>
  <si>
    <t xml:space="preserve">Diddy is wayyy too hype for me.  Thanx @SNReese </t>
  </si>
  <si>
    <t xml:space="preserve">Wow! West Hollywood iz packed wit peeps marchin kuz of Prop 8. Equality for all. ViVa the Gays </t>
  </si>
  <si>
    <t>Tue May 26 22:33:14 PDT 2009</t>
  </si>
  <si>
    <t>Audreeeyy</t>
  </si>
  <si>
    <t xml:space="preserve">is going away bye all </t>
  </si>
  <si>
    <t>is going to the Chadstone VIP evening  So excited!</t>
  </si>
  <si>
    <t>AnnaD_URAQT</t>
  </si>
  <si>
    <t xml:space="preserve">waiting for my sister to stop talking. She looks like a green smurf  Face hurts, from sunburn.. OR cause it got hit with a tennis ball! </t>
  </si>
  <si>
    <t>Tue May 26 22:33:15 PDT 2009</t>
  </si>
  <si>
    <t xml:space="preserve">yay the chicago white sox are up 2-0 (Y) sorry LAA, youre going down </t>
  </si>
  <si>
    <t xml:space="preserve">@biirdy I love exploding volcanoes on a set of a Werner Herzog movie </t>
  </si>
  <si>
    <t>The_S_Express</t>
  </si>
  <si>
    <t xml:space="preserve">@spacekdt1 I checked my replies a bit ago &amp;amp; just saw your message about KC's tattoos. I wasn't ignoring you then, but I'm following now. </t>
  </si>
  <si>
    <t>Amberdenrappen</t>
  </si>
  <si>
    <t xml:space="preserve">eating my breakfast before i get to school for 1 mathematics test and then im back to prepare for the gala </t>
  </si>
  <si>
    <t xml:space="preserve">@CarolinaGyrl00 @Arch4Me have an amazing time tomorrow!!!! SQUEEE </t>
  </si>
  <si>
    <t xml:space="preserve">Yay ... Home and away is on in 2 minutes!! </t>
  </si>
  <si>
    <t>enterthenadroj</t>
  </si>
  <si>
    <t xml:space="preserve">@SarahhRUSH So that's why I haven't seen you... gawsh I kinda missed you there for a while! </t>
  </si>
  <si>
    <t>Tue May 26 22:33:19 PDT 2009</t>
  </si>
  <si>
    <t>nickeymouseclub</t>
  </si>
  <si>
    <t xml:space="preserve">so tired. but well worth it. 6 incredibly fun days. thx bay area crew </t>
  </si>
  <si>
    <t>smile_93</t>
  </si>
  <si>
    <t xml:space="preserve">Trying to figure out how o put a picture on here!!.. man, that's sad... </t>
  </si>
  <si>
    <t xml:space="preserve">AHHH Freddy Prince Jr is on George Lopez!!!!! yum yum yuummm!!! </t>
  </si>
  <si>
    <t>deldelpop</t>
  </si>
  <si>
    <t>wingrove</t>
  </si>
  <si>
    <t xml:space="preserve">@TJAsher  thanks.. &amp;amp;  good to hear, . what about my bi?  </t>
  </si>
  <si>
    <t>nationalnobody</t>
  </si>
  <si>
    <t xml:space="preserve">... Back down from the cloud on Herbal Blvd...Golden Girls and Bed. Night tweeps. </t>
  </si>
  <si>
    <t>@iwantblood lol that's always a good plan  i want to gooo</t>
  </si>
  <si>
    <t xml:space="preserve">Gokusen S1 and S2 cast are coming back for the movie..hmm..can't wait to see </t>
  </si>
  <si>
    <t>Tue May 26 22:33:21 PDT 2009</t>
  </si>
  <si>
    <t>Alexiakuzimski</t>
  </si>
  <si>
    <t xml:space="preserve">exams are all over </t>
  </si>
  <si>
    <t xml:space="preserve">Alright logging off the computer for a while... ubertweet doesnt seem to like to work while im at work. wierd! see you in a while </t>
  </si>
  <si>
    <t xml:space="preserve">is about to lay down and watch kim possible lls </t>
  </si>
  <si>
    <t xml:space="preserve">The forum is done, will finish with the rest tomorrow!! Good Night peeps, love ya' all! </t>
  </si>
  <si>
    <t xml:space="preserve">@onceatweeter Night.  Sweet dreams. </t>
  </si>
  <si>
    <t xml:space="preserve">befunky.com awesome </t>
  </si>
  <si>
    <t>Tue May 26 22:33:22 PDT 2009</t>
  </si>
  <si>
    <t>ClarissaKelly</t>
  </si>
  <si>
    <t xml:space="preserve">@TamaraRasheed NO WAY, Tamara, that is wonderful about your book!!! I will pop over to Amazon to see it right now. </t>
  </si>
  <si>
    <t>@erinharada I'm glad you enjoyed it  Hopefully we'll see each other agaiin soon!</t>
  </si>
  <si>
    <t>jbirdjones</t>
  </si>
  <si>
    <t xml:space="preserve">sweet dreams, twits! </t>
  </si>
  <si>
    <t xml:space="preserve">Time to watch Tori and Dean </t>
  </si>
  <si>
    <t>PhilMoll</t>
  </si>
  <si>
    <t xml:space="preserve">Thankful to have a bible on my new Itouch. Time for overdue sleep </t>
  </si>
  <si>
    <t>DavidRMansfield</t>
  </si>
  <si>
    <t xml:space="preserve">Only 20 more followers for @joejoekrq for you shot at Dan Cook tickets. Help us people!!!! </t>
  </si>
  <si>
    <t>Tue May 26 22:33:27 PDT 2009</t>
  </si>
  <si>
    <t>mizzissh</t>
  </si>
  <si>
    <t xml:space="preserve">waiting for WILD CHILD to buffer. alexpettyferissohot! </t>
  </si>
  <si>
    <t xml:space="preserve">@money4me182 Buddy--thank you SO MUCH for the &amp;quot;how to wear a suit&amp;quot; article. HOT! I will drink it in slowly each &amp;amp; every day. Love it.  </t>
  </si>
  <si>
    <t>Tue May 26 22:33:28 PDT 2009</t>
  </si>
  <si>
    <t xml:space="preserve">@Tyrese4ReaL Nice shirt &amp;amp; tie </t>
  </si>
  <si>
    <t>Tue May 26 22:33:29 PDT 2009</t>
  </si>
  <si>
    <t>KimPossible26</t>
  </si>
  <si>
    <t xml:space="preserve">is downloading tweetdeck RIGHT NOW!!! </t>
  </si>
  <si>
    <t xml:space="preserve">oh my bad  -twitterfall does connect to twitter without password required. ok, twitterfall.com rocks </t>
  </si>
  <si>
    <t xml:space="preserve">good morning twitter! i enjoy my good coffee </t>
  </si>
  <si>
    <t>TheHenry</t>
  </si>
  <si>
    <t xml:space="preserve">Had a little bit of maintenance tonight at http://thehenry.net. Sorry if it was down.  </t>
  </si>
  <si>
    <t>Tue May 26 22:33:30 PDT 2009</t>
  </si>
  <si>
    <t xml:space="preserve">can someone pls call in sick for me tomorrow! -- im not ready to go back yet, 4 days off is NOT enuff seriously... but still need my job </t>
  </si>
  <si>
    <t xml:space="preserve">So, I still have unfinished bizness 2 get to but I am so, so tired. Going to get some rest &amp;amp; arise early to play catch-up! Sweet dreams. </t>
  </si>
  <si>
    <t xml:space="preserve">[on] playing restaurant city again </t>
  </si>
  <si>
    <t xml:space="preserve">wootbix - 3 mini remote control helicopters coming my way </t>
  </si>
  <si>
    <t>Tue May 26 22:33:32 PDT 2009</t>
  </si>
  <si>
    <t>psychae</t>
  </si>
  <si>
    <t xml:space="preserve">@brachiosaurid lol who from hs got so hot? </t>
  </si>
  <si>
    <t>@Bluenscottish  we could wear our Kilts there day or nite and no one would care...they may even want to get kilts too</t>
  </si>
  <si>
    <t xml:space="preserve">@azaxacavabanama well then make something up soon </t>
  </si>
  <si>
    <t>Tue May 26 22:33:34 PDT 2009</t>
  </si>
  <si>
    <t>sineerdem</t>
  </si>
  <si>
    <t>@zeynepsedef  thanx sweety  'n that is a fab. pic of urs 2.</t>
  </si>
  <si>
    <t xml:space="preserve">Love all. Serve all. Help ever. Hurt never. Author Unknown @Iconic88 @Letiitaa Should be the Twitter motto! </t>
  </si>
  <si>
    <t>teller</t>
  </si>
  <si>
    <t xml:space="preserve">6:31 first surfer spotted. Sea's a mess so back to bunk. Sure you wanted this info </t>
  </si>
  <si>
    <t xml:space="preserve">@NickWayne87 lmaoo exactly !! and thank you thats much appreciatedd mr. rhy </t>
  </si>
  <si>
    <t xml:space="preserve">@Tobatzky Good night, I hope you feel better.. </t>
  </si>
  <si>
    <t xml:space="preserve">@trib i follow you because you're awesome and inspiring </t>
  </si>
  <si>
    <t>shaefrances</t>
  </si>
  <si>
    <t xml:space="preserve">I did something really stupid and my dad DOUBLE facepalmed. </t>
  </si>
  <si>
    <t>Tue May 26 22:33:37 PDT 2009</t>
  </si>
  <si>
    <t xml:space="preserve">Who wants a kiss?!? </t>
  </si>
  <si>
    <t>Tue May 26 22:33:38 PDT 2009</t>
  </si>
  <si>
    <t>micahroth</t>
  </si>
  <si>
    <t xml:space="preserve">...Sleeping, what else?? </t>
  </si>
  <si>
    <t>MissNikkiMonroe</t>
  </si>
  <si>
    <t>Tue May 26 22:33:39 PDT 2009</t>
  </si>
  <si>
    <t xml:space="preserve">@skivr bugger.. thats a nice option, but too $$ for what i need. thx anyway mate  </t>
  </si>
  <si>
    <t>ohmyeffingen</t>
  </si>
  <si>
    <t xml:space="preserve">@Chloe3c awww thats cool  and sure thing </t>
  </si>
  <si>
    <t xml:space="preserve">@EnvyAmor holy shit! I hope you feel better </t>
  </si>
  <si>
    <t xml:space="preserve">is thankful for her moo who comes to cuddle with her. </t>
  </si>
  <si>
    <t>luckychihuahua</t>
  </si>
  <si>
    <t xml:space="preserve">@ECMarshall Oh, ok. Awesome </t>
  </si>
  <si>
    <t>Tue May 26 22:33:41 PDT 2009</t>
  </si>
  <si>
    <t xml:space="preserve">@bestgreenblogs Burlington sounds familiar...it's his girlfriends parents who own the place. Pretty cool. </t>
  </si>
  <si>
    <t xml:space="preserve">@ashtynvictoria agh I love those things! I still eat them atleast once a month </t>
  </si>
  <si>
    <t>Tue May 26 22:33:42 PDT 2009</t>
  </si>
  <si>
    <t>awstn_jglo</t>
  </si>
  <si>
    <t xml:space="preserve">@mashable err..aren't you up all hrs just about when you're in the States too? I know I've seen ur 3am tweets b/c I'm gulity of it too. </t>
  </si>
  <si>
    <t>Shall we? @sheryonstone  ? http://blip.fm/~740k1</t>
  </si>
  <si>
    <t>@Mkenn076 teehhheee thankks  #isoheartssyyoulikewhoa</t>
  </si>
  <si>
    <t>Tue May 26 22:33:43 PDT 2009</t>
  </si>
  <si>
    <t>@jessloves_dendq Just Because I guess  I'm usually happy all da time. I love smilin....dats my thing.</t>
  </si>
  <si>
    <t xml:space="preserve">Ok its official I wanna marry Booth! lol as my husband, but wife i think u know </t>
  </si>
  <si>
    <t>follow the greatest gay man ever  i love him, not lile that tho (: @mrpemo</t>
  </si>
  <si>
    <t>Tue May 26 22:33:44 PDT 2009</t>
  </si>
  <si>
    <t xml:space="preserve">@mamaskates crap that smoking dragon incense burner is phat! </t>
  </si>
  <si>
    <t>a18alfred</t>
  </si>
  <si>
    <t>Ok here it goes.  A nice cute guy, Playing in a rock band, smart, not doing any drugs. Hey girls! Where's the one who can melt my heart?</t>
  </si>
  <si>
    <t>@Emmanuel_7 hey one of the songs i like     whoever told them grunting and forcing breaths was singing needs to be shot.</t>
  </si>
  <si>
    <t xml:space="preserve">@fl4skylark it will happen! we must keep faith </t>
  </si>
  <si>
    <t>Tue May 26 22:33:46 PDT 2009</t>
  </si>
  <si>
    <t xml:space="preserve">@kelsey_duryee sweet dreams princess </t>
  </si>
  <si>
    <t>skwerl</t>
  </si>
  <si>
    <t xml:space="preserve">@srwp ha, thanks man! yeah that was probably me </t>
  </si>
  <si>
    <t>PinkBunnie8</t>
  </si>
  <si>
    <t xml:space="preserve">@loatpfop lol... talk all the shit you want, i want the Cavs to win, BUT my heart belongs to the Lakers! duuhhh!  </t>
  </si>
  <si>
    <t>Tue May 26 22:35:04 PDT 2009</t>
  </si>
  <si>
    <t>bec_blackwell</t>
  </si>
  <si>
    <t xml:space="preserve">modelling results tomorrow, going to burnie i can't wait </t>
  </si>
  <si>
    <t xml:space="preserve">@EAHarris cool, me too. living with mom and my 3 kids. heheh katey, petey and tommy. </t>
  </si>
  <si>
    <t xml:space="preserve">Anyone who has ninja in their profile description and a photo of New York City as their background needs to be followed: @KentForest </t>
  </si>
  <si>
    <t xml:space="preserve">@minette95 hahaha so tomorrow let's talk about that and decided </t>
  </si>
  <si>
    <t xml:space="preserve">@theBrandiCyrus Happy Birthday !! </t>
  </si>
  <si>
    <t xml:space="preserve">@jeffarchuleta ahhz stupid hackers!! I'm glad you got ur account back </t>
  </si>
  <si>
    <t xml:space="preserve">screw jon and kate! its all about leann and pablo.....they made my night </t>
  </si>
  <si>
    <t>Exaniima</t>
  </si>
  <si>
    <t xml:space="preserve">Now I shall challenge you on Word Challenge! hahahaha </t>
  </si>
  <si>
    <t>Tue May 26 22:35:09 PDT 2009</t>
  </si>
  <si>
    <t xml:space="preserve">has a taste for some yellow pound cake and chocolate chip ice cream....someone wants to buy it for me? lls </t>
  </si>
  <si>
    <t xml:space="preserve">going through old comments on myspace. deleting pretty much all of them </t>
  </si>
  <si>
    <t xml:space="preserve">@mcscribe yahh fullyyy...not good times </t>
  </si>
  <si>
    <t xml:space="preserve">Is thrilled to welcome @buschpetproduct to the Wiggle Wag reseller family!   </t>
  </si>
  <si>
    <t>Studio595</t>
  </si>
  <si>
    <t>O. M. G. 10 subscribers in half an hour? This is one of the most happiest days of my life  Check out my channel! http://bit.ly/2m1rfl</t>
  </si>
  <si>
    <t>calmb4thestorm</t>
  </si>
  <si>
    <t xml:space="preserve">hahahahaha blushing complments of omni </t>
  </si>
  <si>
    <t>whisperbinder</t>
  </si>
  <si>
    <t xml:space="preserve">weeeeee...wondering what to write ^^ just finished piano lesso </t>
  </si>
  <si>
    <t>bradbury731</t>
  </si>
  <si>
    <t>Tue May 26 22:35:13 PDT 2009</t>
  </si>
  <si>
    <t xml:space="preserve">@dawnwadawn HAHAHA! Iz okay, it was funny reading through your conversation. Hahahaha! Mwah! </t>
  </si>
  <si>
    <t xml:space="preserve">where the heck can I find a &amp;quot;journey card&amp;quot;? Help? </t>
  </si>
  <si>
    <t>Tue May 26 22:35:12 PDT 2009</t>
  </si>
  <si>
    <t xml:space="preserve">@vodafoneNZ I'm going with the Cuba Street Bucket Fountain - and I marked it first! </t>
  </si>
  <si>
    <t xml:space="preserve">@MissKeriBaby I LOVE YEW MS. HILSON!!!!! </t>
  </si>
  <si>
    <t xml:space="preserve">What yummy food should I make for my informative speech and won't get gross and shit over an hour or whatev?! </t>
  </si>
  <si>
    <t xml:space="preserve">@jimmyfallon Please tell S.Baldwin that Costa Rica is not a 3rd world country! My family is from Costa Rica &amp;amp; I know that for sure! Thanx </t>
  </si>
  <si>
    <t>@kinsky June 18 - July 8th   soon soon haha, can't eat to eat spicy food yg bikin perut perih LOL</t>
  </si>
  <si>
    <t xml:space="preserve">tweet for @raylonion &amp;amp; @theamazingpenny. I'm alive. well. breathing. no worries </t>
  </si>
  <si>
    <t>Tue May 26 22:35:14 PDT 2009</t>
  </si>
  <si>
    <t>@P1prenelle Salut  @guiguilap Salut! Exactement pareil que toi,sauf pour le the et le fromage blanc ^^</t>
  </si>
  <si>
    <t xml:space="preserve">@planettammy: IT'S HELLA GOOD THERE! Well, I love any pasta place in general. </t>
  </si>
  <si>
    <t>LovetheEarth</t>
  </si>
  <si>
    <t xml:space="preserve">@saveoursmile Salama! It is a very special fish... HER is still alive, donot worry! </t>
  </si>
  <si>
    <t xml:space="preserve">Been a long day and tired from running </t>
  </si>
  <si>
    <t>rockchouinard</t>
  </si>
  <si>
    <t xml:space="preserve">@sevinnyne6126 ya, true blood is the shit </t>
  </si>
  <si>
    <t xml:space="preserve">.miss the hubs love sex. </t>
  </si>
  <si>
    <t xml:space="preserve">'anything fun is sexual' hahaha , george lopez </t>
  </si>
  <si>
    <t xml:space="preserve">Hey @jonasbrothers *type your question here* #jonaslive Joe whats your favorite jamba juice smoothie? .. mines strawberry wild </t>
  </si>
  <si>
    <t>estancabigas</t>
  </si>
  <si>
    <t xml:space="preserve">@ooliveros well, that seems to be a very good birthday gift for you </t>
  </si>
  <si>
    <t>Tue May 26 22:35:16 PDT 2009</t>
  </si>
  <si>
    <t>dusicaa</t>
  </si>
  <si>
    <t xml:space="preserve">@marthinnayoan susah emang, alay pop sih </t>
  </si>
  <si>
    <t>codieklein</t>
  </si>
  <si>
    <t xml:space="preserve">Been surfin at kingy spot X sooo fun doing some study then going to the gym </t>
  </si>
  <si>
    <t>Tue May 26 22:35:18 PDT 2009</t>
  </si>
  <si>
    <t>@GrossMisconduct hmm, maybe you should volunteer some of your downtime there  next time i find myself needing that locale, i'm texting u!</t>
  </si>
  <si>
    <t>@vene2ia i'm pretty good thanks  take care</t>
  </si>
  <si>
    <t xml:space="preserve">@LisaFulbright Thanks for following me, and passing on the message! I just clicked to Follow you too </t>
  </si>
  <si>
    <t>ZombieRawr</t>
  </si>
  <si>
    <t xml:space="preserve">Today wasn't so bad really. Now off to home </t>
  </si>
  <si>
    <t>@xiane_org you are right  love this  http://bit.ly/LB6C0</t>
  </si>
  <si>
    <t xml:space="preserve">@ayagil it takes a while specially if it's ur 1st time to launch it in your PC. wait a few then it should show up and be okay going 4ward </t>
  </si>
  <si>
    <t>Melissareeves1</t>
  </si>
  <si>
    <t xml:space="preserve">is at SL Training Week and was just officially &amp;quot;initiated&amp;quot; as a 2009 Rec Leader! </t>
  </si>
  <si>
    <t>Tue May 26 22:35:21 PDT 2009</t>
  </si>
  <si>
    <t>idohair81</t>
  </si>
  <si>
    <t xml:space="preserve">Yeah I agree but...Lowes is closer to my house so Lowes it is </t>
  </si>
  <si>
    <t>mrflash999</t>
  </si>
  <si>
    <t xml:space="preserve">Ok i finished my HW... Now ima sleep... Goodnight people </t>
  </si>
  <si>
    <t xml:space="preserve">That was meant to be @colleenburns </t>
  </si>
  <si>
    <t>Tue May 26 22:35:22 PDT 2009</t>
  </si>
  <si>
    <t xml:space="preserve">@Seajaye not a problem...thanx for listening! </t>
  </si>
  <si>
    <t>@mileycyrus Poor Miley  Follow you everywhere....</t>
  </si>
  <si>
    <t xml:space="preserve">A pleasant surprise, got another photos promoted in Picli. </t>
  </si>
  <si>
    <t>@NicoleRego  i suspect that's the view i gave up to semigrate. cape town's too, too pretty, but sandton makes my eyeballs throb nowadays</t>
  </si>
  <si>
    <t xml:space="preserve">You look great on paper *crumples up paper* Lets see how you test drive </t>
  </si>
  <si>
    <t xml:space="preserve">@AlexAllTimeLow what does that mean? </t>
  </si>
  <si>
    <t>Tue May 26 22:35:23 PDT 2009</t>
  </si>
  <si>
    <t>rfcdesign</t>
  </si>
  <si>
    <t xml:space="preserve">@snapshotjunkie yeah long way but butterfly effect live is always worth the drive! maybe not from donald tho </t>
  </si>
  <si>
    <t>Tue May 26 22:35:25 PDT 2009</t>
  </si>
  <si>
    <t>kahani</t>
  </si>
  <si>
    <t xml:space="preserve">@nikicheong ooh i know, but I don't know the dude. Let's hope so. Awesome of him to alert us all though. </t>
  </si>
  <si>
    <t>peaceyingyang</t>
  </si>
  <si>
    <t xml:space="preserve">Danielle let me sleep with you pleaseeee nig ! </t>
  </si>
  <si>
    <t>Tue May 26 22:35:26 PDT 2009</t>
  </si>
  <si>
    <t xml:space="preserve">screw twitter. LETS hi5!! </t>
  </si>
  <si>
    <t>Tue May 26 22:35:27 PDT 2009</t>
  </si>
  <si>
    <t xml:space="preserve">@sourabha Cz' I am stuck in a pretty job..am a financial researcher </t>
  </si>
  <si>
    <t xml:space="preserve">@whoopseedaisy. And you will always have me </t>
  </si>
  <si>
    <t>Tue May 26 22:35:28 PDT 2009</t>
  </si>
  <si>
    <t xml:space="preserve">@b50 'ichat+jabber' should do just fine on the Mac. Gtalk is based on Jabber, an open IM standard - thus it just works </t>
  </si>
  <si>
    <t>bmj727</t>
  </si>
  <si>
    <t xml:space="preserve">My bf puked in a bar, great 22nd </t>
  </si>
  <si>
    <t>Rarakie</t>
  </si>
  <si>
    <t>Off to see Knowing at the theaters  also just uploaded http://bit.ly/2KTAS :17016215 &amp;lt;3</t>
  </si>
  <si>
    <t>jmrogers0350</t>
  </si>
  <si>
    <t xml:space="preserve">Just got done getting my SWOLL on </t>
  </si>
  <si>
    <t>justenvyme</t>
  </si>
  <si>
    <t xml:space="preserve">just finished polishing my nails...goodnite </t>
  </si>
  <si>
    <t>Tue May 26 22:35:30 PDT 2009</t>
  </si>
  <si>
    <t>kaytothelaa</t>
  </si>
  <si>
    <t xml:space="preserve">SO impressed with tila tequillas recent political stances. if you dont already follow her, DO IT. tila you are amazing </t>
  </si>
  <si>
    <t xml:space="preserve">Its going to bed and who knows what my dreams will bring me i know someone i am hoping for </t>
  </si>
  <si>
    <t>Tue May 26 22:35:32 PDT 2009</t>
  </si>
  <si>
    <t>katapos lang kumain. dami fuds! corned beef, sitaw and chicken yumyum!!!  butete na sa laki ng tiyan si Ange. hahaha xD~</t>
  </si>
  <si>
    <t xml:space="preserve">It's something that we did for @HeadlinesIndia...still reaping rewards from that effort </t>
  </si>
  <si>
    <t>Tue May 26 22:35:33 PDT 2009</t>
  </si>
  <si>
    <t>xtonya</t>
  </si>
  <si>
    <t xml:space="preserve">yumm , oatmealzz </t>
  </si>
  <si>
    <t>Tue May 26 22:35:34 PDT 2009</t>
  </si>
  <si>
    <t>JasonDottley</t>
  </si>
  <si>
    <t xml:space="preserve">all of the supporters. The people applauding from restaurants, it all makes me want to cry </t>
  </si>
  <si>
    <t>kymberlys</t>
  </si>
  <si>
    <t xml:space="preserve">just got woken up with carvery food, how good is that </t>
  </si>
  <si>
    <t xml:space="preserve">@Lovely_London Pretty good. How about you? </t>
  </si>
  <si>
    <t>pinkygummybear</t>
  </si>
  <si>
    <t xml:space="preserve">YAY for the amore gym floor trainer job! </t>
  </si>
  <si>
    <t>Tue May 26 22:35:35 PDT 2009</t>
  </si>
  <si>
    <t xml:space="preserve">@Aftashok it will move..u gotta have faith </t>
  </si>
  <si>
    <t xml:space="preserve">@tessiie Awww Tessie thank you!! I had a lovely day, a bit of studying and spent it with family too, it was nice! </t>
  </si>
  <si>
    <t>Tue May 26 22:35:37 PDT 2009</t>
  </si>
  <si>
    <t>LeighAnnieLou</t>
  </si>
  <si>
    <t xml:space="preserve">Getting SUPER excited!!! JUNE IS GOING TO BE A GOOD MONTH! get use to it because this smile is gonna be on my face for awhile. </t>
  </si>
  <si>
    <t xml:space="preserve">@nichetechie good luck to you too </t>
  </si>
  <si>
    <t>@mayhemstudios Guess u're way more followworthier than I am   http://is.gd/GiJ4</t>
  </si>
  <si>
    <t xml:space="preserve">Fucking Vegas... Can't wait to leave this city...   P.S. Did I mention I was born in Russia </t>
  </si>
  <si>
    <t xml:space="preserve">@MisterNoodle I twitter for social interaction. And, it's an addiction. </t>
  </si>
  <si>
    <t>Tue May 26 22:35:38 PDT 2009</t>
  </si>
  <si>
    <t>yeesham</t>
  </si>
  <si>
    <t xml:space="preserve">you give me a smile and then im wrapped up in your magic.. </t>
  </si>
  <si>
    <t xml:space="preserve">@slagdog really? i want to read it </t>
  </si>
  <si>
    <t>Tue May 26 22:35:39 PDT 2009</t>
  </si>
  <si>
    <t>Wow is right!  Beautiful RB: @SpinningDiscs: &amp;quot;John Mayer ï¿½ Covered In Rain @girlpiper ...wow, they just ke... ? http://blip.fm/~740nm</t>
  </si>
  <si>
    <t xml:space="preserve">@rgvgeek hahah  maybe u should leave more often then. haha jk </t>
  </si>
  <si>
    <t>Tue May 26 22:35:41 PDT 2009</t>
  </si>
  <si>
    <t xml:space="preserve">@thin_perfection ps im copying you by getting in n out </t>
  </si>
  <si>
    <t>james_padfoot</t>
  </si>
  <si>
    <t>@jeffarchuleta Get better passwords, Jeff.  Longer, alphanumeric. Just don't forget what it is, lol. Hope that doesn't discourage you tho.</t>
  </si>
  <si>
    <t xml:space="preserve">@jtdachtler you're welcome! </t>
  </si>
  <si>
    <t>kp1617</t>
  </si>
  <si>
    <t xml:space="preserve">Trying to Figure this this out </t>
  </si>
  <si>
    <t xml:space="preserve">@alittlethought @jeminabox: It's definitely not the Wickham DC, the only deity listening in there is Eris </t>
  </si>
  <si>
    <t>voxeo</t>
  </si>
  <si>
    <t xml:space="preserve">@dnm54 Ha, that's a good one! (And in truth, we DO have debt collection agencies using us.) It wasn't that, but I can't say what. </t>
  </si>
  <si>
    <t>Tue May 26 22:35:46 PDT 2009</t>
  </si>
  <si>
    <t xml:space="preserve">@MissArmika i definitely need part 1 in my life! i may have to find the dvd! but until then ill take u up on that offer </t>
  </si>
  <si>
    <t>Tue May 26 22:35:44 PDT 2009</t>
  </si>
  <si>
    <t xml:space="preserve">my cats sleeping </t>
  </si>
  <si>
    <t>@agentpika *insert sexual pun in 3...2...1* XD hee hee  caffeine?</t>
  </si>
  <si>
    <t>@DapperSnappers How are you.... getting prepared to be on OPRAH?  #gno</t>
  </si>
  <si>
    <t>is excited for Friday!!!   I should go to bed now... zzzzzz...</t>
  </si>
  <si>
    <t xml:space="preserve">@One_Eighteen LOL. We were supposed to hang and stuff got messed up on my end, but not my fault..you're funny. </t>
  </si>
  <si>
    <t xml:space="preserve">@RachelMcAdams_ LOL...the lack of oxygen in Hollywood finally got to you? j/k </t>
  </si>
  <si>
    <t xml:space="preserve">@erickeee That's really cool! Thanks for the info. </t>
  </si>
  <si>
    <t>@stephanyee yesss  dudeeeee idk what to write on my essay :s HELP ME! im writting about my mommy but idk what moment to write about D:</t>
  </si>
  <si>
    <t>Tue May 26 22:37:13 PDT 2009</t>
  </si>
  <si>
    <t xml:space="preserve">Chillaxin with the friend @josephVelasquez .. Lo amo con todo el corazon! </t>
  </si>
  <si>
    <t>JessicaLovezYou</t>
  </si>
  <si>
    <t xml:space="preserve">@jeffarchuleta : aww Jeff, sorry to hear that! We all know you wouldn't post about your or David's private life..Have a great night! </t>
  </si>
  <si>
    <t>Tue May 26 22:37:14 PDT 2009</t>
  </si>
  <si>
    <t xml:space="preserve">@regineking but i'll definitely see you guys sat </t>
  </si>
  <si>
    <t>@lavagal I wish I was the smartest 5thgrader at my elementary!   You must be so proud - congratulations!</t>
  </si>
  <si>
    <t xml:space="preserve">@snehavp Thanks a bunch!!! you are so sweet! hopefully i'll be better before my finals next week. </t>
  </si>
  <si>
    <t>@s_beautiful Yes, indeedy!  It's a great camera, that's all I can say!</t>
  </si>
  <si>
    <t>Back from Boston.. Had an awesome weekend with @cjryno  Back to the twitter world now haha</t>
  </si>
  <si>
    <t xml:space="preserve">@gaylejack what's your celebration song gonna be? </t>
  </si>
  <si>
    <t xml:space="preserve">today sucked so bad and its ending in pain but i'll deal and i get to see micky in school tomorrow yay </t>
  </si>
  <si>
    <t xml:space="preserve">My lunch menu : yellow rice, fried chicken, kering tempe, and spicy sauce...yummy... </t>
  </si>
  <si>
    <t>@InkBlue Bye!  See you.</t>
  </si>
  <si>
    <t xml:space="preserve">Just kickin it, watching the weather channel. </t>
  </si>
  <si>
    <t>MykulSushi</t>
  </si>
  <si>
    <t>Listening to ''shogun'' by trivium, twittering, and playing my ds  life couldnt get any better..</t>
  </si>
  <si>
    <t>Tue May 26 22:37:18 PDT 2009</t>
  </si>
  <si>
    <t xml:space="preserve">MVP Baseball And Pasta.. And I'm out Goodnight TWIGGAS!!! </t>
  </si>
  <si>
    <t xml:space="preserve">@wblom No they didn't measure me for my licence either, I added on a cm or two </t>
  </si>
  <si>
    <t>mizzkk808</t>
  </si>
  <si>
    <t>@mattcusson Listening to your version of Comfortable, It is thee best,..ohh so soothing to my soul...  have an awesome night**</t>
  </si>
  <si>
    <t xml:space="preserve">@HeSoAmazin ooo i remeber that song </t>
  </si>
  <si>
    <t>ali_perez</t>
  </si>
  <si>
    <t xml:space="preserve">Watching Golden Girls. On deck: Cheers! Love it </t>
  </si>
  <si>
    <t>MetaCuatro</t>
  </si>
  <si>
    <t xml:space="preserve">@alexgervasi Cuz I'm not on it yet </t>
  </si>
  <si>
    <t>Tue May 26 22:37:19 PDT 2009</t>
  </si>
  <si>
    <t xml:space="preserve">@ufo_guy  i love comedians.  </t>
  </si>
  <si>
    <t>found one for qood this time! But i fina qo to bed! Pray and qo to sleep!  NIqht twitters!</t>
  </si>
  <si>
    <t xml:space="preserve">@crusaderz4life see now you making me tweet again lol. im glad your doing great!. and meeting new peeps thats great! </t>
  </si>
  <si>
    <t>Jacki_Adams</t>
  </si>
  <si>
    <t xml:space="preserve">Getting ready to go to bed.  First day back after a 10 day break!  </t>
  </si>
  <si>
    <t>junebuggz</t>
  </si>
  <si>
    <t>GK SUMMER CLOTHING LINE 2009!  bikinis, boardshorts, and flip flops. what else can you ask a flying pig for? www.glamourkills.com</t>
  </si>
  <si>
    <t>rebeccaoren</t>
  </si>
  <si>
    <t xml:space="preserve">had a fun night </t>
  </si>
  <si>
    <t>MerleChloe</t>
  </si>
  <si>
    <t xml:space="preserve">@robluketic Thanks for trying! @aplusk tweeted that the stream wasn't strong enough.Appreciate your trying. </t>
  </si>
  <si>
    <t>Tue May 26 22:37:22 PDT 2009</t>
  </si>
  <si>
    <t xml:space="preserve">Andrew Forrest loses $7b - BRW Rich List. http://cli.gs/A41udD - I didn't make the list - guess my bank balance doesn't have enough zeros </t>
  </si>
  <si>
    <t xml:space="preserve">@betsywhim always happy to help - we wouldn't want to deprive you of your drink </t>
  </si>
  <si>
    <t xml:space="preserve">@ParkerAngel you weren't missing much in my opinion, haha </t>
  </si>
  <si>
    <t xml:space="preserve">@beckham Thats awesome beck! i got 214 and im happy about that </t>
  </si>
  <si>
    <t xml:space="preserve">so happy that the first day of class was postponed to the 15th instead of the 8th! </t>
  </si>
  <si>
    <t xml:space="preserve">@mileycyrus join the club </t>
  </si>
  <si>
    <t>Gufeee</t>
  </si>
  <si>
    <t xml:space="preserve">?????? ?????? Scarlett Johansson - Anywhere I Lay My Head, ??? ?????????? </t>
  </si>
  <si>
    <t>Tue May 26 22:37:24 PDT 2009</t>
  </si>
  <si>
    <t xml:space="preserve">@Instamom Remind me to tell you a joke about a woman mowing a lawn sometime. </t>
  </si>
  <si>
    <t>Tue May 26 22:37:26 PDT 2009</t>
  </si>
  <si>
    <t xml:space="preserve">#unfollowdiddy FOLLOW ME!!!! </t>
  </si>
  <si>
    <t xml:space="preserve">@overhope hayley. im with nick </t>
  </si>
  <si>
    <t>Phly_Navy8</t>
  </si>
  <si>
    <t>I love her even more wen she acts like this  b quiet and mean all u want bae I'm gonna respond wit lots of love for ya!</t>
  </si>
  <si>
    <t>Tue May 26 22:37:27 PDT 2009</t>
  </si>
  <si>
    <t>injipennu</t>
  </si>
  <si>
    <t xml:space="preserve">recession in Chinese language means opportunity. no wonder communism survives there, they always have opportunity </t>
  </si>
  <si>
    <t>akheem10</t>
  </si>
  <si>
    <t>I can't wait to see The Descent 2.  I love the first one.. and I'm surely be loving its part 2..</t>
  </si>
  <si>
    <t>GillianShaw</t>
  </si>
  <si>
    <t xml:space="preserve">@trishussey @b_radley,  tweetslip. Where'd you go so fast? You just dropped the mullet line and skeedaddled. Or was I talking too much? </t>
  </si>
  <si>
    <t xml:space="preserve">Planning to convert my pages to PHP.  thanks to divergente.org for the tutorial!! weee! </t>
  </si>
  <si>
    <t>Tue May 26 22:37:29 PDT 2009</t>
  </si>
  <si>
    <t>benatbradley</t>
  </si>
  <si>
    <t xml:space="preserve">@mileycyrus it's called graduating High School!  You'll understand it someday! </t>
  </si>
  <si>
    <t>fightxcrime</t>
  </si>
  <si>
    <t xml:space="preserve">http://twitpic.com/61fo7 - epic new t shirt/boob shot ftw. </t>
  </si>
  <si>
    <t>chelseaoren</t>
  </si>
  <si>
    <t>@woahitsreeo thank you  that makes things so much clearer lol</t>
  </si>
  <si>
    <t>OH: &amp;quot;You can never trust what Dan likes&amp;quot; - @GirlXC in reference to Dan liking the new terminator movie as well as Dragon Wars!  #isequotes</t>
  </si>
  <si>
    <t>alexmak</t>
  </si>
  <si>
    <t xml:space="preserve">@afonin ?? ??-?? ? ?????????? ?? ?????? ??????? </t>
  </si>
  <si>
    <t>Tue May 26 22:37:30 PDT 2009</t>
  </si>
  <si>
    <t xml:space="preserve">@xakceber I'm pretty sure I completely understand where this question came from, lmao. </t>
  </si>
  <si>
    <t xml:space="preserve">@thethirdruben lol well I just downloaded twitterberry so there goes my life </t>
  </si>
  <si>
    <t>BlitzWing00</t>
  </si>
  <si>
    <t xml:space="preserve">I take it these hashtags &amp;quot;#3stalkerwords&amp;quot; &amp;amp; &amp;quot;#3wordsaftersex&amp;quot; is a game or a joke....otherwise I just made myself look like a creepy ass. </t>
  </si>
  <si>
    <t xml:space="preserve">@ChrisMelly Haha, go on American Idol and all the ladies will love you too! </t>
  </si>
  <si>
    <t xml:space="preserve">Kung fu panda and ramen noodles with @jszymkiw. </t>
  </si>
  <si>
    <t>Tue May 26 22:37:32 PDT 2009</t>
  </si>
  <si>
    <t>cheer32290</t>
  </si>
  <si>
    <t xml:space="preserve">Roadtrip tomorrow morning </t>
  </si>
  <si>
    <t>Tue May 26 22:37:35 PDT 2009</t>
  </si>
  <si>
    <t xml:space="preserve">Sweet clueless little  </t>
  </si>
  <si>
    <t>Tue May 26 22:37:33 PDT 2009</t>
  </si>
  <si>
    <t xml:space="preserve">@tomesimpson Someone said that my grandpa studied under Einstein. I've yet to verify it but...it does explain a lot. </t>
  </si>
  <si>
    <t>wilsoncarlisle</t>
  </si>
  <si>
    <t xml:space="preserve">I'm such a Twitter noob. I bet that Twitter vets hate kids who type something every minute. It won't be like this all the time, I promise </t>
  </si>
  <si>
    <t>Tue May 26 22:37:34 PDT 2009</t>
  </si>
  <si>
    <t xml:space="preserve">@walterdoc  I had to re-evaluate that...a change of course! ;) I want to be myself, be happy, travel and make someone else's life better~ </t>
  </si>
  <si>
    <t>cfiessinger</t>
  </si>
  <si>
    <t xml:space="preserve">@tonyzink  very cool, I like it </t>
  </si>
  <si>
    <t xml:space="preserve">@mirrelldc thougt you might like the link.  Behind the scenes pic of Harry Potter and deathly hollows shoot </t>
  </si>
  <si>
    <t>ineel</t>
  </si>
  <si>
    <t xml:space="preserve">@krishnannair Hey ...thanks. Do drop by www.iprodigy.net to figure out what our mission is all about and how it transcends training </t>
  </si>
  <si>
    <t>OfraBarOr</t>
  </si>
  <si>
    <t xml:space="preserve">@Shulab I realized that you donï¿½t read Hebrew, I donï¿½t read Arabic as wellï¿½ I used Google Translateï¿½ </t>
  </si>
  <si>
    <t xml:space="preserve">I love my Jimmi Hendrix shirt, all of the ladies wanna touch it and feel the material </t>
  </si>
  <si>
    <t>@nathantamayo he'll probably boosts my popularity levels  it a win, win situation</t>
  </si>
  <si>
    <t>hbehl</t>
  </si>
  <si>
    <t xml:space="preserve">@xiaoyi Let me know how the translation goes. </t>
  </si>
  <si>
    <t>Tue May 26 22:37:36 PDT 2009</t>
  </si>
  <si>
    <t>Omg bumped into germaine and her boyfriend! Happy  - http://tweet.sg</t>
  </si>
  <si>
    <t xml:space="preserve">@aulia i thought you do your lunch way.. way.. before it time? </t>
  </si>
  <si>
    <t>andreali6</t>
  </si>
  <si>
    <t>good night my tweet peeps! im going to finsh fun with dick and jane! its so funny! ill get on tommrow!  jus txt me!</t>
  </si>
  <si>
    <t xml:space="preserve">lady gaga has a donkey dick... http://tinyurl.com/cuel3t  and i want to suck on it </t>
  </si>
  <si>
    <t xml:space="preserve">2 goals set in my head. D &amp;amp; D for now.... </t>
  </si>
  <si>
    <t xml:space="preserve">@southbel what was it you were telling me the other night about not engaging the trolls?  </t>
  </si>
  <si>
    <t xml:space="preserve">Got 98% at Canon Rock! </t>
  </si>
  <si>
    <t xml:space="preserve">@plurbine Thanks, but it had to be in Japanese and include some mention of summer. </t>
  </si>
  <si>
    <t xml:space="preserve">@Shaun_White Your Rolling Stone cover is on my dorm bedroom wall! You are adorable. Long live the Flying Tomato! </t>
  </si>
  <si>
    <t>Tue May 26 22:37:40 PDT 2009</t>
  </si>
  <si>
    <t>evelynl88</t>
  </si>
  <si>
    <t xml:space="preserve">fudge! tomorrow is gonna suck, gotta get up super early to make it to work-since I am riding and then I get the stitches out! </t>
  </si>
  <si>
    <t xml:space="preserve">@KAL79 random reply..first i thought ur msg said Ramadan thought..then read the rest..n was lost..then reread it.n totally AGREE with u.. </t>
  </si>
  <si>
    <t>jonasbrothersau</t>
  </si>
  <si>
    <t>@theDebbyRyan Don't Be Afraid, We'll Make It Outta This Mess, It's A Love Story Baby Just Say Yes &amp;lt;3  Much Love&amp;amp;God Bless.x</t>
  </si>
  <si>
    <t>Tue May 26 22:37:41 PDT 2009</t>
  </si>
  <si>
    <t>Baby_cakes001</t>
  </si>
  <si>
    <t xml:space="preserve">Doctor prescribed more medicine im praying that God gives me the strength im thankful for my hubby hes so supportive hes my best friend </t>
  </si>
  <si>
    <t xml:space="preserve">@aprilcho bwaahahahah. i like your failed vulcan greeting </t>
  </si>
  <si>
    <t>@mayhemstudios We're inverted. I'm a social retard that like to share  http://followable.tweetlens.com/iamkhayyam cc: @syedbalkhi</t>
  </si>
  <si>
    <t xml:space="preserve">@GreenAnglEyez hahaha..thats cause it was just a tv band....I didnt know that till later either..so dont feel bad </t>
  </si>
  <si>
    <t xml:space="preserve">hey...i will go to school tomorrow, mia, randi, angel, i dont care who, if one o u guys gets this ill be in lars's portable doin art </t>
  </si>
  <si>
    <t>sumeet_k</t>
  </si>
  <si>
    <t xml:space="preserve">How does one confuse black earth with potting soil? @bkohli strikes again </t>
  </si>
  <si>
    <t>Tue May 26 22:37:44 PDT 2009</t>
  </si>
  <si>
    <t>Squeezy</t>
  </si>
  <si>
    <t xml:space="preserve">@ScottLudwig next time....   more soju </t>
  </si>
  <si>
    <t>innodictionary</t>
  </si>
  <si>
    <t xml:space="preserve">I've just found Yuna's twitter page at http://twitter.com/Yunaaaa. </t>
  </si>
  <si>
    <t>@mileycyrus cuz you keep partying hard  that good stuff</t>
  </si>
  <si>
    <t>Tue May 26 22:37:45 PDT 2009</t>
  </si>
  <si>
    <t>will_E_um</t>
  </si>
  <si>
    <t xml:space="preserve">king james might be going fishing soooooon! </t>
  </si>
  <si>
    <t>@Austenmcally i so would work for them!  Im dying at H&amp;amp;M...</t>
  </si>
  <si>
    <t>karaAmatthews</t>
  </si>
  <si>
    <t xml:space="preserve">All I want for my bday is a ceiling fan, It's so hot in my room. So if any1 is intreseted my bday is in 13 days. Please n thank u </t>
  </si>
  <si>
    <t>kelli6387</t>
  </si>
  <si>
    <t xml:space="preserve">pittsfield for the week then wendell for the weekend </t>
  </si>
  <si>
    <t>babyphatdiva000</t>
  </si>
  <si>
    <t xml:space="preserve">watching the soaps </t>
  </si>
  <si>
    <t xml:space="preserve">@maxvoltar it'd be interesting to see a bit of your design process as well. Crowdsourcing ftw </t>
  </si>
  <si>
    <t xml:space="preserve">Looking forward to getting a chance to meet/share ideas/collaborate with the famous @jamievaron tomorrow. A mini meetup </t>
  </si>
  <si>
    <t xml:space="preserve">@jayde_nicole has the cutest dog ever! </t>
  </si>
  <si>
    <t>In Meghalaya  will reach Shillong in ard 2hrs</t>
  </si>
  <si>
    <t>Tue May 26 22:39:20 PDT 2009</t>
  </si>
  <si>
    <t>Alright nah! Got some replies!   Sorry for yellin and wakin yall up</t>
  </si>
  <si>
    <t xml:space="preserve">@gaylejack geez, you're tough </t>
  </si>
  <si>
    <t>Tue May 26 22:39:21 PDT 2009</t>
  </si>
  <si>
    <t xml:space="preserve">@ladyltattoos yeah they just moved me from premium to taste...i'm much happier up there </t>
  </si>
  <si>
    <t xml:space="preserve">@AlphaNorth sal good i love you </t>
  </si>
  <si>
    <t xml:space="preserve">@Galiiit well then i was installing shit on my computer and got distracted for like 3 hours </t>
  </si>
  <si>
    <t>marcpasek</t>
  </si>
  <si>
    <t xml:space="preserve">http://twitpic.com/61fr9 - got it all setup and found me a game </t>
  </si>
  <si>
    <t>LilithHasADream</t>
  </si>
  <si>
    <t>@876 &amp;quot;testing, testing&amp;quot;...*Exploding ball of gas*...*micro solo beep*... Agent: &amp;quot;huh, looks like it might need a new battery&amp;quot;  heehee</t>
  </si>
  <si>
    <t>@vindicated ...and that prompted me to check if I pluralised ,,Schwein'' properly. (and I did!  )</t>
  </si>
  <si>
    <t xml:space="preserve">@Dupea BTW. Carrying around your heart and mine right now feels a little heavy..if you know what I mean, jellybean </t>
  </si>
  <si>
    <t xml:space="preserve">@oneals2focus thx boo! </t>
  </si>
  <si>
    <t>pati_mly</t>
  </si>
  <si>
    <t xml:space="preserve">Is as free as a bird until Saturday night then working at 4ish. </t>
  </si>
  <si>
    <t xml:space="preserve">And on that note, I am done.  Hear y'all later. </t>
  </si>
  <si>
    <t>Tue May 26 22:39:24 PDT 2009</t>
  </si>
  <si>
    <t>sheilmcarefree</t>
  </si>
  <si>
    <t xml:space="preserve">Time to retire for the evening..... Tomorrow will be another beautiful day </t>
  </si>
  <si>
    <t xml:space="preserve">@mileycyrus I work all night &amp;amp; TRY 2 sleep some of the day! Only I'm not hyper like U.  Hope U get some zzzz's </t>
  </si>
  <si>
    <t xml:space="preserve">@TweetPeete thanks </t>
  </si>
  <si>
    <t>magnussandstrom</t>
  </si>
  <si>
    <t xml:space="preserve">@forkstyle That aounds great! Can u post any photos? </t>
  </si>
  <si>
    <t xml:space="preserve">I love Kellie Pickler haha Best Days Of Your Life on repeat </t>
  </si>
  <si>
    <t xml:space="preserve">@missloved me too me too </t>
  </si>
  <si>
    <t>lizguana</t>
  </si>
  <si>
    <t xml:space="preserve">@CompanyManComic - Just repost last thursday's, lol! it was the best dunb joke thursday yet, hehe </t>
  </si>
  <si>
    <t>Tue May 26 22:39:26 PDT 2009</t>
  </si>
  <si>
    <t xml:space="preserve">@MarioSoulTruth positivity....is that good enough? </t>
  </si>
  <si>
    <t>losnsa</t>
  </si>
  <si>
    <t>The Bravery - Honest Mistake / Because I need company  ? http://blip.fm/~740tw</t>
  </si>
  <si>
    <t>Tue May 26 22:39:27 PDT 2009</t>
  </si>
  <si>
    <t xml:space="preserve">tomorrow will be a busy day, basketball class, champions league final, haircut, lakers vs nuggets with sophie! </t>
  </si>
  <si>
    <t xml:space="preserve">@JackiRChan Yes!  LA PRIDE here we come! haha!  If its anything like last year we'll be chuggin bartenders bottles and gettin free shots! </t>
  </si>
  <si>
    <t>Thanks for sharing!  @Javamomma @lance02 @marcandangel &amp;quot;The most important kind of freedom is to be what you really are.&amp;quot; ~ Jim Morrison</t>
  </si>
  <si>
    <t>finarocks</t>
  </si>
  <si>
    <t xml:space="preserve">is really digging The Horrors right now </t>
  </si>
  <si>
    <t>Tue May 26 22:39:28 PDT 2009</t>
  </si>
  <si>
    <t>sampada</t>
  </si>
  <si>
    <t xml:space="preserve">@shradhac Thanks </t>
  </si>
  <si>
    <t xml:space="preserve">Just got done watching some Buffy. Hurray it's Bryans Bday Dinner Tonight </t>
  </si>
  <si>
    <t>eddric</t>
  </si>
  <si>
    <t xml:space="preserve">@mastertaxton hey, just checking. I'll be in encinitas sometime in july. </t>
  </si>
  <si>
    <t xml:space="preserve">Since when was being courteous crime? Somehow my name is in drama all the time </t>
  </si>
  <si>
    <t>Tue May 26 22:39:29 PDT 2009</t>
  </si>
  <si>
    <t xml:space="preserve">@mirrortiffanyj finish @mariosoultruth quote! </t>
  </si>
  <si>
    <t>Different types of mochi for dessert... Attackkk!   http://twitpic.com/61frc</t>
  </si>
  <si>
    <t>pookeynoodlex</t>
  </si>
  <si>
    <t xml:space="preserve">@victoriaaa_ lol wing it ;) gotta goooo by bye enjoy work </t>
  </si>
  <si>
    <t xml:space="preserve">@punkful dati i get to talk to handlers pa when i was doing office/events. pero mas importante, prioritize your studies. the best yun! </t>
  </si>
  <si>
    <t xml:space="preserve">@daveo0 thanks, me too </t>
  </si>
  <si>
    <t xml:space="preserve">@ShainaW Oh yeah I forgot about that, Nick Jonas is sexy </t>
  </si>
  <si>
    <t xml:space="preserve">Goodnight, twitterverse </t>
  </si>
  <si>
    <t>Tue May 26 22:39:31 PDT 2009</t>
  </si>
  <si>
    <t xml:space="preserve">'I didn't know you'd be my everything.' Aww.. </t>
  </si>
  <si>
    <t xml:space="preserve">chilln in the crib......talkn on the phone to my bff </t>
  </si>
  <si>
    <t>Tue May 26 22:39:32 PDT 2009</t>
  </si>
  <si>
    <t xml:space="preserve">@YaeBoogie greeeaaat! Dreading work in the am...but what else is new! </t>
  </si>
  <si>
    <t>bawdyjane</t>
  </si>
  <si>
    <t>@morteldri Wow... Talk about getting your money's worth  Can't wait!</t>
  </si>
  <si>
    <t>magui042</t>
  </si>
  <si>
    <t xml:space="preserve">@mileycyrus just listening your music!! you're amazing </t>
  </si>
  <si>
    <t>piamagalona</t>
  </si>
  <si>
    <t>shares the right side of my face is paralyzed due to dentist's anesthesia! haha imagine that!  http://plurk.com/p/whibd</t>
  </si>
  <si>
    <t>Tue May 26 22:39:33 PDT 2009</t>
  </si>
  <si>
    <t xml:space="preserve">Love the smell of clean sheets...gonna sleep good tonight </t>
  </si>
  <si>
    <t>mocha59</t>
  </si>
  <si>
    <t>@DivadNhoj1981 We must stay strong.We must not fold.We know we fight the Good Fight.We got this!  I laugh at #rwnj Deflections...</t>
  </si>
  <si>
    <t xml:space="preserve">@officialcharice hi! How r u doing? Do u have any great pics frm italy? U should post 'em on Twitpic so we can see. </t>
  </si>
  <si>
    <t>Tue May 26 22:39:34 PDT 2009</t>
  </si>
  <si>
    <t xml:space="preserve">@JoeBlackAttacks yea at first I was deleting them, but then I decided to let the world see the ignorance and its cool I'm good though </t>
  </si>
  <si>
    <t>stavrose</t>
  </si>
  <si>
    <t xml:space="preserve">@tiffanyrohe it's about time! </t>
  </si>
  <si>
    <t>SugarLips96</t>
  </si>
  <si>
    <t>my picture shows up if you follow me, I swear   I'm so tired!  Goodnight everyone.  Pyro is wonderful &amp;lt;3</t>
  </si>
  <si>
    <t>amberrhoadley</t>
  </si>
  <si>
    <t xml:space="preserve">was successful with the shaving cream and post-it notes... and the balloons, and the streamers... yeah, now it's bed time </t>
  </si>
  <si>
    <t>SuzaneGibson</t>
  </si>
  <si>
    <t xml:space="preserve">You are the best thing that's ever happend to me </t>
  </si>
  <si>
    <t>mkaeag</t>
  </si>
  <si>
    <t xml:space="preserve">@SamSkelton are you spying on Greg's computer? He's been playing the youtube vid of the famous CM song for days now </t>
  </si>
  <si>
    <t>Tue May 26 22:39:36 PDT 2009</t>
  </si>
  <si>
    <t>firenza00</t>
  </si>
  <si>
    <t xml:space="preserve">@TheCosmicJester How do we score an invite?  </t>
  </si>
  <si>
    <t xml:space="preserve">I need a muscle man for a photo shoot. You know who you are. I promise to make it fun </t>
  </si>
  <si>
    <t>Tue May 26 22:39:37 PDT 2009</t>
  </si>
  <si>
    <t xml:space="preserve">@joondashbug Thanks </t>
  </si>
  <si>
    <t xml:space="preserve">@welanie Hahaha yes they should. </t>
  </si>
  <si>
    <t xml:space="preserve">@pal013 We need to do more of that </t>
  </si>
  <si>
    <t xml:space="preserve">@ASelenaGomezFan thanks for the follow! wow! over a thousand followers already? @selenagomez would be soo proud! </t>
  </si>
  <si>
    <t>misshemmett</t>
  </si>
  <si>
    <t xml:space="preserve">@MartyHolcomb Hello and thanks for the re-tweet. </t>
  </si>
  <si>
    <t>marakristina</t>
  </si>
  <si>
    <t xml:space="preserve">EATING HAHA!! </t>
  </si>
  <si>
    <t xml:space="preserve">@rushiv yeap yeap :o) I'm just so eager for it to come out I cant stop looking for its 'sneak peeks' on the Net </t>
  </si>
  <si>
    <t xml:space="preserve">@MarishHargitay I love ANY episode of SVU &amp;lt;3 and you always look gorgeous in all of them </t>
  </si>
  <si>
    <t>off to work  bye yall</t>
  </si>
  <si>
    <t xml:space="preserve">listened to sky eats airplanes cover of nookie... eh maybe if i liked the original i would like it.. but it was just not my style </t>
  </si>
  <si>
    <t>Tue May 26 22:39:39 PDT 2009</t>
  </si>
  <si>
    <t xml:space="preserve">@MacyCan Oh, you and your silly California time zone. </t>
  </si>
  <si>
    <t xml:space="preserve">I jizzed all over shorty face! ( Lmaoo ) @MajorHarris I used it right??? </t>
  </si>
  <si>
    <t xml:space="preserve">Just painted my nails and finished both of my projects, time for bed noww. Good night twits </t>
  </si>
  <si>
    <t xml:space="preserve">june 8th needs to hurry the eff up 'cause i wanna cuddle. anyway, party party this weekend for gi's grad. it's gonna be ridic and silly </t>
  </si>
  <si>
    <t xml:space="preserve">@TidyCat check it hehe naughty puppy stealing the cat food </t>
  </si>
  <si>
    <t>OMG I just a got a special Invite to the IMATS in LA.....Thanks Cori!!!  Whos coming???? Let me know pls...</t>
  </si>
  <si>
    <t xml:space="preserve">@karendee LMAOOOOOOOOOOOOOOOO i was wondering what you were talking about but now i get it hahahah THANK YOU   </t>
  </si>
  <si>
    <t xml:space="preserve">hates buying expensive and low quality lunch in the city. Packed lunch ftw! </t>
  </si>
  <si>
    <t>FWSR28</t>
  </si>
  <si>
    <t xml:space="preserve">@eve6er69 i'm not within the USA </t>
  </si>
  <si>
    <t>Tue May 26 22:39:41 PDT 2009</t>
  </si>
  <si>
    <t>iin_mii_zone</t>
  </si>
  <si>
    <t xml:space="preserve">@STEEZE88 Yeah i heard about that too......yeah that's yo &amp;quot;baby mama&amp;quot; but that's my wifey.. </t>
  </si>
  <si>
    <t xml:space="preserve">walking to starbuckss </t>
  </si>
  <si>
    <t>Margauxislove</t>
  </si>
  <si>
    <t xml:space="preserve">@KING617 thanks for following </t>
  </si>
  <si>
    <t>Tue May 26 22:39:42 PDT 2009</t>
  </si>
  <si>
    <t>@siyaadah You're so sweet, thank you. Sorry I was gone for awhile again  Scooter really is a great dog, so funny &amp;amp; full of life</t>
  </si>
  <si>
    <t xml:space="preserve">@joeymcintyre You need to tile your background so we can actually see the picture - it's being blocked by the twitter screen </t>
  </si>
  <si>
    <t xml:space="preserve">Enjoyed tonight's graduating cohort's pep talk/Q&amp;amp;A. Everything you wanted to know about getting through but were afraid to ask </t>
  </si>
  <si>
    <t>jeraldxcore</t>
  </si>
  <si>
    <t xml:space="preserve">I've prepared My School Thingy. </t>
  </si>
  <si>
    <t xml:space="preserve">@selenagomez omg i know sel it is awesome </t>
  </si>
  <si>
    <t xml:space="preserve">OHHH I hear Across the Universe playing in the other room.... NIGHTERS!!!!! </t>
  </si>
  <si>
    <t>Tue May 26 22:39:43 PDT 2009</t>
  </si>
  <si>
    <t>Love my new steam mop  yeah.. I'm a dork and enjoy cleaning my place</t>
  </si>
  <si>
    <t>Question of The Day:Why does the Easter bunny carry eggs? Rabbits don't lay eggs ooor do THEYY???........no they dnt i googled it  jk</t>
  </si>
  <si>
    <t>@lbchaser hey dude hope your doing good  miss ya ....</t>
  </si>
  <si>
    <t xml:space="preserve">I just ran a red light </t>
  </si>
  <si>
    <t>for the ladies ONLY - if you got a chance to visit the Playboy Mansion, would you?  (you can DM if you don't want to say out loud  )</t>
  </si>
  <si>
    <t>Tue May 26 22:39:46 PDT 2009</t>
  </si>
  <si>
    <t>Dont forget you love your baby  lol LIVE,LAUGH,LOVE</t>
  </si>
  <si>
    <t xml:space="preserve">@Sims http://twitpic.com/613ce - Oh, looks really nice! </t>
  </si>
  <si>
    <t>@skrzydlinski i love u melski!!! cant wait until friday!!! it wont get here soon enough!!! ughhh  143</t>
  </si>
  <si>
    <t>FightingDreams</t>
  </si>
  <si>
    <t>@leeclamp Hey Lee.  I finally got a Twitter!</t>
  </si>
  <si>
    <t>Eddiiiie</t>
  </si>
  <si>
    <t>Omg 2 dollar tacos from old town are SOO bomb! I wulda never thot of getting a cheesburger taco!  satisfied</t>
  </si>
  <si>
    <t>Koann</t>
  </si>
  <si>
    <t xml:space="preserve">@pahlkadot Re: microsyntax, You're one of the few girls that may be an even bigger nerd than I.  Nice </t>
  </si>
  <si>
    <t>@maadster Wherever you're at Maddd, have a safe trip and tell your mom I get well after her surgery! Ya'lls in my prayer  Love you Madddd.</t>
  </si>
  <si>
    <t>coachbagluver</t>
  </si>
  <si>
    <t xml:space="preserve">i am feeling great after practice...my stamina for this dance is increasing </t>
  </si>
  <si>
    <t>bbBonnie</t>
  </si>
  <si>
    <t xml:space="preserve">Home cooked meal, Hannah Montana, and a responsably-stoned conversation with my mom </t>
  </si>
  <si>
    <t>uddin2</t>
  </si>
  <si>
    <t xml:space="preserve">Searching for a job </t>
  </si>
  <si>
    <t xml:space="preserve">@mileycyrus Me too! But I gotta do the 9-5 thing everyday so I have to get to bed sometime..except for weekends! </t>
  </si>
  <si>
    <t xml:space="preserve">@wentworthmiller  i'm listener felicityb on ur blip....felicity is my first name &amp;amp; u already know my last  </t>
  </si>
  <si>
    <t>Super busy all day today. moved mom in. 2 blocks is the best distance to have in between us.  good night and god bless</t>
  </si>
  <si>
    <t>Jsvanegas</t>
  </si>
  <si>
    <t xml:space="preserve">finally going to sleep ... tomorrow another day of work &amp;gt;,&amp;lt; ah i wish i could sleep all day o.o.. tomorrow i can see u again claudia </t>
  </si>
  <si>
    <t>koriemani</t>
  </si>
  <si>
    <t>- goingg to sleep  school , then out for pizzaa!</t>
  </si>
  <si>
    <t>method86</t>
  </si>
  <si>
    <t>finally a day off  http://method86.wordpress.com/</t>
  </si>
  <si>
    <t xml:space="preserve">Couldn't help myself. Stayed with it 'til the end. Rangers beat the Yankees!  </t>
  </si>
  <si>
    <t>Tue May 26 22:41:16 PDT 2009</t>
  </si>
  <si>
    <t>GlennSON</t>
  </si>
  <si>
    <t xml:space="preserve">Naps the whole day? arrgh but I did wake up to see the Magics Woop On some LBJ ass! whaaaat? Lakers and Magics in the Finals! </t>
  </si>
  <si>
    <t xml:space="preserve">@barryfrangipane Are you and Debbie, having a great time? Was told to start being more conservative about what I Tweet. </t>
  </si>
  <si>
    <t xml:space="preserve">@PandaMayhem ok 8 emails total, 21 songs, np you r welcome anything to help out a NKOTB sista </t>
  </si>
  <si>
    <t xml:space="preserve">@pookeynoodlex  byee you work you ass of ya heaard </t>
  </si>
  <si>
    <t>Tue May 26 22:41:18 PDT 2009</t>
  </si>
  <si>
    <t xml:space="preserve">guy @ ihop looks like rob thomas. ahahahaha. fun night </t>
  </si>
  <si>
    <t>skivr</t>
  </si>
  <si>
    <t xml:space="preserve">@iPanoramic360 no problem  I know it's complicated to put gps on canon, you should switch to Nikon lol </t>
  </si>
  <si>
    <t>JoannePDX</t>
  </si>
  <si>
    <t>Enjoyed Terminator Salvation much more than I expected to. It's not one to think too deeply about, just sit back &amp;amp; enjoy the action  #fb</t>
  </si>
  <si>
    <t xml:space="preserve">School's finally finished, it kinda felt like today took forever. But it was a good day! The weathers sunny now </t>
  </si>
  <si>
    <t>Bamboujikin</t>
  </si>
  <si>
    <t xml:space="preserve">@CandoNintendo haha of course it was a good idea.. You'll only get to jetski once through the whitsundays paid for by the boss </t>
  </si>
  <si>
    <t>Tue May 26 22:41:20 PDT 2009</t>
  </si>
  <si>
    <t xml:space="preserve">because I'm tired, but can't sleep, I'm going to put on Harry Potter and make popcorn. </t>
  </si>
  <si>
    <t>singlemaltTV</t>
  </si>
  <si>
    <t xml:space="preserve">@AlistairLaing  it is tough Alistair but we force ourselves to grin and bear it  </t>
  </si>
  <si>
    <t xml:space="preserve">Did I mention it really is painful being here and not there? Because it really is. And I'm pretty sure I'm having sympathy contractions. </t>
  </si>
  <si>
    <t>Tue May 26 22:41:21 PDT 2009</t>
  </si>
  <si>
    <t xml:space="preserve">@Casssady wish u productive day tomorrow - good night - sleep well </t>
  </si>
  <si>
    <t xml:space="preserve"> Getting ideas for my room revamp! </t>
  </si>
  <si>
    <t xml:space="preserve">@ImaPacifist ok,keep chillin' - learned that word the other day too </t>
  </si>
  <si>
    <t>goodnight tweethearts!!!! great day  i should probably be more aware of the fact that andrew is deaf next time i choose where we sit..</t>
  </si>
  <si>
    <t>knyas</t>
  </si>
  <si>
    <t>??? ? Towel Day ????? ? ???????????  ? ?????.</t>
  </si>
  <si>
    <t>@gerihirsch i quoted you on my blog post !  haa igorandandre.blogspot.com</t>
  </si>
  <si>
    <t>thundercatlisa</t>
  </si>
  <si>
    <t xml:space="preserve">Parents are fighting. Fantastic. Getting a wake up call from the bestest person ever. </t>
  </si>
  <si>
    <t>Tue May 26 22:41:24 PDT 2009</t>
  </si>
  <si>
    <t>Plopleadguitar</t>
  </si>
  <si>
    <t xml:space="preserve">Just got home from terminator and a 20 min drive. I love driving late at nite with nice weather and cool music. </t>
  </si>
  <si>
    <t xml:space="preserve">@Foodology dessert! there's always room because you eat it 1st! then my veggies </t>
  </si>
  <si>
    <t>rabbitlove123</t>
  </si>
  <si>
    <t xml:space="preserve">@Fishie_TuTa hï¿½hï¿½ th?t th? sao ss) v?y lï¿½ ch? c?n thi nhiu ?i?m thï¿½ ?o?t lo?i gi?i ss </t>
  </si>
  <si>
    <t>@Tani122 At least they are a healthy treat!  You can even leave out the ricotta. Just add one more egg white and a baby food jar of water</t>
  </si>
  <si>
    <t xml:space="preserve">@joeypage Psh, forget the Chicago show... Cali. show </t>
  </si>
  <si>
    <t>Tue May 26 22:41:26 PDT 2009</t>
  </si>
  <si>
    <t>staceydykstra</t>
  </si>
  <si>
    <t xml:space="preserve">@jacobfrazier jonathan and I went and met up with brandon and lindsey. Friends from San Fran area. It was lots of fun!!! And nice weather </t>
  </si>
  <si>
    <t>GROUCH247</t>
  </si>
  <si>
    <t xml:space="preserve">uggh i cant wait till my hubby get's home from work... just  wanta spend time with him </t>
  </si>
  <si>
    <t xml:space="preserve">@toddsmithdesign </t>
  </si>
  <si>
    <t xml:space="preserve">@NCFitclub THANKS!  I will keep in touch! </t>
  </si>
  <si>
    <t>EveTilaTequila</t>
  </si>
  <si>
    <t xml:space="preserve">In xbox 360 playing some cod4 for get my sleepp </t>
  </si>
  <si>
    <t>bluemickey21</t>
  </si>
  <si>
    <t xml:space="preserve">on and off... lulubog... lilitaw...  </t>
  </si>
  <si>
    <t xml:space="preserve">It's always a joy to get called in the middle of the night </t>
  </si>
  <si>
    <t>danfinch</t>
  </si>
  <si>
    <t xml:space="preserve">@Estep you are a saint, should have mentioned that I meant the actual code text editor - I am just bitching about the changes in keys/etc </t>
  </si>
  <si>
    <t>Tue May 26 22:41:28 PDT 2009</t>
  </si>
  <si>
    <t>RickyDoig</t>
  </si>
  <si>
    <t xml:space="preserve">@madformanhattan Yess i'm also a fan of chanel !! its amazing </t>
  </si>
  <si>
    <t>Tue May 26 22:41:29 PDT 2009</t>
  </si>
  <si>
    <t>superhumanm0r0n</t>
  </si>
  <si>
    <t xml:space="preserve">i have the urge to watch holes. and last weeks criminal minds episode. it was great lol </t>
  </si>
  <si>
    <t xml:space="preserve">@thegoodhuman I assume you don't have a cat, or maybe you did, but that was before your visitors. </t>
  </si>
  <si>
    <t>meganunthank</t>
  </si>
  <si>
    <t xml:space="preserve">@REALalwilliams band boy and I are now engaged and im pregnant with his babies. thanks sooo much for setting us up last night </t>
  </si>
  <si>
    <t xml:space="preserve">i see lots of people are unfollowing, in the meantime I am looking for people to follow </t>
  </si>
  <si>
    <t>Tue May 26 22:41:30 PDT 2009</t>
  </si>
  <si>
    <t xml:space="preserve">just got home from work. We got ROBBED when it came tip time. Don't know what happened...talk to me </t>
  </si>
  <si>
    <t xml:space="preserve">@comeagainjen http://twitpic.com/61fmq - omd.. i love ur nails! </t>
  </si>
  <si>
    <t>@jesse_la Hellooo dear!  what up?</t>
  </si>
  <si>
    <t>Tue May 26 22:41:31 PDT 2009</t>
  </si>
  <si>
    <t>Zeltus</t>
  </si>
  <si>
    <t xml:space="preserve">@chynabarbeedoll whats up smexy? </t>
  </si>
  <si>
    <t xml:space="preserve">@ladyyykatty oh. that's bad. she's following me. </t>
  </si>
  <si>
    <t xml:space="preserve">@LimeIce and I'm assuming the dress will be lime green as well! </t>
  </si>
  <si>
    <t>@dannygokey Your my hero!  Your AMAZING!</t>
  </si>
  <si>
    <t xml:space="preserve">@danecook I dreamed about those abs the other night  </t>
  </si>
  <si>
    <t>somebody on twitter just told me i need implants LOL if i wanted them id buy them honey  id rather have my own condo. thx!</t>
  </si>
  <si>
    <t xml:space="preserve">I just won $4 on a scratcher. God is smiling down on me tonight. </t>
  </si>
  <si>
    <t xml:space="preserve">@YoungSlapz will do sir </t>
  </si>
  <si>
    <t xml:space="preserve">@TheLovelyNikki Nighty night, miss </t>
  </si>
  <si>
    <t>geecalhoun</t>
  </si>
  <si>
    <t xml:space="preserve">Working on the business...day in, day out...Gonna pay off though!! </t>
  </si>
  <si>
    <t>chele10123</t>
  </si>
  <si>
    <t>Singing.....Blame it on tha Goose, got me feelin loose, blame it on tha 'trone, got me in tha zone.....  *Big Smile*</t>
  </si>
  <si>
    <t>Tue May 26 22:41:34 PDT 2009</t>
  </si>
  <si>
    <t>emptydialogues</t>
  </si>
  <si>
    <t xml:space="preserve">is now in boon fang's house and will heading to NHPS! </t>
  </si>
  <si>
    <t>Tue May 26 22:41:35 PDT 2009</t>
  </si>
  <si>
    <t xml:space="preserve">@cathy_cochina40 true, better than nothing </t>
  </si>
  <si>
    <t>ChelseaBurr</t>
  </si>
  <si>
    <t xml:space="preserve">Just got home from hanging out with the boyfriendd &amp;lt;33 Today is our two month :]]] Feels like forever </t>
  </si>
  <si>
    <t>Tue May 26 22:41:36 PDT 2009</t>
  </si>
  <si>
    <t xml:space="preserve">@Jason_McIntyre I twitter dropped. He got home last night and hasn't tweeted since before he left on Friday. U miss him as much as I did? </t>
  </si>
  <si>
    <t>@KathAtomz jkjk  john o' and william will always be hotter though.</t>
  </si>
  <si>
    <t>dutgoodman</t>
  </si>
  <si>
    <t>is in peru, and is 2 for 2 on good sro so far.  even the starbucks was drinkable today.</t>
  </si>
  <si>
    <t>shaybutter</t>
  </si>
  <si>
    <t xml:space="preserve">@dphresh lET ME KN0W WHEN URS W0RKS ;] CUZ iM TRYiN T0 CHANGE MiNE. </t>
  </si>
  <si>
    <t xml:space="preserve">@SocietyReject:  man seriously. </t>
  </si>
  <si>
    <t>Tue May 26 22:41:38 PDT 2009</t>
  </si>
  <si>
    <t>is with babe  i misssed you! talk talk and talk.</t>
  </si>
  <si>
    <t>kevinpasco</t>
  </si>
  <si>
    <t xml:space="preserve">is following exactly 1000 people, cool </t>
  </si>
  <si>
    <t>Tue May 26 22:41:39 PDT 2009</t>
  </si>
  <si>
    <t xml:space="preserve">its that time of the day when i have gone brain dead... time to pack up and head home for the day </t>
  </si>
  <si>
    <t>@lafinguy Um, my 10-yr old is not &amp;quot;hot,&amp;quot;  but thanks for the compliment!</t>
  </si>
  <si>
    <t>Tue May 26 22:41:40 PDT 2009</t>
  </si>
  <si>
    <t xml:space="preserve">@KevinRuddPM You guys delivered a smackdown on the opposition today in Question Time! Funniest show on TV! Wish ABC showed it all! </t>
  </si>
  <si>
    <t xml:space="preserve">@rachelmcadams Have you ever worn a canadian tuxedo? </t>
  </si>
  <si>
    <t>Tue May 26 22:41:41 PDT 2009</t>
  </si>
  <si>
    <t>ModernPOP</t>
  </si>
  <si>
    <t>A couple of new blog posts to check out if you are bored out of your MIND  http://bit.ly/pZ8Wu</t>
  </si>
  <si>
    <t>makeupspot</t>
  </si>
  <si>
    <t xml:space="preserve">Hey Brooke...wishing B a happy bday...it's also Alex's 2 months </t>
  </si>
  <si>
    <t>chelsgafkjen</t>
  </si>
  <si>
    <t xml:space="preserve">Today has been a great day. </t>
  </si>
  <si>
    <t>@RentToOwnHomes dude i love kalispell montana. most crystal blue water i've ever seen.  really spectacular thx for the follow!</t>
  </si>
  <si>
    <t xml:space="preserve">on my way 2 work smile on my face sun is shining in Amsterdam ..finaly </t>
  </si>
  <si>
    <t>Tue May 26 22:41:43 PDT 2009</t>
  </si>
  <si>
    <t>Were HOME now time 2 grind  no hospital roll will try again 2morrow grrr</t>
  </si>
  <si>
    <t>time to sleep...  night everybody!!</t>
  </si>
  <si>
    <t>Tue May 26 22:41:44 PDT 2009</t>
  </si>
  <si>
    <t>Android Apps might soon run natively on Ubuntu  http://bit.ly/HYyLG</t>
  </si>
  <si>
    <t>Tue May 26 22:41:46 PDT 2009</t>
  </si>
  <si>
    <t xml:space="preserve">Off the computer. Texxxt me cute kids </t>
  </si>
  <si>
    <t xml:space="preserve">@JessicaRochelle don't let it stress you its always good to hear from u 6am wake up time for me twit u soon </t>
  </si>
  <si>
    <t>luxocrat</t>
  </si>
  <si>
    <t xml:space="preserve">I'm not as much too lazy to workout as I am too lazy to drive to the gym, does someone want to give me a ride? </t>
  </si>
  <si>
    <t>Tue May 26 22:41:45 PDT 2009</t>
  </si>
  <si>
    <t>teagangsta</t>
  </si>
  <si>
    <t xml:space="preserve">@wAonLdeIrlCanEd Got it! Worked like a charm! (how ever good they work) </t>
  </si>
  <si>
    <t>LolahCherry</t>
  </si>
  <si>
    <t xml:space="preserve">@redd314 friends were so cool and down 2 earth it was fun...  </t>
  </si>
  <si>
    <t>markjohnathen</t>
  </si>
  <si>
    <t xml:space="preserve">@nicolerichie http://twitpic.com/61fqw - you're seriously so gorgeous.  i envy you x69 </t>
  </si>
  <si>
    <t xml:space="preserve">@M1ssNina koo! i wish i was there lol </t>
  </si>
  <si>
    <t>joanaruby</t>
  </si>
  <si>
    <t>Being productive is fun  now it's time to clean my room.</t>
  </si>
  <si>
    <t xml:space="preserve">@cristi4n &amp;lt;333 Darling did you protest today? And who is an inspiration? haha </t>
  </si>
  <si>
    <t xml:space="preserve">Good night beauties </t>
  </si>
  <si>
    <t xml:space="preserve">@traveladdict thank you </t>
  </si>
  <si>
    <t xml:space="preserve">@tracecyrus I LOVE METROSTATION.i have dance steps to shake it :&amp;quot;&amp;gt; </t>
  </si>
  <si>
    <t xml:space="preserve">long, fun day...relaxing with some FRIENDS </t>
  </si>
  <si>
    <t xml:space="preserve">@comeagainjen http://twitpic.com/61fmq - so cute! </t>
  </si>
  <si>
    <t>kbrown1906</t>
  </si>
  <si>
    <t xml:space="preserve">@MissKeriBaby Awww cheer up sweetie!!!! Enjoy yourself! </t>
  </si>
  <si>
    <t>winyoo</t>
  </si>
  <si>
    <t xml:space="preserve">I can't wait the match.. Barcaaaa, please get the trophy </t>
  </si>
  <si>
    <t xml:space="preserve">@benjamintelfer our twitter friendship is over! !!!!!!!!!!!!! meh... I spell his name wrong all the time </t>
  </si>
  <si>
    <t>Tue May 26 22:43:13 PDT 2009</t>
  </si>
  <si>
    <t>prettysilly</t>
  </si>
  <si>
    <t xml:space="preserve">@dyaniss Teach me tomorrow, please? </t>
  </si>
  <si>
    <t>Tue May 26 22:43:14 PDT 2009</t>
  </si>
  <si>
    <t xml:space="preserve">@JustJayde Lol well you can keep the melon, too cold for that stuff anyway </t>
  </si>
  <si>
    <t>JenTekk</t>
  </si>
  <si>
    <t xml:space="preserve">@jedmarc  It went well ty! Will be brought before the Board in 2 wks. The gal I presented to was impressed. Keeping fingers crossed.  </t>
  </si>
  <si>
    <t>Tue May 26 22:43:15 PDT 2009</t>
  </si>
  <si>
    <t>jpgmonkey</t>
  </si>
  <si>
    <t xml:space="preserve">I went around for 5 hours today smelling like melted chocolate. It was very amusing seeing people trying to guess my perfume today </t>
  </si>
  <si>
    <t xml:space="preserve">@bethanie The left. Because it has a pulled muscle. And I did, very clever *patting your head* </t>
  </si>
  <si>
    <t xml:space="preserve">@Lovely_London Oh, okay. I love your tattoos, by the way. </t>
  </si>
  <si>
    <t xml:space="preserve">Wolf-Hirschhorn syndrome </t>
  </si>
  <si>
    <t>urn</t>
  </si>
  <si>
    <t xml:space="preserve">@pmcadwell Thanks so much for your help! </t>
  </si>
  <si>
    <t>@estrella_bby hahah  what do you want for graduation?</t>
  </si>
  <si>
    <t xml:space="preserve">@chanel_latrice let's layout and swim tomorrow! </t>
  </si>
  <si>
    <t xml:space="preserve">@Tcell1 Hey. </t>
  </si>
  <si>
    <t>@tweetnotpurge1 But you won out in the end - *not* ED! That's major. I'm very proud of you.  &amp;lt;3</t>
  </si>
  <si>
    <t>Tue May 26 22:43:18 PDT 2009</t>
  </si>
  <si>
    <t>pinkypatchy04</t>
  </si>
  <si>
    <t xml:space="preserve">Just received the official wedding invite for one of my good friends--can't wait! </t>
  </si>
  <si>
    <t xml:space="preserve">searching dream photos to create the 'dream montage'. one of the tools learnt in 'the secret'. try it </t>
  </si>
  <si>
    <t xml:space="preserve">Ok @CharlyJohnson @CharlyJohnson @CharlyJohnson </t>
  </si>
  <si>
    <t>Tue May 26 22:43:19 PDT 2009</t>
  </si>
  <si>
    <t xml:space="preserve">@FilmFreakFranco @ohapey dear javier, i cant miss this golden opportunity. you &amp;quot;always wanted a woody&amp;quot; sad to hear your not a man yet. </t>
  </si>
  <si>
    <t>meganlattero</t>
  </si>
  <si>
    <t xml:space="preserve">i give up. goodnight </t>
  </si>
  <si>
    <t xml:space="preserve">@JPmicek DUDE...have ya peeped my rockin' hot Blogi360 site these days? http://SocialNetworkingLifestyle.com Would love some feedback! </t>
  </si>
  <si>
    <t>taskzen</t>
  </si>
  <si>
    <t>Video tweeting in Tweetie for Mac - powered by @yfrog  http://yfrog.com/0tv39p  - putting the final touches on the UI now  (via @atebits)</t>
  </si>
  <si>
    <t>gstro</t>
  </si>
  <si>
    <t xml:space="preserve">it feels good being on summer vacation! </t>
  </si>
  <si>
    <t xml:space="preserve">@joferro It's fabulous! Congrats guys! </t>
  </si>
  <si>
    <t>Tue May 26 22:43:21 PDT 2009</t>
  </si>
  <si>
    <t xml:space="preserve">@henriliriani even some of the elements are not so native-looking, the UI still looks pretty good </t>
  </si>
  <si>
    <t>FISHSOOUP</t>
  </si>
  <si>
    <t xml:space="preserve">@imohsomarvelous yeah but it's great </t>
  </si>
  <si>
    <t xml:space="preserve">@jasonbentley Still, though, the project you were working on was pretty cool. </t>
  </si>
  <si>
    <t xml:space="preserve">@mileycyrus I WISH... LOL~ It all changes soon,,, I gotta ground myself.. LMAO~~ XOXO </t>
  </si>
  <si>
    <t>@sandipantz I can't sleep.   Here are some more, they fucking hilarious! http://tinyurl.com/qauqfp  Have a great night Sandy.</t>
  </si>
  <si>
    <t xml:space="preserve">@oliviamunn We're on here right now olivia! Thanks for taking my call! </t>
  </si>
  <si>
    <t>Tue May 26 22:43:22 PDT 2009</t>
  </si>
  <si>
    <t>@rockentry  good nite...are you eyes closed now?    sweet dreams !</t>
  </si>
  <si>
    <t>Tue May 26 22:43:23 PDT 2009</t>
  </si>
  <si>
    <t xml:space="preserve">Just got back from market-market, bought the 8GB memory card for the psp, already. </t>
  </si>
  <si>
    <t>Hope that Jillian will slay those dragons...  Off to bed to get some much needed ZzzZzï¿½s!!!!</t>
  </si>
  <si>
    <t>@Ray_Kay RAY!  ...oooooh ok we're soooo exited to see  eeeeeeeeeeee</t>
  </si>
  <si>
    <t>Tue May 26 22:43:24 PDT 2009</t>
  </si>
  <si>
    <t xml:space="preserve">@miSS_MoDeL sorry 4 the 3rd degree but ur to good 4 that </t>
  </si>
  <si>
    <t xml:space="preserve">@HellyGrace good morning! </t>
  </si>
  <si>
    <t>@wentworthmiller hey! looks like you got your picture fixed!  right on.</t>
  </si>
  <si>
    <t>@Zyster Books are my best friend  CM is pretty good. I like anything I can mix.</t>
  </si>
  <si>
    <t>Tue May 26 22:43:25 PDT 2009</t>
  </si>
  <si>
    <t>xibalbathirteen</t>
  </si>
  <si>
    <t xml:space="preserve">@Phatlip12 I think i might have ran across a picture of a forum member http://bit.ly/11EaYj  </t>
  </si>
  <si>
    <t>Tue May 26 22:43:26 PDT 2009</t>
  </si>
  <si>
    <t>@lilwldchld If you can't beat it...Hot Hot Heat with &amp;quot;Talk to Me, Dance With Me&amp;quot;.  ? http://blip.fm/~74115</t>
  </si>
  <si>
    <t xml:space="preserve">@xoxolovebug that's okay! lol i have to finish up a paper for tomorrow anyways. i'll be on tomorrow </t>
  </si>
  <si>
    <t>Tue May 26 22:43:27 PDT 2009</t>
  </si>
  <si>
    <t>DanielleMarie89</t>
  </si>
  <si>
    <t xml:space="preserve">Stop hatin on a bitch, that's a weak emotion </t>
  </si>
  <si>
    <t>Tue May 26 22:43:28 PDT 2009</t>
  </si>
  <si>
    <t xml:space="preserve">@TraceCyrus Philippines!!!! woot! I might watch you guys. </t>
  </si>
  <si>
    <t>ladyohawk</t>
  </si>
  <si>
    <t xml:space="preserve">5.55 miles, whoo! god I'm gross </t>
  </si>
  <si>
    <t>Tue May 26 22:43:29 PDT 2009</t>
  </si>
  <si>
    <t>b_cecilie_brix</t>
  </si>
  <si>
    <t xml:space="preserve">@MGiraudOfficial me, me!! come play for me </t>
  </si>
  <si>
    <t>Tue May 26 22:43:30 PDT 2009</t>
  </si>
  <si>
    <t>TeamMellon</t>
  </si>
  <si>
    <t xml:space="preserve">Headed to Philly tomorrow! Check it, http://teammellon.weebly.com/. donate fools! </t>
  </si>
  <si>
    <t>avivabennett</t>
  </si>
  <si>
    <t>became a huge fan of NETGEAR, if anyone needs a computer router----GREAT customer service    very impressive</t>
  </si>
  <si>
    <t xml:space="preserve">@genehiga @annhamilton it was so fun shooting with you both this afternoon! thanks for sharing your wealth of knowledge </t>
  </si>
  <si>
    <t xml:space="preserve">@dlawless It is certain </t>
  </si>
  <si>
    <t xml:space="preserve">I'm gonna take a hot bath and read until its wayyyy past my bedtime!! </t>
  </si>
  <si>
    <t>Tue May 26 22:43:32 PDT 2009</t>
  </si>
  <si>
    <t xml:space="preserve">@jacobfrazier oh yeah and have lots and lots of fun with mickey tomorrow for steph's birthday </t>
  </si>
  <si>
    <t>Tue May 26 22:43:33 PDT 2009</t>
  </si>
  <si>
    <t xml:space="preserve">I wrote a post on @chefblythebeck at http://www.goodeatsdfw.com/?p=72 and now I'm following her on Twitter. We both like Golden Girls </t>
  </si>
  <si>
    <t xml:space="preserve">The Promise- Anberlin </t>
  </si>
  <si>
    <t>Tue May 26 22:43:34 PDT 2009</t>
  </si>
  <si>
    <t>KallieShort</t>
  </si>
  <si>
    <t xml:space="preserve">watching ever after. feeling better about life </t>
  </si>
  <si>
    <t>mewantssomeoreo</t>
  </si>
  <si>
    <t xml:space="preserve">is back ; watching BOF </t>
  </si>
  <si>
    <t xml:space="preserve">@Strabismus night </t>
  </si>
  <si>
    <t>GenNewman</t>
  </si>
  <si>
    <t xml:space="preserve">Trying this on my ipizzle touch </t>
  </si>
  <si>
    <t>just saw a HUGE COCKROACH in the kitchen! wtf how is it so big?! thank god my dad came to the rescue  ahhhhhhhh so scary still!</t>
  </si>
  <si>
    <t>lvlyfairygrl</t>
  </si>
  <si>
    <t>finally going to bed!! good night, everybody.  sweet dreams</t>
  </si>
  <si>
    <t xml:space="preserve">woo! I finished! 12 more to go. </t>
  </si>
  <si>
    <t>xdaisyo</t>
  </si>
  <si>
    <t xml:space="preserve">gave myself a french manicure </t>
  </si>
  <si>
    <t>lilJolie</t>
  </si>
  <si>
    <t xml:space="preserve">I have a new myspace!! </t>
  </si>
  <si>
    <t>Tue May 26 22:43:36 PDT 2009</t>
  </si>
  <si>
    <t>Rly fucking LOVE every single purchase i made today  the dress has officially grown on me</t>
  </si>
  <si>
    <t>Tue May 26 22:43:37 PDT 2009</t>
  </si>
  <si>
    <t>@mileycyrus Miley takes a tranquilizer for sleep which is very good, I take the time      #mileybrazil</t>
  </si>
  <si>
    <t>LOL. I can't HELP it. I'm glad it keeps you entertained tho.  @royallyme</t>
  </si>
  <si>
    <t>practice went well. dancing with the starzsky event ft. slow motion red lights is thurs. and plano show saturday!  very excited.</t>
  </si>
  <si>
    <t>october_cmu</t>
  </si>
  <si>
    <t xml:space="preserve">yay. totally happy that the Magic won. and i'm gonna wing it tomorrow with my speech on AI. lol fun </t>
  </si>
  <si>
    <t xml:space="preserve">Sandwiches, courtesy of Holly Wood, Movies, and a relaxing night </t>
  </si>
  <si>
    <t>@mileycyrus i love that show! lucky  haha.</t>
  </si>
  <si>
    <t xml:space="preserve">@jaymartinez No worries. Far important to get the twins to sleep </t>
  </si>
  <si>
    <t xml:space="preserve">@allanjenkins it would be great to meet in person Allan. I hope you can make it </t>
  </si>
  <si>
    <t xml:space="preserve">Pretty tired haha I still gots to shower  I hate how tomorrow is only Tuesday  Fuck duuuude Oh an the run today was good </t>
  </si>
  <si>
    <t>Tue May 26 22:43:39 PDT 2009</t>
  </si>
  <si>
    <t xml:space="preserve">@theactualjoey yes... Yes I am </t>
  </si>
  <si>
    <t xml:space="preserve">@souffront_ I love your skank ass too </t>
  </si>
  <si>
    <t>@carlosanna there's twitter in the philippines? hah  @heysarahrose hey!</t>
  </si>
  <si>
    <t xml:space="preserve">had a great day  hiking in the city with my love bug </t>
  </si>
  <si>
    <t xml:space="preserve">@jeffrubenstein pfft, forget Disgaea (great game)... play some Suikoden on the PSP instead. </t>
  </si>
  <si>
    <t>Tue May 26 22:43:41 PDT 2009</t>
  </si>
  <si>
    <t>JoBros31</t>
  </si>
  <si>
    <t xml:space="preserve">lying in my bed watching disney channel </t>
  </si>
  <si>
    <t xml:space="preserve">@Jessi_lea it depends, i think for more designer stuff, the US site  I am also loving urban outfitters, i will send there website </t>
  </si>
  <si>
    <t xml:space="preserve">I'm so excited bout this Saturday! Hope Fatin can make it this time </t>
  </si>
  <si>
    <t>I'll just pretend.... I'm good at it.  happppy brittney!</t>
  </si>
  <si>
    <t>andyshred</t>
  </si>
  <si>
    <t xml:space="preserve">watching some music videos </t>
  </si>
  <si>
    <t>Tue May 26 22:43:43 PDT 2009</t>
  </si>
  <si>
    <t xml:space="preserve">@babblingbrookie: Try this. Concentrate on the four dots in the middle of the picture for about 30 secs.... http://twitpic.com/5zw4w </t>
  </si>
  <si>
    <t xml:space="preserve">@AndyGoulding can you sort me out a meet with Escala? </t>
  </si>
  <si>
    <t>andmirandasays</t>
  </si>
  <si>
    <t>@GoCheeksGo I'm sure you have it by now, but just in case.  http://community.livejournal.com/fiercefabcheeks/profile</t>
  </si>
  <si>
    <t xml:space="preserve">Iiiccee cream </t>
  </si>
  <si>
    <t xml:space="preserve">@cindyleigh Of course, but most people would think you were a scamming spammer </t>
  </si>
  <si>
    <t>MrsSnaff</t>
  </si>
  <si>
    <t xml:space="preserve">@littlefuoco good morning! how much have you seen so far? </t>
  </si>
  <si>
    <t xml:space="preserve">many things on my mind-i want to go shopping...i really don't like this rain..im excited for powerhouse..and i like this twitter thing </t>
  </si>
  <si>
    <t xml:space="preserve">@johnkung I would be very angry if I went through a speed camera at 11.2km/h and got a fine! </t>
  </si>
  <si>
    <t xml:space="preserve">@ilse_fernandez heyy i got facebook now </t>
  </si>
  <si>
    <t>@glamah  ahh.. i thought it looked like pacific  northwest.  my people are from there  thanks</t>
  </si>
  <si>
    <t>Tue May 26 22:43:47 PDT 2009</t>
  </si>
  <si>
    <t xml:space="preserve">@OliviaWilder Love your friends! Thx. </t>
  </si>
  <si>
    <t xml:space="preserve">A sunny cloudless day - great! </t>
  </si>
  <si>
    <t>Tue May 26 22:45:01 PDT 2009</t>
  </si>
  <si>
    <t xml:space="preserve">i must to go all time low signing next monday </t>
  </si>
  <si>
    <t>@GMoua okie dokie  hopefully ms p will be there lol</t>
  </si>
  <si>
    <t>djmiguelgarcia</t>
  </si>
  <si>
    <t xml:space="preserve">good morning party people! </t>
  </si>
  <si>
    <t xml:space="preserve">@jespern great to hear that </t>
  </si>
  <si>
    <t>Tue May 26 22:45:04 PDT 2009</t>
  </si>
  <si>
    <t xml:space="preserve">Got back from the Palms. Gelly &amp;amp; Nessa and I saw Night at the museum.  They LOVED IT! MOVIE ROCKED! </t>
  </si>
  <si>
    <t>Tue May 26 22:45:05 PDT 2009</t>
  </si>
  <si>
    <t>lp23rocks</t>
  </si>
  <si>
    <t xml:space="preserve">@StealthyHHH yay ur back!!! </t>
  </si>
  <si>
    <t>DevanyLemar</t>
  </si>
  <si>
    <t>I love taylor  she's my bestestt friend. Such a good person.</t>
  </si>
  <si>
    <t xml:space="preserve">@barrysaunders let's discuss the finer details of the sale over lunch at Sailors Thai Canteen next week. Be sure to bring the shiny euro </t>
  </si>
  <si>
    <t>tylerhrt</t>
  </si>
  <si>
    <t xml:space="preserve">@mileycyrus it's definitely fun! you should try it sometime. </t>
  </si>
  <si>
    <t>Tue May 26 22:45:06 PDT 2009</t>
  </si>
  <si>
    <t xml:space="preserve">i have that same sleeping problem @mileycyrus hopefully you and i both catch some zzzz's tonight! </t>
  </si>
  <si>
    <t xml:space="preserve">Ahhhh AC in my room </t>
  </si>
  <si>
    <t xml:space="preserve">@sheldongoh have fun </t>
  </si>
  <si>
    <t>Tue May 26 22:45:07 PDT 2009</t>
  </si>
  <si>
    <t xml:space="preserve">@Zorlone so it only showed the visits from around 7:30 pm yesterday up to this morning.. my time, not yours..hehe haaay..hindi na masama </t>
  </si>
  <si>
    <t xml:space="preserve">@ZDAEfron you're amazing </t>
  </si>
  <si>
    <t xml:space="preserve">8 days to the t20 cricket world cup and 17 days to my vacation!! </t>
  </si>
  <si>
    <t xml:space="preserve">playin mario..how i love  old  arcade games </t>
  </si>
  <si>
    <t>Tue May 26 22:45:09 PDT 2009</t>
  </si>
  <si>
    <t>@blackrealestate i wont. im cool with how i am  thx sweetie</t>
  </si>
  <si>
    <t>TaylorKohn</t>
  </si>
  <si>
    <t xml:space="preserve">Duuuude I don't think there is any more work for me to do the entire year </t>
  </si>
  <si>
    <t>I need to eat one last meal before bed. And then it's list making for me! Gnight tweeples.  #gno</t>
  </si>
  <si>
    <t xml:space="preserve">Chappelle's show marathon? Hell YES! </t>
  </si>
  <si>
    <t xml:space="preserve">@mileycyrus I LOVE UGLY BETTY  AJAJAJAJA THE ORIGINAL SERIE WAS &amp;quot;BETTY LA FEA&amp;quot; FROM COLOMBIA.IT WAS AWESOME! G&amp;amp;G MILEY! </t>
  </si>
  <si>
    <t>@Shawee23 fully awake now..hehe  wish you have a wonderful day..happy always</t>
  </si>
  <si>
    <t>@juliehancock32 You know Seabird too!? Cool  Did ya go to their Orlando show? Cause they only ever played Orlando once before this year!</t>
  </si>
  <si>
    <t>otb harry potter and the deathly hallows, haha I just reached chapter 1, longlong way to go  but this is an amazing book! I ? reading it!</t>
  </si>
  <si>
    <t xml:space="preserve">Just purchased 'Educate' app for the iPhone... report coming soon </t>
  </si>
  <si>
    <t>Infinideas</t>
  </si>
  <si>
    <t>Awesome! It's working!!  This would be perfect for tomorrow morning when I'm watching the Champions League final at the pub!!</t>
  </si>
  <si>
    <t>Tue May 26 22:45:13 PDT 2009</t>
  </si>
  <si>
    <t>Ok - I've stopped being grumpy for the day now  &amp;lt;-- see! I'm smilin;</t>
  </si>
  <si>
    <t xml:space="preserve">I'm getiing tired but I wanna keep talking to Allie </t>
  </si>
  <si>
    <t>Tue May 26 22:45:14 PDT 2009</t>
  </si>
  <si>
    <t xml:space="preserve">@shoelover79 Sure, so around 6 then? </t>
  </si>
  <si>
    <t xml:space="preserve">@Zensunni I sure hope so. I was never big into sports.. would be nice to go and see him play </t>
  </si>
  <si>
    <t>aaronckirk</t>
  </si>
  <si>
    <t xml:space="preserve">poker tonight 6 and 8, SPE &amp;amp; Father Ted's should be fun... hope I win. </t>
  </si>
  <si>
    <t>@ankit_a Professional work costs more!  English-Hindi translation will be a big business in next few years. Keep tuned in.</t>
  </si>
  <si>
    <t xml:space="preserve">@gfranks hehe some peeps are soooooooo silly </t>
  </si>
  <si>
    <t xml:space="preserve">Ok followers, I got work in the morning so...good night </t>
  </si>
  <si>
    <t>twixter12</t>
  </si>
  <si>
    <t xml:space="preserve">I really think I'm jinxed and I need to touch the snout of a coin-operated giraffe to counter bad luck the whole day. It works. </t>
  </si>
  <si>
    <t>Elisa_Maria</t>
  </si>
  <si>
    <t xml:space="preserve">So excited! Just found out Torchwood is airing on BBC America </t>
  </si>
  <si>
    <t>Potato tacos @ Gerry.Nicoles pad &amp;amp; watched a Japanese coachroach anime  the perfect marriage lol</t>
  </si>
  <si>
    <t>Tue May 26 22:45:17 PDT 2009</t>
  </si>
  <si>
    <t xml:space="preserve">@stephaniepratt tell Jillian I LOVE her! Have since '96w </t>
  </si>
  <si>
    <t>Tue May 26 22:45:18 PDT 2009</t>
  </si>
  <si>
    <t xml:space="preserve">@faithgoddess7 Yvw! My friend!! God Bless You! </t>
  </si>
  <si>
    <t>_____Lucky_____</t>
  </si>
  <si>
    <t xml:space="preserve">has a mad sweet tooth. i'm goin for ice cream as soon as joey passes out </t>
  </si>
  <si>
    <t xml:space="preserve">Mm.. My bed is feeling hellaaa nice right now  .. Can I just put it out there that it feels crazyyy good to be back ?! Niiight </t>
  </si>
  <si>
    <t xml:space="preserve">@Lygris he is....hes an iron chef mmmm....i love his restaurants and hes not bad to look at either ; ) .i just look though, hes married </t>
  </si>
  <si>
    <t>Tue May 26 22:45:19 PDT 2009</t>
  </si>
  <si>
    <t xml:space="preserve">@HMXCasey I see what you did there. </t>
  </si>
  <si>
    <t xml:space="preserve">@michecs I know, it gets banned in German states despite that fact (??)... Probably for the best, coulda caused a Red Bull run </t>
  </si>
  <si>
    <t xml:space="preserve">@djajh2000 thanks </t>
  </si>
  <si>
    <t>Tue May 26 22:45:20 PDT 2009</t>
  </si>
  <si>
    <t>luvtheheaven</t>
  </si>
  <si>
    <t xml:space="preserve">@AliGraysAnatomy I thought I was already subbed to you, honestly, LOL. I watch every single new video you make pretty much, lol. </t>
  </si>
  <si>
    <t xml:space="preserve">good knight eveyone </t>
  </si>
  <si>
    <t>onsilentwings</t>
  </si>
  <si>
    <t xml:space="preserve">Tomorrow is going to be so much fun! Friends are going to visit me in prison. Yeah!!! </t>
  </si>
  <si>
    <t>@danielleashanti I know exactly how u feel. im like so tired i cant go to sleep tho.. its weird. i need a valium and a vodka tonic!  ha</t>
  </si>
  <si>
    <t xml:space="preserve">@nursejennifer I know you can give up the cigs. Do it for me, do it for your tweet friends too. </t>
  </si>
  <si>
    <t>Sh0eAddict</t>
  </si>
  <si>
    <t>Started the cleanse in the am-will be tough but totally worth it  night night</t>
  </si>
  <si>
    <t xml:space="preserve">@aniedj oh, LOL, okay (= well use it more these days, haha! </t>
  </si>
  <si>
    <t>Jus finishin up takin a nice long walk on the Universal City walk on such a beautiful night...  now I'm ready 2 go 2 bed! I'm TIRED!</t>
  </si>
  <si>
    <t>yum Nick nacks!  I want Capri sun</t>
  </si>
  <si>
    <t xml:space="preserve">@RachelStarrxxx just rated u 10 on brazzers being a long time member  you and rachel roxxx make a good couple - great fucking chemistry </t>
  </si>
  <si>
    <t xml:space="preserve">@DannyClermont alright, i guess the silence means &amp;quot;no&amp;quot; haha </t>
  </si>
  <si>
    <t>Tue May 26 22:45:30 PDT 2009</t>
  </si>
  <si>
    <t xml:space="preserve">@adubtharealist Cali2Vegas... tryna get on that midnight train to Georgia </t>
  </si>
  <si>
    <t xml:space="preserve">i wonder kung sino kaya ang least young sa ating lahat @gschan @InkBlue @ItsJustDi @akomuzikera pero it doesn't matter. we all look young </t>
  </si>
  <si>
    <t xml:space="preserve">@murielskaf good morning sunshine </t>
  </si>
  <si>
    <t xml:space="preserve">@cheltyl hahaha love to eat!  are u still cooking a lot?  </t>
  </si>
  <si>
    <t>Tue May 26 22:45:32 PDT 2009</t>
  </si>
  <si>
    <t>timpo88m</t>
  </si>
  <si>
    <t xml:space="preserve">@Renoah No, we wouldn't strike, we would just go back to the &amp;quot;an army of one&amp;quot; slogan, send one guy, and the rest of us would take a break </t>
  </si>
  <si>
    <t xml:space="preserve">@mileycyrus its not that late milez. but i do sujest you get some sleep soon. sweet dreams! </t>
  </si>
  <si>
    <t>@heyhotmess Not for a while... busy moving...  #gno</t>
  </si>
  <si>
    <t>FOLLOW ME!!!!  #unfollowdiddy</t>
  </si>
  <si>
    <t>itsclaire_e</t>
  </si>
  <si>
    <t>ditto   @jaymillion @Mic1 @abadchris @DelTheMusician @christinaluna @hazeldb  @itsmichellepark  @gabebondoc @tiffanywon  @amplifiedent</t>
  </si>
  <si>
    <t>Tue May 26 22:45:35 PDT 2009</t>
  </si>
  <si>
    <t>whattajerk</t>
  </si>
  <si>
    <t xml:space="preserve">@mileycyrus hey miley! are u going to have your concert here in the Philippines? </t>
  </si>
  <si>
    <t xml:space="preserve">Yaaaaaaaawn... It's another day but hey, it's Wednesday already </t>
  </si>
  <si>
    <t>amaccord</t>
  </si>
  <si>
    <t xml:space="preserve">@dannygokey I haven't seen it but I am pretty sure you should show yourself outside US someday.  </t>
  </si>
  <si>
    <t>Tue May 26 22:45:36 PDT 2009</t>
  </si>
  <si>
    <t>_fn</t>
  </si>
  <si>
    <t xml:space="preserve">@psychomuffin sooo great </t>
  </si>
  <si>
    <t>GO BROBEE, GO BROBEE, GO, GO, GO BROBEE! I LIKE TO DANCE!  hahaha so funny... Shower time! Text me!!! ;)</t>
  </si>
  <si>
    <t>swapna111</t>
  </si>
  <si>
    <t xml:space="preserve">@RinkuKilla follow more people dhakkan, also you could fill it with your own tweets </t>
  </si>
  <si>
    <t>Tue May 26 22:45:37 PDT 2009</t>
  </si>
  <si>
    <t>transicle</t>
  </si>
  <si>
    <t xml:space="preserve">for some reason it bothers me when people do smiley faces like (: instead of </t>
  </si>
  <si>
    <t>@ashleygreen thank u Ashley!!! That was sooo sweet  u made my night!</t>
  </si>
  <si>
    <t xml:space="preserve">@RayShobe I wear sandals all the time - even when using the trimmer.  I've only had the line come in contact with my toes once.  </t>
  </si>
  <si>
    <t xml:space="preserve">@SongzYuuup  I Need A Girl Is A Sick Track bro Good Working Looking Foward To Ur New Tracks Big Fan </t>
  </si>
  <si>
    <t>matz110</t>
  </si>
  <si>
    <t xml:space="preserve">had a girls Topes night, looking forward to the rest of this wonderful week </t>
  </si>
  <si>
    <t>i have the most amazing boyfriend  *sigh* Until tomorrow tweeters. Night.</t>
  </si>
  <si>
    <t xml:space="preserve">@mubix wonder if the code changed this weekend?  Wasnt it done just updating the docs?  Guess i need to build it all over again. </t>
  </si>
  <si>
    <t>@NIYANA man down,code 10...I'm going 2 try &amp;amp; get some rest again...THANKS 4 ALWAYS SHOWIN' LOVE 2 ME...means a lot!!!  have a great nite!!</t>
  </si>
  <si>
    <t>@Santooo78 sure w/e you say  but once you get sick again i'm going to be there to tell you I told you so =D</t>
  </si>
  <si>
    <t>MissMadalena</t>
  </si>
  <si>
    <t xml:space="preserve">@adrianwuzlike we could freaking walk to &amp;amp; from there </t>
  </si>
  <si>
    <t>kezwilliams13</t>
  </si>
  <si>
    <t xml:space="preserve">unfortunately i gotta suffer daytime tv all mornin </t>
  </si>
  <si>
    <t>Tue May 26 22:45:44 PDT 2009</t>
  </si>
  <si>
    <t xml:space="preserve">@mrskutcher I like that photo of yours </t>
  </si>
  <si>
    <t>Tue May 26 22:45:45 PDT 2009</t>
  </si>
  <si>
    <t xml:space="preserve">@nicolerichie http://twitpic.com/590hi - lol. this is so cute. </t>
  </si>
  <si>
    <t>HannahRoze</t>
  </si>
  <si>
    <t xml:space="preserve">@Mowg meeee tooo </t>
  </si>
  <si>
    <t xml:space="preserve">@Adamfyre I've been an activist my entire life. Happy day when I can be inactive </t>
  </si>
  <si>
    <t>Tue May 26 22:45:46 PDT 2009</t>
  </si>
  <si>
    <t>RA3KiiD</t>
  </si>
  <si>
    <t xml:space="preserve">@jeasyweezybaby I use jamglue.com and download straight from the internet. You took a whole 48 hrs to twit a nigga back!! </t>
  </si>
  <si>
    <t xml:space="preserve">I am getting lots of followers </t>
  </si>
  <si>
    <t xml:space="preserve">explaining twitter to a new friend </t>
  </si>
  <si>
    <t>@anavalesmil It's ok, don't worry  #therealmigo</t>
  </si>
  <si>
    <t>Mewee</t>
  </si>
  <si>
    <t xml:space="preserve">http://twitpic.com/61g05 - me and my friend at work, paramedic at NATO meeting in Oslo yesterday </t>
  </si>
  <si>
    <t>ebayed ! @afitillidie13 pretty decent. sold some shit on ebay and bought some boots. rad  lol so why g.. http://bit.ly/o6r5z</t>
  </si>
  <si>
    <t xml:space="preserve">goodnight. :* the Cavs are pretty much fucked..hm. LETS GO LAKERS!! </t>
  </si>
  <si>
    <t xml:space="preserve">going to sleep after finding a bunch of movies to watch through netflix </t>
  </si>
  <si>
    <t>Tue May 26 22:47:16 PDT 2009</t>
  </si>
  <si>
    <t>lindanaiman</t>
  </si>
  <si>
    <t xml:space="preserve">Reflecting on the coaching I've offered today to those recently laid off. Inspiring and fulfilling. v. happy. </t>
  </si>
  <si>
    <t xml:space="preserve">@sandeepparikh Nope just soon enough </t>
  </si>
  <si>
    <t xml:space="preserve">Having my lunch with my mom and dad..tweet later </t>
  </si>
  <si>
    <t>nileshtrivedi</t>
  </si>
  <si>
    <t>@prateekdayal Great post! Most of your recommendations are bang on.  Funding your startup by consulting on the side: http://bit.ly/pSSCh</t>
  </si>
  <si>
    <t>@crazy_kidd88 Hello  Not alot, MySpacein' and looking through YouTube. What are you up to?</t>
  </si>
  <si>
    <t>Tue May 26 22:47:18 PDT 2009</t>
  </si>
  <si>
    <t xml:space="preserve">Morning all! Looks to be a rainy day today, better make sure we take an umbrella! </t>
  </si>
  <si>
    <t xml:space="preserve">@bar0s yes m'dear! yay i shall see you later </t>
  </si>
  <si>
    <t>Tue May 26 22:47:17 PDT 2009</t>
  </si>
  <si>
    <t xml:space="preserve">@jeffarchuleta Thanks for clearing up the confusion.  </t>
  </si>
  <si>
    <t xml:space="preserve">@whatacatchsarah starbucks is the best </t>
  </si>
  <si>
    <t>markjeee</t>
  </si>
  <si>
    <t xml:space="preserve">@gregmoreno haha, i know, when i canceled my cards, they said i'll regret it, and it will ruin my credit score. and i can't do it! </t>
  </si>
  <si>
    <t>@gigimaguire I'm waitn on her so I can come n june she shld be back then  she musta fell n luv lmao</t>
  </si>
  <si>
    <t xml:space="preserve">@calurpal you look like a blonde emo! haha </t>
  </si>
  <si>
    <t xml:space="preserve">@TaraLynnFoxx do tell </t>
  </si>
  <si>
    <t>Tue May 26 22:47:19 PDT 2009</t>
  </si>
  <si>
    <t xml:space="preserve">oh &amp;amp;&amp;amp;&amp;amp; before i forget I want to welcome @theaaronecstasy to my twit fam </t>
  </si>
  <si>
    <t xml:space="preserve">Woohoo 2weeks till P!NK concert in Sydney </t>
  </si>
  <si>
    <t xml:space="preserve">@CompanyManComic - Who me? I don't know what you're talking about.  LOL!  </t>
  </si>
  <si>
    <t xml:space="preserve">Busy, busy, busy week. I'm excited. </t>
  </si>
  <si>
    <t xml:space="preserve">@curtw Always was, always will be. Scanners and code assessment tools suck big time when it comes to the REAL bugs. </t>
  </si>
  <si>
    <t>@brcphoto i can't complain!  hawaii is almost like oklahoma....you're not missing much   i'll have to check about aug. 15th.</t>
  </si>
  <si>
    <t xml:space="preserve">i'm heading home </t>
  </si>
  <si>
    <t xml:space="preserve">@lilyroseallen Bahaha. Ok. Rant over now. Sorry for messing your page :S PS - looking forward to seeing you in Brisvegas in June... </t>
  </si>
  <si>
    <t>Tue May 26 22:47:22 PDT 2009</t>
  </si>
  <si>
    <t xml:space="preserve">@JuanMontoya yayyy! thats exciting I feel very honored </t>
  </si>
  <si>
    <t xml:space="preserve">listening to a really sad song.. almost making me cry.. Here Comes Goodbye - Rascal Flatts. Going back into my lovey-dovey mood. </t>
  </si>
  <si>
    <t xml:space="preserve">Meg emailed me and is a good bet for the Labor Day weekend trip, although may just join us for a day....I'll finally get to meet her  </t>
  </si>
  <si>
    <t>Tue May 26 22:47:23 PDT 2009</t>
  </si>
  <si>
    <t xml:space="preserve">@musicsinmyveins i like baseball myself </t>
  </si>
  <si>
    <t>nikkimac</t>
  </si>
  <si>
    <t xml:space="preserve">More tye-dyeing. My friends are amazing. Be jealous </t>
  </si>
  <si>
    <t>icarlyfacts</t>
  </si>
  <si>
    <t xml:space="preserve">@JennetteMcCTeam Hey, can you give us a hand in followers? Thanks a ton! </t>
  </si>
  <si>
    <t xml:space="preserve">@IQofHbz true that!! It would be a little hard for me to catch all the shows! Lol but good reasoning </t>
  </si>
  <si>
    <t xml:space="preserve">New level of the mall opens tomorrow...guess whos going!?! MEEEEE! And going to see angels and demons  Im so excited </t>
  </si>
  <si>
    <t>@wilshipley on Hartford?! My good friend lives on Hartford, behind the theater  Small world.</t>
  </si>
  <si>
    <t xml:space="preserve">Check out hilarious nuggets at http://www.dubyaspeak.com/ </t>
  </si>
  <si>
    <t>hannah_tannah12</t>
  </si>
  <si>
    <t xml:space="preserve">@XxXLILASHEYYXxX oh, hey there cutie </t>
  </si>
  <si>
    <t xml:space="preserve">@lilalam WOOT! Thats awesome. Ill do it with ya next time </t>
  </si>
  <si>
    <t>Tue May 26 22:47:25 PDT 2009</t>
  </si>
  <si>
    <t>@muffinzandcatz The window in my bedroom opens  But never fear, Freddy Mercury is safe and sound, subleasing Joanna's room.</t>
  </si>
  <si>
    <t xml:space="preserve">@AdamGoldston mostly because we love their lifestyle! The trips, women, men worshipping them honestly is priceless </t>
  </si>
  <si>
    <t>offcialxmshae</t>
  </si>
  <si>
    <t xml:space="preserve">@Tsmoov lol- To be honest i'm thinking you should refresh my memory i a little/ </t>
  </si>
  <si>
    <t xml:space="preserve">Tearing myself away from the computer &amp;amp; Ireland pics, need to get some rest so I'll be ready to face decluttering w/ @slmar </t>
  </si>
  <si>
    <t xml:space="preserve">@barryfrangipane True to myself, keeps changing. In the end I hope will stand a woman who is mature. level headed and kind. </t>
  </si>
  <si>
    <t xml:space="preserve">@theskorpion yeah but i'm about to go to sleep </t>
  </si>
  <si>
    <t>Tue May 26 22:47:28 PDT 2009</t>
  </si>
  <si>
    <t xml:space="preserve">@wentworthmiller yah gotta love the MIA!! </t>
  </si>
  <si>
    <t>is      the sun is back</t>
  </si>
  <si>
    <t>@johncarneyau really? where? - pics or it didn't happen..  and here i thought my fingers had magically invented a new thing.. *pouts*</t>
  </si>
  <si>
    <t>CindiJoe</t>
  </si>
  <si>
    <t>@mileycyrus .... hi miley i lov u ... i love your movieee  geniaal</t>
  </si>
  <si>
    <t xml:space="preserve">Just dropped spencer off at home... And im a big burly gay man! </t>
  </si>
  <si>
    <t>Tue May 26 22:47:30 PDT 2009</t>
  </si>
  <si>
    <t xml:space="preserve">going out w /laura,,,,, </t>
  </si>
  <si>
    <t>syndicate925</t>
  </si>
  <si>
    <t>@r0see way to spread the word  PS, we're going out for drinks once I get back to LA.</t>
  </si>
  <si>
    <t>fastracer</t>
  </si>
  <si>
    <t xml:space="preserve">I love my Slacker radio...got it from Woot.com for $49!! </t>
  </si>
  <si>
    <t>Tue May 26 22:47:31 PDT 2009</t>
  </si>
  <si>
    <t>@tarushikha dont worry, girls talks never finish  welcome to gang  @suddentwilight @twilightfairy @paavani @sharanya .</t>
  </si>
  <si>
    <t>Mom likes the two new PVs.  She's watching Crazy Moon atm.</t>
  </si>
  <si>
    <t>@forgotusername Yeah!  It looks awesome.  I really like it!</t>
  </si>
  <si>
    <t>Tue May 26 22:47:32 PDT 2009</t>
  </si>
  <si>
    <t>#unfollowdiddy FOLLOW ME!!!!  No really you should lol</t>
  </si>
  <si>
    <t xml:space="preserve">is saying &amp;quot;funny how you never know who you're going to need or who will need you. Respect Yourself+Respect Others! </t>
  </si>
  <si>
    <t>Tue May 26 22:47:34 PDT 2009</t>
  </si>
  <si>
    <t>kattak33</t>
  </si>
  <si>
    <t xml:space="preserve">Life is so exciting! Get to see my boyfriend tonight PLUS Asha, my cat, is recovering from her injury. I am very blessed! Play time now. </t>
  </si>
  <si>
    <t>ericanicole_</t>
  </si>
  <si>
    <t>myfoot is freezing. I need sleep. thanks to my followers  I feel so special :p</t>
  </si>
  <si>
    <t xml:space="preserve">On my way home. And I agree: Kyle sandilands is a shithead. THE CHASER TONIGHT ABC1 @the_chaser_ </t>
  </si>
  <si>
    <t>Flavio_Fachel</t>
  </si>
  <si>
    <t xml:space="preserve">@crackpotideas tem gaï¿½cho tb... </t>
  </si>
  <si>
    <t>NicoleForce</t>
  </si>
  <si>
    <t xml:space="preserve">@bobbyedner woo! love that place, see you on the 29th </t>
  </si>
  <si>
    <t>tehillamusic</t>
  </si>
  <si>
    <t xml:space="preserve">@joelklampert your #sundaysetlist now appear at http://bit.ly/UtVjN  </t>
  </si>
  <si>
    <t>muhmaid</t>
  </si>
  <si>
    <t>At the melting pot! Happy hour. Yumm.  I hope I don't get bad gas from the cheese n beer LOL!</t>
  </si>
  <si>
    <t xml:space="preserve">(COME AND REEEEEEEEEEEESCUE ME) OK ITS THE LAST  BYE BYE </t>
  </si>
  <si>
    <t>kvonbelly</t>
  </si>
  <si>
    <t xml:space="preserve">working on english project... fun .... </t>
  </si>
  <si>
    <t>Tue May 26 22:47:41 PDT 2009</t>
  </si>
  <si>
    <t xml:space="preserve">aww.he thinks I forgot about him..sorryy baby </t>
  </si>
  <si>
    <t xml:space="preserve">I think someone on the TV is singing Irreplaceable... </t>
  </si>
  <si>
    <t xml:space="preserve">@Fredzone : c'est surement ï¿½a oui </t>
  </si>
  <si>
    <t xml:space="preserve">@npittman yeah totally, but i fear that i couldn't out run the bad guy. LOL i'd play DEAD haha. </t>
  </si>
  <si>
    <t>Tue May 26 22:47:40 PDT 2009</t>
  </si>
  <si>
    <t>jwillensky</t>
  </si>
  <si>
    <t xml:space="preserve">@LMMantion I thought it might be some kind of mandate. I better check google earth to see what color my roof is </t>
  </si>
  <si>
    <t xml:space="preserve">@creepycat awhhh I understand </t>
  </si>
  <si>
    <t>whitebear4ever</t>
  </si>
  <si>
    <t xml:space="preserve">In the train.  Working day in brussels. Sunny day </t>
  </si>
  <si>
    <t>@cathysayss for reals! You have to go to Thursday's show too!!  if not, then we'll have to do lunch or dinner sometime.</t>
  </si>
  <si>
    <t>grayscale_red</t>
  </si>
  <si>
    <t xml:space="preserve">@mrs_acm yeah it must be darn good if it kept your attention haha </t>
  </si>
  <si>
    <t>@mileycyrus For being basically stalked everywhere you go you handle it amazingly well. Always polite and humble  I cannot even imagine!</t>
  </si>
  <si>
    <t xml:space="preserve">&amp;quot;Excuse me, you don't sleep with my girl &amp;amp; then ignore her. Have you seen her? You just don't. You should be so lucky to repeat that.&amp;quot; </t>
  </si>
  <si>
    <t>Tue May 26 22:47:43 PDT 2009</t>
  </si>
  <si>
    <t xml:space="preserve">chyeah with emmy at my house </t>
  </si>
  <si>
    <t xml:space="preserve">@micah Great post man. You deserved to be followed! </t>
  </si>
  <si>
    <t>Tue May 26 22:47:44 PDT 2009</t>
  </si>
  <si>
    <t>ladykathrine</t>
  </si>
  <si>
    <t xml:space="preserve">Zoey's been awarded, the rain waited till it was over. Now its a perfect time for a cuppa and some tim tams </t>
  </si>
  <si>
    <t>Chilaili</t>
  </si>
  <si>
    <t xml:space="preserve">supporting online smoke industry  have no idea what it says on my pack, it's in Russian </t>
  </si>
  <si>
    <t>LovelyMsPumpkin</t>
  </si>
  <si>
    <t xml:space="preserve">@triplejdools Def go to the pub </t>
  </si>
  <si>
    <t xml:space="preserve">@music_business Whats good news in music business? </t>
  </si>
  <si>
    <t>EBjohns11</t>
  </si>
  <si>
    <t>@arz_bayani u finally tweet with Charice  COOL!</t>
  </si>
  <si>
    <t>@_alps i got the 1st answer after googling fir bore ho gayi  sorry! LOL @ guess by @brainstuck</t>
  </si>
  <si>
    <t xml:space="preserve">@natesmom10 didn't you say goodnight earlier? has it been that long? lol. glad you're tweeting! </t>
  </si>
  <si>
    <t xml:space="preserve">@Volcaniczz ha ha sounds a plan </t>
  </si>
  <si>
    <t>Tue May 26 22:47:46 PDT 2009</t>
  </si>
  <si>
    <t xml:space="preserve">@ShelbyRayne awww really thats adorable! i love zooey &amp;amp; i wonder you she'll be in bones </t>
  </si>
  <si>
    <t>Tyna04</t>
  </si>
  <si>
    <t>Bwahahahaaha.....ohhhh this dude think hes mackkkkkin!  ROFLMAOMF</t>
  </si>
  <si>
    <t xml:space="preserve">@bimada In some other countries after passing equal marriage, heterosexual divorce rates went down. </t>
  </si>
  <si>
    <t>Tue May 26 22:47:48 PDT 2009</t>
  </si>
  <si>
    <t>StaciaKane</t>
  </si>
  <si>
    <t xml:space="preserve">@leatherzebra Rubbing alcohol will remove permanent marker from skin, fyi if you didn't already know. </t>
  </si>
  <si>
    <t xml:space="preserve">@mileycyrus LOL well if you come to Australia that wouldnt be a problem since our night is your day and vise-versa </t>
  </si>
  <si>
    <t xml:space="preserve">so tired, but had a fantastic day learning from @danesanders, @genehiga, and @annhamilton </t>
  </si>
  <si>
    <t>Jessika129</t>
  </si>
  <si>
    <t>jake  i think we could talk pretty much forever n never run out of things to say. your silence is never awkward</t>
  </si>
  <si>
    <t>is eating strawberries..  http://plurk.com/p/whkbw</t>
  </si>
  <si>
    <t xml:space="preserve">@mileycyrus You can read a book!  I do it when I cant sleep, do u have some good book? </t>
  </si>
  <si>
    <t>@socialnate i've never been in the US. though i'm earning US dollars online.  you should visit manila. it's fun here esp during christmas.</t>
  </si>
  <si>
    <t>trophywife13</t>
  </si>
  <si>
    <t xml:space="preserve">going to my east side  apt to go night night in the nude LOL LOL LOL </t>
  </si>
  <si>
    <t xml:space="preserve">@_kalamaraki_ akomi na pareis mac ki esi? Come, join the dark side (we have cookies) </t>
  </si>
  <si>
    <t>Tue May 26 22:47:51 PDT 2009</t>
  </si>
  <si>
    <t>@Twiter_ME_This the phase that introduced me to ME  Love it!</t>
  </si>
  <si>
    <t>Tue May 26 22:49:12 PDT 2009</t>
  </si>
  <si>
    <t xml:space="preserve">@jeffarchuleta Good that they didn't change your password! I hate hackers. Argh! </t>
  </si>
  <si>
    <t xml:space="preserve">@anirudhc i'm not sure if it's a good idea... they're from a slum area... might not be a good idea to give them digicams? </t>
  </si>
  <si>
    <t>MissValerie209</t>
  </si>
  <si>
    <t>I dont NEED a man for ANYTHING in my life. But i sure do hate sleeping alone. But yes, im sleepin alone by choice   Its not as comfy tho.</t>
  </si>
  <si>
    <t>GennaM</t>
  </si>
  <si>
    <t xml:space="preserve">Listing to play one uk radio </t>
  </si>
  <si>
    <t>karemzita</t>
  </si>
  <si>
    <t xml:space="preserve">@mileycyrus Hi miley! How are you? I'm from peru! </t>
  </si>
  <si>
    <t>Tue May 26 22:49:16 PDT 2009</t>
  </si>
  <si>
    <t>Cool!  Disneyland Paris in 3D in #Google #Earth http://bit.ly/oVPD9 (in Gallery folder) #disneyland #paris</t>
  </si>
  <si>
    <t xml:space="preserve">@GQbound never!!!!!!!! Sorry I fail at life </t>
  </si>
  <si>
    <t>Tue May 26 22:49:17 PDT 2009</t>
  </si>
  <si>
    <t>bsodmyself</t>
  </si>
  <si>
    <t xml:space="preserve">@bassguitar65 No problem; here's to more #followfriday mentions for you.  </t>
  </si>
  <si>
    <t>meszaroff</t>
  </si>
  <si>
    <t xml:space="preserve">aww @JoelMadden thats sweet  she is too </t>
  </si>
  <si>
    <t xml:space="preserve">&amp;quot;trying to convince you not to cheat is like trying to convince uncle earl skinny jeans dont make you look skinny if your fat!&amp;quot; lmao!! HM </t>
  </si>
  <si>
    <t>Tue May 26 22:49:18 PDT 2009</t>
  </si>
  <si>
    <t>nyxluna</t>
  </si>
  <si>
    <t xml:space="preserve">@zaftigvegan oh i like this ! </t>
  </si>
  <si>
    <t>AnnaDuffy</t>
  </si>
  <si>
    <t>@chaseface16 i saw your post! write which ones you like tooo  yay</t>
  </si>
  <si>
    <t>caprosser</t>
  </si>
  <si>
    <t xml:space="preserve">@BikePure Just put in my order for a BikePure jersey </t>
  </si>
  <si>
    <t>Hawwwwwwwwwwwwwwwww BattleForge now free to Play  No 30$ fee required to download that is Simply Awesome  http://tinyurl.com/r36be7</t>
  </si>
  <si>
    <t xml:space="preserve">@Gecko85 for you, anything </t>
  </si>
  <si>
    <t>Tue May 26 22:49:22 PDT 2009</t>
  </si>
  <si>
    <t>playing gears, on msn nd watching OTH talk about multi tasking  but cant wait to go thru all of the OTH kinda excited haha!!!!</t>
  </si>
  <si>
    <t>@Nanersz hayyyyy lmfaoo. omg. that means... phone?!  steppin it up... i'm lovin it.</t>
  </si>
  <si>
    <t>@cchristys Oh! You're flying all over the world in a few days to see Mika in various intimate acoustic gigs.  I'm the one who's jealous!</t>
  </si>
  <si>
    <t>Tue May 26 22:49:23 PDT 2009</t>
  </si>
  <si>
    <t xml:space="preserve">GOODNIGHT FOLKS...I WAS PLEASED WITH MY DAY </t>
  </si>
  <si>
    <t xml:space="preserve">@caitlinduhhh your a twat </t>
  </si>
  <si>
    <t>smiffe</t>
  </si>
  <si>
    <t xml:space="preserve">@Sandria_dore morning from England, great choice have a good day!! </t>
  </si>
  <si>
    <t>@greentide You talking about me??  I'm thinking I need to reduce my number of tweets. Wonder if I annoy people.</t>
  </si>
  <si>
    <t>Tue May 26 22:49:24 PDT 2009</t>
  </si>
  <si>
    <t xml:space="preserve">@colliderfrosty I'm so excited!!! </t>
  </si>
  <si>
    <t>AlexSherstinsky</t>
  </si>
  <si>
    <t xml:space="preserve">@generationg Graham, is that your home state? </t>
  </si>
  <si>
    <t>Tue May 26 22:49:25 PDT 2009</t>
  </si>
  <si>
    <t xml:space="preserve">@francis_co ehhhhhh. lol. hows it going with...?! lol </t>
  </si>
  <si>
    <t xml:space="preserve">@enricoeric: have FUN </t>
  </si>
  <si>
    <t>MeleenCarlos</t>
  </si>
  <si>
    <t xml:space="preserve">10 year-old ready for school. need to enroll the 2-year old. Daddy should do this tommrow. </t>
  </si>
  <si>
    <t xml:space="preserve">Watching Almost Famous &amp;amp; drinking sleepy time tea...nighty night </t>
  </si>
  <si>
    <t>Tue May 26 22:49:26 PDT 2009</t>
  </si>
  <si>
    <t xml:space="preserve">Evry1 is asking why am i covering my afro today? Bad afro Day </t>
  </si>
  <si>
    <t xml:space="preserve">@crazybenavente you always create amazing things!! p.s. brainstorm cover art for the MSL cookbook? </t>
  </si>
  <si>
    <t xml:space="preserve">@datgirlispoison Lol! I wanted to make y'all a pic, but he got off the train... It was a nice beige curdoroy too </t>
  </si>
  <si>
    <t xml:space="preserve">@LPODDAYUNGEN hey! That's awesome, we actually at the moment don't have any dates set but we should be going there sometime </t>
  </si>
  <si>
    <t xml:space="preserve">@darren zoom:1; that is invalid. </t>
  </si>
  <si>
    <t xml:space="preserve">@relynchjr Thank you very much. </t>
  </si>
  <si>
    <t xml:space="preserve">@wentworthmiller lol. you must b really bored. ur lyk the super dj rite now and lol i agree wit u on M.i.a! </t>
  </si>
  <si>
    <t xml:space="preserve">@piyush_ranjan BrandPeek http://brandpeek.com uses sinatra too! Delightful piece of code </t>
  </si>
  <si>
    <t xml:space="preserve">@nickrogers70 Anyone; the more the merrier </t>
  </si>
  <si>
    <t xml:space="preserve">@shineonrochh Please don't stop...I want a taste of what you got....bahahahaha!!!! love it!!! one of my fave songs by him </t>
  </si>
  <si>
    <t>Thank you Blip.FM for not updating again.  That's all right, I ENJOYED the new adds.  http://blip.fm/CrashKelly</t>
  </si>
  <si>
    <t>@dizonkristine Do I have to?! There are 5 boxes of just CDs and DVDs  I'll try, hopefully sometime this week haha</t>
  </si>
  <si>
    <t xml:space="preserve">@ajsweetheart yeah there were 4 of us in our room  we have a few vids... Our youtube channel is insearchofnkotb </t>
  </si>
  <si>
    <t>@meliiindaaa thank you  but you know what I'm talking about D:</t>
  </si>
  <si>
    <t>@CashCrawler Thanks Case! No sign yet... Her name is Marinda Annette Roundy  After my grandmother and Brooke's grandmother...</t>
  </si>
  <si>
    <t>@shutupman Awesome  Cemeteries, some fancy ice cream, and sunny so cal. Sounds like a kick-ass way to start off the summer! =D</t>
  </si>
  <si>
    <t xml:space="preserve">@mr_gadget  Do you care if @aplusk quits tweeting? http://tinyurl.com/pkrppa via @msaleem // nope quit talking about it do it now </t>
  </si>
  <si>
    <t xml:space="preserve">http://twitpic.com/61g5j - I hate when street lights go out as I walk under them. (just got this from a website, pretty cute one.) </t>
  </si>
  <si>
    <t>BriiBaybee</t>
  </si>
  <si>
    <t xml:space="preserve">@SirDrey I hop u drope ur sk in some water </t>
  </si>
  <si>
    <t>lightflash12</t>
  </si>
  <si>
    <t xml:space="preserve">Llegando de Salsear!! Maï¿½ana work in my new work! </t>
  </si>
  <si>
    <t xml:space="preserve">nescoffee plus bear brand plus 2 packets of sugar = yummy coffee! bear brand actually makes good substitute for creamer. </t>
  </si>
  <si>
    <t xml:space="preserve">@PapareBoy dunno, I only see him on weekends </t>
  </si>
  <si>
    <t xml:space="preserve">was just playing with my dog </t>
  </si>
  <si>
    <t>Yay, 2 new flight control maps coming in the next update   A beachside runway and aircraft carrier</t>
  </si>
  <si>
    <t>almorostudio</t>
  </si>
  <si>
    <t>I'm emailing people back and forth like a chat room   Awesome!</t>
  </si>
  <si>
    <t xml:space="preserve">@mscofino I thought for a minute you were going to say the PreK students were going to  use spreadsheets . </t>
  </si>
  <si>
    <t xml:space="preserve">@rsuenaga Because you want to be ridiculed and harangued? </t>
  </si>
  <si>
    <t>Tue May 26 22:49:34 PDT 2009</t>
  </si>
  <si>
    <t xml:space="preserve">Hi to my new followers!! </t>
  </si>
  <si>
    <t>LeKots</t>
  </si>
  <si>
    <t xml:space="preserve">@FHbrandon Iowa is pretty boring.. should have came to MN! </t>
  </si>
  <si>
    <t>libgirl</t>
  </si>
  <si>
    <t xml:space="preserve">@rachelroepke Saw that it just went up! Congratulations!!! </t>
  </si>
  <si>
    <t xml:space="preserve">Just got home from Ocean Keys - Bought Green Days new album </t>
  </si>
  <si>
    <t>WikiAnswers</t>
  </si>
  <si>
    <t xml:space="preserve">@shameen_ Thank you for helping out in that area </t>
  </si>
  <si>
    <t xml:space="preserve">@friskygeek Timeless. Amazing shot dude. BEAUTIFUL. </t>
  </si>
  <si>
    <t>durowrx</t>
  </si>
  <si>
    <t xml:space="preserve">Camped at Mount Charleston Sunday night </t>
  </si>
  <si>
    <t>@greggarbo http://www.twitpic.com/61g2p Yeah, you better reply to me now mister!  &amp;lt;33</t>
  </si>
  <si>
    <t xml:space="preserve">@read_rhyme_run thanks! let us know if there's any problems or things you'd like to see </t>
  </si>
  <si>
    <t xml:space="preserve">I have a hot new follower </t>
  </si>
  <si>
    <t xml:space="preserve">If anyone plans on going to Martha's Vineyard this Summer and needs a place to rent, please let me know. We have a house in Oak Bluffs </t>
  </si>
  <si>
    <t>@SdPriceless NUFFIN I JUST STAY GETTIN LIED TO THATS ALL LOL  DO U LIE??</t>
  </si>
  <si>
    <t>@StudioVeena I am a big (and new!) Studio Veena fan!  I am so happy Jennifer (Pole Skivvies) pointed me in your direction!</t>
  </si>
  <si>
    <t xml:space="preserve">should probably go to bed. me + socials? = fucked. oh well. i got most of it done. i dont really care right now. only 2 weeks left </t>
  </si>
  <si>
    <t xml:space="preserve">I have a gold star </t>
  </si>
  <si>
    <t>ccina</t>
  </si>
  <si>
    <t xml:space="preserve">http://twitpic.com/61g5s - 44 seconds will catch every light on </t>
  </si>
  <si>
    <t>Tue May 26 22:49:43 PDT 2009</t>
  </si>
  <si>
    <t>@kimloves your video is now being exported and will be uploaded asap.  p.s. the post office yelled at me for not having your LAST NAME. xD</t>
  </si>
  <si>
    <t xml:space="preserve">2pm's again and again is a great song. Nichkhun hwaiting!!! </t>
  </si>
  <si>
    <t xml:space="preserve">twitterlicious fartknockers im out im tired smokey then sleepy </t>
  </si>
  <si>
    <t>orestis</t>
  </si>
  <si>
    <t xml:space="preserve">Woken up by a phonecall at the ungodly hour of 8.40am. I'm spoilt, I know. </t>
  </si>
  <si>
    <t xml:space="preserve">@madbloggers *follows*  do the same </t>
  </si>
  <si>
    <t>@john_reyes Oh okay, Iï¿½m in telecomsï¿½ I actually enjoyed tutoring when I was a student  good luck with the job search</t>
  </si>
  <si>
    <t>Always a pleasure, sweets  RB: @SpinningDiscs: &amp;quot;Joe Satriani ï¿½ Starry Night @girlpiper will leave you with... ? http://blip.fm/~741br</t>
  </si>
  <si>
    <t>Tue May 26 22:49:45 PDT 2009</t>
  </si>
  <si>
    <t>syoshimoto</t>
  </si>
  <si>
    <t>JenellsJewelry</t>
  </si>
  <si>
    <t xml:space="preserve">Posted 1st Etsy Artist Feature: http://jenellsjewelryblog.blogspot.com/ Need more followers! </t>
  </si>
  <si>
    <t>Tue May 26 22:49:46 PDT 2009</t>
  </si>
  <si>
    <t xml:space="preserve">@The_Rooster yes! With minor variations </t>
  </si>
  <si>
    <t>yvettemerrin</t>
  </si>
  <si>
    <t>has a copy of the GG series to watch  my mum is the best.</t>
  </si>
  <si>
    <t xml:space="preserve">anyways, goodnight everyone </t>
  </si>
  <si>
    <t>Thrashingale</t>
  </si>
  <si>
    <t xml:space="preserve">@mrcsh Nice to meet a fellow Naruto fan, by the way. </t>
  </si>
  <si>
    <t xml:space="preserve">@mmitchelldaviss thanks for accepting </t>
  </si>
  <si>
    <t xml:space="preserve">@siddNullus I'll go with it.. no questions here </t>
  </si>
  <si>
    <t xml:space="preserve">Wednesday 5/27/09 + DMB = WOOHOO  </t>
  </si>
  <si>
    <t>Tue May 26 22:49:49 PDT 2009</t>
  </si>
  <si>
    <t xml:space="preserve">@Zorlone  @Jan_Geronimo i'll be fixing my blog roll kaya ko inalis ..yung ibang andon di na nagpaparamdam.. ill include yours </t>
  </si>
  <si>
    <t xml:space="preserve">@ihatekennybuggz  THANKS! </t>
  </si>
  <si>
    <t xml:space="preserve">@heydestinyy just think of it as complimenting yourself. because i am a very funny person indeed </t>
  </si>
  <si>
    <t>Tue May 26 22:49:51 PDT 2009</t>
  </si>
  <si>
    <t xml:space="preserve">Watching the office and painting. </t>
  </si>
  <si>
    <t xml:space="preserve">@ashleyljackson welcome </t>
  </si>
  <si>
    <t>Tue May 26 22:51:07 PDT 2009</t>
  </si>
  <si>
    <t xml:space="preserve">DONE MY SCIENCE NOTES. WHOOOO </t>
  </si>
  <si>
    <t>Bulbagarden</t>
  </si>
  <si>
    <t>BMGf Anyone want to wifi battle?: never done one before but im up for one     fc is 4425 8568 8098 http://tinyurl.com/oap4lg</t>
  </si>
  <si>
    <t xml:space="preserve">50 more days untill we go to croatia!! </t>
  </si>
  <si>
    <t>aprilholle</t>
  </si>
  <si>
    <t xml:space="preserve">glider food complete.. now time for chocolate milk and business card entry from creative coffee tonight </t>
  </si>
  <si>
    <t xml:space="preserve">What the hell is this whole #unfollowdiddy thing? What did he do??  I'm curious/ intrigued  </t>
  </si>
  <si>
    <t>Tue May 26 22:51:09 PDT 2009</t>
  </si>
  <si>
    <t>@JaviLovesPizza Well atleast you had your shower  Night!</t>
  </si>
  <si>
    <t>carlosanna</t>
  </si>
  <si>
    <t>@jjayarzadon OH YEA, im totally updated with this  hehe</t>
  </si>
  <si>
    <t>mossmouth</t>
  </si>
  <si>
    <t>@kinokofry That's how I felt about it, too.  @shiidii Thanks, man!  Hopefully the next version will be out this week.</t>
  </si>
  <si>
    <t>Tue May 26 22:51:10 PDT 2009</t>
  </si>
  <si>
    <t>AudreyLucifere</t>
  </si>
  <si>
    <t xml:space="preserve">Statut twitter de leane = so boutch. Jvs aime. Dis salut a ju de ma part </t>
  </si>
  <si>
    <t xml:space="preserve">@nakedlaughing lol alright </t>
  </si>
  <si>
    <t>megdunn3</t>
  </si>
  <si>
    <t>Tue May 26 22:51:11 PDT 2009</t>
  </si>
  <si>
    <t>@CateP36 @tweenkle77 I see all the debauchery now. You should be nicer to @Silver_Craig in the DM's though. Hes a nice guy LMAO  #stirpot</t>
  </si>
  <si>
    <t>ahhh i got fishh!  and they are alll retarded!</t>
  </si>
  <si>
    <t>cherlychee</t>
  </si>
  <si>
    <t>@hedtoshi he sounds really nice and knowledgeable  glad your dad found him. haah, james stop being so cynical!</t>
  </si>
  <si>
    <t xml:space="preserve">Givin it up for tonight! Have a good one everybody </t>
  </si>
  <si>
    <t>@grace134 I'm working on mine right now.   Had some editing to do.</t>
  </si>
  <si>
    <t>Tue May 26 22:51:12 PDT 2009</t>
  </si>
  <si>
    <t xml:space="preserve">MYOH na tomorrow at Rockwell. See ya there! </t>
  </si>
  <si>
    <t>Tue May 26 22:51:13 PDT 2009</t>
  </si>
  <si>
    <t xml:space="preserve">Tweetland...time for bed. Can't run tonight so I'll be up at 6am to do it. Gotta sleep as long as I can. Have a good knight! </t>
  </si>
  <si>
    <t xml:space="preserve">Dear you... @team_thanh and I cordially invite u to join us for fun in the sun on june 6th at santa cruz beach boardwalk ... The more the </t>
  </si>
  <si>
    <t>Family bathroom at the theater has a toilet and a minitoilet. ï¿½ber cuteness. &amp;amp; matching sink with minisink.  http://twitpic.com/61g7t</t>
  </si>
  <si>
    <t>Tue May 26 22:51:14 PDT 2009</t>
  </si>
  <si>
    <t>Bobweb2</t>
  </si>
  <si>
    <t>Half term - software upgrade for home PCs with early morning coffee - what could be nicer?  #fb</t>
  </si>
  <si>
    <t>texasrebelaggie</t>
  </si>
  <si>
    <t>is at his parents' ranch for a few days! *yawn* &amp;quot;Good night! Pictures to come!&amp;quot;  @ The Ranch http://loopt.us/8lsE2A.t</t>
  </si>
  <si>
    <t>Tue May 26 22:51:15 PDT 2009</t>
  </si>
  <si>
    <t xml:space="preserve">@JamieMcCall yep DEc 10th, your good </t>
  </si>
  <si>
    <t xml:space="preserve">SLeEpY anD tiPpeD aLreaDy. . .sCrEw ThA kLub sMh. NiTe n wiT thA diZnEY cHaNneL </t>
  </si>
  <si>
    <t>Tue May 26 22:51:16 PDT 2009</t>
  </si>
  <si>
    <t xml:space="preserve">@selenagomez i just listened to &amp;quot;Whoa Oh&amp;quot; 200 times just this day. I love it! </t>
  </si>
  <si>
    <t>TePuru</t>
  </si>
  <si>
    <t xml:space="preserve">Circuit Training 9am Tuesdays &amp;amp; Thursdays, come and have a go! ... we dare ya </t>
  </si>
  <si>
    <t xml:space="preserve">@mizzissh yaay!  ikaw din. hahaha. ) he's so cute. btw, advance happy bday! </t>
  </si>
  <si>
    <t xml:space="preserve">@lisisilveira  indeed i will ! thank you </t>
  </si>
  <si>
    <t>Tue May 26 22:51:17 PDT 2009</t>
  </si>
  <si>
    <t>Juleshoshi</t>
  </si>
  <si>
    <t xml:space="preserve">Excellence through passion </t>
  </si>
  <si>
    <t xml:space="preserve">@AKGirlNextDoor had a GREAT time tonight at the challenge intro tonight. It was wonderful meeting you and everyone else! </t>
  </si>
  <si>
    <t>Tue May 26 22:51:18 PDT 2009</t>
  </si>
  <si>
    <t>@summertea I saw that it just went up!! Congratulations  !!!</t>
  </si>
  <si>
    <t>Tue May 26 22:51:19 PDT 2009</t>
  </si>
  <si>
    <t xml:space="preserve">@ingabee yeah......im talking about aesthetic qualities. </t>
  </si>
  <si>
    <t>Tue May 26 22:51:20 PDT 2009</t>
  </si>
  <si>
    <t>G`niteeeee myTwiggas  talkTOyall.inTHA.a.m !</t>
  </si>
  <si>
    <t>tishtish4</t>
  </si>
  <si>
    <t xml:space="preserve">Mmmmmm tea and home baked biscuits. The two together are medicine for the soul </t>
  </si>
  <si>
    <t xml:space="preserve">@iCharlotte thanks - and thankyou for a great High Tea </t>
  </si>
  <si>
    <t>Tue May 26 22:51:22 PDT 2009</t>
  </si>
  <si>
    <t xml:space="preserve">@maeglinhiei WHY NOT? XD and spill on who each of these OCs are? </t>
  </si>
  <si>
    <t xml:space="preserve">@wikiworf LOL i never followed him anyway... just wondering that's all!  </t>
  </si>
  <si>
    <t>gigatron</t>
  </si>
  <si>
    <t xml:space="preserve">An other day an other 96 dollars </t>
  </si>
  <si>
    <t>ammneh</t>
  </si>
  <si>
    <t xml:space="preserve">@michaelSurtees </t>
  </si>
  <si>
    <t>Tue May 26 22:51:24 PDT 2009</t>
  </si>
  <si>
    <t>@kelly_whitton  I wish I was a handy man. All my home projects generally end up as a huge fail.</t>
  </si>
  <si>
    <t xml:space="preserve">Whee i found my specs!!!!!! </t>
  </si>
  <si>
    <t>@bonesinoz  Yup. I took my mom an Ipod and she's watching Bones.</t>
  </si>
  <si>
    <t>-dance- why do we fall? So we can pick ourselves back up!  the taste of your lips is so divine&amp;lt;3 goodnight twitter world</t>
  </si>
  <si>
    <t>@Jeasyweezybaby Go to it.. It works!!  Bcuz I doubt I know what you meant with the limewire situation... It slowed my computer down!!</t>
  </si>
  <si>
    <t>It's nice to catch up, I had a 3hr conversation w/ Alys &amp;amp; old-school 3-way called Stacey too.  [possible BBS reunion here in Vegas].</t>
  </si>
  <si>
    <t xml:space="preserve">Love following 'trends' on twitteriffic - find this to be a very interesting maybe even useful feature </t>
  </si>
  <si>
    <t>Tue May 26 22:51:27 PDT 2009</t>
  </si>
  <si>
    <t xml:space="preserve">@lonniehodge Sounds Interesting!! Hope you have a great time! </t>
  </si>
  <si>
    <t>janna_047</t>
  </si>
  <si>
    <t xml:space="preserve">@jeffarchuleta *whew* thank god it's true.stupid hackers! </t>
  </si>
  <si>
    <t xml:space="preserve">@rapping_fa t'was fun hangin'...hope you made it where you wanted to be tonite </t>
  </si>
  <si>
    <t>@bad_decisions Well, I was going to try making these http://bit.ly/18ox6K in the next couple weeks?  I'll bring some?</t>
  </si>
  <si>
    <t xml:space="preserve">#3stalkerwords I'LL BE WAITING </t>
  </si>
  <si>
    <t>kariboberrie</t>
  </si>
  <si>
    <t>@dancinxpiggie it WAS a good game.. but i was rooting for lebron to make another 3pt-er to win  mehehehe</t>
  </si>
  <si>
    <t xml:space="preserve">After expecting sleep in bed for &amp;gt; 90 minutes, better get up and do something useful. #multimedia in !laconica is going to be sweet </t>
  </si>
  <si>
    <t>mysexonastick</t>
  </si>
  <si>
    <t>17 bruises  + once coming up from the stupid lollie frogs good weapons though</t>
  </si>
  <si>
    <t>Tue May 26 22:51:30 PDT 2009</t>
  </si>
  <si>
    <t xml:space="preserve">@Lotay me too! have a great recipe with raw garlic for a salad dressing if you ever need one. </t>
  </si>
  <si>
    <t xml:space="preserve">http://twitpic.com/61g8a - My front yard. Panoramic shot. Love my camera for this! </t>
  </si>
  <si>
    <t>Tue May 26 22:51:31 PDT 2009</t>
  </si>
  <si>
    <t xml:space="preserve">@bethie138 No, no. I don't cry, I just break things, or people, until I get my way. </t>
  </si>
  <si>
    <t>Tue May 26 22:51:32 PDT 2009</t>
  </si>
  <si>
    <t>Calverta</t>
  </si>
  <si>
    <t>Last quote today   Just because you're naked doesn't mean you're sexy. Just because you're cynical doesn't mean you're cool ï¿½ Tom Robbins</t>
  </si>
  <si>
    <t xml:space="preserve">@Dad2_0 kettle's on! </t>
  </si>
  <si>
    <t xml:space="preserve">I think I might go back to sleep. After a few smokes, yeah, I think I will. Haha. To sleep or not to sleep? </t>
  </si>
  <si>
    <t xml:space="preserve">@djdnice Oh you on some &amp;quot;you need to be 35 and better&amp;quot; to know this music?! Go 'head playa! I'm listening! </t>
  </si>
  <si>
    <t>leyla_ivie96</t>
  </si>
  <si>
    <t>nitey nite peeps. : P  hee hee. goin to bed as soon as my shows over. nite. c ya in the mornin. &amp;lt;3              -leyla</t>
  </si>
  <si>
    <t>Tue May 26 22:51:33 PDT 2009</t>
  </si>
  <si>
    <t>Ilariat93</t>
  </si>
  <si>
    <t xml:space="preserve">@mileycyrus nice and funny movie!!! </t>
  </si>
  <si>
    <t>Tue May 26 22:51:35 PDT 2009</t>
  </si>
  <si>
    <t>ZacharyChan</t>
  </si>
  <si>
    <t>@skyjuices Yepyep.  To I think 6 stations. Marymount, Bartley, Lorong Chuan, and a few more. Ha. From Bartley can take 28 to church! =DD</t>
  </si>
  <si>
    <t xml:space="preserve">Still working, no sleep is what takes you to the top! </t>
  </si>
  <si>
    <t xml:space="preserve">@ruthwijaya - Where is you home, exactly? </t>
  </si>
  <si>
    <t>Tue May 26 22:51:38 PDT 2009</t>
  </si>
  <si>
    <t>sofiabrantsjo</t>
  </si>
  <si>
    <t xml:space="preserve">going to New York in 24 hrs. </t>
  </si>
  <si>
    <t xml:space="preserve">@rashmi Sounds like got a visit by Murphy today. (Murphy's law) Hope he has left again! </t>
  </si>
  <si>
    <t xml:space="preserve">@C_DIG Very busy night.  And that's without other international news.  I still blame the moon. </t>
  </si>
  <si>
    <t xml:space="preserve">why am i so tired today... whatever, i'll just blame it on my low iron </t>
  </si>
  <si>
    <t>Tue May 26 22:51:41 PDT 2009</t>
  </si>
  <si>
    <t xml:space="preserve">oh fuck, i cant even look at any photos of any guys, thanks @michelelikewoah &amp;amp; @stefimarie i hate you guys. </t>
  </si>
  <si>
    <t>Tue May 26 22:51:42 PDT 2009</t>
  </si>
  <si>
    <t>HomelessRoger</t>
  </si>
  <si>
    <t xml:space="preserve">Preparing to go home for Meghan's Graduation!  </t>
  </si>
  <si>
    <t>ILY_sioux</t>
  </si>
  <si>
    <t xml:space="preserve">@Kstew17 Is this the real you?? Theres quite a few Kristen Stewarts that say; im the real me ?? Lol </t>
  </si>
  <si>
    <t xml:space="preserve">@mileycyrus haha i love that movie! </t>
  </si>
  <si>
    <t>fox_tv</t>
  </si>
  <si>
    <t>Yay, thunder and lightning!  Though I guess I'd better get off the computer. ;)</t>
  </si>
  <si>
    <t xml:space="preserve">@oiram16 that i shall sir </t>
  </si>
  <si>
    <t>Tue May 26 22:51:44 PDT 2009</t>
  </si>
  <si>
    <t>@nicolerichie http://twitpic.com/61g3n - i love your hair  Cute pic!</t>
  </si>
  <si>
    <t xml:space="preserve">@dhlawrencexvii haahah We were watching CSI (way behind) saw you in the car wash scene... thought Hey I wonder if he responded... </t>
  </si>
  <si>
    <t>LanALy</t>
  </si>
  <si>
    <t xml:space="preserve">Trueblood tonight. My favourite. All these morbid vampire bloody murderous, insane plots. My kinda messed up thing </t>
  </si>
  <si>
    <t>Tue May 26 22:51:45 PDT 2009</t>
  </si>
  <si>
    <t>ItsaKirani</t>
  </si>
  <si>
    <t>I burped  don't feel like going to bed just yet... hmm</t>
  </si>
  <si>
    <t>samclark1</t>
  </si>
  <si>
    <t xml:space="preserve">No more Swinburne classes for 9 months </t>
  </si>
  <si>
    <t>Tue May 26 22:51:46 PDT 2009</t>
  </si>
  <si>
    <t xml:space="preserve">#3stalkerwords I love you. --- I think this should rate pretty high </t>
  </si>
  <si>
    <t xml:space="preserve">3 gentlemen in the car next to me. shall I ask them for their twitter handles?  much easier than #s no? </t>
  </si>
  <si>
    <t>Tue May 26 22:51:47 PDT 2009</t>
  </si>
  <si>
    <t xml:space="preserve">@lashieldmaiden I cried at Star Trek the first time.  I'm glad terminator was good for you. </t>
  </si>
  <si>
    <t xml:space="preserve">Really looking forward to vacation!!!!! 16 days!! </t>
  </si>
  <si>
    <t>dookaz</t>
  </si>
  <si>
    <t xml:space="preserve">@belindaang the swine has visited all major cities by now ..i guess </t>
  </si>
  <si>
    <t>Vashanka</t>
  </si>
  <si>
    <t xml:space="preserve">@sorchamorrigan Hey Socha, its me not sleeping either </t>
  </si>
  <si>
    <t>Tue May 26 22:51:48 PDT 2009</t>
  </si>
  <si>
    <t>@dougiemcfly Looking forward to see you on saturday, dougie  Hope you're enjoying brazil!</t>
  </si>
  <si>
    <t>Tue May 26 22:51:49 PDT 2009</t>
  </si>
  <si>
    <t>FreeBMW</t>
  </si>
  <si>
    <t xml:space="preserve">#unfollowdiddy is takin over!...lol </t>
  </si>
  <si>
    <t xml:space="preserve">haven't been blipping this few days and is thinking of doing so today. </t>
  </si>
  <si>
    <t xml:space="preserve">@renneang.... hahaha... no, make sure dentist is cute. LOL </t>
  </si>
  <si>
    <t>babeemargie</t>
  </si>
  <si>
    <t xml:space="preserve">so ive decided to read the twilight saga all over again </t>
  </si>
  <si>
    <t xml:space="preserve">@ladyltattoos aww man i quit u got me! but 4real hit me up l8r if u wanna come thru i'll put u on my list </t>
  </si>
  <si>
    <t xml:space="preserve">@arbeeezy hah its YOU!!!!!!!!! i knew itt!!! </t>
  </si>
  <si>
    <t>kegill</t>
  </si>
  <si>
    <t xml:space="preserve">@michaelrice That's a milestone! Congrats. </t>
  </si>
  <si>
    <t>Tue May 26 22:53:17 PDT 2009</t>
  </si>
  <si>
    <t xml:space="preserve">#unfollowdiddy FOLLOW ME!!!!!!!!!!!!!!!!!!!1!!! </t>
  </si>
  <si>
    <t>jbloomfield</t>
  </si>
  <si>
    <t xml:space="preserve">@thsutton I have a very good Macbook Pro  Only 3 years old, yours for $1200 </t>
  </si>
  <si>
    <t xml:space="preserve">Welcome </t>
  </si>
  <si>
    <t>atomicbomb</t>
  </si>
  <si>
    <t xml:space="preserve">Interview went fantastically. Pretty sure i've got the job. find out for certain tomorrow </t>
  </si>
  <si>
    <t>Jilybeanrb</t>
  </si>
  <si>
    <t>@heathermholman I know me too!!! Gosh he deserves this so much  I cant wait to see them together :]]]</t>
  </si>
  <si>
    <t>Jonas_Dorkk17</t>
  </si>
  <si>
    <t>my day- hmm could have been better. lets hope tomorrows better  peace :]</t>
  </si>
  <si>
    <t xml:space="preserve">Happy 1st Birthday my beautiful sister Nevaeh </t>
  </si>
  <si>
    <t>Tue May 26 22:53:20 PDT 2009</t>
  </si>
  <si>
    <t xml:space="preserve">@joeyismusic i just did guest vocals with Mike Green at his studio man! </t>
  </si>
  <si>
    <t>kerikusznir</t>
  </si>
  <si>
    <t xml:space="preserve">@rohansingh I wondered when.who.how that came about - I added it as a reminder so I could try to track it down </t>
  </si>
  <si>
    <t>brendini820</t>
  </si>
  <si>
    <t xml:space="preserve">Waiting outside of Megans dorm room </t>
  </si>
  <si>
    <t xml:space="preserve">@jordanknight I went to the November 19, 2008 show in Calgary! I loved it - too bad I could afford 5* VIP. Best concert EVER! </t>
  </si>
  <si>
    <t>xXsinger44Xx</t>
  </si>
  <si>
    <t xml:space="preserve">Maybe it's not my weekend, but it's gonna be my year! Can't wait to go to Warped Tour on August 4th! So glad ATL is gonna be there!!!! </t>
  </si>
  <si>
    <t xml:space="preserve">And I didn't see @Natheroine  and I gave the plus ticket to a girl that looked like a really fan  I loved Wolverine and I don't care </t>
  </si>
  <si>
    <t>Tue May 26 22:53:21 PDT 2009</t>
  </si>
  <si>
    <t xml:space="preserve">@ImaPacifist I think you guys have too much time on your hands! I watched the Buju &amp;amp; friend one, that was cute </t>
  </si>
  <si>
    <t xml:space="preserve">b back fam!! Playing Spades!! </t>
  </si>
  <si>
    <t>Tue May 26 22:53:22 PDT 2009</t>
  </si>
  <si>
    <t>RAWRkatelyn</t>
  </si>
  <si>
    <t xml:space="preserve">i love you more than anythingg </t>
  </si>
  <si>
    <t>Tue May 26 22:53:23 PDT 2009</t>
  </si>
  <si>
    <t xml:space="preserve">@afirmin Please meet the &amp;quot;Poet of Twitter&amp;quot; xox  Lori </t>
  </si>
  <si>
    <t xml:space="preserve">just wondering abt crazy idea... but it's totally possible </t>
  </si>
  <si>
    <t xml:space="preserve">well thank you @junglegirlrawr, i miss you too! </t>
  </si>
  <si>
    <t>@mycellar Hehe ok  Just fyi, I don't mind or anything, was just a bit taken aback lol!</t>
  </si>
  <si>
    <t xml:space="preserve">@katharotes Perhaps it's just as good, we don't want you to start gnawing away on your pillow while sleeping, could end badly </t>
  </si>
  <si>
    <t xml:space="preserve">@jordanknight my guess is 70% all over the world </t>
  </si>
  <si>
    <t>Tue May 26 22:53:26 PDT 2009</t>
  </si>
  <si>
    <t xml:space="preserve">@Lygris id like to think so </t>
  </si>
  <si>
    <t>KallieMusic</t>
  </si>
  <si>
    <t xml:space="preserve">just saw star trek and totally loved it </t>
  </si>
  <si>
    <t>_HypnotiX_</t>
  </si>
  <si>
    <t>Today is the first day of the rest of my life  ... or was that last week ?!  hmmm</t>
  </si>
  <si>
    <t xml:space="preserve">http://twitpic.com/61gay - Yesterday I saw a double rainbow in front of my house </t>
  </si>
  <si>
    <t>Tue May 26 22:53:28 PDT 2009</t>
  </si>
  <si>
    <t>going bed..  good night everyone</t>
  </si>
  <si>
    <t>priyarebecca</t>
  </si>
  <si>
    <t xml:space="preserve">@sveda Wow ! sankeerthna is soooo grown up...... </t>
  </si>
  <si>
    <t>zoeygh</t>
  </si>
  <si>
    <t xml:space="preserve">@ElainaAvalos and when did the getting old thing happen anyway?!? remember the god ole days...well I barely remember ha! </t>
  </si>
  <si>
    <t xml:space="preserve">@brooksbayne Have a good vacation sir!! </t>
  </si>
  <si>
    <t>tanitan</t>
  </si>
  <si>
    <t xml:space="preserve">@RobPattzNews ppl have been saying Michael A. is in italy w/ KS but a friend just saw him @ big boy's in burbank.thought id let you know. </t>
  </si>
  <si>
    <t>Shrley31</t>
  </si>
  <si>
    <t>@EllaPaigeBabe  so did you find one? that you liked.</t>
  </si>
  <si>
    <t xml:space="preserve">@PinkBerryGirl \\i'll cross my fingers for u too! </t>
  </si>
  <si>
    <t>sue1605</t>
  </si>
  <si>
    <t xml:space="preserve">@beckham u are awsome david love u!! regards from malta which i know u have been here b4 </t>
  </si>
  <si>
    <t>CindeLyn</t>
  </si>
  <si>
    <t>Zzzzz...bedtime.  Happy dreams everyone.</t>
  </si>
  <si>
    <t>http://twitpic.com/61gb0 - from: Silence of the Lambs  &amp;quot;It rubs the lotion on it's skin or else it gets the hose again...&amp;quot;</t>
  </si>
  <si>
    <t xml:space="preserve">@ShainaW hi shaina </t>
  </si>
  <si>
    <t xml:space="preserve">Damna damn, just got home, nice suite they got </t>
  </si>
  <si>
    <t>scruz1979</t>
  </si>
  <si>
    <t xml:space="preserve">@xrocksmama why thank you very much </t>
  </si>
  <si>
    <t>MichaelMarti</t>
  </si>
  <si>
    <t xml:space="preserve">im wearing my retainer now. on my way to a brighter smile </t>
  </si>
  <si>
    <t>Tue May 26 22:53:32 PDT 2009</t>
  </si>
  <si>
    <t>@theskorpion lol ! i kno what you mean, but you're really good @ it !  so, what's your new video about??</t>
  </si>
  <si>
    <t>Like if some1 is trying 2 persuadely force u 2 do sumthin that like fascinates em or makes em  when it's sumthin u rly don't want to do</t>
  </si>
  <si>
    <t>Tue May 26 22:53:33 PDT 2009</t>
  </si>
  <si>
    <t xml:space="preserve">@jordanknight- i was there in sacramento ca! </t>
  </si>
  <si>
    <t>@Aashay ya ppl are really warm/open there. when i visit home i can't tell if i'm imagining how super nice people are.  yaaay</t>
  </si>
  <si>
    <t>Tue May 26 22:53:34 PDT 2009</t>
  </si>
  <si>
    <t>@dannyfoo @qwertyjuan @vernieman tomorrows meeting on... yes? got exciting stuff coming up  including one that goes &amp;quot;ministry of ________&amp;quot;</t>
  </si>
  <si>
    <t xml:space="preserve">@warzabidul nah, I'm not going to work either and I was up this morning to walk my wife to the tram and get the newspaper </t>
  </si>
  <si>
    <t xml:space="preserve">@oboymikee hi mikee i read your posts </t>
  </si>
  <si>
    <t xml:space="preserve">@pamjob lol hi hope u r well </t>
  </si>
  <si>
    <t xml:space="preserve">@gishungwa Morning hun, hope you didn't munch too many calories this morning, yeah? </t>
  </si>
  <si>
    <t>CGprogram</t>
  </si>
  <si>
    <t xml:space="preserve">Sincere thanks to @SageMcGreen, @AdamShake and @TwilightEarth for all the support for my new radio program. You guys are just the best! </t>
  </si>
  <si>
    <t>Tue May 26 22:53:36 PDT 2009</t>
  </si>
  <si>
    <t xml:space="preserve">So excited for tomorrow!!!!!! My daddy is taking me shopping all day tell I find the perfect dress!!! AAAHHHHHHH!! Im so excited!!!!!!!!! </t>
  </si>
  <si>
    <t>Tue May 26 22:53:37 PDT 2009</t>
  </si>
  <si>
    <t>ZByTheWay</t>
  </si>
  <si>
    <t>PS. i LOVE my followers  xoxo, Z</t>
  </si>
  <si>
    <t xml:space="preserve">@CouchSurfingOri crater lake is awesomely beautiful...but it is sacred indian ground...can put off some heebie-jeebieness </t>
  </si>
  <si>
    <t>BooBear0213</t>
  </si>
  <si>
    <t xml:space="preserve">This is vodka, drink responsibly. </t>
  </si>
  <si>
    <t>Tue May 26 22:53:38 PDT 2009</t>
  </si>
  <si>
    <t xml:space="preserve">@PegasusAngel @dannysgirlsg1 &amp;quot;Good morning&amp;quot; would be, sadly, most apt.  </t>
  </si>
  <si>
    <t>Tinamariedesaro</t>
  </si>
  <si>
    <t xml:space="preserve">just signed yp for twitter </t>
  </si>
  <si>
    <t xml:space="preserve">@Strabismus um...since you asked nicely. </t>
  </si>
  <si>
    <t xml:space="preserve">I really need to get to sleep earlier... lol </t>
  </si>
  <si>
    <t xml:space="preserve">@principalspage  Ouch, that hurts. </t>
  </si>
  <si>
    <t xml:space="preserve">@jordanknight yep, I went on March 17th to Greenville....had the time of my life, even if m&amp;amp;g was kinda fast ;) love ya </t>
  </si>
  <si>
    <t xml:space="preserve">#unfollowdiddy FOLLOW ME!!!!!!!!! </t>
  </si>
  <si>
    <t xml:space="preserve">@thecolorblue but if you're looking for a show to watch, The Office is the best </t>
  </si>
  <si>
    <t xml:space="preserve">All done with hw..super sleepy..night booski </t>
  </si>
  <si>
    <t>Tue May 26 22:53:41 PDT 2009</t>
  </si>
  <si>
    <t xml:space="preserve">@mileycyrus What Movie Is It?! </t>
  </si>
  <si>
    <t xml:space="preserve">@zendrous. dear, all the best on yr finals.. good luck!!! </t>
  </si>
  <si>
    <t>PaMathey</t>
  </si>
  <si>
    <t>Watched the end of the Miami/Cleveland game tonight.  Too bad the refs are so crappy &amp;amp; it's turned into sloppy streetball.</t>
  </si>
  <si>
    <t xml:space="preserve">@MaraBG Be prepared for a long wait... </t>
  </si>
  <si>
    <t>Tue May 26 22:53:43 PDT 2009</t>
  </si>
  <si>
    <t>lexchandra</t>
  </si>
  <si>
    <t>Instant Internet Marketing EMPIRE! + *BONUS* recoup your investment in 24 hours or less  http://megaredpacket.com/?&amp;amp;aff_id=10596</t>
  </si>
  <si>
    <t>Fashion_Mary</t>
  </si>
  <si>
    <t>Wanna have this bag  http://twitpic.com/61gb6</t>
  </si>
  <si>
    <t>CourtyNayBee</t>
  </si>
  <si>
    <t xml:space="preserve">baha i bought my doggie a bright neon pink collar today... he looks too cute now  not that he didnt before </t>
  </si>
  <si>
    <t>Tue May 26 22:53:44 PDT 2009</t>
  </si>
  <si>
    <t xml:space="preserve">@barnisa Aw, thank you! That is awesome to hear! Yah! </t>
  </si>
  <si>
    <t>Scooter_Diva</t>
  </si>
  <si>
    <t xml:space="preserve">@_peachykeen Why the spending ban? I'm supposed to be on a ban too...it's too hard with all the makeup goodies </t>
  </si>
  <si>
    <t xml:space="preserve">@lomeli09 lol of course </t>
  </si>
  <si>
    <t xml:space="preserve">@pyuric Congrats, good job, many happy returns - now let's see what the next 2 years will look like </t>
  </si>
  <si>
    <t>Tue May 26 22:53:46 PDT 2009</t>
  </si>
  <si>
    <t>lovinglifelady</t>
  </si>
  <si>
    <t>@twochix1 Thanks for the #tweetsista luv.   Needed it today!    Blessings to you!</t>
  </si>
  <si>
    <t>Tessering</t>
  </si>
  <si>
    <t xml:space="preserve">Ok, I'll stop now </t>
  </si>
  <si>
    <t xml:space="preserve">is excited by my new survey tool </t>
  </si>
  <si>
    <t xml:space="preserve">@jordanknight It has to be a good number...everyone talks about the shows here. We all LOVE them and can't wait for more. </t>
  </si>
  <si>
    <t>Tue May 26 22:53:48 PDT 2009</t>
  </si>
  <si>
    <t>mama2katiebeth</t>
  </si>
  <si>
    <t xml:space="preserve">is going to bed, I'll have to explore the big world of Twitter more tomorrow. Good night all! </t>
  </si>
  <si>
    <t>pinnaclepursuit</t>
  </si>
  <si>
    <t xml:space="preserve">no more links - done &amp;quot;digging&amp;quot; for the night </t>
  </si>
  <si>
    <t xml:space="preserve">star trek was sooo freaking awesome! </t>
  </si>
  <si>
    <t>Tue May 26 22:53:49 PDT 2009</t>
  </si>
  <si>
    <t>shalombook</t>
  </si>
  <si>
    <t xml:space="preserve">@vibhushan  Congratulations on being my 1st non-spam , non-bot , twitter follower </t>
  </si>
  <si>
    <t xml:space="preserve">Hello everybody!!! I just woke up and ate lunch! </t>
  </si>
  <si>
    <t>Tue May 26 22:53:50 PDT 2009</t>
  </si>
  <si>
    <t xml:space="preserve">@fkuu ...why wouldn't it be?  </t>
  </si>
  <si>
    <t>wazzupmagazine</t>
  </si>
  <si>
    <t xml:space="preserve">Tropicana! We recommend for heavy cold and flu.. Says the Editor! </t>
  </si>
  <si>
    <t>@jessewatson1 y'all act like we haven't discussed meatloaf cupcakes before...c'mon!  @shandrab</t>
  </si>
  <si>
    <t>Tue May 26 22:53:52 PDT 2009</t>
  </si>
  <si>
    <t>Nataya_XD</t>
  </si>
  <si>
    <t xml:space="preserve">and it works </t>
  </si>
  <si>
    <t>@jstbee  heart heart. xoxo. smiley face. &amp;quot;twitter five!&amp;quot;</t>
  </si>
  <si>
    <t>Tue May 26 22:53:53 PDT 2009</t>
  </si>
  <si>
    <t xml:space="preserve">@Bumi you've been to berlin, too? I'm back since yesterday. </t>
  </si>
  <si>
    <t>liindsey</t>
  </si>
  <si>
    <t xml:space="preserve">@askheychrissy No, this one was a beast. It could've eaten Henry. But don't worry...I smooshed him! </t>
  </si>
  <si>
    <t xml:space="preserve">shit shit shit shit! best news i've gotten in so long </t>
  </si>
  <si>
    <t xml:space="preserve">At home gettin my grub on and watching flaor of love </t>
  </si>
  <si>
    <t xml:space="preserve">@sicsicsic wow your mind goes places mine clearly doesn't.. i'ma invite you to some of these meetings down here.. </t>
  </si>
  <si>
    <t>Tue May 26 22:55:17 PDT 2009</t>
  </si>
  <si>
    <t xml:space="preserve">@IzaArtillero thank you! I think she'll be @ Trilogy too. I'll see her there as well </t>
  </si>
  <si>
    <t>nappy time, then hustla time  haha.</t>
  </si>
  <si>
    <t xml:space="preserve">@gabsi LOL We must introduce our daughters to each other - mine says similar to me  </t>
  </si>
  <si>
    <t>nandsnyou</t>
  </si>
  <si>
    <t xml:space="preserve">Returned from YES!++. It was awesome. </t>
  </si>
  <si>
    <t>sun3shine</t>
  </si>
  <si>
    <t xml:space="preserve">@dannamakeup hey girl. hope da kids are doing better!!!! don't 4get to tweet every once n again. </t>
  </si>
  <si>
    <t>Tue May 26 22:55:19 PDT 2009</t>
  </si>
  <si>
    <t>@dreem sure no problem  enjoy! i deeewww lol!</t>
  </si>
  <si>
    <t>Tue May 26 22:55:20 PDT 2009</t>
  </si>
  <si>
    <t>rnewbury</t>
  </si>
  <si>
    <t>@Chipper03pb so when we have children they're going to keep my last name?  haha</t>
  </si>
  <si>
    <t>TeyaNoelle</t>
  </si>
  <si>
    <t xml:space="preserve">Loving Life @ the Moment </t>
  </si>
  <si>
    <t>TJSilver</t>
  </si>
  <si>
    <t xml:space="preserve">@ Youtube </t>
  </si>
  <si>
    <t xml:space="preserve">Old people are like slinkies...they're pretty much useless... but you can't help ut laugh when one falls down thr stairs  JK lol  </t>
  </si>
  <si>
    <t>Tue May 26 22:55:21 PDT 2009</t>
  </si>
  <si>
    <t xml:space="preserve">Good Night Tweople! Tweet with you all tomorrow! </t>
  </si>
  <si>
    <t xml:space="preserve">@jordanknight yah anywhere between 75 and 79% </t>
  </si>
  <si>
    <t>tfserna</t>
  </si>
  <si>
    <t xml:space="preserve">@tfserna probably both... though today I overslept... by this house (with two kids) standards.... </t>
  </si>
  <si>
    <t>juscallmejordyn</t>
  </si>
  <si>
    <t xml:space="preserve">oh la la! ten followers. genuinely excitedd! @reply me and direct message me! i'll talk to you back. questions, comments, concerns. haha </t>
  </si>
  <si>
    <t>Tue May 26 22:55:24 PDT 2009</t>
  </si>
  <si>
    <t>dropsofsun</t>
  </si>
  <si>
    <t xml:space="preserve">@crowgirl76 @cindymcoles.... on a brighter note I finally found a CG store with cloves...not vanilla but it's a start </t>
  </si>
  <si>
    <t xml:space="preserve">@thomasfiss haha oh god thomas this is pretty funny </t>
  </si>
  <si>
    <t>PaytonHeaney</t>
  </si>
  <si>
    <t xml:space="preserve">@mileycyrus I love that movie </t>
  </si>
  <si>
    <t>Tue May 26 22:55:26 PDT 2009</t>
  </si>
  <si>
    <t xml:space="preserve">@hellooosara I need to do mine! I actually WANT to go back to school </t>
  </si>
  <si>
    <t xml:space="preserve">@Andrew_Wolter Thanks very much, Andrew! </t>
  </si>
  <si>
    <t xml:space="preserve">Oh, and 3258 word written today. </t>
  </si>
  <si>
    <t>Tue May 26 22:55:27 PDT 2009</t>
  </si>
  <si>
    <t xml:space="preserve">home now. make sure to watch anand chandrasekher's keynote at next week's computex.  i'm the one who set up and tested the demo machines. </t>
  </si>
  <si>
    <t>krhodes69</t>
  </si>
  <si>
    <t xml:space="preserve">If Christ dewell within you, you will always and forever have an everlasting smile from the inside to the out, God Bless </t>
  </si>
  <si>
    <t xml:space="preserve">@PS_Michelle good night </t>
  </si>
  <si>
    <t xml:space="preserve">@JustMarriedUs Best of luck! It's Tivo'd </t>
  </si>
  <si>
    <t xml:space="preserve">@peon374 Agree totally!! </t>
  </si>
  <si>
    <t>KissableQOM</t>
  </si>
  <si>
    <t>goodd night my fellowwww tweeters!!!! good day today  write me muahhZ rtorres@ke-designz.com</t>
  </si>
  <si>
    <t xml:space="preserve">im stuck in paramore.net  yes i am pretty obsessed </t>
  </si>
  <si>
    <t>mattiezach</t>
  </si>
  <si>
    <t>is in class on a wednesday and actually feeling pretty damn happy  But i've to rush off to two different places tonight. Stupidshit.</t>
  </si>
  <si>
    <t>@stephenkruiser NIght my friend! Sweet Dreams!  God Bless You!!</t>
  </si>
  <si>
    <t>Tue May 26 22:55:29 PDT 2009</t>
  </si>
  <si>
    <t>@jellyneo I'm not sure, sorry D: Welcome to Twitter though!  I use Twitbin - tis handy.</t>
  </si>
  <si>
    <t>Tue May 26 22:55:30 PDT 2009</t>
  </si>
  <si>
    <t xml:space="preserve">@TheIrishGuy @Chadfu Good night!!! </t>
  </si>
  <si>
    <t xml:space="preserve">Finally finished a 13 hour shift at work, off for a run with @AndyColourbase then bed and my last shift tonight before 7 days off </t>
  </si>
  <si>
    <t>Tue May 26 22:55:31 PDT 2009</t>
  </si>
  <si>
    <t xml:space="preserve">@decryption one thing telstra do have is an excellent network. They're not a bad carrier, they're just espensive </t>
  </si>
  <si>
    <t>@__stephanielynn don't worry none taken, i confuse myself all the time  my breed is gorgeous but stupid. i dont get it</t>
  </si>
  <si>
    <t>Tue May 26 22:55:33 PDT 2009</t>
  </si>
  <si>
    <t>@LisaMurray i am psycho.  lol jk Lisa, one day... just for you... I will take the most perfect happy Danny picture that ever existed. lol</t>
  </si>
  <si>
    <t xml:space="preserve">3tera - Cloud computing for web applications http://3tera.com. #datacenter coming soon in India too </t>
  </si>
  <si>
    <t>Just found out I might be seeing @TiffanyGiardina in June. Two days after my birthday, I'm so excited  &amp;lt;3</t>
  </si>
  <si>
    <t>dumbblondekt</t>
  </si>
  <si>
    <t xml:space="preserve">haveing a fun night with lizzie </t>
  </si>
  <si>
    <t>iamtimkim</t>
  </si>
  <si>
    <t xml:space="preserve">I wish I had an editor to hand any I write to. Even this Twitter post and AIM away messages. Anyone interested? </t>
  </si>
  <si>
    <t>ShayAlyse</t>
  </si>
  <si>
    <t xml:space="preserve">my attempt at homemade sauce failed... but overall my evening has been wonderful </t>
  </si>
  <si>
    <t>Tue May 26 22:55:34 PDT 2009</t>
  </si>
  <si>
    <t>Rewa_</t>
  </si>
  <si>
    <t xml:space="preserve">Something special about this day. Good morning everyone </t>
  </si>
  <si>
    <t>@junkyardmessiah I'm sure you have better sense than to go over to random twitterer's homes.  Goodnight.</t>
  </si>
  <si>
    <t>bcgibson</t>
  </si>
  <si>
    <t xml:space="preserve">Even though I stay up late watching TV, it's not that bad.  I just can't get enough of the Discovery Channel and Nat Geo </t>
  </si>
  <si>
    <t xml:space="preserve">@Lizzidoll its cool. Lol. And damn they really are keeping it close. Lol. Btw nice meeting you at Yale. </t>
  </si>
  <si>
    <t>Pretty Ricky you Top Blokes...  -------- Hilarious MaaaFukkazzzz.... LMAO</t>
  </si>
  <si>
    <t xml:space="preserve">@arpit105 whoa! </t>
  </si>
  <si>
    <t xml:space="preserve">@ANDREADAY1 I just read about you, you are quite impressive. But you have me curious, why follow me?  </t>
  </si>
  <si>
    <t xml:space="preserve">Okay Good Knight Twitter World Hubby time </t>
  </si>
  <si>
    <t>Tue May 26 22:55:37 PDT 2009</t>
  </si>
  <si>
    <t xml:space="preserve">@hayGuyz just slightly. </t>
  </si>
  <si>
    <t>indieallstar</t>
  </si>
  <si>
    <t xml:space="preserve">Just come back from my girlfriend house </t>
  </si>
  <si>
    <t>cjaye18</t>
  </si>
  <si>
    <t xml:space="preserve">im like 120 hours past my bedtime thanks to the atl trip. goodnight tweethearts </t>
  </si>
  <si>
    <t xml:space="preserve">@cherrychpstkluv that song is wierd. Ha. But hey hey hey. Imagine lauras index finger. Hahahahah </t>
  </si>
  <si>
    <t>ryousake</t>
  </si>
  <si>
    <t>@tamelle Anytime!  I try to keep it fun in a boring sort of way!  Conversation is always the best   Thanks for coming and Happy B-day!</t>
  </si>
  <si>
    <t>steffie526</t>
  </si>
  <si>
    <t xml:space="preserve">My birthday went smoothly </t>
  </si>
  <si>
    <t>@dannysgirlsg1 Sorry, I'm just goofing with you.  I've seen all THREE movies.</t>
  </si>
  <si>
    <t xml:space="preserve">@PeterJWestwick he he just horny boiz =0) join in? </t>
  </si>
  <si>
    <t>Tue May 26 22:55:38 PDT 2009</t>
  </si>
  <si>
    <t xml:space="preserve">@prateekgupta morning!! not too late  i just got here hehe </t>
  </si>
  <si>
    <t>@aminorjourney WOOT!!  Super exciting!!!    Hope all goes wonderfuly well... remember, they expect you to be human.  ;)</t>
  </si>
  <si>
    <t>@biiilll haha I'm not scared i just respect him  http://myloc.me/1MRv</t>
  </si>
  <si>
    <t>sintija_happy</t>
  </si>
  <si>
    <t xml:space="preserve">this friday my school ends and i will have 3 free months. I don't now what i will do </t>
  </si>
  <si>
    <t xml:space="preserve">Am I the only mom who gets a thrill when her kids stay up late to read? I LOVE it when they can't put a book down </t>
  </si>
  <si>
    <t>Tue May 26 22:55:41 PDT 2009</t>
  </si>
  <si>
    <t xml:space="preserve">@notbianca I have my gum right here.  Finish your article and go to CS tonight! </t>
  </si>
  <si>
    <t>Tue May 26 22:55:40 PDT 2009</t>
  </si>
  <si>
    <t xml:space="preserve">@perpetualspiral  Aw, thanks lady! I was just curious if they were takin' care of you.  It's good to know folks there have resources. </t>
  </si>
  <si>
    <t xml:space="preserve">@planetrobsite lol...its a win/win situation </t>
  </si>
  <si>
    <t xml:space="preserve">A BIG Happy Birthday goes out to @dream_mancer ... she is really old! I will start investing in a grave plot for her b-day present! </t>
  </si>
  <si>
    <t>CharleighD</t>
  </si>
  <si>
    <t xml:space="preserve">I'm super excited for the tea party! </t>
  </si>
  <si>
    <t>clark_mitchell</t>
  </si>
  <si>
    <t xml:space="preserve">@alydenisof  I hear ya there. Quite the blow to the stomach today. But I am happy to see that people aren't giving up. That gives hope. </t>
  </si>
  <si>
    <t xml:space="preserve">@kaitlynwithakay oh, btw, love your new hair cut as well. </t>
  </si>
  <si>
    <t>Tue May 26 22:55:43 PDT 2009</t>
  </si>
  <si>
    <t xml:space="preserve">Well damn the twitter peer pressure! I got my one song in and now I'm heading home... thanks for making me make an ass outta myself </t>
  </si>
  <si>
    <t>cinna665</t>
  </si>
  <si>
    <t xml:space="preserve">loves reading Kevin Smith's funny updates </t>
  </si>
  <si>
    <t xml:space="preserve">I've got my happy face back...for now.Nighty,Night!Don't forget to say your prayers </t>
  </si>
  <si>
    <t>Tue May 26 22:55:46 PDT 2009</t>
  </si>
  <si>
    <t>@PandaMayhem  I'm hoping that maybe i'll get to be a book drive volunteer.</t>
  </si>
  <si>
    <t xml:space="preserve">Sweet, The Dear Hunter is fucking awesome </t>
  </si>
  <si>
    <t xml:space="preserve">Just wrote some pretty cool regex with @elizabethcb for a new project that @oscargodson and I are working on </t>
  </si>
  <si>
    <t>Tue May 26 22:55:48 PDT 2009</t>
  </si>
  <si>
    <t xml:space="preserve">@alydenisof of all the tweets today with similar sentiments, yours was my by far my favorite...straight forward and polite </t>
  </si>
  <si>
    <t>imseanhennessey</t>
  </si>
  <si>
    <t xml:space="preserve">Hanging out in Kingston, Tennessee with my dudes, glad to be in a band of friends </t>
  </si>
  <si>
    <t>Tue May 26 22:55:49 PDT 2009</t>
  </si>
  <si>
    <t xml:space="preserve">@johnny_blaze420 aww thnks </t>
  </si>
  <si>
    <t>mnphysicist</t>
  </si>
  <si>
    <t>@mightyohm too funny  and those were likely some pretty early transistors too</t>
  </si>
  <si>
    <t xml:space="preserve">@ladyspeaker just realized you might not have meant that </t>
  </si>
  <si>
    <t xml:space="preserve">@esmeg ya to much free time lol. that was ex dog with the pretty boy buju. did you see the orchid porn she is the love of my life </t>
  </si>
  <si>
    <t>jessikav</t>
  </si>
  <si>
    <t xml:space="preserve">im eating a salad. its pretty yumi </t>
  </si>
  <si>
    <t xml:space="preserve">you are what you want to be </t>
  </si>
  <si>
    <t>Tue May 26 22:55:50 PDT 2009</t>
  </si>
  <si>
    <t xml:space="preserve">@kevinzahri for that area, it IS amazing! hahah! </t>
  </si>
  <si>
    <t>@LstInTheSeeThru Oh Bobbi, and what i replied to Chris was &amp;quot;boy's night out huh? sounds like fun!&amp;quot;  crap! i encouraged them! LOL</t>
  </si>
  <si>
    <t>Scharleth</t>
  </si>
  <si>
    <t xml:space="preserve">And the fire is lit... I am awake... Im ready!!! </t>
  </si>
  <si>
    <t xml:space="preserve">@Lanecat2 no problem, there are many of us </t>
  </si>
  <si>
    <t>Tue May 26 22:55:51 PDT 2009</t>
  </si>
  <si>
    <t xml:space="preserve">Leave it to my dog to be a fan of imported Brie... like daddy like puppy </t>
  </si>
  <si>
    <t xml:space="preserve">@zilch lol true  but I just realized late that I didn't had said &amp;quot;morning&amp;quot; </t>
  </si>
  <si>
    <t>forgotusername</t>
  </si>
  <si>
    <t xml:space="preserve">@zeet75 Awww... Thanks! </t>
  </si>
  <si>
    <t xml:space="preserve">At the library... wow I'm cool </t>
  </si>
  <si>
    <t xml:space="preserve">@RickRReed sorry was trying to be lol and didn't work, apologies, no offense intended </t>
  </si>
  <si>
    <t xml:space="preserve">@John_Fogerty The other clips are from BigOldGatorï¿½s 50th B-Dayparty. You know him, his wife Martina &amp;amp; Svenja. He is a Million Miler </t>
  </si>
  <si>
    <t xml:space="preserve">I'm addicted to music.  Pretty much </t>
  </si>
  <si>
    <t xml:space="preserve">@danderson00 you can go home in an hour from now.. unlike me.. 15 mins </t>
  </si>
  <si>
    <t>Tue May 26 22:57:14 PDT 2009</t>
  </si>
  <si>
    <t>DearEllish</t>
  </si>
  <si>
    <t xml:space="preserve">My last schoolday this week </t>
  </si>
  <si>
    <t>briankeith229</t>
  </si>
  <si>
    <t xml:space="preserve">looking forward to finding a new place to live; it's been a few months in the same place &amp;amp; that seems to be my cutoff </t>
  </si>
  <si>
    <t>@jessicfor Saw your tweet and had to open iTunes and listen  I love that movie!</t>
  </si>
  <si>
    <t>elysem12</t>
  </si>
  <si>
    <t xml:space="preserve">had a great day at six flags! no lines </t>
  </si>
  <si>
    <t>@LiZAmtl @bethie138 @Etown_Jenn Yes GEEZ...you make it hard, BUT still not cracking  unless I win the lottery then its on! LOL</t>
  </si>
  <si>
    <t>shingo42</t>
  </si>
  <si>
    <t xml:space="preserve">But I accept advices, or solutions </t>
  </si>
  <si>
    <t>NnighTmarezZ</t>
  </si>
  <si>
    <t>is unsure of how much to bid on for products, but is hoping i have enough  gotta earn more</t>
  </si>
  <si>
    <t>TheKyleLambert</t>
  </si>
  <si>
    <t>@MatthewCWhite mmmmmmmuuuah!!!  I &amp;lt;3 you lil terminator!</t>
  </si>
  <si>
    <t>Tue May 26 22:57:17 PDT 2009</t>
  </si>
  <si>
    <t xml:space="preserve">reading harry potter and the half-blood prince </t>
  </si>
  <si>
    <t xml:space="preserve">@kir5ty Don't blink. Don't even blink. </t>
  </si>
  <si>
    <t xml:space="preserve">@_Michelle_Berg_ aww cutie from way back </t>
  </si>
  <si>
    <t xml:space="preserve">@decryption So there _is_ a reason that otherwise sane people sign up with Telstra... </t>
  </si>
  <si>
    <t>Tue May 26 22:57:18 PDT 2009</t>
  </si>
  <si>
    <t>ryanlrussell</t>
  </si>
  <si>
    <t xml:space="preserve">@hellnbak So the religions all agree on something, but not you, eh? </t>
  </si>
  <si>
    <t>claudg</t>
  </si>
  <si>
    <t xml:space="preserve">@mileycyrus come to Perï¿½!!!!!!! </t>
  </si>
  <si>
    <t xml:space="preserve">CHK CHK booooom. look it up on YouTube. </t>
  </si>
  <si>
    <t xml:space="preserve">really excited about http://www.tellaworld.com ! Spread the word </t>
  </si>
  <si>
    <t>Tue May 26 22:57:20 PDT 2009</t>
  </si>
  <si>
    <t xml:space="preserve">@Netra @shefaly all women are experts when it comes to picking clothes, specifically for themselves! </t>
  </si>
  <si>
    <t>Tue May 26 22:57:21 PDT 2009</t>
  </si>
  <si>
    <t>ElvieGPR</t>
  </si>
  <si>
    <t xml:space="preserve">Officially been up for 21 hours good night... </t>
  </si>
  <si>
    <t xml:space="preserve">@jordanknight Probably 95% </t>
  </si>
  <si>
    <t xml:space="preserve">today was a good day. tomorrow will be, too. </t>
  </si>
  <si>
    <t>Tue May 26 22:57:22 PDT 2009</t>
  </si>
  <si>
    <t>@robertd_16 to hard to explain on here soz.. will blog it instead later k im good tho now  hru?</t>
  </si>
  <si>
    <t xml:space="preserve">@MarkMizuno @michellegamboa Great chatting with you! Thanks for letting me park at your table for a while. </t>
  </si>
  <si>
    <t>Tue May 26 22:57:23 PDT 2009</t>
  </si>
  <si>
    <t>Brooke_vfcbabii</t>
  </si>
  <si>
    <t xml:space="preserve">@thomasfiss Wow my dear. You sure are something else!  Lol! Oh! Guess what! I got your individual t-shirt from cinsay.com!! </t>
  </si>
  <si>
    <t>@tombombadil The pointy-haired Scrum Master:  http://bit.ly/2ZY66</t>
  </si>
  <si>
    <t xml:space="preserve">@SandiNJ  Yeah, who would have thought that, certainly not me for sure!  Thanks for looking him up and sending me that link!  </t>
  </si>
  <si>
    <t>Tue May 26 22:57:25 PDT 2009</t>
  </si>
  <si>
    <t xml:space="preserve">@karenmorris Thanks for the tip. I'll have a listen to some of her extracts and see if I find anything new. </t>
  </si>
  <si>
    <t>albertkelly</t>
  </si>
  <si>
    <t xml:space="preserve">@crystale hi crystale and nussy!!!! My name's al! </t>
  </si>
  <si>
    <t>edgeline</t>
  </si>
  <si>
    <t xml:space="preserve">@djmaxgray ??  ???????????? </t>
  </si>
  <si>
    <t xml:space="preserve">wassup my fellow twitterers? how's everyone? (expecting a reply) </t>
  </si>
  <si>
    <t xml:space="preserve">i need to learn how to speak korean!! </t>
  </si>
  <si>
    <t>amittizzle</t>
  </si>
  <si>
    <t xml:space="preserve">reading and sleeping. again. </t>
  </si>
  <si>
    <t>Tue May 26 22:57:28 PDT 2009</t>
  </si>
  <si>
    <t>@bookishnerd That happens a lot at our house with a two year old around.  We're on Return of the Jedi and I think it's my favorite. Yours?</t>
  </si>
  <si>
    <t xml:space="preserve">@SmilesFoYouu89 Good night </t>
  </si>
  <si>
    <t>Tue May 26 22:57:29 PDT 2009</t>
  </si>
  <si>
    <t>new interview with @Official_TJCA right b4 debby's party! http://bit.ly/q1PZV    those girls were so sweet.</t>
  </si>
  <si>
    <t xml:space="preserve">Eating pastele and beef stew at jackie's. Yum! Yes, I always talk about food. </t>
  </si>
  <si>
    <t>Tue May 26 22:57:30 PDT 2009</t>
  </si>
  <si>
    <t>restenergy</t>
  </si>
  <si>
    <t xml:space="preserve">Already having trouble controlling my excitement for my upcoming trip... 9 days until </t>
  </si>
  <si>
    <t>PinkNGreenJewel</t>
  </si>
  <si>
    <t>@dagreatest3 dont feel lonely up here....im up here  you just have to get on it more</t>
  </si>
  <si>
    <t xml:space="preserve">@triplemj91 signing up now so I can chat with you </t>
  </si>
  <si>
    <t>Tue May 26 22:57:31 PDT 2009</t>
  </si>
  <si>
    <t>Apparently, 10 out of 8 people have trouble with math. Heard that, dad?  #fb</t>
  </si>
  <si>
    <t xml:space="preserve">eating menudo. my favorite! yum-yum. </t>
  </si>
  <si>
    <t xml:space="preserve">@MallikaLA Hisss trailer on your website is awesome!!! awaiting for the movie now </t>
  </si>
  <si>
    <t xml:space="preserve">Is excited about the CT book fair even though it's not even June yet. </t>
  </si>
  <si>
    <t>CharlesHair</t>
  </si>
  <si>
    <t xml:space="preserve">Sleeping. Forcing myself up early to take a run. New lifestyle starts in 4 hours </t>
  </si>
  <si>
    <t>dreamarie03</t>
  </si>
  <si>
    <t xml:space="preserve">@LuckyLibra101 i dont kno u bt tha shit ur sayin is real talk...some are cool bt others?...i'ma save my $9.99 for some otha shit. Fuqk em </t>
  </si>
  <si>
    <t xml:space="preserve">@MATT_369 Somebody needs to have a talk with her </t>
  </si>
  <si>
    <t>I have total JBF hair and makeup  and it's awesome.</t>
  </si>
  <si>
    <t>lilmisslauralou</t>
  </si>
  <si>
    <t xml:space="preserve">just made a new slideshow </t>
  </si>
  <si>
    <t>Tue May 26 22:57:35 PDT 2009</t>
  </si>
  <si>
    <t xml:space="preserve">Lauren gibson is.... Da da da..... *FUTURE LSMSA STUDENT* YAY!!! Now where's my prize?? </t>
  </si>
  <si>
    <t>Tue May 26 22:57:36 PDT 2009</t>
  </si>
  <si>
    <t xml:space="preserve">@crazytwism Marning Sar!! How are you </t>
  </si>
  <si>
    <t xml:space="preserve">I love that ruthann is my bestie and does stuff for me </t>
  </si>
  <si>
    <t>Tue May 26 22:57:37 PDT 2009</t>
  </si>
  <si>
    <t>@LetoyaTG thanks babes.  I try  I will be so blacklisted before i even make my first film LOL!</t>
  </si>
  <si>
    <t xml:space="preserve">Is lactose intolerant. Just noticed. I only like soymilk anyway. </t>
  </si>
  <si>
    <t>jackielouise22</t>
  </si>
  <si>
    <t xml:space="preserve">got some work done </t>
  </si>
  <si>
    <t xml:space="preserve">@denisefarabee  @GodChaserHank   With warm gratitude!  Thank you for your kind  friendship, fellow Twitterers! </t>
  </si>
  <si>
    <t xml:space="preserve">Reading pride &amp;amp; prejudice    </t>
  </si>
  <si>
    <t>iNeedDatDay26</t>
  </si>
  <si>
    <t xml:space="preserve">@RaDollasHpc scratch club prime...club eden is where its at </t>
  </si>
  <si>
    <t>Tue May 26 22:57:38 PDT 2009</t>
  </si>
  <si>
    <t xml:space="preserve">@TaazKareem @OdisG Glad you thought it was funny. </t>
  </si>
  <si>
    <t xml:space="preserve">searching about ISABELA ... </t>
  </si>
  <si>
    <t>tropical_life</t>
  </si>
  <si>
    <t xml:space="preserve">going  to s&amp;amp;r alabang, craving for combo pizza and blue bunny cookie dough ice cream. </t>
  </si>
  <si>
    <t xml:space="preserve">@UseYourIllusion haha thanks dude! you are pretty amazing yourself </t>
  </si>
  <si>
    <t>@bigbooty1981 lolz...gurl...iono...we jus talk ish on here after a certain hour #TAD  U shud answer 1...if u aint shy</t>
  </si>
  <si>
    <t>Tue May 26 22:57:39 PDT 2009</t>
  </si>
  <si>
    <t>rawenhuang</t>
  </si>
  <si>
    <t>Gloria is awesome  so r the Maggics</t>
  </si>
  <si>
    <t xml:space="preserve">Question: If I melt dry ice, can I take a bath without getting wet? </t>
  </si>
  <si>
    <t xml:space="preserve">@KatherineD I did not check his account. I am heading off to bed, so will do later. </t>
  </si>
  <si>
    <t>joshua_w</t>
  </si>
  <si>
    <t xml:space="preserve">@Alyson_Nicole thanks </t>
  </si>
  <si>
    <t xml:space="preserve">@Reds72 Silly .. of course you have Facebook! </t>
  </si>
  <si>
    <t>juma1210</t>
  </si>
  <si>
    <t xml:space="preserve">has an interview in the city on Thursday. PTL. </t>
  </si>
  <si>
    <t xml:space="preserve">@comeagainjen your nails look awesome </t>
  </si>
  <si>
    <t>taraw07@LiZAmtl @bethie138 @Etown_Jenn GEEZ...you make it hard, BUT still not cracking  unless I win the lottery then its on! LOL</t>
  </si>
  <si>
    <t xml:space="preserve">@carmennc CUTE! but it doesn't have a price. </t>
  </si>
  <si>
    <t xml:space="preserve">@akomuzikera thank you too.  that's true, when i write, a lyric is normally attached to a melody or even a harmony. i enjoy it a lot. </t>
  </si>
  <si>
    <t xml:space="preserve">Officially been up for 21 hours goodnight... </t>
  </si>
  <si>
    <t>Tue May 26 22:57:41 PDT 2009</t>
  </si>
  <si>
    <t xml:space="preserve">@neverlight Fut-elle fructueuse en ï¿½tude? </t>
  </si>
  <si>
    <t>Tue May 26 22:57:42 PDT 2009</t>
  </si>
  <si>
    <t>G'night everyone. love ya.  @Passcooall good luck for tomorrow. ;)</t>
  </si>
  <si>
    <t>@snoewhite26 Darn it, you caught me! Just kidding!  how about just fangirl, leave off the crazy part lol</t>
  </si>
  <si>
    <t xml:space="preserve">@rtmfd stop digging through radar </t>
  </si>
  <si>
    <t>Tue May 26 22:57:43 PDT 2009</t>
  </si>
  <si>
    <t>gdanzer05</t>
  </si>
  <si>
    <t xml:space="preserve">@ClawGee my sister can watch Dawsons Creek endlessly ...she can prob quote an entire episode </t>
  </si>
  <si>
    <t>MmeSteph</t>
  </si>
  <si>
    <t xml:space="preserve">Quite profound Mr.Cook,I must concur @danecook I want nothing more than to want nothing more. </t>
  </si>
  <si>
    <t>alyssaong</t>
  </si>
  <si>
    <t xml:space="preserve">today is my day.. haha. 27 rules!! </t>
  </si>
  <si>
    <t>eyestrained07</t>
  </si>
  <si>
    <t>@officialcharice and Korea loves you.  BTW, do you recognize the boy in my avatar? heehee</t>
  </si>
  <si>
    <t xml:space="preserve">so I take it by the joy in the tubes #ANC is 3G? what kind of speed are you seeing other then @jmproffitt </t>
  </si>
  <si>
    <t>xonikilane</t>
  </si>
  <si>
    <t>@jthawthorne its okay  just save me some ill be there in 3 weeks.</t>
  </si>
  <si>
    <t>Tue May 26 22:57:47 PDT 2009</t>
  </si>
  <si>
    <t xml:space="preserve">@anavalesmil If I'd have your cell phone I would call you... sorry. But you can give it to me and I'll take you the next time </t>
  </si>
  <si>
    <t>Tue May 26 22:57:48 PDT 2009</t>
  </si>
  <si>
    <t>kLiStEr94</t>
  </si>
  <si>
    <t xml:space="preserve">@ChAnNy_BoMbAnY channy!!!! hey hun! i have twitter now XD purkin lurrrve yooh!  </t>
  </si>
  <si>
    <t>theichod</t>
  </si>
  <si>
    <t xml:space="preserve">Let see how far it comes </t>
  </si>
  <si>
    <t>heroonmyarm</t>
  </si>
  <si>
    <t>@adrianelohr thanks so much  I hope yours was great too!</t>
  </si>
  <si>
    <t xml:space="preserve">wish he was more punctual &amp;amp; not lazy </t>
  </si>
  <si>
    <t>@wisdomworld Ghandicon 2. Thanks for caring  #tcot</t>
  </si>
  <si>
    <t>@ckinney Yes, it is a Cole thing!  He loves email too.  Thanks for tweeting with him!!</t>
  </si>
  <si>
    <t>Tue May 26 22:57:51 PDT 2009</t>
  </si>
  <si>
    <t>brysonisonfire</t>
  </si>
  <si>
    <t xml:space="preserve">@nevershawnnever is tuesday </t>
  </si>
  <si>
    <t>@SecretLifeFAN22 I actually went out tonight with LaneTea and another friend.  Great fun.</t>
  </si>
  <si>
    <t xml:space="preserve">I'm putting lucas background in the story right now </t>
  </si>
  <si>
    <t xml:space="preserve">@Jason_Pollock  cool pics </t>
  </si>
  <si>
    <t xml:space="preserve">@nubbybuns Your mom is crazy.  ...well, my mom is. </t>
  </si>
  <si>
    <t>Tue May 26 22:59:20 PDT 2009</t>
  </si>
  <si>
    <t>lissybear14</t>
  </si>
  <si>
    <t>Bored at home cant wait for the weekend hope its as good as the last  [baby i cant get u off my mind&amp;lt;3]</t>
  </si>
  <si>
    <t>Tue May 26 22:59:21 PDT 2009</t>
  </si>
  <si>
    <t xml:space="preserve">@blackarazzi lol we all will b supporting u so tht black list might hav to turn white lol u got the blks following u babe I'm 1 </t>
  </si>
  <si>
    <t>@nicolerichie U get all ur outer beauty from ur Mom. Gorgeous mother of urs.   Killer eyez too!</t>
  </si>
  <si>
    <t xml:space="preserve">@Jotebro Tyvm!  God is good!! </t>
  </si>
  <si>
    <t>Divalexi0107</t>
  </si>
  <si>
    <t xml:space="preserve">But, I need proof that they're real by saying it on their Twitter accounts. </t>
  </si>
  <si>
    <t>stefeff</t>
  </si>
  <si>
    <t xml:space="preserve">I got a hug from the cute lead singer of runner runner </t>
  </si>
  <si>
    <t xml:space="preserve">@IAMTHEMATRIX  ahahha i got a nice ass i have to admit the belly tho need to go.. hittin the gym tomorrow again </t>
  </si>
  <si>
    <t xml:space="preserve">@BeachMomOf2 Very welcome! Happy to do it! </t>
  </si>
  <si>
    <t>I heart chill D&amp;amp;B especially at night! Thanks  rb@djilo: &amp;quot;A little dnb, but mostly chill  #ZOEBOE&amp;quot; ? http://blip.fm/~741rh</t>
  </si>
  <si>
    <t>Tue May 26 22:59:24 PDT 2009</t>
  </si>
  <si>
    <t xml:space="preserve">Going to bed now </t>
  </si>
  <si>
    <t>sophistified</t>
  </si>
  <si>
    <t xml:space="preserve">@EstelleDarlings YW @drakkardnoir is on heavy rotation in my ride...that's the only reason why I remember! Not  a groupie, just a big fan </t>
  </si>
  <si>
    <t xml:space="preserve">SORRY IM FEELING SPITEFUL TONIGHT.... SOME GIRLS WERE MENT TO JUST SMILE </t>
  </si>
  <si>
    <t xml:space="preserve">had a good day. Saw 2 movies in the theater. FO FREE! </t>
  </si>
  <si>
    <t>@wisdomworld Gandhicon 2 - thanks for noticing  #tcot</t>
  </si>
  <si>
    <t>Tue May 26 22:59:25 PDT 2009</t>
  </si>
  <si>
    <t>Finally made it home in the family car. . .lol. . .   Had a good night at my brother's house   *S. I. S.*</t>
  </si>
  <si>
    <t xml:space="preserve">@ksavai.... nope nope  nuthing like reunion ! it was just @priyankawriting was asking me am i a gujju </t>
  </si>
  <si>
    <t xml:space="preserve">facebook suggests your friends friend believing you would know your friends friend </t>
  </si>
  <si>
    <t xml:space="preserve">@calbo would love to see a pic of the little fella </t>
  </si>
  <si>
    <t>geronimojr</t>
  </si>
  <si>
    <t xml:space="preserve">@MrGeorgeLopez Q-Vole George ! Thanks for telling our story </t>
  </si>
  <si>
    <t>JillHenninger</t>
  </si>
  <si>
    <t>Starting to get ready for Seattle - can't wait to see my girls  2 more days of work to go...</t>
  </si>
  <si>
    <t>@TabithaSnow lolz of course! Makes perfect sense now  I'll save the kissing for another night. Hard to distinguish the two in the dark</t>
  </si>
  <si>
    <t>design_doll</t>
  </si>
  <si>
    <t xml:space="preserve">@HollywoodTan2U This weekend perhaps? Let a doll know, doll! </t>
  </si>
  <si>
    <t>Going to bed.. I hope i dream of lil wayne  yummmmyyyy!!!!</t>
  </si>
  <si>
    <t xml:space="preserve">@EngineStudio You already know my vote is to (repair it and) keep it... </t>
  </si>
  <si>
    <t xml:space="preserve">@cutestmidget @kyliemac Ok. For picnics I'll make an exception. </t>
  </si>
  <si>
    <t>eng09</t>
  </si>
  <si>
    <t xml:space="preserve">tonite was fun! cant wait til 2moro </t>
  </si>
  <si>
    <t>Tue May 26 22:59:28 PDT 2009</t>
  </si>
  <si>
    <t xml:space="preserve">sorry pplz if im not all there today.. to drugged up on pain killers to be my usual weird fun self.. should be back to normal soon </t>
  </si>
  <si>
    <t>Anali4rmAZ</t>
  </si>
  <si>
    <t xml:space="preserve">@ashlieh I love the feelin of just getting home. </t>
  </si>
  <si>
    <t>tweetkarltweet</t>
  </si>
  <si>
    <t xml:space="preserve">#Rockbuster #3 Answer: And the answer is: &amp;quot;Metal Licker&amp;quot;. Indeed, Metallica. Well done everyone </t>
  </si>
  <si>
    <t xml:space="preserve">@mizzattitude702 aw you sound like chris crocker </t>
  </si>
  <si>
    <t xml:space="preserve">gonna go on the web to check other tweets. and i was so close to actually walking all the way home </t>
  </si>
  <si>
    <t xml:space="preserve">@feblub - There'd be 2 educations then. 1 should teach us how to make a living and the other how to live </t>
  </si>
  <si>
    <t>Tue May 26 22:59:29 PDT 2009</t>
  </si>
  <si>
    <t xml:space="preserve">LOL @vppatel2011 Lets work on it tomorrow! </t>
  </si>
  <si>
    <t>Tue May 26 22:59:30 PDT 2009</t>
  </si>
  <si>
    <t>bigdee899</t>
  </si>
  <si>
    <t xml:space="preserve">@karlmageddon hahaha yeah, you can't rock tsinelas in snow. unless you wanna give up a few toes </t>
  </si>
  <si>
    <t xml:space="preserve">Ok calling quits for tonight I accomplished a lot today </t>
  </si>
  <si>
    <t>tommygoodwitch</t>
  </si>
  <si>
    <t xml:space="preserve">Also, teims to toy around with profile. </t>
  </si>
  <si>
    <t>teenwrecko</t>
  </si>
  <si>
    <t xml:space="preserve">@RobertShu sorry, my mainland-issued visa has not expired yet </t>
  </si>
  <si>
    <t>FreakinAshily</t>
  </si>
  <si>
    <t xml:space="preserve">I hate it when he leaves until I remember that I will see him again tomorrow </t>
  </si>
  <si>
    <t>MsSheryl</t>
  </si>
  <si>
    <t xml:space="preserve">and her friends is planning to go to the beach on Thursday afternoon! </t>
  </si>
  <si>
    <t>Tue May 26 22:59:32 PDT 2009</t>
  </si>
  <si>
    <t xml:space="preserve">Just realized that pair programming is the programmers equivalent of the Jews' chavruta </t>
  </si>
  <si>
    <t>[-O] @alyandaj Look like u guys had fun  I wish I could give myself that bday shopping spree already xD St.. http://tinyurl.com/patl2d</t>
  </si>
  <si>
    <t xml:space="preserve">listening to PARAMORE. </t>
  </si>
  <si>
    <t>Tinetinecb</t>
  </si>
  <si>
    <t>Omg..just had the most delicious Japanese food ever!  Celes xoxo</t>
  </si>
  <si>
    <t>twittletale</t>
  </si>
  <si>
    <t>@Qab hmm  I would tell but then I wouldnt feel able to speak freely if the urge arises. I am horrible at twitter lol too neglectful so far</t>
  </si>
  <si>
    <t>jessedup</t>
  </si>
  <si>
    <t xml:space="preserve">@danecook Consider that gem mine now.  Don't sue. </t>
  </si>
  <si>
    <t>parisa15</t>
  </si>
  <si>
    <t xml:space="preserve">learning how to make movies on Windows movie maker!!!!!!!!!! </t>
  </si>
  <si>
    <t>BillySalinas</t>
  </si>
  <si>
    <t xml:space="preserve">All I did was hang out today haha </t>
  </si>
  <si>
    <t>Paqmane</t>
  </si>
  <si>
    <t xml:space="preserve">You knew just what to say tonight .. </t>
  </si>
  <si>
    <t xml:space="preserve">@peachez24 LOL. </t>
  </si>
  <si>
    <t>brittanyelaine</t>
  </si>
  <si>
    <t xml:space="preserve">@HipHopPublicist you also need to figure out who you are going to take! </t>
  </si>
  <si>
    <t>sarahdiddle</t>
  </si>
  <si>
    <t xml:space="preserve">3 inches? liar !!!!  #3wordsaftersex ha ha ha ha </t>
  </si>
  <si>
    <t>Tue May 26 22:59:37 PDT 2009</t>
  </si>
  <si>
    <t>@kitsiepoo  i'm sure whatever it is, its awesome!</t>
  </si>
  <si>
    <t>Today was wonderful  i think the only thing i need in my life now is a boyfriend. Haha. :/</t>
  </si>
  <si>
    <t xml:space="preserve">www.stickam.com/emily_h     come talk to me! </t>
  </si>
  <si>
    <t>Tue May 26 22:59:38 PDT 2009</t>
  </si>
  <si>
    <t xml:space="preserve">@AyYoDaph haha GOOD coz you know people talk ALREADY like I need that OUT  I'll do anything for my boyfriend, he knows that </t>
  </si>
  <si>
    <t>JTizzle829</t>
  </si>
  <si>
    <t xml:space="preserve">@HoyItsJosh nope, lakers are even. cavs are down. </t>
  </si>
  <si>
    <t xml:space="preserve">have had a super amazing day today! wow. I've even surprised myself! </t>
  </si>
  <si>
    <t xml:space="preserve">Good nite @ Dolce...sweated out the freshly washed hair but oh well...it was worth it </t>
  </si>
  <si>
    <t xml:space="preserve">@SU2C So fill me in on what you guys actually do.. I'd LOVE to help </t>
  </si>
  <si>
    <t>SaraMarie5</t>
  </si>
  <si>
    <t xml:space="preserve">hmmm wow so me and jazz are gonna get some??? </t>
  </si>
  <si>
    <t>Tue May 26 22:59:40 PDT 2009</t>
  </si>
  <si>
    <t>caseymattson</t>
  </si>
  <si>
    <t xml:space="preserve">downloading more hip hop </t>
  </si>
  <si>
    <t xml:space="preserve">@Moni7dSHEGETDOE that's why I said its interesting that you took that stance lol!!! It'll blow over by tonight </t>
  </si>
  <si>
    <t xml:space="preserve">Shall I try again??? :o) Need sleep, will try to read myself into a slumber. Goodnight. </t>
  </si>
  <si>
    <t>LeannaMarshall</t>
  </si>
  <si>
    <t xml:space="preserve">@TheEllenShow ...and i've been watching you ever since waiting for my perfect moment of revenge! </t>
  </si>
  <si>
    <t>MavManager2000</t>
  </si>
  <si>
    <t xml:space="preserve">@JwinfrmSA Cool, Thanks man!  Good Night! </t>
  </si>
  <si>
    <t>jaydiebabe23</t>
  </si>
  <si>
    <t xml:space="preserve">anyone know if they're making another xmen after Wolverine?!?! I cannot get enough of these movies </t>
  </si>
  <si>
    <t xml:space="preserve">@UhhhLidia nice in a &amp;quot;they all look like they're thrown on the floor&amp;quot; kind of way </t>
  </si>
  <si>
    <t>Tue May 26 22:59:45 PDT 2009</t>
  </si>
  <si>
    <t xml:space="preserve">Up and about. Sophie fed and ready for her nap.  Glad it was a bit cooler last night.  Hanging baskets look great </t>
  </si>
  <si>
    <t>@broodman  I can picture it</t>
  </si>
  <si>
    <t>DJCuza</t>
  </si>
  <si>
    <t>Munchin some chicken and drinkin a free A&amp;amp;W  mmmm</t>
  </si>
  <si>
    <t xml:space="preserve">@antonmuller yeah, been working on a new tune. Tried some new stuff we didn't do before. Interesting. cannot yet say if it works </t>
  </si>
  <si>
    <t>Innusi</t>
  </si>
  <si>
    <t>@lancearmstrong 	 great video! dear Lance sleeps!  Rest well before today's stage?</t>
  </si>
  <si>
    <t>jessrabbit</t>
  </si>
  <si>
    <t xml:space="preserve">Just found out the song from the Prius commercial I've been loving for weeks is by Petra Haden, whom I've been loving for years. </t>
  </si>
  <si>
    <t>MaXsiM</t>
  </si>
  <si>
    <t xml:space="preserve">was wondering why my computer acted very strange, took 10min to find out that the speed-fire button of the mice was active </t>
  </si>
  <si>
    <t xml:space="preserve">@gogoguerilla  I can't wait too see this </t>
  </si>
  <si>
    <t>sashainlight</t>
  </si>
  <si>
    <t xml:space="preserve">Stick wars </t>
  </si>
  <si>
    <t>I'm so happy, andd I reely donoo whyyy  !</t>
  </si>
  <si>
    <t xml:space="preserve">@chynabarbeedoll ur really beautiful and I dont even know ur name </t>
  </si>
  <si>
    <t>@ruthiebaby31  I'm sure someone twitters with their twat.... LOL</t>
  </si>
  <si>
    <t>John1117</t>
  </si>
  <si>
    <t xml:space="preserve">@Biddygirl Thanks! I'm home, and feeling somewhat better now </t>
  </si>
  <si>
    <t>Tue May 26 22:59:49 PDT 2009</t>
  </si>
  <si>
    <t xml:space="preserve">That was just a fab time! </t>
  </si>
  <si>
    <t>kateshoe66</t>
  </si>
  <si>
    <t xml:space="preserve">@advisormackenzi I'm one of your new students going to Chile!  sweet </t>
  </si>
  <si>
    <t xml:space="preserve">@CellPhoneRepair Wow, it sounds like you really made the culinary rounds. hehe All of that sounds very good. </t>
  </si>
  <si>
    <t>littlelyss</t>
  </si>
  <si>
    <t xml:space="preserve">@KristenjStewart @littlelyss  you pretty much rock </t>
  </si>
  <si>
    <t xml:space="preserve">@trishie lol!! @emmanuelcarr @christy7840 Think we r goin' latin 2nt with the Ch.13 &amp;quot;dance&amp;quot;...we'll see </t>
  </si>
  <si>
    <t>Tue May 26 22:59:50 PDT 2009</t>
  </si>
  <si>
    <t xml:space="preserve">Won a hand. Cards since have been crap. </t>
  </si>
  <si>
    <t>amberooo</t>
  </si>
  <si>
    <t>BPHS Orchestra spring concert tomorrow night!  7:00 pm @ the PAC! Freefreefree! B there or B square! As Reuben says, &amp;quot;It's instupituous!&amp;quot;</t>
  </si>
  <si>
    <t>phatba55</t>
  </si>
  <si>
    <t xml:space="preserve">@latt3girl blimey, u should've given me a bell </t>
  </si>
  <si>
    <t>hangintough</t>
  </si>
  <si>
    <t xml:space="preserve">@skid_aries_skid soon enough boo. soon enough. </t>
  </si>
  <si>
    <t>Tue May 26 22:59:52 PDT 2009</t>
  </si>
  <si>
    <t xml:space="preserve">@kissability lol good find </t>
  </si>
  <si>
    <t>@ASOS_Amy Hehe! Thanks amigo! Yesterday was a long hard day. But now in bella Roma! Off to the Vatican this morning  U dress the coolest!!</t>
  </si>
  <si>
    <t xml:space="preserve">@patriciaco i love the jonas brothers too.. </t>
  </si>
  <si>
    <t>Tue May 26 23:01:15 PDT 2009</t>
  </si>
  <si>
    <t>moatazr</t>
  </si>
  <si>
    <t xml:space="preserve">Our current thinking is to launch Vufind once we grow the libray of object detectors to 151 -- i like prime numbers </t>
  </si>
  <si>
    <t>Jeenchee</t>
  </si>
  <si>
    <t xml:space="preserve">@officialcharice wew.... how are you??? </t>
  </si>
  <si>
    <t>bora63</t>
  </si>
  <si>
    <t xml:space="preserve">@vanessasim yummy naeng myun. Do you go to Palama? It's cheap and yummy </t>
  </si>
  <si>
    <t>@Bizzarrojo thats what I'm sayin!!  Good night, gotta get up early</t>
  </si>
  <si>
    <t>bel_la</t>
  </si>
  <si>
    <t xml:space="preserve">@Phillacoaster Agreed </t>
  </si>
  <si>
    <t>smalnr88</t>
  </si>
  <si>
    <t>No reason not get involved cali...http://www.marriageequality.org  (via @FrankFay)</t>
  </si>
  <si>
    <t>xelavee</t>
  </si>
  <si>
    <t xml:space="preserve">@HilzFuld Hope that helps a little. </t>
  </si>
  <si>
    <t>Tue May 26 23:01:18 PDT 2009</t>
  </si>
  <si>
    <t>@natesmom10 aww thanks nissy!  i may be sane, but i got lost during the waffle &amp;amp; elliptical talk the past days. *shakes head in disbelief*</t>
  </si>
  <si>
    <t>Home finally...muscles hurt muchos :| oh but it was goood fun  year 12 '09. Boo yeah! Lawl.</t>
  </si>
  <si>
    <t>Tue May 26 23:01:19 PDT 2009</t>
  </si>
  <si>
    <t>iN0J</t>
  </si>
  <si>
    <t xml:space="preserve">Today was a good ass day. Just got off work. Gotta go home and take notes. Then second final the next day </t>
  </si>
  <si>
    <t xml:space="preserve">Going out with my sister and @ayusapiy soon. Pretty exciting. Enjoy my holiday so much </t>
  </si>
  <si>
    <t xml:space="preserve">@emmmahh Na haha hes the man! </t>
  </si>
  <si>
    <t xml:space="preserve">Thank god for @_spell. Phew! Everyone needs to follow this one. They are my own personal grammer teacher. </t>
  </si>
  <si>
    <t>davecournoyer</t>
  </si>
  <si>
    <t>@JonoMLA Thanks Jono, but I'm going to (somewhat ironically) opt-out of your offer.  #ableg #Bill44</t>
  </si>
  <si>
    <t xml:space="preserve">@SirJRB Awwww you. </t>
  </si>
  <si>
    <t>Tue May 26 23:01:20 PDT 2009</t>
  </si>
  <si>
    <t xml:space="preserve">@KayleeBaby13 aww kay! I wouldnt say love, but persue lust cuz it may turn into love. Right? </t>
  </si>
  <si>
    <t xml:space="preserve">@DannysUltimatum it's awesome!  it looks intense! </t>
  </si>
  <si>
    <t>Tue May 26 23:01:21 PDT 2009</t>
  </si>
  <si>
    <t>@tommcfly That's so cool  I hope the #stargirlinspace campaign will end up with a good result</t>
  </si>
  <si>
    <t>is watching terminator salvation  cya</t>
  </si>
  <si>
    <t xml:space="preserve">@partywithneha BTW makeup mainly constitutes wat u cake up ur face with </t>
  </si>
  <si>
    <t xml:space="preserve">@jerryfee Interesting....I'll give it a shot! </t>
  </si>
  <si>
    <t>Tue May 26 23:01:25 PDT 2009</t>
  </si>
  <si>
    <t xml:space="preserve">just took a shower </t>
  </si>
  <si>
    <t>MyraJean18</t>
  </si>
  <si>
    <t xml:space="preserve">Dodgers won, Magics won, Padres lost hahaha what more could I ask for </t>
  </si>
  <si>
    <t xml:space="preserve">@cocoancream haha well your welcome around our house then </t>
  </si>
  <si>
    <t>Tue May 26 23:01:28 PDT 2009</t>
  </si>
  <si>
    <t xml:space="preserve">didn't even realize my phone was turned back on! yay </t>
  </si>
  <si>
    <t>Just made fried rice  ps. Aarons gay p.s.s i really dont wanna watch startrek @B3NJ4M1N</t>
  </si>
  <si>
    <t>@billglover OMG, you totally read my mind! (re: myself  of course  )</t>
  </si>
  <si>
    <t>Tue May 26 23:01:29 PDT 2009</t>
  </si>
  <si>
    <t xml:space="preserve">whatz qood twigggggggggggggaz </t>
  </si>
  <si>
    <t>Thanks to @cinderakasih for sent me an email  Very helpful. xoxoxo</t>
  </si>
  <si>
    <t xml:space="preserve">@str33tl0laya North Korea should just get nuked! and it will save us all the trouble of that 4 ft tall man. lol funny !!! </t>
  </si>
  <si>
    <t>Had a good day. Zoo tomorrow, yay!  I miss my sister and baby. Goodnight.</t>
  </si>
  <si>
    <t>Annabellemarie</t>
  </si>
  <si>
    <t xml:space="preserve">At thaaa Dynoz, but tell me why I'm soo on! with the gullies! </t>
  </si>
  <si>
    <t xml:space="preserve">@Keitsuku FORCE her to watch Crazy Moon. LOL. Mom watches Arashi's TV shows too actually. </t>
  </si>
  <si>
    <t>iizaaa</t>
  </si>
  <si>
    <t xml:space="preserve">@SagakureVK hopes you don't get sick.. but then again, you have Pureblood ability with an iron stomach.. you're going to be okay.. </t>
  </si>
  <si>
    <t>Tue May 26 23:01:32 PDT 2009</t>
  </si>
  <si>
    <t xml:space="preserve">Chow Mein noodles w/ shrimp </t>
  </si>
  <si>
    <t xml:space="preserve">ok...the good news is...i get to keep all of my organs </t>
  </si>
  <si>
    <t>Tue May 26 23:01:33 PDT 2009</t>
  </si>
  <si>
    <t xml:space="preserve">@msmack9871 no but i slept like 3 days lastnight </t>
  </si>
  <si>
    <t>succubusdreamx</t>
  </si>
  <si>
    <t>@b_durden omg i heard about that cart. can you take me?  and i'm betting wendy would be interested too. lol</t>
  </si>
  <si>
    <t>ItsCool_IGotIt</t>
  </si>
  <si>
    <t xml:space="preserve">@NBATVchris hieroglyphics, living legends, pharoahe monch, giant panda, ohmega watts, wale...if you're into underground. </t>
  </si>
  <si>
    <t xml:space="preserve">@Dr_Manhattan Phew thanks </t>
  </si>
  <si>
    <t>Tue May 26 23:01:34 PDT 2009</t>
  </si>
  <si>
    <t xml:space="preserve">@supersoundguy someone pee in your cornflakes? </t>
  </si>
  <si>
    <t>Tue May 26 23:01:35 PDT 2009</t>
  </si>
  <si>
    <t>TaylorSpreitler</t>
  </si>
  <si>
    <t xml:space="preserve">@therealsavannah </t>
  </si>
  <si>
    <t>bretoncarasso</t>
  </si>
  <si>
    <t xml:space="preserve">Its amazing what a breath of 'fresh' air can do for your perspective... I'm not mad anymore </t>
  </si>
  <si>
    <t xml:space="preserve">going to b.e.d - - - goodnight </t>
  </si>
  <si>
    <t xml:space="preserve">Rised my grade from an F to a C in Geometry! but i wanna get higher hopefully its at a B now! Im trying the best i can! wish me luck!! </t>
  </si>
  <si>
    <t>Tue May 26 23:01:36 PDT 2009</t>
  </si>
  <si>
    <t>Daniel187</t>
  </si>
  <si>
    <t xml:space="preserve">@kevin4540 ya it was just at some pool, nothing crazy LOL. Still fun though. </t>
  </si>
  <si>
    <t>Rosa Acosta WHERE ARE YOU??????? I LOVE YOU!!!!  http://bit.ly/cTgOp</t>
  </si>
  <si>
    <t>Tue May 26 23:01:37 PDT 2009</t>
  </si>
  <si>
    <t xml:space="preserve">New #lightroom and #photography blog post up: http://bit.ly/bv7gN with a new shot of Heidi, too </t>
  </si>
  <si>
    <t>dougpreston</t>
  </si>
  <si>
    <t xml:space="preserve">@NinaAmir i also took a crack at 3drunkwords and 3wordsaftersex.  You should be happy you missed it </t>
  </si>
  <si>
    <t>Tue May 26 23:01:38 PDT 2009</t>
  </si>
  <si>
    <t xml:space="preserve">Bout to fall asleep... Good night </t>
  </si>
  <si>
    <t>aliemichele</t>
  </si>
  <si>
    <t xml:space="preserve">@nicholasbraun look what you've started!! http://bit.ly/vqnvy </t>
  </si>
  <si>
    <t>Tue May 26 23:01:39 PDT 2009</t>
  </si>
  <si>
    <t xml:space="preserve">@carolyngalvante Yeah, I really wanna know, but heyyy, I am following youuu. </t>
  </si>
  <si>
    <t xml:space="preserve">@arieschild http://twitpic.com/61ge3 - OMG! He invented sexy! lmao </t>
  </si>
  <si>
    <t>Tue May 26 23:01:40 PDT 2009</t>
  </si>
  <si>
    <t xml:space="preserve">Took my new purple pretties out, combed them carefully, and put them in the medicine chest. I miss them already. </t>
  </si>
  <si>
    <t xml:space="preserve">@graceclarke awe thanks i'm really glad you like it. </t>
  </si>
  <si>
    <t>WSOP 2009 schedule in calendar format. GL all going. Safe travels  http://bit.ly/WSOP09 (via @glen_richardson)</t>
  </si>
  <si>
    <t>elizabethcrouch</t>
  </si>
  <si>
    <t>@ChrisAlbon  Hmmm...I observe that you do vs. try   g'night from Seattle</t>
  </si>
  <si>
    <t xml:space="preserve">That was kinda a lot huh? lol Yall are welcome it was a pleasure takin them lol I tried to put up the best ones </t>
  </si>
  <si>
    <t xml:space="preserve">@Ramkarthik u just made that up </t>
  </si>
  <si>
    <t>BuckPimpette77</t>
  </si>
  <si>
    <t xml:space="preserve">@greyeyesgabriel nothing 140 characters could cover. </t>
  </si>
  <si>
    <t>Tue May 26 23:01:43 PDT 2009</t>
  </si>
  <si>
    <t>vatsalok</t>
  </si>
  <si>
    <t xml:space="preserve">An egg a day may lead to early death, http://tinyurl.com/qv7eou I don know what will happen to me cause I take around 5 eggs daily. </t>
  </si>
  <si>
    <t>ValenciaCutie</t>
  </si>
  <si>
    <t xml:space="preserve">feels refreshed now that I talked to my Daddy... i love him so much!!! </t>
  </si>
  <si>
    <t>coffeegirl09</t>
  </si>
  <si>
    <t xml:space="preserve">glad to be home wiped out from camping..had a good time tho </t>
  </si>
  <si>
    <t>Tue May 26 23:01:44 PDT 2009</t>
  </si>
  <si>
    <t>@stephenjulian nice to tweet you as well!  you are so right about lack of hope, i don't know what can be done to remedy that situation!</t>
  </si>
  <si>
    <t xml:space="preserve">finally in OKC....time for bed </t>
  </si>
  <si>
    <t xml:space="preserve">@zerolove LOL. Congratulations! Empty nest syndrome yet? </t>
  </si>
  <si>
    <t xml:space="preserve">@DecoBelle Very Unique Collection you have there!  Are these your very own creations or do you sell for the artist?  They really are cute </t>
  </si>
  <si>
    <t xml:space="preserve">@snickers1015 hi Steph!  how are you? feeling better now? </t>
  </si>
  <si>
    <t>LiniX</t>
  </si>
  <si>
    <t xml:space="preserve">It is my cup  </t>
  </si>
  <si>
    <t xml:space="preserve">@ian_si How cool is that!  Well enjoy a cup o'java (or tea?) and have a fantastic morning my friend </t>
  </si>
  <si>
    <t>meadorhere</t>
  </si>
  <si>
    <t xml:space="preserve">is going to go see a flick tonight with eric </t>
  </si>
  <si>
    <t xml:space="preserve">@adrianaelisa bee sting can do the same thing </t>
  </si>
  <si>
    <t>Tue May 26 23:01:46 PDT 2009</t>
  </si>
  <si>
    <t xml:space="preserve">@coriluvnthedon good work  lol **has her DETECTIVE gear on** </t>
  </si>
  <si>
    <t>Zori86</t>
  </si>
  <si>
    <t xml:space="preserve">i get to see it for free astir the theater i work at.. yay.. thats one of the things i like being a manager at a movie theater </t>
  </si>
  <si>
    <t xml:space="preserve">@TweeterSteele oooh...sounds YUMMY! </t>
  </si>
  <si>
    <t xml:space="preserve">Listening to some country music on the radio. My favorite </t>
  </si>
  <si>
    <t xml:space="preserve">@jamielillywhite Im not sure, I was this morning though...hangover </t>
  </si>
  <si>
    <t>Tue May 26 23:01:47 PDT 2009</t>
  </si>
  <si>
    <t xml:space="preserve">@IAMTHEMATRIX  lmao hahah thanx papi ..  you of all the twitters make smile and my heart to thump wildly </t>
  </si>
  <si>
    <t xml:space="preserve">@joshinthe818 well at first i thought about it, now i know i will </t>
  </si>
  <si>
    <t xml:space="preserve">@DollFaceNerd omg i didnt even realise they were so close!! yay. lucky you, i loves surfers paradise </t>
  </si>
  <si>
    <t>done with my research paper = slackin the rest of the year at school  hahaha yesss i'm so glad its doneee</t>
  </si>
  <si>
    <t xml:space="preserve">is rockin &amp;amp; rollin to &amp;quot;The Masterplan&amp;quot; B-sides album by Oasis from 1998! How the f are these B-sides? They're too good! Manchester rocks </t>
  </si>
  <si>
    <t xml:space="preserve">jon &amp;amp; kate plus 8 !! this is my show! </t>
  </si>
  <si>
    <t xml:space="preserve">@JosephBTreaster  I think Hemp needs to be restored to the Agricultural landscape and the out dated laws overturned. Just a thought. </t>
  </si>
  <si>
    <t>Tue May 26 23:01:49 PDT 2009</t>
  </si>
  <si>
    <t xml:space="preserve">@xtineee Hey Girl!! Love your profile pic!!  I 'm still so excited that @jordanknight liked that graphic!! We did good!! </t>
  </si>
  <si>
    <t>carynfry</t>
  </si>
  <si>
    <t xml:space="preserve">Goodnight twitterland! Fallin asleep next to my baby! </t>
  </si>
  <si>
    <t>@mileycyrus nice  i love that movie!</t>
  </si>
  <si>
    <t>Tue May 26 23:01:50 PDT 2009</t>
  </si>
  <si>
    <t xml:space="preserve">@teethinthegrass ahahaha yessss  thanks darlin' that just made me laugh </t>
  </si>
  <si>
    <t>TrishaRoach</t>
  </si>
  <si>
    <t xml:space="preserve">getting ready to cook. yum. maybe watch a little house. </t>
  </si>
  <si>
    <t>ninishasha</t>
  </si>
  <si>
    <t xml:space="preserve">For the very first time in my life, I love the month of May. </t>
  </si>
  <si>
    <t>Tue May 26 23:01:53 PDT 2009</t>
  </si>
  <si>
    <t xml:space="preserve">@MickyFin @fudgecrumpet good morning! </t>
  </si>
  <si>
    <t>Tue May 26 23:01:51 PDT 2009</t>
  </si>
  <si>
    <t>TheMichaelKing1</t>
  </si>
  <si>
    <t xml:space="preserve">The History Channel at two o clock as I flirt with the notion of a different summer trade. Interesting... </t>
  </si>
  <si>
    <t>@nrlfanclub sweet as. Thanks dude  PS Broncos jammys?? Aaaawwww</t>
  </si>
  <si>
    <t>@mayhemstudios  Hey, did you hear? ---&amp;gt; http://twitter.com/iamkhayyam/statuses/1930444771 *you're gonna be hella rich, bling rich!!</t>
  </si>
  <si>
    <t>plumita_daniela</t>
  </si>
  <si>
    <t xml:space="preserve">goodbyeeeeeeeeeeeeeeee everyonne.... buenas nochess... que tengan un lindo dia maï¿½ana twitters </t>
  </si>
  <si>
    <t>lursey</t>
  </si>
  <si>
    <t>Snart 50 followers  woohoo .. hehe</t>
  </si>
  <si>
    <t>Tue May 26 23:03:13 PDT 2009</t>
  </si>
  <si>
    <t xml:space="preserve">@alyandaj AJ, i like your hair ! how did you get it to look like that ? (the pic w/ the purple shoes) </t>
  </si>
  <si>
    <t xml:space="preserve">@MauraNMac normal sleep patterns? That's crazy talk! Energy drinks couldn't be culprit, could they? Cuz I'm not giving caffeine up, EVER. </t>
  </si>
  <si>
    <t>Tue May 26 23:03:14 PDT 2009</t>
  </si>
  <si>
    <t xml:space="preserve">@stephanyee hahahah when's her birthday? i want to give her an eyebrow plucker </t>
  </si>
  <si>
    <t xml:space="preserve">Roms are awesome </t>
  </si>
  <si>
    <t>shayybby</t>
  </si>
  <si>
    <t xml:space="preserve">so nike SB high dunks are my favorite shoes ever. spoil me baby! </t>
  </si>
  <si>
    <t xml:space="preserve">I am on YOUTUBE. </t>
  </si>
  <si>
    <t>thungerford</t>
  </si>
  <si>
    <t xml:space="preserve">@rosehungerford, I do thank myself for a fabulous dinner and I am sure it was a pleasure for u and Trev to have me over. Thanks </t>
  </si>
  <si>
    <t xml:space="preserve">@raspberrykids Hurray for breaking the surface! All of my lettuce was eaten (presumably by slugs), hence the shells. Will report back. </t>
  </si>
  <si>
    <t>Tue May 26 23:03:17 PDT 2009</t>
  </si>
  <si>
    <t xml:space="preserve">ooohh! You can delete updates?? haha..I only found out about that now! </t>
  </si>
  <si>
    <t>Tue May 26 23:03:19 PDT 2009</t>
  </si>
  <si>
    <t>lingeriemaker</t>
  </si>
  <si>
    <t xml:space="preserve">Hangin around with some good folks playing guitar and singin... Life is good </t>
  </si>
  <si>
    <t>LPackinMomma</t>
  </si>
  <si>
    <t xml:space="preserve">I hope my color turns out bright this time! </t>
  </si>
  <si>
    <t xml:space="preserve">@Aydsman have a coffee for me </t>
  </si>
  <si>
    <t>bigxminh</t>
  </si>
  <si>
    <t xml:space="preserve">loves catching @sthorwall at odd hours </t>
  </si>
  <si>
    <t xml:space="preserve">At The Gym </t>
  </si>
  <si>
    <t xml:space="preserve">@JodieGiese Night has been just ok. Basketball game, but not much else. No giant oranges around here to tempt me, just giant Cheetos. </t>
  </si>
  <si>
    <t xml:space="preserve">@thomasfiss im down </t>
  </si>
  <si>
    <t xml:space="preserve">To colleagues: *looking at Eric's IM avatar* Exclaims: &amp;quot;Honey, I Shrunk Eric!&amp;quot; Lucas is really Eric Junior. </t>
  </si>
  <si>
    <t>Tue May 26 23:03:23 PDT 2009</t>
  </si>
  <si>
    <t xml:space="preserve">@jennaleigh1113 TMM!!  That's awesome, congrats!  Always wanted to be in that show.  </t>
  </si>
  <si>
    <t>Tue May 26 23:03:24 PDT 2009</t>
  </si>
  <si>
    <t xml:space="preserve">@JadeK Ok, I'll have to mark that on my calendar. </t>
  </si>
  <si>
    <t xml:space="preserve">@Mary_Victoria Ahh They always drop and everyone ahah, Im good thanks </t>
  </si>
  <si>
    <t xml:space="preserve">@KathleenD i know, he stopped otherwise i'd go in and sing (badly!) with him </t>
  </si>
  <si>
    <t>Filetdesole</t>
  </si>
  <si>
    <t xml:space="preserve">@VanNessVanWu counting the blessings? </t>
  </si>
  <si>
    <t xml:space="preserve">@Mistahbroooooks hey hey now watch it kiddo </t>
  </si>
  <si>
    <t>Tue May 26 23:03:25 PDT 2009</t>
  </si>
  <si>
    <t>toanavinai</t>
  </si>
  <si>
    <t xml:space="preserve">http://bit.ly/PgXcL  Watch this. You'll be amused. </t>
  </si>
  <si>
    <t>MoHeightz</t>
  </si>
  <si>
    <t xml:space="preserve">@kisses2you Wussgood babez..!?! </t>
  </si>
  <si>
    <t>Bands i heard today: mayday parade, blink 182, hit the lights, etc. But the one i was stoked about was Escape The Fate.  sick!</t>
  </si>
  <si>
    <t>AuntieToSome</t>
  </si>
  <si>
    <t xml:space="preserve">@TamekaRaymond Easy to be supportive, you're a queen! Just listen to your husband!  </t>
  </si>
  <si>
    <t xml:space="preserve">Got to have a brunch then starts my work </t>
  </si>
  <si>
    <t>Tue May 26 23:03:27 PDT 2009</t>
  </si>
  <si>
    <t xml:space="preserve">@jordanknight I would think say 90% would have gone to a NKOTB concert last year. I know I did. </t>
  </si>
  <si>
    <t>G'nighty!!!  ???</t>
  </si>
  <si>
    <t xml:space="preserve">@iB3nji Link broken Geoff its: http://register.mswalk.org.... </t>
  </si>
  <si>
    <t>@rohitdoshi I see padhai in full force  Goodluck!</t>
  </si>
  <si>
    <t>@gpelz out of hand? nah, we hardly got started  #decemberists</t>
  </si>
  <si>
    <t xml:space="preserve">so glad we'll use Motion Portrait http://www.motionportrait.com/e/ on our next project </t>
  </si>
  <si>
    <t>ok off to shower then bed sleepies  goodnight everyone</t>
  </si>
  <si>
    <t>DJ_Juicy</t>
  </si>
  <si>
    <t xml:space="preserve">I think I'm going back to school! Too bad I already know everything </t>
  </si>
  <si>
    <t xml:space="preserve">cutting my bangs for the 2nd time this week..do they need it....nope, but i do it anyway. </t>
  </si>
  <si>
    <t>Tue May 26 23:03:29 PDT 2009</t>
  </si>
  <si>
    <t xml:space="preserve">@ethermatic Just finding out who I can and can't trust. I can trust you, though. </t>
  </si>
  <si>
    <t>Tue May 26 23:03:30 PDT 2009</t>
  </si>
  <si>
    <t xml:space="preserve">@Enamoredsoul  Thank you babe, love this song and the movie...you are such a sweetie  </t>
  </si>
  <si>
    <t>fricatives</t>
  </si>
  <si>
    <t xml:space="preserve">@petewentz http://untaken.tumblr.com/post/113620155 we released the cover album </t>
  </si>
  <si>
    <t>chickenmanok</t>
  </si>
  <si>
    <t>Tue May 26 23:03:31 PDT 2009</t>
  </si>
  <si>
    <t xml:space="preserve">In the Privium lounge at #Schiphol. The free breakfasts are almost worth the annual fee </t>
  </si>
  <si>
    <t>VTuttoilmondo</t>
  </si>
  <si>
    <t xml:space="preserve">@KulorDS haha nice, of course im bringing it! maybe ill get a few cool shots </t>
  </si>
  <si>
    <t xml:space="preserve">Senior awards tomorrow at 1! It's gonna be so lame and boring, but it's one step closer to graduation! </t>
  </si>
  <si>
    <t xml:space="preserve">@GinuwinelyLyric Deaddddd, Shat Up LMFAO!!! Oh Well, My First Laugh LOL!! @MusicJunkies90 Hi!! </t>
  </si>
  <si>
    <t xml:space="preserve">WHOOOOOOO GOT MY COMPUTER BACK </t>
  </si>
  <si>
    <t>Tue May 26 23:03:33 PDT 2009</t>
  </si>
  <si>
    <t>MissLey</t>
  </si>
  <si>
    <t xml:space="preserve">@camatie Fuck yea sister. Oh yea i went there. And i would do that to if we got 50%coupon </t>
  </si>
  <si>
    <t>ticketchoice</t>
  </si>
  <si>
    <t xml:space="preserve">@BWS_TARA Nope... nobody has mentioned anything to us. Any chance we could help you post some tickets? Happy to help </t>
  </si>
  <si>
    <t xml:space="preserve">Good night everybody! Tweet you tomorrow.  </t>
  </si>
  <si>
    <t>Tue May 26 23:03:35 PDT 2009</t>
  </si>
  <si>
    <t xml:space="preserve">@cathy_cochina40 Did you get the tweet I sent you on the status of my book? </t>
  </si>
  <si>
    <t xml:space="preserve">Third and FINAL rinse. </t>
  </si>
  <si>
    <t>@DENGgladys: you have really nice hair in your picture.  haha.</t>
  </si>
  <si>
    <t xml:space="preserve">okay... now i'm going to sleep. </t>
  </si>
  <si>
    <t xml:space="preserve">@adamcoop No company cc, just use my own whenever I have to buy work stuff and get all the points </t>
  </si>
  <si>
    <t>ceedotkay</t>
  </si>
  <si>
    <t xml:space="preserve">i miss @taki2. that is all. </t>
  </si>
  <si>
    <t>crullmeis</t>
  </si>
  <si>
    <t xml:space="preserve">@summerrainx Good morning to you. Did you sleep well? I was a bit scattered &amp;amp; clumsy 'cous I got up too early. </t>
  </si>
  <si>
    <t>You're killing me.    I think it is best if I just go to sleep.</t>
  </si>
  <si>
    <t>Tue May 26 23:03:38 PDT 2009</t>
  </si>
  <si>
    <t>@CarePathways &amp;lt;blush&amp;gt;  love &amp;amp; Light</t>
  </si>
  <si>
    <t xml:space="preserve">PLEASE give to charities. If you do so here http://snipr.com/ijc1q you can also earn from your referrals </t>
  </si>
  <si>
    <t>LiarMango</t>
  </si>
  <si>
    <t xml:space="preserve">my zia had a baby girl! not the only granddaughter anymore </t>
  </si>
  <si>
    <t xml:space="preserve">@AshSanchez LOL!!!!!!! i don't even watch them! i like the boys in tayong dalawa though </t>
  </si>
  <si>
    <t>pratheesh</t>
  </si>
  <si>
    <t>I hv this frnd who told me to remove Vista from her laptop, after I installed #Kubuntu 8.10 on her laptop  ....</t>
  </si>
  <si>
    <t xml:space="preserve">And a HUGE welcome to all my new followers!  Good to know what I post is appreciated.  </t>
  </si>
  <si>
    <t>Tue May 26 23:03:41 PDT 2009</t>
  </si>
  <si>
    <t xml:space="preserve">http://bbltwt.com/griuu &amp;lt;- Check baby out!...it is time 4 LadyScholar 2 get her beauty rest, so Good Night tweeties &amp;amp; I'll c u n tha am </t>
  </si>
  <si>
    <t xml:space="preserve">@SharneseLaNier Good to see you, too! Been a bit! </t>
  </si>
  <si>
    <t xml:space="preserve">@abyssinian13 gudlak dyan, pre. isipin mo na lang, at least may gf kang kaaway. kaysa wala. </t>
  </si>
  <si>
    <t xml:space="preserve">#killyourself if... nah you should never #killyourself </t>
  </si>
  <si>
    <t>Tue May 26 23:03:42 PDT 2009</t>
  </si>
  <si>
    <t>Mrcalzone</t>
  </si>
  <si>
    <t xml:space="preserve">@goingmental haha </t>
  </si>
  <si>
    <t xml:space="preserve">@Zulfiqar_RGH indeed! though i got some cool shots of some of their sharks and things. </t>
  </si>
  <si>
    <t>Tue May 26 23:03:43 PDT 2009</t>
  </si>
  <si>
    <t>&amp;quot;besmirching&amp;quot;? @tamij have you been studying the urban dictionary again?  Great word! #hhrs</t>
  </si>
  <si>
    <t>jezzy_lo</t>
  </si>
  <si>
    <t xml:space="preserve">.....prom ...2 days away ...lets get it </t>
  </si>
  <si>
    <t>NattySmilex</t>
  </si>
  <si>
    <t>about to go down to london whitecity centre for a prom dress  see you there</t>
  </si>
  <si>
    <t>xoxoIndi</t>
  </si>
  <si>
    <t xml:space="preserve">Good morning everybody.. right now iï¿½m on my way to school </t>
  </si>
  <si>
    <t>Tue May 26 23:03:45 PDT 2009</t>
  </si>
  <si>
    <t xml:space="preserve">@scarf_baby yeah I might look into gov't work in the near future. Well, knock 'em dead! I'm going to sleep. </t>
  </si>
  <si>
    <t xml:space="preserve">Goodmorning from the Netherland everyone! time to start up my english tweets again. Been too busy but making time now </t>
  </si>
  <si>
    <t xml:space="preserve">midterm grades have been posted (a whopping 2 hours after). i officially just took my last ocem midterm EVER. beat the average by 10 </t>
  </si>
  <si>
    <t>@yanamatel heeey  whatsup?</t>
  </si>
  <si>
    <t>Tue May 26 23:03:47 PDT 2009</t>
  </si>
  <si>
    <t xml:space="preserve">@macaholic13 Moin Tatjana </t>
  </si>
  <si>
    <t xml:space="preserve">@spicyguy Where is your restaurant? And do you have your menu online somewhere for us to check out for deliveries? </t>
  </si>
  <si>
    <t>vivianfunghw</t>
  </si>
  <si>
    <t xml:space="preserve">has no mood to work already, her heart is in somewhere starts with the letter 'j' </t>
  </si>
  <si>
    <t>looo0ceans</t>
  </si>
  <si>
    <t>HEY CHEYCHEY!!!!!!  omg i LOVE your picture!!! @cheyannimal</t>
  </si>
  <si>
    <t xml:space="preserve">@danecook you are extremely deep </t>
  </si>
  <si>
    <t xml:space="preserve">@SmokinApps I see you </t>
  </si>
  <si>
    <t xml:space="preserve">@GuyKawasaki @BreakingNews has a 94% Narcissism score...but I'm still going to follow them </t>
  </si>
  <si>
    <t>Tue May 26 23:03:49 PDT 2009</t>
  </si>
  <si>
    <t>ryankester</t>
  </si>
  <si>
    <t xml:space="preserve">@taletodd Thank you! </t>
  </si>
  <si>
    <t xml:space="preserve">I think i suck at what i do but they demand so i keep supplyin </t>
  </si>
  <si>
    <t>@C_DIG &amp;quot;Rebar&amp;quot;  Thanks Heath.   That Bow is something else.</t>
  </si>
  <si>
    <t>Tue May 26 23:03:51 PDT 2009</t>
  </si>
  <si>
    <t xml:space="preserve">not that im against the protesting at all. it would just b nice 2 go faster </t>
  </si>
  <si>
    <t>Tue May 26 23:03:52 PDT 2009</t>
  </si>
  <si>
    <t>SeanCompas</t>
  </si>
  <si>
    <t xml:space="preserve">@chelray hahahah thank you, dont you wish you could be down here at the beach haha </t>
  </si>
  <si>
    <t xml:space="preserve">Listening to John Legend and reading cosmo </t>
  </si>
  <si>
    <t>@varunm Dude, let's keep those feelings in check shall we  We're not blaming you yet. We have enough suspects in our own country.</t>
  </si>
  <si>
    <t>Chockyboy</t>
  </si>
  <si>
    <t xml:space="preserve">@mollyandmo (((purr))) right back at you *headbutts* my friend! (((purrr))) raining all day and have had the electric blanket on high! </t>
  </si>
  <si>
    <t>@erikamodina alright!  i just gotta force my mom.ill tell her its METRO STATION and you coming home!!!</t>
  </si>
  <si>
    <t>KristenElicerio</t>
  </si>
  <si>
    <t xml:space="preserve">laying in bed, listening to it rain.  this is my favorite. good night.  </t>
  </si>
  <si>
    <t>Tue May 26 23:03:54 PDT 2009</t>
  </si>
  <si>
    <t>@Mr_RPBrown i'm off to mohawk tonight, will probably be drunk  hopefully the crowd will SHUT UP in the speeches this year!</t>
  </si>
  <si>
    <t>Tue May 26 23:05:17 PDT 2009</t>
  </si>
  <si>
    <t>@lambertkissesxx Sweet!  Be sure to keep us informed about it with tweets. I'm excited and I'm not even YOU! But I'm excited for you lol</t>
  </si>
  <si>
    <t>Tue May 26 23:05:18 PDT 2009</t>
  </si>
  <si>
    <t xml:space="preserve">@J2lulz I love that song. I was listening to that U.G.L.Y you ain't got no aliby, you ugly, yeh yeh you ugly! song before. </t>
  </si>
  <si>
    <t>@LBCIslander  good nite ! likewise! lol-- &amp;gt; even though i have totally diff opinion, but thats ok!  take care!</t>
  </si>
  <si>
    <t xml:space="preserve">@soverpeck oh, not to worry, we can worship with djembes, bongos, cajons, or timbales! </t>
  </si>
  <si>
    <t>rohitthekkanal</t>
  </si>
  <si>
    <t xml:space="preserve">Thank god....i have download limit </t>
  </si>
  <si>
    <t>BrandonPeters84</t>
  </si>
  <si>
    <t xml:space="preserve">Finished reading Way of The Peaceful Warrior </t>
  </si>
  <si>
    <t>@madformanhattan yeah have a good sleep   speak soon  X x</t>
  </si>
  <si>
    <t xml:space="preserve">@RobirobC *faint* you said LIL BLUE BOX...thats my fave kinda box!! lmao *nosy moment* will u DM me n tell? lol its cool if u dont wanna </t>
  </si>
  <si>
    <t>love_primaDONNA</t>
  </si>
  <si>
    <t xml:space="preserve">but if y'all really gonna #unfollowdiddy, atleast follow me to fill the void! </t>
  </si>
  <si>
    <t>Wow! Yay  (HUGE SMILE) @MarioSoulTruth</t>
  </si>
  <si>
    <t>Tue May 26 23:05:20 PDT 2009</t>
  </si>
  <si>
    <t>livkrake</t>
  </si>
  <si>
    <t xml:space="preserve">patrick watson was great </t>
  </si>
  <si>
    <t>Fishkindchick</t>
  </si>
  <si>
    <t>@lcampbell2011 I HAVE A TON OF NAMES, LAUREL.  CAN I FACEBOOK THEM TO YOU?!</t>
  </si>
  <si>
    <t>@ChrisMillerJr Chris, next time get sugar beads...they usually don't last that long!  Or maybe that's how girls mark their territory ;)</t>
  </si>
  <si>
    <t xml:space="preserve">@jodenecoza You're welcome </t>
  </si>
  <si>
    <t>federicacau</t>
  </si>
  <si>
    <t xml:space="preserve">ToonLife #2 -  http://ow.ly/9nRy - weekly #cartoon #freelance #life this week inspired by @astro_mike and @NASA </t>
  </si>
  <si>
    <t>@DoubleA17 no it was just a peck!   http://myloc.me/1MTc</t>
  </si>
  <si>
    <t>jennchen929</t>
  </si>
  <si>
    <t xml:space="preserve">had a good time with family but glad to be home </t>
  </si>
  <si>
    <t>ALEXOUNS</t>
  </si>
  <si>
    <t xml:space="preserve">@Knoup tell me about it </t>
  </si>
  <si>
    <t>thelancelife</t>
  </si>
  <si>
    <t xml:space="preserve">ToonLife #2 -  http://ow.ly/9nRC - weekly #cartoon #freelance #life this week inspired by @astro_mike and @NASA </t>
  </si>
  <si>
    <t>INVTR</t>
  </si>
  <si>
    <t xml:space="preserve">creative spark just hit the dot </t>
  </si>
  <si>
    <t xml:space="preserve">A lil online shopping then bed </t>
  </si>
  <si>
    <t>@Shadowkitten701 you have a kid? see im always the last to find out  how old and whats his name?</t>
  </si>
  <si>
    <t>Tue May 26 23:05:22 PDT 2009</t>
  </si>
  <si>
    <t xml:space="preserve">well goodnight twitter friends </t>
  </si>
  <si>
    <t xml:space="preserve">ToonLife #2 -  http://ow.ly/9nRD - weekly #cartoon #freelance #life this week inspired by @astro_mike and @NASA </t>
  </si>
  <si>
    <t xml:space="preserve">Who's ready to show us their cock next??  Stand up and share </t>
  </si>
  <si>
    <t>Emmmiluxoxo</t>
  </si>
  <si>
    <t xml:space="preserve">Listening to music and kind of hungry </t>
  </si>
  <si>
    <t>Tue May 26 23:05:24 PDT 2009</t>
  </si>
  <si>
    <t xml:space="preserve">@djwj awwwwww realllyy??? *blushin* </t>
  </si>
  <si>
    <t xml:space="preserve">@heavyd HEY ! http://bit.ly/S228w   &amp;lt;&amp;lt;&amp;lt; NICE &amp;gt;&amp;gt;&amp;gt; !!! ONE LOVE... GOD BLESS!! XOXO </t>
  </si>
  <si>
    <t xml:space="preserve">guess i'll go to sleep noww .. gnniightt tweetiiess </t>
  </si>
  <si>
    <t>JTShea</t>
  </si>
  <si>
    <t xml:space="preserve">@ToasterBoy roger that, it happens.  Just wondering. </t>
  </si>
  <si>
    <t>LadyRotten</t>
  </si>
  <si>
    <t xml:space="preserve">Night tweeps....Diddle and think of ME!! </t>
  </si>
  <si>
    <t>Tue May 26 23:05:25 PDT 2009</t>
  </si>
  <si>
    <t xml:space="preserve">I remembered the class room greetings, @joymaliksi. :-? ) Uhh', me? I'm okay. I'm playing games in the PSP in the momment. Share. </t>
  </si>
  <si>
    <t>Tue May 26 23:05:26 PDT 2009</t>
  </si>
  <si>
    <t xml:space="preserve">I just saw my question I asked on @ministryQandA pop up &amp;amp; it looks so heretical there staring back at me. Here's hoping for a good dialog </t>
  </si>
  <si>
    <t>Tue May 26 23:05:27 PDT 2009</t>
  </si>
  <si>
    <t xml:space="preserve">I want a lover I dont have to love. i want a boy so drunk he doesnt talk....anyone up for it? </t>
  </si>
  <si>
    <t xml:space="preserve">hey Twitville not feeling well 2day. catching a cold. ( send ya girl sum get well love) thx </t>
  </si>
  <si>
    <t>@kateblahblah lol. they do!  my classes start on the 8th so no Metro Station for me. :[[</t>
  </si>
  <si>
    <t>Tue May 26 23:05:29 PDT 2009</t>
  </si>
  <si>
    <t>eyalg</t>
  </si>
  <si>
    <t xml:space="preserve">@jeffpulver hope to see you there! the2.5 of us are coming </t>
  </si>
  <si>
    <t>MesmerizedEyes</t>
  </si>
  <si>
    <t xml:space="preserve">We are sending Batch 6 orders to GEO tomorrow morning! We're still waiting for Batch 7 customers' payments. Please hurry so we can hurry </t>
  </si>
  <si>
    <t>@dilyaela oh ok  a sugar glider is a small squirrle w/ big eyes,and a wombat looks like a huge rabbit/pig! we didnt get to the hotel yet</t>
  </si>
  <si>
    <t>Tue May 26 23:05:30 PDT 2009</t>
  </si>
  <si>
    <t>RP is so cute  i hope they read this.</t>
  </si>
  <si>
    <t xml:space="preserve">@AmyleeEdith just because </t>
  </si>
  <si>
    <t>Tue May 26 23:05:32 PDT 2009</t>
  </si>
  <si>
    <t xml:space="preserve">@mariosoultruth we love u too..gnite homie </t>
  </si>
  <si>
    <t xml:space="preserve">Waiting in line at the checkout... Sigh! Used my shopping list app &amp;amp; calculator as I went, should be just over $140 </t>
  </si>
  <si>
    <t xml:space="preserve">@lastfastaction haha I know but it was really good seein you tonight I had fun can't wait til the next show </t>
  </si>
  <si>
    <t>Tue May 26 23:05:31 PDT 2009</t>
  </si>
  <si>
    <t xml:space="preserve">Watching T.V very thirsty ate too much mango and coconut rice everyone follow @MisskellyO </t>
  </si>
  <si>
    <t>sofloppy</t>
  </si>
  <si>
    <t xml:space="preserve">sure can   i just put a 2-2 on </t>
  </si>
  <si>
    <t>fuckyouperth</t>
  </si>
  <si>
    <t xml:space="preserve">@mgehlers well MtL but yeah same same, different shaped ball causing the issue </t>
  </si>
  <si>
    <t xml:space="preserve">Woah!? Adriana Lima pregnant? Haha. Today was one hell of an adventure. </t>
  </si>
  <si>
    <t xml:space="preserve">My rabbit has his 6th birthdaay today </t>
  </si>
  <si>
    <t xml:space="preserve">@Platform_Nation Personally, I suspect the countdown is until they announce 360 versions of MGS4...  </t>
  </si>
  <si>
    <t xml:space="preserve">@AmandaSevold Thanks!  Me too.  I think this is like the 10th production I've auditioned for.  I love me some period tap dancing shows </t>
  </si>
  <si>
    <t>jpeter78</t>
  </si>
  <si>
    <t>THAT Made me laugh   @ErinBlaskie  #twitter #goal #hashtags #single #tweet #Rule #hashtag #needs #exist #LOL #joke</t>
  </si>
  <si>
    <t xml:space="preserve">@bkim202 hope u had a cool day </t>
  </si>
  <si>
    <t xml:space="preserve">@ShainaW I added her on MySpace when we were in PE </t>
  </si>
  <si>
    <t xml:space="preserve">@McCainBlogette Props to that Meghan! I still have a non-gay girl crush on you...even DAYS after the Colbert interview... </t>
  </si>
  <si>
    <t xml:space="preserve">@supastar03 lol! yeah boo, as soon as I get some  money </t>
  </si>
  <si>
    <t>Tue May 26 23:05:37 PDT 2009</t>
  </si>
  <si>
    <t>stoopid_ninja</t>
  </si>
  <si>
    <t>Feeding Jolly Ranchers to El Chupacabra!(a.k.a-jimmy)   he shall be my best friend to the end! XD  I LUVS U JIMMY!! and u too Pancho!</t>
  </si>
  <si>
    <t>@musicmuch Wait until I get to the next part  We see that lovely creature yet again.</t>
  </si>
  <si>
    <t>Tue May 26 23:05:38 PDT 2009</t>
  </si>
  <si>
    <t>akashsablok</t>
  </si>
  <si>
    <t>@KyeGrace Great blog Kye... of course I maybe slightly biased...    http://www.sablok.com</t>
  </si>
  <si>
    <t xml:space="preserve">@Tcell1 Aww Thank you. </t>
  </si>
  <si>
    <t>@icobee hahahaha well yeah, maybe a little  that was so long ago.</t>
  </si>
  <si>
    <t>Tue May 26 23:05:39 PDT 2009</t>
  </si>
  <si>
    <t xml:space="preserve">im ahead of the #unfollowdiddy curve....I #neverfolloweddiddy </t>
  </si>
  <si>
    <t>MileyCyrusLove3</t>
  </si>
  <si>
    <t xml:space="preserve">I miss u. I mean my bf. &amp;lt;3 </t>
  </si>
  <si>
    <t>ohh, that angel game wore me out! bed time  funeral tomorrow |: text me. http://twitpic.com/61grt</t>
  </si>
  <si>
    <t xml:space="preserve">@arvindk no questions..;)  nothing can beat Firefox </t>
  </si>
  <si>
    <t>ShahineEzell</t>
  </si>
  <si>
    <t xml:space="preserve">Casa Vega for the 5th bday celebration for @vanessacurry she must be special </t>
  </si>
  <si>
    <t xml:space="preserve">@DanielBrenton hiya friend!  you just never know!! </t>
  </si>
  <si>
    <t>Tue May 26 23:05:41 PDT 2009</t>
  </si>
  <si>
    <t xml:space="preserve">@thomasfiss I'd be down if you were in Modesto *hint, hint* </t>
  </si>
  <si>
    <t>Tue May 26 23:05:42 PDT 2009</t>
  </si>
  <si>
    <t>rawrshar</t>
  </si>
  <si>
    <t>destiny's a twitter slut/whore.  cough minus the twitter...</t>
  </si>
  <si>
    <t xml:space="preserve">@iamQuddus hiya...  i got a place in LA! IM at Alvardo &amp;amp; 6 </t>
  </si>
  <si>
    <t>Tue May 26 23:05:43 PDT 2009</t>
  </si>
  <si>
    <t xml:space="preserve">Off to school to play some real football, no american stuff here </t>
  </si>
  <si>
    <t>soooosan</t>
  </si>
  <si>
    <t xml:space="preserve">@vlai1983 new meaning for vdb. v the douche bag. jk! </t>
  </si>
  <si>
    <t xml:space="preserve">@Dark_Romance Facebook </t>
  </si>
  <si>
    <t>Tue May 26 23:05:44 PDT 2009</t>
  </si>
  <si>
    <t xml:space="preserve">wooooot! David A and C doing handstands  http://bit.ly/vnCue  verrry nice and kinda funny </t>
  </si>
  <si>
    <t>Tue May 26 23:05:45 PDT 2009</t>
  </si>
  <si>
    <t xml:space="preserve">@AmmerieRain Hehe. So tell me or Don't Mention it. </t>
  </si>
  <si>
    <t xml:space="preserve">woke up at 6:30. :| then training at 7, finished at around 12. :| i am now in mel's.  caitline is sleeping and mel is playing. ) BOF. </t>
  </si>
  <si>
    <t xml:space="preserve">did big bike todayy! SO FUN i put vid/pics up on youtube sooner or later </t>
  </si>
  <si>
    <t>funyboy22</t>
  </si>
  <si>
    <t xml:space="preserve">looking 4 frinds from any where, hey girls chick me </t>
  </si>
  <si>
    <t xml:space="preserve">@wentworthmiller  you have officially opened up my soul to a whole new genre of music    </t>
  </si>
  <si>
    <t xml:space="preserve">@die_lavish At least I try. </t>
  </si>
  <si>
    <t>Tue May 26 23:05:48 PDT 2009</t>
  </si>
  <si>
    <t>SaraSchjelderup</t>
  </si>
  <si>
    <t xml:space="preserve">Sooo, house hunting was way easier than I thought.  Escrow  should  close right after I get back from Hawaii! </t>
  </si>
  <si>
    <t>jesskuhvee</t>
  </si>
  <si>
    <t xml:space="preserve">@mmitchelldaviss what games have got you hooked to 360live? </t>
  </si>
  <si>
    <t xml:space="preserve">@jordanknight-95% thats my guess </t>
  </si>
  <si>
    <t xml:space="preserve">Morning. Where is the sun? Packed day today, time to get cracking! </t>
  </si>
  <si>
    <t>@SelfReflection  love &amp;amp; light</t>
  </si>
  <si>
    <t>Tue May 26 23:05:50 PDT 2009</t>
  </si>
  <si>
    <t>calico</t>
  </si>
  <si>
    <t xml:space="preserve">@tripint - nah, on something handheld, I just don't need HD. And can spend my money on other things </t>
  </si>
  <si>
    <t xml:space="preserve">@akkiraju you should send these to TOI </t>
  </si>
  <si>
    <t>says P.S. I love you.  http://plurk.com/p/whoxr</t>
  </si>
  <si>
    <t>@jordanknight If they are on twitter at all, they are following a New Kid! along with a bunch that haven't been to a concert!  MEEEEEEE!!!</t>
  </si>
  <si>
    <t>eclecticgamer</t>
  </si>
  <si>
    <t xml:space="preserve">Thanks be to @argblue for making late night eggs for me. </t>
  </si>
  <si>
    <t>@MCL_Nicolas Welcome to the club bro!  It happened to me when i was configuring tunnel groups.</t>
  </si>
  <si>
    <t xml:space="preserve">@polytheneabbey let's have fun together sometime soon </t>
  </si>
  <si>
    <t>Exciting news coming shortly   Goodnight Twitter friends</t>
  </si>
  <si>
    <t>Tue May 26 23:05:54 PDT 2009</t>
  </si>
  <si>
    <t xml:space="preserve">yes finally!!!!!!!!!!!!!!!!!! gonna go to bed now </t>
  </si>
  <si>
    <t>@jordanknight I went to see you guys twice (one 5*) and will be seeing you again 5* next Thursday! And I'm following ALL of you  Love you!</t>
  </si>
  <si>
    <t xml:space="preserve">Good morning.... and a special shout-out to brucester </t>
  </si>
  <si>
    <t>Tue May 26 23:05:55 PDT 2009</t>
  </si>
  <si>
    <t>DanielleFanelli</t>
  </si>
  <si>
    <t xml:space="preserve">Can't fall asleep. Laying in bed staring up at the stars, my glow-in-the-dark stars. Little things make me happy </t>
  </si>
  <si>
    <t xml:space="preserve">is sitting at the computer topless! LOL </t>
  </si>
  <si>
    <t>Tue May 26 23:07:25 PDT 2009</t>
  </si>
  <si>
    <t xml:space="preserve">@fairy_Freia ooops - ok </t>
  </si>
  <si>
    <t>spankette</t>
  </si>
  <si>
    <t>'Youre gone but yet your mine'.......the romance of that movie  &amp;lt;3</t>
  </si>
  <si>
    <t xml:space="preserve">@seanmurphymusic I wouldn't mind one </t>
  </si>
  <si>
    <t>djdreadtga</t>
  </si>
  <si>
    <t>Just jamming on the decks... All 6 of them!!!!!! Close to a world record there fun night   http://yfrog.com/0z5kbj</t>
  </si>
  <si>
    <t>SPConf</t>
  </si>
  <si>
    <t>@BrewCrewBabe I do. But lips are mostly sealed till the conf  Coming to #SPC09 conf 2 find out all abt it? Enter the comp win a pass!</t>
  </si>
  <si>
    <t>OnThaComeUpPR</t>
  </si>
  <si>
    <t xml:space="preserve">@eastcolfax We are a new to the scene promotional company promoting local denver artists &amp;amp; others for whatever promo they need </t>
  </si>
  <si>
    <t xml:space="preserve">@decart bring on the cheer! lol  thank you friend! just feeling a little low in the dark hour, but believing for a positive outcome </t>
  </si>
  <si>
    <t>Eisha_H</t>
  </si>
  <si>
    <t xml:space="preserve">@MarioSoulTruth: then that means you should put some of your energy towards me. </t>
  </si>
  <si>
    <t>livelaughgrow</t>
  </si>
  <si>
    <t>Vote and help me win $500! Tell your friends - Mama needs some new wiring  http://freshfrozenherbs.com/blog/?p=69</t>
  </si>
  <si>
    <t>Paranoid by Jonas Brothers and Come Back To Me by David Cook please?  @magic899</t>
  </si>
  <si>
    <t xml:space="preserve">@DameElizabeth Welcome home! We all love you. </t>
  </si>
  <si>
    <t>@amy_cluck Yeah! Jason Mraz  You rescued him!</t>
  </si>
  <si>
    <t>ronnierivers</t>
  </si>
  <si>
    <t xml:space="preserve">Super cute, my son picks up one of my framed family pictures and points at me saying &amp;quot;mama&amp;quot;.  He is so cute I just want to eat him </t>
  </si>
  <si>
    <t>Thinking of August makes me happy  I will never get over how amazing @brookefraser is. That makes me happy too lol.</t>
  </si>
  <si>
    <t>Tue May 26 23:07:28 PDT 2009</t>
  </si>
  <si>
    <t xml:space="preserve">@_alps actually i gave up when I knew I could not google a photo..u know that of that veteran cricketer </t>
  </si>
  <si>
    <t xml:space="preserve">@WilyOdysseus So that would be 3am my time.. no problem </t>
  </si>
  <si>
    <t>bluevelvetbar</t>
  </si>
  <si>
    <t>back from la Niche where Anthony played a song for Isabella  L shld be bck from RRR soon</t>
  </si>
  <si>
    <t>Tue May 26 23:07:30 PDT 2009</t>
  </si>
  <si>
    <t>thcode</t>
  </si>
  <si>
    <t xml:space="preserve">heh microsoft deleted new &amp;quot;laptop hunter&amp;quot; ad because of bad Macbook price compare </t>
  </si>
  <si>
    <t>Tue May 26 23:07:31 PDT 2009</t>
  </si>
  <si>
    <t xml:space="preserve">@AgencyRed  Some people are too stupid to cover their..........bases.  </t>
  </si>
  <si>
    <t>@dannygokey You are so amazing!   God is truly going to start a movement through your music and SHF!</t>
  </si>
  <si>
    <t xml:space="preserve">Margaritas and a movie </t>
  </si>
  <si>
    <t xml:space="preserve">got my Geulis (car) back, got my e71 back, still no money, still no good mood, still not well. but i'm alive </t>
  </si>
  <si>
    <t xml:space="preserve">@TrischzReeves ohh wait. gonna eat first. food always makes me feel better </t>
  </si>
  <si>
    <t xml:space="preserve">@WhateverJones I will volunteer to yell at you! And can I smack you around a little if that don't work? </t>
  </si>
  <si>
    <t xml:space="preserve">@RenaF  wow! Sounds good  </t>
  </si>
  <si>
    <t>jijoy</t>
  </si>
  <si>
    <t xml:space="preserve">@psam  , lets hope pys60 will help us soon </t>
  </si>
  <si>
    <t>iheartnkotb</t>
  </si>
  <si>
    <t xml:space="preserve">@jordanknight im sure every1 is follwing all 6 of u (5 fellas &amp;amp; nkotb) its the ONLY reason I joined twiter - i blame u for my obsession </t>
  </si>
  <si>
    <t>Tue May 26 23:07:34 PDT 2009</t>
  </si>
  <si>
    <t xml:space="preserve">@grantimahara Drinking: &amp;quot;there's no winning&amp;quot; I thought when you pass out you win? </t>
  </si>
  <si>
    <t>cynabun87</t>
  </si>
  <si>
    <t>loved SD  but hating the recovery !</t>
  </si>
  <si>
    <t xml:space="preserve">It's been a MAGICal night </t>
  </si>
  <si>
    <t>Tue May 26 23:07:35 PDT 2009</t>
  </si>
  <si>
    <t xml:space="preserve">@maddisondesigns dude! thats what i've been telling my girrrl @shandrab  LOL </t>
  </si>
  <si>
    <t xml:space="preserve">@ZeenaBoBeena hi, check yours </t>
  </si>
  <si>
    <t>Tue May 26 23:07:36 PDT 2009</t>
  </si>
  <si>
    <t>petrkaleta</t>
  </si>
  <si>
    <t xml:space="preserve">@Snekatis byt tebou, tak se radeji koukam do odpovedniho archu a ne do vystrihu uchazecek  hezke holky tam ale fakt jsou </t>
  </si>
  <si>
    <t>marthaflynn</t>
  </si>
  <si>
    <t xml:space="preserve">@FLWbooks whoa whoa whoa...am a die hard purist...let's not throw that comparison around carelessly  </t>
  </si>
  <si>
    <t>Tue May 26 23:07:37 PDT 2009</t>
  </si>
  <si>
    <t>_marisol_</t>
  </si>
  <si>
    <t xml:space="preserve">theres nothing good to watch on tv anymore...=/ time to find some good books </t>
  </si>
  <si>
    <t>Belle has been staring at me for the past hour. Aw she's so sweet  She's on my lap now. haha</t>
  </si>
  <si>
    <t>Tue May 26 23:07:38 PDT 2009</t>
  </si>
  <si>
    <t>churchlady777</t>
  </si>
  <si>
    <t xml:space="preserve">iam now signing off with a with a &amp;quot;good night and may God bless you all tonight&amp;quot;. </t>
  </si>
  <si>
    <t>ninass</t>
  </si>
  <si>
    <t>working  - Listening to The Prodigy: Omen (http://bit.ly/wrHE7 )</t>
  </si>
  <si>
    <t xml:space="preserve">@lastfastaction oh and i got some pretty good pics too </t>
  </si>
  <si>
    <t xml:space="preserve">Wohoo.. Come on, i'm in good mood </t>
  </si>
  <si>
    <t xml:space="preserve">@keelienicole  I'm considering it. Not sure yet. </t>
  </si>
  <si>
    <t>prolango</t>
  </si>
  <si>
    <t>Had a small resume writing seminar this morning  Something came up last minute for about 20 people ;-) I'll remember holidays for future.</t>
  </si>
  <si>
    <t>Tue May 26 23:07:42 PDT 2009</t>
  </si>
  <si>
    <t xml:space="preserve">going 2 bed must b up in 2 and a half hours, let's all pray that Ester makes it to Advance safely tomorrow </t>
  </si>
  <si>
    <t>Tue May 26 23:07:40 PDT 2009</t>
  </si>
  <si>
    <t xml:space="preserve">@alizahausman Seems they thought your life story more interesting than anything you had to say </t>
  </si>
  <si>
    <t>Tue May 26 23:07:41 PDT 2009</t>
  </si>
  <si>
    <t xml:space="preserve">Thinking a USA road trip is probably going to be on the cards for 2010! Will have to meet all our new Twitter friends along the way </t>
  </si>
  <si>
    <t xml:space="preserve">@Jason_Pollock Very cool dophin picture. </t>
  </si>
  <si>
    <t>? boys over flowers! ? Lee Min Ho! ? Kim Bum!  already at episode 10. ï¿½</t>
  </si>
  <si>
    <t xml:space="preserve">@kate_ground let my husband give you a quote </t>
  </si>
  <si>
    <t>krysta_monopoli</t>
  </si>
  <si>
    <t xml:space="preserve">@Lotay smiling is also the best response to the questions you don't have the answers for </t>
  </si>
  <si>
    <t xml:space="preserve">Promoting was so fun and we sold a bunch of cds and tix for house of blues june 5th </t>
  </si>
  <si>
    <t>goodnight. no school tomorrow or the day after i need to be well rested before and after gradnight.  chyeah.</t>
  </si>
  <si>
    <t xml:space="preserve">@vzapp get me a 40 pack, sour cream </t>
  </si>
  <si>
    <t xml:space="preserve">@stevenkopacz thanks for letting me play aroundd wiff your drum set </t>
  </si>
  <si>
    <t xml:space="preserve">Hey kids! Happy Wednesday, Twittermates. Let's hope for a Barca win this evening </t>
  </si>
  <si>
    <t>Tue May 26 23:07:45 PDT 2009</t>
  </si>
  <si>
    <t xml:space="preserve">@gschan Hello!  How did you know my name? </t>
  </si>
  <si>
    <t>#Beijing Good massage for you &amp;amp; Sexy girl &amp;amp; 100% real photo  13341015518 - w4 (Beijing): Hi, .. http://tinyurl.com/ogmvfo</t>
  </si>
  <si>
    <t>@alliecine  Saturday!!   Woot Woot  I am treating my self to a concert .. hahaha and a comedy show this weekend</t>
  </si>
  <si>
    <t>Tue May 26 23:07:47 PDT 2009</t>
  </si>
  <si>
    <t>HotMessCoolDay</t>
  </si>
  <si>
    <t xml:space="preserve">Getting tired...need to actually wake up in the am so I can do things. I'm such a slacker it's pathetic...but thats why im hot mess </t>
  </si>
  <si>
    <t xml:space="preserve">And with that im going to sleep...HAVE FUN FOLKS! Nite Nite Tweeties </t>
  </si>
  <si>
    <t xml:space="preserve">@WeaponUnleashed Does this mean you're feeling better? </t>
  </si>
  <si>
    <t>@__kitten being a mom apparently !! Hah  imissyouuuu</t>
  </si>
  <si>
    <t xml:space="preserve">@AIE_Winema for the horde! </t>
  </si>
  <si>
    <t>Oh Yea i kinda got swiming on my mind Idk maybe  *~ILoveHer!~*</t>
  </si>
  <si>
    <t>LoriEmbree</t>
  </si>
  <si>
    <t xml:space="preserve">@chinakidz I hope I don't look like that for a long time! </t>
  </si>
  <si>
    <t xml:space="preserve">@TedWahler score one for you, Ted!  </t>
  </si>
  <si>
    <t xml:space="preserve">@LilLadyV08 Yes . He's hiqhly pissed but IDC. I need a new phone anyways. </t>
  </si>
  <si>
    <t xml:space="preserve">why is it that some times you just need a friend to 'yell at you' to make you move forward? good thing she did! God ur soo good! </t>
  </si>
  <si>
    <t>Tue May 26 23:07:50 PDT 2009</t>
  </si>
  <si>
    <t>realscottgu</t>
  </si>
  <si>
    <t xml:space="preserve">@haacked when you implement that feature i suggested last week I will supply a new bottle   BTW: You guys haven't finished the last one </t>
  </si>
  <si>
    <t>Danii92</t>
  </si>
  <si>
    <t xml:space="preserve">Chillin's at home listenin to sum DOLL DOMINATION---PCD </t>
  </si>
  <si>
    <t xml:space="preserve">is feeling somewhere between dead and alive today.Back at work - lots to do..least I'll b busy </t>
  </si>
  <si>
    <t>triciaferrer</t>
  </si>
  <si>
    <t>Today was a good day   elyssa/goliath/viper/tatsu/rid.rev./dejavu =&amp;lt;3</t>
  </si>
  <si>
    <t>Tue May 26 23:07:51 PDT 2009</t>
  </si>
  <si>
    <t>adammmmmm</t>
  </si>
  <si>
    <t xml:space="preserve">YAY! convinced the QBE guy to extendo my due date for the old bitches claim </t>
  </si>
  <si>
    <t xml:space="preserve">@adamwc Hindsight is 20-20. </t>
  </si>
  <si>
    <t xml:space="preserve">@ladyspeaker after I hit send I thought, did she mean men/women/dating </t>
  </si>
  <si>
    <t xml:space="preserve">http://bit.ly/eFc3f  good readings </t>
  </si>
  <si>
    <t xml:space="preserve">@Jenty Adore your TTD pics btw </t>
  </si>
  <si>
    <t>Tue May 26 23:07:54 PDT 2009</t>
  </si>
  <si>
    <t>'If you have reached the age of 25, I've a bit of bad news for you' (First words of this blog post - thanks god I am 24  http://tr.im/mwix</t>
  </si>
  <si>
    <t>Tue May 26 23:07:53 PDT 2009</t>
  </si>
  <si>
    <t>funami</t>
  </si>
  <si>
    <t xml:space="preserve">recovering from a long, long, long....started it off with a 4k run </t>
  </si>
  <si>
    <t xml:space="preserve">Busy week - two days stand before me and an airplane to the Homelands.  IF I can make it that long! </t>
  </si>
  <si>
    <t xml:space="preserve">@ssedro Of course! I'll invite you to 1 or 2 now </t>
  </si>
  <si>
    <t xml:space="preserve">@stevefleischer Hope you can get some good rest. </t>
  </si>
  <si>
    <t xml:space="preserve">lol @idatedazombie, you're precious&amp;lt;3 i hope you feel better soon, ill be in st. pete july 2nd - 5th and i need you up &amp;amp; running. </t>
  </si>
  <si>
    <t>julietmn</t>
  </si>
  <si>
    <t xml:space="preserve">sitting at home chillin after smokin.. i feel a lot lot better </t>
  </si>
  <si>
    <t xml:space="preserve">@TweeterSteele  yep got it thanx </t>
  </si>
  <si>
    <t xml:space="preserve">@AlexAllTimeLow what do you mean with this?? </t>
  </si>
  <si>
    <t>Mernface</t>
  </si>
  <si>
    <t xml:space="preserve">@effbot eff you too </t>
  </si>
  <si>
    <t xml:space="preserve">@jordanknight Following only 1 New Kid? I' m following all of you  And I thing every NK-Lady on Twitter does </t>
  </si>
  <si>
    <t xml:space="preserve">@beth_warren You're inspiring, intelligent, funny and very real Beth! Just thought I'd say &amp;quot;Thanks&amp;quot; </t>
  </si>
  <si>
    <t xml:space="preserve">Terminator was so good! </t>
  </si>
  <si>
    <t xml:space="preserve">uhg got so borEd! missing persons.. i guess thay missed me too.. ll yea they do... hopes o.. uhmm. still watching horibb movies..suckish! </t>
  </si>
  <si>
    <t>troy_gardner</t>
  </si>
  <si>
    <t>Day 5 juice fast. Not sure how long I'll go.  Rather than let the entire fridge go bad everything has been juiced. Ph:5.9-6.0  calm+zzzz</t>
  </si>
  <si>
    <t>Tue May 26 23:07:56 PDT 2009</t>
  </si>
  <si>
    <t xml:space="preserve">@pamjob should have done the old bunny hop </t>
  </si>
  <si>
    <t>Tue May 26 23:07:57 PDT 2009</t>
  </si>
  <si>
    <t>@LLLGirl Lol oh ok, I don't care anyways  Their loss for not being able to check my awesome... and pointless... updates lmao.</t>
  </si>
  <si>
    <t>@ToplessRobot You know what else won't let you sleep? This  http://bit.ly/18FkY6</t>
  </si>
  <si>
    <t>Tue May 26 23:07:58 PDT 2009</t>
  </si>
  <si>
    <t xml:space="preserve">Apparently FTW means &amp;quot;For The Win&amp;quot; ... I thought it meant &amp;quot;Fuck the World!&amp;quot;  </t>
  </si>
  <si>
    <t>@exohmiamore He's a beautiful husband  thank you for the reminder. how have you beeen?</t>
  </si>
  <si>
    <t>GordonKay</t>
  </si>
  <si>
    <t xml:space="preserve">My chemistry teacher has 4 dates with 4 different women this week. He must have a really nice profile online </t>
  </si>
  <si>
    <t xml:space="preserve">@ROCKSTAR5150 Visalia...i'm there most Sundays </t>
  </si>
  <si>
    <t>Tue May 26 23:09:19 PDT 2009</t>
  </si>
  <si>
    <t>MAStravel</t>
  </si>
  <si>
    <t xml:space="preserve">@athajames we trust your recommendation. it must be yummyyyyy </t>
  </si>
  <si>
    <t>Rayster25</t>
  </si>
  <si>
    <t xml:space="preserve">@ABSCBN_BoF Thanks! Buti naman nagreply po kayo. BOF the best talaga, natapos k na din kasi panood yun eh </t>
  </si>
  <si>
    <t>OutofPoverty</t>
  </si>
  <si>
    <t xml:space="preserve">@kalepatech by Vince Lombardy Polak </t>
  </si>
  <si>
    <t xml:space="preserve">@LizJonasHQ sweet! i think i'm going 2 order the jailbait shirt 4 my friend 4 her 19th birthday cuz she loves Nick...a alot. its perfect! </t>
  </si>
  <si>
    <t>elldacycoe</t>
  </si>
  <si>
    <t xml:space="preserve">@JuliaBeverly oh snap...i'll finally get my sit down!??? remind me to bring some extra $$ for a BTS ad </t>
  </si>
  <si>
    <t>Tue May 26 23:09:20 PDT 2009</t>
  </si>
  <si>
    <t xml:space="preserve">@VivaLOLITA hehe! Gabe just told me that ASuar bought Ava a panda doll from Japan. Wasabiiii baby! </t>
  </si>
  <si>
    <t>slitherychirp</t>
  </si>
  <si>
    <t>@Syu4u - hope you are enjoying the new task at hand  ...</t>
  </si>
  <si>
    <t xml:space="preserve">@froward1 thank you...she's a good kid. </t>
  </si>
  <si>
    <t xml:space="preserve">@aplusk Taco Bell told me it was called fourth meal </t>
  </si>
  <si>
    <t>@chekaq Cheka!!!  Follow me! Miss you!</t>
  </si>
  <si>
    <t>@Katja74 Stimmt, da war ja was  Happy Birthday to youuuu, happy birthday to youuuu, happy birthday liebe Katja, happy birthday to youuuuuu</t>
  </si>
  <si>
    <t>@dakidd_BReeZe @kiara1023 thanks  love &amp;amp; miss u both</t>
  </si>
  <si>
    <t>Tue May 26 23:09:24 PDT 2009</t>
  </si>
  <si>
    <t>kobainkobby</t>
  </si>
  <si>
    <t xml:space="preserve">Downloading Mariah Carey Discography. </t>
  </si>
  <si>
    <t xml:space="preserve">Morning (already??) tweeps </t>
  </si>
  <si>
    <t xml:space="preserve">@faye42397 thanks for following me . </t>
  </si>
  <si>
    <t xml:space="preserve">@misssmith11 just a little more Bill (lol) Greenskeepers~Lotion  http://bit.ly/14hjBb  &amp;quot;It rubs the lotion on it's skin...&amp;quot; I love this </t>
  </si>
  <si>
    <t>gee_forr</t>
  </si>
  <si>
    <t xml:space="preserve">Welcome to twitter, @NunoAfonso and @OrionNicky </t>
  </si>
  <si>
    <t>tviita</t>
  </si>
  <si>
    <t>I've got my first follower!! Kiitos Kaisa  Made my first working day after holiday much brighter...</t>
  </si>
  <si>
    <t>Tue May 26 23:09:26 PDT 2009</t>
  </si>
  <si>
    <t xml:space="preserve">The world is suffering from the crisis not only from our economy but from our environment. Let us all help mend our Earth's sufferings! </t>
  </si>
  <si>
    <t xml:space="preserve">Is it legal to have basmati rice with chinese food - because we are going to have to tonight </t>
  </si>
  <si>
    <t>ozwinereview</t>
  </si>
  <si>
    <t xml:space="preserve">@thewinepoint The Dance? I can warm up with some Hammer Dance </t>
  </si>
  <si>
    <t>mrsplkw</t>
  </si>
  <si>
    <t xml:space="preserve">walked home with judy and antonia!! </t>
  </si>
  <si>
    <t xml:space="preserve">@SooooMcCallHall Its true!  And in an hour it will be his birthday </t>
  </si>
  <si>
    <t xml:space="preserve">@Lester_Levenson thanks for the follow! </t>
  </si>
  <si>
    <t>@Moosala Awww! i'm glad he's being good  haha</t>
  </si>
  <si>
    <t xml:space="preserve">@Philanthropic You are so very welcome. I'm grateful for you in my life. (Now go to sleep!) </t>
  </si>
  <si>
    <t xml:space="preserve">@jmarie7481 No! You can't blame me. I saw the sale yesterday but was too nice to tell you. Okay actually I was going to tell you tonight! </t>
  </si>
  <si>
    <t xml:space="preserve">feels unworthy to be where i am. only by his mercy and grace am I here.  He is the God of chances. He gave me another chance </t>
  </si>
  <si>
    <t>Tue May 26 23:09:32 PDT 2009</t>
  </si>
  <si>
    <t>fishyywishii</t>
  </si>
  <si>
    <t>100th update!  Happy May the 26th!</t>
  </si>
  <si>
    <t>Tue May 26 23:09:30 PDT 2009</t>
  </si>
  <si>
    <t xml:space="preserve">O.o @Jaysonbronson is a fckin FOOL . &amp;lt;333 You. </t>
  </si>
  <si>
    <t>Tue May 26 23:09:31 PDT 2009</t>
  </si>
  <si>
    <t>dexterrl</t>
  </si>
  <si>
    <t xml:space="preserve">@dexojean so early! Time to knit i think </t>
  </si>
  <si>
    <t>witawaisnawan</t>
  </si>
  <si>
    <t xml:space="preserve">thank God for the blessing </t>
  </si>
  <si>
    <t>jrocketboy</t>
  </si>
  <si>
    <t xml:space="preserve">nice concept - &amp;quot;i'm just tweeting to tell you i blogged&amp;quot; (c) i'll surely use it... </t>
  </si>
  <si>
    <t>@Gary200 well, I guess you can throw a party NEXT time you house sit  lol</t>
  </si>
  <si>
    <t xml:space="preserve">@garymccaffrey lookin good.. </t>
  </si>
  <si>
    <t>Tue May 26 23:09:33 PDT 2009</t>
  </si>
  <si>
    <t>mrma970</t>
  </si>
  <si>
    <t xml:space="preserve">mornin 2 days till metallica guitar hero wahay ! </t>
  </si>
  <si>
    <t>dharmanijen</t>
  </si>
  <si>
    <t xml:space="preserve">@DaynaDelux -you have a natural ability to regenerate and also retain form..... scar ~maybe... eat plenty of elastin. you'll both be fine </t>
  </si>
  <si>
    <t>Tue May 26 23:09:34 PDT 2009</t>
  </si>
  <si>
    <t xml:space="preserve">@BeachMomOf2 Good night kind lady, until we tweet again - tweet dreams </t>
  </si>
  <si>
    <t xml:space="preserve">Ditto. Goodnight </t>
  </si>
  <si>
    <t xml:space="preserve">Off to do my Light Rigid drivers' license tomorrow so I'll be allowed to drive the buses we use with the balloons here in the city </t>
  </si>
  <si>
    <t xml:space="preserve">@jordanknight i say you tell me your location. Yes? </t>
  </si>
  <si>
    <t xml:space="preserve">soooo im finally at home at 2:08 am....not drunk buh tipsy a lil not much!! now im bored so twitz talk to me lolz while i eat pizza yum </t>
  </si>
  <si>
    <t>Tue May 26 23:09:36 PDT 2009</t>
  </si>
  <si>
    <t>irisv</t>
  </si>
  <si>
    <t xml:space="preserve">@xEvie @xndidi thank you girls! </t>
  </si>
  <si>
    <t xml:space="preserve">@jordanknight Well If you Dm me I can tell you privately </t>
  </si>
  <si>
    <t xml:space="preserve">@cherrichiodo ur silly </t>
  </si>
  <si>
    <t xml:space="preserve">Guten morgen, good morning, dobro jutro </t>
  </si>
  <si>
    <t xml:space="preserve">yayyy liat wayang sama abang ajib </t>
  </si>
  <si>
    <t xml:space="preserve">A new personal best cycling my way to work. </t>
  </si>
  <si>
    <t>aishahnordin</t>
  </si>
  <si>
    <t xml:space="preserve">@lilyzajoehai but also in 2009, ur sis is getting married. should be a good year!!! </t>
  </si>
  <si>
    <t>Tue May 26 23:09:41 PDT 2009</t>
  </si>
  <si>
    <t xml:space="preserve">does anyone buy cds anymore? i feel like i'm the only one. i still download but i buy my favorite artists cds for sure. its a keepsake </t>
  </si>
  <si>
    <t xml:space="preserve">@jordanknight wow! someone said 15% lmfao </t>
  </si>
  <si>
    <t>wazzup105</t>
  </si>
  <si>
    <t>89.0 - diet starts after saturday (don't go on a diet when you have a family BBQ coming up  But planning starts now.</t>
  </si>
  <si>
    <t>cynreed1124</t>
  </si>
  <si>
    <t xml:space="preserve">@iamdiddy You are so right!  Love the you tube video on the airplane!  Keep on dreamin... </t>
  </si>
  <si>
    <t xml:space="preserve">I'm watching law and order </t>
  </si>
  <si>
    <t xml:space="preserve">@K_Skye dont kick me...kick him...he should be awake amusing me </t>
  </si>
  <si>
    <t>Tue May 26 23:09:42 PDT 2009</t>
  </si>
  <si>
    <t>LindsayAnne86</t>
  </si>
  <si>
    <t xml:space="preserve">RA Banquet = Success! And I got a gift  </t>
  </si>
  <si>
    <t xml:space="preserve">@jordanknight if you are asking me i say like 85% lol </t>
  </si>
  <si>
    <t>Vanessarawrrs</t>
  </si>
  <si>
    <t xml:space="preserve">today was uneventfull i need to go on an adventure i think ill head to phoenix arizona tomorrow. </t>
  </si>
  <si>
    <t>Tue May 26 23:09:43 PDT 2009</t>
  </si>
  <si>
    <t>msanabelle</t>
  </si>
  <si>
    <t xml:space="preserve">we got a long more way to go... </t>
  </si>
  <si>
    <t>Tue May 26 23:09:44 PDT 2009</t>
  </si>
  <si>
    <t xml:space="preserve">@KenWohl Thanks, maybe I will mail you this week already </t>
  </si>
  <si>
    <t>exorobert</t>
  </si>
  <si>
    <t xml:space="preserve">@AndreeaBerghea Croatia is my favourite. Going there yearly for the past 3 years. Going again this summer </t>
  </si>
  <si>
    <t xml:space="preserve">@trymykungfu You should probably UFM then! </t>
  </si>
  <si>
    <t>Tue May 26 23:09:47 PDT 2009</t>
  </si>
  <si>
    <t xml:space="preserve">@smallstakes Fantastic! thnx...they look great </t>
  </si>
  <si>
    <t>allen2003</t>
  </si>
  <si>
    <t xml:space="preserve">I came home at 12 at walang internet for HALF A DAY!! ALMOST Grabe...&amp;gt;_&amp;gt; parusa!!! </t>
  </si>
  <si>
    <t xml:space="preserve">@musicsinmyveins Good night </t>
  </si>
  <si>
    <t>Tue May 26 23:09:48 PDT 2009</t>
  </si>
  <si>
    <t xml:space="preserve">@aplusk agreed! They should call it brunch </t>
  </si>
  <si>
    <t xml:space="preserve">no me gusta haters </t>
  </si>
  <si>
    <t>Jesslulu</t>
  </si>
  <si>
    <t xml:space="preserve">I'm home. . . . . </t>
  </si>
  <si>
    <t xml:space="preserve">@sethsimonds yay! and I love the individualized icons that each commenter gets </t>
  </si>
  <si>
    <t xml:space="preserve">@jordanknight I say I'm watching Twilight! </t>
  </si>
  <si>
    <t>Tue May 26 23:09:50 PDT 2009</t>
  </si>
  <si>
    <t>blackcat</t>
  </si>
  <si>
    <t xml:space="preserve">@sharrynjackson Good to see you back online </t>
  </si>
  <si>
    <t>Tue May 26 23:09:51 PDT 2009</t>
  </si>
  <si>
    <t>hellodenosaurr</t>
  </si>
  <si>
    <t xml:space="preserve">@therealTiffany Hahah! I wish I could be in Disneyland right now.  </t>
  </si>
  <si>
    <t xml:space="preserve">@alexandramusic Waaaaaaay did ya get to see, did ya get to see it? Hope you did and it was fab! </t>
  </si>
  <si>
    <t>@aplusk doesnt taco bell call it fourthmeal?  i'm hungry too.</t>
  </si>
  <si>
    <t>Tue May 26 23:09:52 PDT 2009</t>
  </si>
  <si>
    <t>mets90</t>
  </si>
  <si>
    <t xml:space="preserve">@NHL10 Will we see the addition of a Trade Block and/or Rumour Mill in NHL 10? It's on the EA Forums and would be a welcomed addition </t>
  </si>
  <si>
    <t>@jerennyofficial thats also on sparknotes!  umm. algernon, jack/ernest, cecile, gwendolyn, lady bracknell, ms prism, dr chausible.</t>
  </si>
  <si>
    <t xml:space="preserve">@latinprince indeed </t>
  </si>
  <si>
    <t>votekatet</t>
  </si>
  <si>
    <t xml:space="preserve">@missbells What happened to your other plans? Hi to @mikefford </t>
  </si>
  <si>
    <t>Tue May 26 23:09:53 PDT 2009</t>
  </si>
  <si>
    <t xml:space="preserve">@juliankimmings Good  Morning! How are you today? </t>
  </si>
  <si>
    <t xml:space="preserve">@LexaShmexa Even same-sex seals get funky with each other.  Why is it so wrong for homo sapien sapien?  Emphasis on homo. </t>
  </si>
  <si>
    <t xml:space="preserve">I'm home tweeps. What's up? </t>
  </si>
  <si>
    <t xml:space="preserve">@ccortiz aw aren't you cute! </t>
  </si>
  <si>
    <t>qtb0y2069</t>
  </si>
  <si>
    <t xml:space="preserve">You are HOT!!! </t>
  </si>
  <si>
    <t xml:space="preserve">@thechicagored @southsidehitman night you two  i feel like i'm in a raison bran commercial - two scoops ... </t>
  </si>
  <si>
    <t>gamerrob</t>
  </si>
  <si>
    <t xml:space="preserve">Hard to be back on the east coast schedule. I'm 3 hours behind everyone. 2am here? 11pm back home. Good thing I have diablo 3. </t>
  </si>
  <si>
    <t>MandieMessenger</t>
  </si>
  <si>
    <t xml:space="preserve">@OnyaMag 4 sure good luck with it 2 </t>
  </si>
  <si>
    <t>Tue May 26 23:09:56 PDT 2009</t>
  </si>
  <si>
    <t>alealex</t>
  </si>
  <si>
    <t xml:space="preserve">got the tickets for Tori Amos gig in Zurich! </t>
  </si>
  <si>
    <t xml:space="preserve">heading off to bed now. goodnight! </t>
  </si>
  <si>
    <t>Tue May 26 23:11:21 PDT 2009</t>
  </si>
  <si>
    <t xml:space="preserve">ice cream+ chealsea lately = </t>
  </si>
  <si>
    <t xml:space="preserve">@DBUniverse The comforting thing about the internet it's the same wherever you access it.  You are only in China temporarily so it's ok </t>
  </si>
  <si>
    <t>Tue May 26 23:11:22 PDT 2009</t>
  </si>
  <si>
    <t>April_Quinn</t>
  </si>
  <si>
    <t xml:space="preserve">       Juuuuuuuuuuuuuuuuussssst Chillin!!</t>
  </si>
  <si>
    <t>leanneboyd</t>
  </si>
  <si>
    <t xml:space="preserve">@greatfitness Wow! thanks for the Tuesday ToFollows. Your tweets are valuable to me </t>
  </si>
  <si>
    <t xml:space="preserve">@craftycrafty i really like that! </t>
  </si>
  <si>
    <t xml:space="preserve">Bwahaha #unfollowdiddy is the top trend at the moment. Too funny </t>
  </si>
  <si>
    <t xml:space="preserve">@SWAGIRLICI0US Whoa! Don't be so harsh. Maybe it is what it is... LOL! j/k I hope all is well with you babe, besides that tweet! </t>
  </si>
  <si>
    <t>justmegg</t>
  </si>
  <si>
    <t xml:space="preserve">kelly suck my dick </t>
  </si>
  <si>
    <t>defiours</t>
  </si>
  <si>
    <t>Almost my birthday  49mins.. On the phone with my girrrllfriend.</t>
  </si>
  <si>
    <t>Tue May 26 23:11:24 PDT 2009</t>
  </si>
  <si>
    <t>NickyneCZka</t>
  </si>
  <si>
    <t>OMGosh Free class..again..it's about to be boring...My bag is about to rip off  after school goin to nanny..no net connection, I'll die...</t>
  </si>
  <si>
    <t xml:space="preserve">@deoxyribose the instrumental was also used in the prison break episode that was set the night of the escape, remember?  </t>
  </si>
  <si>
    <t xml:space="preserve">@MirandaBuzz hey miranda! why don't u post a video on youtube, that ur singing while playing the guitar! that would be totally cool! </t>
  </si>
  <si>
    <t xml:space="preserve"> its a wiccan wedding too.. I love this show @chelseafawcett</t>
  </si>
  <si>
    <t>sexylildevil600</t>
  </si>
  <si>
    <t xml:space="preserve">@mikeyhell lol ok. ill be there tomorrow </t>
  </si>
  <si>
    <t>Tue May 26 23:11:27 PDT 2009</t>
  </si>
  <si>
    <t>emi_the_twit</t>
  </si>
  <si>
    <t xml:space="preserve">@bronwen I think it is an awesome thing. </t>
  </si>
  <si>
    <t xml:space="preserve">@tonfue thanks Toni!! You are awesome! </t>
  </si>
  <si>
    <t xml:space="preserve">Dammit @dela_y just put me on to ubertwitter on the bberry and it is the shieeettttt!!!  love dela man! </t>
  </si>
  <si>
    <t>dellwyn</t>
  </si>
  <si>
    <t xml:space="preserve">@nan_jones  - Information overload is becoming more and more real. But we love it right! </t>
  </si>
  <si>
    <t>Tue May 26 23:11:30 PDT 2009</t>
  </si>
  <si>
    <t xml:space="preserve">@LilLadyV08 N O T H I N. =/ But I do need to give his stuff baqk. </t>
  </si>
  <si>
    <t xml:space="preserve">Just watched house...now chelsea lately </t>
  </si>
  <si>
    <t xml:space="preserve">Computer's being slow. It really sucks. Twitter is cool. YouTube is a fun word. Blogtv is kinda addictive. MySpace is also nice. </t>
  </si>
  <si>
    <t>OneAndOnlyBritt</t>
  </si>
  <si>
    <t xml:space="preserve">First time twittering, I can't get this to work right ugh! I hate new things. </t>
  </si>
  <si>
    <t xml:space="preserve">@Nurul54 Happy birthday to you. Have a wonderful day! </t>
  </si>
  <si>
    <t xml:space="preserve">@Mick_Fanning picture=quite attractive </t>
  </si>
  <si>
    <t>Highwind55</t>
  </si>
  <si>
    <t xml:space="preserve">@Teanah x360. I'm actually watching gb 2 right now </t>
  </si>
  <si>
    <t>@TheeCalling NIght my friend!! Sweet dreams!  God Bless You!</t>
  </si>
  <si>
    <t>atzecs</t>
  </si>
  <si>
    <t xml:space="preserve">@OrangeFu whom is it? </t>
  </si>
  <si>
    <t>mr2oh2</t>
  </si>
  <si>
    <t xml:space="preserve">@ALLPROALLDAY @boutdatmoney damn you intelligent rappers </t>
  </si>
  <si>
    <t>@iklash I'm glad  Welcome to the site! We love you.</t>
  </si>
  <si>
    <t>@Summermoon98 I KNOW!!!!!!!!!!!!!!!!!  flying high... waiting for tonight... to see if he calls...  xo</t>
  </si>
  <si>
    <t xml:space="preserve">@kelseylovett hehe yuuuusss!  can we can we can we!? </t>
  </si>
  <si>
    <t>Tue May 26 23:11:33 PDT 2009</t>
  </si>
  <si>
    <t>fie82</t>
  </si>
  <si>
    <t xml:space="preserve">Coldplay live was awesome!!! It was a super cold night but awesome </t>
  </si>
  <si>
    <t>Tue May 26 23:11:34 PDT 2009</t>
  </si>
  <si>
    <t xml:space="preserve">@salita712 knapae sal?hahaha. Don't worry, we all feel the same. </t>
  </si>
  <si>
    <t>Tue May 26 23:11:35 PDT 2009</t>
  </si>
  <si>
    <t xml:space="preserve">@Amanda_Holden Thinking so far the public got it right every night! Shaheen was AMAZING!!! The Flatley duo = HILARIOUS! </t>
  </si>
  <si>
    <t xml:space="preserve">Hello world! </t>
  </si>
  <si>
    <t xml:space="preserve">@aplusk I think taco bell already did... 4th meal </t>
  </si>
  <si>
    <t>Goodnight people,  see yaa</t>
  </si>
  <si>
    <t>Tue May 26 23:11:36 PDT 2009</t>
  </si>
  <si>
    <t>coryportnuff</t>
  </si>
  <si>
    <t xml:space="preserve">In short, thought, #thedecemberists played the best show I've ever heard. Thank you @geekstress and @faekeeper for making me go. </t>
  </si>
  <si>
    <t xml:space="preserve">Morning everyone! I like Wednesdays. My film class is possibly my favourite of the week, we all duzen one another </t>
  </si>
  <si>
    <t xml:space="preserve">@lottekarotte Thanks for following </t>
  </si>
  <si>
    <t xml:space="preserve">wish you all the best, my hyperbolic bestie </t>
  </si>
  <si>
    <t>frances_dianne</t>
  </si>
  <si>
    <t xml:space="preserve">Doing devoz, God really knows how to comfort me. Wow. Have no fear!! </t>
  </si>
  <si>
    <t>atchaya</t>
  </si>
  <si>
    <t>Met Benny Dayal!  and he has agreed to record a birthday wish for my sister. I totally love my job  Super kicked!</t>
  </si>
  <si>
    <t>will be right back!  http://plurk.com/p/whqiw</t>
  </si>
  <si>
    <t xml:space="preserve">@poteresant Our Shih Tzu can't do that yet, she's too young for hard doggie treats. But she can do a few tricks if you use her toy. </t>
  </si>
  <si>
    <t>Tue May 26 23:11:39 PDT 2009</t>
  </si>
  <si>
    <t xml:space="preserve">@slightlyfamous how many more then you're done? </t>
  </si>
  <si>
    <t>@StinkyShelby hahaha i wish!!! i wish i had a guy doll  i should make one, but i do have a james poster</t>
  </si>
  <si>
    <t xml:space="preserve">@kiana_b live chat with who? Hello Kalabawsky! </t>
  </si>
  <si>
    <t>DANiiBABii411</t>
  </si>
  <si>
    <t xml:space="preserve">forgot bout this mess </t>
  </si>
  <si>
    <t>Tue May 26 23:11:40 PDT 2009</t>
  </si>
  <si>
    <t>Hooray for all the sane people who dont want kids  peace and joy.</t>
  </si>
  <si>
    <t>@james_a_michael ? are u running the Rocco myspace page? or is it a fan of yours?  I mean Rocco's...  just curious</t>
  </si>
  <si>
    <t xml:space="preserve">@amberBADbxtch lets not be qay </t>
  </si>
  <si>
    <t>Tue May 26 23:11:41 PDT 2009</t>
  </si>
  <si>
    <t>SiddhartKapur</t>
  </si>
  <si>
    <t xml:space="preserve">Got my cupcake... it tastes good  especially the on-screen keyboard </t>
  </si>
  <si>
    <t xml:space="preserve">is having durian gelato after lunch. Great! </t>
  </si>
  <si>
    <t xml:space="preserve">#unfollowdiddy and follow @AubreyODay instead! </t>
  </si>
  <si>
    <t>@leahlamb Good to *see* you too!  and I do love Hawaii. Actually, I am planning to move there soon :p http://wallout.com/oahu_hawaii_2005</t>
  </si>
  <si>
    <t xml:space="preserve">turning on the aircondition....blizzard mode time! </t>
  </si>
  <si>
    <t>Tue May 26 23:11:43 PDT 2009</t>
  </si>
  <si>
    <t xml:space="preserve">@starswelove i love chris pine!! toni sent me. </t>
  </si>
  <si>
    <t xml:space="preserve">This will be the last time I post this today. I can't wait for Atashinchi no Danshi ep 7!!! ahh, I need it </t>
  </si>
  <si>
    <t>KingArlen</t>
  </si>
  <si>
    <t xml:space="preserve">Studying bio...I love this subject! and no I'm not being sarcastic </t>
  </si>
  <si>
    <t xml:space="preserve">@iamdiddy that's a great thought! I saw a bit of a movie named &amp;quot;The secret&amp;quot;, and the secret is that you have to have positiv thoughts </t>
  </si>
  <si>
    <t>Tue May 26 23:11:45 PDT 2009</t>
  </si>
  <si>
    <t xml:space="preserve">I was sleeping but thunder, lightning and hubby's surround sound woke me up. He's watching HULK haha! I'm going back to bed!! Need sleep! </t>
  </si>
  <si>
    <t xml:space="preserve">ahh, maccas for lunch then home early. how i love wednesdays </t>
  </si>
  <si>
    <t>stephsayabath</t>
  </si>
  <si>
    <t xml:space="preserve">@jyndalee: shanks love. i'll hang them up tomorrow </t>
  </si>
  <si>
    <t xml:space="preserve">@aplusk those of us who regularly work nights do call it lunch. </t>
  </si>
  <si>
    <t>Tue May 26 23:11:46 PDT 2009</t>
  </si>
  <si>
    <t xml:space="preserve">off to my dentist. laterrrr tweetfolks! </t>
  </si>
  <si>
    <t>HDeezZ</t>
  </si>
  <si>
    <t xml:space="preserve">All u unemployed individuals get a job!!! LOL jk </t>
  </si>
  <si>
    <t>Tue May 26 23:11:47 PDT 2009</t>
  </si>
  <si>
    <t xml:space="preserve">LOL @ the #unfollowdiddy trend. Remember the Tweetans. They make me smile </t>
  </si>
  <si>
    <t>atomicapril</t>
  </si>
  <si>
    <t>@aplusk What about &amp;quot;MID-NOSH&amp;quot;  I think that is a fine newly coined phrase ( that I just thought of lol)</t>
  </si>
  <si>
    <t>Tue May 26 23:11:48 PDT 2009</t>
  </si>
  <si>
    <t xml:space="preserve">good quality time w/ boss </t>
  </si>
  <si>
    <t>Tue May 26 23:11:50 PDT 2009</t>
  </si>
  <si>
    <t>@redcloudiiv It's all good  Tomorrow will be fun.</t>
  </si>
  <si>
    <t>EwicGuzman</t>
  </si>
  <si>
    <t xml:space="preserve">I chatting with chris huerta </t>
  </si>
  <si>
    <t xml:space="preserve">i dont want to be home right now, i want to be with people, enjoying this beautiful life we have been given by God who is in love with us </t>
  </si>
  <si>
    <t xml:space="preserve">CHEEZ-ITS! </t>
  </si>
  <si>
    <t>MickLite7</t>
  </si>
  <si>
    <t xml:space="preserve">@aplusk In the Navy we called it midrats, short for midnight rations </t>
  </si>
  <si>
    <t>Tue May 26 23:11:49 PDT 2009</t>
  </si>
  <si>
    <t xml:space="preserve">Wow. That was a great movie. Good night </t>
  </si>
  <si>
    <t>@ThePaulDaniels Sorry! Did not have space left to type the surname  I meant Andy Nyman.</t>
  </si>
  <si>
    <t>MoneraM</t>
  </si>
  <si>
    <t xml:space="preserve">Good night tweets, need to get things in order before my small stint helping out at the Maker Faire. </t>
  </si>
  <si>
    <t>long time no tweet... Finally feels like i've accomplished something and did great on my test  optimistic day.</t>
  </si>
  <si>
    <t>Tue May 26 23:11:51 PDT 2009</t>
  </si>
  <si>
    <t>jackie_patrick</t>
  </si>
  <si>
    <t xml:space="preserve">ooo getting a credit card was a bad idea...2 concert tickets, a camera and an ipod later  </t>
  </si>
  <si>
    <t xml:space="preserve">have to wake up by 6:30am to be out the door at 7:30am...that in itself is worthy of much prayer...hahaha </t>
  </si>
  <si>
    <t xml:space="preserve">@iamdiddy I LOVE YOU DIDDY!!!!! XOXOXOXOOXOXOO </t>
  </si>
  <si>
    <t xml:space="preserve">@mcclorybrin catch up already! I sent u a message </t>
  </si>
  <si>
    <t xml:space="preserve">Gnite my big twitties... Chirps up...BIRd GANG Bitch! CooCoooo </t>
  </si>
  <si>
    <t xml:space="preserve">@Samanthababeeey well obviouslyy @BellsCullen__  lol </t>
  </si>
  <si>
    <t>Hey @jonasbrothers Can you play a acustic show with songs from the new CD??  #jonaslive</t>
  </si>
  <si>
    <t>philyeh</t>
  </si>
  <si>
    <t xml:space="preserve">@vivianlchu Welcome to Twitter! I look forward to reading your #sf #food tweets! </t>
  </si>
  <si>
    <t>grosenberg</t>
  </si>
  <si>
    <t>@boiblayde  Yep never better.  between meditating getting right with the answers at the right time--am more centered than in a long time</t>
  </si>
  <si>
    <t>Tue May 26 23:11:55 PDT 2009</t>
  </si>
  <si>
    <t xml:space="preserve">I love that there's a creek on the way to my house. It's so secret that hardly anyone knows about it  and it's pretty </t>
  </si>
  <si>
    <t>allenhaws</t>
  </si>
  <si>
    <t xml:space="preserve">Went to my daughters 6th grade graduation 2nite. Wow, what a production. I don't rember anything like that when I moved to middle school. </t>
  </si>
  <si>
    <t xml:space="preserve">@FraandS you are cute... will you be my fraand.. extending the sheep </t>
  </si>
  <si>
    <t xml:space="preserve">@youngtruthisme lol ill be back. when yall learn how to use a damn phone ill be back lmaoooo </t>
  </si>
  <si>
    <t xml:space="preserve">Jus inducted my team mate into Twitter. Gav him a crash course on how to use it. </t>
  </si>
  <si>
    <t>jgoalby</t>
  </si>
  <si>
    <t xml:space="preserve">@JudyHWright Oregon is great.  I am sure Montana is too.  We have the beach, desert, and mountains within a couple of hours of us.  </t>
  </si>
  <si>
    <t>zmoky</t>
  </si>
  <si>
    <t xml:space="preserve">Horny,sex,dat released some strees.....  ...Viï¿½ï¿½egas... </t>
  </si>
  <si>
    <t>Good night, my friends &amp;amp; #twitterfamily!  *hugs* &amp;amp; much love to you all!</t>
  </si>
  <si>
    <t>offmyhip</t>
  </si>
  <si>
    <t xml:space="preserve">he got service I got service baby we talk all night. phoneography bee please </t>
  </si>
  <si>
    <t xml:space="preserve">@ChrisHiter What? your ass backwards </t>
  </si>
  <si>
    <t>Tue May 26 23:11:57 PDT 2009</t>
  </si>
  <si>
    <t>Uniquemuah</t>
  </si>
  <si>
    <t xml:space="preserve">Has a new love interest!  Woot!  Woot!  Nothing like a little Neil Sedaka on a cold lonely night to get the spirits warm.  </t>
  </si>
  <si>
    <t>Tue May 26 23:13:12 PDT 2009</t>
  </si>
  <si>
    <t>@LanKwaiFong  italians...yup then the fashion awareness needs to go up</t>
  </si>
  <si>
    <t xml:space="preserve">@ShamanicDreamer not yet, working on it </t>
  </si>
  <si>
    <t>HomeJobs06</t>
  </si>
  <si>
    <t xml:space="preserve">It is finally here.  We have moved over to a new site.  The site is websolutions4all.net.  Check it out </t>
  </si>
  <si>
    <t xml:space="preserve">@NHL10 Will we see the addition of a Trade Block and/or Rumour Mill in NHL 10 like the ones in NBA Live 09? Would be welcomed additions </t>
  </si>
  <si>
    <t>YeeSionggg</t>
  </si>
  <si>
    <t>I think I have favour with trchs, they all let me go off class earlier! And taht means I can go to church!  OHYES!!!</t>
  </si>
  <si>
    <t xml:space="preserve">@john_reyes nice!!! Good luck. </t>
  </si>
  <si>
    <t xml:space="preserve">@stillstrugglin thanks for following me </t>
  </si>
  <si>
    <t>@marco_cali facebook profile.... BATHURST IS LAME  Sydney is way cooler</t>
  </si>
  <si>
    <t xml:space="preserve">@sunkissedpeach Good nite mama ! Sleep well </t>
  </si>
  <si>
    <t>MOONLYTEN</t>
  </si>
  <si>
    <t>@iamdiddy you only live life once, if you dont make the best of it, then thats your own fault!   so live it up!</t>
  </si>
  <si>
    <t xml:space="preserve">@MissKeriBaby what your drunk off of..and nothing wrong with being salty..let it out..release...relieve..relax! </t>
  </si>
  <si>
    <t xml:space="preserve">@schmiss And thanks to you I am now reading up on Cass Sunstein. He's awesome and not like that </t>
  </si>
  <si>
    <t>In a massage chair.. Shit feels so good  ready to dance!!</t>
  </si>
  <si>
    <t>sarahmonaco</t>
  </si>
  <si>
    <t xml:space="preserve">@NicoleRichie its a beautiful picture! you look so very happy </t>
  </si>
  <si>
    <t>@inlowercase no.  And thanks.</t>
  </si>
  <si>
    <t>Tue May 26 23:13:16 PDT 2009</t>
  </si>
  <si>
    <t xml:space="preserve">@jessewatson1 OMG Jesse!!  You mentioned MY fav  Meal!!  MEATLOAF!!! YUMMM </t>
  </si>
  <si>
    <t>@mbarrettboca Hey there  Welcome to twitvid!! http://twitvid.io/aarM</t>
  </si>
  <si>
    <t>Tue May 26 23:13:18 PDT 2009</t>
  </si>
  <si>
    <t>Yay!! Hi to my 52 followers on my blog!  www.Latina8184@blogspot.com</t>
  </si>
  <si>
    <t xml:space="preserve">@TheIrishGuy thats a prom song if there ever was one </t>
  </si>
  <si>
    <t xml:space="preserve">You know why most of languages conciser &amp;quot;life&amp;quot; as &amp;quot;female&amp;quot;? Oh, because Life has a &amp;quot;bitchy&amp;quot; sense of humor </t>
  </si>
  <si>
    <t xml:space="preserve">@Djalfy oh,i love that song...and that movie too! </t>
  </si>
  <si>
    <t>Tue May 26 23:13:20 PDT 2009</t>
  </si>
  <si>
    <t xml:space="preserve">happy birthday to my daddy! </t>
  </si>
  <si>
    <t xml:space="preserve">@RachelStarrxxx im not a brazzers member but you sure do great work. </t>
  </si>
  <si>
    <t xml:space="preserve">YA TENGO SUEï¿½O..MIMITIME...GOOD NIGHT BYE...  </t>
  </si>
  <si>
    <t>Tue May 26 23:13:21 PDT 2009</t>
  </si>
  <si>
    <t xml:space="preserve">@gschan Ooh...okay.  Actually that is my nickname.  Okay lng ako.  How 'bout you? </t>
  </si>
  <si>
    <t>lakinglaze</t>
  </si>
  <si>
    <t xml:space="preserve">@kayci_glaze i love them too because they are yummy and gooey </t>
  </si>
  <si>
    <t xml:space="preserve">Humanities. Doing reflection. I love pak Nanang </t>
  </si>
  <si>
    <t>Tue May 26 23:13:22 PDT 2009</t>
  </si>
  <si>
    <t xml:space="preserve">more interviews tommorow </t>
  </si>
  <si>
    <t>Tue May 26 23:13:23 PDT 2009</t>
  </si>
  <si>
    <t>obxdesignworks</t>
  </si>
  <si>
    <t xml:space="preserve">I have been very quiet lately, which is a very good sign. Some new stuff and brew reviews? Maybe. </t>
  </si>
  <si>
    <t xml:space="preserve">@RawMe Goodmorning and Happy B'day, dah-ling </t>
  </si>
  <si>
    <t>stevenpam</t>
  </si>
  <si>
    <t xml:space="preserve">@falcon124 Have fun! I got my Heavy Artic licence years ago and have never really used it </t>
  </si>
  <si>
    <t xml:space="preserve">having lunch. just got back from taking photos for the shop's broshure  hehe. watching cashmere mafias at the same time </t>
  </si>
  <si>
    <t>MzPriiNc3sS</t>
  </si>
  <si>
    <t xml:space="preserve">Missinq Mr. Madison.!!! yes in deed. &amp;lt;33 on my [Mz. Madison Mode] like duhhhh.!!! </t>
  </si>
  <si>
    <t xml:space="preserve">@jordanknight It makes sense.....I thought it would be higher! </t>
  </si>
  <si>
    <t>Tue May 26 23:13:25 PDT 2009</t>
  </si>
  <si>
    <t xml:space="preserve">ROFL Ruby looks like Susan Boyle with her disheveled hair #EatBulaga. Hahaha! No other set of hosts can be this much fun. </t>
  </si>
  <si>
    <t xml:space="preserve">@stephaniepratt can you follow me sweety please i love you </t>
  </si>
  <si>
    <t>Tue May 26 23:13:28 PDT 2009</t>
  </si>
  <si>
    <t xml:space="preserve">@mileycyrus Heyy , Are you ok ? you're looking well </t>
  </si>
  <si>
    <t>Goodnight   Dentist in the morning (For real this time). Then Liturgy, test, whatever.</t>
  </si>
  <si>
    <t xml:space="preserve">@jordanknight Well that's why we got to educate right? </t>
  </si>
  <si>
    <t>Tue May 26 23:13:29 PDT 2009</t>
  </si>
  <si>
    <t xml:space="preserve">@mattsingley I'll write the foundation grant and get dentists involved for preventative measures. </t>
  </si>
  <si>
    <t>Tue May 26 23:13:30 PDT 2009</t>
  </si>
  <si>
    <t>StephenAngel</t>
  </si>
  <si>
    <t>I probably won't get any sleep tonight.  ;)</t>
  </si>
  <si>
    <t xml:space="preserve">Climbing, mountain biking, good people, good food. Hoooooray for summer!! </t>
  </si>
  <si>
    <t xml:space="preserve">@aplusk: Have fun Mr Kutcher </t>
  </si>
  <si>
    <t xml:space="preserve">Wow I never saw any of the flavor of loves!!! FOL3 is kewl!! Marathon bby!! </t>
  </si>
  <si>
    <t>Tue May 26 23:13:31 PDT 2009</t>
  </si>
  <si>
    <t>If You Like Bad Ass Hand Bags - Check this site out ï¿½ .  http://www.jamespiatt.com/08gallery3.html http://tumblr.com/xap1vnsg8</t>
  </si>
  <si>
    <t xml:space="preserve">200 more and @honorsociety will hit 10,000followers! follow @honorsociety </t>
  </si>
  <si>
    <t>ellerulz</t>
  </si>
  <si>
    <t xml:space="preserve">@esmeg Oooooh, yes please </t>
  </si>
  <si>
    <t xml:space="preserve">Project: I'm going to spend some time on AudioBoo. See if I can gain a following </t>
  </si>
  <si>
    <t>@omgitsafox Hehe  My Priest is the cutest though, HERE IS A DOODLE http://bit.ly/5kNe8</t>
  </si>
  <si>
    <t xml:space="preserve">@dododayao so what happens when you mix scotch and coffee together? </t>
  </si>
  <si>
    <t>Tue May 26 23:13:33 PDT 2009</t>
  </si>
  <si>
    <t>bpressler90</t>
  </si>
  <si>
    <t xml:space="preserve">@mileycyrus I haven't watched Scary Movie IN Forever!!! hmm Now I'll have to watch it! </t>
  </si>
  <si>
    <t>allisonleigh</t>
  </si>
  <si>
    <t xml:space="preserve">DOG TAG?! I love you ma' am! He stop eventually. Maybe </t>
  </si>
  <si>
    <t>misscindyallida</t>
  </si>
  <si>
    <t xml:space="preserve">I'm addicted to online games! aaahhh.... I just can't get enough of it! </t>
  </si>
  <si>
    <t xml:space="preserve">@pollypeachum sweet dreams </t>
  </si>
  <si>
    <t>Tue May 26 23:13:35 PDT 2009</t>
  </si>
  <si>
    <t>lusciiousjean</t>
  </si>
  <si>
    <t xml:space="preserve">@krysivory  Its YOU.  Took me a month 2 find out who sang &amp;quot;Next 2 ya&amp;quot;. Was goin crzy caz i couldnt figure it out. Love it. </t>
  </si>
  <si>
    <t>Tue May 26 23:13:34 PDT 2009</t>
  </si>
  <si>
    <t>Just gave in and bought the Star Trek soundtrack off itunes  Which of course, means I'm listening to it now YAY</t>
  </si>
  <si>
    <t>StellaRagazza</t>
  </si>
  <si>
    <t xml:space="preserve">@leanne416 I like the Mortal Instruments series better.... lol SO, yes. </t>
  </si>
  <si>
    <t>@lesley_simpson Hehehe.Friends in higher places huh.  Makan dimana?Jadi inget the last time we went to New Creation.Cant keep eyes open:p</t>
  </si>
  <si>
    <t>Tue May 26 23:13:36 PDT 2009</t>
  </si>
  <si>
    <t>angela777co</t>
  </si>
  <si>
    <t xml:space="preserve">Scool is great! Family is fabulous!! Finally got a personal life!! Wow what a difference in motivation.... </t>
  </si>
  <si>
    <t>jccordero</t>
  </si>
  <si>
    <t xml:space="preserve">Gudmonin </t>
  </si>
  <si>
    <t>galiac</t>
  </si>
  <si>
    <t xml:space="preserve">happu b-day yo me </t>
  </si>
  <si>
    <t xml:space="preserve">Wahoo my mommy got me a new case for my phone. </t>
  </si>
  <si>
    <t>laneylai</t>
  </si>
  <si>
    <t xml:space="preserve">Met charlie tonight and has a case of puppy love </t>
  </si>
  <si>
    <t>@fionagrant thanks Fiona  See the blog topping their list? Oh how ironic</t>
  </si>
  <si>
    <t>Tue May 26 23:13:41 PDT 2009</t>
  </si>
  <si>
    <t>IggyOy</t>
  </si>
  <si>
    <t xml:space="preserve">#3wordsaftersex Astaghfirullah Al Adzim!!   </t>
  </si>
  <si>
    <t>TammyJohnson81</t>
  </si>
  <si>
    <t xml:space="preserve">Good Morning Everyone!!!!!!!!!!!!!! Have a stunning day!! </t>
  </si>
  <si>
    <t xml:space="preserve">@makinitrite glad u liked it babe *hugs* g'night &amp;amp; sweet dreams! </t>
  </si>
  <si>
    <t>Tue May 26 23:13:42 PDT 2009</t>
  </si>
  <si>
    <t>DaveMcMurtry</t>
  </si>
  <si>
    <t xml:space="preserve">@sloane just back. 1500 miles in 4 days. my ass is killing me!  </t>
  </si>
  <si>
    <t>leah231</t>
  </si>
  <si>
    <t xml:space="preserve"> niccis here. last night shes here though. =/.</t>
  </si>
  <si>
    <t>Tue May 26 23:13:43 PDT 2009</t>
  </si>
  <si>
    <t xml:space="preserve">@seanmurphymusic Thank you, once again hehe. I love always shout outs fron you, they make me really happy </t>
  </si>
  <si>
    <t xml:space="preserve">I cannot wait for @mitchelmusso 's album to come out!!! </t>
  </si>
  <si>
    <t>sammykae</t>
  </si>
  <si>
    <t xml:space="preserve">@oneLOVEshared its a show travis </t>
  </si>
  <si>
    <t xml:space="preserve">@ottonomy Love that photo, looks like some intense debate there too </t>
  </si>
  <si>
    <t xml:space="preserve">@TimmyGrunt you should know </t>
  </si>
  <si>
    <t>@MsShaleah2u woooord? dang like that. thanks! pahahahhaah lol  and u must be one of the best singers I've ever heard.Blow my life away</t>
  </si>
  <si>
    <t>Tue May 26 23:13:45 PDT 2009</t>
  </si>
  <si>
    <t xml:space="preserve">Ugh, I have orientation for my summer job on Monday. And then summer school starts 2 days later. Still excited for NJ/NY though </t>
  </si>
  <si>
    <t>Tue May 26 23:13:46 PDT 2009</t>
  </si>
  <si>
    <t xml:space="preserve">Sweet dreams Sunshine </t>
  </si>
  <si>
    <t xml:space="preserve">@Enamoredsoul  yep i hear ya </t>
  </si>
  <si>
    <t xml:space="preserve">@debblues It was close enough haha </t>
  </si>
  <si>
    <t>darrennakao</t>
  </si>
  <si>
    <t xml:space="preserve">@susanyamane sorry, I thought you meant *seriously* in a kidding way. </t>
  </si>
  <si>
    <t>Tue May 26 23:13:48 PDT 2009</t>
  </si>
  <si>
    <t xml:space="preserve">@cuteordeath that would make my decade! Btw...your tweets are superior to most. Pls keep it up </t>
  </si>
  <si>
    <t>Nadroj007</t>
  </si>
  <si>
    <t xml:space="preserve">@mileycyrus miley thats a funny movie. one of my favs. haha. so great. </t>
  </si>
  <si>
    <t>Tue May 26 23:13:50 PDT 2009</t>
  </si>
  <si>
    <t>@btx91 hahahaha. yeah. was worth walking a zillion blocks  THEN back.</t>
  </si>
  <si>
    <t>Tue May 26 23:13:51 PDT 2009</t>
  </si>
  <si>
    <t>kimmiecrazybaby</t>
  </si>
  <si>
    <t xml:space="preserve">waiting for danny to go to sleep; doh; he shouldn't have taken that nap today..lol </t>
  </si>
  <si>
    <t>Tue May 26 23:13:52 PDT 2009</t>
  </si>
  <si>
    <t>Right let's try a different route today no DLR no problem =^&amp;lt;_&amp;lt;^= be creative  v sore today BTW way too much climbing, still it's fun !!</t>
  </si>
  <si>
    <t xml:space="preserve">@andyisahippie your right... </t>
  </si>
  <si>
    <t>lindsay_jean16</t>
  </si>
  <si>
    <t>k cool beans.  i will show them to my mom tomarrow she went to sleep</t>
  </si>
  <si>
    <t xml:space="preserve">I finally sucked it up and joined Bally Total Fitness </t>
  </si>
  <si>
    <t>Tue May 26 23:13:54 PDT 2009</t>
  </si>
  <si>
    <t xml:space="preserve">I live such a full and rich life </t>
  </si>
  <si>
    <t>Tue May 26 23:13:55 PDT 2009</t>
  </si>
  <si>
    <t>Oh man. Today was his P-Day but he didn't write me. Maybe he had Zone Conference again and will write tomorrow!  Haha.</t>
  </si>
  <si>
    <t xml:space="preserve">@matalatine Hi hi hi hi. Your my favorite online person. A big hug just for you. You like the only person I think that knows how I feel </t>
  </si>
  <si>
    <t>Tue May 26 23:13:56 PDT 2009</t>
  </si>
  <si>
    <t xml:space="preserve">@fddlgrl I liked A kind of Blue, but it was a little progressive for me </t>
  </si>
  <si>
    <t xml:space="preserve">@abyssinian13 walang anuman pre. </t>
  </si>
  <si>
    <t>Tue May 26 23:13:57 PDT 2009</t>
  </si>
  <si>
    <t>@hannahighpoint me too. I have to use the  face all the time or I get furious replies trying to fight me!</t>
  </si>
  <si>
    <t xml:space="preserve">@cathy_cochina40 At some point, I plan on starting some kind of site where readers can read excerpts and leave feedback. </t>
  </si>
  <si>
    <t>megannnxxc</t>
  </si>
  <si>
    <t xml:space="preserve">@xXsinger44Xx ok maybe not that hard. I'm is a genius after all. With amazing grammar skills, I might add. </t>
  </si>
  <si>
    <t>Tue May 26 23:15:24 PDT 2009</t>
  </si>
  <si>
    <t xml:space="preserve">@AubreyODay The gays and I thank you for your support, lover! </t>
  </si>
  <si>
    <t xml:space="preserve">SO excited for the warm weather we're supposed to be having this week, if only it could be warm ALL year! </t>
  </si>
  <si>
    <t xml:space="preserve">@jordanknight but I'm sure that every NKOTB on Twitter is following you &amp;amp; the other guys - - &amp;amp; Jared!! </t>
  </si>
  <si>
    <t xml:space="preserve">@StinkyShelby omg! yesssssssss what can be better than that?!... well..... the non-doll version of it </t>
  </si>
  <si>
    <t xml:space="preserve">Bought Elliott's new CD today. I am quite pleased with it </t>
  </si>
  <si>
    <t>Mystic_fred</t>
  </si>
  <si>
    <t>Starting2see the end of my college course......only 1more week to go,then bring on the summer  x</t>
  </si>
  <si>
    <t xml:space="preserve">i love @mileycyrus/ maybe one day i can sing on stage with her </t>
  </si>
  <si>
    <t>McBiteypants</t>
  </si>
  <si>
    <t>@allenm73 LOL!! @vicdeleon is such a bastard!  Thanks for stopping by, it was great meeting you!</t>
  </si>
  <si>
    <t>airgirl28</t>
  </si>
  <si>
    <t xml:space="preserve">rediscovering a love for songs from the growing up days - the 90s... </t>
  </si>
  <si>
    <t xml:space="preserve">@OliviaWilder good night and nice avatar by the way </t>
  </si>
  <si>
    <t>I've got one more in me before bed. Sweet dreams  RB: @MaddMatt Velvet Revolver ï¿½ Slither ? http://blip.fm/~742gx</t>
  </si>
  <si>
    <t xml:space="preserve">@blackbirdcorner That would be lovely. I have no idea when they shall be done but I shall let you know </t>
  </si>
  <si>
    <t>Tue May 26 23:15:28 PDT 2009</t>
  </si>
  <si>
    <t xml:space="preserve">@RichardCoffre Hello Richard ! 2 heures ! On sera lï¿½ pour tes cafï¿½s </t>
  </si>
  <si>
    <t>Tue May 26 23:15:29 PDT 2009</t>
  </si>
  <si>
    <t>firebird22</t>
  </si>
  <si>
    <t>@cobiegoesboom Congratulations! Geez, U've had 2 jobs since we worked together, I feel sorry for you!  I graduate in July! canUbelieveit?</t>
  </si>
  <si>
    <t xml:space="preserve">@Tiggrr1 Yeah. I had a live one. I have zero tolerance for bigots full of hate. How ya been? </t>
  </si>
  <si>
    <t>Heading West ~ and your invited  http://bit.ly/G1vcT</t>
  </si>
  <si>
    <t>@JasonsNetwork Yvw!  my friend! God Bless You!</t>
  </si>
  <si>
    <t>Tue May 26 23:15:30 PDT 2009</t>
  </si>
  <si>
    <t xml:space="preserve">@boomdyno A lover huh? It depends on the person.Have I found true love in the opposite sex in the past 35 years ? Nah,not yet </t>
  </si>
  <si>
    <t xml:space="preserve">It WORKED! </t>
  </si>
  <si>
    <t xml:space="preserve">@winecountrydog nope, native Californian through and through. 2nd generation, even.  I just know ms. pug's pugtonas. They move. </t>
  </si>
  <si>
    <t xml:space="preserve">@LizJonasHQ hey Liz! i'm from Monterrey and I can totally do live tweets! the concert will be in July 31! just 65 days! </t>
  </si>
  <si>
    <t xml:space="preserve">I'm back...not yet done..but...I decided to take a break.. </t>
  </si>
  <si>
    <t>phelcq</t>
  </si>
  <si>
    <t>a new day, knackered from the very morning...  and the neighbours have fun drilling the walls...</t>
  </si>
  <si>
    <t>Jeskid</t>
  </si>
  <si>
    <t xml:space="preserve">I wonder if online update anxiety is a real disorder.  Oh how I suffor </t>
  </si>
  <si>
    <t>Tue May 26 23:15:33 PDT 2009</t>
  </si>
  <si>
    <t xml:space="preserve"> gskank and zack singing journey.</t>
  </si>
  <si>
    <t xml:space="preserve">@DavidArchie OMG! $50,00 for charity? wow! You're so generous. lol. </t>
  </si>
  <si>
    <t xml:space="preserve">haha just did my first EVER twitpic! </t>
  </si>
  <si>
    <t xml:space="preserve">@goodlaura well, actually worked arouned. I wrote a little cache clear tool until I can track down the bug. </t>
  </si>
  <si>
    <t>Watching &amp;quot;ps I love you&amp;quot; again. So amazing. I'm a softy sometimes.  You have to see it!</t>
  </si>
  <si>
    <t>ItsJelly</t>
  </si>
  <si>
    <t xml:space="preserve">Just edited my site. </t>
  </si>
  <si>
    <t xml:space="preserve">@Deadite9 Hooray! Time to find some gelatin free marshmellows! </t>
  </si>
  <si>
    <t xml:space="preserve">@tallybear Some photos to prove my point http://www.flickr.com/photos/thermalsatsuma/tags/swaledale/ </t>
  </si>
  <si>
    <t>AlrightyArriane</t>
  </si>
  <si>
    <t xml:space="preserve">I think i grew </t>
  </si>
  <si>
    <t>CigarWorldcom</t>
  </si>
  <si>
    <t xml:space="preserve">@LeafandGrape couldn't be there today but maybe we can meet next tuesday </t>
  </si>
  <si>
    <t xml:space="preserve">I'm a bit tired this morning. Feel good for going to the gym last night tho. Not that I did much after, but it relaxed me. </t>
  </si>
  <si>
    <t xml:space="preserve">@shelbygrapes I can't wait to see you too... I miss you so much.. and btw.. God is good... </t>
  </si>
  <si>
    <t xml:space="preserve">Watching Juno </t>
  </si>
  <si>
    <t xml:space="preserve">@jordanknight Most of us that r on here follow ALL of you individually AND @NKOTB!  </t>
  </si>
  <si>
    <t>Went on a book shopping spree!  And three brand new books have been added to my bookshelf!</t>
  </si>
  <si>
    <t xml:space="preserve">for those of you waiting for updates from @shamu68, don't hold your breath. apparently he likes his kindle birthday present </t>
  </si>
  <si>
    <t>Tue May 26 23:15:37 PDT 2009</t>
  </si>
  <si>
    <t xml:space="preserve">@RoseCullenz So far i like &amp;quot;I Love L.A&amp;quot;...I need more..however I'll be ready tomorrow.. All this KandyChazing has me sleepy.. </t>
  </si>
  <si>
    <t>efusjonGLAM</t>
  </si>
  <si>
    <t xml:space="preserve">If you want a phone call, email me your #!   </t>
  </si>
  <si>
    <t>Tue May 26 23:15:39 PDT 2009</t>
  </si>
  <si>
    <t>thewongandonly</t>
  </si>
  <si>
    <t xml:space="preserve">bought bread so fresh this morning the bakery couldnt slice it for 	me... </t>
  </si>
  <si>
    <t>christianholmes</t>
  </si>
  <si>
    <t xml:space="preserve">@reese Ah of course. SIlly me. I forgot </t>
  </si>
  <si>
    <t>lccenterprise</t>
  </si>
  <si>
    <t xml:space="preserve">Just got out of the shower.. Made some changes to my design on here.  </t>
  </si>
  <si>
    <t>Watch The Muppet Show with Sean &amp;amp; Casey, which les to her personifying a banana.   http://twitpic.com/61h5k</t>
  </si>
  <si>
    <t>GoodHealthTips</t>
  </si>
  <si>
    <t xml:space="preserve">Thought for the day: Give up just one cigaretteï¿½. the next one! It's expensive &amp;amp; bad for you </t>
  </si>
  <si>
    <t>Tue May 26 23:15:42 PDT 2009</t>
  </si>
  <si>
    <t xml:space="preserve">@iPaulie yeh mate, thats the one! </t>
  </si>
  <si>
    <t>#3wordsaftersex  READY FOR MORE!!  i love me some @hilljustin !!!</t>
  </si>
  <si>
    <t>Tue May 26 23:15:43 PDT 2009</t>
  </si>
  <si>
    <t xml:space="preserve">@anvimal oops. dinno. not used to tweetdeck yet. those were experiments to see hw much more bit.ly can shorten the xkcd link </t>
  </si>
  <si>
    <t>sburchard</t>
  </si>
  <si>
    <t xml:space="preserve">Wow..I totally forgot about being on here..lol!(From my twitter page) </t>
  </si>
  <si>
    <t>ammmyb</t>
  </si>
  <si>
    <t xml:space="preserve">planning the next year of my life.. in pencil of course so I can always make some revisions </t>
  </si>
  <si>
    <t>weitemeyer</t>
  </si>
  <si>
    <t>@sendai Hip-hooray! It's yo birthday!  Another revolution; congratulations.</t>
  </si>
  <si>
    <t>Jason_McIntyre</t>
  </si>
  <si>
    <t xml:space="preserve">Hey, all of my followers: I appreciate you!  Even if I don't follow back, if you @-reply me there's a good chance I'll follow off of that </t>
  </si>
  <si>
    <t>Tue May 26 23:15:45 PDT 2009</t>
  </si>
  <si>
    <t>And just to end tonight's blipping on a silly note, this is probably one of my favorite muppet songs ever.  ? http://blip.fm/~742he</t>
  </si>
  <si>
    <t>ooddi</t>
  </si>
  <si>
    <t xml:space="preserve">9131 days ago was a Saturday, i chose to arrive here.. smart boy. </t>
  </si>
  <si>
    <t>Heathyv12</t>
  </si>
  <si>
    <t xml:space="preserve">i love Family Guy, it makes me laugh out loud </t>
  </si>
  <si>
    <t xml:space="preserve">@boku90 check my blogspot! you'll find a surprise </t>
  </si>
  <si>
    <t>Tue May 26 23:15:47 PDT 2009</t>
  </si>
  <si>
    <t>NuggetKarn26</t>
  </si>
  <si>
    <t xml:space="preserve">@lothomz apple sour punch and orange-peach-mango juice </t>
  </si>
  <si>
    <t>tolszewski</t>
  </si>
  <si>
    <t xml:space="preserve">@mguethe That's what I said! On my Rotten Tomatoes webcam review...which hopefully has a chance in hell of making it on air this week.. </t>
  </si>
  <si>
    <t>Tue May 26 23:15:48 PDT 2009</t>
  </si>
  <si>
    <t xml:space="preserve">Work in the AM...good night fellow twitter addicts </t>
  </si>
  <si>
    <t xml:space="preserve">@evaangelinaxxx especially when u finger and rub urself until u cum! </t>
  </si>
  <si>
    <t>@tweenkle77 Have a good night  Sleep well  *hugs*</t>
  </si>
  <si>
    <t>Tue May 26 23:15:50 PDT 2009</t>
  </si>
  <si>
    <t>@shefaly @Netra what? u hate to shop? i guess u r wired differently then!  i have grown accustomed to shop for hours now!  thx to mom!</t>
  </si>
  <si>
    <t>Tue May 26 23:15:51 PDT 2009</t>
  </si>
  <si>
    <t xml:space="preserve">HOPE IT GIVES YOU HELL!! </t>
  </si>
  <si>
    <t>rojocomo</t>
  </si>
  <si>
    <t xml:space="preserve">feels like talking to people talk 2 me on myspace! </t>
  </si>
  <si>
    <t>Life is so crazy, i love it though  God is AWESOME.... ALLLLWAYSSS remember that!!</t>
  </si>
  <si>
    <t xml:space="preserve">I love cultureshock!! without you guys i wouldnt know what i would do. i truly love you guys </t>
  </si>
  <si>
    <t>Hey @jonasbrothers I will love you forever, no matter what the medi says  You will always be my prince charmings #jonaslive</t>
  </si>
  <si>
    <t xml:space="preserve">@joejoekrq sweeeeet! i just emailed you! thanks </t>
  </si>
  <si>
    <t xml:space="preserve">@aplusk I know aye... late night!! LOL~ XOXO </t>
  </si>
  <si>
    <t>Kierradaly123</t>
  </si>
  <si>
    <t>Watching brittanilousietaylor and shanedawson vids  love them XOXO</t>
  </si>
  <si>
    <t>Tue May 26 23:15:52 PDT 2009</t>
  </si>
  <si>
    <t>@MLB_ChiVino I will help u move  love u mistyyyy</t>
  </si>
  <si>
    <t>Good Night Califorina And Texas Even Though Im Not Thair YET I Will BE Soon.  Only In My Dreams Ill Never Be Famous or a food singer see:</t>
  </si>
  <si>
    <t xml:space="preserve">I haven't watched the Disney Channel in awhile xD All I've been watching is NCIS, ABC Family (11am-1pm), Family Matters,&amp;amp;Home Improvement </t>
  </si>
  <si>
    <t>Tue May 26 23:15:54 PDT 2009</t>
  </si>
  <si>
    <t>josephomer</t>
  </si>
  <si>
    <t xml:space="preserve">Allright'a french fright'a! My avocado pit has split open!!!!!! Life. </t>
  </si>
  <si>
    <t xml:space="preserve">@gypsyraven I have a portable one from Costco. Great for those 4 days a year here when it is summer. </t>
  </si>
  <si>
    <t xml:space="preserve">gardeners car broke down yesterday so hopefully she will be able to get started today </t>
  </si>
  <si>
    <t xml:space="preserve">@jordanknight thatï¿½s right...aks a lot of my friends what twitter is...they say:what,twitter??? </t>
  </si>
  <si>
    <t>@615Redbone ham, turkey, cheese, amd mayo please  lol</t>
  </si>
  <si>
    <t>jendrizzle</t>
  </si>
  <si>
    <t xml:space="preserve">CAN'T WAIT FOR SUMMER! </t>
  </si>
  <si>
    <t xml:space="preserve">@joebeleznay I'm really loving your 'Indians in France' song </t>
  </si>
  <si>
    <t>MsChiEsquire</t>
  </si>
  <si>
    <t xml:space="preserve">@KENDRAGRADIO Chi-town misses U KENDRA G! </t>
  </si>
  <si>
    <t>@btwendel   LOL + thanks.</t>
  </si>
  <si>
    <t xml:space="preserve">Single and looking only if you're looking </t>
  </si>
  <si>
    <t xml:space="preserve">breakfast time ... see you later! </t>
  </si>
  <si>
    <t xml:space="preserve">@logieo Hmmm, well, I'm sure I've paid that much in out of state tuition at UW. Fortunately grad school isn't costing me a whole lot </t>
  </si>
  <si>
    <t>Likewise @itsclaire_e    @jaymillion @Mic1 @abadchris @DelTheMusician @christinaluna @hazeldb  @gabebondoc @tiffanywon  @amplifiedent</t>
  </si>
  <si>
    <t xml:space="preserve">@hannaeatworld you won't know till you try </t>
  </si>
  <si>
    <t>Tue May 26 23:15:57 PDT 2009</t>
  </si>
  <si>
    <t xml:space="preserve">I think I will not go back again..I can but not now..Maybe later..Anyway, just follow me if you want .. ?&amp;amp;?~Shane_Archuleta..muahh!!! </t>
  </si>
  <si>
    <t>GEMGEM1994</t>
  </si>
  <si>
    <t>Tue May 26 23:15:58 PDT 2009</t>
  </si>
  <si>
    <t>infamousladyt</t>
  </si>
  <si>
    <t xml:space="preserve">Add us on myspace.com/nhilive </t>
  </si>
  <si>
    <t xml:space="preserve">Ok guys...I'm for real going to bed...lol...G'Knight! </t>
  </si>
  <si>
    <t xml:space="preserve">@overgrownbat you would like your cult movies wouldn't you~ Watch this instead http://bit.ly/UrBoj  </t>
  </si>
  <si>
    <t xml:space="preserve">Is counting the hours when I'm gonna see you. Teehee. Lub u baby </t>
  </si>
  <si>
    <t>Tue May 26 23:17:16 PDT 2009</t>
  </si>
  <si>
    <t>MelinDeuso</t>
  </si>
  <si>
    <t xml:space="preserve">@iamdiddy  Amen </t>
  </si>
  <si>
    <t xml:space="preserve">@world_hold_on sorry I forgot to call you!! D &amp;amp; H say hello!! It was a mini reunion </t>
  </si>
  <si>
    <t xml:space="preserve">@kevinyeoh @joycethefairy isn't is kinky blue bananas? </t>
  </si>
  <si>
    <t xml:space="preserve">@vlcupper been a guest for a while, havent been on past episodes and so on, will be in the upcoming ones. done theater mostly up till now </t>
  </si>
  <si>
    <t>Tue May 26 23:17:17 PDT 2009</t>
  </si>
  <si>
    <t>Sorry meant @iamdiddy (shows you how much I care about Diddy  )</t>
  </si>
  <si>
    <t>YendiLeon</t>
  </si>
  <si>
    <t xml:space="preserve">@flistch I know!!! I told your mom to say bye... but it's not the same. We'll be in touch here </t>
  </si>
  <si>
    <t>pollymorgan</t>
  </si>
  <si>
    <t>Working in canberra on setting up a gpu cluster. Infiniband and tesla cards make it go fast (at least for some applications, anyway  )</t>
  </si>
  <si>
    <t>Jocelime</t>
  </si>
  <si>
    <t xml:space="preserve">AMAZING. SIMPLY AMAING! what a great night </t>
  </si>
  <si>
    <t>lordkev</t>
  </si>
  <si>
    <t xml:space="preserve">four flights to get from detroit -&amp;gt; austin tomorrow.  at least it was cheap. </t>
  </si>
  <si>
    <t xml:space="preserve">@reachnyc something to make me some change while i sit around and do nothing </t>
  </si>
  <si>
    <t xml:space="preserve">@lindx Good morning Linda, pleasure to meet you </t>
  </si>
  <si>
    <t xml:space="preserve">for the next week I will have to put twitter to a bare (bear?) minimum. i gotta study study! alright, well i guess this is goodnight </t>
  </si>
  <si>
    <t>Tue May 26 23:17:20 PDT 2009</t>
  </si>
  <si>
    <t>sweeeeet dreamss, tweeting buddies  ilya'lls. &amp;lt;3</t>
  </si>
  <si>
    <t xml:space="preserve">@nand27 Looking forward to seeing your pics man. Trust me. I'm not as good as you think I am. </t>
  </si>
  <si>
    <t xml:space="preserve">Having lunch with les parents, gossiping about other relatives.hehehe of course in a good way! </t>
  </si>
  <si>
    <t>bluefire1181</t>
  </si>
  <si>
    <t xml:space="preserve">well.. done with cropping photos from the past week... uploading now to server. Also, within that time drew another comic.. thanks vista! </t>
  </si>
  <si>
    <t>Mahalia_13</t>
  </si>
  <si>
    <t xml:space="preserve">@Rove1974 i didnt know that they moulded earpieces wow </t>
  </si>
  <si>
    <t>Tue May 26 23:17:22 PDT 2009</t>
  </si>
  <si>
    <t>Manhim</t>
  </si>
  <si>
    <t xml:space="preserve">just changed my background </t>
  </si>
  <si>
    <t>Tue May 26 23:17:23 PDT 2009</t>
  </si>
  <si>
    <t xml:space="preserve">sore, tired, bleeding from several places, but frisbee was good fun! finally pretty got her phone working </t>
  </si>
  <si>
    <t>Hotchocolate1dr</t>
  </si>
  <si>
    <t>@MellyMel54 i dont care...my phone is still coolr than urs!  *sticks out tongue*  **DULCE**</t>
  </si>
  <si>
    <t xml:space="preserve">@UNKUTTA Sup UNKUTTA how u doin ova there where u at??? LOL </t>
  </si>
  <si>
    <t xml:space="preserve">about to start watching the next season of Robin Hood </t>
  </si>
  <si>
    <t>amimimima</t>
  </si>
  <si>
    <t xml:space="preserve">@thisisverbatim I will </t>
  </si>
  <si>
    <t>HeyKari</t>
  </si>
  <si>
    <t xml:space="preserve">@elyssatheband sweet! I'm going to go check myspace right now then </t>
  </si>
  <si>
    <t xml:space="preserve">@nsmale thanks </t>
  </si>
  <si>
    <t>Tue May 26 23:17:26 PDT 2009</t>
  </si>
  <si>
    <t>KimWyattFanPage</t>
  </si>
  <si>
    <t xml:space="preserve">@AshleyLTMSYF http://twitpic.com/611f1 - Yea! Jai ho!! </t>
  </si>
  <si>
    <t>cryingDolphin</t>
  </si>
  <si>
    <t xml:space="preserve">It's raining.. Not men, just as usual </t>
  </si>
  <si>
    <t>sailormoon1</t>
  </si>
  <si>
    <t xml:space="preserve">I am on my space uploading pictures  send me a message there </t>
  </si>
  <si>
    <t>ColleenRosee</t>
  </si>
  <si>
    <t xml:space="preserve">@ahhrealmikey congrats on your awrards </t>
  </si>
  <si>
    <t>classykassy</t>
  </si>
  <si>
    <t xml:space="preserve">Had a tough conversation But its gona be okay! </t>
  </si>
  <si>
    <t xml:space="preserve">@matalatine Go back to sleep Mat, you have 2 days to go til Friday </t>
  </si>
  <si>
    <t>LexaShmexa</t>
  </si>
  <si>
    <t xml:space="preserve">@Vashanka: I totally see that </t>
  </si>
  <si>
    <t>Tue May 26 23:17:28 PDT 2009</t>
  </si>
  <si>
    <t>oOG_E_R_AOo</t>
  </si>
  <si>
    <t xml:space="preserve">@MzNatalia31 Ay just watch imma have a video and pictures! i already self tan.. and have that golden natural tan! </t>
  </si>
  <si>
    <t>ladydreamer823</t>
  </si>
  <si>
    <t xml:space="preserve">@MisterNoodle ... just takes me awhile to feel comfortable w/this... i know... i need to relax... one of these days... </t>
  </si>
  <si>
    <t>zorbax</t>
  </si>
  <si>
    <t>@lesliewinkle  I love you  from mexico</t>
  </si>
  <si>
    <t xml:space="preserve">@PandaMayhem yes prop 8. The CA supreme court upheld the ban today. But the ppl that got married when ok r still valid </t>
  </si>
  <si>
    <t>Tue May 26 23:17:32 PDT 2009</t>
  </si>
  <si>
    <t>itskelcee</t>
  </si>
  <si>
    <t xml:space="preserve">had a good workout </t>
  </si>
  <si>
    <t xml:space="preserve">@ThisismyiQ Lol I'll def help </t>
  </si>
  <si>
    <t xml:space="preserve">@robertd_16 lol i kinda am but i still have things to do </t>
  </si>
  <si>
    <t xml:space="preserve">@eslice the mere utterance of that non-word makes me violent. </t>
  </si>
  <si>
    <t>khaynes3</t>
  </si>
  <si>
    <t xml:space="preserve">Hour away from myrtle beach. Kant wait to check n hotel. Tired of road. At least magic won </t>
  </si>
  <si>
    <t>@gawd0r LOL !  what do you use?</t>
  </si>
  <si>
    <t>Tue May 26 23:17:34 PDT 2009</t>
  </si>
  <si>
    <t xml:space="preserve">@opusmarta Fortunately a standalone application </t>
  </si>
  <si>
    <t>Everyone else has a blog, of course mine will be different from all the others  http://jane.whiteoaks.com/</t>
  </si>
  <si>
    <t>Tue May 26 23:17:35 PDT 2009</t>
  </si>
  <si>
    <t>I am wide awake now  Going to do some Bible Study!</t>
  </si>
  <si>
    <t>Tue May 26 23:17:36 PDT 2009</t>
  </si>
  <si>
    <t>@thisgirlrox ty  ill need it, or some sort of Miracle,</t>
  </si>
  <si>
    <t>#sayra says: hi bbs........ i hope in my room for have to nice conversation and play    .... kisses bye</t>
  </si>
  <si>
    <t xml:space="preserve">Cavs lost, but I had a great night with the boys. Sometimes you dont know how much you love them until you see them smile. </t>
  </si>
  <si>
    <t>angelamcm</t>
  </si>
  <si>
    <t xml:space="preserve">@mariarosegrasso me too! Loved it and cannot wait for it to start in the fall </t>
  </si>
  <si>
    <t>Tue May 26 23:17:39 PDT 2009</t>
  </si>
  <si>
    <t>nancy_obrien</t>
  </si>
  <si>
    <t xml:space="preserve">I must clean and do laundry in case my sweet Virgo comes back to town </t>
  </si>
  <si>
    <t>eleecn</t>
  </si>
  <si>
    <t xml:space="preserve">hi this is my first twitter, just had a try </t>
  </si>
  <si>
    <t xml:space="preserve">@jobadder It's a part of our shitty CRM. Why don't you stop building jobadder and start building a great recruitment CRM? </t>
  </si>
  <si>
    <t xml:space="preserve">@teeeeeef hahaha!  Jordan is a guy?  Gross!  I was thinking about someone else.  </t>
  </si>
  <si>
    <t>Tue May 26 23:17:41 PDT 2009</t>
  </si>
  <si>
    <t>@diandrizzle Decided to save it actually as I need my sleep for midterm tomorrow.  'Night!</t>
  </si>
  <si>
    <t>soursmiles</t>
  </si>
  <si>
    <t>changed her Twitter background !  Reading HP &amp;amp; the OotP . . . Harmione moments, *sigh* &amp;quot;But I don't think you're ugly!&amp;quot; &amp;lt;3</t>
  </si>
  <si>
    <t xml:space="preserve">@fkzl WSET Basic Course http://is.gd/Gm3r Could be worth a try. Ask who will be doing the talk first </t>
  </si>
  <si>
    <t>katastica</t>
  </si>
  <si>
    <t xml:space="preserve">New blog posts... http://aandentertainment.blogspot.com/ ...visit please </t>
  </si>
  <si>
    <t xml:space="preserve">get me some iced tea. pweease. </t>
  </si>
  <si>
    <t>Tue May 26 23:17:43 PDT 2009</t>
  </si>
  <si>
    <t xml:space="preserve">http://twitpic.com/61h8p - this weekend was fun! i love nc/sc! </t>
  </si>
  <si>
    <t xml:space="preserve">@b50 just turn email notifications on, and delete the spam when you see it. captchas irritate your genuine readers for no fault of theirs </t>
  </si>
  <si>
    <t>Tue May 26 23:17:45 PDT 2009</t>
  </si>
  <si>
    <t>@OUBad I would have NO clue how to fix it  hee hee! What kind was it??</t>
  </si>
  <si>
    <t>joshinthe818</t>
  </si>
  <si>
    <t xml:space="preserve">@decart hurray for @daveingland! hurray! </t>
  </si>
  <si>
    <t xml:space="preserve">@king_BUBBA Lmao its cuz my team lost and I was upset.. I got u tomorrow tho </t>
  </si>
  <si>
    <t>jmuzz81</t>
  </si>
  <si>
    <t xml:space="preserve">Preparing for lunch tomorrow. well not really preparing but really looking fwd to it </t>
  </si>
  <si>
    <t xml:space="preserve">@Lotay Maybe it was the animals that follow us &amp;amp; can't smile back HA . Smile &amp;amp; the whole world smiles with you </t>
  </si>
  <si>
    <t>Tue May 26 23:17:47 PDT 2009</t>
  </si>
  <si>
    <t>www.last.fm/user/JessChandler &amp;lt; &amp;lt;  add me if yew have an account  Or create one, I Don't know. Whatever floats ur boat.</t>
  </si>
  <si>
    <t xml:space="preserve">@Candyland3 I thought you were off </t>
  </si>
  <si>
    <t xml:space="preserve">Going to get some thing to eat </t>
  </si>
  <si>
    <t>Tue May 26 23:17:49 PDT 2009</t>
  </si>
  <si>
    <t xml:space="preserve">@fossiloflife No man, I have a sad life... Not as happening as our Poster boy @crucifire </t>
  </si>
  <si>
    <t>@lilzigz1 We definitely love our Pickle, our Cheese, &amp;amp; our Ketchup.  And the Bun.</t>
  </si>
  <si>
    <t xml:space="preserve">a little bit longer and ill be fine </t>
  </si>
  <si>
    <t xml:space="preserve">@ChineseChik525 Thank you! </t>
  </si>
  <si>
    <t>@NatalieeFallonn (Cont.) So Everyone Judges You Judge People's Looks, How They Act, Personalities Etc. Who You Like And Dislike Etc.  xxx</t>
  </si>
  <si>
    <t>Tue May 26 23:17:50 PDT 2009</t>
  </si>
  <si>
    <t>BELDA175</t>
  </si>
  <si>
    <t xml:space="preserve">btw come drink it up @ Mellow Mushroom on Fleming Island at 7pm </t>
  </si>
  <si>
    <t>@yellowduckx I found out that there's gonna be 12 ep of atashinchi  im just like looking all over for ep 7</t>
  </si>
  <si>
    <t>@Super_Kate I did  I got an ace award from him aswell lol.</t>
  </si>
  <si>
    <t>Tue May 26 23:17:51 PDT 2009</t>
  </si>
  <si>
    <t xml:space="preserve">@aplusk yeah it's 4th meal...at least Taco Bell says so </t>
  </si>
  <si>
    <t>Tue May 26 23:17:52 PDT 2009</t>
  </si>
  <si>
    <t>Mel_Dominguez</t>
  </si>
  <si>
    <t xml:space="preserve">@ninacreative cool resource, thanks! </t>
  </si>
  <si>
    <t xml:space="preserve">Animal Collective was ridiculous tonight. Perfect birthday! Thanks to everyone for the posi birthday wishes today. </t>
  </si>
  <si>
    <t>himetego</t>
  </si>
  <si>
    <t xml:space="preserve">$170 for a full head of bleached foils and cut. That's suprisingly cheap. Will have lighter hair on Friday~ Yoshhhh. </t>
  </si>
  <si>
    <t>caiosibotto</t>
  </si>
  <si>
    <t xml:space="preserve">One, Two, Three, Four, Uno, Do',  Tres, Cuatro ? </t>
  </si>
  <si>
    <t>Juliescotttt</t>
  </si>
  <si>
    <t>Had a fun night with MY LOVE...  Night. Night.</t>
  </si>
  <si>
    <t>ZeLadyK</t>
  </si>
  <si>
    <t xml:space="preserve">@Mixedby Sweet! Can't wait to hear it! You did a great job recording us once again! It's always a pleasure to work with you. </t>
  </si>
  <si>
    <t xml:space="preserve">DO WANT http://bit.ly/LrYws  </t>
  </si>
  <si>
    <t>Tue May 26 23:17:54 PDT 2009</t>
  </si>
  <si>
    <t xml:space="preserve">@halldavid found just the thing to help you take good care of Macbook - http://www.applesac.com/morningglory.html </t>
  </si>
  <si>
    <t xml:space="preserve">@intoyou thank you too </t>
  </si>
  <si>
    <t xml:space="preserve">I good now </t>
  </si>
  <si>
    <t>Tue May 26 23:17:55 PDT 2009</t>
  </si>
  <si>
    <t xml:space="preserve">k?t n?i danh b? ?i?n tho?i di ??ng v?i Facebook Contact th?t tuy?t </t>
  </si>
  <si>
    <t>Tue May 26 23:17:56 PDT 2009</t>
  </si>
  <si>
    <t xml:space="preserve">getaway on discovery travel and living is cool too! </t>
  </si>
  <si>
    <t xml:space="preserve">@Shinings ?? ??? ?????! ??? ????? ??! </t>
  </si>
  <si>
    <t>rose_dentellare</t>
  </si>
  <si>
    <t xml:space="preserve">Loving 'Dirty Sexy Money'.. </t>
  </si>
  <si>
    <t>MANDEEZNUTS</t>
  </si>
  <si>
    <t xml:space="preserve">@Ajdydasco YUUUP, I'm back in the Z so you'll be seeing me </t>
  </si>
  <si>
    <t>Tue May 26 23:17:58 PDT 2009</t>
  </si>
  <si>
    <t>@Jenreynolds25  ...you can, it's legal elsewhere  go there and enjoy. Amy  simpletownUSA.com I am upset at CA for ignorance too.</t>
  </si>
  <si>
    <t>Tue May 26 23:19:14 PDT 2009</t>
  </si>
  <si>
    <t>caaarM</t>
  </si>
  <si>
    <t xml:space="preserve">@playtimerx931 ..i hope playmate p$ wins! </t>
  </si>
  <si>
    <t xml:space="preserve">Oh there's something about a man in black that makes me wanna buy a cadillac. Throw the top back and roll down to Jackson town. </t>
  </si>
  <si>
    <t>Tue May 26 23:19:15 PDT 2009</t>
  </si>
  <si>
    <t xml:space="preserve">we're like three people in class atm, our teacher wont come for the next two hours .. hrhr, any suggestions what to destroy? </t>
  </si>
  <si>
    <t xml:space="preserve">http://bit.ly/AIVit  the whole album </t>
  </si>
  <si>
    <t xml:space="preserve">Baking vanilla cupcakes with @monicarecto. </t>
  </si>
  <si>
    <t xml:space="preserve">@wilks second reply was a lil better...  </t>
  </si>
  <si>
    <t xml:space="preserve">@ThomasNewell - For sure... it's good to follow people who follow you.  </t>
  </si>
  <si>
    <t xml:space="preserve">@KwikSpell I'm glad there's someone else in the world besides Ron Weasley who understands that. </t>
  </si>
  <si>
    <t xml:space="preserve">going out. anyone nak lepak gimme a call. </t>
  </si>
  <si>
    <t>Tue May 26 23:19:17 PDT 2009</t>
  </si>
  <si>
    <t>Wishing I didn't respond to a text...I don't like when certain ppl make me feel a certain way  nite-nite beeotch's...</t>
  </si>
  <si>
    <t>Tue May 26 23:19:18 PDT 2009</t>
  </si>
  <si>
    <t>@ricksgrl LOL Between Rick, his certain blue eyed friend &amp;amp; Browder... I'm lost. In heaven. No doubt about it.  LOL</t>
  </si>
  <si>
    <t>goodbye home. i'll miss you  i'll come back on sunday though. yay! haha</t>
  </si>
  <si>
    <t xml:space="preserve">@Nurse__Jenny want you to know I have the greatest admiration 4 nurses.  My little girl died of cancer @ age of 4 and we LOVE her nurse! </t>
  </si>
  <si>
    <t>Tue May 26 23:19:20 PDT 2009</t>
  </si>
  <si>
    <t>Had a good night.  Heading to bed, finally!</t>
  </si>
  <si>
    <t>Republicans just love spoiled, drunken frat boys. They can't get enough!  Fine by me - we'll keep winning. #tcot</t>
  </si>
  <si>
    <t>Tue May 26 23:19:21 PDT 2009</t>
  </si>
  <si>
    <t xml:space="preserve">@wtfiammason i love you </t>
  </si>
  <si>
    <t xml:space="preserve">....Took anotha one out on Wii Boxing @nilesg </t>
  </si>
  <si>
    <t xml:space="preserve">@itsderek We have lots of surprises up our sleeves! Stay tuned </t>
  </si>
  <si>
    <t xml:space="preserve">@sonnyjoeflangan I hate tht, I work @ coles nd il look up nd sum1 wil b starin so u look away thn bck jus 2c if they stil lookn its funny </t>
  </si>
  <si>
    <t xml:space="preserve">@Much_Respect Ur welcome! </t>
  </si>
  <si>
    <t>robocon</t>
  </si>
  <si>
    <t>Whew...plastic camera actually works  http://bit.ly/329PO</t>
  </si>
  <si>
    <t xml:space="preserve">@crazytwism Oh yes!!! Absolutely... You can see me in the form!!! </t>
  </si>
  <si>
    <t>klikradio</t>
  </si>
  <si>
    <t xml:space="preserve">can now advertise on Google for free! </t>
  </si>
  <si>
    <t>just came back from a beautiful walk  with my dear friend cc  Love u!!!</t>
  </si>
  <si>
    <t>Tue May 26 23:19:23 PDT 2009</t>
  </si>
  <si>
    <t xml:space="preserve">Sending my holiday snaps to my netbook via magical bluetooth and feeling incredibly modern </t>
  </si>
  <si>
    <t>@deon God bless them  #donlot</t>
  </si>
  <si>
    <t>Tue May 26 23:19:25 PDT 2009</t>
  </si>
  <si>
    <t xml:space="preserve">@adixoxo haha I sent it like an hour ago!! Soo...tell me. </t>
  </si>
  <si>
    <t>naruzopsycho</t>
  </si>
  <si>
    <t xml:space="preserve">Political correctness gone too far:  feral cats are now &amp;quot;unsocialized&amp;quot; </t>
  </si>
  <si>
    <t>Tue May 26 23:19:26 PDT 2009</t>
  </si>
  <si>
    <t>@gammawaif I promise I won't waste all that training  And if I screw up &amp;amp; humor isn't enuf to console, I didn't wanna work w/ them anyway</t>
  </si>
  <si>
    <t>Tue May 26 23:19:27 PDT 2009</t>
  </si>
  <si>
    <t>thesocialfrog</t>
  </si>
  <si>
    <t xml:space="preserve">@ResoundingGlass  And by the way, you don't bug me </t>
  </si>
  <si>
    <t xml:space="preserve">@chris_prec13 -9pm liberty PUNK! ;) idthink @jenesaispas n pablo are going. You can invite others though. Gotta look for my volleyball </t>
  </si>
  <si>
    <t>so_yun</t>
  </si>
  <si>
    <t>@eliaday Christian busts us for washing his blankie too!    i need to get a double so i can trick him... i wonder if he'll fall for it</t>
  </si>
  <si>
    <t>namelevel</t>
  </si>
  <si>
    <t xml:space="preserve">Just tried PLO8, 4max for the first time against a couple of maniacs.  Scary for a few minutes, then...not so much.  </t>
  </si>
  <si>
    <t>Just realized Race For the Cure is June 7th! All signed up for my Mom's team  We're only $85 short of our goal!</t>
  </si>
  <si>
    <t>spiritedstrider</t>
  </si>
  <si>
    <t xml:space="preserve">@aplusk So what's for &amp;quot;lunch?&amp;quot; </t>
  </si>
  <si>
    <t xml:space="preserve">@kvnmcl Happy 38th birthday, Kevin! Have a great day. </t>
  </si>
  <si>
    <t xml:space="preserve">Did you guys know that Dean Martin sang? And rather well too </t>
  </si>
  <si>
    <t xml:space="preserve">@DonEads So excited I found Joseph  He is too cool! Looking forward to his free online training </t>
  </si>
  <si>
    <t xml:space="preserve">@shermanelli its so good </t>
  </si>
  <si>
    <t xml:space="preserve">@annesue I could have been dreaming in class, but no. </t>
  </si>
  <si>
    <t>Tue May 26 23:19:33 PDT 2009</t>
  </si>
  <si>
    <t xml:space="preserve">WOW! I it's raining! ) Loving it. </t>
  </si>
  <si>
    <t xml:space="preserve">Right, going to watch a chick lit film. </t>
  </si>
  <si>
    <t>Tue May 26 23:19:34 PDT 2009</t>
  </si>
  <si>
    <t>iliodora</t>
  </si>
  <si>
    <t xml:space="preserve">last day in tropical weather, hello to hellenic blessï¿½d sun </t>
  </si>
  <si>
    <t xml:space="preserve">Today starts a new day! </t>
  </si>
  <si>
    <t>Great shower, so fresh &amp;amp; clean. AYE class tomorrow. Day 2 of school and i already want to cut my toe nails...   I never cut my toe nails..</t>
  </si>
  <si>
    <t xml:space="preserve">@jambled my record is in ore production but if u google stanmore phoenix or my name Ryan Collings u should get some YouTube action </t>
  </si>
  <si>
    <t xml:space="preserve">@LexaShmexa Hear yours, too. Member of Sea Sherpherd.   Loved that the Euro seal ban passed. </t>
  </si>
  <si>
    <t xml:space="preserve">Count down till @DjQuik &amp;amp; @Kurupt_gotti 's BlaQkout! 14 more days!! June 9th. The day hip hop is revived&amp;amp;resurrected !! </t>
  </si>
  <si>
    <t>Tue May 26 23:19:35 PDT 2009</t>
  </si>
  <si>
    <t xml:space="preserve">@purplepleather Cool thanks - will add you to my FB-I neva check mysapce- cute name </t>
  </si>
  <si>
    <t>findango</t>
  </si>
  <si>
    <t xml:space="preserve">@withthesehands Yeah, it takes a little while at first, but then you just &amp;quot;see&amp;quot; the sets... no thinking involved </t>
  </si>
  <si>
    <t>@TimmieGoGo Vegas was an amazing experience, the pool parties are amazing there!!  A must go again next year  Have fun there T</t>
  </si>
  <si>
    <t>Tue May 26 23:19:37 PDT 2009</t>
  </si>
  <si>
    <t xml:space="preserve">videos have been uploaded to facebook. for those not attending the chardonnay event, watch the videos instead. </t>
  </si>
  <si>
    <t xml:space="preserve">@JkSilentBpusher hopefully it is the real kerry anne </t>
  </si>
  <si>
    <t>@tophatdog Nooo i haven't seen it hun, it's already morning here  could u send it again to me pls?! xx</t>
  </si>
  <si>
    <t>wellheeledblog</t>
  </si>
  <si>
    <t>@serendipity85 I know! Discovered it thanks to you.  I think his tweets really sound like how I imagine he'd write on twitter.</t>
  </si>
  <si>
    <t>gnagis</t>
  </si>
  <si>
    <t xml:space="preserve">morning  new day and i have a day off from work!!     I LIKE </t>
  </si>
  <si>
    <t>Tue May 26 23:19:39 PDT 2009</t>
  </si>
  <si>
    <t xml:space="preserve">Ukko Metsola (a finnish mep-candidate) is advertising on Spotify (&amp;quot;Dont you think voting-% should be bigger than vodkas alcohol-%&amp;quot;) </t>
  </si>
  <si>
    <t>poet_imp</t>
  </si>
  <si>
    <t xml:space="preserve">Just noticed that a beautiful woman is now following him... Hello Melissa </t>
  </si>
  <si>
    <t xml:space="preserve">&amp;quot;Ok, your codename is Danger.&amp;quot; Hahahahah, typical! Anways, goodniiight twatter </t>
  </si>
  <si>
    <t xml:space="preserve">@tracecyrus i'm going to see your show in the phil! </t>
  </si>
  <si>
    <t xml:space="preserve">@ElementsOfJazz the night crew is the special crew. I think He wanted me to bask in the glow of excellence  hoping some would rub off  </t>
  </si>
  <si>
    <t>Tue May 26 23:19:40 PDT 2009</t>
  </si>
  <si>
    <t>chris_bc</t>
  </si>
  <si>
    <t xml:space="preserve">@MarkSawade that was exactly the problem! Steve pointed out my mistake &amp;amp; I feel rather silly </t>
  </si>
  <si>
    <t>monicamadeja</t>
  </si>
  <si>
    <t xml:space="preserve">@vondeusLTM lol yes, Pancake. She's a Calico and 3 weeks old </t>
  </si>
  <si>
    <t>@OUBad that should be a matter of a dial or something then  like what brand?? you know?? was it expensive?</t>
  </si>
  <si>
    <t>Tinkerbell231</t>
  </si>
  <si>
    <t xml:space="preserve">@bebangrulona lucky you! still cant find the time to do that. </t>
  </si>
  <si>
    <t>ashleighjoelle</t>
  </si>
  <si>
    <t>@laurensbite thanks SO much  i'll be fine soon! it ended up being my appendix. maybe i could b like madeline lol? http://www.madeline.com/</t>
  </si>
  <si>
    <t>Vjacqueline</t>
  </si>
  <si>
    <t xml:space="preserve">He's HOME!! Can't wait to jump into his arms the first chance i get  Swag Mafia All Day  Firstlady;; Fuckiin' Running the damn thing </t>
  </si>
  <si>
    <t>Tue May 26 23:19:41 PDT 2009</t>
  </si>
  <si>
    <t xml:space="preserve">finding a new blog layout </t>
  </si>
  <si>
    <t xml:space="preserve">Robin starts to develop a way of &amp;quot;speech&amp;quot;. Very funny </t>
  </si>
  <si>
    <t>Tue May 26 23:19:42 PDT 2009</t>
  </si>
  <si>
    <t>ItsHaylz</t>
  </si>
  <si>
    <t xml:space="preserve">I am sitting on my couch watching the rain. </t>
  </si>
  <si>
    <t>hcearle</t>
  </si>
  <si>
    <t>Good night ocean of cars, good night train horn, good night stars, good night moon  sleep tight, don't let the bed bugs bite</t>
  </si>
  <si>
    <t>Tue May 26 23:19:43 PDT 2009</t>
  </si>
  <si>
    <t>NathanielBurns</t>
  </si>
  <si>
    <t>@marjorie: &amp;quot;@joechapman: &amp;quot;@azandiaMJBB: &amp;quot;@Zahgon: Thank you    ~~~The Zombies~~~&amp;quot;Time Of The Season&amp;quot;&amp;quot;&amp;quot;&amp;quot; ? http://blip.fm/~742ng</t>
  </si>
  <si>
    <t xml:space="preserve">@maadonna 'course. Now where are those single malts? </t>
  </si>
  <si>
    <t>ropu_bln</t>
  </si>
  <si>
    <t>mini-photoshop fï¿½rs iphone: photocleaner ... mit irgendwas muss es ja los gehen  #app #iphone #photocleaner</t>
  </si>
  <si>
    <t>YESSSSS thanks for this one! @djilo: &amp;quot;Oooohh....me likee! Thanks  RB@Audiophile021: &amp;quot;It's that BEAT...&amp;quot;&amp;quot; ? http://blip.fm/~742nh</t>
  </si>
  <si>
    <t xml:space="preserve">@patriciaco She can't. She has dentist. </t>
  </si>
  <si>
    <t>Tue May 26 23:19:46 PDT 2009</t>
  </si>
  <si>
    <t xml:space="preserve">Just bought an effload of music from itunes- cannot wait to listen to it all: Glasvegas, Japandroids, Holy Fuck, Blitzen Trapper, etc! </t>
  </si>
  <si>
    <t xml:space="preserve">@Seffer72 how you been buddy. When we gonna bowl again </t>
  </si>
  <si>
    <t>@postah @ajragasa girl scout cookies!! The purple box! I had that flavor last year, bomb! &amp;amp; I had Molly moon's today  ice cream Ftw!</t>
  </si>
  <si>
    <t>Tue May 26 23:19:48 PDT 2009</t>
  </si>
  <si>
    <t xml:space="preserve">@robconery tell them &amp;quot;so what? it's MY nickle and dimes&amp;quot; </t>
  </si>
  <si>
    <t>I would just like to announce...I finally caught a Pachirisu.  Those shits are hard to find!</t>
  </si>
  <si>
    <t>elloinos</t>
  </si>
  <si>
    <t>@BlueDanubeWine  The wines were very good - later more. Working hard to put Greece on the map of serious wine producing countries.</t>
  </si>
  <si>
    <t>@TabithaSnow it's the thought that counts  *scratching and itching all over*</t>
  </si>
  <si>
    <t>Tue May 26 23:19:52 PDT 2009</t>
  </si>
  <si>
    <t>#3hotwords all right here  NSFW &amp;gt;&amp;gt; http://bit.ly/RjluN</t>
  </si>
  <si>
    <t xml:space="preserve">Good morning ppl!! I have had a great good night sleep! </t>
  </si>
  <si>
    <t>Tue May 26 23:19:53 PDT 2009</t>
  </si>
  <si>
    <t>yyelizz</t>
  </si>
  <si>
    <t>You took my hand and danced with me  Happy as</t>
  </si>
  <si>
    <t xml:space="preserve">I need some arts and crafts time.  I wanna make stuff </t>
  </si>
  <si>
    <t xml:space="preserve">@DarkestDreams where is it? </t>
  </si>
  <si>
    <t>hey Twitville not feeling well 2day. catching a cold. ( send ya girl sum get well love) thx  ?</t>
  </si>
  <si>
    <t>MarquesAnthony</t>
  </si>
  <si>
    <t>@CMarie007 only if that where true, I would sleep better at night!!!!  but soon and very soon.....</t>
  </si>
  <si>
    <t>I had a whole margarita! Yay for me I feel so accomplished  thanks @shelfishpapercut! Your birthday was awesome</t>
  </si>
  <si>
    <t xml:space="preserve">@jakey_horney there's a job going at point clare pharmacy! lols </t>
  </si>
  <si>
    <t xml:space="preserve">Don't feel like going to school...............but I have too! Thank God I start at 13:00 so I have to leave around 12:00  </t>
  </si>
  <si>
    <t>Tue May 26 23:19:58 PDT 2009</t>
  </si>
  <si>
    <t xml:space="preserve">2 in the morning, in complete darkness and silence, nothing to listen to but my thoughts and the rain...Sweet dreams straight ahead </t>
  </si>
  <si>
    <t>Tue May 26 23:20:00 PDT 2009</t>
  </si>
  <si>
    <t>danielkong</t>
  </si>
  <si>
    <t xml:space="preserve">@shaunewe Just tried, its working fine </t>
  </si>
  <si>
    <t xml:space="preserve">@LadyWhitehead no doubt! http://bit.ly/T5ygR  </t>
  </si>
  <si>
    <t>@2befamouss LOL i know ::sigh:: silly,goofy,weird,CRAZY, i'll accept all of those names  i thought u was sleepy tho, hmmm???</t>
  </si>
  <si>
    <t>Tue May 26 23:21:10 PDT 2009</t>
  </si>
  <si>
    <t>chwilliams</t>
  </si>
  <si>
    <t xml:space="preserve">@jessimitchell hehe </t>
  </si>
  <si>
    <t>OCashley</t>
  </si>
  <si>
    <t xml:space="preserve">thinking about chopping off my hair and getting bangs for summer </t>
  </si>
  <si>
    <t>fcedmonton</t>
  </si>
  <si>
    <t>#fce Rhubarb, maybe raspberries  ( Edmonton ) Free: I am looking for a rhubarb plant and maybe a few raspb.. http://tinyurl.com/oz6p4n</t>
  </si>
  <si>
    <t>@ilovedannyjones well thanks  i rather like yours. specially your pinky ;D</t>
  </si>
  <si>
    <t>clairine</t>
  </si>
  <si>
    <t xml:space="preserve">@Clarisza and @tashmania good luck, sisters. </t>
  </si>
  <si>
    <t xml:space="preserve">WOOOO Going to see Coraline 3D today </t>
  </si>
  <si>
    <t xml:space="preserve">@jhdoyleii  Well, well, I finally get to see you who you are </t>
  </si>
  <si>
    <t>Tue May 26 23:21:16 PDT 2009</t>
  </si>
  <si>
    <t xml:space="preserve">It is now Wednesday. Two more days til Friday!!! @Annie_Y thanks for stopping by today </t>
  </si>
  <si>
    <t xml:space="preserve">@afirmin *high-pitched-girly-shriek* you have made my day! Scrap that, week! </t>
  </si>
  <si>
    <t>Tue May 26 23:21:15 PDT 2009</t>
  </si>
  <si>
    <t xml:space="preserve">@myinkyfingersAU iphone FTW!!!! All Apps are good!! LOL.. Twitterfon for Twitter.. That'd be first </t>
  </si>
  <si>
    <t xml:space="preserve">@davidblaine You must do more underwater stuff! I prefer that the most </t>
  </si>
  <si>
    <t>Love song for the night, &amp;quot;All My Life&amp;quot; by Gerry Beckley   Love and light ~ Joy</t>
  </si>
  <si>
    <t xml:space="preserve">@typesetjez Of course it will be fun!! It's always a party when I'm around. </t>
  </si>
  <si>
    <t xml:space="preserve">@IAMTHEMATRIX &amp;lt;&amp;lt; good lookin fella ladies holla LOL not playin.. anyways </t>
  </si>
  <si>
    <t>@NuptialTweets  we're in good company.</t>
  </si>
  <si>
    <t xml:space="preserve">I LOVE MY TWITTER SISTERS! </t>
  </si>
  <si>
    <t>lothomz</t>
  </si>
  <si>
    <t>@NuggetKarn26 Damn girl, gettin' fancy with the late-night snacks! Not a surprise  And 30 Rock on hulu = my fav!</t>
  </si>
  <si>
    <t>@Mysterindia Hv a friend ex ashram who visited textilers there &amp;amp; wd love to go again  Visited/loved Gujarat.but then, Im a curryfiend too!</t>
  </si>
  <si>
    <t xml:space="preserve">@catspyjamasnz I'm sure u can find someone with an oz credit card </t>
  </si>
  <si>
    <t>says chores mode again ;) and some Sing along  (woot) Isang kaadikang mukha nga diyan?  (woot) http://plurk.com/p/whsxw</t>
  </si>
  <si>
    <t xml:space="preserve">BRB - gotta update the website ctvcalgary.ca  </t>
  </si>
  <si>
    <t>Tue May 26 23:21:21 PDT 2009</t>
  </si>
  <si>
    <t xml:space="preserve">This is so cute. You guys have so much in common, You both speak english :] -- I lovee the Freshh Princee </t>
  </si>
  <si>
    <t>Elsa_R</t>
  </si>
  <si>
    <t xml:space="preserve">Worked out! Feeling great...time for bed </t>
  </si>
  <si>
    <t xml:space="preserve">@JaimeMcKnight ill still be listening to nkairplay while ur asleep </t>
  </si>
  <si>
    <t>Tue May 26 23:21:22 PDT 2009</t>
  </si>
  <si>
    <t>pladmd</t>
  </si>
  <si>
    <t xml:space="preserve">gud afternoon twitterrreeerrrss!!!! Man i am watching Bleach over and over again hahahaha!!! </t>
  </si>
  <si>
    <t>LK8inVegas</t>
  </si>
  <si>
    <t xml:space="preserve">@rapping_fa We were hoping you were on our flight from Phoenix to Las Vegas. Maybe next time..  </t>
  </si>
  <si>
    <t>@Miranda911 Yes.  Ngayon lang lumabas ung picture eh. ))</t>
  </si>
  <si>
    <t>@thomasfiss I love you, babe  You're absolutely amazzzing&amp;lt;333</t>
  </si>
  <si>
    <t>Tue May 26 23:21:23 PDT 2009</t>
  </si>
  <si>
    <t xml:space="preserve">good morning!!!  isn't it a beautiful morning???? </t>
  </si>
  <si>
    <t xml:space="preserve">@beckham Welcome back.. Its good to tweet lol </t>
  </si>
  <si>
    <t xml:space="preserve">@trishie My Cool Converse sneaks minus the laces got the job done....well sorta' got the job done  </t>
  </si>
  <si>
    <t>@random chinese man  hi lol</t>
  </si>
  <si>
    <t>Tue May 26 23:21:27 PDT 2009</t>
  </si>
  <si>
    <t xml:space="preserve">@MarleeMatlin  Thank you for your support!  </t>
  </si>
  <si>
    <t>bbiSeXtraboMb</t>
  </si>
  <si>
    <t xml:space="preserve">eyes shut . i find myself in LOVE racing the earth </t>
  </si>
  <si>
    <t>Tue May 26 23:21:28 PDT 2009</t>
  </si>
  <si>
    <t>cheongmike</t>
  </si>
  <si>
    <t xml:space="preserve">Back from lunch, half the day more to go. Feeling thankful for making it this far. None of me, all from God. </t>
  </si>
  <si>
    <t>iiicookie2</t>
  </si>
  <si>
    <t>@iamdiddy Congrats on 1,000,000  Want to follow me I have 22 lol</t>
  </si>
  <si>
    <t>@nolanreiten MC Jammer? lol   How was the Caffee tonight?  Looked nice!</t>
  </si>
  <si>
    <t>@jonesieboy Congratulations   Enjoy!!</t>
  </si>
  <si>
    <t xml:space="preserve">@feblub http://tinyurl.com/qyfxm4 This was tonight &amp;amp; Scooter was in a bit of a playful mood </t>
  </si>
  <si>
    <t>Tue May 26 23:21:32 PDT 2009</t>
  </si>
  <si>
    <t>JustinePachanga</t>
  </si>
  <si>
    <t xml:space="preserve">had a few nice conversations with a few old friends today </t>
  </si>
  <si>
    <t>Tue May 26 23:21:31 PDT 2009</t>
  </si>
  <si>
    <t xml:space="preserve">@kvnmcl mine too! I've been around a few more years though. Have a great birthday </t>
  </si>
  <si>
    <t xml:space="preserve">@mattlmorris Thanks that's really sweet to say </t>
  </si>
  <si>
    <t xml:space="preserve">@jonesieboy Happy 44th birthday Robert! </t>
  </si>
  <si>
    <t>Morning  19 days !    I'm having a craving for a game of bop it ! X</t>
  </si>
  <si>
    <t xml:space="preserve">@Chelssurs - whales </t>
  </si>
  <si>
    <t xml:space="preserve">@omgitsafox My whole wardrobe is sweet at the moment &amp;gt;_&amp;lt; considering selling a few pieces to buy some VM or ETC~ Or IW! </t>
  </si>
  <si>
    <t xml:space="preserve">@wallentine thanks! me too. </t>
  </si>
  <si>
    <t xml:space="preserve">good morning my dears </t>
  </si>
  <si>
    <t>Tue May 26 23:21:35 PDT 2009</t>
  </si>
  <si>
    <t>@chneux yeah... in the end peoples ignorance just make themselves look STOOPID! and its my job to make sure that happens.  I always win!</t>
  </si>
  <si>
    <t xml:space="preserve">@snazzchick Wow that sounds mean!! Is it yum i bet it is </t>
  </si>
  <si>
    <t>Tue May 26 23:21:36 PDT 2009</t>
  </si>
  <si>
    <t>@aspo1 Up early hun  ... had an early night last nite, too knackered...so how's u today?! x</t>
  </si>
  <si>
    <t xml:space="preserve">Asher Roth is going to be in Modesto tomorrow...and i'm barely finding out...haha...I Love College </t>
  </si>
  <si>
    <t xml:space="preserve">Still look like a rock star 2day thanks to u-know-who... </t>
  </si>
  <si>
    <t>wheresyourtowel</t>
  </si>
  <si>
    <t xml:space="preserve">Someone text me 479 926 2219  </t>
  </si>
  <si>
    <t xml:space="preserve">@ImDread...lol well excuse me.. </t>
  </si>
  <si>
    <t>x_Cindy_x</t>
  </si>
  <si>
    <t xml:space="preserve">@GLEETV you guys should come to Seattle!!! It's a pretty big city </t>
  </si>
  <si>
    <t>Tue May 26 23:21:39 PDT 2009</t>
  </si>
  <si>
    <t xml:space="preserve">@myloveshine which is your favorite song in that btw? I love the final dance song and &amp;quot;Stay just a lil bit longer&amp;quot; </t>
  </si>
  <si>
    <t xml:space="preserve">day in Jerusalem including meeting with the CS, top Nooly team and other exciting stuff </t>
  </si>
  <si>
    <t>GENsational</t>
  </si>
  <si>
    <t xml:space="preserve">in 24 hours I will be with Laura Beth </t>
  </si>
  <si>
    <t>LOL OK! I'll do you since I'm taking over Wednesday this week anyway  @aherocomeshome</t>
  </si>
  <si>
    <t>Jereval</t>
  </si>
  <si>
    <t xml:space="preserve">overslept on the stupid comfy bus and was awake just in time by an accident phone call. Haha. In class now, all awake... </t>
  </si>
  <si>
    <t xml:space="preserve">@emi_the_twit Cool!  Now go back to DM.  I'm having fun with you there </t>
  </si>
  <si>
    <t>MauraNMac</t>
  </si>
  <si>
    <t>@awstn_jglo no kidding-I agree!  And thank goodness for 11am workdays...One of the many reasons @komenaustin is the bomb-diggity  haha</t>
  </si>
  <si>
    <t>Tue May 26 23:21:43 PDT 2009</t>
  </si>
  <si>
    <t>@BritishJen um fatty  jen really i dont know if that was a good idea haha</t>
  </si>
  <si>
    <t>Eyes are droopy and starting to nod off. Have a blessed night/day ...tweet some more in the morning  XO</t>
  </si>
  <si>
    <t>punkyporca</t>
  </si>
  <si>
    <t xml:space="preserve">Here are the new Clickies - http://twitpic.com/61hdh - I think the new ones are much better! Right? </t>
  </si>
  <si>
    <t>Tue May 26 23:21:45 PDT 2009</t>
  </si>
  <si>
    <t xml:space="preserve">Ophelia decided to sleep w/me tonight. I love her.  </t>
  </si>
  <si>
    <t>@stephenjulian thanks man! lol  and my favorite is ariel.. i'm a disney dork.</t>
  </si>
  <si>
    <t xml:space="preserve">@aplusk starting a trend? Trademark the work </t>
  </si>
  <si>
    <t>Tue May 26 23:21:46 PDT 2009</t>
  </si>
  <si>
    <t>cockrell504</t>
  </si>
  <si>
    <t xml:space="preserve">Got back from the run and the gym at midnight, up getting ready for work @ 7 am. Love my life </t>
  </si>
  <si>
    <t>Tue May 26 23:21:47 PDT 2009</t>
  </si>
  <si>
    <t xml:space="preserve">@jvrockon I'll be checking out your links Thanks for the follow </t>
  </si>
  <si>
    <t xml:space="preserve">@sherryinbc Haha..I'd be right there on the floor with you </t>
  </si>
  <si>
    <t xml:space="preserve">@g0uka hey you! </t>
  </si>
  <si>
    <t xml:space="preserve">@vBSetup Adobe AIR. </t>
  </si>
  <si>
    <t>@JurrBurr Hi..Thank you!  xo</t>
  </si>
  <si>
    <t xml:space="preserve"> lovely lovely day. MUSICALS OWN.</t>
  </si>
  <si>
    <t>bruno_tait</t>
  </si>
  <si>
    <t>last preparations for UrbanArtForms Festival, this will be crazy as hell, like allways  www.urbanartforms.com</t>
  </si>
  <si>
    <t>Tue May 26 23:21:50 PDT 2009</t>
  </si>
  <si>
    <t>tayphillips</t>
  </si>
  <si>
    <t xml:space="preserve">@dustinhollywood good call. </t>
  </si>
  <si>
    <t>mtcas</t>
  </si>
  <si>
    <t xml:space="preserve">i love the song the climb by miley cyrus </t>
  </si>
  <si>
    <t>miiyoki</t>
  </si>
  <si>
    <t>@clare_mckeague Im glad you liked that one  Im trying to work hard on it myself</t>
  </si>
  <si>
    <t>Tue May 26 23:21:53 PDT 2009</t>
  </si>
  <si>
    <t>nikfox</t>
  </si>
  <si>
    <t xml:space="preserve">@Pink Hiya pink, when you're in Adelaide next concert set,I would luv you to come boxing with me at my women's boxing studio. r u keen   </t>
  </si>
  <si>
    <t>mohecchi</t>
  </si>
  <si>
    <t xml:space="preserve">playing WoW and drinking some Moscato, sounds like a good night to me. </t>
  </si>
  <si>
    <t>Tue May 26 23:21:54 PDT 2009</t>
  </si>
  <si>
    <t xml:space="preserve">@aplusk LANIS....that's cool. </t>
  </si>
  <si>
    <t>Mothaflowa</t>
  </si>
  <si>
    <t>@questlove lol  enjoyin it papi?!</t>
  </si>
  <si>
    <t>darjimd</t>
  </si>
  <si>
    <t xml:space="preserve">@VIPQuality  yes indeed. that sounds very  much needed right about now </t>
  </si>
  <si>
    <t>Tue May 26 23:21:55 PDT 2009</t>
  </si>
  <si>
    <t>sharlynuy123</t>
  </si>
  <si>
    <t xml:space="preserve">SoPhIa jOyCe is coming back YaY </t>
  </si>
  <si>
    <t>ryanisthebomb</t>
  </si>
  <si>
    <t xml:space="preserve">Goodnight california. Flying in 6 hours- </t>
  </si>
  <si>
    <t xml:space="preserve">@SandiNJ  Thank you my new friend, you have a wonderful night and sweet dreams!  </t>
  </si>
  <si>
    <t xml:space="preserve">@lindawarren...yeah my best yet I think.   I'm a  fan of Soul Mekanik now too </t>
  </si>
  <si>
    <t>Tue May 26 23:21:59 PDT 2009</t>
  </si>
  <si>
    <t xml:space="preserve">@Jessegoins is that a yea?  bahahha. But hey. bromosexual...i've been looking for more &amp;quot;bro&amp;quot; words. thanks </t>
  </si>
  <si>
    <t>@grainspirit managing a website  for a startup- swapyournotes.com</t>
  </si>
  <si>
    <t xml:space="preserve">@aplusk I call it first breakfast </t>
  </si>
  <si>
    <t>Tue May 26 23:22:00 PDT 2009</t>
  </si>
  <si>
    <t>kiki275</t>
  </si>
  <si>
    <t xml:space="preserve">@chris_remo awn!thanks </t>
  </si>
  <si>
    <t>Wed May 27 07:19:14 PDT 2009</t>
  </si>
  <si>
    <t xml:space="preserve">nice to be doing some design </t>
  </si>
  <si>
    <t>Wed May 27 07:19:15 PDT 2009</t>
  </si>
  <si>
    <t xml:space="preserve">@libbyoliver thanks for the Loch Fyne tip off - not been before - have printed my voucher and will try to get to the edinburgh one soon </t>
  </si>
  <si>
    <t>@emilam check out my boy hair   http://twitpic.com/61y9x</t>
  </si>
  <si>
    <t>EthanDunham</t>
  </si>
  <si>
    <t xml:space="preserve">@mgenovese You are just now figuring that out? </t>
  </si>
  <si>
    <t>nglalala</t>
  </si>
  <si>
    <t xml:space="preserve">@rayyypakk if you win... remember you owe me $123120492059825.00  </t>
  </si>
  <si>
    <t>Wed May 27 07:19:16 PDT 2009</t>
  </si>
  <si>
    <t xml:space="preserve">@tlwest70 they can sleep in the car! </t>
  </si>
  <si>
    <t xml:space="preserve">@jonnyzai unlike benedict?i saw ur fierce frenz comment *lol*fine.we shant quarrel coz of this show.i will love mine and yours, as will u </t>
  </si>
  <si>
    <t>Wed May 27 07:19:17 PDT 2009</t>
  </si>
  <si>
    <t>DeborahVogts</t>
  </si>
  <si>
    <t xml:space="preserve">@AmyClipston - praying for you guys, Amy. </t>
  </si>
  <si>
    <t xml:space="preserve">@robin1966 cripes, don't be mad.  Much easier to let someone else do the hard work </t>
  </si>
  <si>
    <t xml:space="preserve">@tommcfly if you say &amp;quot;hey&amp;quot;, i'll say &amp;quot;ho&amp;quot;! HAUHEAUEHAUEHAE c'mon lets make this funny </t>
  </si>
  <si>
    <t>Wed May 27 07:19:18 PDT 2009</t>
  </si>
  <si>
    <t>Any suggestions for a victory song?  Weeeeeeeeeeeeeee~</t>
  </si>
  <si>
    <t xml:space="preserve">It's only a matter of time </t>
  </si>
  <si>
    <t>AliciaGivens</t>
  </si>
  <si>
    <t xml:space="preserve">is still on the wagon. </t>
  </si>
  <si>
    <t>Wed May 27 07:19:19 PDT 2009</t>
  </si>
  <si>
    <t xml:space="preserve">@followlucas http://twitpic.com/61xyn - haha. cute cute </t>
  </si>
  <si>
    <t>lemon poppyseed scones!! yummyy  ~~watching The Tudors while i eat</t>
  </si>
  <si>
    <t>emmahelsby</t>
  </si>
  <si>
    <t>@CharlotteQuant this is the first time i have wrote on here! wow  i will do soon, keep your knickers on</t>
  </si>
  <si>
    <t>cowgirl_delight</t>
  </si>
  <si>
    <t>gots my phone   text me.</t>
  </si>
  <si>
    <t>aniarmhi</t>
  </si>
  <si>
    <t xml:space="preserve">Now they're playing 'No More Heroes' by The Stranglers. THAT is a classic tune. Spelt 'CHOON!!' of course. All is forgiven. </t>
  </si>
  <si>
    <t>aeahlers</t>
  </si>
  <si>
    <t xml:space="preserve">at AGR getting things ready for Texas- Milwaukee is this weekend </t>
  </si>
  <si>
    <t>AparnaAswani</t>
  </si>
  <si>
    <t xml:space="preserve">Barrafina hands down the best tapas in London... good luck in trying to get in... </t>
  </si>
  <si>
    <t>aliciaprice</t>
  </si>
  <si>
    <t xml:space="preserve">thinking this might be a @shortandsweet coffee kinda day. </t>
  </si>
  <si>
    <t>redlantern64</t>
  </si>
  <si>
    <t xml:space="preserve">I think I may be a bit too liberal with the &amp;quot;love&amp;quot; button on last.fm. </t>
  </si>
  <si>
    <t>ayesha6</t>
  </si>
  <si>
    <t xml:space="preserve">Looking to see how can I get this event done and make it a successful one....Skee-Wee my Sorors for this </t>
  </si>
  <si>
    <t>@mileycyrus and you  &amp;lt;3</t>
  </si>
  <si>
    <t>@USA_Network Correct  &amp;quot;Dule and James&amp;quot; were bogus BUT the &amp;quot;Shawn and Crouton&amp;quot; are the psychwrites dudes. Negotiations..awesome!  THX!</t>
  </si>
  <si>
    <t>taisnaomi</t>
  </si>
  <si>
    <t xml:space="preserve">@tommcfly please come, we'll behave! </t>
  </si>
  <si>
    <t>starrshinerhttp</t>
  </si>
  <si>
    <t>some great stuff here thx 4 add! @Style@EvDJ: &amp;quot;@ladypn: &amp;quot;Bounce THAT!   &amp;quot; Done! You are on a roll &amp;quot;cheers&amp;quot; ? http://blip.fm/~74kks</t>
  </si>
  <si>
    <t>Today is the LAST DAY OF SCHOOL for kids  WOO HOO! I have to come tomorrow, but there will be NO children here!</t>
  </si>
  <si>
    <t>endlessCities</t>
  </si>
  <si>
    <t>NIIICE! ... Just received a mail = GREAT NEWS and BIG  - fantastique!...</t>
  </si>
  <si>
    <t xml:space="preserve">@refractalize To me SOA seems to stand for System Of Abstractions </t>
  </si>
  <si>
    <t xml:space="preserve">@PWizdom Thanks for catching that. I fly under the radar </t>
  </si>
  <si>
    <t xml:space="preserve">@jungleegirl I prefer twinnings earl grey  nothing like it </t>
  </si>
  <si>
    <t>Wed May 27 07:19:22 PDT 2009</t>
  </si>
  <si>
    <t xml:space="preserve">@HowIPinchAPenny Your posts are coming up at the wordpress login page....wanted you to know </t>
  </si>
  <si>
    <t>jdodd</t>
  </si>
  <si>
    <t>@Aerocles Anytime! I hope you have a wonderful birthday  When's the next #smpr?</t>
  </si>
  <si>
    <t>ZoeSara</t>
  </si>
  <si>
    <t xml:space="preserve">Good morning everyone! It's time to shower and grab some coffee. </t>
  </si>
  <si>
    <t>Wed May 27 07:19:23 PDT 2009</t>
  </si>
  <si>
    <t>crashalan</t>
  </si>
  <si>
    <t xml:space="preserve">@pnay Hey, Don't knock cake! I love cake! That's just about all our heroine, Precious, has on the No. 1 Ladies Detective Agency. </t>
  </si>
  <si>
    <t>@EllaPaigeBabe ohh i hope it does come out lol. going lakeside tonight  spending that ï¿½20 love you xxx</t>
  </si>
  <si>
    <t>szeplO_os</t>
  </si>
  <si>
    <t xml:space="preserve">ï¿½s most: Weeds 3. ï¿½vad </t>
  </si>
  <si>
    <t>merlinglx</t>
  </si>
  <si>
    <t xml:space="preserve">@djdsf new job, been taking a little longer than I thought to get in the groove. </t>
  </si>
  <si>
    <t xml:space="preserve">@she_writes Good Morning LIndsay! </t>
  </si>
  <si>
    <t>Wed May 27 07:19:24 PDT 2009</t>
  </si>
  <si>
    <t xml:space="preserve">@ceribabe Yay! Welcome to twitter, darlin' </t>
  </si>
  <si>
    <t xml:space="preserve">Ohhh Chrome for Mac has been improved quite a lot since I last tried it </t>
  </si>
  <si>
    <t>cathymores</t>
  </si>
  <si>
    <t xml:space="preserve">Ooooh, at 99 followers. Someone else want to follow me and make it an even hundred? I'm cool...promise. </t>
  </si>
  <si>
    <t xml:space="preserve">@monicawright [intl SEO] Done spamming you for now </t>
  </si>
  <si>
    <t xml:space="preserve">@pink http://twitpic.com/61xzz - Very nice!!!!! </t>
  </si>
  <si>
    <t xml:space="preserve">@ohsojelly HAHA melted. Ive not bumped into Nic Tse live before, jealous! </t>
  </si>
  <si>
    <t>dalen</t>
  </si>
  <si>
    <t xml:space="preserve">@LindaEskin yes, the point of, as well as the effectiveness of Aikido is missed on many levels on the youtube talk. Time to make a video </t>
  </si>
  <si>
    <t xml:space="preserve">Maxdamage, MCJ and Sneaky Panda are debating over Twitter abbreviations. It is Tweeting (posting), Tweeps (followers) and Twitter (app). </t>
  </si>
  <si>
    <t>Wed May 27 07:19:27 PDT 2009</t>
  </si>
  <si>
    <t xml:space="preserve">@slango actually they're quite meaty...mmmmm........ </t>
  </si>
  <si>
    <t>@inspireUX Of course, but I needed a reference  And Kim</t>
  </si>
  <si>
    <t>GoyaMcFLY</t>
  </si>
  <si>
    <t xml:space="preserve">BBQ tonight </t>
  </si>
  <si>
    <t>LaceeDCunning</t>
  </si>
  <si>
    <t>loves reading all those celebrity tweets!!!   Too funny</t>
  </si>
  <si>
    <t xml:space="preserve">@sc430girl Wooooooo! Good mornin to you too super sassy lady! </t>
  </si>
  <si>
    <t xml:space="preserve">@pollypreggers  I'm likin it! </t>
  </si>
  <si>
    <t>@qichelle @selin162 Hey loves  y'all have a great day, I actually went to school this morning.. urghh so annoying!! *cheeses*</t>
  </si>
  <si>
    <t xml:space="preserve">@AmandaImani Chill woman. I sayang you </t>
  </si>
  <si>
    <t>amayaone76</t>
  </si>
  <si>
    <t xml:space="preserve">@JillAlexandra old school, new school... Doesn't matter as long as your true school. </t>
  </si>
  <si>
    <t>TicketNetwork</t>
  </si>
  <si>
    <t xml:space="preserve">@DaivRawks I'm now following @LoriWidmer -- Love the clever Aladdin reference.  </t>
  </si>
  <si>
    <t xml:space="preserve">Just did the daily specials. On tap today, finish the necklace I am working on and them make pride earrings. </t>
  </si>
  <si>
    <t>PatS_</t>
  </si>
  <si>
    <t xml:space="preserve">today the uefa champions league final </t>
  </si>
  <si>
    <t xml:space="preserve">#hobocast know what I love about Warhead &amp;gt; New Jam? 25:52 in length... </t>
  </si>
  <si>
    <t>Wed May 27 07:19:30 PDT 2009</t>
  </si>
  <si>
    <t xml:space="preserve">@mathildesf ah, poor thing! You'll get use to them, it takes just a few weeks, and then it feels normal  Everything'll be alright </t>
  </si>
  <si>
    <t xml:space="preserve">@meriel awww ull get it soon enough </t>
  </si>
  <si>
    <t>amr29407</t>
  </si>
  <si>
    <t xml:space="preserve">@that_famous_guy qouting john lenon ... that song kinda depressing... hope your ok.. </t>
  </si>
  <si>
    <t>gaietty</t>
  </si>
  <si>
    <t>@simpixels http://twitpic.com/5cvpq - I like it!  x</t>
  </si>
  <si>
    <t>@SouthernBets no you are not you are amazing remember  XX</t>
  </si>
  <si>
    <t xml:space="preserve">Everyone follow @NoWinSituation ... Rachel and Renee are the best! </t>
  </si>
  <si>
    <t xml:space="preserve">@beebees27 hope all goes well today!  Glad it's going good so far!  </t>
  </si>
  <si>
    <t>Wed May 27 07:19:32 PDT 2009</t>
  </si>
  <si>
    <t xml:space="preserve">@TraderJoesBK aha, yes. you're far wittier than i. </t>
  </si>
  <si>
    <t xml:space="preserve">Ahhh I'm behind a few episodes!  What is happening to my life? But I agree, chapter by chapter would be awesome to do again. </t>
  </si>
  <si>
    <t xml:space="preserve">@combustiblesong he is alive, he's 35 years old </t>
  </si>
  <si>
    <t>@AgustinaP i took tango classes in college... very hard and very sexy at the same time. You'll love it  kinda miss the classes myself...</t>
  </si>
  <si>
    <t xml:space="preserve">Gooooooood Morning! </t>
  </si>
  <si>
    <t>@blueparrot2 extreme makeover home edition!  lol</t>
  </si>
  <si>
    <t>@sharlynnx yes there is! its by Nicholas Sparks  i cried so much! you have to read it! and yess, its one of my fav too! landoon &amp;lt;3 haha xx</t>
  </si>
  <si>
    <t xml:space="preserve">@thomasdavies thanks </t>
  </si>
  <si>
    <t>ducati_monster</t>
  </si>
  <si>
    <t xml:space="preserve">@ChefGross @hybridvelos @PeterCameron Thanks for the follow! Keep the updates comin'... </t>
  </si>
  <si>
    <t xml:space="preserve">@melissaruth Why not take 15-30 mins to eat, rest, renew - then tackle the rest of your day. Will be more productive if you do! </t>
  </si>
  <si>
    <t xml:space="preserve">@littleredbus hey! thanks so much </t>
  </si>
  <si>
    <t>PrettyInInk23</t>
  </si>
  <si>
    <t xml:space="preserve">last night was ridic. The rest of the week should be good times..lovin every minute of it </t>
  </si>
  <si>
    <t>kerrylovescotty</t>
  </si>
  <si>
    <t xml:space="preserve">sat with my bf and my dog anya </t>
  </si>
  <si>
    <t>rustgirl</t>
  </si>
  <si>
    <t xml:space="preserve">watching garden state again before work </t>
  </si>
  <si>
    <t xml:space="preserve">just woke up and wide awake but @xoegee is still sleeping..entertain me please </t>
  </si>
  <si>
    <t>@DOMarinho Give more take less... the principle works even in the wildest of jungles   Wad up Homie</t>
  </si>
  <si>
    <t>Wed May 27 07:19:35 PDT 2009</t>
  </si>
  <si>
    <t>HikingStilettos</t>
  </si>
  <si>
    <t xml:space="preserve">my latest obsession: hair scarves. perfect quick-fix for messy locks </t>
  </si>
  <si>
    <t xml:space="preserve">Right... &amp;quot;Followers&amp;quot; pruned. Those with Suspended accounts of obviously linkspammy / non human behaviour banished </t>
  </si>
  <si>
    <t>KPOETIC</t>
  </si>
  <si>
    <t xml:space="preserve">I need to take the time today to continue my book 'someone else's treasure' </t>
  </si>
  <si>
    <t>LaLaLollyWood</t>
  </si>
  <si>
    <t>my Bichon Pippa can now do a high five  Clever clever dog.</t>
  </si>
  <si>
    <t xml:space="preserve">Going on a field trip to The Getty today with 120 second graders </t>
  </si>
  <si>
    <t xml:space="preserve">@pablowapsi Thanks </t>
  </si>
  <si>
    <t xml:space="preserve">@kisschanel Just do a full release. Less sound.  </t>
  </si>
  <si>
    <t xml:space="preserve">@akomuzikera i love it. devour. I am reminded of Galactus. The devourer of worlds. Fantastic Four villain. sorry, Marvel freak here. </t>
  </si>
  <si>
    <t>Wed May 27 07:19:36 PDT 2009</t>
  </si>
  <si>
    <t>mrsandkt</t>
  </si>
  <si>
    <t xml:space="preserve">There's no gravity to hold me down for real!  I don't really even care!  </t>
  </si>
  <si>
    <t>JujiBangin</t>
  </si>
  <si>
    <t xml:space="preserve">@que_day26 Mornin Que.. </t>
  </si>
  <si>
    <t>KaneOnline</t>
  </si>
  <si>
    <t xml:space="preserve">Woke up an hour late; still waiting for Kristal -- I made us breakfast sandwiches!! w00t! </t>
  </si>
  <si>
    <t>Wed May 27 07:19:37 PDT 2009</t>
  </si>
  <si>
    <t xml:space="preserve">hmpf... what a weird day.. i managed to finish the math exam und to talk to my crush </t>
  </si>
  <si>
    <t xml:space="preserve">@sethyoung agreed </t>
  </si>
  <si>
    <t>Wed May 27 07:21:06 PDT 2009</t>
  </si>
  <si>
    <t xml:space="preserve">@juiceegapeach hey, miss juicee! </t>
  </si>
  <si>
    <t xml:space="preserve">Time to get some studying done! Three more days </t>
  </si>
  <si>
    <t xml:space="preserve">@laurenmichaels I love the bubbles! Not the prettiest picture but the bubbles are good </t>
  </si>
  <si>
    <t>ChunkyJonas</t>
  </si>
  <si>
    <t xml:space="preserve">I'M  FREAKING OUT </t>
  </si>
  <si>
    <t>SarahHEArt</t>
  </si>
  <si>
    <t xml:space="preserve">@heycassadee i know how you feel....99cent iced coffees at speedway can cure that </t>
  </si>
  <si>
    <t>graywolf</t>
  </si>
  <si>
    <t xml:space="preserve">@hsatterwhite TY </t>
  </si>
  <si>
    <t xml:space="preserve">@Cynthia_123 LOL I HEAR YA SIS </t>
  </si>
  <si>
    <t>Wed May 27 07:21:08 PDT 2009</t>
  </si>
  <si>
    <t>erangalperin</t>
  </si>
  <si>
    <t>@adamtal yes  how can I help?</t>
  </si>
  <si>
    <t>Wed May 27 07:21:09 PDT 2009</t>
  </si>
  <si>
    <t xml:space="preserve">Good morning and Happy Hump day.  </t>
  </si>
  <si>
    <t>nicolerobinx</t>
  </si>
  <si>
    <t xml:space="preserve">human dynamics is a waste of time </t>
  </si>
  <si>
    <t>Wed May 27 07:21:10 PDT 2009</t>
  </si>
  <si>
    <t>newtoniancannon</t>
  </si>
  <si>
    <t xml:space="preserve">@rawree happy bday laurie!! </t>
  </si>
  <si>
    <t xml:space="preserve">@jordanknight prob a pretty high percent!!!  </t>
  </si>
  <si>
    <t xml:space="preserve">@EtsyDeals Good morning!!! </t>
  </si>
  <si>
    <t>xxKatarinaxx</t>
  </si>
  <si>
    <t xml:space="preserve">@christelmcr EEEeeeeeee  I dunno but I can't wait to find out   </t>
  </si>
  <si>
    <t>LovestruckBoii</t>
  </si>
  <si>
    <t xml:space="preserve">Physiology sub, yesssss </t>
  </si>
  <si>
    <t>jplesko</t>
  </si>
  <si>
    <t xml:space="preserve">@MissElle I know! She totally schooled Axl Rose </t>
  </si>
  <si>
    <t>Wed May 27 07:21:12 PDT 2009</t>
  </si>
  <si>
    <t>sweetshillu</t>
  </si>
  <si>
    <t xml:space="preserve">@kinkouin hopefully itll work out. ace that test Ryan </t>
  </si>
  <si>
    <t>@vintagebooks Fantastic! Thank you so much.  Will do.</t>
  </si>
  <si>
    <t>Wed May 27 07:21:13 PDT 2009</t>
  </si>
  <si>
    <t>WellnessManiac</t>
  </si>
  <si>
    <t xml:space="preserve">@Padmasree Yes, but there can be no execution if there is no vision to start with </t>
  </si>
  <si>
    <t>@sirexkathryn Agreed  but abuse/misuse any communication tool &amp;amp; you can reinforce existing tribes, cults or prejudice ?</t>
  </si>
  <si>
    <t xml:space="preserve">Congrats to @watsono on his first shooting session - awesome success despite the rain! </t>
  </si>
  <si>
    <t xml:space="preserve">@TWalk Make faces at Aaron for me </t>
  </si>
  <si>
    <t>Uncle_Tom</t>
  </si>
  <si>
    <t>for all my tweeters from Champion... Dwane Eastwood is learning how to ride a motorcycle as we speak..  that's hott...</t>
  </si>
  <si>
    <t xml:space="preserve">Doing my psych sac prep since. Quite happy with myself </t>
  </si>
  <si>
    <t>@ritaora nothing doesn't pass you does it lol... SICK...  X</t>
  </si>
  <si>
    <t>sonicore</t>
  </si>
  <si>
    <t xml:space="preserve">work 4-10pm. ahhh. someone should come by &amp;amp; keep me company </t>
  </si>
  <si>
    <t xml:space="preserve">@ZoeDannielle Yerrr Haha!! It'll be great tonight ;) it's supposed to be really good </t>
  </si>
  <si>
    <t>@catiams oh yeah 9 minutes to go  and a walk to remember is finished! &amp;lt;3 x</t>
  </si>
  <si>
    <t>funnypinkdevil</t>
  </si>
  <si>
    <t>@jakkychamp my Freddo was really good! i should really get more of these!  yum yum!</t>
  </si>
  <si>
    <t>Wed May 27 07:21:16 PDT 2009</t>
  </si>
  <si>
    <t xml:space="preserve">#unfollowdiddy and follow me instead! i am cooler. </t>
  </si>
  <si>
    <t>Wed May 27 07:21:17 PDT 2009</t>
  </si>
  <si>
    <t>christiankupsch</t>
  </si>
  <si>
    <t xml:space="preserve">Finally I'm free from the chains of &amp;quot;higher&amp;quot; education...and enjoying a large pizza from Strada, again. </t>
  </si>
  <si>
    <t xml:space="preserve">for my fellow koppites i suggest a new hash tag for tonight only #muwawa (man u will always walk alone) to be used when we abuse man u </t>
  </si>
  <si>
    <t>danviv</t>
  </si>
  <si>
    <t xml:space="preserve">@babybaigues BLINDIN!! Life of ryan day this weekend!? </t>
  </si>
  <si>
    <t xml:space="preserve">@Ka_Knight i'm trekking there right after class </t>
  </si>
  <si>
    <t>@Ivoryline You sould come play in japan  yes please.</t>
  </si>
  <si>
    <t>Aaron_Lepley</t>
  </si>
  <si>
    <t xml:space="preserve">@prodigaljohn I pray for your sake that you never actually say that. There are alot of people, me included, that take you literally </t>
  </si>
  <si>
    <t>TheLuckyLadybug</t>
  </si>
  <si>
    <t xml:space="preserve">@Beauty4Moms TY for letting me know about it </t>
  </si>
  <si>
    <t>jakriffer</t>
  </si>
  <si>
    <t xml:space="preserve">@jonesette It is &amp;amp; nice pic twitterheart </t>
  </si>
  <si>
    <t xml:space="preserve">@norbs Mass Human Formations - astounding! When HORMONAL everything tends to be a little astounding! lol!!! It's Human Nature </t>
  </si>
  <si>
    <t>mrtacomuncher</t>
  </si>
  <si>
    <t xml:space="preserve">@missnikkirhodes congrats on the move </t>
  </si>
  <si>
    <t xml:space="preserve">@calvinharris unfortunately they are real. and gross </t>
  </si>
  <si>
    <t>marufj</t>
  </si>
  <si>
    <t xml:space="preserve">@mitchelmusso hi ...  God i can' get HEY out of my head !!!!!! Hahaha it is soooo good !! U rock !! Hi from puerto rico !!! </t>
  </si>
  <si>
    <t>renizreyes</t>
  </si>
  <si>
    <t xml:space="preserve">ima start bloggin someday next week </t>
  </si>
  <si>
    <t xml:space="preserve">@tommcfly ... with milk </t>
  </si>
  <si>
    <t>@eeUS Hell yes, I don't know why I live here  LOL</t>
  </si>
  <si>
    <t>Wed May 27 07:21:21 PDT 2009</t>
  </si>
  <si>
    <t xml:space="preserve">@tshirtdart It's nice just to see a pool in the deck again. If you're putting a pool in again, letting winter do your compacting is good. </t>
  </si>
  <si>
    <t xml:space="preserve">@theroguegirl You hanker for foul mouthed brits??? You're a bit of a masochist then? o_O Can't say I ever miss the foul mouthed people. </t>
  </si>
  <si>
    <t>Wed May 27 07:21:22 PDT 2009</t>
  </si>
  <si>
    <t xml:space="preserve">@codejammer : yeah man... I cant wear the same red from Saturday morning till Suinday mid night.. Mallya shud have given me jerseys.. </t>
  </si>
  <si>
    <t>theycallmemikky</t>
  </si>
  <si>
    <t xml:space="preserve">I start my internship with SpaceX today. I'm excited </t>
  </si>
  <si>
    <t>CogKnight</t>
  </si>
  <si>
    <t xml:space="preserve">stopped playing MS.. about to take a Nap. </t>
  </si>
  <si>
    <t>Wed May 27 07:21:23 PDT 2009</t>
  </si>
  <si>
    <t xml:space="preserve">Peace out </t>
  </si>
  <si>
    <t>thuni</t>
  </si>
  <si>
    <t xml:space="preserve">hate the weeks before holidays! but I managed physics and.. it was'nt that bad... I hope </t>
  </si>
  <si>
    <t xml:space="preserve">living in the moment </t>
  </si>
  <si>
    <t xml:space="preserve">@Katie841 How's that different than watching the same band over and over again in concert? Plus they're both really likable people </t>
  </si>
  <si>
    <t xml:space="preserve">@pink http://twitpic.com/61xzz - OMG im so jealous.. Take me with you </t>
  </si>
  <si>
    <t xml:space="preserve">feels like having an impending &amp;quot;Exploding Head Syndrome.&amp;quot; Must rest and relieve self from dizziness. Good night! </t>
  </si>
  <si>
    <t>skeet_aussie</t>
  </si>
  <si>
    <t xml:space="preserve">@Pink  you r a cool chic  </t>
  </si>
  <si>
    <t>Wed May 27 07:21:26 PDT 2009</t>
  </si>
  <si>
    <t>@maxlagos doing pretty good! I have the day off tomorrow and Im looking forward to it... I have no plans!!  You??</t>
  </si>
  <si>
    <t xml:space="preserve">@soocial I've just mailed you guys  Thanks. </t>
  </si>
  <si>
    <t>schwendinger</t>
  </si>
  <si>
    <t xml:space="preserve">what is cloud computing http://tinyurl.com/8b498o </t>
  </si>
  <si>
    <t xml:space="preserve">@MileyCyrus391 hey darling nice to see a smiley face hehe </t>
  </si>
  <si>
    <t xml:space="preserve">@kbwagers We have a friend that we do that to...if it's 7:30...we tell him 7. Still hasn't caught on. </t>
  </si>
  <si>
    <t xml:space="preserve">just bought a little yellow outfit for Chelsea </t>
  </si>
  <si>
    <t xml:space="preserve">@DJFavorite No, but you have a real job.  </t>
  </si>
  <si>
    <t xml:space="preserve">@chyslop damn, maybe i should have tweeted after the interview, they probz wont give me as im going to maga in 2 weeks </t>
  </si>
  <si>
    <t>Nikole928</t>
  </si>
  <si>
    <t xml:space="preserve">I have to agree with Manda. </t>
  </si>
  <si>
    <t>Viriiguy</t>
  </si>
  <si>
    <t>Old friends and good times  I jsut spoke with a Buddy of mine from Spain. So greeting to saloo Spain and Nick and his wife!</t>
  </si>
  <si>
    <t>aseemjakhar</t>
  </si>
  <si>
    <t xml:space="preserve">@Padmasree - and execution without a vision is a nightmare </t>
  </si>
  <si>
    <t xml:space="preserve">NBA Playoffs ATS Record (40-35-1) Tuesday Western Conference Finals Pick Denver Nuggets +6 over LA Lakers BOL </t>
  </si>
  <si>
    <t>@callumis1 hey hey x im very much fine  how are you?</t>
  </si>
  <si>
    <t>@Forechecker Heh. Yeah. There was a lot of stuff mentioned when i talked to Glennon that didnt make the article  ...like you for instance</t>
  </si>
  <si>
    <t xml:space="preserve">@annaisdanielle I hope I could see more of you and @ricorobles! Keep it up! Love your Bro Show! </t>
  </si>
  <si>
    <t xml:space="preserve">@shaunarawrr_x if you want </t>
  </si>
  <si>
    <t>Wed May 27 07:21:32 PDT 2009</t>
  </si>
  <si>
    <t xml:space="preserve">cedar pointt made me exhausted, but schooll awaits. texty </t>
  </si>
  <si>
    <t xml:space="preserve">@ggadventures Wait, don't change *too* much. I really like you as is </t>
  </si>
  <si>
    <t>CMV420</t>
  </si>
  <si>
    <t xml:space="preserve">@stonernation i'll follow her  #mmot  </t>
  </si>
  <si>
    <t>Wed May 27 07:21:33 PDT 2009</t>
  </si>
  <si>
    <t>YessicaCarcamo</t>
  </si>
  <si>
    <t xml:space="preserve">Playing monopoly in second period </t>
  </si>
  <si>
    <t>@Haehl watch the end of my videos and you will se why it will never change   http://bit.ly/9763c</t>
  </si>
  <si>
    <t>07thking</t>
  </si>
  <si>
    <t>@Bippy you got all the sources! I'm keeping you close  howz your day so far?</t>
  </si>
  <si>
    <t>pamela_rubi</t>
  </si>
  <si>
    <t xml:space="preserve">good morning.....color my world POWAA </t>
  </si>
  <si>
    <t xml:space="preserve">@stephanie_x_x   DAMN  we need to organize a weekend and FAST. like with EVERYONE </t>
  </si>
  <si>
    <t xml:space="preserve">@ChellyBum omg! I know! all the tattoos have been gorgeous!! </t>
  </si>
  <si>
    <t xml:space="preserve">is traslating mails, BUT I'M SO BAD!!! Thanks God to create Wordreference </t>
  </si>
  <si>
    <t>plusmodelashlei</t>
  </si>
  <si>
    <t xml:space="preserve">@TravDave Good Morning  </t>
  </si>
  <si>
    <t>chadgniffke</t>
  </si>
  <si>
    <t xml:space="preserve">Morning Tweeps.  Breakfast at 7:30AM with first sessions starting at 8:30AM.  Uploading some videos from last night as I type </t>
  </si>
  <si>
    <t>ben1gun</t>
  </si>
  <si>
    <t xml:space="preserve">@Cejaym The Michael Jackson video, it was funny.  Sorry I should of made myself clear. </t>
  </si>
  <si>
    <t>ExcuseMyBack</t>
  </si>
  <si>
    <t xml:space="preserve">@JAsunshine1011 u crazy i sent a big good morning out to my tweet fam... </t>
  </si>
  <si>
    <t>mbluk</t>
  </si>
  <si>
    <t xml:space="preserve">New Google Analytics API now introduced into MBL's website </t>
  </si>
  <si>
    <t xml:space="preserve">@stusi haha I know, cos they don't know who I am, hehe, but even though I haven't been updating as much it's still gaining followers </t>
  </si>
  <si>
    <t xml:space="preserve">thank U!! @Dr_DinaSadik @DanWhitley Why Thank U Dan... Appreciate the Shout.... Hope U have an Artistic Day decorated with Music &amp;amp; Smiles </t>
  </si>
  <si>
    <t>samjane</t>
  </si>
  <si>
    <t>@MarsScienceLab *hugs for Curiosity*  grats on the name!</t>
  </si>
  <si>
    <t xml:space="preserve">@Hanginloose Morning Bob! How was your Memorial Day? Mine was ok, no complaints </t>
  </si>
  <si>
    <t>Sarabelle416</t>
  </si>
  <si>
    <t xml:space="preserve">@Dooooger I'm eating a mango dum dum right now as I'm typing this lol </t>
  </si>
  <si>
    <t>Wed May 27 07:23:13 PDT 2009</t>
  </si>
  <si>
    <t>@LindsayWolves surely this will get it now lol its on .com too  spread the word to follow @nickybyrneoffic</t>
  </si>
  <si>
    <t xml:space="preserve">On my uncles side kick slash touch screen phone. . Basicaly a G1  its mega cool </t>
  </si>
  <si>
    <t>sharonpang</t>
  </si>
  <si>
    <t xml:space="preserve">is captivated by the eyes of gorgeous-ness! </t>
  </si>
  <si>
    <t xml:space="preserve">@happydayvintage Thanks! I guess it feels crazy that I'm just now getting around to it, being 30 years old and all </t>
  </si>
  <si>
    <t>Wed May 27 07:23:15 PDT 2009</t>
  </si>
  <si>
    <t>alliepal</t>
  </si>
  <si>
    <t xml:space="preserve">I am getting married in 30 days! Shout out to @AdamLehman who will live with me for the rest of his life </t>
  </si>
  <si>
    <t xml:space="preserve">And he's taken over JT </t>
  </si>
  <si>
    <t xml:space="preserve">have bought the tickets for july now, wohoo! </t>
  </si>
  <si>
    <t>cramerka</t>
  </si>
  <si>
    <t xml:space="preserve">@DwightHoward awesome job! so glad you're beating the cavs....keep it up! </t>
  </si>
  <si>
    <t>qcaaron</t>
  </si>
  <si>
    <t xml:space="preserve">@RSDixon A new genre of porn -- ailment porn! I bet enough guys get turned on by pink eye to make some money </t>
  </si>
  <si>
    <t xml:space="preserve">@jfietzer since @jennicatron says u can hang out at Cross Point sometime, we will have to roadtrip to Nashville. </t>
  </si>
  <si>
    <t>Wed May 27 07:23:17 PDT 2009</t>
  </si>
  <si>
    <t xml:space="preserve">How's Manila, @numericaldigest? </t>
  </si>
  <si>
    <t xml:space="preserve">@savagestar congratulations! i'll get my agent to get me a gig in greece and come over and buy you a few iced coffees </t>
  </si>
  <si>
    <t>Dantheman000</t>
  </si>
  <si>
    <t xml:space="preserve">What a great day!!! My portfolio is up 66% with in the first hour!!! BEHL, what a catch! </t>
  </si>
  <si>
    <t>lisa_krisdiana</t>
  </si>
  <si>
    <t xml:space="preserve">is singing a lullaby for my daughter, night everybody </t>
  </si>
  <si>
    <t>SelbySherman</t>
  </si>
  <si>
    <t xml:space="preserve">@CultureKiller Good luck </t>
  </si>
  <si>
    <t>testobsessed</t>
  </si>
  <si>
    <t xml:space="preserve">@mheusser You'll find this goes faster if you just admit I'm right   </t>
  </si>
  <si>
    <t>@Touch_Reviews game  thanks</t>
  </si>
  <si>
    <t>Wed May 27 07:23:19 PDT 2009</t>
  </si>
  <si>
    <t xml:space="preserve">@girlpie Hi, nice to meet you, i see you suffer from agoraphobia to. well hope your doing fine. take care  </t>
  </si>
  <si>
    <t>GhoulFriday</t>
  </si>
  <si>
    <t xml:space="preserve">@Marawitch Only if I can serve it in a tiny skull </t>
  </si>
  <si>
    <t>Wed May 27 07:23:20 PDT 2009</t>
  </si>
  <si>
    <t xml:space="preserve">@rt_stlouis keep up the great work &amp;amp; making people's lives better - outstanding organisation </t>
  </si>
  <si>
    <t xml:space="preserve">@KyozoKicks Oh God. Don't make me buy more of your shoes! </t>
  </si>
  <si>
    <t>starsncandy</t>
  </si>
  <si>
    <t xml:space="preserve">Happy Birthday to me!! </t>
  </si>
  <si>
    <t xml:space="preserve">@Ruaile Oh yeah - come on united! </t>
  </si>
  <si>
    <t>@g_gila You're most welcome!  And it's a sacrifice we all appreciate! Full of C4, dimples, tongue &amp;amp; sexual innuendos.</t>
  </si>
  <si>
    <t xml:space="preserve">Using http://freindorfollow.com site from @drMollieMarti to weed out people I followed but shouldn't have.  Goodbye Britney.  </t>
  </si>
  <si>
    <t>jennifer_bates</t>
  </si>
  <si>
    <t xml:space="preserve">lots of random things to do today - thankful for a day off </t>
  </si>
  <si>
    <t>raphaelschory</t>
  </si>
  <si>
    <t xml:space="preserve">Lyrics 4 Arabic songs: http://bit.ly/4Mcvt. Enjoy </t>
  </si>
  <si>
    <t xml:space="preserve">I must watch &amp;quot;Filth&amp;quot; on #ABC1 looks like fun. </t>
  </si>
  <si>
    <t xml:space="preserve">@WrenTheDoll your welcome! </t>
  </si>
  <si>
    <t xml:space="preserve">yeah! I finally did my work! I hope I get 100! xoxo </t>
  </si>
  <si>
    <t>anonymousc1987</t>
  </si>
  <si>
    <t xml:space="preserve">im about ta shower...then itz goin down like syndrome </t>
  </si>
  <si>
    <t xml:space="preserve">@pappsBIDDY I would assume u r a OTH fan? Probably following another OTH related twitter </t>
  </si>
  <si>
    <t xml:space="preserve">@iamkelis yayyy! You're back! Luv you Kelis </t>
  </si>
  <si>
    <t>veroniquemartel</t>
  </si>
  <si>
    <t xml:space="preserve">@histoire_qc </t>
  </si>
  <si>
    <t xml:space="preserve">Anddd everything is all good. This is an ok morning </t>
  </si>
  <si>
    <t xml:space="preserve">Twitter helped Guy Sebastian find his guitar!!! http://bit.ly/CyhPW I love you @twitter!!!!!!!!!! </t>
  </si>
  <si>
    <t>RampageFNX</t>
  </si>
  <si>
    <t xml:space="preserve">@LethalPrincess </t>
  </si>
  <si>
    <t>Wed May 27 07:23:26 PDT 2009</t>
  </si>
  <si>
    <t>hannaharms</t>
  </si>
  <si>
    <t>the office is freezing. taylor, on crutches, beat me at bowling last night.  I can't bowl.. but i was wearing a periodic table tee shirt</t>
  </si>
  <si>
    <t>williamsloane</t>
  </si>
  <si>
    <t xml:space="preserve">almost done with my script, oy. and hopefully, my parents will let me go to new york for a week! ehhh! school is so close to being over! </t>
  </si>
  <si>
    <t>@felipecolombo shit  i think i should study more spanisch in school..i canï¿½t read any word you write on your page!</t>
  </si>
  <si>
    <t xml:space="preserve">i'm in a really goodmood today,he keep sent me message,school nice,watched angels&amp;amp;demons for free hihi </t>
  </si>
  <si>
    <t>stephgutz</t>
  </si>
  <si>
    <t xml:space="preserve">good morning to everyone! </t>
  </si>
  <si>
    <t>shanucore</t>
  </si>
  <si>
    <t xml:space="preserve">@raccoontail that would be cool... lunch, sun, good company </t>
  </si>
  <si>
    <t xml:space="preserve">@beauttweet well kinda, the throat is kinda in your head area... </t>
  </si>
  <si>
    <t>namefail</t>
  </si>
  <si>
    <t xml:space="preserve">@colgoni Sweet!  Glad I moved.  Could that source be biased though </t>
  </si>
  <si>
    <t xml:space="preserve">@kellie_marlatt THANKS!! I will def have to find them and check them out!! Have a great day tweet friend!!  </t>
  </si>
  <si>
    <t>jae913</t>
  </si>
  <si>
    <t xml:space="preserve">Good morning! It was my friend's bday last nite, and my head is paying for it today. Hers is probably worse!! </t>
  </si>
  <si>
    <t xml:space="preserve">@joelneoh if they are interviewing for the position of 'online research manager', they SHOULD have a twitter acc </t>
  </si>
  <si>
    <t xml:space="preserve">First twitter tweet </t>
  </si>
  <si>
    <t>@Tayluvsbroadway thanks tay  and yeah its at TPP. Yesterday I sat in on a session. That little girl was not having it!  Was fun tho!</t>
  </si>
  <si>
    <t xml:space="preserve">HAPPY HUMP DAY!!! </t>
  </si>
  <si>
    <t xml:space="preserve">aaaahh! i woke up late :| goodmorning </t>
  </si>
  <si>
    <t>@zackfairsoldier Aww have fun my dear, bring me back a flower  or leaf..or head, not complaining; whatever fits on the mantlepiece</t>
  </si>
  <si>
    <t xml:space="preserve">@ichigojuice: i'm old. T-T ??is it okay for me to annoy you this much? haha. anywaaaay. who's yer fave F4? well the one goo junpyo leads. </t>
  </si>
  <si>
    <t xml:space="preserve">@StuckInLaLaLand Good thanks! and yourself? </t>
  </si>
  <si>
    <t xml:space="preserve">DAVID DESROSIERS ITS THE BEST THAT I'VE EVER MET </t>
  </si>
  <si>
    <t>Janniejuhl</t>
  </si>
  <si>
    <t>@yaseminx3 Yes I do  I have one on my back. It's 3 stars with H,L and K in them, for my mom, dad and bro. I want a new one ;)</t>
  </si>
  <si>
    <t>Jertronic</t>
  </si>
  <si>
    <t>@psychokitten nope! Its all gravy still!      ...btw, are you in the US? How did I not know this?</t>
  </si>
  <si>
    <t xml:space="preserve">@SPProductions for twitter or home?I got some home games </t>
  </si>
  <si>
    <t xml:space="preserve">@DTwyman91 To be fair, this week is half term.  Even if you weren't on study leave you wouldn't be doing any work </t>
  </si>
  <si>
    <t>bscottmusic</t>
  </si>
  <si>
    <t xml:space="preserve">Stayed up last night working.  Now, I am going back to bed </t>
  </si>
  <si>
    <t xml:space="preserve">@LeesaB Are you from NYC? I lived in Brooklyn </t>
  </si>
  <si>
    <t>Wed May 27 07:23:32 PDT 2009</t>
  </si>
  <si>
    <t xml:space="preserve">@WonderLaura  @tsongvilay1 Sorry.. I am minion #1   @chrisgeier is minion #2 and @Joyknows is minion-by-proxy </t>
  </si>
  <si>
    <t xml:space="preserve">@30stshannonleto sounds good!  I know i saw a hotel not far from london eye earlier too going to check that out too and will let you know </t>
  </si>
  <si>
    <t>stevencauthen</t>
  </si>
  <si>
    <t xml:space="preserve">is needing to clean his room...but not really wanting to...i'm so lazy! </t>
  </si>
  <si>
    <t>@mrskutcher Demi, saw your dentist pic in the post,, Must say QUITE INTERESTING  lol</t>
  </si>
  <si>
    <t xml:space="preserve">off to sleep!!! bye twitter world!! til then! </t>
  </si>
  <si>
    <t>Going Offline now..  Parents demanding that I shut down the computer.  Good night, folks!</t>
  </si>
  <si>
    <t>make it a late afternoon coffee  but nice tune @DoubleG72: &amp;quot;A smooth downbeat track for your mornin' coffee...&amp;quot; ? http://blip.fm/~74kup</t>
  </si>
  <si>
    <t>La_belle_marie</t>
  </si>
  <si>
    <t xml:space="preserve">@iamdiddy Beautiful song! thanks Diddy </t>
  </si>
  <si>
    <t>@LillyVixen i'mm frommmmm essex  n same to you (y) x</t>
  </si>
  <si>
    <t>@LeslieIN I liek that one  She's a cutie!!!</t>
  </si>
  <si>
    <t>charlcies</t>
  </si>
  <si>
    <t xml:space="preserve">@OKStateAlumni I love the new &amp;quot;What is Orange&amp;quot; campaign! Great to get us alumni involved &amp;amp; engaged. </t>
  </si>
  <si>
    <t>@uconntam Good call  The whole song is just gleeful and fun. The whole show is great actually. I highly recommend finding a copy.</t>
  </si>
  <si>
    <t>QMoonblood</t>
  </si>
  <si>
    <t xml:space="preserve">JonathanMaberry: Working on vampire story 4 anthology.  CJZ: As long as it doesn't interfere w/ PATIENT ZERO sequel  </t>
  </si>
  <si>
    <t>maygirlG</t>
  </si>
  <si>
    <t xml:space="preserve">@Gen22 Good. Catching up on twitt and LTT/LTR/Forum..Whew! Its a lot of work. lol. </t>
  </si>
  <si>
    <t xml:space="preserve">@kinkouin hopefully itll work out. ace that test today Ryan </t>
  </si>
  <si>
    <t>Wed May 27 07:23:35 PDT 2009</t>
  </si>
  <si>
    <t>flooorx3</t>
  </si>
  <si>
    <t>got my braces off, not going to school  muahaha. studyiiing texttt??</t>
  </si>
  <si>
    <t>Beccabubzx</t>
  </si>
  <si>
    <t xml:space="preserve">Thursday night.  BGT.  George Sampson.  yay </t>
  </si>
  <si>
    <t>Wed May 27 07:23:36 PDT 2009</t>
  </si>
  <si>
    <t>e_llen</t>
  </si>
  <si>
    <t>@lozopus We were pretty close to being mentioned. I hope he reads the comment and changes it  been talking to americans - I'll fwrd you it</t>
  </si>
  <si>
    <t xml:space="preserve">I'm ONLINE! </t>
  </si>
  <si>
    <t>humanitystreett</t>
  </si>
  <si>
    <t xml:space="preserve">sitting in classs doing nothing &amp;lt;3333 tweet me or text or summit </t>
  </si>
  <si>
    <t>annefien</t>
  </si>
  <si>
    <t>@Georgecraigono please take me with you in your suitcase?  X</t>
  </si>
  <si>
    <t>Wed May 27 07:23:37 PDT 2009</t>
  </si>
  <si>
    <t>loobieelectric</t>
  </si>
  <si>
    <t>hello tweets  been &amp;quot;history revision&amp;quot; at school today, not mcdonalds at all.</t>
  </si>
  <si>
    <t xml:space="preserve">@StayGold__ You may rely on it </t>
  </si>
  <si>
    <t>Wed May 27 07:23:38 PDT 2009</t>
  </si>
  <si>
    <t xml:space="preserve">It's WEDNESDAY! Can't wait for Honor Society's big announcement </t>
  </si>
  <si>
    <t>xLuuksx</t>
  </si>
  <si>
    <t xml:space="preserve">@Pink girl, u have style </t>
  </si>
  <si>
    <t>Wed May 27 07:23:39 PDT 2009</t>
  </si>
  <si>
    <t xml:space="preserve">@archaoes I just get it the plain-vanilla way: by visiting 'em sites. </t>
  </si>
  <si>
    <t>retroremakes</t>
  </si>
  <si>
    <t>@M1N10N Needs more green!  Ace start, keep going.</t>
  </si>
  <si>
    <t>Wed May 27 07:25:09 PDT 2009</t>
  </si>
  <si>
    <t>beckyrowton</t>
  </si>
  <si>
    <t xml:space="preserve">@Mburly33 Thanks! </t>
  </si>
  <si>
    <t xml:space="preserve">Getting ready for work...gonna be another long day. </t>
  </si>
  <si>
    <t xml:space="preserve">Make me your Michelle and put your Barack in me! </t>
  </si>
  <si>
    <t xml:space="preserve">Let's Get YOUR Business/Organization Name Circulating InOVER 940,000 Websites LOCALLY!!! http://budurl.com/RoyalReality WhenShallWeTalk?! </t>
  </si>
  <si>
    <t>Wed May 27 07:25:11 PDT 2009</t>
  </si>
  <si>
    <t xml:space="preserve">@FaithfulChosen  Need to leave in 10 minutes myself... I hope @crystalchappell waits for me... </t>
  </si>
  <si>
    <t>writeplayrepeat</t>
  </si>
  <si>
    <t xml:space="preserve">@darthbecca last week we got collards, herbs, lettuce, peas, strawberries, eggs, - and some extras: cornmeal, rice from NC. </t>
  </si>
  <si>
    <t>@Mattass88 Ah, I'm so glad you're home safe and sound.  Got any plans for the next days?</t>
  </si>
  <si>
    <t xml:space="preserve">@buggered01 Hey, it's true, you can Twitter from Prison </t>
  </si>
  <si>
    <t>lamonique</t>
  </si>
  <si>
    <t xml:space="preserve">@MadameJanae no worries tho. I'm full of energy talking to this kids. I love it. </t>
  </si>
  <si>
    <t>Wed May 27 07:25:13 PDT 2009</t>
  </si>
  <si>
    <t xml:space="preserve">Thanks @te_bone23. don't worry @VampAly. </t>
  </si>
  <si>
    <t>Bought one top  didn't have time to try it on, so fingers crossed it fits. Was v pretty though. Saw a couple of purple dresses that liked</t>
  </si>
  <si>
    <t xml:space="preserve">Preparing for my presentation - Angle: Jules Remet Trophy </t>
  </si>
  <si>
    <t>Julietlevans</t>
  </si>
  <si>
    <t>'I'm the fury in your head, I'm the ghost in the back of yourrrr head.' omg foals sound awsome  New album now? Please?</t>
  </si>
  <si>
    <t>Wed May 27 07:25:14 PDT 2009</t>
  </si>
  <si>
    <t xml:space="preserve">@Ceiridwenn aha, you should try twitteriffic! It's so much better </t>
  </si>
  <si>
    <t>corani</t>
  </si>
  <si>
    <t xml:space="preserve">Just hacked around cross-size-scripting prevention using proxy rewrite rules </t>
  </si>
  <si>
    <t>Goodmorning  I can't wait till later</t>
  </si>
  <si>
    <t>Wed May 27 07:25:15 PDT 2009</t>
  </si>
  <si>
    <t xml:space="preserve">@pimpanilla done and thanks </t>
  </si>
  <si>
    <t>klholsinger</t>
  </si>
  <si>
    <t xml:space="preserve">@susanholsinger- hey will you please log on to gmail... i need to talk with you... </t>
  </si>
  <si>
    <t>Wed May 27 07:25:16 PDT 2009</t>
  </si>
  <si>
    <t>jyuen</t>
  </si>
  <si>
    <t xml:space="preserve">@celrae i will be around the first week in july. bike ride? </t>
  </si>
  <si>
    <t xml:space="preserve">@userealbutter Oh no! I rely on you for no typos!! Editing is a b%#$ with this computer!! BTW, need your snail mail addy again </t>
  </si>
  <si>
    <t>Wealthy23</t>
  </si>
  <si>
    <t xml:space="preserve">@mizzshellz aww sorry idk how come I passed out sorry about that and good morning </t>
  </si>
  <si>
    <t>Katieemmaa</t>
  </si>
  <si>
    <t xml:space="preserve">TRYING TO FIND MELLISA </t>
  </si>
  <si>
    <t>foxxycomma</t>
  </si>
  <si>
    <t xml:space="preserve">what a beauuuuutiful life </t>
  </si>
  <si>
    <t xml:space="preserve">http://bit.ly/wGVcz  HELLO KEYHOLE! New Tshirt design </t>
  </si>
  <si>
    <t xml:space="preserve">i really hope it doesn't rain todayyyyyy! </t>
  </si>
  <si>
    <t xml:space="preserve">WORK Mode!!!! Will I shoot today or get rained out?  Weather gurus message me your thoughts for Fort Wayne from 6-8 PM.  Thx. </t>
  </si>
  <si>
    <t>kingLW5s92</t>
  </si>
  <si>
    <t xml:space="preserve">I m skiping all clases today, turn in my paper tomorow </t>
  </si>
  <si>
    <t xml:space="preserve">@bobbiandmike You are one step ahead of me, I need to lose the weight AND grow my hair long to do that! </t>
  </si>
  <si>
    <t>goood morning !!!!!  off to work only half an hour late   have a nice day everyone !!! xoxo</t>
  </si>
  <si>
    <t>kimvillanueva</t>
  </si>
  <si>
    <t xml:space="preserve">is excited for siquijor and bais </t>
  </si>
  <si>
    <t>Wed May 27 07:25:18 PDT 2009</t>
  </si>
  <si>
    <t xml:space="preserve">@sirced Just for that comment, we are going to win tonight </t>
  </si>
  <si>
    <t>We DIGG this  &amp;quot;Digg Adds Twitter and Facebook Sharing Options&amp;quot; http://bit.ly/ZdYCd</t>
  </si>
  <si>
    <t xml:space="preserve">Working on transfer papers, then lunch with Luke. </t>
  </si>
  <si>
    <t xml:space="preserve">Going to take a photoshoot now </t>
  </si>
  <si>
    <t xml:space="preserve">plan - clean room (seriously), read blogs, leave comments, clean bathroom. Annoy John. Talk to Tony. </t>
  </si>
  <si>
    <t>tcwmatt</t>
  </si>
  <si>
    <t xml:space="preserve">I've been a lousy Twitterer the past couple of days. I'll try to make up for it the rest of this week, though. </t>
  </si>
  <si>
    <t>Wed May 27 07:25:21 PDT 2009</t>
  </si>
  <si>
    <t>saiwanstar</t>
  </si>
  <si>
    <t xml:space="preserve">@jedyoong did i name any side - both BN and PR people accuse the govt is in denial and it was the fault of the press not reporting it </t>
  </si>
  <si>
    <t>@CCArquette congrats  i still watch Friends everyday ..</t>
  </si>
  <si>
    <t xml:space="preserve">Thinking about what I will have for dinner tonight.. I will probably be cooking for me, myself and I </t>
  </si>
  <si>
    <t xml:space="preserve">@HungryKryzzy - ANY TIME LOL, I BIN CRACKIN UP ATCHU FOR AGES NOW! KEEP IT UP GIRL. </t>
  </si>
  <si>
    <t>@DwightHoward fantastic game last night  well done   1 more</t>
  </si>
  <si>
    <t>@afromolly AH! Im excited  we're gettin pizzzza ;)</t>
  </si>
  <si>
    <t xml:space="preserve">@TomFelton Macs are the best!  Yay for Macs! Congratulations. </t>
  </si>
  <si>
    <t>Wed May 27 07:25:23 PDT 2009</t>
  </si>
  <si>
    <t xml:space="preserve">@tommcfly what's the problem with this room service ? hahaha poor of you ... and, tom, do you like yoda ? </t>
  </si>
  <si>
    <t>@DavidArchie continuation..I love ur new album! i love all of ur songs! especially YOU CAN!  soo sweet and touching! LOL! XD</t>
  </si>
  <si>
    <t>k8bigelow</t>
  </si>
  <si>
    <t xml:space="preserve">I have about 10 magazines and newspapers on my desk that I want to read... but just can't find the time...  need my own Prof. Dev. Day! </t>
  </si>
  <si>
    <t>thinksafe</t>
  </si>
  <si>
    <t>@BrechtDW Very nice  How is living in Dubai? Your twitpic account has some amazing photos on it!</t>
  </si>
  <si>
    <t>landeezy</t>
  </si>
  <si>
    <t xml:space="preserve">the san angelo first thundercats are virtually unstoppable..we brought home another victory last night..on to the church league playoffs! </t>
  </si>
  <si>
    <t xml:space="preserve">@EricaMC5 Is this the real U Chatz? I need proof LOL there are a lot of imposters, </t>
  </si>
  <si>
    <t>moparrox</t>
  </si>
  <si>
    <t xml:space="preserve">Asking the question....When you turn your car on, does it return the favor </t>
  </si>
  <si>
    <t xml:space="preserve">@steamykitchen the value of you creating far exceeds those tasks.  Outsource em~!  </t>
  </si>
  <si>
    <t>Hatt86</t>
  </si>
  <si>
    <t>SO bored at work!!!Can't wait till my holiday on friday to turkey!!yay!  x</t>
  </si>
  <si>
    <t xml:space="preserve">Im in the best mood right now. Its gonna take a lot to ruin it now.  </t>
  </si>
  <si>
    <t xml:space="preserve">@suziemclean yeppp, he's on now though </t>
  </si>
  <si>
    <t xml:space="preserve">thinks that Spotify is the best music source in the world </t>
  </si>
  <si>
    <t xml:space="preserve">@Xensin w00t thx </t>
  </si>
  <si>
    <t>Wed May 27 07:25:27 PDT 2009</t>
  </si>
  <si>
    <t>ktsetsi</t>
  </si>
  <si>
    <t xml:space="preserve">@thecalvenigroup outstanding! happy editing. </t>
  </si>
  <si>
    <t>@Dribbby finished all thankAllah  @Karrrin oww kay2 gdlck! @Shesirawr uds nichh km lg bljr aps?</t>
  </si>
  <si>
    <t>Nikhilambekar</t>
  </si>
  <si>
    <t xml:space="preserve">@darlabosse come to india,its HOT and DRY for 8 months </t>
  </si>
  <si>
    <t>@XTINA4EVR web is better  so just switch back to web honey</t>
  </si>
  <si>
    <t xml:space="preserve">@lightgood Sure can!  Hahaha!  I am listening to music...just quoting!  Hahaha!  I am kinda weird like that!  lol.....that's how I roll!  </t>
  </si>
  <si>
    <t xml:space="preserve">@dannygokey awesome events last night! Canï¿½t wait to see what you do w/ the foundation and your music. Come back to Beloit sometime! </t>
  </si>
  <si>
    <t xml:space="preserve">my interwebz are fine </t>
  </si>
  <si>
    <t xml:space="preserve">about an 1 hour of work left - then swimming </t>
  </si>
  <si>
    <t>BFurby_abrsjobs</t>
  </si>
  <si>
    <t xml:space="preserve">ah spotted it.... My 100th Tweet.. so proud </t>
  </si>
  <si>
    <t xml:space="preserve">@musical_musings Mornin </t>
  </si>
  <si>
    <t>Oh, and pretty please retweet!  http://thrdl.es/~/604</t>
  </si>
  <si>
    <t>Ivan_B</t>
  </si>
  <si>
    <t xml:space="preserve">@shortattention subscribed! </t>
  </si>
  <si>
    <t xml:space="preserve">@jennsbookshelf It's nice to be appreciated for your hard work and even better when the interest comes from the person you love </t>
  </si>
  <si>
    <t xml:space="preserve">@wildobs Breathtaking!  Good morning from CT </t>
  </si>
  <si>
    <t>nickiboyd</t>
  </si>
  <si>
    <t xml:space="preserve">@weareholdfire http://twitpic.com/61r4b - Closer than Mole has ever got!! </t>
  </si>
  <si>
    <t>135mm</t>
  </si>
  <si>
    <t xml:space="preserve">@picsiechick Good enough day for a free hug again? </t>
  </si>
  <si>
    <t>MadisonLindley</t>
  </si>
  <si>
    <t xml:space="preserve">@rawrawlee lol cheers, I worked it out now </t>
  </si>
  <si>
    <t xml:space="preserve">@AnnieAreYouOhK iPhone FTW!! </t>
  </si>
  <si>
    <t xml:space="preserve">@iamdiddy LMAO LMAO.. FOREAL THO.. U WENT IN!!! </t>
  </si>
  <si>
    <t>sachac</t>
  </si>
  <si>
    <t xml:space="preserve">Everybody except Aaron Kim: if you love what Aaron's done for IBM and Web 2.0 - appreciation/parting gift http://bit.ly/FOQVf </t>
  </si>
  <si>
    <t>@mikegentile I really really really really like you? I'd die to meet you.  we should hang outt in AZ when you come by.</t>
  </si>
  <si>
    <t xml:space="preserve">@SimplyiNK  to conserve trees, this is just my way of making this world a better place </t>
  </si>
  <si>
    <t>jrrilynn1</t>
  </si>
  <si>
    <t>At work... having a blast  i know right</t>
  </si>
  <si>
    <t xml:space="preserve">@wiama thank you very much, kind sir,,, </t>
  </si>
  <si>
    <t>BITNALLC</t>
  </si>
  <si>
    <t xml:space="preserve">Building houses for cheap! Not really making much money but happy to be working. </t>
  </si>
  <si>
    <t xml:space="preserve">@Lewis_Bennett trust me I've done nothing like all week so far.. And going out tonight so it's all good </t>
  </si>
  <si>
    <t>djschooler</t>
  </si>
  <si>
    <t xml:space="preserve">i an actually laughing at my own joke...  tee hee </t>
  </si>
  <si>
    <t xml:space="preserve">@JenTekk Thanks Jen! Yeah it's back. You have a great day too </t>
  </si>
  <si>
    <t>Wed May 27 07:25:33 PDT 2009</t>
  </si>
  <si>
    <t>LynneFox1</t>
  </si>
  <si>
    <t>is looking forward to summer!!  x</t>
  </si>
  <si>
    <t xml:space="preserve">@Wolfgang_ Ooh i never knew thanks! </t>
  </si>
  <si>
    <t xml:space="preserve">@Ingenue_Em I'm glad your sis is OK. </t>
  </si>
  <si>
    <t xml:space="preserve">Fuck you too </t>
  </si>
  <si>
    <t>LeenMaeZee</t>
  </si>
  <si>
    <t>@JenicaMarie how did I find out about gyukaku? Ty &amp;amp; I have been going there for 3 years!  we love it there.. We always go to the westw ...</t>
  </si>
  <si>
    <t>Wed May 27 07:25:34 PDT 2009</t>
  </si>
  <si>
    <t>Looove thunder storms  Http://twitpic.com/5zku4</t>
  </si>
  <si>
    <t xml:space="preserve">I owe such a debt to the person who invented coffee..... </t>
  </si>
  <si>
    <t>tinyclimber</t>
  </si>
  <si>
    <t xml:space="preserve">Now that I've got some sugar and coffee the day is looking up </t>
  </si>
  <si>
    <t xml:space="preserve">@zoebatsparkes  aaw me too =D lol yeah that's a nice pic you've got too </t>
  </si>
  <si>
    <t>calendarann</t>
  </si>
  <si>
    <t xml:space="preserve">@dheagle93 Sounds good - except  for that last one...I mean, what's the Boo to do in that game?  </t>
  </si>
  <si>
    <t>Im4tun8</t>
  </si>
  <si>
    <t>@paquinanna Finally! My birthday TB Season 1DVD set arrived today - only 1 day late  I am so excited - will be watching awhile LOL</t>
  </si>
  <si>
    <t xml:space="preserve">@TEarlGrey The next hundred will be even quicker. Tweeting gets easier the more one does it. </t>
  </si>
  <si>
    <t>@thelandofnod loving this diaper bag and travel set. Stylish and practical. Would love it for the new baby http://is.gd/GWUV</t>
  </si>
  <si>
    <t>and all the kids of new york will come out and shoot the paparazzi.  ohhh lady gaga you're a nutcase. a friggin hot and talented nutcase</t>
  </si>
  <si>
    <t xml:space="preserve">with amy </t>
  </si>
  <si>
    <t>says YESS CHAT LAGI  http://plurk.com/p/wlcep</t>
  </si>
  <si>
    <t>http://twitpic.com/61yot - Good Morning 2 All my Followers thanx 4 following!  Here's a Pic 4 yall..Enjoy</t>
  </si>
  <si>
    <t xml:space="preserve">Lots of things to do, re-doing my room </t>
  </si>
  <si>
    <t>@joeymcintyre: I love the new background Joey and I emailed the foundation to be a volunteer!  Take Care for now! see you in STL!</t>
  </si>
  <si>
    <t>tien1empire</t>
  </si>
  <si>
    <t xml:space="preserve">Nothing like driving with the windows down, wind in your hair, listening to Hotel California </t>
  </si>
  <si>
    <t xml:space="preserve">Good morning all happy hump day </t>
  </si>
  <si>
    <t>karianna</t>
  </si>
  <si>
    <t xml:space="preserve">Survived talk last night (just!), almost didn't survive the pub afterwards! thanks @barryclearview </t>
  </si>
  <si>
    <t>jfroebe</t>
  </si>
  <si>
    <t xml:space="preserve">@Jaykul use what works </t>
  </si>
  <si>
    <t>samueljayanth</t>
  </si>
  <si>
    <t>@kalyanvarma Its more like.. the guy is retarded  ROFL</t>
  </si>
  <si>
    <t>says I'll be right back.. dont change ur channel or else  JK lmao ;) http://plurk.com/p/wlcfd</t>
  </si>
  <si>
    <t xml:space="preserve">@TomPlant PS Your fiance is lovely - no wonder you have that big smile on your face </t>
  </si>
  <si>
    <t xml:space="preserve">@VeronicaEbie sounds like a good idea, im in! </t>
  </si>
  <si>
    <t>DarkRedEye</t>
  </si>
  <si>
    <t>something tells me today will be a good day for me  lets just hope my instincts are right.</t>
  </si>
  <si>
    <t xml:space="preserve">@loripluna Hey, you got a great point there! Never thought of it that way. </t>
  </si>
  <si>
    <t>Mister_Phi</t>
  </si>
  <si>
    <t xml:space="preserve">@tracynova http://twitpic.com/61o74 - Am I getting a personalized issue miss? </t>
  </si>
  <si>
    <t xml:space="preserve">getting ready for a long day with Rob... dancing all day. </t>
  </si>
  <si>
    <t>supersole</t>
  </si>
  <si>
    <t xml:space="preserve">thought of writing a footnote inside a footnote but seems like it's not possible with LaTeX </t>
  </si>
  <si>
    <t>addinfulleffect</t>
  </si>
  <si>
    <t xml:space="preserve">@lrobertsglobal yay!  now nudge catherine.  </t>
  </si>
  <si>
    <t>hijirik</t>
  </si>
  <si>
    <t>@poppytalk oh, no worries!!  Thank you!!</t>
  </si>
  <si>
    <t>Who just raped their Science exam? Yeah, ME.  hollllaaaaaa. As awkward as that sounds....</t>
  </si>
  <si>
    <t>tialynch</t>
  </si>
  <si>
    <t xml:space="preserve">The reason i wake up. </t>
  </si>
  <si>
    <t>LindsBrooker</t>
  </si>
  <si>
    <t>@j2s Michelle and I were just discussing how sad we are we can't be there! GOOD LUCK!!  Praying for you guys!</t>
  </si>
  <si>
    <t>KimBrame</t>
  </si>
  <si>
    <t xml:space="preserve">@PRNewswire are you actually going to &amp;quot;talk&amp;quot; to each other or are you just going to hear the clicks of texting </t>
  </si>
  <si>
    <t>BrandonMCocke</t>
  </si>
  <si>
    <t xml:space="preserve">Back to school, hopefully I can get into Beginning Piano </t>
  </si>
  <si>
    <t>falliingforyou</t>
  </si>
  <si>
    <t xml:space="preserve">i'm with my best friend twitter.com/liveinadreeam </t>
  </si>
  <si>
    <t xml:space="preserve">birthday tomorrow cant`t wait </t>
  </si>
  <si>
    <t>PeyHayMama</t>
  </si>
  <si>
    <t xml:space="preserve">@jlhornback2 Ha - No the Frenchman thinks anyone who has one is Gay...but of course loves to look at my pages on FB </t>
  </si>
  <si>
    <t>Wed May 27 07:27:25 PDT 2009</t>
  </si>
  <si>
    <t>@jthrasher FAIL on your part.  lol</t>
  </si>
  <si>
    <t xml:space="preserve">@akuvaramaki I hear you. Good tools are critical to have </t>
  </si>
  <si>
    <t xml:space="preserve">I have a pretty large vocabulary thank you very much, i just don't feel the need to use it at the moment </t>
  </si>
  <si>
    <t>BoonnetteC</t>
  </si>
  <si>
    <t xml:space="preserve">@haydenpersonal  Lov your background !! </t>
  </si>
  <si>
    <t xml:space="preserve">@itschristablack luck in the next concerts here in Argentina u was AWESOME </t>
  </si>
  <si>
    <t>slaff</t>
  </si>
  <si>
    <t>@OuchBlog ?? ? ???? ????????? ??? ????? ???????-??  ??????? ???</t>
  </si>
  <si>
    <t xml:space="preserve">@its_sb Mine Are Never Guhd As This One,.. Lol,. U Should Check Tha Picture Of Me &amp;amp;&amp;amp; Mah Sister (HalfSister),, Thas How Gud It Wuz,.! </t>
  </si>
  <si>
    <t xml:space="preserve">@ericlalor No that's a chap, @liam11, who's doing that tonight. Mine's only 42&amp;quot;! </t>
  </si>
  <si>
    <t xml:space="preserve">playing with the free app iDaft, great little thing </t>
  </si>
  <si>
    <t>Delphine_Angua</t>
  </si>
  <si>
    <t xml:space="preserve">has finished &amp;quot;Sourcery&amp;quot;. </t>
  </si>
  <si>
    <t xml:space="preserve">@ghoseb haha.. tell them they are the monks of the IT world.. </t>
  </si>
  <si>
    <t>mpbailey1911</t>
  </si>
  <si>
    <t xml:space="preserve">@Stealx thanks mate, i'd love it. I grit my teeth that i need to get a Vista cert  period </t>
  </si>
  <si>
    <t>Wed May 27 07:27:27 PDT 2009</t>
  </si>
  <si>
    <t>@mumu_am good morning, aree!!!  i hope your therapy goes well today!</t>
  </si>
  <si>
    <t xml:space="preserve">@KrikenKing @konkonkon Do not be alarmed, am not a randomer. I'm Pokemario from ONM, just though I'd let you know </t>
  </si>
  <si>
    <t>@LanceChick Hi Katrina! Hope your morning has been good so far.  things are about to get spicy in this stage real soon!</t>
  </si>
  <si>
    <t>bsankr</t>
  </si>
  <si>
    <t>@fald happy birthday  ? http://blip.fm/~74l4e</t>
  </si>
  <si>
    <t>Wed May 27 07:27:28 PDT 2009</t>
  </si>
  <si>
    <t xml:space="preserve">@SophRigh hmmm....lets say wednesday  Reminds me of wednesday walk to Pear Tree </t>
  </si>
  <si>
    <t>CafeJohnsonia</t>
  </si>
  <si>
    <t xml:space="preserve">@30daysblog how long have you had it?  right now I'm leaning that way....thanks for replying.  </t>
  </si>
  <si>
    <t xml:space="preserve">@schwabdude12 Awesome! I'm glad the outcome fit you well. I'm in the middle too </t>
  </si>
  <si>
    <t>GladysPorterZoo</t>
  </si>
  <si>
    <t xml:space="preserve">@BozAdventures Great! </t>
  </si>
  <si>
    <t>bpd375</t>
  </si>
  <si>
    <t xml:space="preserve">@Spiritfm905 hoping Olivia plays my songs! </t>
  </si>
  <si>
    <t>thesachambers</t>
  </si>
  <si>
    <t xml:space="preserve">@DaleChumbley &amp;amp; @PhxREguy share and share alike - </t>
  </si>
  <si>
    <t xml:space="preserve">@wickedlibrarian Ah - a schoolboy error. Nowhere near the crime of double denim though </t>
  </si>
  <si>
    <t xml:space="preserve">@TEarlGrey Oh, and mazel tov </t>
  </si>
  <si>
    <t xml:space="preserve">A big WELCOME to my new Tweeties... I am excited to share and learn from/with you! </t>
  </si>
  <si>
    <t xml:space="preserve">Too busy to keep up with twitter recently, twibble is acting up still as well, hope all is well with everyone! Having good days to! </t>
  </si>
  <si>
    <t xml:space="preserve">Wants am iPhone </t>
  </si>
  <si>
    <t>Wed May 27 07:27:30 PDT 2009</t>
  </si>
  <si>
    <t>Lexiiness</t>
  </si>
  <si>
    <t xml:space="preserve">I get to see my baby tonight </t>
  </si>
  <si>
    <t>Leticiatarozo</t>
  </si>
  <si>
    <t xml:space="preserve">you say goodbye, AND I SAY HELLO!! </t>
  </si>
  <si>
    <t xml:space="preserve">@LiverpoolDan hey sorry I didn't reply I was tweeting after the service when I was with friends not during it </t>
  </si>
  <si>
    <t xml:space="preserve">#unfollowdiddy and follow me instead </t>
  </si>
  <si>
    <t>MaddixMannquin</t>
  </si>
  <si>
    <t xml:space="preserve">gah! school /: then chilling wiff Adam (: and possibly Morgan </t>
  </si>
  <si>
    <t>alexisxgame</t>
  </si>
  <si>
    <t xml:space="preserve">Goodnight Y'all twitters.. tnx for suppoting me.. lol..ahahha..enrollment tomorrow.. </t>
  </si>
  <si>
    <t xml:space="preserve">@jordanknight tell me about it!!!  Tink!!! I want more sleep, well good morning, my love!!!  </t>
  </si>
  <si>
    <t xml:space="preserve">@nsane8 its a good warning.  trust me. ;) (via @aka55) =&amp;gt; i trust u!! </t>
  </si>
  <si>
    <t xml:space="preserve">weee.. i love RAIN!! </t>
  </si>
  <si>
    <t xml:space="preserve">Im not going to complain today because some may have experienced a confrontation </t>
  </si>
  <si>
    <t>Wed May 27 07:27:33 PDT 2009</t>
  </si>
  <si>
    <t xml:space="preserve">http://twitpic.com/61ypc - Eastern Conference Finals Game 4 - I was there for Magic domination </t>
  </si>
  <si>
    <t>CaddyChristy</t>
  </si>
  <si>
    <t xml:space="preserve">#3wordsaftersex You're an idiot! That's my favorite </t>
  </si>
  <si>
    <t xml:space="preserve">All of them! Apple strawberry watermelon grape and cherry </t>
  </si>
  <si>
    <t xml:space="preserve">no classes = tacos + dr pepper + going to bed again </t>
  </si>
  <si>
    <t>@madamecupcake CONGRATS!!!!!!  that is awesome</t>
  </si>
  <si>
    <t>OSUscooterGRAD</t>
  </si>
  <si>
    <t>So tired... ha! Going to workout, then work!  #fb</t>
  </si>
  <si>
    <t>tyler55woods</t>
  </si>
  <si>
    <t xml:space="preserve">I have not been tweeting try to tweet more been playing gmod and I love the song call on me  btw saveing up to get a laptop </t>
  </si>
  <si>
    <t xml:space="preserve">@bpmore the /usr/bin/grrl was never updated that often...just kind of random.  she's prolly using stumblr now </t>
  </si>
  <si>
    <t>@emmacandlish haha you got me  xx</t>
  </si>
  <si>
    <t>lucyhedges</t>
  </si>
  <si>
    <t>@shinyshiny Very Gossip Girl. xoxo back atcha  See you then</t>
  </si>
  <si>
    <t xml:space="preserve">I wish i could sing. I sound like a cat falling off a cliff when i attempt. </t>
  </si>
  <si>
    <t xml:space="preserve">@SherKro As I see it, yes </t>
  </si>
  <si>
    <t xml:space="preserve">@TheRealMrRiley i'm right there with ya babe lol my cuz been keeping me hear... </t>
  </si>
  <si>
    <t xml:space="preserve">@physcogramma Wow!! U haven't been on here in forever! How ya been?? </t>
  </si>
  <si>
    <t>emiinwonderland</t>
  </si>
  <si>
    <t xml:space="preserve">Dude, I love My Chemical Romance. </t>
  </si>
  <si>
    <t>dezertsnow</t>
  </si>
  <si>
    <t xml:space="preserve">@archreena Nako, matulog ka na. I'll do the printing for you. </t>
  </si>
  <si>
    <t xml:space="preserve">Wants an Phone </t>
  </si>
  <si>
    <t xml:space="preserve">@RainbowSoulPoet Thank you </t>
  </si>
  <si>
    <t>Mallelou</t>
  </si>
  <si>
    <t xml:space="preserve">between 4.9 and 6.9 , I'm really happy right now </t>
  </si>
  <si>
    <t>Njayy92</t>
  </si>
  <si>
    <t>Online for a few mins.. Missing you!  blah its only 9:27 am and im beat!!  hahaha REHERSALS ALL DAY :[</t>
  </si>
  <si>
    <t xml:space="preserve">just got back from shopping!!!! got loads of DVDs and make up and a Hannah Montana CD </t>
  </si>
  <si>
    <t xml:space="preserve">gonna stay up and watch Man Utd tonight </t>
  </si>
  <si>
    <t>Wed May 27 07:27:38 PDT 2009</t>
  </si>
  <si>
    <t>ginabina730</t>
  </si>
  <si>
    <t xml:space="preserve">@Hals7747 you are probably asleep right now but it's 9:25 AM and Adam Lambert is on Live with Regis and Kelly...  </t>
  </si>
  <si>
    <t>LizAnjos</t>
  </si>
  <si>
    <t xml:space="preserve">@NintendoRed sometimes, you just have to let go! </t>
  </si>
  <si>
    <t xml:space="preserve">@misswiz ah. Perhaps point her in the direction of a nicer one. </t>
  </si>
  <si>
    <t>ExpertDater</t>
  </si>
  <si>
    <t xml:space="preserve">@SingleInThe604 Nice to meet you u too! Im glad u enjoyed the article </t>
  </si>
  <si>
    <t>bpende</t>
  </si>
  <si>
    <t xml:space="preserve">@ChrisCavs : I love you, man... you making me feel better all the time </t>
  </si>
  <si>
    <t>svenringling</t>
  </si>
  <si>
    <t>Recently published book on HR-IT keeps bringing subscribers to our free strategic HCM newsletter   http://bit.ly/lVOP7</t>
  </si>
  <si>
    <t>Thu May 28 20:36:00 PDT 2009</t>
  </si>
  <si>
    <t>@Envirogisgirl yes  lemonade as an electrolyte/energy drink. ssshhhhh. i have perfected it... with other secret ingredients.</t>
  </si>
  <si>
    <t>@liveguy @thejakemusic oh...yall didnt see that?  i was just....i....um... I LOVE YOU BOTH A LOT I PROMISE...each a little bit</t>
  </si>
  <si>
    <t xml:space="preserve">@Tracy_DCfan Ok, now I'm jealous lol!  That's so awesome!  I'm seeing them on July 11th, but I'm in the 20th row...Andy's side though </t>
  </si>
  <si>
    <t>Mmmm a triple double for the double triple  yes yes yes, Hold my mule while i shout</t>
  </si>
  <si>
    <t>Thu May 28 20:36:02 PDT 2009</t>
  </si>
  <si>
    <t xml:space="preserve">@caseyleonard @holly_leonard I'm painting one of your fuchsia tomorrow on the show. </t>
  </si>
  <si>
    <t>Punker0freak</t>
  </si>
  <si>
    <t xml:space="preserve">eatting mc donalds </t>
  </si>
  <si>
    <t xml:space="preserve">@NeeCee75 Hey I gotta! My aunt had a lumpectomy a few yrs ago! And since NKs shirts don't quite fit, I got those at Torrid! </t>
  </si>
  <si>
    <t>: worship prep for Saturday nght!  revo!</t>
  </si>
  <si>
    <t xml:space="preserve">@lampie1970 guy ritchie and robert downey jr....that's all i need to know! </t>
  </si>
  <si>
    <t xml:space="preserve">Way to go #CAVS......Headed to Orlando on Saturday for a game 6.....NOW is the time to tune into @FOXSportsOH! Great game! #CAVS </t>
  </si>
  <si>
    <t>@riskybusinessmb i'm so excited for your new music!!  i know its going to be great</t>
  </si>
  <si>
    <t>stephanie_annie</t>
  </si>
  <si>
    <t>WOW who knew running actually would make you feel good?! haha well I just ran a little more then 2 miles in a half hour!  peace out</t>
  </si>
  <si>
    <t xml:space="preserve">http://twitpic.com/65v0f - me &amp;amp; baybayyy ridin dirtayy w/ the top down! ha </t>
  </si>
  <si>
    <t xml:space="preserve">i love @jonasbrothers. they never fail to make me smile </t>
  </si>
  <si>
    <t>Thu May 28 20:36:04 PDT 2009</t>
  </si>
  <si>
    <t>julibarcelona</t>
  </si>
  <si>
    <t xml:space="preserve">@thetristan Good luck! I hope work goes well and the coffee lasts as long as you need it too </t>
  </si>
  <si>
    <t xml:space="preserve">@riskybusinessmb HOLLER AT ME MICHEAL! </t>
  </si>
  <si>
    <t>jcamarato</t>
  </si>
  <si>
    <t>love my cavs  you haven't abandoned me yet</t>
  </si>
  <si>
    <t xml:space="preserve">@anwar007 Man...things are changing &amp;amp; rearranging </t>
  </si>
  <si>
    <t>I feel pretty good that the @jonasbrothers saw that I knew the lyrics to &amp;quot;Sweet Caroline&amp;quot; in the livechat  I love you guys! &amp;lt;3</t>
  </si>
  <si>
    <t>TrueGem88</t>
  </si>
  <si>
    <t xml:space="preserve">@Teairra_Monroe I really like ur new video </t>
  </si>
  <si>
    <t>metaphor4love</t>
  </si>
  <si>
    <t xml:space="preserve">is finally feeling better </t>
  </si>
  <si>
    <t>ylicoyote10</t>
  </si>
  <si>
    <t xml:space="preserve">is heading home in &amp;lt;24hours and is looking forward to seeing his friends again </t>
  </si>
  <si>
    <t xml:space="preserve">@rehes lol you can't whore with other whores! You gotta go after naive peeps that'll get their feelins hurt </t>
  </si>
  <si>
    <t>Thu May 28 20:36:07 PDT 2009</t>
  </si>
  <si>
    <t xml:space="preserve">AHHHH OMG I HAVE HAVE HAVE to get the new SID. there's a pic of Sole and Hope ahhhh eeeeek yay </t>
  </si>
  <si>
    <t>@1p Thanks for the link to your cartoons! Will check it out tomorrow  nice meeting u! Http://Beedoodles.com &amp;lt;~my cartoon blog</t>
  </si>
  <si>
    <t>Thu May 28 20:36:08 PDT 2009</t>
  </si>
  <si>
    <t xml:space="preserve">Out to Micky's cause it's Thursday and I can't say no. </t>
  </si>
  <si>
    <t>falicon</t>
  </si>
  <si>
    <t>@ceonyc I do have a wii and that game is on my birthday wish list...should have it in a few days  You'll have to come over and play!</t>
  </si>
  <si>
    <t>jax028</t>
  </si>
  <si>
    <t>is tired after playing basketball with the little brother  he won...lol...</t>
  </si>
  <si>
    <t xml:space="preserve">#liesgirlstell  I just don't want to date anyone right now. Maybe later? = not interested </t>
  </si>
  <si>
    <t>@lexi_bear221 omg me too! I watched it when I was little  I was learning english.</t>
  </si>
  <si>
    <t>KinVisible</t>
  </si>
  <si>
    <t xml:space="preserve">@joshuamilane no dumb questions, honestly </t>
  </si>
  <si>
    <t xml:space="preserve">@WhiteTrashBBQ Anytime!  </t>
  </si>
  <si>
    <t xml:space="preserve">http://bit.ly/AMPmP  - my friend, Kevin, doing a cover of the song, &amp;quot;I'm Yours&amp;quot;!! go check it out, PLEASE! thanks. </t>
  </si>
  <si>
    <t xml:space="preserve">@ddlovato hey dd, is 'shut up and love me' about joe. </t>
  </si>
  <si>
    <t>Raaachem</t>
  </si>
  <si>
    <t xml:space="preserve">adonis keeps trying to sit on the computer.  and somehow he made the display sideways.   oh the joys.  </t>
  </si>
  <si>
    <t xml:space="preserve">@girlygirlsheen Nite! </t>
  </si>
  <si>
    <t xml:space="preserve">@billycreech http://twitpic.com/65ma0 - Hi Ami! </t>
  </si>
  <si>
    <t>@lindsay56 Here's a little something for the site  http://bit.ly/gbG33  HOB 3/28</t>
  </si>
  <si>
    <t>clumsyroyalty</t>
  </si>
  <si>
    <t xml:space="preserve">@cjarmbruster I wish I made that up lol its from a song that I can't stop listenin 2 </t>
  </si>
  <si>
    <t>Nana_Minds</t>
  </si>
  <si>
    <t xml:space="preserve">@dougiemcfly ... yeah you're Right, But it's already exist, it's called McFly Land </t>
  </si>
  <si>
    <t xml:space="preserve">@youquit aww, but i had fun in my 3d animation class. I even had a guy who worked on &amp;quot;the last starfighter&amp;quot; as my teacher! </t>
  </si>
  <si>
    <t xml:space="preserve">g.nite my tweets//Savannah in the AM//lil 5 points was fun!//&amp;amp;&amp;amp; i got to see the BEST daddy in the WHOLE WIDE WORLD  i &amp;lt;3 him bunches </t>
  </si>
  <si>
    <t>kellykellywwe</t>
  </si>
  <si>
    <t>being bored but having awesome time  =D happy because of something!</t>
  </si>
  <si>
    <t>tomejuan</t>
  </si>
  <si>
    <t xml:space="preserve">half day! </t>
  </si>
  <si>
    <t>definitely buying Demi's cd this summer!  love her!</t>
  </si>
  <si>
    <t>mark_0</t>
  </si>
  <si>
    <t xml:space="preserve">Arrived in La Jolla. Off to find sushi - family permitting </t>
  </si>
  <si>
    <t>Thu May 28 20:36:13 PDT 2009</t>
  </si>
  <si>
    <t>Good Night Friends/Haters! Let Lebron shine he deserves it!!  love ya tweeties!!</t>
  </si>
  <si>
    <t xml:space="preserve">Just listened to @jennals amazinggg interview!! Yay! Now eating all her brownies *yum* and writing with @richscaglione </t>
  </si>
  <si>
    <t xml:space="preserve">@jennysunphoto Solution(s): Pack gear in thinktank and roll it to the nearby eatery. Two problems solved </t>
  </si>
  <si>
    <t>anniemusic</t>
  </si>
  <si>
    <t xml:space="preserve">@ddlovato wow! Demi really I can't wait 4 listen ur new album in special this song </t>
  </si>
  <si>
    <t xml:space="preserve">@EdEntrepreneur Have a great night </t>
  </si>
  <si>
    <t>@Winchester76 yay, so glad to hear you got them.  Thanks for letting me know. ;)</t>
  </si>
  <si>
    <t xml:space="preserve">@ShellyKramer I'm all for @mclinklove attending, but I must request that you bring A BUNCH of your cute female friends! </t>
  </si>
  <si>
    <t xml:space="preserve">http://twitpic.com/65v13 - Important team meeting in progress </t>
  </si>
  <si>
    <t xml:space="preserve">@SouthbrookWine Awesome! Sounds like it was a good time. </t>
  </si>
  <si>
    <t>@johnnyboyxo yes yes yes!! I would love to see a makeup tips video!!  I've always been interested in how you do your makeup.</t>
  </si>
  <si>
    <t>HyMainodesu</t>
  </si>
  <si>
    <t>Hisho wa Shachou ni Kudokareru....its good so far  (another yaoi manga)</t>
  </si>
  <si>
    <t xml:space="preserve">You are all the best! Thanks  </t>
  </si>
  <si>
    <t>@daniceh actually I have the weekend off  Michelle R and Tracy are there till 12</t>
  </si>
  <si>
    <t>MrsNikkiH</t>
  </si>
  <si>
    <t xml:space="preserve">CAVS DID IT!!  SO PROUD (: Mrs. Hale </t>
  </si>
  <si>
    <t>Thu May 28 20:36:16 PDT 2009</t>
  </si>
  <si>
    <t xml:space="preserve">@theviolinist94 Glad you're havin fun on your special day </t>
  </si>
  <si>
    <t>KeepItClean</t>
  </si>
  <si>
    <t xml:space="preserve">@JitterJorge ahhhh, i just saw it! AMAZING. </t>
  </si>
  <si>
    <t>katherineRozas</t>
  </si>
  <si>
    <t>@joesephjonas funny i asked a question about that...and you answered w/o knowin it  kat. please can you say hi to my brothers juan &amp;amp; pablo</t>
  </si>
  <si>
    <t xml:space="preserve">Good night everyone. Tweet you tomorrow. </t>
  </si>
  <si>
    <t xml:space="preserve">@ddlovato sounds good </t>
  </si>
  <si>
    <t xml:space="preserve">@grum The Middleman is so cutesy, people either love it or hate it, had a feeling you'd love it </t>
  </si>
  <si>
    <t xml:space="preserve">@papercoversrock Um, awesome? AWESOME! Do you sell? Where and how can I obtain? </t>
  </si>
  <si>
    <t xml:space="preserve">@adam_verheyen lol... nice game by LeBron... but can he do it again AT Orlando? </t>
  </si>
  <si>
    <t>Hooch1981</t>
  </si>
  <si>
    <t xml:space="preserve">@nettsu Hey, mr photo taking guy... Any advice on my options in the 'advice' photo thread? </t>
  </si>
  <si>
    <t>Thu May 28 20:36:18 PDT 2009</t>
  </si>
  <si>
    <t>@kelbell0422 remember von maur?  or should i not bring that up</t>
  </si>
  <si>
    <t>arshwooly</t>
  </si>
  <si>
    <t xml:space="preserve">Spinach and artichoke hot pockets </t>
  </si>
  <si>
    <t>Thu May 28 20:36:19 PDT 2009</t>
  </si>
  <si>
    <t>Taelyrheartsyou</t>
  </si>
  <si>
    <t>I neeeeeeeddd a break! Only a page and a half to go  Man, I wish I had some ice cream!</t>
  </si>
  <si>
    <t xml:space="preserve">Goodness I'm sooooo tired. But from tomorrow through the weekend it'll be funn! </t>
  </si>
  <si>
    <t>I think I am heading to bed early. Night my SUFI family, love you all. Sweet dreams of Dane.  xoxoxox</t>
  </si>
  <si>
    <t>admance</t>
  </si>
  <si>
    <t xml:space="preserve">@artfanatic411 Yes, I did...Twitterholic is my middle name </t>
  </si>
  <si>
    <t>sassytrina</t>
  </si>
  <si>
    <t xml:space="preserve">I love Romeo and Juliet!! haha! good morning! </t>
  </si>
  <si>
    <t>Thu May 28 20:36:20 PDT 2009</t>
  </si>
  <si>
    <t xml:space="preserve">ok g'nite twepls gotta get some shut eye. Ehhhhhhhh im on W.6th 2mrw night come find me </t>
  </si>
  <si>
    <t>andreaway</t>
  </si>
  <si>
    <t xml:space="preserve">@allysonharris Owl City's the shiznit </t>
  </si>
  <si>
    <t xml:space="preserve">@jinxxedout Hehe! I guess I'm lucky with mails! </t>
  </si>
  <si>
    <t>lilmama_sherita</t>
  </si>
  <si>
    <t xml:space="preserve">spirits kinda uplifted ; thnx Cavs </t>
  </si>
  <si>
    <t>Bek_Tiara</t>
  </si>
  <si>
    <t xml:space="preserve">Making my bubba's 1st birthday cake ready for tomorrow! How time flies </t>
  </si>
  <si>
    <t>home from dude ranch, sleeeping. senior skip day tomorrow SO NO SCHOOL  dunnnno what i'm doing yettt...</t>
  </si>
  <si>
    <t xml:space="preserve">Sleepy time. Hope everyone sleeps well tonight!! </t>
  </si>
  <si>
    <t>PhillipCardon</t>
  </si>
  <si>
    <t xml:space="preserve">on a lighter note...I have officially upgraded the status of my beard from mountain man to goatee </t>
  </si>
  <si>
    <t xml:space="preserve">@dazzleme18 Believe it! Lol. I'm crazy proud of it - took me 2 damn months. I put it together for law school...served me pretty well </t>
  </si>
  <si>
    <t xml:space="preserve">@neoazra: cool cool.  Just checkin on ya. </t>
  </si>
  <si>
    <t>@malakhgabriel @blessed_harlot You both rawk! I read your banter out loud to my boss, and we were highly amused  Also, sparkly!</t>
  </si>
  <si>
    <t xml:space="preserve">Cousin: Fandibulous!!! That was my cousin. I need 2 add him on my myspace. </t>
  </si>
  <si>
    <t>Thu May 28 20:36:22 PDT 2009</t>
  </si>
  <si>
    <t xml:space="preserve">@cjredwine Goodnight! SK stay good. </t>
  </si>
  <si>
    <t>urlookingdapper</t>
  </si>
  <si>
    <t xml:space="preserve">#jonaswebcast hilarious </t>
  </si>
  <si>
    <t>melissajeann</t>
  </si>
  <si>
    <t xml:space="preserve">      thanks to all the haters up in my face all day! 112-102</t>
  </si>
  <si>
    <t>cnnevets</t>
  </si>
  <si>
    <t xml:space="preserve">@Casey_McCormick Thanks!  And likewise on trying to get the kids into bed. </t>
  </si>
  <si>
    <t>Gay guys are just the cutest   I love my ginger!</t>
  </si>
  <si>
    <t xml:space="preserve">@KateFromage No CLUE and don't care. We are at 24,035 right now. Let's get this done. I am not a procrastinator so ONWARD! </t>
  </si>
  <si>
    <t xml:space="preserve">@ddlovato yea i cnt wait to hear ur new songs....i really wana hear the 1 bout bein in love in new york </t>
  </si>
  <si>
    <t>says this is a very exciting day!  [phplurk.com] http://plurk.com/p/wwkvu</t>
  </si>
  <si>
    <t xml:space="preserve">@nedrubwerd I know this is a really late reply BUT your tweet about your cat made me die laughing! </t>
  </si>
  <si>
    <t xml:space="preserve">@ajriley i love youu </t>
  </si>
  <si>
    <t>@mei_guo_ren i am sure it is good since you are using it  do you know if it's better than pidgin or not.</t>
  </si>
  <si>
    <t>Thu May 28 20:37:59 PDT 2009</t>
  </si>
  <si>
    <t xml:space="preserve">@Pinkbfly HI 5 @ THE REALNESS that we have </t>
  </si>
  <si>
    <t xml:space="preserve">@donnam13 a pic for what?  I'm feeling too lazy to go back and read all the posts </t>
  </si>
  <si>
    <t>courtwhip</t>
  </si>
  <si>
    <t>@bryceavary hurry up and finish the record so we can hang out in Aust  bless ya.</t>
  </si>
  <si>
    <t>@SternalPR I was praying for the Indians   As you can tell, it worked!</t>
  </si>
  <si>
    <t>DelenaSchrei</t>
  </si>
  <si>
    <t xml:space="preserve">@jenniedevore True. I'm going to try re-styling it this weekend &amp;amp; see what I can do w/ it. Oooh! What haarvision do you have in mind? </t>
  </si>
  <si>
    <t xml:space="preserve">is at arreyls for a little bit then spending time with the BD </t>
  </si>
  <si>
    <t>penguirl</t>
  </si>
  <si>
    <t xml:space="preserve">@Dee_pntx What a beautiful couple, you must be very proud </t>
  </si>
  <si>
    <t>Karen_Anne</t>
  </si>
  <si>
    <t xml:space="preserve">@Kimmerz719 Yup, AC. For the DC show! </t>
  </si>
  <si>
    <t xml:space="preserve">@wendi916 what? the internetz taking a subject out of proportion? (pun intended) ... shocking! </t>
  </si>
  <si>
    <t xml:space="preserve">I got some New apps on my iPhone, New Songs, and New App updates </t>
  </si>
  <si>
    <t xml:space="preserve">@mskendbanks Have a good night. Wish me luck on my drive to Vegas tomorrow. </t>
  </si>
  <si>
    <t>bstslyr4</t>
  </si>
  <si>
    <t>is home. Now time to watch more vids online!  Cell's good!</t>
  </si>
  <si>
    <t>Ready to call it a night!  A long day today, a long day tomorrow, and a super busy weekend!  But all good things  8 days to DISNEY!!!</t>
  </si>
  <si>
    <t>Thu May 28 20:38:04 PDT 2009</t>
  </si>
  <si>
    <t>37 Mï¿½tley Crï¿½e songs on my iPod now.  Time to hit the hay, and pray it rains tonight. Screw field day.</t>
  </si>
  <si>
    <t xml:space="preserve">@ItzYaBoyHW u would have helped to get in free or your helping to help?! Hah...real question tho. </t>
  </si>
  <si>
    <t>noelkee</t>
  </si>
  <si>
    <t xml:space="preserve">Attempting to code a customized feed reader for twitter ... It's work related </t>
  </si>
  <si>
    <t xml:space="preserve">@Rockstar_Sid Thanks a lot Sid. I can't think of that bcoz it was opening fine previously using Adblock. It's opening properly now </t>
  </si>
  <si>
    <t xml:space="preserve">@bentonpaul nice pic! like the hair. </t>
  </si>
  <si>
    <t>KendraWasby1</t>
  </si>
  <si>
    <t xml:space="preserve">@londoncrane thanks for asking! Ha it was survivable thanks to wine and a request to change seats on the flight! </t>
  </si>
  <si>
    <t>David Tennant + Hamlet =  And no that's not a fangirly statement.</t>
  </si>
  <si>
    <t>http://bit.ly/DDrFn  the video of the JB facebook live chat. nawwww so funny.  watch it!</t>
  </si>
  <si>
    <t>Thu May 28 20:38:05 PDT 2009</t>
  </si>
  <si>
    <t>bCat_</t>
  </si>
  <si>
    <t xml:space="preserve">COSTCO HAS SHAMWOW </t>
  </si>
  <si>
    <t xml:space="preserve">@bravesgirl5 LMFAO!!! that made me laugh so hard. at 789 if someone starts crap i def know who to go to! &amp;lt;3 </t>
  </si>
  <si>
    <t xml:space="preserve">Heya tweeps, #followFriday time! @jonathanfields for great content and tweets (and replying to messages! </t>
  </si>
  <si>
    <t>well, i'm trying to get the mobile thing to work, and i can't seem to get it D: anyone wanna help me?  &amp;lt;3 goodnight!</t>
  </si>
  <si>
    <t>incoe</t>
  </si>
  <si>
    <t>@Haerviu  sure thing  i checked your website by the way, are you upgrading?</t>
  </si>
  <si>
    <t xml:space="preserve">@MarcoAndresFTW Ha! I'm not dirty like you baby </t>
  </si>
  <si>
    <t>Thu May 28 20:38:06 PDT 2009</t>
  </si>
  <si>
    <t>@kiwikia Yup!  We are a class act after all.</t>
  </si>
  <si>
    <t>Muse_Bliss</t>
  </si>
  <si>
    <t xml:space="preserve">@benbroadway haha! true true  ah sorry i cant come this sunday, i have my spring piano recital! ah we have all summerr </t>
  </si>
  <si>
    <t xml:space="preserve">@ddlovato Demii cant you give us a preview or something like that soon? i really wanna hear it </t>
  </si>
  <si>
    <t xml:space="preserve">@Trulymadlyy ohhhhhh. XD i thot a girl. ohs. lucky u already found him </t>
  </si>
  <si>
    <t>Thu May 28 20:38:07 PDT 2009</t>
  </si>
  <si>
    <t xml:space="preserve">@TheDavidBlaise Vitamin C!!! It helps a lot. And drink a lot of fluids </t>
  </si>
  <si>
    <t>Thu May 28 20:38:08 PDT 2009</t>
  </si>
  <si>
    <t>alisap27</t>
  </si>
  <si>
    <t xml:space="preserve">@chutry  you want to work on my paper now? </t>
  </si>
  <si>
    <t>leidymarmalade</t>
  </si>
  <si>
    <t xml:space="preserve">Ehhh mi follower #600 @ooyerista. Kiay </t>
  </si>
  <si>
    <t>@jimmyfallon ooohhh I LOVE HORSES!!  are you excited? i would be...</t>
  </si>
  <si>
    <t xml:space="preserve">Looking for 3-4 more thick sexy models for a club event June 19th.  Lingerie, no nudity, $$.  Please retweet! </t>
  </si>
  <si>
    <t xml:space="preserve">http://twitpic.com/65us5 - feeling the pink and purple today using stila eyeshadows </t>
  </si>
  <si>
    <t xml:space="preserve">Mmm quesidillas, cigarettes, the movie ten inch hero, and smuggling with laura </t>
  </si>
  <si>
    <t xml:space="preserve">just wokeup! wow, i'm surprised he texted me </t>
  </si>
  <si>
    <t>Thu May 28 20:38:12 PDT 2009</t>
  </si>
  <si>
    <t>MarkConrau</t>
  </si>
  <si>
    <t>Hi Kay getting a bit late for you over there - just checking on you too!!   -and yes you may have to delete some people-more@KayDesigner</t>
  </si>
  <si>
    <t xml:space="preserve">Watching Super Why with my lil bro. Cute cartoon! </t>
  </si>
  <si>
    <t>@jessicajaymes1 Hahaaa, so funny you called at that time  Did you find the tanning cream? Kisses</t>
  </si>
  <si>
    <t>TrishaaTastical</t>
  </si>
  <si>
    <t>Poor poor austin guinn  quizes really ?</t>
  </si>
  <si>
    <t>hypermobarbie</t>
  </si>
  <si>
    <t xml:space="preserve">@marvisc i'm working at a clothing consignment store....reracking minion but i actually quite like it </t>
  </si>
  <si>
    <t>tchoochi</t>
  </si>
  <si>
    <t xml:space="preserve">@maxcrucillod3rd agree ako. Awesome ang Prison Break. </t>
  </si>
  <si>
    <t>@MegzFox - he is  lol  - may i ask how was it working with gillian anderson i love the xfiles</t>
  </si>
  <si>
    <t xml:space="preserve">Having a fantasic night so far. </t>
  </si>
  <si>
    <t>choelen</t>
  </si>
  <si>
    <t>Just joined Channing Tatum's official fan club  hahah</t>
  </si>
  <si>
    <t xml:space="preserve">Not wearing contact lenses today feels weird. When I rub my eyes I'm like OH SHI- and then I realize I'm not wearing them. </t>
  </si>
  <si>
    <t xml:space="preserve">@SueMarks Sue, any shoe lover is a friend of mine. </t>
  </si>
  <si>
    <t xml:space="preserve">@SexyKellyC The one who wins! Duh! </t>
  </si>
  <si>
    <t xml:space="preserve">Shout to all the local artists in Macon. Keep grinding, don't blame radio </t>
  </si>
  <si>
    <t>WauloK</t>
  </si>
  <si>
    <t xml:space="preserve">Pkr.com is like The Sims meets Texas Hold'em Poker. Looks cool </t>
  </si>
  <si>
    <t>pamstar_10</t>
  </si>
  <si>
    <t>@remoynagh Whereï¿½re u buddy?  have a great weekend   xoxo</t>
  </si>
  <si>
    <t>maahviana</t>
  </si>
  <si>
    <t xml:space="preserve">@ddlovato demi  I love your voice, really! I want to hear your new cd soon, you rock </t>
  </si>
  <si>
    <t>freedomrhodes</t>
  </si>
  <si>
    <t xml:space="preserve">@TonyMast And once you get rich and famous, I can say, I knew him from the start and I helped with the pressure. </t>
  </si>
  <si>
    <t>Thu May 28 20:38:14 PDT 2009</t>
  </si>
  <si>
    <t>@SicknastyLaura haha yeah  i went to the movies in 6th grade 4 a field trip to see freakin harry potter! i fell asleep hahaha!</t>
  </si>
  <si>
    <t>hadrienb</t>
  </si>
  <si>
    <t xml:space="preserve">@pooraniP Are you talking about me? </t>
  </si>
  <si>
    <t>MsTanyaPatrice</t>
  </si>
  <si>
    <t xml:space="preserve">Cavs had me scared for a bit, but you guys made it through! </t>
  </si>
  <si>
    <t>_christin3</t>
  </si>
  <si>
    <t xml:space="preserve">@KFunkPhoto http://twitpic.com/64zyb - hahaha that's AWESOME. i lurve it. </t>
  </si>
  <si>
    <t xml:space="preserve">@madgates Sherri's latest BAD agency novel, Whispered Lies, co-written with Dianna Love is the latest release </t>
  </si>
  <si>
    <t>wetodded</t>
  </si>
  <si>
    <t xml:space="preserve">@gnader I just lol'd at your hair dryer tweet.  </t>
  </si>
  <si>
    <t xml:space="preserve">@AsaCavalli PS u can't call me boo then old head, that mix don't match!!! (An I'm younger than you!!! Cougar!!) Lmao </t>
  </si>
  <si>
    <t xml:space="preserve">Newyorkkkkk  that's what it isssss </t>
  </si>
  <si>
    <t>midnightskyline</t>
  </si>
  <si>
    <t xml:space="preserve">Started Wintergirls already. Is really good. Go buy, then read, then tell me what you think. </t>
  </si>
  <si>
    <t>hotsanriochick</t>
  </si>
  <si>
    <t xml:space="preserve">goood night.  gonnaaa watch THE OFFICE tonite </t>
  </si>
  <si>
    <t xml:space="preserve">deron williams &amp;lt;-- mami loves you daddy!!!! </t>
  </si>
  <si>
    <t xml:space="preserve">@xosarahrosexo hahaha oh sarah i love you! </t>
  </si>
  <si>
    <t>Pmg3</t>
  </si>
  <si>
    <t>200 push ups, 500 jumps (jump rope). Now bout to eat my twix  GET SOME!</t>
  </si>
  <si>
    <t>itzel98</t>
  </si>
  <si>
    <t xml:space="preserve">going to sleep!! tomorrow I will go to the school </t>
  </si>
  <si>
    <t xml:space="preserve">@ddlovato this time ... I'll buy your new album </t>
  </si>
  <si>
    <t>jadorepsu</t>
  </si>
  <si>
    <t xml:space="preserve">@tracybegins totally late, but i would so read it! </t>
  </si>
  <si>
    <t>TheAtlasLies</t>
  </si>
  <si>
    <t xml:space="preserve">Cookin up something new </t>
  </si>
  <si>
    <t>Dnab55</t>
  </si>
  <si>
    <t>itslikemalloryy</t>
  </si>
  <si>
    <t xml:space="preserve">minimal tweets today. trying to get to bed early; courtney comes to visit tomorrow </t>
  </si>
  <si>
    <t xml:space="preserve">@_Kenia Hollaaaa!!!! we did it baby .... we did it  </t>
  </si>
  <si>
    <t xml:space="preserve">@erwachowski if you stop working once in a while you can come too </t>
  </si>
  <si>
    <t>Thu May 28 20:38:20 PDT 2009</t>
  </si>
  <si>
    <t>melanielocay</t>
  </si>
  <si>
    <t xml:space="preserve">@AllieluvsDaught Thank you Allison!! I hope you're feeling better! </t>
  </si>
  <si>
    <t xml:space="preserve">I AM NOT A LIAR! lol, I pride myself in how funky I keep it so ya'll HUSH! </t>
  </si>
  <si>
    <t xml:space="preserve">@natt1411 ooooh lucky you </t>
  </si>
  <si>
    <t>Thu May 28 20:38:22 PDT 2009</t>
  </si>
  <si>
    <t xml:space="preserve">@JalenJade Truth: Becky's Playing 'Bejeweledï¿½ 2' http://tinyurl.com/7tg38y while you're at work. </t>
  </si>
  <si>
    <t xml:space="preserve">@mileycyrus For whoever wants to save his life will lose it, but whoever loses his life for me will save it. Luke 9:24 God bless u!! </t>
  </si>
  <si>
    <t>chispas1388</t>
  </si>
  <si>
    <t xml:space="preserve">aprendiii a agregar gente wiiiiiiiiii </t>
  </si>
  <si>
    <t>dawnakins</t>
  </si>
  <si>
    <t xml:space="preserve">im going to bed! </t>
  </si>
  <si>
    <t>ericalao21</t>
  </si>
  <si>
    <t xml:space="preserve">@aliciastacy3522 lol, no. what happened to paula? </t>
  </si>
  <si>
    <t xml:space="preserve">@KateFromage sounds as if they meant not BY May 29th but by the END of May 29th.    Doesn't matter. Let's go for the finish line! </t>
  </si>
  <si>
    <t xml:space="preserve">So You Think You Can Dance? </t>
  </si>
  <si>
    <t>Talking to him  &amp;lt;3</t>
  </si>
  <si>
    <t>vbazer</t>
  </si>
  <si>
    <t xml:space="preserve">Listening to my favorite music on my computer and downloading more. </t>
  </si>
  <si>
    <t xml:space="preserve">Nike gets a few more days out of those puppet commercials. Somethin tells me theyre making a Dwight Howard puppet.. Just in case. </t>
  </si>
  <si>
    <t xml:space="preserve">@MJOutsider *want to* </t>
  </si>
  <si>
    <t>sbeckham</t>
  </si>
  <si>
    <t xml:space="preserve">@mjayliebs Ha! of course. </t>
  </si>
  <si>
    <t xml:space="preserve">@Brokenstar79 yeah that's why your papa </t>
  </si>
  <si>
    <t>@TheCupcakeWhore yes I am!!  I have a new last name. I took my mothers maiden name after my divorce finalized. How r you?I deleted myspace</t>
  </si>
  <si>
    <t>Thu May 28 20:40:04 PDT 2009</t>
  </si>
  <si>
    <t>peregrine</t>
  </si>
  <si>
    <t xml:space="preserve">@DemonTech thanks moser </t>
  </si>
  <si>
    <t xml:space="preserve">Orlando will finish the cavs saturday. Lakers will also end the nuggets in denver </t>
  </si>
  <si>
    <t xml:space="preserve">Expect the unexpected, account for variable change </t>
  </si>
  <si>
    <t xml:space="preserve">@ddlovato my heart cant take the suspense anymore!!! DO TELL </t>
  </si>
  <si>
    <t>davidvannoyjr</t>
  </si>
  <si>
    <t xml:space="preserve">@heatherdrich thought of you when i saw this  http://twurl.nl/f4c0k7 hope to your best again in the future </t>
  </si>
  <si>
    <t xml:space="preserve">Studying all night, text me happy birthdays at 12 </t>
  </si>
  <si>
    <t>JoToledo</t>
  </si>
  <si>
    <t xml:space="preserve">@jimmyfallon .... cool, i will watch just to see the horse </t>
  </si>
  <si>
    <t>@LuisXIII ah i know  even if they dont win the series, i just want them to wear out the magics if they go up against the lakers haha</t>
  </si>
  <si>
    <t xml:space="preserve">@Laurenn26 lmaooo ahh I love u n I can't wait until ur partyyy!! Woot woot </t>
  </si>
  <si>
    <t xml:space="preserve">finished reading for the night </t>
  </si>
  <si>
    <t xml:space="preserve">Watching the jay-z chronicles. Def liked him better when he got haircuts </t>
  </si>
  <si>
    <t xml:space="preserve">Man.. When the wife and kids are gone I go by bachelor hours... Still haven't gotten around to dinner.. Guess I better go eat! </t>
  </si>
  <si>
    <t>@cavy624 well i hope you like it when you get it  i was hoping ups would leave it by the door, C didn't think he put sign only on it, lol</t>
  </si>
  <si>
    <t>davegarza</t>
  </si>
  <si>
    <t xml:space="preserve">On my way home after talking to summer booking contracter for discovery green park and having special date with erin. </t>
  </si>
  <si>
    <t>ShaePatrick</t>
  </si>
  <si>
    <t xml:space="preserve">Imma send ya'll a new video everydayyyyy! </t>
  </si>
  <si>
    <t>muuunka</t>
  </si>
  <si>
    <t xml:space="preserve">http://twitpic.com/65v9u - Awwww  well aren't we just hella cute </t>
  </si>
  <si>
    <t xml:space="preserve">@tonfue Can we copy and start posting our own???? </t>
  </si>
  <si>
    <t>Thu May 28 20:40:07 PDT 2009</t>
  </si>
  <si>
    <t>mattyweiss</t>
  </si>
  <si>
    <t xml:space="preserve">@AOstin It was mid-60's today and sunny. </t>
  </si>
  <si>
    <t xml:space="preserve">@mdysasi that's funny! ....stalkers!   </t>
  </si>
  <si>
    <t xml:space="preserve">@darkelegance I think it's where like minded tweeps can get together to chat, ask questions, post pics &amp;amp; hang with #HEROES crew/fans </t>
  </si>
  <si>
    <t xml:space="preserve">@lfredman youre right, scratch that! lovin bein me </t>
  </si>
  <si>
    <t>@e_xposed84 You're 3 away from 300 updates! Yaaay!  &amp;lt;3</t>
  </si>
  <si>
    <t>Almost there!!   On last break. Then home!    Legs hurt lol ...</t>
  </si>
  <si>
    <t>RiskyMissCash</t>
  </si>
  <si>
    <t xml:space="preserve">ahh yes my team won </t>
  </si>
  <si>
    <t xml:space="preserve">guess wat! @sayloudshoutsam is performing next wednesday, june the 3rd  along with @thecoryjohn . im pretty excited </t>
  </si>
  <si>
    <t>http://twitpic.com/65v9w - pic of my GF from todays video   video is here --&amp;gt;&amp;gt; http://bit.ly/Rczu1</t>
  </si>
  <si>
    <t xml:space="preserve">@boudga LOL oh I know.  I'd rather have the chemicals than the bugs </t>
  </si>
  <si>
    <t>singxl0ud101</t>
  </si>
  <si>
    <t>good dayyy  FIVE DAYS!</t>
  </si>
  <si>
    <t xml:space="preserve">giving my kitty belly rubs. She missed me lots today! </t>
  </si>
  <si>
    <t xml:space="preserve">@YES YES TELL US </t>
  </si>
  <si>
    <t xml:space="preserve">@BigCitySunshine nighty night </t>
  </si>
  <si>
    <t>I go to sleep!! Until tomorrow twitters... Today was a good day  think...</t>
  </si>
  <si>
    <t xml:space="preserve">@davebonds take it easy and see you around tomorrow! </t>
  </si>
  <si>
    <t xml:space="preserve">sleeping is all whack. still on san diego time. boooo. hi booski! miss you </t>
  </si>
  <si>
    <t>Thu May 28 20:40:10 PDT 2009</t>
  </si>
  <si>
    <t xml:space="preserve">@salpickering I guess I'm just gonna have to try it! </t>
  </si>
  <si>
    <t xml:space="preserve">Jay leno cracks me up </t>
  </si>
  <si>
    <t xml:space="preserve">i was right. that was so amazing that we got kicked out.  i knew it would be epic. </t>
  </si>
  <si>
    <t>@valebrity I got a bunch of fakes for you... I'll send you an email in the AM  Thanks guys!</t>
  </si>
  <si>
    <t>Justin_Brooks</t>
  </si>
  <si>
    <t xml:space="preserve">Had a fun day with Karina, i taught her how to swim and play Halo </t>
  </si>
  <si>
    <t xml:space="preserve">@AdamLeber Definitely looking forward to seeing it! Send Brity a congrats! </t>
  </si>
  <si>
    <t>PanasonicAU</t>
  </si>
  <si>
    <t xml:space="preserve">4.25 star rating for Lumix TZ7 - &amp;quot;almost the perfect point and shoot&amp;quot;  http://bit.ly/zYg6S. Nearly there guys </t>
  </si>
  <si>
    <t xml:space="preserve">@EMBlair yep, painting the whole main level - just need to do 2nd coat, then all trim, install crown moulding... </t>
  </si>
  <si>
    <t xml:space="preserve">.....I volunteer if anyone want to use me. </t>
  </si>
  <si>
    <t>ladybugnemesis</t>
  </si>
  <si>
    <t xml:space="preserve">I took the night </t>
  </si>
  <si>
    <t>Thu May 28 20:40:13 PDT 2009</t>
  </si>
  <si>
    <t xml:space="preserve">@kev_mck Went to a baseball game today w/a bunch of people from work. Had a great time... rained on us, but it was fun! </t>
  </si>
  <si>
    <t xml:space="preserve">You're with me. You're right in front of me. What more could I ask for? </t>
  </si>
  <si>
    <t>shafie87</t>
  </si>
  <si>
    <t>@bvlgarigirl09 hai arianna  thx follow twitter sy gak..hehe</t>
  </si>
  <si>
    <t xml:space="preserve">@cherry_lime As it should be!! Yessss </t>
  </si>
  <si>
    <t>Thu May 28 20:40:14 PDT 2009</t>
  </si>
  <si>
    <t xml:space="preserve">watchin &amp;quot;so u think u can dance&amp;quot; with @melinaschwartz, i love it when she visits </t>
  </si>
  <si>
    <t xml:space="preserve">Chillin with Jay </t>
  </si>
  <si>
    <t xml:space="preserve">@ddlovato YEEEEES!YES!PLEASE PLEASEEEEEEEEEEE </t>
  </si>
  <si>
    <t xml:space="preserve">@jayfab...hahha i know huh </t>
  </si>
  <si>
    <t xml:space="preserve">@brettjohn It was intense, today! </t>
  </si>
  <si>
    <t xml:space="preserve">@ddlovato yesss im excited </t>
  </si>
  <si>
    <t xml:space="preserve">@dstv Hi there can I stop my mag subs online instead of hanging on the phone to call centre? Thx for response btw </t>
  </si>
  <si>
    <t>@IMPERIOUS_BAB Yeah it is  it's cool lol</t>
  </si>
  <si>
    <t>Thu May 28 20:40:16 PDT 2009</t>
  </si>
  <si>
    <t xml:space="preserve">...and I just saw @Sarahsii ...and it totally made my night. </t>
  </si>
  <si>
    <t>Maggie_MeOW</t>
  </si>
  <si>
    <t xml:space="preserve">just hit a tripleee </t>
  </si>
  <si>
    <t>@sandrascully squeeeeeeee one of my all time faves  LOVE IT LOVE IT LOVE IT (even my sis likes PMP and she aint no phile)</t>
  </si>
  <si>
    <t xml:space="preserve">http://tinyurl.com/kp8qjz Great idea for a baby gift </t>
  </si>
  <si>
    <t>CyrusFan09</t>
  </si>
  <si>
    <t xml:space="preserve">@billyraycyrus  Another person that might be good for Aunt Pearl is Catherine O'hara (Home Alone) hope this helps </t>
  </si>
  <si>
    <t>nenyalorien</t>
  </si>
  <si>
    <t xml:space="preserve">@teddlesruss Happy happy. I'm happy lately.  Heeey. Cheese. I'd like to make some myself someday.  Just scared I'd botch it. </t>
  </si>
  <si>
    <t xml:space="preserve">@ddlovato Yes you should! I got to buy it the day it comes out </t>
  </si>
  <si>
    <t>garteh</t>
  </si>
  <si>
    <t>Just ate the delicious dinner I made  http://twitpic.com/65va5</t>
  </si>
  <si>
    <t xml:space="preserve">Nothing's better than a message in time. Not to early and not to late. </t>
  </si>
  <si>
    <t xml:space="preserve">wants to go outt.. &amp;amp; i wish people at work would stop saying i'm too young.. 25 isnt too far out of my range </t>
  </si>
  <si>
    <t>PrincessCulisa</t>
  </si>
  <si>
    <t xml:space="preserve">Go Cavs!!! Going to bed happy!! Sweet dreams twits </t>
  </si>
  <si>
    <t xml:space="preserve">@astyrrian It's a carpool... </t>
  </si>
  <si>
    <t>@GirlNumberThree I would like to see u try.  But i know u got my back in the big fight,right?</t>
  </si>
  <si>
    <t>Thu May 28 20:40:19 PDT 2009</t>
  </si>
  <si>
    <t xml:space="preserve">@jadorepsu hmm, maybe it *wouldn't* be a total waste of pixels. </t>
  </si>
  <si>
    <t>@vancakes van!! I love you  btw jordan w pillow case lol!!!</t>
  </si>
  <si>
    <t>kanyonfeng</t>
  </si>
  <si>
    <t xml:space="preserve">http://twitpic.com/65vam - It's 8:30 and the sun's still shining bright @ alki beach... </t>
  </si>
  <si>
    <t>MrMakesItRAIN</t>
  </si>
  <si>
    <t xml:space="preserve">@tracyer let me buy you a drink! and villy too! you guys should come out to d&amp;amp;b's tonight </t>
  </si>
  <si>
    <t>ari26</t>
  </si>
  <si>
    <t xml:space="preserve">@cdtaylor Once you go Mac... HA!!  You made my day, Chad!  </t>
  </si>
  <si>
    <t xml:space="preserve">@sophias_place That is beautiful! Wish I had a camera that good </t>
  </si>
  <si>
    <t>caaatthhyyy</t>
  </si>
  <si>
    <t xml:space="preserve">icecream social was gay hahaha but omg that text message.. &amp;lt;333 </t>
  </si>
  <si>
    <t>anna_katherinex</t>
  </si>
  <si>
    <t>&amp;quot;chasing stars and losing shadows. peter pan and wendy turned out fine. so won't you fly with me.&amp;quot;  !!</t>
  </si>
  <si>
    <t>Dmoceanu</t>
  </si>
  <si>
    <t>Let me be clear on one thing...to clarify confusion. I would just like to do shows again not COMPETE. That's hard enough  Yeah for Cavs!</t>
  </si>
  <si>
    <t xml:space="preserve">@ILUVNKOTB OMG. Awww, don't throw up! BABU IS HERE!  Take some Pepto! </t>
  </si>
  <si>
    <t>Tfnynco</t>
  </si>
  <si>
    <t xml:space="preserve">@johnnybarry @TrishaBarry So when WILL @TrishaBarry be pregnant again??? Baby Jude wants a playmate </t>
  </si>
  <si>
    <t xml:space="preserve">@ashleychow @johnchow asked us to do this: congratulations for graduating high school </t>
  </si>
  <si>
    <t>@ddlovato please tell us?  love you demi!</t>
  </si>
  <si>
    <t>craftberry</t>
  </si>
  <si>
    <t xml:space="preserve">@bltp13 my strategy worked! </t>
  </si>
  <si>
    <t xml:space="preserve">@JSi5 You could name your goat Baaahhhbby!  Kinda catchy, rolls off the tongue! Big Al can pronounce it </t>
  </si>
  <si>
    <t>mdlgdo</t>
  </si>
  <si>
    <t xml:space="preserve">is relaxing &amp;amp; prolly about to go watch Twilight </t>
  </si>
  <si>
    <t>Thu May 28 20:40:22 PDT 2009</t>
  </si>
  <si>
    <t>lreque</t>
  </si>
  <si>
    <t xml:space="preserve">Its now &amp;quot;Heal the World&amp;quot; and &amp;quot;Man in the Mirror&amp;quot; by MJ. Booooooom! Goosebumps. </t>
  </si>
  <si>
    <t xml:space="preserve">@ddlovato I think thats a very good idea </t>
  </si>
  <si>
    <t>Thu May 28 20:40:23 PDT 2009</t>
  </si>
  <si>
    <t xml:space="preserve">Watching 'win a date with tad hamilton!' </t>
  </si>
  <si>
    <t xml:space="preserve">@alexjmann yea i was like &amp;quot;wtf is alex's problem?&amp;quot; no sweat dude, i honestly don't give a shit. but thanks all the same </t>
  </si>
  <si>
    <t>teh_skeptic</t>
  </si>
  <si>
    <t xml:space="preserve">@sarahcasm That's good... I love when that happens. Congrats on life, lady. </t>
  </si>
  <si>
    <t xml:space="preserve">@julesoir yes mexico comes to bellevue hill! a plate of sheet glass ain't nothing compared to this </t>
  </si>
  <si>
    <t>Thu May 28 20:40:26 PDT 2009</t>
  </si>
  <si>
    <t>ToleBarga87</t>
  </si>
  <si>
    <t xml:space="preserve">Ah work till 4. Then the whole weekend off. Text me i guess. </t>
  </si>
  <si>
    <t xml:space="preserve">Just had to use liquid measuring cup 4 dry ingredients (cocoa powder)--nearly went into cardiac arrest. </t>
  </si>
  <si>
    <t>Thu May 28 20:42:03 PDT 2009</t>
  </si>
  <si>
    <t>ashkiiwil</t>
  </si>
  <si>
    <t xml:space="preserve">@SethApollo We/I love your adorable face </t>
  </si>
  <si>
    <t xml:space="preserve">Soon, it's going to be my turn </t>
  </si>
  <si>
    <t xml:space="preserve">@ddlovato Yes! I got to buy it the day it comes out </t>
  </si>
  <si>
    <t>egl4031</t>
  </si>
  <si>
    <t xml:space="preserve">@momminitup urbanspoon is a fun, free one.  But facebook and twitterfon are the essentials </t>
  </si>
  <si>
    <t>dqstudios</t>
  </si>
  <si>
    <t xml:space="preserve">@ErinCReed Tell @benchrisman to wear his B-Day suit! </t>
  </si>
  <si>
    <t>Thu May 28 20:42:04 PDT 2009</t>
  </si>
  <si>
    <t>JanetteOrville</t>
  </si>
  <si>
    <t xml:space="preserve">New to twitter! Gonna take the dog for a walk soon. I am also loving the iphone I just got. </t>
  </si>
  <si>
    <t xml:space="preserve">Vote for me for calendar girl of the year go to www.hooterscalendar.com/vote (you can vote everyday!) thanks </t>
  </si>
  <si>
    <t xml:space="preserve">@cindyhugg Backup plans a, b, c and d - may God bless you for that tip!!! I hear ya! </t>
  </si>
  <si>
    <t>cashmoney09</t>
  </si>
  <si>
    <t xml:space="preserve">@georgiom i prefer the term magically borrowed...good night everyone </t>
  </si>
  <si>
    <t>Definitely something in the air tonight  @TrendTracker: &amp;quot;Phil Collins. &amp;quot;In the Air Tonight&amp;quot; Caught Genesis i... ? http://blip.fm/~78i01</t>
  </si>
  <si>
    <t>pareshzawar</t>
  </si>
  <si>
    <t xml:space="preserve">LeBron....U Rocked it Baby </t>
  </si>
  <si>
    <t xml:space="preserve">@Noway57 @nazra Kamen rider versi perempuan..haha.. thanks for the acceptance..hehe..will strive to be a good person </t>
  </si>
  <si>
    <t>alexandraeds</t>
  </si>
  <si>
    <t xml:space="preserve">@david_henrie http://twitpic.com/4jbsq - cutee </t>
  </si>
  <si>
    <t xml:space="preserve">@Jemfyr Sounds so fun..........  I want your weekend!...........  </t>
  </si>
  <si>
    <t xml:space="preserve">The one movie i can see over and over and not get bored, is not in english </t>
  </si>
  <si>
    <t>Thu May 28 20:42:07 PDT 2009</t>
  </si>
  <si>
    <t>g33klaura</t>
  </si>
  <si>
    <t xml:space="preserve">@cbleslie blasted social networking and 2003 electronic music scene. </t>
  </si>
  <si>
    <t xml:space="preserve">@Laurenn26 ahh well I am going to bed sleepyy ttyl ily </t>
  </si>
  <si>
    <t>Thu May 28 20:42:08 PDT 2009</t>
  </si>
  <si>
    <t xml:space="preserve">@AtlantisJackson Lol have a good night sleep well when you actually go to do it. </t>
  </si>
  <si>
    <t xml:space="preserve">@shamoilim am so happy for you </t>
  </si>
  <si>
    <t xml:space="preserve">@yikes77 thanks! i subscribe to your youtube! </t>
  </si>
  <si>
    <t xml:space="preserve">@ddlovato just tell us the month!! </t>
  </si>
  <si>
    <t xml:space="preserve">@Senna_Amazon i like both!  but then again, you aren't mad at me </t>
  </si>
  <si>
    <t>Tired. Bored. Slightly annoyed. But still cool.  #fb</t>
  </si>
  <si>
    <t xml:space="preserve">@flybitty :-p and :/ I hate &amp;quot;your boys&amp;quot; especially the overgrown muppet lookin one. But still love Redz aka D. West </t>
  </si>
  <si>
    <t>@ep_scarlett  glad to hear that!  new doctor sounds cool!</t>
  </si>
  <si>
    <t xml:space="preserve">@ddlovato awww, come on... pleaseee...suspense...killing...me </t>
  </si>
  <si>
    <t>shannon_knoblet</t>
  </si>
  <si>
    <t xml:space="preserve">Hmm... Its kinda cold in my room... I kinda like it. </t>
  </si>
  <si>
    <t xml:space="preserve">@therealsavannah hope your having fun </t>
  </si>
  <si>
    <t xml:space="preserve">@dannymcguffin Not sure how new it is. Just following @Cavs lead. Figure they know best, right? </t>
  </si>
  <si>
    <t>watts_up</t>
  </si>
  <si>
    <t>is Senior Class President!  &amp;quot;Praise Him for His acts of power; praise Him for His surpassing greatness.&amp;quot; Psalm 150:2</t>
  </si>
  <si>
    <t>I give in and buy something at cherry culture  It was not much thank god my orders are becoming smaller and smaller</t>
  </si>
  <si>
    <t>Thu May 28 20:42:10 PDT 2009</t>
  </si>
  <si>
    <t xml:space="preserve">TGIF !!!!!!!!!!!!! </t>
  </si>
  <si>
    <t>okay, so I need a 5.9 for a 7 for Spanish. I can do it ^__^  sleepy time.. nn twitterers</t>
  </si>
  <si>
    <t>Sleepytime. Half day, then Senior Prom!  I am soooooooo excited!</t>
  </si>
  <si>
    <t>Jordan1617</t>
  </si>
  <si>
    <t>Gotta Go do laundry, then bed.  Night everyone. **</t>
  </si>
  <si>
    <t>emcrowley</t>
  </si>
  <si>
    <t xml:space="preserve">Playing darts with Reb tonight </t>
  </si>
  <si>
    <t>@StephenTiano I'm 100% German. There is never enough pain to cleanse the soul  &amp;lt;kidding&amp;gt;</t>
  </si>
  <si>
    <t>Ha ! The just fledged Great Horned Owl was perched on my TV antennae on roof !  He looked really funny there  I laughed and he flew off</t>
  </si>
  <si>
    <t>Thu May 28 20:42:12 PDT 2009</t>
  </si>
  <si>
    <t xml:space="preserve">tired , I just wanna sleep , goodnight and goodbyr twitterians </t>
  </si>
  <si>
    <t>@JoEsKeEzYhave a god night tho skeezy  lol</t>
  </si>
  <si>
    <t xml:space="preserve">@talentdiva Why thank you and likewise! I've practically become an Imelda if you know what I mean </t>
  </si>
  <si>
    <t>suzyehman</t>
  </si>
  <si>
    <t xml:space="preserve">Talking on the phone to my friend, Jennifer. </t>
  </si>
  <si>
    <t>Thu May 28 20:42:13 PDT 2009</t>
  </si>
  <si>
    <t>@JasonGloverNZ Hey Jason, thanks for your email mate, you are a legend  Love the &amp;quot;Mum's tips&amp;quot; idea ;p</t>
  </si>
  <si>
    <t xml:space="preserve">@ddlovato You'll KILL ME! Please don't! Share it now </t>
  </si>
  <si>
    <t>cait2013</t>
  </si>
  <si>
    <t xml:space="preserve">@ddlovato Suspense may kill me. You need to tell! Haha. </t>
  </si>
  <si>
    <t xml:space="preserve">I am off to bed im tired i need sleep! Night folks! </t>
  </si>
  <si>
    <t xml:space="preserve">@ddlovato nnoooo, demi no more. haha now please and thank you </t>
  </si>
  <si>
    <t xml:space="preserve">@dirRtyjoe and although I would miss you, I would still see you the same amount.. next to none at all!! </t>
  </si>
  <si>
    <t>heathercote</t>
  </si>
  <si>
    <t xml:space="preserve">@kellybonnez spellbound is one of my favorite movies! i'm glad someone else appreciates its adorableness </t>
  </si>
  <si>
    <t>@pinkcutie91 hahahah....i could imagine him and Adam both riding me!   forget the motorcycles!!!</t>
  </si>
  <si>
    <t>ChrisVermin</t>
  </si>
  <si>
    <t>and she's a penguin!  a dancing one!</t>
  </si>
  <si>
    <t xml:space="preserve">@TwiztidKris oh shit, well in that case, i guess i should leave this here http://bit.ly/22K5L  </t>
  </si>
  <si>
    <t>Thu May 28 20:42:15 PDT 2009</t>
  </si>
  <si>
    <t xml:space="preserve">@teamseddie i know. </t>
  </si>
  <si>
    <t xml:space="preserve">@FakerParis i go on that boy's myspace everyday and blast every song while getting ready </t>
  </si>
  <si>
    <t>mormaza</t>
  </si>
  <si>
    <t xml:space="preserve">It worked! AWESOME!!!! now I can post to facebook and tweet at ONCE!!!!!!! all with 1 iPhone app!!! </t>
  </si>
  <si>
    <t xml:space="preserve">Reviewing Red Faction Guerrilla and Velvet Assassin this weekend </t>
  </si>
  <si>
    <t>@ddlovato TELL US  PLEASE?! love ya Demi, u helped me through the hardest time of my life, even without knowin it.. how amazin are u!  x</t>
  </si>
  <si>
    <t xml:space="preserve">@CarlieElizabeth its sweet, its not harry potter hair anymore n no more bandanas. </t>
  </si>
  <si>
    <t xml:space="preserve">@kd0bik Jerry not to sure, might go into the shack and see if there's anything to work </t>
  </si>
  <si>
    <t>@ddlovato Haha. Judging by how indecisive you are...maybe you should tell.  you know, get it off your chest!</t>
  </si>
  <si>
    <t>Thu May 28 20:42:17 PDT 2009</t>
  </si>
  <si>
    <t>Melissacontrera</t>
  </si>
  <si>
    <t xml:space="preserve">@ddlovato Demi please add me on Twitter </t>
  </si>
  <si>
    <t xml:space="preserve">@bethofalltrades That's such a good movie... now I feel like watching it. </t>
  </si>
  <si>
    <t>hazelgraphics</t>
  </si>
  <si>
    <t xml:space="preserve">time to sign off.....peace everyone! have an amazing night and sweet dreams </t>
  </si>
  <si>
    <t>neptuneking</t>
  </si>
  <si>
    <t>tomorrow will be fun  they call me dr,loveee</t>
  </si>
  <si>
    <t>itsaangelaa</t>
  </si>
  <si>
    <t xml:space="preserve">my sister bought this nail polish today, and when it dries it smells suppperr goood! its kinda fruity </t>
  </si>
  <si>
    <t>Drakeexec</t>
  </si>
  <si>
    <t xml:space="preserve">The Basketball Gods are shinning down on King James!!!  May they be as merciful next game as they were in the present.  </t>
  </si>
  <si>
    <t>Thu May 28 20:42:19 PDT 2009</t>
  </si>
  <si>
    <t>has a free with @choco_anne, audrey, vivian  hahaha.</t>
  </si>
  <si>
    <t xml:space="preserve">OOOH!  Love &amp;amp; Theft new video on my tv.  HEY STEPHEN! </t>
  </si>
  <si>
    <t xml:space="preserve">@Emmanuel_7 i am changing over twitter accounts </t>
  </si>
  <si>
    <t>elociNNNicole</t>
  </si>
  <si>
    <t>@myklia shadow before liner.  mascara before both.    Have fun at dinner!</t>
  </si>
  <si>
    <t>foopets</t>
  </si>
  <si>
    <t xml:space="preserve">@ittybittyboat a FooPet puppy cries when you use language like that. But thanks anyway </t>
  </si>
  <si>
    <t>Thu May 28 20:42:20 PDT 2009</t>
  </si>
  <si>
    <t xml:space="preserve">@DeadDenim oh no problem </t>
  </si>
  <si>
    <t>pdxheather</t>
  </si>
  <si>
    <t>@pearlgirl Yes, they are pretty tasty, if I do say so myself  And even more decadent as a sandwich with whip in between!</t>
  </si>
  <si>
    <t>Thu May 28 20:42:21 PDT 2009</t>
  </si>
  <si>
    <t>misstrish1976</t>
  </si>
  <si>
    <t xml:space="preserve">@mrosenbaum711 Love the pic!  The two of you look all tough and mean! </t>
  </si>
  <si>
    <t>bowerallison</t>
  </si>
  <si>
    <t>@Lindsay_007 *hug* i see big things in your future lady   Just not too many explosions in all of the epicness that's all i ask LOL.</t>
  </si>
  <si>
    <t>@DeafMuslim thanks  totally fine if it's in a lesbian way too!</t>
  </si>
  <si>
    <t xml:space="preserve">@SHES_BAD hmmm..stay with the kick... </t>
  </si>
  <si>
    <t xml:space="preserve">why copy paste when you can quote reply? it just takes two clicks </t>
  </si>
  <si>
    <t>@MistyandRenee wow, you're waaaaaay too sweet!!  thanks for the compliment hun, but dont be too modest bout urself</t>
  </si>
  <si>
    <t xml:space="preserve">@ddlovato Suspense has been built. Tell tell tell. Please </t>
  </si>
  <si>
    <t>damueller</t>
  </si>
  <si>
    <t>@vsrsbsns - mmm love me some cpk.. do you eat salmon? i can't believe that's what you get there anyway!   it's wonderful stuff</t>
  </si>
  <si>
    <t>lilsnickers1414</t>
  </si>
  <si>
    <t xml:space="preserve">@laurenhoots oh holla! you're picking up on my &amp;quot;foolishness&amp;quot; line </t>
  </si>
  <si>
    <t xml:space="preserve">@runaholickassy i think i did.  </t>
  </si>
  <si>
    <t>Thu May 28 20:42:24 PDT 2009</t>
  </si>
  <si>
    <t>wersdaluv</t>
  </si>
  <si>
    <t xml:space="preserve">What can you say about the new multiply.com? </t>
  </si>
  <si>
    <t>chiclettt</t>
  </si>
  <si>
    <t xml:space="preserve">watching The Forgotten with @sprinkleton </t>
  </si>
  <si>
    <t xml:space="preserve">@alteredattic its  @valebrity  </t>
  </si>
  <si>
    <t>Yes, I created a (local only) #drupal module called FunkyChicken. Now to find a valid use for it  http://tinyurl.com/lcpcc2</t>
  </si>
  <si>
    <t>tamara_burns</t>
  </si>
  <si>
    <t>@christineelgar if it's who i think it is, YAY  if it's who else i think it could be, BOO, text the one who i think it is! ?</t>
  </si>
  <si>
    <t>jrmdk1</t>
  </si>
  <si>
    <t xml:space="preserve">I wonder how much it would cost to live in Jersey... </t>
  </si>
  <si>
    <t>Thu May 28 20:42:25 PDT 2009</t>
  </si>
  <si>
    <t>itsbellaaaa</t>
  </si>
  <si>
    <t xml:space="preserve">After tomorrow, life will be good. </t>
  </si>
  <si>
    <t>Thu May 28 20:42:27 PDT 2009</t>
  </si>
  <si>
    <t>MES_</t>
  </si>
  <si>
    <t>@mileycyrus u need CHANGE ur hairrr!!! a new look change, changeee!  change isss sooo good,.</t>
  </si>
  <si>
    <t xml:space="preserve">Just got some awesome PHO! </t>
  </si>
  <si>
    <t>DkFn</t>
  </si>
  <si>
    <t xml:space="preserve">@nicolerichie   Thanks for the pics, I can't be there, but at least I have pics  </t>
  </si>
  <si>
    <t>nellazn</t>
  </si>
  <si>
    <t xml:space="preserve">is now going to sleep. Magic lost *sadness*, now must wait until Saturday. Good night! </t>
  </si>
  <si>
    <t>Thu May 28 20:44:08 PDT 2009</t>
  </si>
  <si>
    <t>@Youporno Thanks for fallowing me  DamnGirl - http://is.gd/AhA0 | ?http://is.gd/xUki | ?http://is.gd/xUku |</t>
  </si>
  <si>
    <t xml:space="preserve">@Melisaxoarchie hahaha yea i would assume you are! Lmao talk to you tomorrow! </t>
  </si>
  <si>
    <t xml:space="preserve">http://twitpic.com/65vjo - Me and my little cousin </t>
  </si>
  <si>
    <t xml:space="preserve">@aguilarcamille if you're planning to dispose of him, better not tweet it so he won't know what's coming </t>
  </si>
  <si>
    <t xml:space="preserve">@music4thesoul sending hugs to you friend! Love ya! </t>
  </si>
  <si>
    <t xml:space="preserve">Yummy! Subway </t>
  </si>
  <si>
    <t>Albert_Phuong</t>
  </si>
  <si>
    <t xml:space="preserve">Like a party in your pants </t>
  </si>
  <si>
    <t xml:space="preserve">Wahooo!! We still in der like swimwear!! Let's go Cavs!!!!!!!! </t>
  </si>
  <si>
    <t xml:space="preserve">says its never too early to have a slice of Nono's decadent chocolate cake. Finally feeling like it's Friday! </t>
  </si>
  <si>
    <t xml:space="preserve">Getting ready to go pray </t>
  </si>
  <si>
    <t xml:space="preserve">@JRKs_HEMIGRL Thanks girl!! </t>
  </si>
  <si>
    <t>jokalips</t>
  </si>
  <si>
    <t xml:space="preserve">@roninreckless I believe they're cheap for a reason...think about it  </t>
  </si>
  <si>
    <t xml:space="preserve">@ericafinley Mona is perfect </t>
  </si>
  <si>
    <t xml:space="preserve">water rafting, snorkling, the maxima water slide..... haha.. kulang nlg zipline!! </t>
  </si>
  <si>
    <t xml:space="preserve">@SPOILEDBOY don't be lonely na. Nathan just away for couple days </t>
  </si>
  <si>
    <t>JCY09</t>
  </si>
  <si>
    <t xml:space="preserve">@ysdw Thank-You. </t>
  </si>
  <si>
    <t>somuchlovewid11</t>
  </si>
  <si>
    <t xml:space="preserve">cleaning my dirty room.. </t>
  </si>
  <si>
    <t xml:space="preserve">Hit the unfollow button!! Just started seeing u again! Lol what's up with diddy!!?? </t>
  </si>
  <si>
    <t>@chadfu thats all i can come up with, but i guess hes gotta do what hes gotta do  ...we all i suppose.</t>
  </si>
  <si>
    <t>RutledgeWood</t>
  </si>
  <si>
    <t xml:space="preserve">Watching the 2nd to last Tonight Show with Jay Leno.Conan's going to warm that seat up for me </t>
  </si>
  <si>
    <t xml:space="preserve">@presh99 Feel free to ask me anything else you want to know! </t>
  </si>
  <si>
    <t>miukiwi</t>
  </si>
  <si>
    <t xml:space="preserve">@MarisaNakasone  i didn't know his new novel 1Q79 in English  is not out </t>
  </si>
  <si>
    <t>right at 504 followers at the moment.... luvin' me some NOLA  #synergy</t>
  </si>
  <si>
    <t>mariahlu</t>
  </si>
  <si>
    <t>watching so you think you can dance  this show always sparks my love for dance back up</t>
  </si>
  <si>
    <t xml:space="preserve">Went INS shopping spree at lunch time. Loves it </t>
  </si>
  <si>
    <t>zaccassie</t>
  </si>
  <si>
    <t xml:space="preserve">bonding with my best friend later! so excited.. </t>
  </si>
  <si>
    <t>kellygrant1977</t>
  </si>
  <si>
    <t xml:space="preserve">@prplepokadotcow Thanks, I need some chocolate </t>
  </si>
  <si>
    <t xml:space="preserve">@MasterofWars Again, I say: Hah. </t>
  </si>
  <si>
    <t>WendalynK</t>
  </si>
  <si>
    <t xml:space="preserve">@Scottish_Medium  Thank you...  </t>
  </si>
  <si>
    <t xml:space="preserve">@brnagnbachlrtte Look! Shiny over here!! </t>
  </si>
  <si>
    <t>Hate LeBron, but go Cavs! Love you 'lonte  Shout outz to Booby, Mo, n Big Benny tambien. Oh! Y is Jay-Z growin out his hair?...RIDICULOUS!</t>
  </si>
  <si>
    <t>Roxy714</t>
  </si>
  <si>
    <t>Stayed in the house today. Good Day  Tomorrow could be a good day if my bro stays home with me. Hee, hee, hee...</t>
  </si>
  <si>
    <t>TR3NDYW3NDY</t>
  </si>
  <si>
    <t xml:space="preserve">Just came from seeing &amp;quot;West side story&amp;quot;! First time I ever went to see a broadway show and I think I'm in love </t>
  </si>
  <si>
    <t xml:space="preserve">Too damn funny!! *my cheeks hurt!!* man... I wanna be cool......oh well. </t>
  </si>
  <si>
    <t>TrIsTaNW09</t>
  </si>
  <si>
    <t>haha Tweet Tweet!!!!! LOVES TWITTER PLEASE FOLLOW ME AND TELL YOUR FRIENDS!!!  K&amp;amp;G&amp;amp;CAMBFF&amp;amp;ILTSM!!!!!!</t>
  </si>
  <si>
    <t xml:space="preserve">Good night all.  Sweet dreams and I'll talk to you all 2morrow. </t>
  </si>
  <si>
    <t>evileperorzerg</t>
  </si>
  <si>
    <t xml:space="preserve">Where am I? Late night wendys. Faaaantastic! </t>
  </si>
  <si>
    <t xml:space="preserve">A buck cherry song </t>
  </si>
  <si>
    <t>krlasny</t>
  </si>
  <si>
    <t xml:space="preserve">Watching Mulholland Drive. Some weird ass shit right here but still awesome </t>
  </si>
  <si>
    <t xml:space="preserve">Good way to meet guys. Follow them into sears and have bj act like he is your gay best friend </t>
  </si>
  <si>
    <t xml:space="preserve">@BUTTERFLYWHEEL Thank you very much for #followfriday </t>
  </si>
  <si>
    <t>HJSands</t>
  </si>
  <si>
    <t xml:space="preserve">@paigechaos Then let is do that! </t>
  </si>
  <si>
    <t xml:space="preserve">@netfrost I totally forgot about that film I'd like to see it </t>
  </si>
  <si>
    <t xml:space="preserve">Packin for my nawf texas weekend..amarillo and abilene,here comes ur medicine mami </t>
  </si>
  <si>
    <t>@ddlovato TELLLL USSS  SO I CAN COUNT THE MINUTES</t>
  </si>
  <si>
    <t>Thu May 28 20:44:17 PDT 2009</t>
  </si>
  <si>
    <t xml:space="preserve">Though Kim owes me a couple solids, I might try to weasel her into letting me leave early </t>
  </si>
  <si>
    <t>PoetikC</t>
  </si>
  <si>
    <t xml:space="preserve">http://twitpic.com/65vk4 - Getting Ready to Rock Da Spot! Be sure to come out! Ladies free before 10:30! $5 Cover. </t>
  </si>
  <si>
    <t xml:space="preserve">@KrisCamp hola senoritas, too far to come hehe will be in town in june </t>
  </si>
  <si>
    <t xml:space="preserve">Help me  find a good mens tailor for formal jackets? </t>
  </si>
  <si>
    <t>Thu May 28 20:44:18 PDT 2009</t>
  </si>
  <si>
    <t>@xjkradicoolx Thnx hun! U've seen me w/o bangs? LOL. Yea bangs are fun. I can do full or side swept bangs  2 in 1 Yay</t>
  </si>
  <si>
    <t xml:space="preserve">@CrunchyGoddess Thanks for the Stumble.  Wish it were for a happier post, but maybe it can help someone else.  </t>
  </si>
  <si>
    <t xml:space="preserve">@didjital73 aww, random phone calls/VMs are the best. </t>
  </si>
  <si>
    <t xml:space="preserve">Home from work, went better than i thought. </t>
  </si>
  <si>
    <t xml:space="preserve">@phishgirl3 @lisa_g sorry I was out for a walk </t>
  </si>
  <si>
    <t xml:space="preserve">hanging out with pretty lady </t>
  </si>
  <si>
    <t xml:space="preserve">sibelius is epically good... it will change my life </t>
  </si>
  <si>
    <t xml:space="preserve">@edsaint Hope it all goes well tomorrow &amp;amp; you get so excited talking about your baby that you forget to be nervous. </t>
  </si>
  <si>
    <t>johnnyheavens</t>
  </si>
  <si>
    <t xml:space="preserve">@TessaLopez lol-nice try but my stomach was already empty </t>
  </si>
  <si>
    <t>20QTpie12</t>
  </si>
  <si>
    <t>good work out today...Lebron and the Cavs put in work!  time to shower then bed work @ 7:30 am =( zzZZZzz</t>
  </si>
  <si>
    <t xml:space="preserve">@DamianEdwards Um... I don't think the washing machine is responsible for your wardrobe contents </t>
  </si>
  <si>
    <t xml:space="preserve">I thought this was pretty incredible: http://tinyurl.com/ldsrvs This should give everyone hope for the future. </t>
  </si>
  <si>
    <t>TUULIKKI1</t>
  </si>
  <si>
    <t xml:space="preserve">@Mike_Wesely Well said!! Actually too well </t>
  </si>
  <si>
    <t>Drew_Live</t>
  </si>
  <si>
    <t xml:space="preserve">@autsmama98 ok cool now I get it, no prob, that was a retweet I just thought it appropriate maybe it did sound a bit abrupt. </t>
  </si>
  <si>
    <t xml:space="preserve">right now i give google wave a 20% chance to revolutionize email </t>
  </si>
  <si>
    <t>rach0802</t>
  </si>
  <si>
    <t xml:space="preserve">had a great time with friends tonight followed by a great time spent with my family....now I'm tired and off to bed soon!! </t>
  </si>
  <si>
    <t>im hoping for a lakers vs. cavs final  oh california how i miss you dearly.</t>
  </si>
  <si>
    <t>Thu May 28 20:44:21 PDT 2009</t>
  </si>
  <si>
    <t xml:space="preserve">Had quite a long talk with buddy last night. So much have happened in the span of one week. Now he is happier. </t>
  </si>
  <si>
    <t>PADy</t>
  </si>
  <si>
    <t xml:space="preserve">getting ready for the run </t>
  </si>
  <si>
    <t>lebron  is it weird that i LOVE basketball...mmm new found love</t>
  </si>
  <si>
    <t xml:space="preserve">finally got oblivion working with windows 7 </t>
  </si>
  <si>
    <t>@sarahstyle everyones invited  ill send you the invite</t>
  </si>
  <si>
    <t xml:space="preserve">@Mike_West  I get so confused when you call me &amp;quot;Mistress&amp;quot;.  I love it.  And when I call you a weirdo, it really is a term of endearment.  </t>
  </si>
  <si>
    <t xml:space="preserve">@chatterboxcgc any pic of you ma'am </t>
  </si>
  <si>
    <t>Thu May 28 20:44:23 PDT 2009</t>
  </si>
  <si>
    <t xml:space="preserve">http://twitpic.com/65vke - Nevin should buy me this fish </t>
  </si>
  <si>
    <t xml:space="preserve">http://twitpic.com/65vkh - 3 scoops for $1 </t>
  </si>
  <si>
    <t xml:space="preserve">@OfficialSTaylo Rainy cloudy.. you know, like a nightmare.. </t>
  </si>
  <si>
    <t xml:space="preserve">@kamisoul Aw, I feel the same way Kamila. Here's one to you to make you feel even more special </t>
  </si>
  <si>
    <t xml:space="preserve">sweaty and tired and achey.... but feelin good </t>
  </si>
  <si>
    <t>StellarDexterz</t>
  </si>
  <si>
    <t xml:space="preserve">@SliceMag so stocked that you like our music </t>
  </si>
  <si>
    <t xml:space="preserve">I should still be up!! It's Summer!!! Well, Bye!!!!!!! </t>
  </si>
  <si>
    <t>cheeks90</t>
  </si>
  <si>
    <t xml:space="preserve">watching powder blue.. ready for rockest this weekend!!!! </t>
  </si>
  <si>
    <t>UrSTrULYJoJo</t>
  </si>
  <si>
    <t xml:space="preserve">@Jayisfly ok I'll be sure to put a plate aside just for you!! </t>
  </si>
  <si>
    <t>larasays_</t>
  </si>
  <si>
    <t xml:space="preserve">the dance was amazingg.  i danced with everyonee. </t>
  </si>
  <si>
    <t>Fernandiitah</t>
  </si>
  <si>
    <t xml:space="preserve">woooh! the live chat of the Jonas Brothers was incredible </t>
  </si>
  <si>
    <t xml:space="preserve">@danslevin My sister Justine edited that movie  </t>
  </si>
  <si>
    <t>Thu May 28 20:44:25 PDT 2009</t>
  </si>
  <si>
    <t xml:space="preserve">FEEL GOOD MUSIC. http://bit.ly/EUNLs ENJOY !! (Please ReTweet) </t>
  </si>
  <si>
    <t>disruptor</t>
  </si>
  <si>
    <t xml:space="preserve">@brukaoru gratz on new job hope you like it </t>
  </si>
  <si>
    <t>karriecos</t>
  </si>
  <si>
    <t>@koralcos http://twitpic.com/5vqlu - yeah I think it does...  hiiii</t>
  </si>
  <si>
    <t xml:space="preserve">This is the only part of being bipolar that I love... The random unexplainable happiness and the effort to get so many things done </t>
  </si>
  <si>
    <t>Thu May 28 20:44:26 PDT 2009</t>
  </si>
  <si>
    <t xml:space="preserve">and for the Windows versions, spyware from Russia </t>
  </si>
  <si>
    <t>jessifine</t>
  </si>
  <si>
    <t xml:space="preserve">Um ok so vip booth bottles and backrubs is way more like it!!! </t>
  </si>
  <si>
    <t xml:space="preserve">@lisa_baroni I'm the same way... and you're right... they either love it or hate it... Scary hot b!tches we are! </t>
  </si>
  <si>
    <t>@whatsernamex woot!  sounds good to me :]</t>
  </si>
  <si>
    <t xml:space="preserve">@MillionGiveAway up to you matey </t>
  </si>
  <si>
    <t>says good afternoon  happy friday! http://plurk.com/p/wwmp6</t>
  </si>
  <si>
    <t>Thu May 28 20:46:04 PDT 2009</t>
  </si>
  <si>
    <t>LMMAH</t>
  </si>
  <si>
    <t>finally thursday. that took forever!  I heart vegas.</t>
  </si>
  <si>
    <t>Thu May 28 20:46:05 PDT 2009</t>
  </si>
  <si>
    <t>coffee_monkey</t>
  </si>
  <si>
    <t xml:space="preserve">BANDIT LEE WAY!!!! </t>
  </si>
  <si>
    <t xml:space="preserve">you're funny . </t>
  </si>
  <si>
    <t xml:space="preserve">thank you to @elbfoto for taking fab photos and making my foods look pretty </t>
  </si>
  <si>
    <t>Thu May 28 20:46:07 PDT 2009</t>
  </si>
  <si>
    <t>JoeyWright1</t>
  </si>
  <si>
    <t xml:space="preserve">Is watching hotrod with grace </t>
  </si>
  <si>
    <t>gbeauch</t>
  </si>
  <si>
    <t xml:space="preserve">bethesda game </t>
  </si>
  <si>
    <t xml:space="preserve">@Terlyn (((((BIG HUGS))))) Just remember that Karma will soon balance things again </t>
  </si>
  <si>
    <t>Thu May 28 20:46:08 PDT 2009</t>
  </si>
  <si>
    <t xml:space="preserve">I like follow Fridays,haha !! I hope I'll get some new followers,,haha </t>
  </si>
  <si>
    <t xml:space="preserve">.@Godmothrbubbles oh me either!! you were the first girl that ever #twitterjumpedmeandtiedmedown </t>
  </si>
  <si>
    <t>@GeorgeGSmithJr you are way more than crocs  You are a great guy too!</t>
  </si>
  <si>
    <t>Thu May 28 20:46:09 PDT 2009</t>
  </si>
  <si>
    <t xml:space="preserve">@Blakewills hey </t>
  </si>
  <si>
    <t xml:space="preserve">dinner &amp;amp; cool springs CARNIVAL with friends -- 'twas an amazzzzzzing night! </t>
  </si>
  <si>
    <t xml:space="preserve">watching coach carter, kind of boring movie =( well i jus changed my mind lol... talking to Supa </t>
  </si>
  <si>
    <t>Thu May 28 20:46:12 PDT 2009</t>
  </si>
  <si>
    <t>bad_sushi</t>
  </si>
  <si>
    <t xml:space="preserve">This could be interesting. I'm gonna try and connect first thing in the morning, and hope to see an app store up and running </t>
  </si>
  <si>
    <t>What the hell does lock in mean?  lol</t>
  </si>
  <si>
    <t>@houzhou I'm on a holiday after had finished my final exam last week..  but I should start doin my final project tho..r u in holiday too?</t>
  </si>
  <si>
    <t xml:space="preserve">has to do something about something </t>
  </si>
  <si>
    <t>DoubtfulDella</t>
  </si>
  <si>
    <t xml:space="preserve">@gorphax84 At least I know who one of those people are </t>
  </si>
  <si>
    <t xml:space="preserve">wishing everyone a good night! reflect on the day - think about what you can do to make a better tomorrow </t>
  </si>
  <si>
    <t>Thu May 28 20:46:11 PDT 2009</t>
  </si>
  <si>
    <t xml:space="preserve">@Lauren_Roberts_ Concert is on the 8th Aug. i *CANNOT* wait! We are gonna have fuuuun!! </t>
  </si>
  <si>
    <t>Jess_01</t>
  </si>
  <si>
    <t xml:space="preserve"> raainny agaaaaain</t>
  </si>
  <si>
    <t xml:space="preserve">@justhitstatic i hope he's celebrating now! aw, well just let me know. i'd love to go see youuu </t>
  </si>
  <si>
    <t>Jorpa59</t>
  </si>
  <si>
    <t xml:space="preserve">@blsm79 get with me before you go to bed tonight. </t>
  </si>
  <si>
    <t xml:space="preserve">@TonyJEH Oh yeah! And I want to get my foot in the door. </t>
  </si>
  <si>
    <t xml:space="preserve">Goodnight @VulvaLoveLovely </t>
  </si>
  <si>
    <t>timdanielle</t>
  </si>
  <si>
    <t xml:space="preserve">@DavidArchie please come back! ( here at the philippines.. </t>
  </si>
  <si>
    <t>@thespeckledpear I'm getting all excited and it isn't even mine! Looking great  Excited for @charmimsy</t>
  </si>
  <si>
    <t>JKMFilms</t>
  </si>
  <si>
    <t xml:space="preserve">@BestFaceForward True! They could've forgotten...I don't think a lot of them had much experience with Asian cuisine </t>
  </si>
  <si>
    <t xml:space="preserve">@jillchua you are my sunshine... my only sunshine... </t>
  </si>
  <si>
    <t xml:space="preserve">@gaycyclops because I was thinking of joining you for a marathon sometime this summer... School's out in 13 days!!! </t>
  </si>
  <si>
    <t>meganbrandsrud</t>
  </si>
  <si>
    <t xml:space="preserve">@Joy_Delight   Form a team of 4-5 people and develop a plan to promote a new hit series that is starting!  I'll email you the link </t>
  </si>
  <si>
    <t>MelloeYelloe</t>
  </si>
  <si>
    <t xml:space="preserve">chillin with my china man, yellow monkey, and chocolate drop lol </t>
  </si>
  <si>
    <t>like omg... dry off in the shower... uugh..  this is the gym but still ur fukin ugly.!  jk everyone beautiful.. it was jus gross.!</t>
  </si>
  <si>
    <t xml:space="preserve">@StephStricklen awww.. cute   Her coloring reminds me of boxers </t>
  </si>
  <si>
    <t>bryanbeller</t>
  </si>
  <si>
    <t xml:space="preserve">day off with the adorable wife tomorrow. star trek movie. rollerblading. other good stuff. can't wait. </t>
  </si>
  <si>
    <t>@TonyMast Absolutely, I promise to stop lurking.    Sounds like one of the steps to recovery.</t>
  </si>
  <si>
    <t>Love_Perfection</t>
  </si>
  <si>
    <t xml:space="preserve">@Classic_beaute yes cause i feel its time we bond! Lol </t>
  </si>
  <si>
    <t>Thu May 28 20:46:14 PDT 2009</t>
  </si>
  <si>
    <t>@saraliechty thanks  I have an awesome hairdresser.. One of those personalities where we just get each other's vision for my hair. Haha</t>
  </si>
  <si>
    <t xml:space="preserve">@crackberryfreak don't worry, I won't make fun of your uglyness </t>
  </si>
  <si>
    <t xml:space="preserve">Mark it... Home in under 60 minutes from the track tonight.  56 minutes but still under an hour.  </t>
  </si>
  <si>
    <t xml:space="preserve">@Micah_Cheek Tee hee, such a fun conversation. </t>
  </si>
  <si>
    <t>Mattc0m</t>
  </si>
  <si>
    <t xml:space="preserve">@splashdamage Really looking forward to the new trailer that's gonna be unveiled tonight! Very hyped up for it. </t>
  </si>
  <si>
    <t>@ReginaMedina back's OK today; thanks 4 asking! Doing fine all around.  And you?</t>
  </si>
  <si>
    <t xml:space="preserve">Oh shnap Cleveland won </t>
  </si>
  <si>
    <t>TgoTheBeatBanga</t>
  </si>
  <si>
    <t xml:space="preserve">@gunitweeze FA SHO... UMMA BE AAAWWIGHT THO... </t>
  </si>
  <si>
    <t>Thu May 28 20:46:16 PDT 2009</t>
  </si>
  <si>
    <t>@ddlovato http://twitpic.com/65r98 - i love you demi, you're beautiful &amp;amp; so what if i say it again  haha</t>
  </si>
  <si>
    <t>Tiffzeroseven</t>
  </si>
  <si>
    <t xml:space="preserve">Oh thank you TNT for showing JJ in the locker room with no shirt. LOVE. </t>
  </si>
  <si>
    <t>Thu May 28 20:46:17 PDT 2009</t>
  </si>
  <si>
    <t>DayDreamerTeen</t>
  </si>
  <si>
    <t xml:space="preserve">What am I most looking forward to right now? The fact that the first official New Moon trailer is going to be released on Sunday </t>
  </si>
  <si>
    <t>tbrandao</t>
  </si>
  <si>
    <t>@MRGOULD ordered! Yes! Cool shirts, Billy. They are marked as &amp;quot;backordered&amp;quot;. Let's hope they will become available soon.  Cheers!</t>
  </si>
  <si>
    <t xml:space="preserve">@suredoc The best people are named Cecily. </t>
  </si>
  <si>
    <t>Viiiral</t>
  </si>
  <si>
    <t xml:space="preserve">@kfcarrie OH LOL NO. Wow. WOO I GOT ALL BUT ONE TRACK ON THE OTHER CD. </t>
  </si>
  <si>
    <t>nicolexann</t>
  </si>
  <si>
    <t xml:space="preserve">@LogicVsEmotion getting there.. I just bought a Lancer and am starting the nodding process </t>
  </si>
  <si>
    <t xml:space="preserve">Is right by the space needle </t>
  </si>
  <si>
    <t>Thu May 28 20:46:18 PDT 2009</t>
  </si>
  <si>
    <t>I had a really good night with Jon. Fun was had  But, it made me miss Sam lol Everything makes me miss Sam</t>
  </si>
  <si>
    <t>@ReallyShecky sweet dreams Shecky!  *hugs*</t>
  </si>
  <si>
    <t xml:space="preserve">@Missmc805 I KNOW, when i got home and someone tweeted it i got all sad and made sure i got my love! I GOT IT! </t>
  </si>
  <si>
    <t>I hit 500 updates  that was my goal for tonight...okay I can go to sleep accomplished!  #OSTFTW still!</t>
  </si>
  <si>
    <t xml:space="preserve">@andrewsjackson you know we have made your life more interseting. plus if you updated more often we wouldn't have to talk to each other! </t>
  </si>
  <si>
    <t xml:space="preserve">I am still stumped about the zippo. . .  I have no clue what I want on it. . .  I feel dumb cause I dont know me better </t>
  </si>
  <si>
    <t xml:space="preserve">@nghthawkfly331 You should check out http://boxee.tv In my opinion, WAY better than Hulu desktop. </t>
  </si>
  <si>
    <t xml:space="preserve">@ddlovato No tell us nowwwww! I don't want to wait </t>
  </si>
  <si>
    <t>jacelynnftw</t>
  </si>
  <si>
    <t xml:space="preserve">fresh out of the shower.  </t>
  </si>
  <si>
    <t xml:space="preserve">@heatherlarson Also, I know a *great* body shop if your Beetle needs TLC - they put door back on mine after I accidentally ripped it off </t>
  </si>
  <si>
    <t>seawolfe665</t>
  </si>
  <si>
    <t xml:space="preserve">@TemoVryce you always make me smile </t>
  </si>
  <si>
    <t xml:space="preserve">@chancethicks basically. . . And josh and mcnasty too </t>
  </si>
  <si>
    <t>amyurban</t>
  </si>
  <si>
    <t xml:space="preserve">@Dr_Wes I know, I have to get off of here, too. Hey, like I said, it's my pleasure. I like all sorts of oddities! Love ya. Sleep well! </t>
  </si>
  <si>
    <t>CK729</t>
  </si>
  <si>
    <t xml:space="preserve">Trying to be more involve in Twitter </t>
  </si>
  <si>
    <t xml:space="preserve">garden of the gods with marina tomorrow! can't wait! </t>
  </si>
  <si>
    <t>@KatieRFC whatever you know you can notr resist me  i seen you eyeing me up 2day</t>
  </si>
  <si>
    <t xml:space="preserve">@jesslina I get to sleep in tomorrow too!  YAY!  I don't have ANYTHING planned until 2:00 BLISS! </t>
  </si>
  <si>
    <t xml:space="preserve">@coreyskort Sounds exciting. </t>
  </si>
  <si>
    <t>@the_nikster    I wasnt sure if anyone was gonna get it!! By far the best part of that movie!!</t>
  </si>
  <si>
    <t>Thu May 28 20:46:24 PDT 2009</t>
  </si>
  <si>
    <t xml:space="preserve">@ABVan You dont mean 'Pidivatham'? :O </t>
  </si>
  <si>
    <t xml:space="preserve">@LeEnfantSamedi Good luck!! </t>
  </si>
  <si>
    <t xml:space="preserve">@k_dell too bad I'm still here and you aren't getting any sleep until I leave. </t>
  </si>
  <si>
    <t>@charmimsy I have uploaded a copy of the first draft  ... http://www.flickr.com/photos/thespeckledpear/3574423575/</t>
  </si>
  <si>
    <t xml:space="preserve">@jammymusician I like how your having very in depth conversations with everyone while I am graciously naming your gummy bear? LOL </t>
  </si>
  <si>
    <t xml:space="preserve">@technclrninjoe no its cool we were going over some stuff..a girl at work might switch off with him he just wanted to know be4 he asked </t>
  </si>
  <si>
    <t xml:space="preserve">Going Gluten Free </t>
  </si>
  <si>
    <t>addie125girl125</t>
  </si>
  <si>
    <t xml:space="preserve">is relaxin n happy i saw my mini me 2day </t>
  </si>
  <si>
    <t>arechigaA</t>
  </si>
  <si>
    <t xml:space="preserve">Getting ready for Pre-K graduation tomorrow </t>
  </si>
  <si>
    <t>Mmm im off to dream about beautiful dancer boys  goodnight my loves</t>
  </si>
  <si>
    <t xml:space="preserve">@PixelExecution Looks good so far! </t>
  </si>
  <si>
    <t>Thu May 28 20:46:25 PDT 2009</t>
  </si>
  <si>
    <t xml:space="preserve">@ddlovato I love suspense... but I would totally love to know when exactly your single will be out so I don't miss it. </t>
  </si>
  <si>
    <t>@CiaoBella77  your so silly KIMBERLY</t>
  </si>
  <si>
    <t>sorry m/p if i say sorry and i love you. you forget ???    please i fell like a terrible person.  :S</t>
  </si>
  <si>
    <t xml:space="preserve">@orangy68 perhaps should modify question to 5 books to take? 1st person I know so far that has said all books. You interesting fellow </t>
  </si>
  <si>
    <t>LillyCrystal</t>
  </si>
  <si>
    <t xml:space="preserve">OOO! My 2nd Phineas sketch looks WAY better!  i'm getting so much better at this! </t>
  </si>
  <si>
    <t>Thu May 28 20:46:27 PDT 2009</t>
  </si>
  <si>
    <t xml:space="preserve">@sweetlilmzmia I never heard this version before I like it Thank you Beautiful Lady </t>
  </si>
  <si>
    <t xml:space="preserve">@cheadarchesse Aw thanks! &amp;gt;_&amp;lt;  Many more to come!  </t>
  </si>
  <si>
    <t xml:space="preserve">@JammyRabbins lol! You just made my night! Best change of name ever </t>
  </si>
  <si>
    <t xml:space="preserve">tomorrow night ESPN LA better send DEN packing lol will be wishing my boy Kobe a hella game!! </t>
  </si>
  <si>
    <t xml:space="preserve">@ashley_isabelle follow me </t>
  </si>
  <si>
    <t>Guess I'll Upload Some Twitpics With This Extra Energy Thanks 2 My Friend @zizzazz Got Me Buzzing Like A B, No It's Not The Coffee!!  (|_|</t>
  </si>
  <si>
    <t xml:space="preserve">@taraschwarze twas my first time *blush* You're all fun and entertaining and make my solo office bearable </t>
  </si>
  <si>
    <t xml:space="preserve">King James and the CAVS live to play another day! </t>
  </si>
  <si>
    <t xml:space="preserve">turning in for real this time.  Night all  </t>
  </si>
  <si>
    <t>Thu May 28 20:48:03 PDT 2009</t>
  </si>
  <si>
    <t xml:space="preserve">@bustyrockets You're tied with @wossy's wife for # of votes right now </t>
  </si>
  <si>
    <t>angelarose121</t>
  </si>
  <si>
    <t>@frankygurl  dont work too hard gurl! its not good for the brain cells! ha ha  yeah need to party a bit to balance it all out!</t>
  </si>
  <si>
    <t xml:space="preserve">Good Morning, people! </t>
  </si>
  <si>
    <t xml:space="preserve">My Background is ferris wheels  It's because I love and Fear them </t>
  </si>
  <si>
    <t xml:space="preserve">@spectrummother have you read stuff from Sylvia Browne? She is a psychic whose books have helped me on my empathic path.  just a thought </t>
  </si>
  <si>
    <t xml:space="preserve">@ddlovato DON'T build suspense. im knockin it down if u are! </t>
  </si>
  <si>
    <t xml:space="preserve">@bigdawg10 aw,thank u!!!not even CLOSE 2 ready 4 my #followfriday recommendations,but gotta make it gud this time since i was MIA last wk </t>
  </si>
  <si>
    <t xml:space="preserve">@upscale You will definitely find Mandarin knowledge advantageous &amp;amp; you should do an intense course, but it's not the be all &amp;amp; end all </t>
  </si>
  <si>
    <t>best night ever.      not even dads anger can make me upset!!! haha</t>
  </si>
  <si>
    <t>AbigailDanielle</t>
  </si>
  <si>
    <t xml:space="preserve">Seeing up with @nickporterfield! Yayyy a disney movie! </t>
  </si>
  <si>
    <t xml:space="preserve">Haha drinking tonight </t>
  </si>
  <si>
    <t>Thu May 28 20:48:06 PDT 2009</t>
  </si>
  <si>
    <t>randyholloway</t>
  </si>
  <si>
    <t xml:space="preserve">@davewiner http:/www.decisionengine.com. Go look at the video- that's the pitch. The product isn't public yet, but will be soon. </t>
  </si>
  <si>
    <t xml:space="preserve">@emmaisaninja I'm gonna do that tomorrow </t>
  </si>
  <si>
    <t>JennyPennifer</t>
  </si>
  <si>
    <t xml:space="preserve">I'm outta here, y'all ... see you tomorrow! Don't do a blessed thing that I wouldn't do because I don't want to miss anything. </t>
  </si>
  <si>
    <t>haleydowns</t>
  </si>
  <si>
    <t xml:space="preserve">@alltimemegan goodnight megann </t>
  </si>
  <si>
    <t xml:space="preserve">Holiday = Hallio day.... doesn't mean u don't have to stay at home, office mai hallera basyo bhane ni holiday huncha </t>
  </si>
  <si>
    <t>Thu May 28 20:48:07 PDT 2009</t>
  </si>
  <si>
    <t xml:space="preserve">This boy I like thinks I'm cute  and I like it...a lot oh and him. I like him a lot too </t>
  </si>
  <si>
    <t xml:space="preserve">@memsitebuilding tell me about how i can building a membership site </t>
  </si>
  <si>
    <t>jerrica214</t>
  </si>
  <si>
    <t xml:space="preserve">@Kelseo yessss. I am so freakin excited about school. I cannot wait to go back </t>
  </si>
  <si>
    <t>my eyes are bloodshot. I'm pretty sure that's a sign i need to go to bed  XOXO</t>
  </si>
  <si>
    <t xml:space="preserve">@iAmPhiSho there really isnt </t>
  </si>
  <si>
    <t xml:space="preserve">@ItsJustDi what?? hahahaha. fast times... good movie </t>
  </si>
  <si>
    <t xml:space="preserve">The academy is tour ah! Must find money i know im gonna start selling stuff i dont want anymore </t>
  </si>
  <si>
    <t xml:space="preserve">@chellenorcal yoyoyo C$$ I gets paid tmw so I will get u bk for the shirt n u wanna get sonic youth tix tmw????  </t>
  </si>
  <si>
    <t xml:space="preserve">@LexiThaBoss Thanx babe. Love back 2 you </t>
  </si>
  <si>
    <t xml:space="preserve">@katherinea1492 hahahaha! You make me laugh broder! He is really cute </t>
  </si>
  <si>
    <t>saraheliz15</t>
  </si>
  <si>
    <t xml:space="preserve">is off work and really wants buffalo wild wings </t>
  </si>
  <si>
    <t>Thu May 28 20:48:09 PDT 2009</t>
  </si>
  <si>
    <t>mattbremer</t>
  </si>
  <si>
    <t>@jthake oh man, it's so obvious. SharePoint Dundee mate!  i know, i know, totally lame</t>
  </si>
  <si>
    <t xml:space="preserve">@NileyLoveStory as my Justin hates grows out of control, my JB support is building. I am pulling for Nick FTW ....have chosing sides </t>
  </si>
  <si>
    <t>boo1031</t>
  </si>
  <si>
    <t>I'm Drunk and happy! Nice weather tonight   http://myloc.me/1XaJ</t>
  </si>
  <si>
    <t>Sizzlesnap</t>
  </si>
  <si>
    <t xml:space="preserve">@wfaaweather Looking good tonight, Pete!! </t>
  </si>
  <si>
    <t xml:space="preserve">@artoni ...wow.  Here I figured &amp;quot;M&amp;quot; would be horrible.  I imagine that the &amp;quot;i&amp;quot; line would be short though too, should I go to Botcon. </t>
  </si>
  <si>
    <t xml:space="preserve">@mundoo Sending you chocolate thoughts.  </t>
  </si>
  <si>
    <t>@therealjordin Your twitter name suits you well  Thanks a lot 4 checking out my vids. I'm so happy u were vibing with them. u're Awesome!</t>
  </si>
  <si>
    <t>Thu May 28 20:48:10 PDT 2009</t>
  </si>
  <si>
    <t>imalwaysyelling</t>
  </si>
  <si>
    <t xml:space="preserve">hahah lights went out that was hilarous lol </t>
  </si>
  <si>
    <t xml:space="preserve">@micronaut Hip kids today don't have the attention span for entire words. </t>
  </si>
  <si>
    <t>@TonyJEH Yeah! and I enjoyed it, so I'm definitely heading in that direction.  Have you taken any 3D?</t>
  </si>
  <si>
    <t>duski</t>
  </si>
  <si>
    <t xml:space="preserve">Of saidin and saidar and the light and dark </t>
  </si>
  <si>
    <t>Acefan1966</t>
  </si>
  <si>
    <t xml:space="preserve">@joebonsall Just think Conway could have been the one who invented Twitter. </t>
  </si>
  <si>
    <t>ARJ1414</t>
  </si>
  <si>
    <t>U can call me watever u want  and its fine thx for asking hbu?</t>
  </si>
  <si>
    <t>Thu May 28 20:48:12 PDT 2009</t>
  </si>
  <si>
    <t xml:space="preserve">Lightning show in my front yard </t>
  </si>
  <si>
    <t>maryberryrls</t>
  </si>
  <si>
    <t xml:space="preserve">is falling asleep to the humming of the computer....night night </t>
  </si>
  <si>
    <t>ladygwen64</t>
  </si>
  <si>
    <t xml:space="preserve">@joeymcintyre Is he eating a chicken nugget?? My son loves em too! SO Cute </t>
  </si>
  <si>
    <t xml:space="preserve">Do not tell me you are not into Christina's voice! Cuz youd just be silly... Can u hear her?!! Britney cant touch this girl </t>
  </si>
  <si>
    <t>Thu May 28 20:48:13 PDT 2009</t>
  </si>
  <si>
    <t xml:space="preserve">@tsarnick http://twitpic.com/61oj0 - #13 is so cute! its got my vote </t>
  </si>
  <si>
    <t xml:space="preserve">@realhughjackman YOU ARE AWESOME!!!! Thanx 4 come to my Adorable Country..and you are the Best Friend of  Mexico...TEQUILA!!! </t>
  </si>
  <si>
    <t>@ddlovato you are a genius in songwriting.! you're songs make me cry. thanks!  i love you.!</t>
  </si>
  <si>
    <t>@ddlovato DEMIII! i so wanna hear your new album  i can relate so much to your music, its unbelievable.</t>
  </si>
  <si>
    <t xml:space="preserve">http://twitpic.com/65vtw - OUR TRAILER! GOD IS SO GOOD! ALWAYS IS! </t>
  </si>
  <si>
    <t>Thu May 28 20:48:14 PDT 2009</t>
  </si>
  <si>
    <t xml:space="preserve">wants to watch UP with hella people. anyone else? ask me or jack </t>
  </si>
  <si>
    <t xml:space="preserve">...thinking about how cool and calm Mark was tonight and being thankful for that!! </t>
  </si>
  <si>
    <t>cinder311</t>
  </si>
  <si>
    <t>being positive is just so much more fun than being anything else  try it! i dare you!</t>
  </si>
  <si>
    <t xml:space="preserve">@macmoreno whenever you're free and up for it  ... it might be a little while. i should save up some monies for a party </t>
  </si>
  <si>
    <t>@DJKidAV  you make me laugh</t>
  </si>
  <si>
    <t xml:space="preserve">@cindyhugg ...or learn to tap dance </t>
  </si>
  <si>
    <t xml:space="preserve">@BeShirtHappy  My pleasure! Anytime! </t>
  </si>
  <si>
    <t>Thu May 28 20:48:16 PDT 2009</t>
  </si>
  <si>
    <t xml:space="preserve">@ceolyn She managed to finish her box &amp;amp; turn it over, but not until after he'd refill just as she was about to take the last sip. </t>
  </si>
  <si>
    <t>3baybchicks</t>
  </si>
  <si>
    <t xml:space="preserve">@KariewithaK: Hi from the west coast!  You don't need AZ...when you have someone in CA answering your tweets.  </t>
  </si>
  <si>
    <t>MollyAnnee</t>
  </si>
  <si>
    <t>im excited for tommorow  ugh my allergies are killing me.</t>
  </si>
  <si>
    <t>blessed_harlot</t>
  </si>
  <si>
    <t>@curvaceousdee *bows*  I aim to please.    And YAY for sparkly!!!</t>
  </si>
  <si>
    <t>Thu May 28 20:48:17 PDT 2009</t>
  </si>
  <si>
    <t xml:space="preserve">i finally finished that essay ive been putting off for three weeks. </t>
  </si>
  <si>
    <t>Lisa1522</t>
  </si>
  <si>
    <t xml:space="preserve">@UhHuhHerMusic cool! luv you guys!! UHH is all I listen too </t>
  </si>
  <si>
    <t>I'm actually tired  nighty night</t>
  </si>
  <si>
    <t>Thu May 28 20:48:18 PDT 2009</t>
  </si>
  <si>
    <t xml:space="preserve">@caseygotcher I'll like u better when you buy me a beer when the Magic sweep the Lakers </t>
  </si>
  <si>
    <t xml:space="preserve">@misscole74 you;re welcome just wanted u to know  </t>
  </si>
  <si>
    <t>ArdenSYZ</t>
  </si>
  <si>
    <t xml:space="preserve">love spending time with sisters tired and relaxing by watching friends </t>
  </si>
  <si>
    <t>KateyEatsPrada</t>
  </si>
  <si>
    <t>My mom and I are getting a new car  I'm so exciteddd.</t>
  </si>
  <si>
    <t xml:space="preserve">It's 10 and I have 6 screaming kids downstairs and burger king on the way....not a typical thursday night LOL Good night all! </t>
  </si>
  <si>
    <t>etheredhead</t>
  </si>
  <si>
    <t xml:space="preserve">Greg just got done nighttime swimming. I played catch with him using a splash bomb. We had lots of laughs, and I got pretty wet. G'night. </t>
  </si>
  <si>
    <t xml:space="preserve">is out to see Cher, Kristine, Praise, and hopefully, Louisse. Be back in an hour. </t>
  </si>
  <si>
    <t>@kinvisible so sweet!  ty.</t>
  </si>
  <si>
    <t>Laughs not in this life time junio  i dont do swimsuits</t>
  </si>
  <si>
    <t xml:space="preserve">Spinning class was AMAZING! Now, Handfull of almonds, smart water and SO YOU THINK YOU CAN DANCE! Perfect Night </t>
  </si>
  <si>
    <t>Thu May 28 20:48:23 PDT 2009</t>
  </si>
  <si>
    <t>craigjettech</t>
  </si>
  <si>
    <t>I love Thailand !!! I see why place is call land of thousand smiles   http://bit.ly/rh2vA</t>
  </si>
  <si>
    <t>Aussie_Knight</t>
  </si>
  <si>
    <t xml:space="preserve">Off  to the movies tonight </t>
  </si>
  <si>
    <t xml:space="preserve">@Miameow09 thanks mia! YW </t>
  </si>
  <si>
    <t>Ugh omg i'm soo hungry! Eating so much when i get home! Haha yess i LOVEE food  i'll probably have a food baby afterwards! haha ;)</t>
  </si>
  <si>
    <t xml:space="preserve">@hilly214 HIHIHI HIL! I will post more for you! Flats by Marc Jacobs </t>
  </si>
  <si>
    <t>@julieroberts1 me too!! my mom makes the best mex food!!  no joke, it's toooo yummy! whatdya eat???</t>
  </si>
  <si>
    <t xml:space="preserve">New in Town turned out to be a cute movie </t>
  </si>
  <si>
    <t>Thu May 28 20:48:24 PDT 2009</t>
  </si>
  <si>
    <t xml:space="preserve">loves it when I gets stuck in Starbucks with a guy that's trying to witness to me.  I'm making him work hard for my conversion. </t>
  </si>
  <si>
    <t xml:space="preserve">@fellinthnettles Woohoo! And somebody can have fun while i'm working! Hahaha. </t>
  </si>
  <si>
    <t xml:space="preserve">@tracyewilli Have a great night Tracye </t>
  </si>
  <si>
    <t>Thu May 28 20:48:26 PDT 2009</t>
  </si>
  <si>
    <t xml:space="preserve">@crusaderz4life I'm saving up all of those ?'s I know I'll need them </t>
  </si>
  <si>
    <t>RaeRenee731</t>
  </si>
  <si>
    <t xml:space="preserve">@adrienne_bailon dont you love when the radio just plays the right things? </t>
  </si>
  <si>
    <t>Nastaly</t>
  </si>
  <si>
    <t xml:space="preserve">@skatebiz so marvelous! Thanks for remembering </t>
  </si>
  <si>
    <t>ldaophoto</t>
  </si>
  <si>
    <t xml:space="preserve">Had an totally awesome session at Tempe Town Lake!!! Can't wait to share Dianna &amp;amp; Alex's pics!  </t>
  </si>
  <si>
    <t xml:space="preserve">@MsCoxALot Can't get enough love in the world! </t>
  </si>
  <si>
    <t xml:space="preserve">@StuckInLaLaLand Welcome!  Haha. of course!! </t>
  </si>
  <si>
    <t>looking through old band tapes  it's  making me a little sad</t>
  </si>
  <si>
    <t xml:space="preserve">I don't need no stinkin angel guard; my kids get spanked the 1st time they unlatch their seatbelts... There is no 2nd time. </t>
  </si>
  <si>
    <t xml:space="preserve">@hisfoodblog also found http://www.eatingwa.com.au/ if can get the VIP card, thr is 25% discounts on top-rated restaurants </t>
  </si>
  <si>
    <t>_EKu_</t>
  </si>
  <si>
    <t xml:space="preserve">I'm almost positive that Lebron James is not completely human. Take that @MK_Gerome </t>
  </si>
  <si>
    <t xml:space="preserve">@brookelovesyoux ahahahahahahahaha omg. woow, thats funny </t>
  </si>
  <si>
    <t>bl2k</t>
  </si>
  <si>
    <t xml:space="preserve">trying to figure this out....with Dylan! </t>
  </si>
  <si>
    <t xml:space="preserve">@GeorgeGSmithJr well all the husbands in the midwest are relieved to know that, i'm sure.  especially with crocs as the lure </t>
  </si>
  <si>
    <t>Thu May 28 20:50:02 PDT 2009</t>
  </si>
  <si>
    <t>route7</t>
  </si>
  <si>
    <t xml:space="preserve">@ncbabyplanner Hi, let me know specifics, I'll try to help you with this </t>
  </si>
  <si>
    <t xml:space="preserve">Typekit? Moving forward from websafe fonts...safely? http://tr.im/mKCM @jpoh does this mean you won't hate my designs as much? </t>
  </si>
  <si>
    <t>Erick327</t>
  </si>
  <si>
    <t xml:space="preserve">@fer_sure  iuuuuu love is in the airr </t>
  </si>
  <si>
    <t>Thu May 28 20:50:03 PDT 2009</t>
  </si>
  <si>
    <t xml:space="preserve">i love it when matthew makes up silly songs and sings to me over the phone </t>
  </si>
  <si>
    <t>Shaeee</t>
  </si>
  <si>
    <t xml:space="preserve">@Thomas_Butler change your damn picture already!! It screws up my twitterberry!! </t>
  </si>
  <si>
    <t>butterrs</t>
  </si>
  <si>
    <t xml:space="preserve">@_bella__ jusst chill </t>
  </si>
  <si>
    <t>nicolejdally</t>
  </si>
  <si>
    <t xml:space="preserve">YAY Cavs!! What am I going to do with my nights when Basketball playoffs are over?? Enjoying it while I can </t>
  </si>
  <si>
    <t xml:space="preserve">@Surrender40 you guys are doing a awesome work </t>
  </si>
  <si>
    <t>clarissagc</t>
  </si>
  <si>
    <t xml:space="preserve">he called me...he made it home safe </t>
  </si>
  <si>
    <t>kissbooks</t>
  </si>
  <si>
    <t xml:space="preserve">@cfontenot We're ready, baby! Send the design! </t>
  </si>
  <si>
    <t>Thu May 28 20:50:05 PDT 2009</t>
  </si>
  <si>
    <t xml:space="preserve">@MsWheeler Thanks for teaching me a new beat box beat!&amp;lt;-? Haha. I think I should practice more </t>
  </si>
  <si>
    <t>deliriumbubbles</t>
  </si>
  <si>
    <t xml:space="preserve">@mrosenbaum711 We're sad they didn't pick up your pilot (cuz we want to see you weekly). I have faith you'll do something amazing soon! </t>
  </si>
  <si>
    <t>Thu May 28 20:50:06 PDT 2009</t>
  </si>
  <si>
    <t xml:space="preserve">myspace.com/spongydotcom </t>
  </si>
  <si>
    <t xml:space="preserve">Friends on Twitter, I'm grabbing a few beers, at the Bucaneers, why don't you join me if you're near. </t>
  </si>
  <si>
    <t xml:space="preserve">@skynnard Nah...only for people who weren't paying attention for the last 5 years </t>
  </si>
  <si>
    <t>laughslast</t>
  </si>
  <si>
    <t xml:space="preserve">@BrookeLockart what you're breaking up already!?! </t>
  </si>
  <si>
    <t xml:space="preserve">Yee I passed Math021! I'm not an irreg anymore! </t>
  </si>
  <si>
    <t>Thu May 28 20:50:08 PDT 2009</t>
  </si>
  <si>
    <t>lesliwillingham</t>
  </si>
  <si>
    <t xml:space="preserve">Ignore this post. Just testing my facebook app. </t>
  </si>
  <si>
    <t>@ddlovato demii tomorrow will be on DC 4 episodes of sonnyy yeahhh finally her ein mexicoo!!  you are soo funny</t>
  </si>
  <si>
    <t xml:space="preserve">sorrrrrrry if i don't speak english very well , but i speak portuguese anyone to talk lolllll </t>
  </si>
  <si>
    <t>jonivie</t>
  </si>
  <si>
    <t xml:space="preserve">@FS17 I'll try but I make no promises. </t>
  </si>
  <si>
    <t>Thu May 28 20:50:10 PDT 2009</t>
  </si>
  <si>
    <t xml:space="preserve">@FranchiseSmart Hello! </t>
  </si>
  <si>
    <t>no problem!  how are you doing?   I'm  glad to see you on the stream! @humzayasin  #photographer #photography #togsfollow</t>
  </si>
  <si>
    <t>shadelleG</t>
  </si>
  <si>
    <t>So tired.. so much to say.. so little time. Off to bed, more studies in the morning.  love you all. xoxo</t>
  </si>
  <si>
    <t>Thu May 28 20:50:11 PDT 2009</t>
  </si>
  <si>
    <t>psargant</t>
  </si>
  <si>
    <t>@SharonMc That's fantastic!  Any idea how long?</t>
  </si>
  <si>
    <t xml:space="preserve">@wfaaweather I wld like 2 rquest a high of 78 instead of 88 2morrow. Give a teacher a break on field day. U can pull some strings right? </t>
  </si>
  <si>
    <t>inquiring minds wanna know  lol</t>
  </si>
  <si>
    <t>@kanniej i would share  sadly 2 is my limit tonight</t>
  </si>
  <si>
    <t xml:space="preserve">pinkberry tomorrow? yes indeedy! </t>
  </si>
  <si>
    <t xml:space="preserve">@bsquared86 saw it, east coast knows who wins </t>
  </si>
  <si>
    <t xml:space="preserve">Laying in bedd with liv! </t>
  </si>
  <si>
    <t xml:space="preserve">@MillionGiveAway Keep me around </t>
  </si>
  <si>
    <t xml:space="preserve">watching real housewives of nyc! loooove that show... and i watched little miss sunshine again! </t>
  </si>
  <si>
    <t xml:space="preserve">@matpacker Thanks, I'm FCG'ed out! </t>
  </si>
  <si>
    <t>ashlypotez</t>
  </si>
  <si>
    <t xml:space="preserve">*Spazz* I can't wait for the new Say Anything albummm! Even though it's going to be several months. But TBS is this Tuesday! </t>
  </si>
  <si>
    <t>Thu May 28 20:50:13 PDT 2009</t>
  </si>
  <si>
    <t>Becthediver</t>
  </si>
  <si>
    <t xml:space="preserve">@priscillayacoub   oh no, ;) just trying to decide, im leaning towards rock climbing tho haha </t>
  </si>
  <si>
    <t>OMG had a BLAST tonite with everyone to see Christabel and the Jons  and amazingly proud of myself for Day 2 accomplishments I'm on a roll</t>
  </si>
  <si>
    <t>Oh i already did  If-You-Seek-Amy</t>
  </si>
  <si>
    <t xml:space="preserve">@Chase_Fowler Me too! I think I read sometime this fall its due to release! </t>
  </si>
  <si>
    <t xml:space="preserve">@CSouldiers I WON!!!! Woohoo!!!! Omg, can't WAIT to listen to that CD!!! ...can't believe I don't have it already..lol- or didn't have it </t>
  </si>
  <si>
    <t>Guaranfucknteed</t>
  </si>
  <si>
    <t xml:space="preserve">@alex_navarro speaking of Madden,  instead of paying $80 bones for Madden 09 20th Anniversary Collector's Edition,  I paid $10. </t>
  </si>
  <si>
    <t>Thu May 28 20:50:14 PDT 2009</t>
  </si>
  <si>
    <t>@whitners you're almost there!!! yaaaay  be safe guy lol</t>
  </si>
  <si>
    <t xml:space="preserve">@Hatz94 My daughter is going to Lagoon tomorrow.  Class trip for the seniors in Idaho Falls.  I hope she has more fun than you did! </t>
  </si>
  <si>
    <t>rafaella_ramos</t>
  </si>
  <si>
    <t xml:space="preserve">@tommcfly write a song  one single for next cd </t>
  </si>
  <si>
    <t xml:space="preserve">@JamesMurphy I like ur &amp;quot;car&amp;quot; some people don't have anything so ima stop joking it. We r blessed </t>
  </si>
  <si>
    <t>Thu May 28 20:50:15 PDT 2009</t>
  </si>
  <si>
    <t>robtheearth</t>
  </si>
  <si>
    <t xml:space="preserve">addicted to spore.. haha i will make my own planet </t>
  </si>
  <si>
    <t xml:space="preserve">I'll play with the clothes in here, and I'll be back later, instead. </t>
  </si>
  <si>
    <t>tmyeager</t>
  </si>
  <si>
    <t>was just accepted in to the Psychology Honors program and is smiling about it  #fb</t>
  </si>
  <si>
    <t>paigechaos</t>
  </si>
  <si>
    <t xml:space="preserve">@jeffcthomefan Ohay </t>
  </si>
  <si>
    <t xml:space="preserve">@morganmarie thats the fashion nowadays </t>
  </si>
  <si>
    <t>@daw69 uhm, yep  but now I am picturing him sitting in his underwear reading the phonebook...thx!</t>
  </si>
  <si>
    <t>JayBerkowitz</t>
  </si>
  <si>
    <t xml:space="preserve">@sarah_johnson28  Thanks Sarah, we had a great trip down under  </t>
  </si>
  <si>
    <t>@tommcfly  uuhh awesome! and it depends if u are tired enough hahaha  what would be the song bout? !</t>
  </si>
  <si>
    <t>thmosqueiro</t>
  </si>
  <si>
    <t>@ponhovo hey, perfect picutre!  consider now installing tweetdeck, it's usefull tool...</t>
  </si>
  <si>
    <t>Thu May 28 20:50:18 PDT 2009</t>
  </si>
  <si>
    <t>I love the tune on the Apple App Commercial, Do you have it as a ring tone?  #jtv http://justin.tv/ijustine</t>
  </si>
  <si>
    <t xml:space="preserve">@ShootDiva @andychin @jonlow thats cool!! btw, andy, u seem to know alot about thinktank. r they paying u endorsements! hehehe </t>
  </si>
  <si>
    <t xml:space="preserve">Coffeeeee </t>
  </si>
  <si>
    <t>AnainRoibal</t>
  </si>
  <si>
    <t xml:space="preserve">@sbaylatin will do </t>
  </si>
  <si>
    <t>Thu May 28 20:50:20 PDT 2009</t>
  </si>
  <si>
    <t xml:space="preserve">@bjack25, not to worry I'm already safely in bed </t>
  </si>
  <si>
    <t>Thu May 28 20:50:21 PDT 2009</t>
  </si>
  <si>
    <t>danfan_1</t>
  </si>
  <si>
    <t xml:space="preserve">Psst...I love Danny the MOST~!  Hehe  </t>
  </si>
  <si>
    <t xml:space="preserve">@AustinAaron I've been using it too much since 1999 when I worked for Sapient.  That and &amp;quot;ramping up&amp;quot; &amp;quot;bandwidth&amp;quot; and &amp;quot;openness&amp;quot; </t>
  </si>
  <si>
    <t>@oCassieface wet hair, no makeup and wearing a robe, but I thought I'd make your night!   http://twitpic.com/65vz0</t>
  </si>
  <si>
    <t>morgandhunter</t>
  </si>
  <si>
    <t xml:space="preserve">@stonerjesus420 you twit more than anyone else I follow </t>
  </si>
  <si>
    <t>Thu May 28 20:50:22 PDT 2009</t>
  </si>
  <si>
    <t xml:space="preserve">@ddlovato Well you already told us it comes out in July. Only 30 possible wrong guesses. There's a 1 in 31 chance for us to guess right. </t>
  </si>
  <si>
    <t xml:space="preserve">@NKOTB p.s. i don't know where i got that plaque but it's been up on the wall at every (except 1) place i've worked. </t>
  </si>
  <si>
    <t>@upscale ...like living here to actually see and learn what they are  Other than that, consume as much as you can, blogs, movies, books...</t>
  </si>
  <si>
    <t xml:space="preserve">Finishing the last sips of jasmine tea &amp;amp; heading to Hollys casa for Guu &amp;amp; champagne </t>
  </si>
  <si>
    <t>bbille</t>
  </si>
  <si>
    <t>@BryanBoudreaux Erica was excited about your cobbler tweet  try not to eat the whole pan at once!</t>
  </si>
  <si>
    <t>hmm...i guess ill research law schools..why not  i dont know much about them! why not learn yay! plus idk what to do after i graduate</t>
  </si>
  <si>
    <t>Thu May 28 20:50:23 PDT 2009</t>
  </si>
  <si>
    <t>shares http://tinyurl.com/pkcho2  See it for yourself.  http://plurk.com/p/wwo1a</t>
  </si>
  <si>
    <t xml:space="preserve">@MaggieKong424 the crowd was very energetic n friendly. I was runnin all over the stage! It was fun. Wud luv to have concert here. </t>
  </si>
  <si>
    <t xml:space="preserve">@Geekwife ohhhhh gotcha! it makes sense now </t>
  </si>
  <si>
    <t xml:space="preserve">@ebassman @_CrC_  see now this is going to be fun.... </t>
  </si>
  <si>
    <t>hingrydtesch</t>
  </si>
  <si>
    <t>@tommcfly Write a song  is better ;)</t>
  </si>
  <si>
    <t>@boudga oh thanks   I've been here about 8 months now, lived through part of last summer so I know what I'm in for.</t>
  </si>
  <si>
    <t xml:space="preserve">@itslindsayLohan http://twitpic.com/65r0g - omg! this is super cute.! </t>
  </si>
  <si>
    <t>Thu May 28 20:50:24 PDT 2009</t>
  </si>
  <si>
    <t xml:space="preserve">@PheMom Yr so tweet, thanks for the retweet. </t>
  </si>
  <si>
    <t>LOLGeek</t>
  </si>
  <si>
    <t xml:space="preserve">Well I read another 2 stories tonight from Stephen Kings Just after sunset. They were awesome! I would recoment this book to everyone. </t>
  </si>
  <si>
    <t>Old kitchen furniture was out in the yard for less than one hour. Its gone to its new home now  Amazing what will happen when you put  ...</t>
  </si>
  <si>
    <t xml:space="preserve">..Yayy.. Veggie Grill is followin me now  ..it's our home away from home..&amp;amp; where we were during that crazy EaRtHQuAKe!!  </t>
  </si>
  <si>
    <t>Thu May 28 20:50:25 PDT 2009</t>
  </si>
  <si>
    <t xml:space="preserve">? International Food Day at work. Bring food from your country of birth. Aussie contingent brought Fairy Bread and Vegemite sandwiches </t>
  </si>
  <si>
    <t>got taboo, cranium, &amp;amp; scattergories all for $22  i love board games! hehe.</t>
  </si>
  <si>
    <t xml:space="preserve">@Virus_Wolfcane http://twitpic.com/54zn0 - That is Great!!!! (Is that a blue jay talking to the Cardinal?) </t>
  </si>
  <si>
    <t xml:space="preserve">How You Love Me Now - Hey Monday </t>
  </si>
  <si>
    <t>letty_mx</t>
  </si>
  <si>
    <t xml:space="preserve">@officialnjonas </t>
  </si>
  <si>
    <t xml:space="preserve">The new theme is Lovely!!! keke.. thank u @kahhongtay </t>
  </si>
  <si>
    <t xml:space="preserve">@dxmartinez http://twitpic.com/653gx - oh man..  how are you going to get around town now? </t>
  </si>
  <si>
    <t>aykpay</t>
  </si>
  <si>
    <t xml:space="preserve">@chrisguitar89 THANK YOU, THANK YOU. </t>
  </si>
  <si>
    <t>dcbuck</t>
  </si>
  <si>
    <t xml:space="preserve">@LindseyAtVeeTea Heh.  It's a chocolate class. </t>
  </si>
  <si>
    <t xml:space="preserve">@VirgilReality heh heh, no Arban's for me tonight, I really need to start up the old multiple-tonguing routine, thanks for the reminder </t>
  </si>
  <si>
    <t>geez all my cleaning done by 2... gosh im good  lol</t>
  </si>
  <si>
    <t>MyBrightSide</t>
  </si>
  <si>
    <t xml:space="preserve">@jeffrfod Oh..I missed the FOD button.  I'll have to look again </t>
  </si>
  <si>
    <t>Thu May 28 20:52:03 PDT 2009</t>
  </si>
  <si>
    <t>upscale</t>
  </si>
  <si>
    <t>@AlexTrup You are one of my favorite Tweeps  I was over there analyzing a lot of the branding/marketing tactics. They're smart but use...</t>
  </si>
  <si>
    <t>3mix</t>
  </si>
  <si>
    <t xml:space="preserve">http://3mix.com/~ah more music: our friend &amp;quot;Uncle Muscles&amp;quot; and his &amp;quot;Welcoming Force Promo&amp;quot; mashups and originals on this stellar mix </t>
  </si>
  <si>
    <t>ravieB</t>
  </si>
  <si>
    <t xml:space="preserve">Ahh drama always seems to follow me? Top is still lonely tho </t>
  </si>
  <si>
    <t>Thu May 28 20:52:04 PDT 2009</t>
  </si>
  <si>
    <t xml:space="preserve">@angielala Just messing wit u chica </t>
  </si>
  <si>
    <t>@Nkluvr4eva Sleep well Jamie and once again, congrats to you  (hugs)</t>
  </si>
  <si>
    <t>starlett88</t>
  </si>
  <si>
    <t xml:space="preserve">Weather's actually niiice right now </t>
  </si>
  <si>
    <t xml:space="preserve">My most fave video of my munchkin http://tinyurl.com/nn429n </t>
  </si>
  <si>
    <t>DAMN IM IN SHOCK XDD cant believe it was amazing!  @osi_leto @ jared leto FINALLY U WERE TOGETHER!!</t>
  </si>
  <si>
    <t>lessthandead</t>
  </si>
  <si>
    <t xml:space="preserve">@chescasanchez74  that is such a nice thought ... I hope to pass this on, yu got it right </t>
  </si>
  <si>
    <t>Burobudor with some of the OGs and company  Yummm!</t>
  </si>
  <si>
    <t xml:space="preserve">@JoyVictoria i hope u get well too hunny </t>
  </si>
  <si>
    <t>austingarrison</t>
  </si>
  <si>
    <t xml:space="preserve">@stacigarrison ill give yo a klandike bar </t>
  </si>
  <si>
    <t>xchuupal</t>
  </si>
  <si>
    <t xml:space="preserve">I have so much stress but it's surprisingly not a bad thing. </t>
  </si>
  <si>
    <t>KaiDee01</t>
  </si>
  <si>
    <t>Sitting here bored. It's Kaitlyn by the way  Hopefully Danielle will come over sometime this week and we'll make more vids.  hehe.</t>
  </si>
  <si>
    <t>Majo_JB</t>
  </si>
  <si>
    <t xml:space="preserve">@ddlovato I saw you in the concert here in Peru, it was AWESOME!!  </t>
  </si>
  <si>
    <t xml:space="preserve">@RyanStar safe travels on your Star trek...yea - I stole that! </t>
  </si>
  <si>
    <t>Thu May 28 20:52:07 PDT 2009</t>
  </si>
  <si>
    <t xml:space="preserve">@archangelmaggie aww! thanks for making me feel better! DDDDDD: ily! </t>
  </si>
  <si>
    <t xml:space="preserve">More #followfriday shouts @belovelloso @puffaddering @SaraChilders @scooprandell @ScreenOrigami @anomdesign @marialavis @ipsdc_dotorg </t>
  </si>
  <si>
    <t>jmondster</t>
  </si>
  <si>
    <t xml:space="preserve">@sbalaji12 Get ready for protestors. </t>
  </si>
  <si>
    <t xml:space="preserve">just stumbled upon a man selling crï¿½me brï¿½lï¿½e from a cart on the street in the Mission.. yum </t>
  </si>
  <si>
    <t>Boston_NiteOwl</t>
  </si>
  <si>
    <t xml:space="preserve">@whitleystrieber Whitley,  that was a very good coast show you did. It flowed nice, sometimes they can be spiky, but not that one. </t>
  </si>
  <si>
    <t>Thu May 28 20:52:09 PDT 2009</t>
  </si>
  <si>
    <t>I don't work until 3 tomorrow! I don't mind closing when it means I get to sleep it  goodnightttt</t>
  </si>
  <si>
    <t>lyssierae</t>
  </si>
  <si>
    <t xml:space="preserve">Can't believe tomorrow is already the last day of school! It seems crazy but i'm ready for summer! </t>
  </si>
  <si>
    <t xml:space="preserve">@natecramer haha thx for you input. </t>
  </si>
  <si>
    <t>ahaha well thanx for the follow  @DJRoy1 ? http://blip.fm/~78ima</t>
  </si>
  <si>
    <t>xoxo_yess</t>
  </si>
  <si>
    <t xml:space="preserve">@mienk jangan stress2 ya kamuuuu hehhehehe secara jumat gitu loh </t>
  </si>
  <si>
    <t>feet are killing me. walked everywhere in the city with momzy. then dined at some chinese cuisine mr. wang or something.  i love her.</t>
  </si>
  <si>
    <t>@TiffAmberJones You know I am.  Too many kids. Affecting number of brain cells.</t>
  </si>
  <si>
    <t xml:space="preserve">@12pm friday--please pour me a glass of wine so I can celebrate..summer break here I come! </t>
  </si>
  <si>
    <t>Thu May 28 20:52:10 PDT 2009</t>
  </si>
  <si>
    <t xml:space="preserve">@MyInnerSexFiend Good Night </t>
  </si>
  <si>
    <t xml:space="preserve">Yeeeeeeeeeeeeees! Jumping jacks, as I type (Hard btw....lol)! But we did it. Up by ten, down by one in the series. Florida here we come </t>
  </si>
  <si>
    <t>Meghnetic</t>
  </si>
  <si>
    <t xml:space="preserve">I'm watching Lingo </t>
  </si>
  <si>
    <t xml:space="preserve">@fiberartisan You're welcome at any time </t>
  </si>
  <si>
    <t xml:space="preserve">@hollyhalvorsen i'lll goo ! </t>
  </si>
  <si>
    <t>MegBiallas</t>
  </si>
  <si>
    <t xml:space="preserve">@AlyandtheCity: Hey, at least you've got &amp;quot;anchor&amp;quot; hair. Did you sign a photo release? LOL </t>
  </si>
  <si>
    <t>@queenofblending Just voted  i kno ur gonna win tho. lol</t>
  </si>
  <si>
    <t xml:space="preserve">@littlewhip All part of his curse.  Phenomenal world crushing power but contained in the cutest widdle face </t>
  </si>
  <si>
    <t xml:space="preserve">@ddlovato i cant wait for your CD to come out. i love your song the middle </t>
  </si>
  <si>
    <t xml:space="preserve">@Miameow09 mia do you want me to send you the link again for the epi for today? </t>
  </si>
  <si>
    <t xml:space="preserve">Did I mention I'm going to Mexico? OMG, I'm going to Mexico! Aug 4-11, teaching classes in Mexico City Aug 7, 8, and 9 </t>
  </si>
  <si>
    <t xml:space="preserve">If uz a phony ass nigga yeaaa shove it up ur ass!!! Lol im such a thug today. </t>
  </si>
  <si>
    <t>THEJAZZNETWORK</t>
  </si>
  <si>
    <t xml:space="preserve">Time to come to twitter to find my jazz loving friends to come support THE JAZZ NETWORK. www.thejazznetworkworldwide.com See you there! </t>
  </si>
  <si>
    <t>Thu May 28 20:52:13 PDT 2009</t>
  </si>
  <si>
    <t>itscwistina</t>
  </si>
  <si>
    <t xml:space="preserve">I've had a pretty great day. Nothing beats getting cute clothes, checked out, and getting my room partially put together. </t>
  </si>
  <si>
    <t xml:space="preserve">Still tired... Still sick... Cav's won tho </t>
  </si>
  <si>
    <t xml:space="preserve">@lindzay316 yeah I'm still at that point in the movie </t>
  </si>
  <si>
    <t>@Jonasbrothers yuppyuup  loved it</t>
  </si>
  <si>
    <t xml:space="preserve">@RJtheSEO </t>
  </si>
  <si>
    <t xml:space="preserve">Nice weather here 28 C better than 42 </t>
  </si>
  <si>
    <t xml:space="preserve">@JJGuarini did someone post a new episode of our show? </t>
  </si>
  <si>
    <t>Thu May 28 20:52:15 PDT 2009</t>
  </si>
  <si>
    <t>santanaashley</t>
  </si>
  <si>
    <t xml:space="preserve">iz happy i don't have to go to school this friday </t>
  </si>
  <si>
    <t>ashpafl</t>
  </si>
  <si>
    <t xml:space="preserve">watching Ryan play Dead Space, while I play @Zynga poker on facebook </t>
  </si>
  <si>
    <t xml:space="preserve">@shootdiva @jennysunphoto i am up for it </t>
  </si>
  <si>
    <t>brisbaneseo</t>
  </si>
  <si>
    <t xml:space="preserve">Also, adding to our last tweet about free seo services for non-profits and charities, we're happy to help out with any social media q's </t>
  </si>
  <si>
    <t xml:space="preserve">@BB517 Hiya BB sorry on the phone </t>
  </si>
  <si>
    <t>brightdove</t>
  </si>
  <si>
    <t xml:space="preserve">back to the TV </t>
  </si>
  <si>
    <t>agp15</t>
  </si>
  <si>
    <t xml:space="preserve">Night #2 with Hubby away, kids up till after 9!  Pre-school last day party 2morrow... and then ~1 month of work left </t>
  </si>
  <si>
    <t xml:space="preserve">@Tvillechildcare Well Thank you! I am truly honored! I will do the same! </t>
  </si>
  <si>
    <t>ladybrooklyn09</t>
  </si>
  <si>
    <t xml:space="preserve">Cavs all day </t>
  </si>
  <si>
    <t>Thu May 28 20:52:19 PDT 2009</t>
  </si>
  <si>
    <t>kannabanana</t>
  </si>
  <si>
    <t xml:space="preserve">Oh god. I want to go to Prom now, too bad Kannica doesn't have a date. Oh well. </t>
  </si>
  <si>
    <t xml:space="preserve">@Letra you'll be ok. We are not the first and we won't be the last. </t>
  </si>
  <si>
    <t xml:space="preserve">Kayy finally goin to bed haha sweet dreans! </t>
  </si>
  <si>
    <t>walkintothesky</t>
  </si>
  <si>
    <t xml:space="preserve">red wine and uno with my wonderful roomies </t>
  </si>
  <si>
    <t xml:space="preserve">@reikifurbabies Reiki is such a blessing. It never ceases to amaze me every day </t>
  </si>
  <si>
    <t xml:space="preserve">@brookelovesyoux i haveee no clue. i guess your just twitter populaar brooke. they cant resist </t>
  </si>
  <si>
    <t xml:space="preserve">@rampantheart Hey the poem in your blog is nice.. </t>
  </si>
  <si>
    <t xml:space="preserve">@k0zm0zs0ul thanks, Cori for retweet erlier...how are you </t>
  </si>
  <si>
    <t>Thu May 28 20:52:22 PDT 2009</t>
  </si>
  <si>
    <t>@amacisaac SAWEEEET. I am sure we know mutual peeps  Was born in Inverness, lived in Oxford for 8 yrs, then father was transferred to ONT.</t>
  </si>
  <si>
    <t xml:space="preserve">@heidi920 great so glad u Rt my update and then I found u </t>
  </si>
  <si>
    <t xml:space="preserve">@Mary_Victoria new avatar </t>
  </si>
  <si>
    <t xml:space="preserve">It Had to be You - Harry Connic, Jr. An old song, but a good song. </t>
  </si>
  <si>
    <t xml:space="preserve">finally saw Star Trek - it was awesome! hot guys + cool action + interesting storyline = great movie </t>
  </si>
  <si>
    <t xml:space="preserve">@benlimphoto iv had too much fast food this past 2 weeks. Im wanting something chinese!! </t>
  </si>
  <si>
    <t>Zumology</t>
  </si>
  <si>
    <t xml:space="preserve">@DaKingOfPorn Be a good boy...and bring me back a somethin nice </t>
  </si>
  <si>
    <t>juliakrausankas</t>
  </si>
  <si>
    <t xml:space="preserve">@ddlovato  DEMI!!!!  no! i think you should tell us!!! as in right now! hahaha </t>
  </si>
  <si>
    <t>Thu May 28 20:52:23 PDT 2009</t>
  </si>
  <si>
    <t xml:space="preserve">@The_Reaper My girl is so talented :'D *proud smile* @ImGaySoWhat </t>
  </si>
  <si>
    <t xml:space="preserve">@AlexTrup @upscale I've wondered why Chinese companies don't seek help w/ English. Is it that expensive to have someone proofread? </t>
  </si>
  <si>
    <t xml:space="preserve">@ddlovato tell us! tell us! but only if you want to </t>
  </si>
  <si>
    <t>venusatuluri</t>
  </si>
  <si>
    <t>@deepthibollu  True. Flashes in the pan all.</t>
  </si>
  <si>
    <t>Thu May 28 20:52:24 PDT 2009</t>
  </si>
  <si>
    <t xml:space="preserve">@rumemmanuel Tonight was fun haha I can't wait to see the fishies with you boo. See ya tomorrow, night! </t>
  </si>
  <si>
    <t>davidrussell</t>
  </si>
  <si>
    <t xml:space="preserve">@TerryStorch As long as I can screw up my own hotel reservation and hang with y'all instead, I'm in! </t>
  </si>
  <si>
    <t>musabusira</t>
  </si>
  <si>
    <t xml:space="preserve">@AndyRattinger Indeed! You write I drink... The perfect Hemingway team. </t>
  </si>
  <si>
    <t>KimothyAsbestos</t>
  </si>
  <si>
    <t>@redemption2005  Not a heck of a lot m'dear. And your fine self?</t>
  </si>
  <si>
    <t>Thu May 28 20:52:25 PDT 2009</t>
  </si>
  <si>
    <t>salsagoddess4</t>
  </si>
  <si>
    <t xml:space="preserve">@Oassiss hello! Hope the weather in Miami is nicer than l.a.  </t>
  </si>
  <si>
    <t>Yay! I now have the whole Sookie Stackhouse series of books!! The last 3 all arrived today  A long weekend of reading awaits me....</t>
  </si>
  <si>
    <t xml:space="preserve">boyfriend is happy today-which makes me happy </t>
  </si>
  <si>
    <t>jaysdope</t>
  </si>
  <si>
    <t>@TANUDRA im holding you to that  hahahhah</t>
  </si>
  <si>
    <t>@RemiRockit haha ya. Good thinking! I think you have a solid plan to make money now!  haha You are to cute!</t>
  </si>
  <si>
    <t>Thu May 28 20:52:27 PDT 2009</t>
  </si>
  <si>
    <t xml:space="preserve">@dblake my two favorite words: tasting menu. </t>
  </si>
  <si>
    <t>@tommcfly the end of that day diserves a new song  thank you all for everything, can't express my love and admiration. night night xx</t>
  </si>
  <si>
    <t xml:space="preserve">@nkangel74 btw had a chance to work on that dvd for me.... *smiles* </t>
  </si>
  <si>
    <t xml:space="preserve">@tommcfly mmMmmm write a song </t>
  </si>
  <si>
    <t xml:space="preserve">@ spring sports banquet. Track IVL champs! </t>
  </si>
  <si>
    <t xml:space="preserve">@18percentgrey Me, too. Can we add some vodka </t>
  </si>
  <si>
    <t xml:space="preserve">@natecramer haha, thx for your input. </t>
  </si>
  <si>
    <t xml:space="preserve">@bryceavary Can't wait to hear the record... I know it'll be amazing though. When you tour next, come to British Columbia! </t>
  </si>
  <si>
    <t>quixoticvixen</t>
  </si>
  <si>
    <t xml:space="preserve">I make incredible chocolate cake. That said, amazinglyhuge thanks to @molachai for posting some Flipside pics. I needed that smile </t>
  </si>
  <si>
    <t>MamitaBonita</t>
  </si>
  <si>
    <t xml:space="preserve">@50beats LOL.  I need a nickname for you.  Stalkerlicious!  Yes, yes, that's it </t>
  </si>
  <si>
    <t>Thu May 28 20:54:01 PDT 2009</t>
  </si>
  <si>
    <t xml:space="preserve">@greekpeace did u get txt I sent u earlier w pic? Wanted to see what u thought </t>
  </si>
  <si>
    <t xml:space="preserve">@ThinkReferrals If your at a Foxworthy show, and the bar closes, you might be a pissed off redneck. </t>
  </si>
  <si>
    <t>Thu May 28 20:54:04 PDT 2009</t>
  </si>
  <si>
    <t>uetiger2001</t>
  </si>
  <si>
    <t>had a great time with great friends!!  I love my besties!!</t>
  </si>
  <si>
    <t>DebbyTbitch</t>
  </si>
  <si>
    <t xml:space="preserve">@ChaniiChan helllllo </t>
  </si>
  <si>
    <t>Thu May 28 20:54:03 PDT 2009</t>
  </si>
  <si>
    <t>soopamon</t>
  </si>
  <si>
    <t xml:space="preserve">@3Gguy hey, how many times can you enter the online comp? </t>
  </si>
  <si>
    <t xml:space="preserve">@rainnwilson will save the world (or something) with his new website www.soulpancake.com . go check it out...you know you want to </t>
  </si>
  <si>
    <t xml:space="preserve">correction: ***IF*** i go home </t>
  </si>
  <si>
    <t>celidivine</t>
  </si>
  <si>
    <t xml:space="preserve">taking hmk break to watch Supernatural </t>
  </si>
  <si>
    <t>For those traumatized by the 'Lardinator' pic earlier, erase that one and replace it with this one  http://bit.ly/7r6DE Sweet Dreams!</t>
  </si>
  <si>
    <t>k_novascotia</t>
  </si>
  <si>
    <t xml:space="preserve">@Diana_Willson where the hell is my knight in shining armor huh?! so happy for you darling </t>
  </si>
  <si>
    <t xml:space="preserve">Is finally getting connected via internet! </t>
  </si>
  <si>
    <t xml:space="preserve">@bacieabbracci @believesulli @TrendTracker @CrisRepoles @CJAsme @JuicyGossip @charlief @CarinaK  #FF </t>
  </si>
  <si>
    <t>arose5</t>
  </si>
  <si>
    <t xml:space="preserve">so excited tomorrows the weekend &amp;amp; i have off! </t>
  </si>
  <si>
    <t>Johnnysego</t>
  </si>
  <si>
    <t xml:space="preserve">cheesesticks were awesome and i really hope tomorrow is awesome!!! come to the show and make it awesome!! </t>
  </si>
  <si>
    <t xml:space="preserve">w'ford tomorrow with sis. singin' the national anthem, holla! goodnight, fellow twitter-ers </t>
  </si>
  <si>
    <t>Might buy a cornet...I need a new instrument to learn, and it might be nice to have in church every once in a while!  Anyone play?</t>
  </si>
  <si>
    <t>@laydie615 nothin eatin milk duds &amp;amp;nd watching friends  how's everything with you?</t>
  </si>
  <si>
    <t>Whipoorwill</t>
  </si>
  <si>
    <t xml:space="preserve">@Billy3G That's so great! Take advantage and enjoy it.  </t>
  </si>
  <si>
    <t>Thu May 28 20:54:07 PDT 2009</t>
  </si>
  <si>
    <t xml:space="preserve">.@Marielhemingway But you had the good agent, the good luck, or just the good sense to avoid that decent into hell </t>
  </si>
  <si>
    <t xml:space="preserve">Ex girlfriend. Ladies ever had a man you knew would be your ex? Don't lie </t>
  </si>
  <si>
    <t>@kourtnie oh man thats so cool  I wish I could have met him man</t>
  </si>
  <si>
    <t xml:space="preserve">He can be a sweet dream or a beautiful nightmare...either way I don't want to wake up from him.... G00DNiTE. </t>
  </si>
  <si>
    <t xml:space="preserve">Thanks for all the advice on dog tangled hair - gave her a a good wash and was able to trim some crazy hair out and brush the knots out </t>
  </si>
  <si>
    <t>ninthandash</t>
  </si>
  <si>
    <t xml:space="preserve">@douglas_james even with that blown lead the cavs were able to pull it off </t>
  </si>
  <si>
    <t xml:space="preserve">finished listening to the Hey monday album! my faves are,  All of them especially &amp;quot;How you love mw now&amp;quot;!! </t>
  </si>
  <si>
    <t>seiranahc</t>
  </si>
  <si>
    <t xml:space="preserve">Installed Windows 7 RC. Finally. </t>
  </si>
  <si>
    <t>@ExpresYourself lol, yeah... it wasn't all that perverted...  just apinful</t>
  </si>
  <si>
    <t>kitty_k3</t>
  </si>
  <si>
    <t xml:space="preserve">@rxtheride Thanks for playing my request </t>
  </si>
  <si>
    <t>alexgervasi</t>
  </si>
  <si>
    <t xml:space="preserve">just got back from seeing the play... again. so proud of seth </t>
  </si>
  <si>
    <t>Thu May 28 20:54:12 PDT 2009</t>
  </si>
  <si>
    <t>madBOX20</t>
  </si>
  <si>
    <t xml:space="preserve">hey, @majornelson only if they actually paid me money to search. by the way can you use your pull to have M$ make zune software for macs? </t>
  </si>
  <si>
    <t>Thu May 28 20:54:10 PDT 2009</t>
  </si>
  <si>
    <t xml:space="preserve">Good night, you sexy beasts! *rowr* lol </t>
  </si>
  <si>
    <t xml:space="preserve">@hiway Arey bhau, today is TGIF. I'm gonna have the same at office canteen. Hope @abhinn has reached office already. </t>
  </si>
  <si>
    <t>Thu May 28 20:54:11 PDT 2009</t>
  </si>
  <si>
    <t xml:space="preserve">watching the nanny on nick until sex and the city comes on </t>
  </si>
  <si>
    <t>azrane</t>
  </si>
  <si>
    <t xml:space="preserve">@Jamezila Whenever I get near an even thousand, I try to find an achievement that puts me exactly there. </t>
  </si>
  <si>
    <t>@tommcfly write a song, if you're inspired  haha</t>
  </si>
  <si>
    <t>irenelpynn</t>
  </si>
  <si>
    <t>Oh, well. Magic will win it in Orlando instead.  Now time for Up!</t>
  </si>
  <si>
    <t xml:space="preserve">@sisteredith Awesome! I totally just gave myself a high-five </t>
  </si>
  <si>
    <t>Strawberr Icee FTW! Got off of work early. Epic win!  going home to sleeeeep. Cleaning house tomorrow and Moms is coming over. MO show tom</t>
  </si>
  <si>
    <t xml:space="preserve">@alistairpaul the brownies were good! I can guarntee you that. </t>
  </si>
  <si>
    <t>Thu May 28 20:54:13 PDT 2009</t>
  </si>
  <si>
    <t xml:space="preserve">@Bern_morley Ta for the #ff  </t>
  </si>
  <si>
    <t xml:space="preserve">@SereneMoments Thank you!!!!  </t>
  </si>
  <si>
    <t>cesmunoz</t>
  </si>
  <si>
    <t xml:space="preserve">so today i rehearsal with A.D.O pretty good songs!! . now we have 4 </t>
  </si>
  <si>
    <t>miseryt</t>
  </si>
  <si>
    <t xml:space="preserve">thank you kene for the baby book! and auntie is so funny lur! </t>
  </si>
  <si>
    <t>keeshiabarker</t>
  </si>
  <si>
    <t xml:space="preserve">Feels accomplished </t>
  </si>
  <si>
    <t xml:space="preserve">Short is the new sexy </t>
  </si>
  <si>
    <t>RaydeneSalinas</t>
  </si>
  <si>
    <t xml:space="preserve">another GREAT week of pics! SEXY sins! </t>
  </si>
  <si>
    <t xml:space="preserve">@DavidArchie This is so funny. HAHA. Lol. </t>
  </si>
  <si>
    <t>Good night All  good luck with the vampire politics!</t>
  </si>
  <si>
    <t xml:space="preserve">@CarloHilton bombshell  and blunt mag just posted about it on twitter its gonna be in august thats all i know so far </t>
  </si>
  <si>
    <t xml:space="preserve">got back from the valley at 9 this mornin :S never drinkin again! what a great night </t>
  </si>
  <si>
    <t>ckbiller</t>
  </si>
  <si>
    <t xml:space="preserve">@shelliecharlton yay for movie  nights &amp;amp; boyfriends! </t>
  </si>
  <si>
    <t>Thu May 28 20:54:17 PDT 2009</t>
  </si>
  <si>
    <t xml:space="preserve">@stinaleighbee OMG, I was addicted to the original! Now I have to watch that  too.  More reason to twitter toghether </t>
  </si>
  <si>
    <t xml:space="preserve">@Whiffies We're going to try to stop by after we finish this meeting </t>
  </si>
  <si>
    <t>Just home  wonderful evening with friends</t>
  </si>
  <si>
    <t>Thu May 28 20:54:18 PDT 2009</t>
  </si>
  <si>
    <t xml:space="preserve">@StinaBkAngel yayyyyyy Stina!! aren't you glad you decided to go </t>
  </si>
  <si>
    <t xml:space="preserve">Not a prob </t>
  </si>
  <si>
    <t>iissaa16</t>
  </si>
  <si>
    <t xml:space="preserve">@tommcfly Write a song!!! </t>
  </si>
  <si>
    <t>Mikeluvsshianne</t>
  </si>
  <si>
    <t xml:space="preserve">@rajskub good luck on season 8! </t>
  </si>
  <si>
    <t>Thu May 28 20:54:21 PDT 2009</t>
  </si>
  <si>
    <t>AbBeYeAtDiNoOoO</t>
  </si>
  <si>
    <t xml:space="preserve">Family Guy is so silly </t>
  </si>
  <si>
    <t xml:space="preserve">http://twitpic.com/65w8v - me and one of my girls </t>
  </si>
  <si>
    <t>Mur_berry</t>
  </si>
  <si>
    <t xml:space="preserve">@cadycullen we need to hangout at le mall like old timmmeeesss </t>
  </si>
  <si>
    <t>Good Morning Shakti!  @shaaqT</t>
  </si>
  <si>
    <t xml:space="preserve">@kennypham Haha thanks so much, I'm proud of myself. </t>
  </si>
  <si>
    <t>KayLeno</t>
  </si>
  <si>
    <t xml:space="preserve">@LiberianJewels What kinda gifts? FOOD?! </t>
  </si>
  <si>
    <t xml:space="preserve">writing a blog about some things I like and dislike about pregnancy. starting with the dislikes. </t>
  </si>
  <si>
    <t xml:space="preserve">crazy bread, cheese pizza, and &amp;quot;spirit-filled&amp;quot; pepsi from little ceasars. chillaxin with jed and cea! </t>
  </si>
  <si>
    <t>Balde7</t>
  </si>
  <si>
    <t xml:space="preserve">....idk, i wanna do sumthin crazy, any ideas?? </t>
  </si>
  <si>
    <t xml:space="preserve">@reverieBR my bed is truly a wondrous place </t>
  </si>
  <si>
    <t xml:space="preserve">super duper EXCITED! </t>
  </si>
  <si>
    <t>Thu May 28 20:54:22 PDT 2009</t>
  </si>
  <si>
    <t>@yomissb youll feel better with the singleage stuffs when u get past the anger/grief stages &amp;amp; enjoy it for what it is  dont have to be bad</t>
  </si>
  <si>
    <t>Picking up Dakota from airport   LLL5</t>
  </si>
  <si>
    <t>AddisonsCompass</t>
  </si>
  <si>
    <t xml:space="preserve">@_Jodi Your Van Gogh thumbnail, it is my favorite painting. </t>
  </si>
  <si>
    <t>LWynalek</t>
  </si>
  <si>
    <t xml:space="preserve">gave a bum a dollar on my way home from work and it made me feel good. i don't care if it's spent on alcohol,we all need a buzz sometimes </t>
  </si>
  <si>
    <t>Thu May 28 20:54:23 PDT 2009</t>
  </si>
  <si>
    <t xml:space="preserve">found a layout perfect for her alias. </t>
  </si>
  <si>
    <t xml:space="preserve">@imjustlikeme go to killyourstereo.com; you should be able to find all 7 australian tour dates in the music section </t>
  </si>
  <si>
    <t xml:space="preserve">@erinpatricia Okay. This seems pretty cool. </t>
  </si>
  <si>
    <t>Thu May 28 20:54:24 PDT 2009</t>
  </si>
  <si>
    <t>Winthor</t>
  </si>
  <si>
    <t xml:space="preserve">@ChrisDM OMG i Cant wait for Prototype </t>
  </si>
  <si>
    <t>dgtllyfe</t>
  </si>
  <si>
    <t xml:space="preserve">LOVING the Cavs </t>
  </si>
  <si>
    <t>ice_fairy06</t>
  </si>
  <si>
    <t xml:space="preserve">@BusaBusss hello guys have a nice and easy time in studio wouldn t want you to get too tired </t>
  </si>
  <si>
    <t xml:space="preserve">@Danubus Planning on killing me off already? What did I do to earn the coveting?  </t>
  </si>
  <si>
    <t>MelanieAnne17</t>
  </si>
  <si>
    <t>in seattle.  leaving for alaska tomorrow</t>
  </si>
  <si>
    <t>nikcz</t>
  </si>
  <si>
    <t xml:space="preserve">@LittleMonkey_ Just a helpful hint I know he replied that he was real but in fact he is a fake.. Ck out @MrRathbone.. He's the real deal. </t>
  </si>
  <si>
    <t>@IdolScott I  hope you saved room for a decadent dessert, you do deserve chocolate on Scotty Mac Day   Keep the celebration going...</t>
  </si>
  <si>
    <t xml:space="preserve">@mzkalila great job!!!  And we can sit on em and pop those DVD with our legs propped. </t>
  </si>
  <si>
    <t>kris_79</t>
  </si>
  <si>
    <t xml:space="preserve">Is anticipating the big move tomorrow... shall the weather clear, heres hoping </t>
  </si>
  <si>
    <t>aimee15</t>
  </si>
  <si>
    <t xml:space="preserve">I didn't just go to Star Trek by myself... *sigh* Oh the levels I've stooped to because my friends are not cool enough to see it with me. </t>
  </si>
  <si>
    <t>feeltogether</t>
  </si>
  <si>
    <t xml:space="preserve">btw, i've listened &amp;quot;Wonder&amp;quot; single by Shelley Harland... that's a great one i should say..)) Really touching to my mind.. </t>
  </si>
  <si>
    <t xml:space="preserve">@christophermoy hope you're having fun Chris </t>
  </si>
  <si>
    <t>nikkibooo</t>
  </si>
  <si>
    <t>please add me on my new facebook page.. http://bit.ly/A0jm2   thnx</t>
  </si>
  <si>
    <t>Thu May 28 20:54:28 PDT 2009</t>
  </si>
  <si>
    <t>nicklee29</t>
  </si>
  <si>
    <t xml:space="preserve">SOUND TRIP! - right now na na na! </t>
  </si>
  <si>
    <t>kirstyhawk</t>
  </si>
  <si>
    <t xml:space="preserve">@ria1023 good for you! I knew you could DO it, just thought you might like to ease into things (I would have had to!) </t>
  </si>
  <si>
    <t xml:space="preserve">@FamousBarbieKei LOL. THE MAGIC GONNA TAKE IT NEXT GAME...THEY LOST TONIGHT SO THEY CAN WIN IT AT HOME. </t>
  </si>
  <si>
    <t xml:space="preserve">@imjustlikeme go to killyourstereo.com; you should be able to find all 7 australian tour dates in the news section </t>
  </si>
  <si>
    <t>karinninna</t>
  </si>
  <si>
    <t xml:space="preserve">huaah, enjoying surfing internet now. get relax </t>
  </si>
  <si>
    <t>Thu May 28 20:54:30 PDT 2009</t>
  </si>
  <si>
    <t>Edu4U</t>
  </si>
  <si>
    <t xml:space="preserve">@alicemercer very true - enlightening, but not practical </t>
  </si>
  <si>
    <t xml:space="preserve">Haven't gotten anything done because I'm working on site re-design - it's a lot of fun and I don't want to stop.  Posts can wait, right? </t>
  </si>
  <si>
    <t xml:space="preserve">@sharialexander something to do with helping families understand what happened in court.  I'll let you know specifically if I find out </t>
  </si>
  <si>
    <t xml:space="preserve">just finished working out </t>
  </si>
  <si>
    <t>@JustinWoodruff I favorited the tweet b4 this  and I DO owe u a phonecall you shall get it soon</t>
  </si>
  <si>
    <t>Thu May 28 20:54:31 PDT 2009</t>
  </si>
  <si>
    <t>SunSeaPromos</t>
  </si>
  <si>
    <t>***!!!*** Safe Internet for Kids -- FINALLY !  *** KidZui, THE Internet for Kds: http://www.kidzui.com/ ***!!!***</t>
  </si>
  <si>
    <t>@omgshinythings yeah, everythings fine now  thank you!</t>
  </si>
  <si>
    <t xml:space="preserve">is studying, really! </t>
  </si>
  <si>
    <t>Thu May 28 20:54:32 PDT 2009</t>
  </si>
  <si>
    <t>tommytooner</t>
  </si>
  <si>
    <t xml:space="preserve">at the gym, watched the tigers loose </t>
  </si>
  <si>
    <t>Thu May 28 20:54:34 PDT 2009</t>
  </si>
  <si>
    <t xml:space="preserve">@NICOLEMONROE206 Only Nor Cal....sorry babes. </t>
  </si>
  <si>
    <t>Thu May 28 20:54:33 PDT 2009</t>
  </si>
  <si>
    <t xml:space="preserve">@_CrC_  will see ya at the last 3 dates. Will be rockin a new blue &amp;amp; blk cut </t>
  </si>
  <si>
    <t xml:space="preserve">time for night night!!! see you all tomorrow!!!!! well that's if you're going to the tweet up!!!! yay!!!! </t>
  </si>
  <si>
    <t xml:space="preserve">@PaulaMaeTaylor Haha, I don't think half of the people know it does it automatically... every day... of life. </t>
  </si>
  <si>
    <t>isabelarossi</t>
  </si>
  <si>
    <t>going to sleep; Tired but really happy.  MCFLY ?</t>
  </si>
  <si>
    <t>larissa1208</t>
  </si>
  <si>
    <t xml:space="preserve">@MissNickyHilton my cat does the same thing!! He loves water bottle caps! </t>
  </si>
  <si>
    <t>@CoachDeb  tons of love going your way!!</t>
  </si>
  <si>
    <t xml:space="preserve">@diana91576 You're more than welcome.  I had a lot of people thanking me.  </t>
  </si>
  <si>
    <t xml:space="preserve">@kymcheelovely I love glitter!  </t>
  </si>
  <si>
    <t>Thu May 28 20:54:37 PDT 2009</t>
  </si>
  <si>
    <t>darenkong</t>
  </si>
  <si>
    <t xml:space="preserve">GSS starts today!!! First stop: Club21 Bazaar Sale </t>
  </si>
  <si>
    <t>Thu May 28 20:54:35 PDT 2009</t>
  </si>
  <si>
    <t xml:space="preserve">@BUTTERFLYWHEEL He does Tai Chi </t>
  </si>
  <si>
    <t>deannapellerin</t>
  </si>
  <si>
    <t>Youa hooked it up  http://tinyurl.com/mzxm6g</t>
  </si>
  <si>
    <t xml:space="preserve">@RSD_Sufferer That is wonderful news! </t>
  </si>
  <si>
    <t>Thu May 28 20:54:36 PDT 2009</t>
  </si>
  <si>
    <t xml:space="preserve">@rafaelmagu you'll love powershop then </t>
  </si>
  <si>
    <t xml:space="preserve">@DaisyWhitney hahaha. Okay. Well, I'd better listen to him. </t>
  </si>
  <si>
    <t xml:space="preserve">@itslindsayLohan http://twitpic.com/4oh6y - OH YEA! </t>
  </si>
  <si>
    <t xml:space="preserve">I'm showing my brother how twitter text works. I am good </t>
  </si>
  <si>
    <t>saribickford</t>
  </si>
  <si>
    <t xml:space="preserve">@mirverburg thanks mir </t>
  </si>
  <si>
    <t>Thu May 28 20:54:38 PDT 2009</t>
  </si>
  <si>
    <t>good morning...  TGIF. wanna go out later to shop.</t>
  </si>
  <si>
    <t xml:space="preserve">mmmmmmmmmmmmmmmmmmmm Peach Cider! </t>
  </si>
  <si>
    <t>Thu May 28 20:54:39 PDT 2009</t>
  </si>
  <si>
    <t>Just got done auditing my acting class. It was fun. And I jumped in and acted with everyone else  it was really good.</t>
  </si>
  <si>
    <t xml:space="preserve">@CoolOscar no problem keep em coming ur hittin the jackpot big time </t>
  </si>
  <si>
    <t>hernandezXX</t>
  </si>
  <si>
    <t xml:space="preserve">@eddyizm Why the  ? Would you like a cookie? cookies = </t>
  </si>
  <si>
    <t>@wonderwoman9197 nooo just wait  and when he's there take a liitle more time to &amp;quot;finish&amp;quot; your make up or something that way he'll see...</t>
  </si>
  <si>
    <t>@oneluvimport23 hey! thanks!  I'm having fun out here!</t>
  </si>
  <si>
    <t>Thu May 28 20:54:40 PDT 2009</t>
  </si>
  <si>
    <t xml:space="preserve">iwiLLmOOnU6969 : i h8 you  iwiLLmOOnU6969: as a woman Queenlexxxiii : its my hair   iwiLLmOOnU6969 : no its your brain.   ^^ </t>
  </si>
  <si>
    <t>litttlenh</t>
  </si>
  <si>
    <t xml:space="preserve">excited about having the weekend off!!! its has been awhile since i've had a saturday off </t>
  </si>
  <si>
    <t>@ddlovato YOU SHOULD TELL US NOW!!!!  lol</t>
  </si>
  <si>
    <t>Thu May 28 20:54:41 PDT 2009</t>
  </si>
  <si>
    <t>manuelj</t>
  </si>
  <si>
    <t xml:space="preserve">puro three door's down </t>
  </si>
  <si>
    <t>alancontreras</t>
  </si>
  <si>
    <t xml:space="preserve">Is ready for tomorrow's comedy act. </t>
  </si>
  <si>
    <t>beckbeckxo</t>
  </si>
  <si>
    <t xml:space="preserve">at ladies oaks day having a blast </t>
  </si>
  <si>
    <t xml:space="preserve">@fontenot619 really??LMAO.. i thought u just made it up just now.. LMAO.. </t>
  </si>
  <si>
    <t>daniel75o is a good friend of mine! Hes really cool! Go Sub to him  http://bit.ly/dmZYx</t>
  </si>
  <si>
    <t>divinewarrior</t>
  </si>
  <si>
    <t>i could go 4 a back rub.....    somebody?</t>
  </si>
  <si>
    <t>Thu May 28 20:54:42 PDT 2009</t>
  </si>
  <si>
    <t>thesmartipants</t>
  </si>
  <si>
    <t xml:space="preserve">@jillybean986 Thanks we hope you get a chance to try them soo, they are high quality, made in the USA and available at a great price </t>
  </si>
  <si>
    <t>LilGizzy01</t>
  </si>
  <si>
    <t>Girl ya like my style, oh ya sexy sexy sexy, let me work you out  gymin it.</t>
  </si>
  <si>
    <t xml:space="preserve">This is the life! Drinkin a rum &amp;amp; coke @ Wanna Wannas watching the ocean w/some great ppl </t>
  </si>
  <si>
    <t xml:space="preserve">@onscrn Do you want to work on an app together? </t>
  </si>
  <si>
    <t xml:space="preserve">Cavs win. La vics in my belly. </t>
  </si>
  <si>
    <t xml:space="preserve">finished listening to the Hey monday album! my faves are, All of them especially &amp;quot;How you love me now&amp;quot;!! </t>
  </si>
  <si>
    <t>Thu May 28 20:54:43 PDT 2009</t>
  </si>
  <si>
    <t xml:space="preserve">@heydestinyy haha that made me laugh </t>
  </si>
  <si>
    <t xml:space="preserve">Has some of the best people around him that he could ask for... Thanks for everything guys! U are awesome! </t>
  </si>
  <si>
    <t>jordaaaannnn</t>
  </si>
  <si>
    <t>Revenge is sweet when you know you're worth it.  I lovelovelove Senses Fail.</t>
  </si>
  <si>
    <t>ashleybenham</t>
  </si>
  <si>
    <t xml:space="preserve">@Brynn_Metheney For Hey Tutti?  You do a great job! </t>
  </si>
  <si>
    <t>Thu May 28 20:54:44 PDT 2009</t>
  </si>
  <si>
    <t>shaylaon3</t>
  </si>
  <si>
    <t xml:space="preserve">is about to go to bed after updating www.shaylamichelle.com . Feel free to check out my hobby if you like jewelry! </t>
  </si>
  <si>
    <t xml:space="preserve">@Kcastillo72 They way my shoulders feel, I'm opting for paperweight. In someone else's office... </t>
  </si>
  <si>
    <t>#ddth #cntt C?n trao ??i logo: ok pm em hoathinh_biz site http://hoathinh.biz Thank  http://tinyurl.com/ncfzjt</t>
  </si>
  <si>
    <t>jellybeanlov</t>
  </si>
  <si>
    <t xml:space="preserve">Blow drying hair  </t>
  </si>
  <si>
    <t xml:space="preserve">&amp;quot;WHALING ENDS TODAY&amp;quot;  &amp;lt;&amp;lt;i can't wait for whale wars...June 5th! </t>
  </si>
  <si>
    <t xml:space="preserve">@kitsunechie haha yeah. . .thanking my lucky star 4 tat. U're my lucky mascot when it comes to ~Daniel Henney~&amp;amp; me </t>
  </si>
  <si>
    <t>@allanbrocka  I'm wondering what ur working on - . (Nosy?)</t>
  </si>
  <si>
    <t>Thu May 28 20:54:45 PDT 2009</t>
  </si>
  <si>
    <t xml:space="preserve">@NancyLeeGrahn I hope you're enjoying your vacation as I know @sarahjoybrown and @brandonbarash are. What are u up to?Have a great night </t>
  </si>
  <si>
    <t>Thu May 28 20:54:46 PDT 2009</t>
  </si>
  <si>
    <t>skodaoctavia</t>
  </si>
  <si>
    <t xml:space="preserve">@General_Pain Sweet dreams </t>
  </si>
  <si>
    <t xml:space="preserve">@Totally_Toni: Done.  Should I send the picture to your e-mail address?  I can send a few options so that you get my best side.  </t>
  </si>
  <si>
    <t xml:space="preserve">@avenegra  Thanks for pointing that out. </t>
  </si>
  <si>
    <t>EsTeFaNiE26</t>
  </si>
  <si>
    <t xml:space="preserve">http://twitpic.com/65w9y - jonas brothers concert!with mena and wendy !!!!!!!!  </t>
  </si>
  <si>
    <t xml:space="preserve"> @peterkay you're man... it's expected *giggle*</t>
  </si>
  <si>
    <t>government final tomorrow. need to know the ten amendments (AKA. Billof Rights)?... I'm ya girl  heading to bed.</t>
  </si>
  <si>
    <t>Thu May 28 20:54:47 PDT 2009</t>
  </si>
  <si>
    <t xml:space="preserve">Mm, just got in (: First night of summer; it was pretty chill. </t>
  </si>
  <si>
    <t>@iswimforoceans Gnite gwen baby  &amp;lt;3 maja.</t>
  </si>
  <si>
    <t xml:space="preserve">@lbergus Now that I think about it most of my family is on, too. I may have to make my own chart! Or hire @bergus to make one for me. </t>
  </si>
  <si>
    <t>Veelalatina</t>
  </si>
  <si>
    <t xml:space="preserve">@faketales_ el Touch es genial </t>
  </si>
  <si>
    <t>Thu May 28 20:54:48 PDT 2009</t>
  </si>
  <si>
    <t>@Fennellseed ya gotta follow me so I can DM you  or send me an email at simon@valophotogrpahy.com</t>
  </si>
  <si>
    <t xml:space="preserve">@mrsleftybrown But if you all want to do an after podcast, I'm down for that. </t>
  </si>
  <si>
    <t xml:space="preserve">Eating some late dinner since I got up late.  Plans feel through with Jess  so I had a little hanging out with Aubrey and Amanda.  </t>
  </si>
  <si>
    <t>Monica6942069</t>
  </si>
  <si>
    <t xml:space="preserve">Sitting at home with my tshirt and my pantys on waiting for someone to come back </t>
  </si>
  <si>
    <t xml:space="preserve">http://twitpic.com/65wa0 - got my red bull...im ready to party tonight </t>
  </si>
  <si>
    <t>Thu May 28 20:54:50 PDT 2009</t>
  </si>
  <si>
    <t>alexioud</t>
  </si>
  <si>
    <t xml:space="preserve">@HeadingtonMedia That makes no census... </t>
  </si>
  <si>
    <t xml:space="preserve">I wanna be in a musical </t>
  </si>
  <si>
    <t xml:space="preserve">I've decided i'm going to start watching whale wars. What a sweet looking show </t>
  </si>
  <si>
    <t xml:space="preserve">Listening to Further Seems Forever - How To Start A Fire at work, show tonight, sweet hang outs with friends, life is good </t>
  </si>
  <si>
    <t>@TonyJEH Ahh. Nice! I'm thinking of slowly converting as I go through computers.  But Blender is nice now. If you decide to give it</t>
  </si>
  <si>
    <t>cOuNtRy_K</t>
  </si>
  <si>
    <t>i really wouldnt mind if it never snowed or rained again in my life! the sun can always shine  it makes for better days &amp;amp; a happier me!!</t>
  </si>
  <si>
    <t>Thu May 28 20:54:51 PDT 2009</t>
  </si>
  <si>
    <t xml:space="preserve">@davidbeking Mahalo.  Just fired up the netbook.  </t>
  </si>
  <si>
    <t xml:space="preserve">mmmmmm.. I'm doing... fine thnks! xD wht about u? </t>
  </si>
  <si>
    <t xml:space="preserve">@BeadQ  As you wish </t>
  </si>
  <si>
    <t>Thu May 28 20:54:52 PDT 2009</t>
  </si>
  <si>
    <t xml:space="preserve">@drvthru no worries we are also doing it next friday same place same time as well  </t>
  </si>
  <si>
    <t xml:space="preserve">@marissa_c *giggles* Huzzah is an awesome word </t>
  </si>
  <si>
    <t xml:space="preserve">Watching the movie Bedtime Stories with Ethane... my cuddle monster </t>
  </si>
  <si>
    <t>LLChanel</t>
  </si>
  <si>
    <t>@ddlovato I'm going to your concert in Las Vegas  I'm really stoked! &amp;amp; I'm buying your new album as soon as it comes out. You're amazing&amp;lt;3</t>
  </si>
  <si>
    <t>Thu May 28 20:58:05 PDT 2009</t>
  </si>
  <si>
    <t>insadrienne</t>
  </si>
  <si>
    <t xml:space="preserve">@TracyJ516 I'm proposing we move up our virtual wedding date. You might just get away from me, since you're so awesome and all. </t>
  </si>
  <si>
    <t xml:space="preserve">@pussreboots The anime was good, heard the manga is better. Let me know how it goes! </t>
  </si>
  <si>
    <t xml:space="preserve">@greenandhealthy @BeautyWriter @CrunchyGoddess Thanks.  I think I will- just a little editing and I should have it done- </t>
  </si>
  <si>
    <t>Thu May 28 20:58:06 PDT 2009</t>
  </si>
  <si>
    <t xml:space="preserve">@thebiggerlights how are you boys? </t>
  </si>
  <si>
    <t xml:space="preserve">If you enjoyed my battle with Sex, send me a tweet #sytycd </t>
  </si>
  <si>
    <t xml:space="preserve">@Amber2686 yeah me too but whatever.  we're just that cool ya know?? lol </t>
  </si>
  <si>
    <t xml:space="preserve">@davebarnesmusic how do you make such awesome 4-part pictures like this??? I love it! </t>
  </si>
  <si>
    <t xml:space="preserve">bout to pop  some poptarts down my throat..yup yup yup </t>
  </si>
  <si>
    <t>@JoyLKChan Sunday lunch SHOULD be alrite, provided i will be up for lunch  but no prob.. omg.. *curses women estrogen*</t>
  </si>
  <si>
    <t>Thu May 28 20:58:07 PDT 2009</t>
  </si>
  <si>
    <t>PFCSwan</t>
  </si>
  <si>
    <t xml:space="preserve">thinks she's amazing </t>
  </si>
  <si>
    <t>trucker_steve</t>
  </si>
  <si>
    <t xml:space="preserve">There is a beautiful in every way rockstar! @zaneology </t>
  </si>
  <si>
    <t>Weekend starts early!  #fb</t>
  </si>
  <si>
    <t xml:space="preserve">@Raa23 are you from brazil? </t>
  </si>
  <si>
    <t xml:space="preserve">just had a nice, short chat with my 'favorite' sister in the whole wide world </t>
  </si>
  <si>
    <t>sleep time! EXHASTING day. Tomorrow will only be worse. BUHHH. BUT Jesus is so wonderfully amazing.  HILLSONG is coming to Bham TOMORROW!</t>
  </si>
  <si>
    <t xml:space="preserve">A white person servered me water and another white person poured my water. </t>
  </si>
  <si>
    <t xml:space="preserve">im gonna go cut my hair and then lay down and relax </t>
  </si>
  <si>
    <t>bob_brill</t>
  </si>
  <si>
    <t>@vintageozarks friendly note i now tweet mostly @bob_brill feel free to add follow  you had requested follow of my original account.</t>
  </si>
  <si>
    <t>ThePriincessKK</t>
  </si>
  <si>
    <t xml:space="preserve">New on twitter. Hope it's pretty fun </t>
  </si>
  <si>
    <t>eianissexy</t>
  </si>
  <si>
    <t xml:space="preserve">eating ice cream omg hella good </t>
  </si>
  <si>
    <t xml:space="preserve">@chiccraftychick lol  that was pretty cute. </t>
  </si>
  <si>
    <t xml:space="preserve">@wonderwoman9197 lol ok Im sorry Im just happy to see you happy </t>
  </si>
  <si>
    <t xml:space="preserve">@GinaLaGuardia So I'm not the only one who does that? Whew! </t>
  </si>
  <si>
    <t>palleyster</t>
  </si>
  <si>
    <t xml:space="preserve">@thefeirmanator I've watched ESPN before! Anyway, it was on ABC so there </t>
  </si>
  <si>
    <t>@newkidsfan Nope. I don't have cable. One way to save money but then I miss out!  Vicious cycle!!</t>
  </si>
  <si>
    <t xml:space="preserve">@howard oh very nice indeed! thanks for introducing me.. i'm very haiku-ic myself  you should join our #haikuwordgame !!! check it out! </t>
  </si>
  <si>
    <t>Thu May 28 20:58:10 PDT 2009</t>
  </si>
  <si>
    <t xml:space="preserve">Sedric!!!!!! I love your face </t>
  </si>
  <si>
    <t>LOVES when Treble Charger - American Psycho comes on  PS: I appologize for my twitter suckage lately &amp;lt;3</t>
  </si>
  <si>
    <t>mmole15</t>
  </si>
  <si>
    <t xml:space="preserve">excited </t>
  </si>
  <si>
    <t xml:space="preserve">@StretchLanz82 yes! You better come out to my farm parties   </t>
  </si>
  <si>
    <t xml:space="preserve">http://twitpic.com/65whm - Random kid as I walked by, she hid her face then did this </t>
  </si>
  <si>
    <t xml:space="preserve">@proudmomx2 get in line babe...U first ...me second... </t>
  </si>
  <si>
    <t>cashhhmoni</t>
  </si>
  <si>
    <t>@kimbaaa I miss you too  do you work sunday?</t>
  </si>
  <si>
    <t>Thu May 28 20:58:12 PDT 2009</t>
  </si>
  <si>
    <t xml:space="preserve">@shigawire Why not? I totally would. In fact, I'm stealing that and keeping it in reserve for my next sleepless night. </t>
  </si>
  <si>
    <t>@PaigeTJohnson exactly  and it doesn't have cold winters!  it's like 45 degrees in january and is 65-70 in july!</t>
  </si>
  <si>
    <t xml:space="preserve">@bonnerfide Yes...all is well. Thank you! </t>
  </si>
  <si>
    <t>@McCainBlogette I'm heading out to Mesa/Tempe next week for a few days any thoughts or suggestions for me while I'm out there?  #arizona</t>
  </si>
  <si>
    <t xml:space="preserve">@skynnard It's playing catch up that so many struggle with. Seriously if someone is like 70 &amp;amp; has lots of business, I'd say don't bother </t>
  </si>
  <si>
    <t xml:space="preserve">Karaoke tonight in Old Town..hit me up if you're hanging in that area </t>
  </si>
  <si>
    <t>Thu May 28 20:58:13 PDT 2009</t>
  </si>
  <si>
    <t xml:space="preserve">Watching VFC videos on my iPod!  &amp;quot;I smell fresh spykid&amp;quot; aww &amp;lt;3 these boys! </t>
  </si>
  <si>
    <t>MaggieValleyWNC</t>
  </si>
  <si>
    <t xml:space="preserve">We follow you, You follow us back, That way we all learn more every day! </t>
  </si>
  <si>
    <t>allynfrancis</t>
  </si>
  <si>
    <t xml:space="preserve">Bed finally...home in the morning for birthday celebrations </t>
  </si>
  <si>
    <t xml:space="preserve">@Archerr I was hoping one of your generous listeners would buy it for you and forward to archerradio.com </t>
  </si>
  <si>
    <t>AaRonnP</t>
  </si>
  <si>
    <t xml:space="preserve">My first txt update </t>
  </si>
  <si>
    <t>heidiP_</t>
  </si>
  <si>
    <t xml:space="preserve">@kamakacci_juice  didn't mean to be a jerk but Sykeee! i'm still in MTrL </t>
  </si>
  <si>
    <t xml:space="preserve">Its only midnight and I'm exhausted ! Off to meet him in my dreams; goodnight twittle tweets </t>
  </si>
  <si>
    <t xml:space="preserve">@oliviamunn Aww I look forward to seeing the promos, and I hope that you have an amazing time on loveline your absolutley the best Munn!! </t>
  </si>
  <si>
    <t xml:space="preserve">Copycats wanna be like me that`s why they follow my footsteps and imitate what am I doing..God, they ..... nevermind.. </t>
  </si>
  <si>
    <t>@Izzy_Artest Yayy! Heyy BTBF  lol but this can only be our special thing? kays! haha</t>
  </si>
  <si>
    <t>Thu May 28 20:58:19 PDT 2009</t>
  </si>
  <si>
    <t>fjvs_princess</t>
  </si>
  <si>
    <t xml:space="preserve">#thingsmummysaid &amp;quot;I'm not going to tell you again.&amp;quot; its about time </t>
  </si>
  <si>
    <t xml:space="preserve">in 14 hours and 32 minutes, school's pretty much over </t>
  </si>
  <si>
    <t>Thu May 28 20:58:21 PDT 2009</t>
  </si>
  <si>
    <t>BrittanyI</t>
  </si>
  <si>
    <t xml:space="preserve">Dane Cook makes my day lol </t>
  </si>
  <si>
    <t>derdrache</t>
  </si>
  <si>
    <t xml:space="preserve">@forrestfanatic Nope. By definition, college-aged tweeple are uninteresting.  </t>
  </si>
  <si>
    <t>my family: Just havin fun  // created at animoto.com http://tinyurl.com/lq3m2a</t>
  </si>
  <si>
    <t xml:space="preserve">i'm watching soccer for no reason. i think i'm gonna sleep. i miss the giants tonight but @BarryZito = Saturday; same day as Jver again </t>
  </si>
  <si>
    <t xml:space="preserve">@Hatz94 -Oh boy, now you've morphed into a mind reader.  </t>
  </si>
  <si>
    <t>carolinaseijas</t>
  </si>
  <si>
    <t>@MayreMartinez Que linda  love you...</t>
  </si>
  <si>
    <t>Just got back home from @chelsey_taylor's house!  i love her with the most whole heart  &amp;lt;3</t>
  </si>
  <si>
    <t xml:space="preserve">Grease is on tv and i have a night free of interruptions. </t>
  </si>
  <si>
    <t>Thu May 28 20:58:22 PDT 2009</t>
  </si>
  <si>
    <t>loonylula</t>
  </si>
  <si>
    <t xml:space="preserve">@bsbosson awww i liked your shoutout to me like 2 weeks ago, haha, and i'm glad to hear the test went well! see you saturday!!! </t>
  </si>
  <si>
    <t xml:space="preserve">@SHES_BAD lol ms piggy </t>
  </si>
  <si>
    <t>Abbsalot</t>
  </si>
  <si>
    <t xml:space="preserve">@petrypants It worked! Expect a postcard in a little over a week. </t>
  </si>
  <si>
    <t xml:space="preserve">@nietzschecoyote I know, I checked out the wordpress page before adding. </t>
  </si>
  <si>
    <t>Thu May 28 20:58:23 PDT 2009</t>
  </si>
  <si>
    <t xml:space="preserve">I need a cheap, extendable RFID proximity kit. @nifty_ba keeps losing things. I propose we tag everything and use a scanner to find it. </t>
  </si>
  <si>
    <t>JanCz</t>
  </si>
  <si>
    <t xml:space="preserve">ochhh now 6 hours SCHOOL... including FreakySubject (MathsIT). But this evening I'll go to JanDelayConcert ! </t>
  </si>
  <si>
    <t>sober_ozzy</t>
  </si>
  <si>
    <t xml:space="preserve">at the hesit bammm </t>
  </si>
  <si>
    <t>aniiih</t>
  </si>
  <si>
    <t>@ddlovato oh demi u're so mean  please tell us i wanna now i hate suspensesu.u</t>
  </si>
  <si>
    <t>Thu May 28 20:58:24 PDT 2009</t>
  </si>
  <si>
    <t xml:space="preserve">@Blessiehere I'm having a fat day today </t>
  </si>
  <si>
    <t>Thu May 28 20:58:26 PDT 2009</t>
  </si>
  <si>
    <t xml:space="preserve">Sucks we lost, guess we gotta do it the hard way </t>
  </si>
  <si>
    <t>killercommunist</t>
  </si>
  <si>
    <t xml:space="preserve">Awh I hope I get to see Summer tomorrow! myspace.com/summerschappell and summerschappell.com. Gogogo! She's my incredible best friend. </t>
  </si>
  <si>
    <t xml:space="preserve">Great workout, no girls' night. Personal Bible study instead </t>
  </si>
  <si>
    <t>TypeRtist</t>
  </si>
  <si>
    <t>@jambajim I got a kick out of wht u wrote d other day abt d redbull  whts funnier; I thought u meant sneakers, bt it was snickers. ha!</t>
  </si>
  <si>
    <t xml:space="preserve">GONNA C MY TEDDI BEAR 2MORROW..MADD HAPPY I MISSED HIM N HE CAME @ THE PERFECT TIME LOL </t>
  </si>
  <si>
    <t xml:space="preserve">@kev_mck Yeah... it does... could open our own business... beer &amp;amp; snowcone stand. Hmmm... LOL. I'm off to bed. Will think about the bizz! </t>
  </si>
  <si>
    <t>Thu May 28 20:58:27 PDT 2009</t>
  </si>
  <si>
    <t xml:space="preserve">@mika_tan This is bad... it's nearly 11pm and I'm far from feeling sleepy. Wish I could do with little sleep like you can. </t>
  </si>
  <si>
    <t>brookeholtz</t>
  </si>
  <si>
    <t xml:space="preserve">@rashyyy i am having a cleaning day. guess what! i just got a two week temp job right near where you work! so we can have lunchhh </t>
  </si>
  <si>
    <t>destinyawakened</t>
  </si>
  <si>
    <t xml:space="preserve">@softeyes yuuuum. you're making me crave this now. </t>
  </si>
  <si>
    <t>He is so cute, and he seems so sweet.  I wish I had a man like that, but I'm to fucked up for anyone to want me =/</t>
  </si>
  <si>
    <t>curtishoff</t>
  </si>
  <si>
    <t xml:space="preserve">Funtimes at Prom </t>
  </si>
  <si>
    <t>MSwithAttitude</t>
  </si>
  <si>
    <t xml:space="preserve">@valebrity I thought @tinafey was now her real account? And Adam Lambert needs to be added to fakes! </t>
  </si>
  <si>
    <t xml:space="preserve">@MesaArtsCenter Not yet,sorry! My internet has not worked all day. I'm still deciding about whether to be a vendor this year or wait </t>
  </si>
  <si>
    <t xml:space="preserve">@ReneeCairns heh - always a silver lining </t>
  </si>
  <si>
    <t>nicjae</t>
  </si>
  <si>
    <t xml:space="preserve">getting ready for bed...i think </t>
  </si>
  <si>
    <t xml:space="preserve">Hoping this swelling will go down tonight so i can be smiley for tomorrow! </t>
  </si>
  <si>
    <t xml:space="preserve">Midday Macronutrient Reload aka &amp;quot;Lunch&amp;quot;, be back my valuable and happy tweeps! </t>
  </si>
  <si>
    <t>CalleyRock</t>
  </si>
  <si>
    <t xml:space="preserve">Finally done with my paper! And going to bed </t>
  </si>
  <si>
    <t>Thu May 28 20:58:30 PDT 2009</t>
  </si>
  <si>
    <t>@Chantaaalex I guress i'm not alone then.  Haha. Same problem for me, i don't have time to watch it. Let's just buy DVD!</t>
  </si>
  <si>
    <t xml:space="preserve">So so so tired!! Tomorrow i'm gettin mango n salt n pepper! Yeah! Oh! And roti n curry </t>
  </si>
  <si>
    <t>starks87</t>
  </si>
  <si>
    <t xml:space="preserve">me and Cherise have been to the gym 4 days in a row. i am very proud of us. </t>
  </si>
  <si>
    <t xml:space="preserve">@angela_md feels good, all shiny and new </t>
  </si>
  <si>
    <t xml:space="preserve">My daddy brought me a Fire Fly in a jar...and i cant stop smiling about it! lol </t>
  </si>
  <si>
    <t xml:space="preserve">@DawnMarieLS Thanks! Good Night to you </t>
  </si>
  <si>
    <t xml:space="preserve">ahhh!     I feel so...so...so fresh </t>
  </si>
  <si>
    <t>Thu May 28 21:00:03 PDT 2009</t>
  </si>
  <si>
    <t xml:space="preserve">@dougiemcfly haha. you can start it dougie! tell us what to say </t>
  </si>
  <si>
    <t xml:space="preserve">lol drawing my super hero and it does not look like my earlier sketches... </t>
  </si>
  <si>
    <t>Thu May 28 21:00:04 PDT 2009</t>
  </si>
  <si>
    <t>@peacelovetylr Happy birthday poo poo face i love you  you know this weekend is gonna be fun!</t>
  </si>
  <si>
    <t>@Silverlines - Well, most of them, yes  Although girls also included. LOL.</t>
  </si>
  <si>
    <t>Thu May 28 21:00:05 PDT 2009</t>
  </si>
  <si>
    <t>rundnc</t>
  </si>
  <si>
    <t xml:space="preserve">goodnight! no college on fridays is awesome. I'll be home at 10 </t>
  </si>
  <si>
    <t>Thu May 28 21:00:07 PDT 2009</t>
  </si>
  <si>
    <t>ibg_russ</t>
  </si>
  <si>
    <t xml:space="preserve">@StephanieSmanto yes. Thank you for not watching and jinxing them </t>
  </si>
  <si>
    <t xml:space="preserve">@riseagainst http://twitpic.com/65vux - brandon = living legend </t>
  </si>
  <si>
    <t xml:space="preserve">infotrafic: circulati cu prudenta, a plouat. Vreti link? </t>
  </si>
  <si>
    <t xml:space="preserve">working on this song w/ my buddy @lilplayy imma make u proud shorrrtttyyy!! </t>
  </si>
  <si>
    <t xml:space="preserve">@righteousmindz </t>
  </si>
  <si>
    <t>Thu May 28 21:00:06 PDT 2009</t>
  </si>
  <si>
    <t>jamhall</t>
  </si>
  <si>
    <t xml:space="preserve">@ScurvyJake Make mine a double!! </t>
  </si>
  <si>
    <t>Nela31</t>
  </si>
  <si>
    <t xml:space="preserve">@cegoodman2  Are u feeling alright?  Hope so  </t>
  </si>
  <si>
    <t xml:space="preserve">@adamostrow happy birthday in 5-4-3-2-1 . . . </t>
  </si>
  <si>
    <t xml:space="preserve">Watching the National Spelling Bee... </t>
  </si>
  <si>
    <t xml:space="preserve">@iDaburn congrats on having a daughter!  buying girl clothes and girl toys is super fun, speaking as an aunt of two nieces </t>
  </si>
  <si>
    <t>arszabo</t>
  </si>
  <si>
    <t xml:space="preserve">making up for my lack of drinking last night. </t>
  </si>
  <si>
    <t xml:space="preserve">@lildubez oohh a concert! have fun! The footage will be waiting for you and i'm sure it will be GOOD! </t>
  </si>
  <si>
    <t>e_tomczeszyn</t>
  </si>
  <si>
    <t xml:space="preserve">@mrskutcher saw your daughter, Rumor, on an episode of Medium I had DVR'd last night. She was great! Would love to her more often </t>
  </si>
  <si>
    <t xml:space="preserve">@Bl4ckW0lf I think you're good. No surfin' while intoxicated or naked statutes (yet) that I'm aware of. </t>
  </si>
  <si>
    <t>SlickT614</t>
  </si>
  <si>
    <t xml:space="preserve">@bisante ehh sorry to hear that... hope you have a better Friday </t>
  </si>
  <si>
    <t xml:space="preserve"> I'm rollin ova here smh caus I can imagine my daughter doin that rite now n she jumps sumtime too lol</t>
  </si>
  <si>
    <t xml:space="preserve">Just had an awesome time chattin with everyone!!! Thanks all!! </t>
  </si>
  <si>
    <t xml:space="preserve">the ones that are being cocky about their work are the ones who make the most mistakes </t>
  </si>
  <si>
    <t>Thu May 28 21:00:09 PDT 2009</t>
  </si>
  <si>
    <t>jelloart</t>
  </si>
  <si>
    <t xml:space="preserve">@emmerline123 IS THAT YOUR LIFE!!!! </t>
  </si>
  <si>
    <t>i have a new love: matt lanter of 90210. absolutely adore him, ah swoon....  so hot, and so sweet, www.myspace.com/mattlanter is so cute!</t>
  </si>
  <si>
    <t xml:space="preserve">You need an Invite Number to attend!! </t>
  </si>
  <si>
    <t xml:space="preserve">I'm home now. Yes, I was sending dorky tweets from the event I attended. But really, people, I don't get out much. It's not just a line. </t>
  </si>
  <si>
    <t>grrduh</t>
  </si>
  <si>
    <t xml:space="preserve">http://twitpic.com/65vp4 - @CaptEdgarSuperb this always 'n' forever peacock is talkin' 'bout us, boo. </t>
  </si>
  <si>
    <t>Thu May 28 21:00:12 PDT 2009</t>
  </si>
  <si>
    <t xml:space="preserve">@jessdubb I wish I could give you a big gold star for life Jess </t>
  </si>
  <si>
    <t>Stropp</t>
  </si>
  <si>
    <t xml:space="preserve">@pasmith @Krystalle thanks. Looks like it will be a Christmas leave game. </t>
  </si>
  <si>
    <t xml:space="preserve">@antigone_spit I'm seeing it live on Monday </t>
  </si>
  <si>
    <t xml:space="preserve">@brookelovesyoux shorts! </t>
  </si>
  <si>
    <t>Jenchap</t>
  </si>
  <si>
    <t xml:space="preserve">Oops darn the whole playoff game didn't tape.. Tragic </t>
  </si>
  <si>
    <t xml:space="preserve">@agirlsgottaspa RUM, now you're talking! </t>
  </si>
  <si>
    <t>Thu May 28 21:00:13 PDT 2009</t>
  </si>
  <si>
    <t>kathreftis</t>
  </si>
  <si>
    <t>@35minutesago IT DID HELP! A LOT!!  I don't feel grouchy and feel like biting off a client's head now.</t>
  </si>
  <si>
    <t xml:space="preserve">Another article up, that's two in queue today!  I'm on a roll. </t>
  </si>
  <si>
    <t>How do you like my new hoodie?  even @jtug would be jealous :p  http://twitpic.com/65wlk</t>
  </si>
  <si>
    <t>aicnanime</t>
  </si>
  <si>
    <t xml:space="preserve">@animealmanac the manga ran in a Big Comics mag... it's for dudes </t>
  </si>
  <si>
    <t>summerluvn</t>
  </si>
  <si>
    <t xml:space="preserve">Thankful for my wonderful friends.  Love you all! </t>
  </si>
  <si>
    <t>scrabbled</t>
  </si>
  <si>
    <t xml:space="preserve">Oooo, is it complain on Twitter night?! I want a go! I am a lonely bastard with no friends!! Yay!! Being angsty is fun!!! </t>
  </si>
  <si>
    <t xml:space="preserve">I love the fact that I'm a senior now, and rule the school, bettcchhes. </t>
  </si>
  <si>
    <t xml:space="preserve">@yomichael go interview the dash girls about their new store! </t>
  </si>
  <si>
    <t xml:space="preserve">@brandonlk I guess not. I'm not into a lot of things. I can be an ignorant beeoch </t>
  </si>
  <si>
    <t>woahohelena</t>
  </si>
  <si>
    <t xml:space="preserve">it's sprinkling. nooo, crusin grand tomorrow! rain, rain go away.  summer should be good </t>
  </si>
  <si>
    <t xml:space="preserve">yeiiisss! Pumas con ventaja ! </t>
  </si>
  <si>
    <t>amandarich</t>
  </si>
  <si>
    <t xml:space="preserve">Is watching Beauty &amp;amp; the Beast </t>
  </si>
  <si>
    <t xml:space="preserve">watching tv with my brother in the basement, maybe reading or watching a movie later. sleeping in and enjoying my day off from school </t>
  </si>
  <si>
    <t>AsHaBEllA</t>
  </si>
  <si>
    <t xml:space="preserve">stanley cup finals babyy !! godd i lovee pittsburghhh </t>
  </si>
  <si>
    <t>Thu May 28 21:00:17 PDT 2009</t>
  </si>
  <si>
    <t>http://tinyurl.com/ry9wap Hello! Send me more pics, I will send mine... I think we will match  Yeah? I can email you some my pictures. ...</t>
  </si>
  <si>
    <t xml:space="preserve">@poonsie2001 awww!!! how cute... i love when parents start them early. </t>
  </si>
  <si>
    <t>@OperaDiva114 definitely me.  that was one of the best things they told everyone.</t>
  </si>
  <si>
    <t>Thu May 28 21:00:18 PDT 2009</t>
  </si>
  <si>
    <t xml:space="preserve">@LordLike I'm Sorry I'm Mad Late With That Reply By The Way! </t>
  </si>
  <si>
    <t xml:space="preserve">http://tinyurl.com/l3jsa3 Aren't those great lyrics? </t>
  </si>
  <si>
    <t xml:space="preserve">Oh wait! One more thing, 5 days of school left for me! </t>
  </si>
  <si>
    <t xml:space="preserve">@BridgetAyers hahaha!! it's true </t>
  </si>
  <si>
    <t>@iclone A B C D E EFFING G  I love the word so much!!  http://effing.cc</t>
  </si>
  <si>
    <t>Thu May 28 21:00:19 PDT 2009</t>
  </si>
  <si>
    <t xml:space="preserve">@surachart trip was okay buddy, not sure about the official wording though </t>
  </si>
  <si>
    <t>@Skullwalker  I know my browser is a mess right now. Must be catching!!</t>
  </si>
  <si>
    <t xml:space="preserve">@jaycbee No Problemo </t>
  </si>
  <si>
    <t xml:space="preserve">just passed Dan Savage riding his bike. He's just as cute in person. </t>
  </si>
  <si>
    <t>@DC5_1104 Nice  I say hello too. I was unable to reply via the Blackberry, so that sucked. When are Maria and Tony jumping onboard?!</t>
  </si>
  <si>
    <t xml:space="preserve">@transcribe Oops! Its @webchameleon </t>
  </si>
  <si>
    <t xml:space="preserve">J::nods head:: E::nods head:: D::nods head::,our The Hills moments </t>
  </si>
  <si>
    <t xml:space="preserve">Making tea .. its easy .. Hot water, put the creamer sugar on top and yeah take a lipton tea bag, head off to work .dip the bag . Sip Sip </t>
  </si>
  <si>
    <t>@Earthspacetime This from the kid who thinks she's too young for kettlebells!?  I'm joking EST!</t>
  </si>
  <si>
    <t>Thu May 28 21:00:21 PDT 2009</t>
  </si>
  <si>
    <t xml:space="preserve">@bruinmel Brew Co. or Maloney's is probably easiest for me...  I'm anticipating getting intoxicated early tomorrow </t>
  </si>
  <si>
    <t>@EmmaFranzen yay, Hot tramp, I love you so!  &amp;lt;3</t>
  </si>
  <si>
    <t>AlexGrim</t>
  </si>
  <si>
    <t xml:space="preserve">@kandydevil Wow! Rach goes for Drag Queens. What a breaking story. Would I dress in drag to do you? hmmmmmm? That would make some porno! </t>
  </si>
  <si>
    <t xml:space="preserve">@wagnerofficial smiles and fun all around </t>
  </si>
  <si>
    <t>Thu May 28 21:00:22 PDT 2009</t>
  </si>
  <si>
    <t>Havixie</t>
  </si>
  <si>
    <t xml:space="preserve">Excited about the long weekend i have </t>
  </si>
  <si>
    <t xml:space="preserve">30th update - im so proud </t>
  </si>
  <si>
    <t xml:space="preserve">@KallieT Cool thanks </t>
  </si>
  <si>
    <t xml:space="preserve">Those hugs will be missed. :/ fail but win. </t>
  </si>
  <si>
    <t>micahlynnr</t>
  </si>
  <si>
    <t xml:space="preserve">just booked a flight to detroit to meet the bf's parents June 12-15th.... should be fun! </t>
  </si>
  <si>
    <t xml:space="preserve">@trscampbell Tim, Thank you so much for the #FF Recommendation. I so appreciate you. </t>
  </si>
  <si>
    <t>@puffaddering thanks for #followfriday - have a  w'end!</t>
  </si>
  <si>
    <t>Thu May 28 21:00:24 PDT 2009</t>
  </si>
  <si>
    <t xml:space="preserve">Oh wow, I shouldn't actually be realxing but eh. I'd rather waste some time. </t>
  </si>
  <si>
    <t xml:space="preserve">Wow @airofina got bored with her twitpic? Hilarious. Love the funny </t>
  </si>
  <si>
    <t>mattlmorris</t>
  </si>
  <si>
    <t xml:space="preserve">@happybirdy &amp;quot;chuay bauk dai maai dtong garn sing dai&amp;quot; </t>
  </si>
  <si>
    <t>MallowBunny08</t>
  </si>
  <si>
    <t xml:space="preserve">@geneveigh I made it home </t>
  </si>
  <si>
    <t>@chellyizastaar hecks yeah i deff plan too  hehe how old r u?</t>
  </si>
  <si>
    <t>@Diamond_rockk Effing Me Effing You Ahhh Haaa  http://effing.cc</t>
  </si>
  <si>
    <t>MooKooJoe</t>
  </si>
  <si>
    <t>@Cara_Rouge Most definitely not a mistake.  Haha! Thanks for the follow. Oh, and lurve your music preferences.</t>
  </si>
  <si>
    <t>iamAustinRiley0</t>
  </si>
  <si>
    <t xml:space="preserve">first basketball pratice was tonight did real well was playing varsity all nite </t>
  </si>
  <si>
    <t>Blair_P_L</t>
  </si>
  <si>
    <t>@babybangs213 Hi Anjie  nice to meet you  i am Blair</t>
  </si>
  <si>
    <t xml:space="preserve">@jackyan thanks for the follow friday mention! </t>
  </si>
  <si>
    <t>MrsAshleyODell</t>
  </si>
  <si>
    <t xml:space="preserve">I'm updating my website and using twitter to test out a new module.  </t>
  </si>
  <si>
    <t xml:space="preserve">@grum Ahh coo. I look forward to seeing your review </t>
  </si>
  <si>
    <t>steafyduh</t>
  </si>
  <si>
    <t xml:space="preserve">Monterey 2marrow </t>
  </si>
  <si>
    <t xml:space="preserve">@saravananp Good Morning! I am glad you liked it! </t>
  </si>
  <si>
    <t>Thu May 28 21:00:30 PDT 2009</t>
  </si>
  <si>
    <t xml:space="preserve">@kev_mck Alright... deal... goodnight </t>
  </si>
  <si>
    <t>Thu May 28 21:00:31 PDT 2009</t>
  </si>
  <si>
    <t xml:space="preserve">I love my family. Andrew and I are very proud of our son. We are meeting his girlfriend tomorrow </t>
  </si>
  <si>
    <t>@taylorswift13 hey taylor!!! please watch this. your fans made this.  please watch it! http://bit.ly/1wy6o</t>
  </si>
  <si>
    <t xml:space="preserve">http://twitpic.com/65wob - Sort of missing my jet black hair. Just sort of </t>
  </si>
  <si>
    <t xml:space="preserve">@ERUSS4 What did I do </t>
  </si>
  <si>
    <t>jM_Alexander</t>
  </si>
  <si>
    <t xml:space="preserve">On the way to the casino! </t>
  </si>
  <si>
    <t xml:space="preserve">@PierreBeachbody   I make more mistakes than most...but the makeover just made my day! </t>
  </si>
  <si>
    <t>JellyWhisper</t>
  </si>
  <si>
    <t xml:space="preserve">10 entire hours till our class trip to Quebec </t>
  </si>
  <si>
    <t>rainydaylover</t>
  </si>
  <si>
    <t xml:space="preserve">my good golly it was hot today at the barn, I rode without shoes </t>
  </si>
  <si>
    <t>Thu May 28 21:01:26 PDT 2009</t>
  </si>
  <si>
    <t xml:space="preserve">Off the market </t>
  </si>
  <si>
    <t>mandygratton</t>
  </si>
  <si>
    <t xml:space="preserve">@AmberStrocel thanks. i needed that. </t>
  </si>
  <si>
    <t>Cmarie87</t>
  </si>
  <si>
    <t>I GOT A NEW VIDEO POSTED ON YOUTUBE!  PLEASE CHECK IT OUT..YOU CAN EVEN SUSCRIBE IF U WANNA.LOL http://bit.ly/wZgvI</t>
  </si>
  <si>
    <t xml:space="preserve">@DrummerFrek I love pasta! And Target!! hahaha that's awesome! Congrats </t>
  </si>
  <si>
    <t xml:space="preserve">@jusjey heyy wats up?? I mite be comin 2 florida this summer </t>
  </si>
  <si>
    <t xml:space="preserve">@moonspiritsts   Ran out of sea salt, need to go get some - other salt just NOT the same.  Okay, gonna try the damn eggplant - soon! </t>
  </si>
  <si>
    <t xml:space="preserve">Well, time to go to bed. </t>
  </si>
  <si>
    <t>My Bestie Cierra is in town... so you already know what that means...!  We are about to act up!</t>
  </si>
  <si>
    <t>beks183</t>
  </si>
  <si>
    <t xml:space="preserve">@akyarnie heehee I guess not </t>
  </si>
  <si>
    <t>@teez707 yessir I did...talked to em on the phone n everything. im on it!!!! lol we gotta plan worked out  thanks for lookin out</t>
  </si>
  <si>
    <t xml:space="preserve">Hey tweeties, I know it is not Friday yet, but let's get the party hopping by follow @LeonardoZ! #followfriday </t>
  </si>
  <si>
    <t xml:space="preserve">@JaeKuzco we will see! Have a great night! Drink one for me </t>
  </si>
  <si>
    <t>@regineking Kinda overdid it Wednesday night so I don't want to do a repeat either. Haha  We'll see...</t>
  </si>
  <si>
    <t xml:space="preserve">Finally got the time for sunbathing...pheeww! </t>
  </si>
  <si>
    <t>OctoberVJ</t>
  </si>
  <si>
    <t xml:space="preserve">@ashmegaskin we're kicking you out of the south just so you know. </t>
  </si>
  <si>
    <t xml:space="preserve">@passionsista Hey! Haven't seen ya in a while. Good to see you on again. </t>
  </si>
  <si>
    <t xml:space="preserve">@TashaMCrawford too bad you didn't </t>
  </si>
  <si>
    <t xml:space="preserve">@GuitarLove08 Hehe yeah I know! Me too! I kept putting my hand over my mouth, cuz I didn't want to miss anything </t>
  </si>
  <si>
    <t>Thu May 28 21:01:30 PDT 2009</t>
  </si>
  <si>
    <t>michy_mar_mey</t>
  </si>
  <si>
    <t xml:space="preserve">Its times like these we learn to live again. </t>
  </si>
  <si>
    <t xml:space="preserve">@nikkisangel it makes it a trend ...next thing you know you'll see #SIXX?  in trending topics on ur home page </t>
  </si>
  <si>
    <t>@mrzhollywood  made ya laugh homie</t>
  </si>
  <si>
    <t>mrjudkins</t>
  </si>
  <si>
    <t xml:space="preserve">@redbanshee It's funny you say that, I'm already 3/4 in costume to go see TRHPS at a big local cinema tonight. </t>
  </si>
  <si>
    <t>Thu May 28 21:01:31 PDT 2009</t>
  </si>
  <si>
    <t xml:space="preserve">GAAAAAAAAAAAAAAAH! okay maybe not tomorrow.....next week though  im still excited </t>
  </si>
  <si>
    <t xml:space="preserve">I love Pietrus's accent! </t>
  </si>
  <si>
    <t xml:space="preserve">@JoannaAngel i believe you, now i'm wondering what they hell they are exactly lol </t>
  </si>
  <si>
    <t>rangertan</t>
  </si>
  <si>
    <t>@DanMacPherson nice one Dan every coffee for me is an exhilerating experience   can't wait for the next cofffee report...LOL</t>
  </si>
  <si>
    <t>Today going so get magott and watch Carlton kick West Coast's ass  Go Carlton!!!!!</t>
  </si>
  <si>
    <t>HELLREG_MIT</t>
  </si>
  <si>
    <t>@MissGraciela haha so you had all the whole pool to ya self! out there sun bathing in the nude  lol jk!</t>
  </si>
  <si>
    <t xml:space="preserve">@AlaskaArtist Oh, WOMAN....I'm SO with you on that one...(one cooking, the other one cleaning)  </t>
  </si>
  <si>
    <t xml:space="preserve">Couldn't sleep..... Catchin up on Law N Order SVU.....Thank God for DVR baby </t>
  </si>
  <si>
    <t>Thu May 28 21:01:33 PDT 2009</t>
  </si>
  <si>
    <t xml:space="preserve">Michi, you're amazing. </t>
  </si>
  <si>
    <t xml:space="preserve">@nanavette so we shall talk later and hope you get better soon if it hasn't gone away. Laughter is the best cure </t>
  </si>
  <si>
    <t>@nehsai I'm really glad for you!!! My babe still at home, but he is absolutely OK now  Thank you, hunn!</t>
  </si>
  <si>
    <t xml:space="preserve">@Dr_Wes well good dr it looks like you had it in you all along </t>
  </si>
  <si>
    <t>kittyn195</t>
  </si>
  <si>
    <t xml:space="preserve">But of course. I have better things to do. People to see. And trips to plan </t>
  </si>
  <si>
    <t>@heydestinyy ahaha your grandma sounds fucking awesome  bedoodoodoo! oh and also. i likey the nerds too.</t>
  </si>
  <si>
    <t>.@Strabismus see that's what i like! apologies  i *knew* i was right! ;D</t>
  </si>
  <si>
    <t>melliazaza</t>
  </si>
  <si>
    <t xml:space="preserve">@Stormlite02 http://bit.ly/QNVos  It does not show if it's decided or not :O I see him really </t>
  </si>
  <si>
    <t xml:space="preserve">@Azlen yeah it would     </t>
  </si>
  <si>
    <t>Thu May 28 21:01:35 PDT 2009</t>
  </si>
  <si>
    <t>nichnich_16</t>
  </si>
  <si>
    <t>is Be right back. Alis mode muna aq Pizza Making ng Choir nmin.. love it. Tc pals.!  http://plurk.com/p/wwqfy</t>
  </si>
  <si>
    <t>@annaaralar are you kidding? haha! nah!  I'll be partaking of the wedding feast.</t>
  </si>
  <si>
    <t>got more exercise walking to tara's today than i have accumulated in the past 2 weeks. its definitely bedtime!  lulu tomorrow!!</t>
  </si>
  <si>
    <t>PeaceGirl78</t>
  </si>
  <si>
    <t xml:space="preserve">@KevinSpacey Hi Kevin i'm a long time fan, can you please reply back to me? </t>
  </si>
  <si>
    <t>grafx4effect</t>
  </si>
  <si>
    <t>Photo: I found this on some Russian designers weblog. Wicked  http://tumblr.com/xpw1w9hdw</t>
  </si>
  <si>
    <t>@shanenickerson  Terminator is great.. awesome   Just this mama's opinion</t>
  </si>
  <si>
    <t>Thu May 28 21:01:36 PDT 2009</t>
  </si>
  <si>
    <t xml:space="preserve">@ddlovato omg noooo! i can't waiiit!! please pleease tell us </t>
  </si>
  <si>
    <t>crank dat @jbarsodmg smile -&amp;gt;  lol</t>
  </si>
  <si>
    <t xml:space="preserve">@Future_BrandNu hey there..of course! </t>
  </si>
  <si>
    <t xml:space="preserve">@HotSauzPerez Who are you asking to call you? 0you have to &amp;quot;@&amp;quot; that person </t>
  </si>
  <si>
    <t xml:space="preserve">@nkotb_Lwood Should I send it out? </t>
  </si>
  <si>
    <t>KrisTurtle</t>
  </si>
  <si>
    <t xml:space="preserve">Well, Tweeps, I'm calling it a night.  Catch y'all tomorrow </t>
  </si>
  <si>
    <t>Moex2</t>
  </si>
  <si>
    <t>Rhny -- the lost episodes. How awesome is this?  I'm so excited!!!</t>
  </si>
  <si>
    <t>Thu May 28 21:01:39 PDT 2009</t>
  </si>
  <si>
    <t xml:space="preserve">@patriciaco But we watched Star trek instead. And we loved that too. </t>
  </si>
  <si>
    <t xml:space="preserve">Sandals broke, ductaped them  I need these bad boys for tour </t>
  </si>
  <si>
    <t xml:space="preserve">is looking forward to getting her sunnies out today! </t>
  </si>
  <si>
    <t>Thu May 28 21:01:40 PDT 2009</t>
  </si>
  <si>
    <t>Zackye</t>
  </si>
  <si>
    <t xml:space="preserve">Watching the Dark knight </t>
  </si>
  <si>
    <t xml:space="preserve">@Nennabanenna because I told Dan I would name my rat after him </t>
  </si>
  <si>
    <t xml:space="preserve">my BT mouse just stopped working WTH!? hope it's just the batteries... ok never mind it's working again yay! </t>
  </si>
  <si>
    <t xml:space="preserve">@wonderwoman9197 haha can I dance with u? </t>
  </si>
  <si>
    <t>alezzia</t>
  </si>
  <si>
    <t xml:space="preserve">@wenne_01 Hey donï¿½t get me wrong,  Im all about google too .. but Im not at your level .. I just need to see fiirst and then take a side </t>
  </si>
  <si>
    <t>Thu May 28 21:01:42 PDT 2009</t>
  </si>
  <si>
    <t xml:space="preserve">I love when authors put past characters in new, un related books. </t>
  </si>
  <si>
    <t xml:space="preserve">feel SO much better having cleaned/decluttered a bit.  will tackle more tomorrow!  but for now, blissful sleep </t>
  </si>
  <si>
    <t>MidKnightPhox</t>
  </si>
  <si>
    <t xml:space="preserve">updated my #otalia fic. go check it out, click my site </t>
  </si>
  <si>
    <t xml:space="preserve">@eCheers Yeeks - I wasn't expecting that!  I might buy shares in Bakers Delight now </t>
  </si>
  <si>
    <t>Got the BrainBone daily question right!  - http://bit.ly/11dd2T</t>
  </si>
  <si>
    <t>minimileyfan1</t>
  </si>
  <si>
    <t>cant wiat till my 100th update on twitter...this makes my 93 so far!  im gonna celebrate with a twitter-athon(twitter'n all day non stop!)</t>
  </si>
  <si>
    <t>TwiRachael</t>
  </si>
  <si>
    <t xml:space="preserve">@wennie_s Haha, no problem! That's why it's there! </t>
  </si>
  <si>
    <t>Thu May 28 21:01:43 PDT 2009</t>
  </si>
  <si>
    <t xml:space="preserve">Falling slowly &amp;amp; mad world are two of the best songs everrrrrrr. </t>
  </si>
  <si>
    <t xml:space="preserve">@OfficialBale well, it's 5am where u r now, but it's 11pm central time in the US </t>
  </si>
  <si>
    <t>LauraDeSantiago</t>
  </si>
  <si>
    <t xml:space="preserve">Senior Send-off was TIGHT! Free food. Free WINE </t>
  </si>
  <si>
    <t>@MissChantelle it's life telle..  and avery dope show!!</t>
  </si>
  <si>
    <t>@HotMess4CCNK  Where in Germany are you? I loved it, I have been there twice, both times in Braunschweig.</t>
  </si>
  <si>
    <t>TRICH22</t>
  </si>
  <si>
    <t>@MissJournalism glous... sha said she would be in there to do whateva tom....  nite! and you need ya phone cuz i been needin to text!</t>
  </si>
  <si>
    <t>nikkaayy95</t>
  </si>
  <si>
    <t xml:space="preserve">just got done doing my gay science project. now im gonna go take my sleepy time pills and go to bed. night </t>
  </si>
  <si>
    <t>brandibananas</t>
  </si>
  <si>
    <t>bout to watch fireproof  children's museum was awesome! but i almost died on the playground..</t>
  </si>
  <si>
    <t>jubeas56</t>
  </si>
  <si>
    <t xml:space="preserve">@bellanne28 You're still up?  </t>
  </si>
  <si>
    <t>banger50</t>
  </si>
  <si>
    <t xml:space="preserve">Good night, always changing world. Keeps me on my toes </t>
  </si>
  <si>
    <t>Thu May 28 21:01:44 PDT 2009</t>
  </si>
  <si>
    <t>SherryBaker</t>
  </si>
  <si>
    <t xml:space="preserve">@Sarahndipitea like, today tomorrow? Friday is ur birthday? </t>
  </si>
  <si>
    <t>Giorgosxxx</t>
  </si>
  <si>
    <t xml:space="preserve">i want my  sweet  sexy  baby </t>
  </si>
  <si>
    <t xml:space="preserve">Sleepy, going to bed in a few minutes. Goodnight everyone! </t>
  </si>
  <si>
    <t>bubba is asleep next to me  precious pup</t>
  </si>
  <si>
    <t xml:space="preserve">@ferlishious cappuccino &amp;lt;--- </t>
  </si>
  <si>
    <t xml:space="preserve">@casey_kent HI HI  sounds like u have a lot of fun planned out for today  Hope you have fun </t>
  </si>
  <si>
    <t xml:space="preserve">Snip #10 of 12 of Al B's upcoming album...and still no Auto Tune... AMEN! </t>
  </si>
  <si>
    <t xml:space="preserve">@WILLYloves311 Willy not you too! Hahaa I'm waiting. I'm waiting like I'm waiting to loose my virginity till I get married. Hahaa lol </t>
  </si>
  <si>
    <t xml:space="preserve">Waiting foe ruben to bring me chicken selects </t>
  </si>
  <si>
    <t>Thu May 28 21:01:46 PDT 2009</t>
  </si>
  <si>
    <t>idkmybffnatalie</t>
  </si>
  <si>
    <t xml:space="preserve">Phones dying.. And tatianas spending the night </t>
  </si>
  <si>
    <t xml:space="preserve">Tried to finish my book today, didn't happen I still have about 50 more to go! Tomorrow it will b done! Off to bed no work in the am </t>
  </si>
  <si>
    <t xml:space="preserve">heading to bed with yeah yeah yeahs songs in my head. i rhymed. </t>
  </si>
  <si>
    <t>53 Followers   Gracias!</t>
  </si>
  <si>
    <t>Thu May 28 21:04:06 PDT 2009</t>
  </si>
  <si>
    <t xml:space="preserve">@berryblue700 it was sooooo cool! </t>
  </si>
  <si>
    <t>kohyuta</t>
  </si>
  <si>
    <t xml:space="preserve">@ms6cr8ive THANK YOU!!!!!!!!! </t>
  </si>
  <si>
    <t>bluereadergal</t>
  </si>
  <si>
    <t xml:space="preserve">@hippiechic567 Wow..that's cool! Slideshows rock </t>
  </si>
  <si>
    <t>@mbookspan They are letting me test drive it for a few days...   but I hurt my back getting the dang thing up the stairs! Go figure!</t>
  </si>
  <si>
    <t>serenamina</t>
  </si>
  <si>
    <t xml:space="preserve">@drnoise  It was a great show! </t>
  </si>
  <si>
    <t>Thu May 28 21:04:07 PDT 2009</t>
  </si>
  <si>
    <t>kswirtz07</t>
  </si>
  <si>
    <t xml:space="preserve">I'm happy in my new apartment </t>
  </si>
  <si>
    <t xml:space="preserve">f it I'm cool and you know it and I sleep in Ed Hardy and you know you dig it and I only wear dresses and I've never gotten brand new </t>
  </si>
  <si>
    <t>justinr09</t>
  </si>
  <si>
    <t xml:space="preserve">Graduating tomorrow night </t>
  </si>
  <si>
    <t>SkylerrSmith</t>
  </si>
  <si>
    <t>band practice  probably will have a couple gigs by next month  :p super excited ;]</t>
  </si>
  <si>
    <t xml:space="preserve">@ Ber Celona w/ my brother </t>
  </si>
  <si>
    <t>longzheng</t>
  </si>
  <si>
    <t xml:space="preserve">about to (finally) graduate in a couple of weeks. thinking of career paths </t>
  </si>
  <si>
    <t>Thu May 28 21:04:10 PDT 2009</t>
  </si>
  <si>
    <t xml:space="preserve">@MsIngridB And... the countdown begins... </t>
  </si>
  <si>
    <t>godfreak4ever</t>
  </si>
  <si>
    <t xml:space="preserve">@MichaelGMusic that would b really cool it wld be even more powerful than it already is </t>
  </si>
  <si>
    <t>@inyourvan Im sooo On Skype  talking to you.. bleh lmao</t>
  </si>
  <si>
    <t>Thu May 28 21:04:12 PDT 2009</t>
  </si>
  <si>
    <t xml:space="preserve">@ddlovato http://twitpic.com/65r98 - how is anyone else supposed to get a guy if we have to compete with that its just not fair!!! </t>
  </si>
  <si>
    <t>@Miameow09 haha i knew you were LOL.. i am 19.. how can i do kettlebell the gym is enough for me  i would die!!</t>
  </si>
  <si>
    <t>eltonnardelli</t>
  </si>
  <si>
    <t xml:space="preserve">@stefanycury aonde se viu o ibope? </t>
  </si>
  <si>
    <t>General_Pain</t>
  </si>
  <si>
    <t xml:space="preserve">@Ivan_C acabei em 26ï¿½ no stars e em 2ï¿½ no twitter poker tour e ganhei um bounty tb </t>
  </si>
  <si>
    <t xml:space="preserve">and more shouts for #followfriday @eczemasupport @donative @SandyGuerriere @sampsa @theelfinpoet @greenbiztweets </t>
  </si>
  <si>
    <t xml:space="preserve">@jesterstear Yay!  So glad you are going to make it </t>
  </si>
  <si>
    <t>@LlNUS True, but the crop of GMs you have now try to enforce the rules a little better  They are great!!</t>
  </si>
  <si>
    <t xml:space="preserve">@OperaDiva114 yeah, i pictured him doing that on stage. i started laughing. </t>
  </si>
  <si>
    <t xml:space="preserve">@sinbadbad that dude in the blue-checkered shirt dances like my Bill Cosby </t>
  </si>
  <si>
    <t xml:space="preserve">@thebrowncoat As long as you were able to write it down somewhere, that's all that matters. </t>
  </si>
  <si>
    <t xml:space="preserve">@jr_king ima 2 copies of the cd so I can put 1 up 4 aryana </t>
  </si>
  <si>
    <t xml:space="preserve">@tepidRAiN yeah, it's only a program admittance so no biggie </t>
  </si>
  <si>
    <t>AMPlifiar</t>
  </si>
  <si>
    <t xml:space="preserve">explaining what Twitter is to Mom </t>
  </si>
  <si>
    <t xml:space="preserve">@cadycullen go watch UP </t>
  </si>
  <si>
    <t>ewwuh_elaine</t>
  </si>
  <si>
    <t xml:space="preserve">Talking to Nicole--on the phone </t>
  </si>
  <si>
    <t>iamgiarose</t>
  </si>
  <si>
    <t xml:space="preserve">@misselle it is this sunday night </t>
  </si>
  <si>
    <t>ferociousVEE</t>
  </si>
  <si>
    <t xml:space="preserve">@cedyscott i kno right?! Haha waddup MC cedric? I miss ur face! </t>
  </si>
  <si>
    <t>Thu May 28 21:04:14 PDT 2009</t>
  </si>
  <si>
    <t>Xanxus4ever</t>
  </si>
  <si>
    <t>@flossysaucyboss: You meant to have a  not :@. I'll be sure to put the beers in the freezer.</t>
  </si>
  <si>
    <t xml:space="preserve">new Twitter BG coming up..same faces </t>
  </si>
  <si>
    <t>trdp</t>
  </si>
  <si>
    <t xml:space="preserve">Also - Following the acoustic set will be a brilliant jam with qutie a few musicians on stage at the Rockathon! - Don't miss it </t>
  </si>
  <si>
    <t>ModelCitizen</t>
  </si>
  <si>
    <t xml:space="preserve">&amp;quot;im a b-boy standing in my b-boy stance, hurry&amp;amp;gimme the microphone b4 i bust in my pants&amp;quot; ...onyx moment...no apologies. </t>
  </si>
  <si>
    <t xml:space="preserve">@ddlovato Awwww!! That's cool!! I'll be there the day it comes out! </t>
  </si>
  <si>
    <t>SallyRyland</t>
  </si>
  <si>
    <t xml:space="preserve">Bedtime. Shout-out to Smitty </t>
  </si>
  <si>
    <t>audrasitompul</t>
  </si>
  <si>
    <t xml:space="preserve">transcribing texts and lyrics in www.upodn.com.. Thanks for the provider of this site.. </t>
  </si>
  <si>
    <t>Tastes amazing!!  looks like a crater after all these scouts have taken their share.. http://yfrog.com/0wv3sj</t>
  </si>
  <si>
    <t>DreamyObsession</t>
  </si>
  <si>
    <t xml:space="preserve">@mrdopeflow ight sounds good to me </t>
  </si>
  <si>
    <t xml:space="preserve">turn right,into my arms </t>
  </si>
  <si>
    <t>Thu May 28 21:04:17 PDT 2009</t>
  </si>
  <si>
    <t xml:space="preserve">@freelancer i'm going to uninstall PVZ. too time consuming.  have a good weekend. </t>
  </si>
  <si>
    <t>kodeneal</t>
  </si>
  <si>
    <t xml:space="preserve">bought new pj's and some new wine glasses tonight. </t>
  </si>
  <si>
    <t xml:space="preserve">@suchducks and that is pronounced how? my favorite word is sphygmomanometer and I can spell it correctly too </t>
  </si>
  <si>
    <t xml:space="preserve">on youtube trying to find some good videos to see </t>
  </si>
  <si>
    <t>Its a good movie.  @JaxLicurse</t>
  </si>
  <si>
    <t xml:space="preserve">@rosiepb I'm alright hun...a little down. Kinda lonely and bored but otherwise peachy! How are you? Are you very very excited?! </t>
  </si>
  <si>
    <t>stevenic</t>
  </si>
  <si>
    <t xml:space="preserve">Trying out Twilver </t>
  </si>
  <si>
    <t>sarahmelnychuk</t>
  </si>
  <si>
    <t>I was told I wasn't writing enough reports on-line for work. OK, so I'll give them what they ask for  http://ff.im/3mht2</t>
  </si>
  <si>
    <t>makeupagoodbye</t>
  </si>
  <si>
    <t xml:space="preserve">First update with phone </t>
  </si>
  <si>
    <t xml:space="preserve">@mydc how was it??!?!? </t>
  </si>
  <si>
    <t>Watching Grease 2 on VH1 with Dale and playing with my new facebook page  I friended you Kevin!</t>
  </si>
  <si>
    <t>hidapriscila</t>
  </si>
  <si>
    <t xml:space="preserve">is trying to figure out how to change my phone number...otherwise Mark's new user name is gonna be hidapriscila </t>
  </si>
  <si>
    <t>eesai</t>
  </si>
  <si>
    <t>@apolloschild Aww. Well not to worry. I'm sure you both will work out just fine  You should sing her your songs, i think it'll work )</t>
  </si>
  <si>
    <t>@_shannon1234   sure   that would be awesome ! i'll dance @ ur wedding .. lol .. sounds funny when people say that</t>
  </si>
  <si>
    <t>Thu May 28 21:04:20 PDT 2009</t>
  </si>
  <si>
    <t xml:space="preserve">@AnoopDoggDesai drop by Cali somet ime, area code 831. i work for a car wash. ill give u a free FULL CAR DETAIL!!  Waxing &amp;amp; everything </t>
  </si>
  <si>
    <t>EricavH</t>
  </si>
  <si>
    <t xml:space="preserve">my new blog post is almost completed </t>
  </si>
  <si>
    <t>Thu May 28 21:04:21 PDT 2009</t>
  </si>
  <si>
    <t xml:space="preserve">early bird at work on a friday...and hoping to leave early as well </t>
  </si>
  <si>
    <t>vancouverseo</t>
  </si>
  <si>
    <t xml:space="preserve">@b4dilist I feel the same way about Saturday! </t>
  </si>
  <si>
    <t xml:space="preserve">@morevody ? ?? ????? ????????? ?????? ??????? </t>
  </si>
  <si>
    <t>@pagan_spell the beach sounds good  have a great one</t>
  </si>
  <si>
    <t xml:space="preserve">Kale stems just popped up from the garbage disposal attacking my husband/ ha!thought it was a wild beast cause all I could hear was WOAH! </t>
  </si>
  <si>
    <t>http://twitpic.com/65wus - Sanfrancisco dim sum  just what I neeeeed!</t>
  </si>
  <si>
    <t xml:space="preserve">Ya can talk, ya can talk, ya can bicker ya can talk, ya can bicker, bicker bicker ya can talk all ya want but is different than it was </t>
  </si>
  <si>
    <t>Rayray38</t>
  </si>
  <si>
    <t xml:space="preserve">@hissexypixie of course it is </t>
  </si>
  <si>
    <t xml:space="preserve">Hugs to the #GGS fun fit challenge girls, keep up the motivation for the weekend! Went for my SLOG today (oh so slow jog)  Go girls! </t>
  </si>
  <si>
    <t xml:space="preserve">@joeymcintyre Hope you get your BG pic fixed soon...Griffin is adorable!! </t>
  </si>
  <si>
    <t>bridgethansen1</t>
  </si>
  <si>
    <t xml:space="preserve">kiera james: my pe shirt is so tiny and weird. haha i love that girl </t>
  </si>
  <si>
    <t xml:space="preserve">@neosole Oops! I wasn't near my phone most the night. I just sent you a text. </t>
  </si>
  <si>
    <t xml:space="preserve">@DaveEmoney thanks, i'mma look later i was on my phone </t>
  </si>
  <si>
    <t>Thu May 28 21:04:25 PDT 2009</t>
  </si>
  <si>
    <t>IThinkYurPurdy</t>
  </si>
  <si>
    <t xml:space="preserve">@lucyyhale Ignore David he's just doing what guys do best. Be a jerk...which probably means he likes you </t>
  </si>
  <si>
    <t xml:space="preserve">@toddbot Grossss. It's probably swine flu </t>
  </si>
  <si>
    <t>maeviebaby</t>
  </si>
  <si>
    <t xml:space="preserve">@jaredchristian i know i remember you lovin' her in my froshie year </t>
  </si>
  <si>
    <t>Thu May 28 21:04:26 PDT 2009</t>
  </si>
  <si>
    <t xml:space="preserve">@chiropractic - WIll do! </t>
  </si>
  <si>
    <t>@jaaacckkkkk yeaah, thats why im not gonna have sex till im married.  dont forget ourr beet.</t>
  </si>
  <si>
    <t>Thu May 28 21:04:27 PDT 2009</t>
  </si>
  <si>
    <t>Ask me anything  (p.s. It's Friday!!! Hope everyone has a good one!)</t>
  </si>
  <si>
    <t xml:space="preserve">@kay_bu temporary paradise.. pakshet! haha  nice kay </t>
  </si>
  <si>
    <t>@leia74 ey leia i'll talk to you  - i accepted you on myspace i think</t>
  </si>
  <si>
    <t xml:space="preserve">@mokargas we're toying with it for a HUGE site </t>
  </si>
  <si>
    <t xml:space="preserve">I think the computer is fixed. Cross fingers </t>
  </si>
  <si>
    <t xml:space="preserve">@Mar_luvs_NKOTB I have more than 100 pics on my NKOTB community page though....You should check it out! </t>
  </si>
  <si>
    <t>ExpresYourself</t>
  </si>
  <si>
    <t xml:space="preserve">@WillYouAtMe wake me up, yay! </t>
  </si>
  <si>
    <t xml:space="preserve">@SunnyBuns I think it was missing a verb... or was in code! or maybe both. </t>
  </si>
  <si>
    <t>@whatabout_ken I'm especially excited about Skins on DVD.  And yep Dr. Horrible is on DVD. Will be fun to watch again.</t>
  </si>
  <si>
    <t>trackstaboi</t>
  </si>
  <si>
    <t xml:space="preserve">@TerrenceJ106 yep no doubt! take it easy TJ and I see u at 6pm today! </t>
  </si>
  <si>
    <t>are you cool enough to tie dye your own candles...while they're burning? cause i am  ps, soc has too many vocab words starting w/ S!</t>
  </si>
  <si>
    <t xml:space="preserve">.@TroublePandaPR haha yeah you're the best pimper i've ever had </t>
  </si>
  <si>
    <t xml:space="preserve">@jen729 never mind I see that you have </t>
  </si>
  <si>
    <t xml:space="preserve">trying to finish this english.. only 20 lessons to go! Then i'm good until i get back.  if it works out. It's all in God's hands! </t>
  </si>
  <si>
    <t xml:space="preserve">Slowly going over those who are no longer following me.. How sad.. I wont follow unless im being followed back </t>
  </si>
  <si>
    <t xml:space="preserve">I actually really wanted to sing for tonight's Expressions Night. But I'm glad my Geo's art was present </t>
  </si>
  <si>
    <t xml:space="preserve">@thenewcities GAH. You guys rock. My favorite, right now. </t>
  </si>
  <si>
    <t>Miss_Meeshell</t>
  </si>
  <si>
    <t xml:space="preserve">@brkaminski Ahh how do you add pictures on here? Teach me Teach me Lol </t>
  </si>
  <si>
    <t xml:space="preserve">@vtocce OK Boo Boo, if you say so </t>
  </si>
  <si>
    <t xml:space="preserve">@JebyJa : I highly recommends you join www.m2e.asia You can earn money from free shareholder by dividends. Even you do NOTHING! </t>
  </si>
  <si>
    <t>@Sarge2312 Yeah how did you get that lucky?  Sorry I'm just totally jealous.</t>
  </si>
  <si>
    <t>Thu May 28 21:06:06 PDT 2009</t>
  </si>
  <si>
    <t>mimibarretto</t>
  </si>
  <si>
    <t xml:space="preserve">I just finished reading page one of #liesboystell </t>
  </si>
  <si>
    <t>Thu May 28 21:06:07 PDT 2009</t>
  </si>
  <si>
    <t>KevinHorace</t>
  </si>
  <si>
    <t xml:space="preserve">@KELLY__ROWLAND Hey Kelly... Goodnight!! I Love Ur Song &amp;quot;Work&amp;quot; it's so fresh &amp;amp; hot!! And I love ur music! That's great! Goodnite Kelly! </t>
  </si>
  <si>
    <t>lunahwilliams</t>
  </si>
  <si>
    <t xml:space="preserve">@ltizz I do that every time I use the bathroom </t>
  </si>
  <si>
    <t>SessyTav</t>
  </si>
  <si>
    <t xml:space="preserve">i feel good after a nice long hot shower so I BACK!! </t>
  </si>
  <si>
    <t xml:space="preserve">so freaking tired. bedtime. finished moooosttt of my homework, well, what needed to be done for tomorrow. </t>
  </si>
  <si>
    <t xml:space="preserve">I'm live now! </t>
  </si>
  <si>
    <t>pilar2431</t>
  </si>
  <si>
    <t xml:space="preserve">@mileycyrus hi miley! i loooved your movie! </t>
  </si>
  <si>
    <t>SeelDem</t>
  </si>
  <si>
    <t xml:space="preserve">I'm going Twitters Cya </t>
  </si>
  <si>
    <t>Thu May 28 21:06:10 PDT 2009</t>
  </si>
  <si>
    <t>megadonna</t>
  </si>
  <si>
    <t xml:space="preserve">@MissNickyHilton we have that kind of cats too. Some think they're human. </t>
  </si>
  <si>
    <t xml:space="preserve">@memoriesalive yeh I gave in, we cuddled and I sang him &amp;quot;smoke gets in your eyes&amp;quot; and he's asleep now... </t>
  </si>
  <si>
    <t xml:space="preserve">@JauzeeMyLAWB I'll pinky swear you tomorrow. </t>
  </si>
  <si>
    <t>sophiamdaly</t>
  </si>
  <si>
    <t xml:space="preserve">@billyraycyrus yay can't wait for more new episodes  also loved your song back to Tennessee in the hannah movie, so catchy!! </t>
  </si>
  <si>
    <t>marmelmo</t>
  </si>
  <si>
    <t>@Deelamps its still an error! Hypocrit! @Kb317 more powder is fine with me  better that nothing</t>
  </si>
  <si>
    <t>planning to go down to the closest and largest bookstore to buy a birthday card this evening!  i am sure to spend a good 2-3 hours there!</t>
  </si>
  <si>
    <t>jlr589</t>
  </si>
  <si>
    <t xml:space="preserve">@taylorswift13   Good luck in the morning Taylor!  Can't wait to see you on the Today Show and your special on Sunday night </t>
  </si>
  <si>
    <t>Thu May 28 21:06:11 PDT 2009</t>
  </si>
  <si>
    <t xml:space="preserve">@silver_tulip27 Most definitely not! High five for being unhealthy! </t>
  </si>
  <si>
    <t xml:space="preserve">@ebassman @_CrC_ @YoungQ @ColorBlindFish Cool, so Donnie wasn't lying @ the shows when he claimed you were on your home turf. </t>
  </si>
  <si>
    <t>Forever666x</t>
  </si>
  <si>
    <t xml:space="preserve">Warped Tour 09, Whos going Muah ha ha  ha </t>
  </si>
  <si>
    <t>Thu May 28 21:06:13 PDT 2009</t>
  </si>
  <si>
    <t xml:space="preserve">@shaunmenary just downloaded LR and am using the three star system. 5 star for blog posts. </t>
  </si>
  <si>
    <t xml:space="preserve">Just wanted to let you all know @LusciousLime is pretty much the greatest friend ever. She even helped me find the cure for a bad day. </t>
  </si>
  <si>
    <t>@cindyohh sorry just checked my @ messages! i fence sabre at the virginia academy of fencing  y tu?</t>
  </si>
  <si>
    <t>Thu May 28 21:06:14 PDT 2009</t>
  </si>
  <si>
    <t>AmandaMangels</t>
  </si>
  <si>
    <t>Watching spencer baseball game online  gonna be a long night</t>
  </si>
  <si>
    <t>Mamacita8701</t>
  </si>
  <si>
    <t xml:space="preserve">So they pulled it off? Congrats to the Cavs. I know Usher is happy. </t>
  </si>
  <si>
    <t>Thu May 28 21:06:15 PDT 2009</t>
  </si>
  <si>
    <t>Dreamiewinx</t>
  </si>
  <si>
    <t xml:space="preserve">@dougiemcfly Chile people speak spanish however the south of chile speaks german </t>
  </si>
  <si>
    <t>Thu May 28 21:06:16 PDT 2009</t>
  </si>
  <si>
    <t>HAC_caligirl</t>
  </si>
  <si>
    <t xml:space="preserve">Love u 2 girl! Have a good night! </t>
  </si>
  <si>
    <t>Thu May 28 21:06:17 PDT 2009</t>
  </si>
  <si>
    <t xml:space="preserve">I love grease </t>
  </si>
  <si>
    <t>@TamaraSchilling  Great linking up with you on FB, too!!!</t>
  </si>
  <si>
    <t xml:space="preserve">@Yahtzee27 My sister's husband looks alittle like him, in the face. Oh, and he is tall like him too! </t>
  </si>
  <si>
    <t xml:space="preserve">In bed listening to She is the Sunlight by Trading Yesterday. I LOVE YOU @Peaseblossem </t>
  </si>
  <si>
    <t xml:space="preserve">@ConceitedNYC it really is...they're all so funny! </t>
  </si>
  <si>
    <t xml:space="preserve">Conversation between Steve Jobs and Amazon CEO Jeff Bezos about the release of a digital reading device http://tr.im/mKGN Hilarious </t>
  </si>
  <si>
    <t>Thu May 28 21:06:19 PDT 2009</t>
  </si>
  <si>
    <t>pinkydinkydoos7</t>
  </si>
  <si>
    <t>Life is ours to be spent and not saved.peace.     &amp;lt;3</t>
  </si>
  <si>
    <t>chrissieee</t>
  </si>
  <si>
    <t xml:space="preserve">@wethegina hi gina. </t>
  </si>
  <si>
    <t xml:space="preserve">@jroo76 I never liked the Halloween buckets.  I thought they were a cop-out.  I wanted my toys! </t>
  </si>
  <si>
    <t>@popcorn44 Oh man oh man oh man oh mannnn  Too excited!</t>
  </si>
  <si>
    <t>Matty_Light</t>
  </si>
  <si>
    <t xml:space="preserve">@nilesmc I won't go into detail, but I'm not taking any vaccines. </t>
  </si>
  <si>
    <t>monby</t>
  </si>
  <si>
    <t xml:space="preserve">@iloveporkchop cool ka lang meyms </t>
  </si>
  <si>
    <t>Thu May 28 21:06:21 PDT 2009</t>
  </si>
  <si>
    <t>not as AWESOME as I could feel but I believe once I change my diet I will be just fine  @imadeintruth</t>
  </si>
  <si>
    <t xml:space="preserve">@Boyislost I've def missed you! </t>
  </si>
  <si>
    <t>jomtwi</t>
  </si>
  <si>
    <t xml:space="preserve">@marcelobarros  Got self created MIF working, but eg avkon3.mif crashes. Peeking count wrong, debugging. Any help welcome </t>
  </si>
  <si>
    <t xml:space="preserve">was just &amp;quot;witnessed to&amp;quot; for over an hour.  In the process, the guy gave me his whole life story and asked for prayer - never converted me </t>
  </si>
  <si>
    <t>@ConniePowers you need to see the movie Taken! Maybe we can rent it next weekend when I come home  love youuuu</t>
  </si>
  <si>
    <t>angelad85</t>
  </si>
  <si>
    <t xml:space="preserve">&amp;quot;Call it what you want but that sure as hell sounds like some kind of superhero Captain Tightpants bs to me man!&amp;quot; </t>
  </si>
  <si>
    <t xml:space="preserve">fuck yeah no teacher for art </t>
  </si>
  <si>
    <t xml:space="preserve">23 backwards, triple double...keeping hopes alive </t>
  </si>
  <si>
    <t>igor_a</t>
  </si>
  <si>
    <t>@zoomfx @earthcalling agreed on &amp;quot;can we hear it&amp;quot;. Sure you can, you should even  http://files.me.com/igor.alekseev/dunr6j.mov 23Mb</t>
  </si>
  <si>
    <t>Ryan_Fox_Radio</t>
  </si>
  <si>
    <t>Didn't have Jennifer Love Hewitt aboard the flight back to Dallas, oh well.  Glad to be in Texas!</t>
  </si>
  <si>
    <t>today was great  off to bed now</t>
  </si>
  <si>
    <t xml:space="preserve">@BondiVet Sean from 22 should have something for you mid next week, let me know if you get it and what you think of it </t>
  </si>
  <si>
    <t>savvysassymoms</t>
  </si>
  <si>
    <t xml:space="preserve">@jennawrites You sure are both!  Just went to your site, I'll be buying your book for sure!  I admire all the work you have accomplished </t>
  </si>
  <si>
    <t xml:space="preserve">999 followers. that looks kind of epic but i'm tempted to get to 1,000 </t>
  </si>
  <si>
    <t xml:space="preserve">lunch time... </t>
  </si>
  <si>
    <t xml:space="preserve">@CstylezPink awww thanks </t>
  </si>
  <si>
    <t>@MsEDU Thanks  I just hope at least one will come in soon and give the little guy some relief!</t>
  </si>
  <si>
    <t>dsoltesz</t>
  </si>
  <si>
    <t>@justhike Celebration dinner at Keiser's or Hideaway  Then, get matching tattoos of the GPS coords at @SacredFireTat2z</t>
  </si>
  <si>
    <t xml:space="preserve">@CaptJaaack shoot!  you and tom tell me what i'm building first.  </t>
  </si>
  <si>
    <t xml:space="preserve">I have to go to bed now good night i'll tweet in the morning!  </t>
  </si>
  <si>
    <t xml:space="preserve">@anggiputri @cintami would be exactly my point </t>
  </si>
  <si>
    <t>Thu May 28 21:06:25 PDT 2009</t>
  </si>
  <si>
    <t xml:space="preserve">@Letters4theLord It may have been bot accounts... Twitter suspends them and then they drop off your list. Probably isn't actual people. </t>
  </si>
  <si>
    <t xml:space="preserve">@anarm haha..tak de lah..sume pn akan excited ble page rank dia meningkat,,hihi </t>
  </si>
  <si>
    <t>Thu May 28 21:06:26 PDT 2009</t>
  </si>
  <si>
    <t>Kryshana</t>
  </si>
  <si>
    <t xml:space="preserve">anyone have tips for SAT u.s.history? </t>
  </si>
  <si>
    <t>johnsmcjohn</t>
  </si>
  <si>
    <t xml:space="preserve">Good if uneventful day at work. Now to have dinner and do it all again tomorrow. Goodnite all. </t>
  </si>
  <si>
    <t xml:space="preserve">@anilam18 awwww.....DEW is da best!!  He still you fav Malina??  </t>
  </si>
  <si>
    <t xml:space="preserve">@AdamLeber OMG!!!!!!!! THATS A GREAT NEWS!!!!!!! I cant wait to see the video </t>
  </si>
  <si>
    <t>Thu May 28 21:06:27 PDT 2009</t>
  </si>
  <si>
    <t>@prihani I knew your name looked familiar  Thanks for reading! Your nickname is now Mr. MANO. Great organization.</t>
  </si>
  <si>
    <t>ehartm</t>
  </si>
  <si>
    <t>watched &amp;quot;doubt&amp;quot; it was really good   bed soon, i think i have to.</t>
  </si>
  <si>
    <t xml:space="preserve">2 more games for the MVP! </t>
  </si>
  <si>
    <t xml:space="preserve">whore me. i want more followers. </t>
  </si>
  <si>
    <t xml:space="preserve">@maria_tulfe oh ok. cool. get the good grades </t>
  </si>
  <si>
    <t xml:space="preserve">I think I'm going to say good night now though I may put some more updates up later tonight, so good night! </t>
  </si>
  <si>
    <t xml:space="preserve">idk why i cant sleep im going to regret it tomorrow when im breaking my new horse, but it will all be worth it in the end </t>
  </si>
  <si>
    <t>Who In The HELL Dresses LAMAR ODAM..He Or She Need 2 Be SHOT! Please Let Me Dress U Boo..I Promise They Won't Talk About U NO MORE!  Loll</t>
  </si>
  <si>
    <t xml:space="preserve">Listening to Kings of Leon  &amp;quot;use somebody&amp;quot; and &amp;quot;Sex on Fire&amp;quot; Thumbs up for me! </t>
  </si>
  <si>
    <t>going to start studying for my language exams tomorrow aka spanish and english  800th update woohoo! )</t>
  </si>
  <si>
    <t>@aimeehustle Here are few more options yet bit expensive  http://tinyurl.com/lh439u, http://tinyurl.com/medeun, http://tinyurl.com/krgajo</t>
  </si>
  <si>
    <t xml:space="preserve">@jgraypaulo It's ok, ma, no one understands me </t>
  </si>
  <si>
    <t>Roxii2carib</t>
  </si>
  <si>
    <t xml:space="preserve">matt giraud singing Human nature &amp;quot;wow&amp;quot;..i ve been listening to his version of the song over and over and over </t>
  </si>
  <si>
    <t>PunkRockBlue</t>
  </si>
  <si>
    <t xml:space="preserve">Wow that was awesome. Im exhausted. And i caught two chicks saying nice things about my tits in the locker room. Cant be mad at that </t>
  </si>
  <si>
    <t>@veljibear You are both from the same egg!! It's bird love I tells ya! If it were hate you wouldn't have fingers to twitter with!   :ahem:</t>
  </si>
  <si>
    <t xml:space="preserve">@chrisbrown902 IM GETN A CALL!! CHRIS TELL ME YOU LOVE ME.. </t>
  </si>
  <si>
    <t>GarrickBoyd</t>
  </si>
  <si>
    <t xml:space="preserve">@MissyWard sounds good to me...I'd rather be followed on a Mac than a crackberry anyway! </t>
  </si>
  <si>
    <t xml:space="preserve">Im not finish my book yet! &amp;amp; is for tomorrow at 7 am! u.u Anyone help me pleasee!? </t>
  </si>
  <si>
    <t xml:space="preserve">them cavs was off the chain...glad dey held on.  </t>
  </si>
  <si>
    <t>Thu May 28 21:06:30 PDT 2009</t>
  </si>
  <si>
    <t xml:space="preserve">@leighrowan Shoot.  Got the gag order today. One legal team hashing it out with another. Can't talk about stuff between spokesmodels </t>
  </si>
  <si>
    <t>officialLaviM</t>
  </si>
  <si>
    <t xml:space="preserve">@ddlovato noo whyy! I def can't wait </t>
  </si>
  <si>
    <t xml:space="preserve">@sw00p LOL yes it is! Had to google that one...it's amazing what folks will post to YouTube! </t>
  </si>
  <si>
    <t xml:space="preserve">watching That 70s Show! </t>
  </si>
  <si>
    <t>Dolla_Bielz</t>
  </si>
  <si>
    <t xml:space="preserve">@lshxjjuppwfc I wish you luck with that! </t>
  </si>
  <si>
    <t>rackael</t>
  </si>
  <si>
    <t>@Sculfy can u see if @mothergems will play a show during june 26th-27th?  we should definitely meet up!</t>
  </si>
  <si>
    <t>@ddlovato I'M DRINKING REDBULL! I'LL SHARE WITH YOU (I HAVE 2 MORE SO NO SWINE FLU)  tell us? pweeease?!! :]</t>
  </si>
  <si>
    <t>Brooklinonline</t>
  </si>
  <si>
    <t xml:space="preserve">Off to Philly!!! </t>
  </si>
  <si>
    <t>@Future_BrandNu sure! small or big?  lovin the trax u sent me! thanks again!!</t>
  </si>
  <si>
    <t>Thu May 28 21:06:32 PDT 2009</t>
  </si>
  <si>
    <t>sarahsim</t>
  </si>
  <si>
    <t xml:space="preserve">@shannonrich mohawk again!  so cute </t>
  </si>
  <si>
    <t>@jaybee63 Oh no! I've been found out! I saw you put Browncoat in your profile and re-followed. It's reflex.  Thanks for lurking (for now!)</t>
  </si>
  <si>
    <t>gabrielhaney</t>
  </si>
  <si>
    <t>goin to sleep...should be fun...will be rehearsin the piano part for go the distance with the group tomorrow  lets hope i wake up!</t>
  </si>
  <si>
    <t xml:space="preserve">@calblack : I highly recommends you join www.m2e.asia You can earn money from free shareholder by dividends. Even you do NOTHING! </t>
  </si>
  <si>
    <t>trinuhrenee</t>
  </si>
  <si>
    <t>Watching MADE. Tanner evidently wants to be made into a hip hop dancer.  how cute !</t>
  </si>
  <si>
    <t xml:space="preserve">@VeganInLA Its very tasty alcoholic apple cider. </t>
  </si>
  <si>
    <t>Thu May 28 21:08:09 PDT 2009</t>
  </si>
  <si>
    <t xml:space="preserve">@thesweetlily thanks </t>
  </si>
  <si>
    <t xml:space="preserve">@summerssunshine that's a great law! I support that. 4pm means I will have time to cook </t>
  </si>
  <si>
    <t xml:space="preserve">finally got her PVR!! oh and a wireless printer today </t>
  </si>
  <si>
    <t>@Ben373 Why get out? It gives our military something to do and they have to practice anyway.  Less casualties than at bases in U.S.</t>
  </si>
  <si>
    <t>jyharris250</t>
  </si>
  <si>
    <t xml:space="preserve">Back onmyd grind.... &amp;quot;LOCKED IN&amp;quot; as @iamdiddy would say </t>
  </si>
  <si>
    <t xml:space="preserve">@Osoleve Oh basketball. I don't give a shit! </t>
  </si>
  <si>
    <t xml:space="preserve">Finishing up, then packing my bag for the trip. Hope I can make it to the beach. I'm feeling landlocked! See ya later, Twitter Pals! </t>
  </si>
  <si>
    <t xml:space="preserve">@lydiarose09 do your oral babylove! </t>
  </si>
  <si>
    <t>n_coyle</t>
  </si>
  <si>
    <t xml:space="preserve">Watching my VGS girls write ea other encouragement notes and have a dance party warms my heart </t>
  </si>
  <si>
    <t>Lindsay8621</t>
  </si>
  <si>
    <t xml:space="preserve">@TheAdamLambert You made a life changing decision on my birthday  I have been obsessed with you on idol SINCE day 1 </t>
  </si>
  <si>
    <t xml:space="preserve">@thebrowncoat It's never too late to change for the better, and it's pretty cool that you're willing to do that. </t>
  </si>
  <si>
    <t>marycline</t>
  </si>
  <si>
    <t>I can give out a full weather report atc style now  flight plans to come...</t>
  </si>
  <si>
    <t>Is Good @_mel_ good girl!!! haha  i have canned creamed corn for lunch booo: @_mel_ good girl!!! haha :.. http://tinyurl.com/lh6rzr</t>
  </si>
  <si>
    <t xml:space="preserve">After a long day at work... And the chance to tell the lovely rude receptionist off at the dr's office. I'm out. Sleep well </t>
  </si>
  <si>
    <t>Thu May 28 21:08:11 PDT 2009</t>
  </si>
  <si>
    <t xml:space="preserve">Holy shit, the car smells like pineapples and Corey said it was because the seat got wet?! </t>
  </si>
  <si>
    <t xml:space="preserve">Watchin a movie n eating Micky D's with the bro </t>
  </si>
  <si>
    <t xml:space="preserve">wishes she coulddd eattt. but its still so worth it </t>
  </si>
  <si>
    <t>luzy_artillero</t>
  </si>
  <si>
    <t xml:space="preserve">please work, Sims 2 Apartment Life Expansion pack </t>
  </si>
  <si>
    <t>Midnight snack  since ya know homework and work took over my life tonight and i didn't get to eat!</t>
  </si>
  <si>
    <t xml:space="preserve">@Gutshot good  good </t>
  </si>
  <si>
    <t>Thu May 28 21:08:13 PDT 2009</t>
  </si>
  <si>
    <t xml:space="preserve">@OUBad Your noddin off early tonight! Have a good Night! </t>
  </si>
  <si>
    <t xml:space="preserve">@MalcolmMC5 I hope someone turns it into a torrent so I can watch it too </t>
  </si>
  <si>
    <t>@cambriadetken ahh lucky I have one more week and then finals! I'm a junior too  I'm graduating a semester early ))</t>
  </si>
  <si>
    <t xml:space="preserve">@xjuliah lol okay. haha thanks! </t>
  </si>
  <si>
    <t xml:space="preserve">@AliAdler Hey, that's what makes it fun! </t>
  </si>
  <si>
    <t>Thu May 28 21:08:14 PDT 2009</t>
  </si>
  <si>
    <t>tiffbuchanan</t>
  </si>
  <si>
    <t xml:space="preserve">Was in a hit &amp;amp; run on the way to Brad &amp;amp; Mel's rehearsal.  We tapped the car in front, they didn't even notice, Phil was the one that ran! </t>
  </si>
  <si>
    <t xml:space="preserve">Oh and I forgot how awesome Alexisonfire is. </t>
  </si>
  <si>
    <t>LlieShawn</t>
  </si>
  <si>
    <t xml:space="preserve">@TahjMowryFan Hey Mr.T follow me </t>
  </si>
  <si>
    <t>eSeamus</t>
  </si>
  <si>
    <t xml:space="preserve">Demo of Holy Invasion of Privacy, Badman!: What Did I Do to Deserve This? is definitely awesome. NIS has done it again. </t>
  </si>
  <si>
    <t>ms_natalie</t>
  </si>
  <si>
    <t xml:space="preserve">is back by popular demand..i'll try not to fall off again </t>
  </si>
  <si>
    <t xml:space="preserve">So I still smell like cloves &amp;amp; Ralph Lauren: Cool... Wheww. Carmel cravings? What the shit. Someone bring me a Carmello bar? </t>
  </si>
  <si>
    <t>Dominicana84</t>
  </si>
  <si>
    <t xml:space="preserve">@Shamara99 my name is shaela, scorpio, from nyc. I started following you cuz of my boyfriend @DJBenz </t>
  </si>
  <si>
    <t>Thu May 28 21:08:17 PDT 2009</t>
  </si>
  <si>
    <t xml:space="preserve">@Suyi that vid was electrifyingly shocking. Pun obviously intended </t>
  </si>
  <si>
    <t>AshleyAttack16</t>
  </si>
  <si>
    <t xml:space="preserve">blehh. the concert was pretty sweet </t>
  </si>
  <si>
    <t>@ijustine When did you start using a mac?  #askij</t>
  </si>
  <si>
    <t>mckinley286</t>
  </si>
  <si>
    <t xml:space="preserve">at home and its FINALLY summer! </t>
  </si>
  <si>
    <t>Torio_Lacy</t>
  </si>
  <si>
    <t xml:space="preserve">ya dad that was a good game... </t>
  </si>
  <si>
    <t>Thu May 28 21:08:20 PDT 2009</t>
  </si>
  <si>
    <t>malexan1</t>
  </si>
  <si>
    <t xml:space="preserve">@zsonic you finally worked out how to use it </t>
  </si>
  <si>
    <t>smiling_maya</t>
  </si>
  <si>
    <t xml:space="preserve">@melleyToLive it told me i had great abs </t>
  </si>
  <si>
    <t>@MF213 @Hollywoodheat  pfft well i get my 8 hrs in  esp now its summer we'll see how things go once classes start :-/</t>
  </si>
  <si>
    <t xml:space="preserve">Is feeling a little sleepy but is excited to get to see emilio any minute. </t>
  </si>
  <si>
    <t>sixxaddiction</t>
  </si>
  <si>
    <t>Now THATS hot!  @Rock_Raven  #SIXX? http://twitgoo.com/c1a9</t>
  </si>
  <si>
    <t>its_brosia</t>
  </si>
  <si>
    <t xml:space="preserve">lol  i'm alright.  just heading to bed soon.  chat tomorrow?  </t>
  </si>
  <si>
    <t xml:space="preserve">Me so happy, me just got off the phone with @leanamaeoria. Me miss you leanalove. Me loves youuuuuuu! Hahaha </t>
  </si>
  <si>
    <t xml:space="preserve">@MillionairesMom Hey, age ain't nothing but a number to me Mrs..millionaires mom! </t>
  </si>
  <si>
    <t xml:space="preserve">Two souls with but a single thought, two hearts that beat as one. xo  sims &amp;lt;33 waitinq for a call from him </t>
  </si>
  <si>
    <t xml:space="preserve">@SWeeTKiTTie no prob. ! it's no big deal anyways . By the way , you're so pretty and i love your blue eyes </t>
  </si>
  <si>
    <t>lucybascom</t>
  </si>
  <si>
    <t xml:space="preserve">aahh grease 2 </t>
  </si>
  <si>
    <t xml:space="preserve">@zealandsmom So glad you'll be joining us for the #FBTbash! Another Alaskan to stir up the pot! </t>
  </si>
  <si>
    <t xml:space="preserve">@heresmyhello92 If ur willing to call 911 for me than I'll look into Itunes just for you. </t>
  </si>
  <si>
    <t xml:space="preserve">Happy birthday babes tyler is growing up so fast lol </t>
  </si>
  <si>
    <t xml:space="preserve">Downloading 3.0 for my iPhone. Happy Day!  </t>
  </si>
  <si>
    <t xml:space="preserve">just auditioned now back to corona...i hate that i drive 2 hours for a 2 minute audition hmmp....pray that i get the part </t>
  </si>
  <si>
    <t xml:space="preserve">@hbixler03 @mvchrissy @lunchbot Thank you!  I'm ready for a new look </t>
  </si>
  <si>
    <t>Thu May 28 21:08:22 PDT 2009</t>
  </si>
  <si>
    <t>kelseymarrie</t>
  </si>
  <si>
    <t xml:space="preserve">So I just took a quiz that determines where you should live based on your personality. The answer was Colorado. Hmm couldn't agree more! </t>
  </si>
  <si>
    <t>DJ_Death</t>
  </si>
  <si>
    <t xml:space="preserve">3. There is a skateboard gang called the road warriors and i look like a member. 4. Skating in the street is legal </t>
  </si>
  <si>
    <t xml:space="preserve">@GuitarLove08 Haha  I know!! I cannot wait!  I love it too!  They sound amazing. Ah! I can't wait either! hehe </t>
  </si>
  <si>
    <t>@SalioElSol08 yeah yeah yeah, that's what we all say   you'll be tweeting for another hour.</t>
  </si>
  <si>
    <t>kendhina</t>
  </si>
  <si>
    <t>says minta tolong isi kuesioner thesis k2 g dunk  http://plurk.com/p/wws0w</t>
  </si>
  <si>
    <t xml:space="preserve">i hate late night shoots cuz i always stay up so late! oh well, i love my job! </t>
  </si>
  <si>
    <t>Thu May 28 21:08:24 PDT 2009</t>
  </si>
  <si>
    <t>praveenvelm2009</t>
  </si>
  <si>
    <t>i am a big boy today  i get to stay up till 12:00 a.m. YAY!</t>
  </si>
  <si>
    <t xml:space="preserve">@jammymusician Your increasingly popular, you also boosted my followers by 3 </t>
  </si>
  <si>
    <t xml:space="preserve">Sammy's going to Vegas babyyyyy! </t>
  </si>
  <si>
    <t>queenie_posiez</t>
  </si>
  <si>
    <t>@ScarlettHarlott we'll be there too!!  what time is everyone getting there?</t>
  </si>
  <si>
    <t>@misstakentrish Have I ever told you that I love you?  &amp;lt;3</t>
  </si>
  <si>
    <t xml:space="preserve">is watching tv and thinking about this boy... </t>
  </si>
  <si>
    <t xml:space="preserve">@theinternhobo Learn how to tight rope, lol! Miss ya April </t>
  </si>
  <si>
    <t>i love suprises  &amp;lt;3</t>
  </si>
  <si>
    <t xml:space="preserve">@fucklikeminks good job you. *pats back* haha imy royyyy </t>
  </si>
  <si>
    <t>Thu May 28 21:08:27 PDT 2009</t>
  </si>
  <si>
    <t xml:space="preserve">@MaggiDear well just let me know next time ;) I try to hang in the areas where I know the staff but I'm willin to travel </t>
  </si>
  <si>
    <t>llegï¿½ el radiotaxi, ehhh  chao twitters</t>
  </si>
  <si>
    <t xml:space="preserve">@thegreatsirchad @gregorychang Ya G, isn't your hair on your nipples? </t>
  </si>
  <si>
    <t>@ikanbillie yeah. free wine  wanna join me? you and @gurlstrange ?</t>
  </si>
  <si>
    <t xml:space="preserve">Layin down watchin WallE... not feeling so great. TEXT </t>
  </si>
  <si>
    <t>Some of whom actually did write songs for me  I can't imagine  not ever having known men like that.</t>
  </si>
  <si>
    <t xml:space="preserve">@I_Support_DemiL yea she probs is she will get a kick out of that haha lol </t>
  </si>
  <si>
    <t xml:space="preserve">@beantownbabe11 I bet!  I would be too! </t>
  </si>
  <si>
    <t xml:space="preserve">http://bit.ly/11JmCA  here it is </t>
  </si>
  <si>
    <t xml:space="preserve">Just got home from a drink at Chilis with Kim.  Momma vent time </t>
  </si>
  <si>
    <t xml:space="preserve">@allieo ha! i thought it definitely gave FML's $5.97 claw hammer bar code tattoo story a run for it's money </t>
  </si>
  <si>
    <t xml:space="preserve">@IceflowStudios Ya, if there to lazy to upgrade from XP &amp;gt;.&amp;gt; for new IE then i guess to bad...there own fault using crap OS </t>
  </si>
  <si>
    <t>@tommcfly yeyy hello tom!!!!!!! Argentina LOVEEEEES you  you gonna be very surprise with the fans down here ;)</t>
  </si>
  <si>
    <t>Cassiedawn08</t>
  </si>
  <si>
    <t xml:space="preserve">I can't wait til that cd comes out after hearing clips of the songs &amp;amp; loving them!! Junes 16th, come faster please?    </t>
  </si>
  <si>
    <t>Technclrninjoe</t>
  </si>
  <si>
    <t xml:space="preserve">This has been a very long day.  I am going to bed.  Good night.   ...and have a pleasant tomorrow </t>
  </si>
  <si>
    <t>Watching &amp;quot;Another Cinderella Story&amp;quot;  such a cool movie. probably one of my favorite movies&amp;lt;3</t>
  </si>
  <si>
    <t xml:space="preserve">@mcrfash1 I'm on my iPoddd ) I wanna wait till I order it </t>
  </si>
  <si>
    <t>MarissaFarrow</t>
  </si>
  <si>
    <t xml:space="preserve">@CokoClemons LOL!! Indeed!! But it was funny.. </t>
  </si>
  <si>
    <t>Thu May 28 21:08:31 PDT 2009</t>
  </si>
  <si>
    <t>13-year-old Kansas girl wins National Spelling Bee. Makes Olathe, KS proud.   http://bit.ly/14UYpy</t>
  </si>
  <si>
    <t>jasonact</t>
  </si>
  <si>
    <t xml:space="preserve">@BugsMama Ha! Not knowing anything about that, your tweet was quite odd. </t>
  </si>
  <si>
    <t>Today is the last day of school. Would like to go to bed again...anyway hope you've great day  xoxoxo</t>
  </si>
  <si>
    <t xml:space="preserve">It took me a while to get my printer working. Luckily brother makes linux drivers. Have you looked at my resume?! Ha </t>
  </si>
  <si>
    <t>naorawr</t>
  </si>
  <si>
    <t xml:space="preserve">@chefceee I have not hit anything in a year! And I found Leo! Life is back on track! </t>
  </si>
  <si>
    <t xml:space="preserve">@floatinglush LOL-I'm just trying to answer the questions that were asked for the blog prompts. Well, that &amp;amp; rolling my eyes a lot. </t>
  </si>
  <si>
    <t xml:space="preserve">@aar0nh you need a newer car, one that won't let you do that </t>
  </si>
  <si>
    <t xml:space="preserve">Watching &amp;quot;Bride Wars&amp;quot; and loving Kate Hudson and Anne Hathaway, as always </t>
  </si>
  <si>
    <t>Thu May 28 21:08:33 PDT 2009</t>
  </si>
  <si>
    <t>adamberkowicz</t>
  </si>
  <si>
    <t xml:space="preserve">Enjoying a comedy with the love of my life </t>
  </si>
  <si>
    <t>Paulsmale</t>
  </si>
  <si>
    <t>holy shit i havent been twetttin paul your gay  also I want a new xbox game. and live.</t>
  </si>
  <si>
    <t>Thu May 28 21:10:07 PDT 2009</t>
  </si>
  <si>
    <t>nikkiagrella91</t>
  </si>
  <si>
    <t xml:space="preserve">good night tweeters, sweet dreams </t>
  </si>
  <si>
    <t>Thu May 28 21:10:08 PDT 2009</t>
  </si>
  <si>
    <t>leeshengee</t>
  </si>
  <si>
    <t xml:space="preserve">@TracyRoa you got me! lol! that was funny. </t>
  </si>
  <si>
    <t>audrigirly</t>
  </si>
  <si>
    <t xml:space="preserve">watching the grwatest game ever played on my new tv </t>
  </si>
  <si>
    <t xml:space="preserve">@aplusk do you get homesick for Iowa? I am dying to go home and I only live in Minnesota. </t>
  </si>
  <si>
    <t xml:space="preserve">@Michelle76 u can find him at @colorblindfish and u are so welcome! u will have to post some pics of today! would luv to see </t>
  </si>
  <si>
    <t xml:space="preserve">....looking forward to waking up &amp;amp; playing with my baby princess some more tomorrow. I love that baby. Stoked for this summer. </t>
  </si>
  <si>
    <t xml:space="preserve">just won a $1,310 pot with JJ vs AK... </t>
  </si>
  <si>
    <t>It's after midnight and it has been a loooooong day. Did I mention my kid's out of school now?  Whew-Why can't I have that kind of energy?</t>
  </si>
  <si>
    <t>Thu May 28 21:10:10 PDT 2009</t>
  </si>
  <si>
    <t>eyesofmanysouls</t>
  </si>
  <si>
    <t xml:space="preserve">@TheGhostHunt I'm still following you </t>
  </si>
  <si>
    <t>ShaniBird87</t>
  </si>
  <si>
    <t xml:space="preserve">The rain has cooled the walk. It's so peaceful to hear the drizzle. It calm's my mind. </t>
  </si>
  <si>
    <t xml:space="preserve">@samamie_tee bounce by the cab. im listening to it </t>
  </si>
  <si>
    <t>Niightwalker</t>
  </si>
  <si>
    <t xml:space="preserve">@KalebNation YaY!!! I cant wait to see you tomorrow </t>
  </si>
  <si>
    <t>13wildangel</t>
  </si>
  <si>
    <t xml:space="preserve">13wildangel:@DarkAngelRafael You sound like ur feeling better, I'm happy4 that. Sweet dreams </t>
  </si>
  <si>
    <t>http://tinyurl.com/ry9wap Hi. Hope it is real to find a good man with internet   Please respond me. I will send you my pictures... Can ...</t>
  </si>
  <si>
    <t xml:space="preserve">tipsy at a bar with 2 of my best friends that i never get to see </t>
  </si>
  <si>
    <t>youmeandjenilee</t>
  </si>
  <si>
    <t xml:space="preserve">Suuuuper tired. People love them some lumpia. Thanks to @Massive_Monkees for coming out. Great show </t>
  </si>
  <si>
    <t>Chris just gagged whole cleaning up the last lil bit of vomit. Don't feel TOO bad for him though... I cleaned up 90% of it!  ha!</t>
  </si>
  <si>
    <t>chipmunkgeek</t>
  </si>
  <si>
    <t>arrived safe and sound.    thanks to all who've been thinking of us.  more updates soon...</t>
  </si>
  <si>
    <t xml:space="preserve">everyone . This is my first tweet from my cellular device </t>
  </si>
  <si>
    <t xml:space="preserve">@MriLoveMyLife not much, I see u been twittin like crazy..always keeps me interested </t>
  </si>
  <si>
    <t xml:space="preserve">@abrownlee sweeeet girl! i still dont know what to wear but whatevaaa ha </t>
  </si>
  <si>
    <t xml:space="preserve">music always make me feel better! </t>
  </si>
  <si>
    <t xml:space="preserve">@PandaMayhem just sent </t>
  </si>
  <si>
    <t>OliviaKemp</t>
  </si>
  <si>
    <t xml:space="preserve">Back from the district in tustin. Paint tomorrow </t>
  </si>
  <si>
    <t>Thu May 28 21:10:14 PDT 2009</t>
  </si>
  <si>
    <t xml:space="preserve">@EveSieminski So Poles drink so they'll feel better the next afternoon? No hangover from vodka right? I've seen different </t>
  </si>
  <si>
    <t xml:space="preserve">missed the #jonaswebcast damnit! whatevs lo veo en youtube </t>
  </si>
  <si>
    <t xml:space="preserve">Playing Playstation 3 games I got today on Ebay got to love Ebay </t>
  </si>
  <si>
    <t>Thu May 28 21:10:15 PDT 2009</t>
  </si>
  <si>
    <t xml:space="preserve">@ElisaC thanks.  I knew I had to be missing something </t>
  </si>
  <si>
    <t xml:space="preserve">@NikilPiABD welcome! here's some great twitter tips ~ http://bit.ly/9WXJ3 http://bit.ly/14ctsN http://bit.ly/2xL9N. happy tweeting! </t>
  </si>
  <si>
    <t>Thu May 28 21:10:16 PDT 2009</t>
  </si>
  <si>
    <t>Redsmeanderings</t>
  </si>
  <si>
    <t xml:space="preserve">@PatriotJournal  You are doing great!! I love your links, thoughts, passion.... just thought you needed a pat on the back is all...  </t>
  </si>
  <si>
    <t xml:space="preserve">@dashyco LOL i know ;D you just quotes something diirrrrrttttyyyyy LOL. heya dash </t>
  </si>
  <si>
    <t xml:space="preserve">@shelbilavender LMAO! Dang auto-correct on the iPhone! Isn't always accurate. </t>
  </si>
  <si>
    <t>Home sweet home  ohh and back to the cleaning thing!!! Almost done  Kinda...</t>
  </si>
  <si>
    <t>Sofiamares</t>
  </si>
  <si>
    <t xml:space="preserve">Wherever you are... Happy birthday dear Noel Gallagher! (also known in Argentina as&amp;quot;god&amp;quot;) BEST wishes for you! </t>
  </si>
  <si>
    <t xml:space="preserve">I have a Dreamwidth Account. Same name as my LJ. Not sure what I am going to do with it yet. Aside from keep it. </t>
  </si>
  <si>
    <t xml:space="preserve">@WinnieYeo Yay Disneyland!!! Love that place. Have a great time! </t>
  </si>
  <si>
    <t xml:space="preserve">Ugh, can't sleep. Family Guy is on so it's not so bad.  txt </t>
  </si>
  <si>
    <t>StePhCrazaii</t>
  </si>
  <si>
    <t xml:space="preserve">@Eltah thank u! and yess people always gonna talk.. but imma follow u cuz u seem cool </t>
  </si>
  <si>
    <t xml:space="preserve">Kicked butt at the golf N stuff claw machine </t>
  </si>
  <si>
    <t>franklinshanson</t>
  </si>
  <si>
    <t xml:space="preserve">boating with 4 girls was amazing!! beautiful sunset!! now for some music stuff and maybe a movie </t>
  </si>
  <si>
    <t xml:space="preserve">Awww thanks @ReadingsBooks for following me! Not sure that I ever talk about anything of much interest on here... </t>
  </si>
  <si>
    <t xml:space="preserve">@anaggh even Lincon said&amp;quot;One who can't make a mistake can make nothing&amp;quot; so its necessary that we make mistake </t>
  </si>
  <si>
    <t>BCP72</t>
  </si>
  <si>
    <t xml:space="preserve">I'm really going to bed now!! </t>
  </si>
  <si>
    <t xml:space="preserve">XP I'm so desperate to get free stuff. </t>
  </si>
  <si>
    <t>Vannia</t>
  </si>
  <si>
    <t xml:space="preserve">#banditleeway #banditleeway #banditleeway #banditleeway #banditleeway #banditleeway #banditleeway #banditleeway #banditleeway FTW </t>
  </si>
  <si>
    <t>Mindk</t>
  </si>
  <si>
    <t xml:space="preserve">Watchin' some Firefly </t>
  </si>
  <si>
    <t xml:space="preserve">made and ate french toast with vanilla. Not sure if i like it better than the standard but it was still yummy </t>
  </si>
  <si>
    <t>MariePennington</t>
  </si>
  <si>
    <t xml:space="preserve">Hookah yumm.  Worth the burn. Now shots of tequila! </t>
  </si>
  <si>
    <t>last day of school tomorrow  sen10rs!!</t>
  </si>
  <si>
    <t>alanspellcaster</t>
  </si>
  <si>
    <t xml:space="preserve">It brings a little sadness by a way but, Im ok 'cause I know that if GOD wants it someday it will happen I need to keep my faith on it </t>
  </si>
  <si>
    <t xml:space="preserve">@30SECONDSTOMARS I have seen the new video right now! Funny! </t>
  </si>
  <si>
    <t>Aeryn2769</t>
  </si>
  <si>
    <t xml:space="preserve">@squintrocks hell yeah, i like 'em long! Long sets that is... </t>
  </si>
  <si>
    <t xml:space="preserve">just cant get enough of this song. I feel soo gooood </t>
  </si>
  <si>
    <t xml:space="preserve">T.G.I.FRIDAYS HERE WE COME </t>
  </si>
  <si>
    <t xml:space="preserve">I'm still sipping wines with Archie and Howard </t>
  </si>
  <si>
    <t xml:space="preserve">Waiting for cheese and Adam to come over... </t>
  </si>
  <si>
    <t>hipocriyo</t>
  </si>
  <si>
    <t>@ddlovato u r amazing  and so beautiful. I saw u in ARGENTINA. What do you think about my country?  pleasee replyyyy! love u</t>
  </si>
  <si>
    <t xml:space="preserve">@MRS_d0t I know! aint it GRAND? </t>
  </si>
  <si>
    <t>@Future_BrandNu i don't do it officially..it has been word of mouth, but i should look into starting. hehe  would be fun.</t>
  </si>
  <si>
    <t>britty_d</t>
  </si>
  <si>
    <t xml:space="preserve">@britty_d and spelling only has 2 &amp;quot;l&amp;quot;s haha, you're killing me </t>
  </si>
  <si>
    <t xml:space="preserve">@tdubb757 yall tear that shit down.. </t>
  </si>
  <si>
    <t xml:space="preserve">@kristineeeNFS i wana sing with you. </t>
  </si>
  <si>
    <t>bepa_</t>
  </si>
  <si>
    <t xml:space="preserve">Out with my boys once again </t>
  </si>
  <si>
    <t xml:space="preserve">@ThatAnnaGirl Promise me you'll eat the other half of that slice in 9 days for my birthday  </t>
  </si>
  <si>
    <t>DunbarNationals</t>
  </si>
  <si>
    <t>We made it through prelims and are going straight to finals!!  only 3 of 50 teams get to slip semi finals!</t>
  </si>
  <si>
    <t>Thu May 28 21:10:22 PDT 2009</t>
  </si>
  <si>
    <t xml:space="preserve">@Marijuana_News @thesselonious @simplypimpin @knotby9 @Drizzle772 @BishImmaStar @GenderQ #followfriday &amp;amp; show some love! </t>
  </si>
  <si>
    <t>PAPIILOCO</t>
  </si>
  <si>
    <t xml:space="preserve">who wanna bring me some pinkberrys </t>
  </si>
  <si>
    <t>lindseygrip</t>
  </si>
  <si>
    <t xml:space="preserve">remembers the day that you started this, when she made the shape of your heart with her hands. </t>
  </si>
  <si>
    <t>karynkelbaugh</t>
  </si>
  <si>
    <t xml:space="preserve">i am sooo ready for photo friday @amberbishop thousands to choose from. </t>
  </si>
  <si>
    <t>wengster</t>
  </si>
  <si>
    <t>Sigur Rï¿½s Recording New LP  - http://bit.ly/G6LY9</t>
  </si>
  <si>
    <t>ekivemark</t>
  </si>
  <si>
    <t xml:space="preserve">@MeredithGould  Thanks for the compliment. I will remember to pin back my ears for the next photo.... </t>
  </si>
  <si>
    <t>@JonathanRKnight Hello handsome, what are you up to today?  XOXOXO Muahh</t>
  </si>
  <si>
    <t>@tomofromearth It was cool that you came to chat with us.  LOL The video was funny. Night and sweet dreams. Reanna</t>
  </si>
  <si>
    <t xml:space="preserve">Finally gets to see fucking air-rick! </t>
  </si>
  <si>
    <t>mznenebytch</t>
  </si>
  <si>
    <t xml:space="preserve">good night twitterworld;hasta luego </t>
  </si>
  <si>
    <t>tshirtmaker</t>
  </si>
  <si>
    <t xml:space="preserve">@_Brandee we do screenprinting. the best in the country. WOuld love to bring you on </t>
  </si>
  <si>
    <t>Thu May 28 21:10:24 PDT 2009</t>
  </si>
  <si>
    <t xml:space="preserve">@iamdavidcook i'd like to see a picture of that! </t>
  </si>
  <si>
    <t>@Ashley_Dough YAY someone else who knows the real name for sphygmomonanometers  I like playing with them too even when it was my job lol</t>
  </si>
  <si>
    <t>@phunybuny thats awesome  least you knew some people there!</t>
  </si>
  <si>
    <t>Thu May 28 21:10:25 PDT 2009</t>
  </si>
  <si>
    <t>chhlcmay</t>
  </si>
  <si>
    <t xml:space="preserve">http://twitpic.com/65x7l - The Mega Double Stuffed Oreo! ahhhh </t>
  </si>
  <si>
    <t>@DanHorn Lol I know! Why you think I posted!  everyone lies @ times but hell try to be creative and somewhat believable</t>
  </si>
  <si>
    <t>TheBigfella</t>
  </si>
  <si>
    <t xml:space="preserve">@ShellyKramer Getting better here - climbing out from under a head ache on a night off, but the T-verse is helping me with it! </t>
  </si>
  <si>
    <t>Thu May 28 21:10:26 PDT 2009</t>
  </si>
  <si>
    <t>BrandonJermaine</t>
  </si>
  <si>
    <t xml:space="preserve">@kdiggity76 2GB should be stardard these days! You can't drive a BMW without premium gas! </t>
  </si>
  <si>
    <t>MissJournalism</t>
  </si>
  <si>
    <t xml:space="preserve">...now that I'm done arguing with SERVONTAY &amp;quot;TAY BEAR&amp;quot; MOORE (aka @TayGotTheJuice), I'm on the Golden Train. G'nite </t>
  </si>
  <si>
    <t>Thu May 28 21:10:27 PDT 2009</t>
  </si>
  <si>
    <t xml:space="preserve">okies 1400 down, over half way </t>
  </si>
  <si>
    <t>@kalaluv Thank you  Night!</t>
  </si>
  <si>
    <t xml:space="preserve">Happy bday tiara </t>
  </si>
  <si>
    <t>YogiSAFC</t>
  </si>
  <si>
    <t xml:space="preserve">In bedddd. Wifi is awesome lol </t>
  </si>
  <si>
    <t>sissyzone</t>
  </si>
  <si>
    <t>Don't  forget to join My Cum Eaters Twibe.  It's just for cream pie eaters and cum slurpers.   via http://twib.es/7V1</t>
  </si>
  <si>
    <t xml:space="preserve">currently at the hospital, visiting my new born cousin! </t>
  </si>
  <si>
    <t>GodzillaBird</t>
  </si>
  <si>
    <t xml:space="preserve">@Tikidoll Already on it.  </t>
  </si>
  <si>
    <t>DaPreacher3</t>
  </si>
  <si>
    <t>I got to see and talk to my host family tonight!  good night...oh and i saw a fox at the park.</t>
  </si>
  <si>
    <t>Marcopolobeats</t>
  </si>
  <si>
    <t xml:space="preserve">@BlairMonet thank you </t>
  </si>
  <si>
    <t>FLY WICT ME!-JB  ,, love love</t>
  </si>
  <si>
    <t>Thu May 28 21:10:31 PDT 2009</t>
  </si>
  <si>
    <t xml:space="preserve">finally, done with workout, my arms are now sore </t>
  </si>
  <si>
    <t xml:space="preserve">@LikaInoUhane Way to make me feel rude Lisa. </t>
  </si>
  <si>
    <t xml:space="preserve">@marecollantes join the For the LOVE of CHUCK - Philippines group in facebook! </t>
  </si>
  <si>
    <t>Thu May 28 21:12:12 PDT 2009</t>
  </si>
  <si>
    <t>damnpenguins</t>
  </si>
  <si>
    <t>@cecycorrea @chadengle @robertbanh   I'll second that motion!</t>
  </si>
  <si>
    <t xml:space="preserve">@hellobejoy yay! Just one more day! </t>
  </si>
  <si>
    <t>DADiaperBank</t>
  </si>
  <si>
    <t xml:space="preserve">@babydaysexpo Ummmmm.... LOVE IT!!  I'll DM you my email address so we can communicate further in more than 140 chars. </t>
  </si>
  <si>
    <t xml:space="preserve">@lootwagon i promise not to tell.. </t>
  </si>
  <si>
    <t>Thu May 28 21:12:15 PDT 2009</t>
  </si>
  <si>
    <t xml:space="preserve">Just got SUPER EXCITED about Disneyland!! Lovelovelove </t>
  </si>
  <si>
    <t xml:space="preserve">Feeling better. Thank goodness </t>
  </si>
  <si>
    <t>alexstpierre</t>
  </si>
  <si>
    <t xml:space="preserve">awsome band concert </t>
  </si>
  <si>
    <t xml:space="preserve">@Kimli I'm thinking minimum 4th level. </t>
  </si>
  <si>
    <t>dianalperez</t>
  </si>
  <si>
    <t xml:space="preserve">@dannygokey Yay! </t>
  </si>
  <si>
    <t>rubyred592</t>
  </si>
  <si>
    <t xml:space="preserve">Got my purse i lost! still doing biology trying to get those grades up </t>
  </si>
  <si>
    <t xml:space="preserve">@whicker My day was okay and busy as usual </t>
  </si>
  <si>
    <t>chungyen</t>
  </si>
  <si>
    <t>ashalaine</t>
  </si>
  <si>
    <t>It was a dark and stormy night...  love it!</t>
  </si>
  <si>
    <t>http://twitpic.com/65xby - awwww.i miss my dance girls  why am i so short?!? haha.</t>
  </si>
  <si>
    <t xml:space="preserve">Is full of frys and a shake. </t>
  </si>
  <si>
    <t>JamesMorasco</t>
  </si>
  <si>
    <t xml:space="preserve">@l4cey have a drink for me </t>
  </si>
  <si>
    <t xml:space="preserve">@giftsforblokes thanks for the #FollowFriday </t>
  </si>
  <si>
    <t>Ali_Oldenettel</t>
  </si>
  <si>
    <t>Drinking on the lake with the Peacock boys and Perdue boys.. waaatch out!  Life is good.</t>
  </si>
  <si>
    <t xml:space="preserve">Ok for real this time...goodnight all! </t>
  </si>
  <si>
    <t xml:space="preserve">@MariahCarey Just watched some clips you performed in Turkey. Your voice was really on point and you looked happy up there </t>
  </si>
  <si>
    <t>vanmarchetti</t>
  </si>
  <si>
    <t xml:space="preserve">@tommcfly hope you didn't breake your toe. </t>
  </si>
  <si>
    <t>JustinSays</t>
  </si>
  <si>
    <t xml:space="preserve">Saimin and rainy days go great together </t>
  </si>
  <si>
    <t>Mrolfsen</t>
  </si>
  <si>
    <t xml:space="preserve">I am regretting the intensity of this morning's gym excursion... need some advil, a masseuse &amp;amp; some Dove dark chocolate </t>
  </si>
  <si>
    <t>Love this trac...i'll be dancing for the next 3 min! @pixielott is just awesome  ? http://blip.fm/~78jv3</t>
  </si>
  <si>
    <t xml:space="preserve">@stephjonesmusic ooh do i sense a crush? We all know its u.And its ok to announce it to the world, u two wuld be a CUTE couple, jus sayin </t>
  </si>
  <si>
    <t xml:space="preserve">got my ears stretched to a 0 todayy. OUCH! and finally got my new phonee </t>
  </si>
  <si>
    <t>KaitlynMurphy</t>
  </si>
  <si>
    <t xml:space="preserve">beach tomorrow.. yahhh </t>
  </si>
  <si>
    <t>My sister was supposed to trade me for this hair clip but she flaked, so I put it on @Etsy  http://tinyurl.com/mpmn5j</t>
  </si>
  <si>
    <t>ConstanzaEliana</t>
  </si>
  <si>
    <t xml:space="preserve">Bed time. Tomorrow will be a tough day for sure but I will pray extra hard so that it doesn't get to me too much </t>
  </si>
  <si>
    <t xml:space="preserve">Bout to lay it down. Gotta get some rest playin in a kickball tournament 2morrow at Battlefield Park! Wish me luck I'm a captain </t>
  </si>
  <si>
    <t xml:space="preserve">@shiki00014 ate ri your so lucky! </t>
  </si>
  <si>
    <t>QueenCDJ</t>
  </si>
  <si>
    <t xml:space="preserve">@hollyrpeete http://bit.ly/wXDFk See my pic @ www.thesuperfamily13.blogspot.com 2 c why I need it 2 </t>
  </si>
  <si>
    <t xml:space="preserve">just made a sweeeet mix cd and am singing aloud and throwing my hair about + dancing around the house </t>
  </si>
  <si>
    <t>@lmcnelly if this was my first feature, i would have been screwed. lol. i might have been screwed even if i was my second.  #2wkfilm</t>
  </si>
  <si>
    <t xml:space="preserve">Crashing on the couch again. Story of my life </t>
  </si>
  <si>
    <t>ex_libris</t>
  </si>
  <si>
    <t xml:space="preserve">@bloodandmilk Post re uterus v moving-passe ref to sachs(moyo)easterly notwithstanding-It was yr T about underwear that was incoherent </t>
  </si>
  <si>
    <t>@_spell But is that how Chewy spells his name, Chewy?  (Ha. My own question made me laugh.)</t>
  </si>
  <si>
    <t>Thu May 28 21:12:20 PDT 2009</t>
  </si>
  <si>
    <t>silpol</t>
  </si>
  <si>
    <t>facebook ??????, ???  re: http://ff.im/3mbMk</t>
  </si>
  <si>
    <t>exoticaleila</t>
  </si>
  <si>
    <t xml:space="preserve">@khalil8 pants n tube top to go out hells no...lol im always wearing mini dresses n skirts </t>
  </si>
  <si>
    <t xml:space="preserve">Put your hair in your eyes. </t>
  </si>
  <si>
    <t>PastorAlexander</t>
  </si>
  <si>
    <t>Having an old school flashback. Listening to Anita Baker - Angel; Commodores - Zoom; Sade - Is it a Crime; memories. I'll be alright   ...</t>
  </si>
  <si>
    <t xml:space="preserve">@AshleyMichele07 That would be Awesome!! with luck with that!! &amp;lt;33 u have my support </t>
  </si>
  <si>
    <t>Thu May 28 21:12:21 PDT 2009</t>
  </si>
  <si>
    <t>@SunnyBuns  Glad you're excited about the update! It probably will be out around next Monday or Tuesday assuming Apple approves it.</t>
  </si>
  <si>
    <t xml:space="preserve">@whu LOL! That's Good!!! I'm eating leftovers! Chillin about to watch a movie! Thanks for the Chaka today!!! </t>
  </si>
  <si>
    <t>@AKathBilsky lol was totally kidding! ggeezzz  guess your not used to my humor yet?</t>
  </si>
  <si>
    <t>PinkRocket</t>
  </si>
  <si>
    <t xml:space="preserve">@Vegasluva I did that Yoda one just for you.  </t>
  </si>
  <si>
    <t xml:space="preserve">@FakerParis http://twitpic.com/65wy4 - Kristen, your hair ROCKS in this photo!! </t>
  </si>
  <si>
    <t>Grease 2 sucks hardcore. Last day tomorrow.  bedddd.</t>
  </si>
  <si>
    <t xml:space="preserve">Marrying @skyeeeee because our uncles aren't related. THANKS MAURY!!! </t>
  </si>
  <si>
    <t>MsAllyn</t>
  </si>
  <si>
    <t xml:space="preserve">@blessedone337   Blame  Jillian  Micheals  haha.  I'm Ok nothing a  good nights rest won't work out..  </t>
  </si>
  <si>
    <t xml:space="preserve">THANK YOU to all my followers!!!!!!!!!   you make my day!!  </t>
  </si>
  <si>
    <t>moth</t>
  </si>
  <si>
    <t xml:space="preserve">@emilgh we still have a desk for you anytime. and apparently, today, a Camaro. </t>
  </si>
  <si>
    <t xml:space="preserve">grand forks tommorrow morning </t>
  </si>
  <si>
    <t>abcdino</t>
  </si>
  <si>
    <t xml:space="preserve">is tired of stuff. working 12-4 then out with sammy </t>
  </si>
  <si>
    <t>@SecretLifeFAN22 It's okay.  We just had a huge thunderstorm! It was amazing!</t>
  </si>
  <si>
    <t>my transparency is equaled only by my inability to hide my feelings.  warm-faced &amp;amp; happy 'cause GED triumphed again!</t>
  </si>
  <si>
    <t xml:space="preserve">@adnedeve  I never delete my fb messages I'll forward it to you .. check your fb </t>
  </si>
  <si>
    <t>livejezz</t>
  </si>
  <si>
    <t xml:space="preserve">its Friday!!! </t>
  </si>
  <si>
    <t xml:space="preserve">@chef69 yum, i'm half greek so i love anything mediterranean/exotic </t>
  </si>
  <si>
    <t xml:space="preserve">@tonfue I agree- the &amp;quot;status&amp;quot; thing is whack..... Seriously.. who gives a shit??? Like I said, I am about free if it's legal! </t>
  </si>
  <si>
    <t>lemmyxuz</t>
  </si>
  <si>
    <t>just can't resist singing Whitney's classic songs  lol</t>
  </si>
  <si>
    <t xml:space="preserve">@windwardskies Thanks for the advise and images! </t>
  </si>
  <si>
    <t>iAdoreJonas</t>
  </si>
  <si>
    <t xml:space="preserve">Jonas Brothers live chat was awsome! </t>
  </si>
  <si>
    <t>mandaa_boo</t>
  </si>
  <si>
    <t>with my lovee  play fighting ha ha. ah i love him.</t>
  </si>
  <si>
    <t>Broken_x3</t>
  </si>
  <si>
    <t xml:space="preserve">Yay!! I can't believe I'm talking to Him!! he is so amazing &amp;lt;3 Listening to: Hear me Now-Framing Hanley </t>
  </si>
  <si>
    <t>jillschills</t>
  </si>
  <si>
    <t xml:space="preserve">is now a psych major! woohoo! </t>
  </si>
  <si>
    <t>Thu May 28 21:12:28 PDT 2009</t>
  </si>
  <si>
    <t xml:space="preserve">@StarTrekFanClub nothing special, this will work I'm an adamant spammer hater, but you're now safe. Plus, I will now follow you! A bonus! </t>
  </si>
  <si>
    <t>heartonfirepjr</t>
  </si>
  <si>
    <t xml:space="preserve">thou shalt laugh was great! after a long day at work, a good laugh is just what i needed. </t>
  </si>
  <si>
    <t xml:space="preserve">I'm on Facebook.Search as Ankur Moulik and add me ! </t>
  </si>
  <si>
    <t>ellysphotograph</t>
  </si>
  <si>
    <t xml:space="preserve">catching up on some more work while I can before I got to winston for the weekend for another wedding and a couple shoots. </t>
  </si>
  <si>
    <t>Thu May 28 21:12:29 PDT 2009</t>
  </si>
  <si>
    <t xml:space="preserve">@PhliWiddaPencil that is so cute fuck face </t>
  </si>
  <si>
    <t>@JamesMurphy LOL James you are silly... It was funny..  what kinda car was it?</t>
  </si>
  <si>
    <t>rayz4j</t>
  </si>
  <si>
    <t xml:space="preserve">Just chillin... got home yesterday from visiting my Dad in TN... what an awesome time.  Who said Rednecks don't know how to have fun... </t>
  </si>
  <si>
    <t>bvlgarigirl09</t>
  </si>
  <si>
    <t xml:space="preserve">@EzaChocolate thanks babe </t>
  </si>
  <si>
    <t>Thu May 28 21:12:30 PDT 2009</t>
  </si>
  <si>
    <t xml:space="preserve">@barbararae @charliemc1 Thanks for the compliments about my blog http://fulltiltblogging.com </t>
  </si>
  <si>
    <t xml:space="preserve">@davidlongshot i don't know a lot of people. you make no sense. </t>
  </si>
  <si>
    <t xml:space="preserve">@ChefVanda: Here R my acoustic &amp;amp; vocal versions of songs of Rabboni -- http://DJGinsberg.com/CoverSongs.aspx -- More to come!!! </t>
  </si>
  <si>
    <t xml:space="preserve">My favorites: Black Keys, Fly With Me, Before The Storm, Don't Speak and Turn Right &amp;gt;:] Can't wait for the album!! June 16th! </t>
  </si>
  <si>
    <t>HowlinHounds</t>
  </si>
  <si>
    <t xml:space="preserve">@ItsTandE Good one!  </t>
  </si>
  <si>
    <t xml:space="preserve">@coyotetoo Aw, shucks, Yote...yer makin' me blush! </t>
  </si>
  <si>
    <t xml:space="preserve">Goodnight Twitter. I have twang my last twit twill twomorrow. I thought I saw a twutty cat... I'm twit twired so...Gwoodnight. Smiles... </t>
  </si>
  <si>
    <t xml:space="preserve">Nose jobs and piercing your own belly buttons at fifteen. Gotta love stupid people. </t>
  </si>
  <si>
    <t>j311stp</t>
  </si>
  <si>
    <t xml:space="preserve">@Christy0612 oh and to listen to it during the long drive to SoCal this weekend </t>
  </si>
  <si>
    <t>DHAT_DAMN_BRiTT</t>
  </si>
  <si>
    <t xml:space="preserve">--JUSS DYED MY HAiR RED..iM GOiN 4 THE SEXY SEDUCTiVE LOOK THiS SUMMER..PiCS CUMN SOON </t>
  </si>
  <si>
    <t>Thu May 28 21:12:32 PDT 2009</t>
  </si>
  <si>
    <t xml:space="preserve">@FUCKMETONYPOLO i really like your profile pic </t>
  </si>
  <si>
    <t>@ivansharris Oh lord.. here we go .. its all about the LAKERS baby!! and im glad u have good taste in ur choice of FOOTBALL TEAM  &amp;lt;3</t>
  </si>
  <si>
    <t>@lmcnelly some might say i was screwed anyway.  #2wkfilm</t>
  </si>
  <si>
    <t>@drmani ... when I shifted my focus from the problems of CHD to seeking SOLUTIONS! Result: 47 operations! &amp;lt;-- Kudos to you DrMani  Respect</t>
  </si>
  <si>
    <t>iMAGine90</t>
  </si>
  <si>
    <t xml:space="preserve">@TEYANATAYLOR luvin 'complicated'...can't wait 4 the album to drop!!! </t>
  </si>
  <si>
    <t xml:space="preserve">goin OUT </t>
  </si>
  <si>
    <t xml:space="preserve">@thisisnotapril he sure is </t>
  </si>
  <si>
    <t>Bubble bath!    Why is it soo damn hard to get everything approved and figured out to take a trip up to a friend's house?</t>
  </si>
  <si>
    <t>Thu May 28 21:12:34 PDT 2009</t>
  </si>
  <si>
    <t>jaho22</t>
  </si>
  <si>
    <t xml:space="preserve">At Barnicles looking at the game....Go Cavaliers </t>
  </si>
  <si>
    <t xml:space="preserve">woooooo...rice krispities. Bought new heels for Moscars today. And I'm tryin' to figure out what dress I'm gonna wear! </t>
  </si>
  <si>
    <t>sabriromero</t>
  </si>
  <si>
    <t xml:space="preserve">@tommcfly Hi from Ecuador! hey... i think you CAN doodle with blue ink... but definitely better with black.. love your so called doodles! </t>
  </si>
  <si>
    <t>Turkinolith</t>
  </si>
  <si>
    <t xml:space="preserve">7:30pm to 11:50pm on the phone with Shannon and I'm not at all tired.  At least its friday </t>
  </si>
  <si>
    <t>dieharddinorawr</t>
  </si>
  <si>
    <t>Tomorrow is just going to be awesome to the extreme. Seeing Tyler then UP with Mira!  I can't wait!!</t>
  </si>
  <si>
    <t xml:space="preserve">@Partly_Cloudi oh darn, too late. Your man was on all in a white suit looking good </t>
  </si>
  <si>
    <t xml:space="preserve">@TechBabe good.  Now if they can put up with all the crap I tweet, we should get along just fine. </t>
  </si>
  <si>
    <t>FilmBunny13</t>
  </si>
  <si>
    <t>@iamdiddy you are awesome  thanks.</t>
  </si>
  <si>
    <t xml:space="preserve">Taken for granted, completely enchanted by you.  </t>
  </si>
  <si>
    <t xml:space="preserve">Cairns - Mitsubishi - Express - 1990 - $4,900  - new ad received and will be posted on the HCC site soon </t>
  </si>
  <si>
    <t>fave part of 2day= dancing to &amp;quot;fun,fun,fun&amp;quot; and &amp;quot;anthem&amp;quot; for dance team clinic! &amp;amp; least part= nervous for 2mrw's tryouts!!  cant wait tho!</t>
  </si>
  <si>
    <t xml:space="preserve">@TaraLynnFoxx full of protein too! </t>
  </si>
  <si>
    <t xml:space="preserve">Talee i just ran on the treadmills at STC you should have joined me and kristin </t>
  </si>
  <si>
    <t xml:space="preserve">@calblack  Oh no...  HA!  I'm totally ready for anything you throw out there... (covering up eyes, as I type)!  </t>
  </si>
  <si>
    <t>Thu May 28 21:14:13 PDT 2009</t>
  </si>
  <si>
    <t>crazyvy</t>
  </si>
  <si>
    <t xml:space="preserve">@piticat dont cry......be happy! </t>
  </si>
  <si>
    <t>@DHughesy @rove1974  A snuggie!!! I found it in bentliegh for $17.95. It's a week late but I found it.  http://twitpic.com/65xgk</t>
  </si>
  <si>
    <t>IkewilI</t>
  </si>
  <si>
    <t xml:space="preserve">talling to my peep A.R what an awesome guy friend </t>
  </si>
  <si>
    <t xml:space="preserve">@mrgenius23 Lmfao hah. It's a big state </t>
  </si>
  <si>
    <t>Bugwump</t>
  </si>
  <si>
    <t xml:space="preserve">@sarahtolson PF Changs without me. </t>
  </si>
  <si>
    <t>COMMONWEALTHFAM</t>
  </si>
  <si>
    <t xml:space="preserve">gR says:@Miss412 yes ma'am I did </t>
  </si>
  <si>
    <t>Even though im sitting by my computer , this is just funner .  im lame .</t>
  </si>
  <si>
    <t>littlemisskrina</t>
  </si>
  <si>
    <t xml:space="preserve">kiss the girl (the one with kris allen. addict.) </t>
  </si>
  <si>
    <t>Thu May 28 21:14:14 PDT 2009</t>
  </si>
  <si>
    <t>klovering</t>
  </si>
  <si>
    <t xml:space="preserve">@martigold ahhh doesn't bother me... it means my stuff is actually being used </t>
  </si>
  <si>
    <t xml:space="preserve">@dottiebobottie @abbyladybug YES! That would be awesome. </t>
  </si>
  <si>
    <t>DrummingDrew</t>
  </si>
  <si>
    <t xml:space="preserve">@nathaliecuestas haha yeah i should be studying and hard but um... Yeah. lol mckenzie was upset with me but its all good now </t>
  </si>
  <si>
    <t>@patriciaco Oh..Ok.  I guess I'll read it first then.  Thanks!</t>
  </si>
  <si>
    <t xml:space="preserve">I am not sure if the Cleveland CAVS will go all the way but, the important lesson here is....It's not over until it's over. </t>
  </si>
  <si>
    <t>alyanna_swim</t>
  </si>
  <si>
    <t xml:space="preserve">@KrisAllenmusic visit here </t>
  </si>
  <si>
    <t>Thu May 28 21:14:15 PDT 2009</t>
  </si>
  <si>
    <t>scottkjohnson</t>
  </si>
  <si>
    <t xml:space="preserve">@Diabeticizme Hehe! My crazy mind (with diabetes) sometimes. I figured it would be better than cussing... </t>
  </si>
  <si>
    <t>BriannnaR</t>
  </si>
  <si>
    <t xml:space="preserve">- PLUS fair ground plans with 7 or more people. The more the merrier! </t>
  </si>
  <si>
    <t xml:space="preserve">@duskyp LMAO, Nice!!! So I added one too </t>
  </si>
  <si>
    <t>@youngcardi i swear to GOD  -idnt believe in premarital sex .</t>
  </si>
  <si>
    <t xml:space="preserve">@iluvcubicles, I am feeling better but wish you could be able to pass out here. I love you, sweetheart. </t>
  </si>
  <si>
    <t xml:space="preserve">chelsea lately then (bed] day with thee sister tomorrow! </t>
  </si>
  <si>
    <t>Thu May 28 21:14:19 PDT 2009</t>
  </si>
  <si>
    <t xml:space="preserve">misses his girlfriend lots. macbook and cuddlez tomorrow </t>
  </si>
  <si>
    <t xml:space="preserve">@DanTanner You'll leave us with that impression and then down a pint of Haagen Das.... </t>
  </si>
  <si>
    <t>@alainamshelton making door decs....seriously??!!!  Did you have your swimming parent meeting yet??!!! Did it go well?</t>
  </si>
  <si>
    <t>AKPhotography</t>
  </si>
  <si>
    <t xml:space="preserve">one of my friends told me today that tanning was like a 10 minute vacation in a bed....LOL....SOOO bad for you, but so relaxing </t>
  </si>
  <si>
    <t>itsandresantos</t>
  </si>
  <si>
    <t xml:space="preserve">I'm goin' to the bed xD See you tomorro! </t>
  </si>
  <si>
    <t>@JessicaAbrego well it makes me HATE them even moreee haha i ove how we are so maen to eachother  loveeeyy you</t>
  </si>
  <si>
    <t xml:space="preserve">What is Design? have a look on this http://tinyurl.com/pnd9jr ... my fav is &amp;quot;Design is destiny in...&amp;quot; I agree... cool  </t>
  </si>
  <si>
    <t>Thu May 28 21:14:21 PDT 2009</t>
  </si>
  <si>
    <t xml:space="preserve">@whiskeyrose7 night night sweet dreamz </t>
  </si>
  <si>
    <t>go to tomorrow school  I have dissertation in history about &amp;quot; the colonia&amp;quot;</t>
  </si>
  <si>
    <t>Lol someones bringing me wings I got lucky  @gumby33</t>
  </si>
  <si>
    <t xml:space="preserve">@jamesofctpmag just cheese would be wonderful </t>
  </si>
  <si>
    <t>@Amber2686 oh alright then I get it now!  lol</t>
  </si>
  <si>
    <t>PizaSeven</t>
  </si>
  <si>
    <t xml:space="preserve">Old enough friend to be someone I know? </t>
  </si>
  <si>
    <t xml:space="preserve">@AshleeNino i feel like @theninjabear needs to make a whole new bracelet with just the picture of his stache, i'll suggest it to them. </t>
  </si>
  <si>
    <t xml:space="preserve">@_GREGATRON i agree! </t>
  </si>
  <si>
    <t>Thu May 28 21:14:23 PDT 2009</t>
  </si>
  <si>
    <t>hozae</t>
  </si>
  <si>
    <t>rain during graduation would have been dope...  would have been even better on top of the ridiculous stores me &amp;amp; @tokyochaos were having</t>
  </si>
  <si>
    <t xml:space="preserve">had a perty good day... went to 2 graduations... they were both fun! &amp;amp; tomorrow is gonna be great! text me! goodnight people! </t>
  </si>
  <si>
    <t xml:space="preserve">Drinking some wine and reminiscing about good times </t>
  </si>
  <si>
    <t xml:space="preserve">Ok , night!!! See you tomorrow guys </t>
  </si>
  <si>
    <t>SarahJean19</t>
  </si>
  <si>
    <t xml:space="preserve">@sk6ers on vinyl! sweeeeeet! thats exciting! </t>
  </si>
  <si>
    <t>Supposed to b sleeping but im jst listenin to mah music  &amp;amp; asher paul roth &amp;lt;3 gotta love him! he's too cute! aha, and so is d.c! oh bby !!</t>
  </si>
  <si>
    <t xml:space="preserve">Pancakes and bacon....finally!!!! So bad but delicious   </t>
  </si>
  <si>
    <t xml:space="preserve">@iWalkByFaith open your door a bit and it'll fly out </t>
  </si>
  <si>
    <t>Thu May 28 21:14:25 PDT 2009</t>
  </si>
  <si>
    <t>Mathematical proof that girls are evil: http://is.gd/IlTi  Boy Im gonna get it on this one.  (via @deucehartley) worth repeating</t>
  </si>
  <si>
    <t>bwfearn</t>
  </si>
  <si>
    <t xml:space="preserve">watching spongebob with my 4 year old nephew </t>
  </si>
  <si>
    <t>kaaarla</t>
  </si>
  <si>
    <t xml:space="preserve">@adrianaclayton its okay, im just really stressed. tomorrow night will get me better </t>
  </si>
  <si>
    <t>carolwhatever</t>
  </si>
  <si>
    <t xml:space="preserve">@JBMovies Thanks so much for the advice JB, I will think of something </t>
  </si>
  <si>
    <t xml:space="preserve">@saxy15 nope, but I will be on the next one </t>
  </si>
  <si>
    <t>Thu May 28 21:14:26 PDT 2009</t>
  </si>
  <si>
    <t xml:space="preserve">@grossdale So glad Lose Myself Tonight is released to the masses now- it's been a favourite among my group of friends </t>
  </si>
  <si>
    <t>kristinacarmina</t>
  </si>
  <si>
    <t xml:space="preserve">taking my measurements. 2 weeks from now i'm modeling a dress made out of magazines. Modeling my ideal career. </t>
  </si>
  <si>
    <t xml:space="preserve">@Forever_Yours13 come on babe!! </t>
  </si>
  <si>
    <t>Nicole10982</t>
  </si>
  <si>
    <t xml:space="preserve">Relaxn and writin sum new tunes </t>
  </si>
  <si>
    <t xml:space="preserve">@hannahmz @addyx21 Thanks guys, Love ya </t>
  </si>
  <si>
    <t>dpetersen08</t>
  </si>
  <si>
    <t>Is doing homework and tomorrow night going to the D backs game Woot Woot. Im going to apply at the little gym tomorrow  wish me luck!</t>
  </si>
  <si>
    <t xml:space="preserve">i am completely in love with Sun Glass Hut and their new picture taking thing in their store. </t>
  </si>
  <si>
    <t xml:space="preserve">@Kyleepps yes! other people watch the spelling bee too! i knew it </t>
  </si>
  <si>
    <t xml:space="preserve">im so tired. im going to the zoo in the morning! i havent been there in years! </t>
  </si>
  <si>
    <t>StarRiah</t>
  </si>
  <si>
    <t>@tommcfly  Tom,We here in Rio are Crasy waiting you and the dudes,will be amazing. Thanks for your great job  love u</t>
  </si>
  <si>
    <t>itriozzi</t>
  </si>
  <si>
    <t xml:space="preserve">@CarlinaXavier why do you have so many followers ?? </t>
  </si>
  <si>
    <t>lauras lame and she is annoying me at school.  surprised the education department hasn't blocked twitter yet.</t>
  </si>
  <si>
    <t>Thu May 28 21:14:29 PDT 2009</t>
  </si>
  <si>
    <t xml:space="preserve">@30SECONDSTOMARS I think you guys have lost it. Fun to watch though. </t>
  </si>
  <si>
    <t>sannebrown</t>
  </si>
  <si>
    <t>Home from walmart with the girls. Had a fun night out with some of my air force friends  hope you night was at great</t>
  </si>
  <si>
    <t>LetiPoynter</t>
  </si>
  <si>
    <t xml:space="preserve">@littlenaDdi I don't =(. Tom's mom count?? haha 'cuz I got a reply from her </t>
  </si>
  <si>
    <t xml:space="preserve">Fixed my HIDs so they are no longer blowing fuses, all it took was some electrical tape and I got them alligned correctly...finally.  </t>
  </si>
  <si>
    <t xml:space="preserve">@iamdiddy go LIVE!! i am bored &amp;amp; want to see some diddy!! </t>
  </si>
  <si>
    <t>starstruckboy27</t>
  </si>
  <si>
    <t>thinks im going to plan a pool party tomorrow  hit me up if you want to go.</t>
  </si>
  <si>
    <t xml:space="preserve">cleveland is not giving up without a fight. YEAH CAVS!!! </t>
  </si>
  <si>
    <t>Thu May 28 21:14:31 PDT 2009</t>
  </si>
  <si>
    <t>AnnTudor</t>
  </si>
  <si>
    <t>haha @Diordan I meant i'm going to bed for the night...def not going out. But thanks anyway  @all I have 1000... ? http://blip.fm/~78k0e</t>
  </si>
  <si>
    <t>hdoubleu</t>
  </si>
  <si>
    <t xml:space="preserve">Was following @TheEllenShow &amp;amp; realized we make the same mistake--&amp;quot;...want ya'll to be healthy.&amp;quot; Apparently its y'all not ya'll, y'all </t>
  </si>
  <si>
    <t>jerredlocke</t>
  </si>
  <si>
    <t xml:space="preserve">@nickonken spells becuase as two words! unique space positioning </t>
  </si>
  <si>
    <t>beautifultwo</t>
  </si>
  <si>
    <t xml:space="preserve">@nerdbox  I &amp;lt;3 your new pic Wifey!! Your too cute! </t>
  </si>
  <si>
    <t>creativedivas</t>
  </si>
  <si>
    <t xml:space="preserve">@JayMcGraw You'll be come a twitter pro in no time! Save some cookies for us! </t>
  </si>
  <si>
    <t xml:space="preserve">i need to go to america. like really soon </t>
  </si>
  <si>
    <t>NatyCarder</t>
  </si>
  <si>
    <t xml:space="preserve">@erickthegreat it really was yummy </t>
  </si>
  <si>
    <t xml:space="preserve">@RyanStar Good luck and don't make Artie drive since it is his birthday! </t>
  </si>
  <si>
    <t xml:space="preserve">I can't seem to keep my eyes open much longer so I'm gonna sign off now... talk to you all tomorrow! Good Knight </t>
  </si>
  <si>
    <t>@brianhewitt me  when is urs? mines the 30th</t>
  </si>
  <si>
    <t xml:space="preserve">Its interesting how one person can make me smile so much and not even know it...   </t>
  </si>
  <si>
    <t>Thu May 28 21:14:33 PDT 2009</t>
  </si>
  <si>
    <t xml:space="preserve">Schindler's List with my parents. Thanks virginia </t>
  </si>
  <si>
    <t>Finally got the Maple Syrup  Now I can eat my breakfast / lunch / afternoon snack</t>
  </si>
  <si>
    <t>@sheBAKES good luck! i hope you &amp;amp; pack rock the joint  sister, don't be mad...</t>
  </si>
  <si>
    <t xml:space="preserve">@chelseydee names are hard. I think the skull's name would be Henry. sort of reminds me of the dark times in british royal history </t>
  </si>
  <si>
    <t>Thu May 28 21:14:34 PDT 2009</t>
  </si>
  <si>
    <t xml:space="preserve">wow i have the best friends in the world .. def .. cam over &amp;amp; helped me clean my room &amp;amp; kitchen!! </t>
  </si>
  <si>
    <t>fabiojose80</t>
  </si>
  <si>
    <t xml:space="preserve">If you have five dollars and #chucknorris  has five dollars, #chucknorris has more money than you. </t>
  </si>
  <si>
    <t>TheeBaby</t>
  </si>
  <si>
    <t xml:space="preserve">Home with the Bro... Ehhh Manana Mall with Amanda &amp;lt;3! &amp;amp; Thenn hmmmm Put the drinks upp </t>
  </si>
  <si>
    <t xml:space="preserve">@Ithilwen No, actually the 16-needle pleater isn't bad at all.. not cheap, but not bad ;) thought I would reply while I was on here! </t>
  </si>
  <si>
    <t xml:space="preserve">terminator = totally adequate but only just adequate </t>
  </si>
  <si>
    <t xml:space="preserve">just found the BEST website ever. i think it can answer ALL of my questions </t>
  </si>
  <si>
    <t>Oh yay! Just banked 50 dollars thanks to my dad  now to put into Facetime funds or buy drinks? LoL</t>
  </si>
  <si>
    <t>Thu May 28 21:16:07 PDT 2009</t>
  </si>
  <si>
    <t>JoselleLuvsU2</t>
  </si>
  <si>
    <t xml:space="preserve">@jeromedavid That's a benefit to being a woman.  I LOVE my fun socks! </t>
  </si>
  <si>
    <t>encm117</t>
  </si>
  <si>
    <t xml:space="preserve">Movie time with my baby </t>
  </si>
  <si>
    <t xml:space="preserve">@JaxLicurse U earned it sweetie, U R so real &amp;amp; kind 2 every1 here, always make my day! Big hugs! </t>
  </si>
  <si>
    <t>Thu May 28 21:16:08 PDT 2009</t>
  </si>
  <si>
    <t xml:space="preserve">http://twitpic.com/65xl0 - Cap'n and I are playing Uno again. </t>
  </si>
  <si>
    <t>iloveteri</t>
  </si>
  <si>
    <t xml:space="preserve">ahh soo effinn boredd. twitter is differentt. lol </t>
  </si>
  <si>
    <t xml:space="preserve">@jimmyrobinson07 thanks </t>
  </si>
  <si>
    <t xml:space="preserve">@Shay98 thanks for putting up with my a.m. idiocy!!! </t>
  </si>
  <si>
    <t xml:space="preserve">Going out at 1:30! Yay! Why am I so happy about this? I haven't been out in years </t>
  </si>
  <si>
    <t>Micheal bubblea is freaking amazing    *Ambertini*</t>
  </si>
  <si>
    <t>trancehunter</t>
  </si>
  <si>
    <t>@joshmachine business class ! hmm ... personal bartender  hope you took advantage..</t>
  </si>
  <si>
    <t>Rosaly88</t>
  </si>
  <si>
    <t xml:space="preserve">prepare the BBQ for this evening with my family. this will be fun </t>
  </si>
  <si>
    <t xml:space="preserve">@katfishh tje great gatsby is probably my favorite book ever </t>
  </si>
  <si>
    <t xml:space="preserve">Gonna watch some TV - I'm out maynee </t>
  </si>
  <si>
    <t>hey @thedogsdish - did you know you're shown on Mashable participating in woof wednesday?  http://is.gd/II2u</t>
  </si>
  <si>
    <t xml:space="preserve">@YingPerrett Son : Mummy you always have the final say. Me : Get used to it </t>
  </si>
  <si>
    <t>Thu May 28 21:16:11 PDT 2009</t>
  </si>
  <si>
    <t xml:space="preserve">@yikes77 Hey you </t>
  </si>
  <si>
    <t xml:space="preserve">@ddlovato http://twitpic.com/65r98 - wow....this is stunning!!!!!!!! i love you demi....my idol! </t>
  </si>
  <si>
    <t>@kaylejv --That's bc you don't have any friends to play with yet. Start following and be followed.  I heard u were in a boyband??</t>
  </si>
  <si>
    <t xml:space="preserve">Brandi's a habitual liar. I do not have 3 nipples on the back of my head. Correction: it's your pride, dignity, and character. PWNED! </t>
  </si>
  <si>
    <t>@JuliaPlease LOL very cute  He wants to be like you thinking it's a pillow. He'll get used to it.</t>
  </si>
  <si>
    <t xml:space="preserve">yeeeaaaa,  @rosspw &amp;lt;------ my 200th follower.....WOW, I feel pretty special  </t>
  </si>
  <si>
    <t>BackstreetBB21</t>
  </si>
  <si>
    <t xml:space="preserve">Matt Nathanson is my life! And my life will be complete tomorrow at 1 </t>
  </si>
  <si>
    <t>Thu May 28 21:16:13 PDT 2009</t>
  </si>
  <si>
    <t xml:space="preserve">@WillYUMMM haha yeahh! william lam knows what he's talking about! </t>
  </si>
  <si>
    <t xml:space="preserve">tyra show </t>
  </si>
  <si>
    <t>Thu May 28 21:16:14 PDT 2009</t>
  </si>
  <si>
    <t xml:space="preserve">@whatabout_ken Goodnight Ken! Sweet dreams of #Kradam </t>
  </si>
  <si>
    <t xml:space="preserve">@ajt2 Copy paste, copy paste. Ugh. I'll be up when you get back if you don't crash. I'm shopping w/my favorite Polack tomorrow. </t>
  </si>
  <si>
    <t>christiecbishop</t>
  </si>
  <si>
    <t xml:space="preserve">Nothing like some warm soup and a Valium to put me to sleep. Ahhh...finally time for sleep and a brand new day tomorrow. </t>
  </si>
  <si>
    <t>Marzozzy123</t>
  </si>
  <si>
    <t xml:space="preserve">Just got back from visiting the gophster. We need to do that more often! </t>
  </si>
  <si>
    <t>@MrsPinkyIvory your dress was very pink  lol..don't be surprised when all these pink jockers wearin that same dress on their myspace lol</t>
  </si>
  <si>
    <t>helloiamgrel</t>
  </si>
  <si>
    <t>Photo: iwantchocolate: jajajajajajaj  lo maximo. I just want to say chill the fuck out! Ya seguire... http://tumblr.com/xql1w9m8z</t>
  </si>
  <si>
    <t>@cpaterso any Indochina/Ho Chi Ming materials to share? It is exactly what we are talking in class right now  Thanks!</t>
  </si>
  <si>
    <t xml:space="preserve">@newmanzoo @ckcyn Remind me to face paint each of you if I ever see you. </t>
  </si>
  <si>
    <t xml:space="preserve">@Future_BrandNu i'll be there! </t>
  </si>
  <si>
    <t>Going to bed since I'm exhausted. Waking up at 8 is not fun. No work tomorrow...which is also not fun either. Too boring. LOL  Goodnight!</t>
  </si>
  <si>
    <t>mandini</t>
  </si>
  <si>
    <t xml:space="preserve">@aussiejoy stop twittering! Im trying to sleep. :p miss you friend! </t>
  </si>
  <si>
    <t>Nick_Wernsing</t>
  </si>
  <si>
    <t>@Kristiekastl @brianwilliamson cant u guys just flirt on the phone lol you dont have to share it with everyone  -Nick</t>
  </si>
  <si>
    <t>is happy with her paycheck.  (thank you lord)   http://plurk.com/p/wwtot</t>
  </si>
  <si>
    <t xml:space="preserve">@christyku Yes indeed. Even if she would not have won, she represented Olathe very well. </t>
  </si>
  <si>
    <t>MJ_LOVER</t>
  </si>
  <si>
    <t xml:space="preserve">Hopin' To Meet Some New Friends  On Here </t>
  </si>
  <si>
    <t>I like guys that cute off the top of people's heads with their finger and take their powers.  lol</t>
  </si>
  <si>
    <t xml:space="preserve">@Sofirawr hey Sofi, it's Torrie </t>
  </si>
  <si>
    <t xml:space="preserve">@MsLiberty and that wasn't intentionally redundant, this tea is distractingly amazing. </t>
  </si>
  <si>
    <t>coltonjames</t>
  </si>
  <si>
    <t xml:space="preserve">Life is oh so good on this ranch </t>
  </si>
  <si>
    <t>@TwistedMacSista Shut up...and good night.  *smooches*</t>
  </si>
  <si>
    <t xml:space="preserve">I think @TrapperJohn_MD is secretly a fan of my keen observation of the old ladys pink makeup in the 4th qtr  </t>
  </si>
  <si>
    <t>jjblue5</t>
  </si>
  <si>
    <t xml:space="preserve">@lepiki it was noticed for sure.  </t>
  </si>
  <si>
    <t xml:space="preserve">@JonathanRKnight It seems like a lot of people are going to bed.  Now would be a perfect time to tweet </t>
  </si>
  <si>
    <t>hafie_oasis</t>
  </si>
  <si>
    <t xml:space="preserve">Happy 42nd Birthday Noel Gallagher(a.k.a The Chief/General Dread)!!! </t>
  </si>
  <si>
    <t>@SicknastyLaura i will later  check your texts hahahaha.</t>
  </si>
  <si>
    <t>@BabyPatches oh my dog...I just finished chewing my bully stick pretzel. It took 2 1/2 hours! Mugsy took 45 min.  http://bit.ly/19evut</t>
  </si>
  <si>
    <t>Anaerin</t>
  </si>
  <si>
    <t xml:space="preserve">@essyfan Okay, I got it following pathlocks now too. </t>
  </si>
  <si>
    <t xml:space="preserve">@kellymccausey that's a beautiful new look for sure </t>
  </si>
  <si>
    <t xml:space="preserve">@ThatKevinSmith good luck on your new movie...hope it's as much fun as your other ones have been for me- definite fan of Eliza in latex </t>
  </si>
  <si>
    <t xml:space="preserve">@MaAnnaS A big hello to you MaAnna! Hope your day is glorious! </t>
  </si>
  <si>
    <t>@Streyeder Yessss I'm glad someone else shares my animosity toward this woman.  We seem to get along pretty well, don't we?</t>
  </si>
  <si>
    <t>Thu May 28 21:16:22 PDT 2009</t>
  </si>
  <si>
    <t>sursubra</t>
  </si>
  <si>
    <t xml:space="preserve">got the message from business that they are happy now with the delivery </t>
  </si>
  <si>
    <t xml:space="preserve">@GinaLaGuardia Hang in there! </t>
  </si>
  <si>
    <t xml:space="preserve">Epic podcast is posting early tomorrow morning (well early for me 9am).  It's almost 2 hours long and has a great interview in the middle </t>
  </si>
  <si>
    <t>@StacyLDupree I absolutely love your display photo- you are gorgeous and so very talented as well. Eisley should come back to Canada  xo</t>
  </si>
  <si>
    <t>shayd00d</t>
  </si>
  <si>
    <t xml:space="preserve">with Falon. </t>
  </si>
  <si>
    <t>Thu May 28 21:16:25 PDT 2009</t>
  </si>
  <si>
    <t xml:space="preserve">ok so I am drunk, so sue me.. fuck you I don't care, you got a problem with it??!? of course you don't... no one cares. I'm full of it </t>
  </si>
  <si>
    <t xml:space="preserve">justin is being a poo cuz i tweet </t>
  </si>
  <si>
    <t>Miss_Fun_Size</t>
  </si>
  <si>
    <t xml:space="preserve">Headin' To Da' Boro!! Enuff Said!! </t>
  </si>
  <si>
    <t xml:space="preserve">@MsKwiKSanD lolol I knowww.. Basic cable suited me just fine, I just upgraded </t>
  </si>
  <si>
    <t>@JetGibbs OH! well, yeah. They get loud.  happy loud, which I can deal with. It's angry loud that sets me to calling security.</t>
  </si>
  <si>
    <t xml:space="preserve">@snipeyhead just ignore IE, as long as it works on FF and Safari, the rest can go to Redmont </t>
  </si>
  <si>
    <t xml:space="preserve">A couple of Tsingtao Beer and a few bowls of meat + rice and I am very full. </t>
  </si>
  <si>
    <t xml:space="preserve">@thelmarockz wheres it gonna be at?!  OMG,i wanna see yu with yer dress </t>
  </si>
  <si>
    <t xml:space="preserve">@siyab Good luck! </t>
  </si>
  <si>
    <t>nataleep</t>
  </si>
  <si>
    <t xml:space="preserve">have a great weekend everyone </t>
  </si>
  <si>
    <t>Thu May 28 21:16:27 PDT 2009</t>
  </si>
  <si>
    <t xml:space="preserve">Lee and Kara are fighting over his TOWEL. This is EPIC, man. </t>
  </si>
  <si>
    <t xml:space="preserve">Off to bed! I'm sooooooo sleepy! :/ ugh I'm glad we talked things threw. </t>
  </si>
  <si>
    <t>kellylou59</t>
  </si>
  <si>
    <t>@jimmywayne the concertonight was amazing.  thanks for reading my shirt!</t>
  </si>
  <si>
    <t xml:space="preserve">submitted my housing application! hopefully it goes through and on sept 20th, lora and i will be roomates at mesa court </t>
  </si>
  <si>
    <t>Walking around the house in my new moccasins  Weeee!</t>
  </si>
  <si>
    <t xml:space="preserve">Getting excited about writing group.  Walked two miles on the treadmill.  flossing and mouthwashing.  It's fun taking care of myself </t>
  </si>
  <si>
    <t>Billy_Sea</t>
  </si>
  <si>
    <t xml:space="preserve">@rossdurand Careful Ross....it is addictive </t>
  </si>
  <si>
    <t>hi everyone  sorry i've just update now . i had so many homeworks and exams . and that those things made me crazy :|</t>
  </si>
  <si>
    <t>@StePhCrazaii  Thanx you too.... I seen you cuz we both watchin Coach Carter so i guess we got sumn in common lol</t>
  </si>
  <si>
    <t>sammysaur</t>
  </si>
  <si>
    <t>he's my new kitty  lol</t>
  </si>
  <si>
    <t>Gina789</t>
  </si>
  <si>
    <t xml:space="preserve">working at Ashbridge's Bay for the weekend.. and for the rest of the summers weekends as well!! </t>
  </si>
  <si>
    <t xml:space="preserve">The New Moon trailer debuts on Sunday! What a great birthday gift! </t>
  </si>
  <si>
    <t xml:space="preserve">@JRCohen Crazy boat to say the least. How is CG tonight? </t>
  </si>
  <si>
    <t xml:space="preserve">@TweetyDeee lmaoooooo.. girl I've been doing this since I was 17, Imma be 30 this year. I taught myself </t>
  </si>
  <si>
    <t>Thu May 28 21:16:29 PDT 2009</t>
  </si>
  <si>
    <t>Ihwan</t>
  </si>
  <si>
    <t xml:space="preserve">I love conversation threading in GMail </t>
  </si>
  <si>
    <t xml:space="preserve">@taylorswift13 http://twitpic.com/62su1 - Wow!! It's so beautiful.. I wish I can go there someday </t>
  </si>
  <si>
    <t>Thu May 28 21:16:30 PDT 2009</t>
  </si>
  <si>
    <t xml:space="preserve">actually doing some goood studying </t>
  </si>
  <si>
    <t xml:space="preserve">@GreatDismal I actually don't feel right without my 'butt-brick' - so give up the holy war already </t>
  </si>
  <si>
    <t>msbojangles69</t>
  </si>
  <si>
    <t xml:space="preserve">Hope everyone is having a wonderful evening </t>
  </si>
  <si>
    <t>lpants</t>
  </si>
  <si>
    <t xml:space="preserve">&amp;quot;Do u have any bigger clothes or do u only shop at baby gap&amp;quot; hahaha. This movie is awesome!.. So many quotes!! </t>
  </si>
  <si>
    <t>br0k3ngirl</t>
  </si>
  <si>
    <t xml:space="preserve">and check my blog all. its kind of lame.  darkfatherihavesinned.wordpress.com </t>
  </si>
  <si>
    <t xml:space="preserve">http://twitpic.com/65xb6 - isn't my baby SOOOO BEAUTIFUL??? </t>
  </si>
  <si>
    <t>fashionshelf</t>
  </si>
  <si>
    <t>@FashionEthic you'll have to excuse my Australian-ism  Garment rack collapsed, but all is ok!</t>
  </si>
  <si>
    <t xml:space="preserve">@mrskutcher thank you - there are always two sides to a story...she is such a sweat woman </t>
  </si>
  <si>
    <t xml:space="preserve">In awe, wishing I could dance </t>
  </si>
  <si>
    <t>JonahStahl</t>
  </si>
  <si>
    <t xml:space="preserve">OHHMYEFFINGGODD!! NeverShoutNever, Boys Like Girls, and The Ready Set, all at The Chameleon on June 20th  That Just Made My Day/Night </t>
  </si>
  <si>
    <t>kariquaas</t>
  </si>
  <si>
    <t xml:space="preserve">@davidhoang I love Rice 'n' Spice.  Great food.  Nice owner. </t>
  </si>
  <si>
    <t xml:space="preserve">There was this yellow lady bug flying inside my room today... But she messed with me and I killed it! Hehehe.. </t>
  </si>
  <si>
    <t xml:space="preserve">@ledz Haha! Well it'll always be a Chuck song for me. Don't remember it being played on GG? But then I don't pay as much attention to GG </t>
  </si>
  <si>
    <t>Thu May 28 21:18:13 PDT 2009</t>
  </si>
  <si>
    <t>JephaLouxxx</t>
  </si>
  <si>
    <t xml:space="preserve">Awuh. Derek bought me flowers and reeses pieces...  yay for not being a deadbeat and thank you for thinking about me... </t>
  </si>
  <si>
    <t xml:space="preserve">Loves Ho's!!!  http://www.myspace.com/3oh3  </t>
  </si>
  <si>
    <t xml:space="preserve">@Kikirowr hey you.. come join us on TNB! </t>
  </si>
  <si>
    <t xml:space="preserve">.@TroublePandaPR that's nice!! well it's close to nice  hopefully there will be a breakthrough soon with freshy </t>
  </si>
  <si>
    <t>Thirsty Thursdays!  Formosa, Brothers, stoked.</t>
  </si>
  <si>
    <t>AlrightAmanda</t>
  </si>
  <si>
    <t xml:space="preserve">Staying off chat in an attempt to get more sleep. Going to sleep... now! </t>
  </si>
  <si>
    <t xml:space="preserve">@activistchica Yup </t>
  </si>
  <si>
    <t>sierrajenkins</t>
  </si>
  <si>
    <t xml:space="preserve">addicted to bejeweled. your score sucks @curtismatthews, step it up, you're embarrassing yourself </t>
  </si>
  <si>
    <t xml:space="preserve">@sweetkisses277 Well that requires shoes, a shirt, driving, eh doesn't sound fun. I'll just order something lol </t>
  </si>
  <si>
    <t>bhostilo</t>
  </si>
  <si>
    <t xml:space="preserve">Catching up on Greek. I've missed this show... </t>
  </si>
  <si>
    <t>Thu May 28 21:18:16 PDT 2009</t>
  </si>
  <si>
    <t>glenroy</t>
  </si>
  <si>
    <t xml:space="preserve">@vrsedesign i got me a DP tonite. </t>
  </si>
  <si>
    <t xml:space="preserve">@mileycyrus Miley i hope you have a good night and I love you Miley!  </t>
  </si>
  <si>
    <t>allxclubglobal</t>
  </si>
  <si>
    <t>Awesome group  http://bit.ly/s7D91 Repost this tweet for me Please!!!;</t>
  </si>
  <si>
    <t>Thu May 28 21:18:17 PDT 2009</t>
  </si>
  <si>
    <t>veilsiderx7</t>
  </si>
  <si>
    <t xml:space="preserve">@AnnaLynneMc Can't wait to see you, I'm sure you will look fantabulous!! (Like always!)  </t>
  </si>
  <si>
    <t>fluffyvulture</t>
  </si>
  <si>
    <t>@VelveteenMind I agree - shows they care enough to say &amp;quot;hi&amp;quot; personally  ....hi</t>
  </si>
  <si>
    <t>Ally_Godlien</t>
  </si>
  <si>
    <t>I got my ears stretched today  im quite excited for my ending result  W0000</t>
  </si>
  <si>
    <t>MonikDrums</t>
  </si>
  <si>
    <t>El aï¿½o del Barcelona...algo bueno tenia que pasar no?  God is good all the time, TKS for the hope that you give to my heart</t>
  </si>
  <si>
    <t>&amp;quot;i loveyou, there is a helicopter above my house&amp;quot;-Dylan  &amp;lt;333  aaahahaha xD</t>
  </si>
  <si>
    <t>mjdew</t>
  </si>
  <si>
    <t xml:space="preserve">@sarahtymeson I see that you are a part of adopt a soldier! Thank you! It is so appreciated by so many! I'd be glad to send you cookies </t>
  </si>
  <si>
    <t xml:space="preserve">Sooo sleepy.. But screw sleeping.. Let's go shopping to celebrate!!!!   </t>
  </si>
  <si>
    <t>Eptorgan</t>
  </si>
  <si>
    <t xml:space="preserve">@afu1979 I love those popsicles!  They were an important part of my childhood.  </t>
  </si>
  <si>
    <t>whitLeyKiD</t>
  </si>
  <si>
    <t xml:space="preserve">@ddlovato http://twitpic.com/65r98 - u look so gorgeous grl!!! so mature and sophisticated </t>
  </si>
  <si>
    <t>Thu May 28 21:18:20 PDT 2009</t>
  </si>
  <si>
    <t>@jeffreyeas OMG Dude! Not sure about the other stuff but I love the SA cherry wheat beer...... I'm a sucker for beer  Got tums? LOL</t>
  </si>
  <si>
    <t>CaseyTehle</t>
  </si>
  <si>
    <t>He is perfect  my sunburns are so weird! I am totally motivated for some reason lol</t>
  </si>
  <si>
    <t>@HappyCassie  missed you too Cassie &amp;lt;333</t>
  </si>
  <si>
    <t xml:space="preserve">@vivtherese I'm doing some workshops for kids these days. Sometimes I need to do a report on the performance of student leaders. </t>
  </si>
  <si>
    <t>mjbps</t>
  </si>
  <si>
    <t>oops...@chrisanthony82 welcome  @songsbythedot what dee hell is going on with DM hater of yours?!</t>
  </si>
  <si>
    <t xml:space="preserve">@mrskutcher What happened? Can you give a link please? </t>
  </si>
  <si>
    <t>lukef</t>
  </si>
  <si>
    <t xml:space="preserve">@iainbest lol well it was your most recent status... i thought you would have picked up on it </t>
  </si>
  <si>
    <t>Thu May 28 21:18:21 PDT 2009</t>
  </si>
  <si>
    <t>Good news on the Jetta  no error codes!</t>
  </si>
  <si>
    <t>@coriluvnthedon oh girl, i had to!! it was so Forrest Gump  kidding... what time did you guys end up leaving?</t>
  </si>
  <si>
    <t>Thu May 28 21:18:22 PDT 2009</t>
  </si>
  <si>
    <t>ker2tweet</t>
  </si>
  <si>
    <t xml:space="preserve">@lucky04you Dang it, I missed it, I have tons of stuff for DI- but you probably weren't taking a dump truck there! </t>
  </si>
  <si>
    <t>Thu May 28 21:18:23 PDT 2009</t>
  </si>
  <si>
    <t>fuck! fuck what i want and what i cant have... fuck fuck fuck! ok... i'm good...  night twits!</t>
  </si>
  <si>
    <t>cjdelo80</t>
  </si>
  <si>
    <t xml:space="preserve">watching a movie and laying on a short couch.  With room to spare </t>
  </si>
  <si>
    <t>osnix</t>
  </si>
  <si>
    <t xml:space="preserve">@Undented It sucks. I think it was all reserved to Hollywood VIP. I'll keep both eyes open to promos and stuff. And Undented of course </t>
  </si>
  <si>
    <t>meghanwilliams</t>
  </si>
  <si>
    <t xml:space="preserve">is interested to see what God's will is </t>
  </si>
  <si>
    <t>SuPeRLiCiOuS21</t>
  </si>
  <si>
    <t xml:space="preserve">I FINALLY GOT TO GO VISIT MY HUBBY! HE'S DOING REALLY GOOD, HE'S GETTING IN SHAPE AND LOVING HIS WIFE LIKE CRAZY! </t>
  </si>
  <si>
    <t>@bifflawson LoL... The lion king!  Rooaarrrrrr</t>
  </si>
  <si>
    <t>nataliaag</t>
  </si>
  <si>
    <t xml:space="preserve">justt danced my heart outtt.  tierd and readyy for bedd. senior luau tomarrow and dance showw night 2 </t>
  </si>
  <si>
    <t>@podgypanda I'm at MDS  Doing Diploma of Digital Media (and graphic design last year). Just made a website for the Big Day Out 2010 ;)</t>
  </si>
  <si>
    <t xml:space="preserve">@alix_says Can I get some of that self esteme as well? I'm a loser </t>
  </si>
  <si>
    <t>thinks sleeping in is going to feel so good  goodnight!</t>
  </si>
  <si>
    <t xml:space="preserve">@OneLovelyLibra LOL well ...yea...you clearly blasted her...thats very apparent sunshine </t>
  </si>
  <si>
    <t>krystalvcorrea</t>
  </si>
  <si>
    <t>had a very nice day 2day with some gr8 ppl!  LK^&amp;amp;=]</t>
  </si>
  <si>
    <t>BANKSGURL</t>
  </si>
  <si>
    <t xml:space="preserve">Why it couldn't be like this a long time ago? Perfect moment! Cherish evrything while u got it cuz it could one day be gone! </t>
  </si>
  <si>
    <t xml:space="preserve">@kimidreams Many thanks for the assists </t>
  </si>
  <si>
    <t xml:space="preserve">@calbo It's fine to talk about food - as long as you throw in the words &amp;quot;Vegemite&amp;quot; and &amp;quot;TIm Tams&amp;quot; every now  and again </t>
  </si>
  <si>
    <t xml:space="preserve">@toemonster of course bby. Elliot can come over and help us </t>
  </si>
  <si>
    <t>Thu May 28 21:18:27 PDT 2009</t>
  </si>
  <si>
    <t>O_m_a_r_</t>
  </si>
  <si>
    <t xml:space="preserve">They will both be in my prayers and Hope everything will turn out! </t>
  </si>
  <si>
    <t xml:space="preserve">Goodnite tweeps, Im thankful good friends and family!  </t>
  </si>
  <si>
    <t>yocolifsavr</t>
  </si>
  <si>
    <t xml:space="preserve">@TheChristinaKim Sweet!! That shirt has CKim written all over it! So you could be an angel and hook me up with a signed golf ball </t>
  </si>
  <si>
    <t>guinascimento</t>
  </si>
  <si>
    <t xml:space="preserve">Pearl Jam scheduled as musical guest for june 1st premiere of &amp;quot;The Tonight show with Conan O' Brien&amp;quot;   </t>
  </si>
  <si>
    <t xml:space="preserve">@MATT_369 Oh and Hello by the way!............  lol  ........ </t>
  </si>
  <si>
    <t>Twitter Tee!  ï¿½SimplyHip http://twitgoo.com/c1du</t>
  </si>
  <si>
    <t>heidisap</t>
  </si>
  <si>
    <t xml:space="preserve">@LorenAMAL hi loren! i hope all's well with you.. </t>
  </si>
  <si>
    <t xml:space="preserve">@artbynemo I care about you </t>
  </si>
  <si>
    <t>@ORMediaInsiders LOL. I totally wasn't trying to guilt you into a dl. but I'll take it   Wed is a good jump-on point, I think.</t>
  </si>
  <si>
    <t>pika1213</t>
  </si>
  <si>
    <t xml:space="preserve">Bed time. work in the morning. I can't wait for Monday!! Pittsburgh Magazine's &amp;quot;Best of&amp;quot; dinner party! </t>
  </si>
  <si>
    <t>Getting ready for field day tommorow.   Time to dominate the field!!! (But teachers think it's for fun.They are so wrong cause it is war.)</t>
  </si>
  <si>
    <t>GetLowAmanda</t>
  </si>
  <si>
    <t xml:space="preserve">Im pretty sure i have the best big brother in the history of big brothers, and everyone should be jealous </t>
  </si>
  <si>
    <t>Thu May 28 21:18:30 PDT 2009</t>
  </si>
  <si>
    <t>goddesshexx</t>
  </si>
  <si>
    <t xml:space="preserve">I don't use money to buy happiness... I use it to buy off unhappiness! </t>
  </si>
  <si>
    <t xml:space="preserve">@likewhoaxox hahaz!! im uploading right now too! </t>
  </si>
  <si>
    <t xml:space="preserve">@ImaPacifist ok, guess I'm buying some soon! </t>
  </si>
  <si>
    <t xml:space="preserve">@mitchjoel - Im sure you'll make it back in time, great to meet you last night </t>
  </si>
  <si>
    <t>@g_lifted thanks      Sooo big weekend plans?</t>
  </si>
  <si>
    <t xml:space="preserve">@James__D Glad to see you don't lack self-esteem </t>
  </si>
  <si>
    <t>gemcruz</t>
  </si>
  <si>
    <t xml:space="preserve">@nettekulet the joepet account has 4 followers na </t>
  </si>
  <si>
    <t>@bluion GO eat the shabu shabu at j-town!!  have to wait at least half an hour but definitely worth it!!</t>
  </si>
  <si>
    <t>vexgodglove</t>
  </si>
  <si>
    <t>@volatilegemini I live in a basement.  Thats why i am so mysterious.</t>
  </si>
  <si>
    <t xml:space="preserve">@ciaobella6 i found yea </t>
  </si>
  <si>
    <t xml:space="preserve">My Ten/Rose love has re-emerged big time. I re-watched 'The Idiot's Lantern' tonight and that hug at the end did me in. I 'heart' them. </t>
  </si>
  <si>
    <t>WalkinSpAstic</t>
  </si>
  <si>
    <t xml:space="preserve">@dinosam I'm working on mine also, I think you'll like it.. </t>
  </si>
  <si>
    <t>Thu May 28 21:18:32 PDT 2009</t>
  </si>
  <si>
    <t xml:space="preserve">My #followfriday is coming up - I only do it once a month now so WATCH THIS SPACE! </t>
  </si>
  <si>
    <t xml:space="preserve">@LuvTheAnimals you are going to 'stay up that late' again tonight. </t>
  </si>
  <si>
    <t>@lesley_simpson Yessss ..... Praise God  .... Arghh my hairrrrr ... Why did I follow ur mistake with hair</t>
  </si>
  <si>
    <t>not even, every1 comes 2 me for advice tho, thats the ironic thing. lol @toyabanks plus im good wit it  (not in the cocky way)</t>
  </si>
  <si>
    <t>Thu May 28 21:18:34 PDT 2009</t>
  </si>
  <si>
    <t>PapaDres</t>
  </si>
  <si>
    <t xml:space="preserve">@KlarissAdrienne why wish when you already are. </t>
  </si>
  <si>
    <t>@leftwanting Nothing much. Just jamming to some music.  What's up?</t>
  </si>
  <si>
    <t>katienev_ox</t>
  </si>
  <si>
    <t xml:space="preserve">Soooooo riled up. </t>
  </si>
  <si>
    <t xml:space="preserve">@amandadiva bask in your happiness.. Shine. </t>
  </si>
  <si>
    <t>@Jazzy813 Negro ! Aint I Intresting Now ! Sheesh And Im Followin You Punk !  !</t>
  </si>
  <si>
    <t xml:space="preserve">couple fries short of a happy meal...thats me! </t>
  </si>
  <si>
    <t xml:space="preserve">@EricTheard  Hey Eric just read your blog, sounds like it was a good time, good luck with teaching the little lady to cook! Smile alot </t>
  </si>
  <si>
    <t>KDawn7</t>
  </si>
  <si>
    <t xml:space="preserve">Leaving Sunday for the Beach!! </t>
  </si>
  <si>
    <t xml:space="preserve">@katfishh looks like you need to book a flight to cali (: im actually writing a 1920s research paper and i need it for concrete detail </t>
  </si>
  <si>
    <t xml:space="preserve">@Fluseason1 Nada now... but, we'll have to hit the store together soon!  </t>
  </si>
  <si>
    <t xml:space="preserve">Finally got a mojito! And good music..Ya! Maybe its cuz my bday is over </t>
  </si>
  <si>
    <t xml:space="preserve">@spinningdiscs Hey, rockin' man, what's going on? </t>
  </si>
  <si>
    <t>Thu May 28 21:18:36 PDT 2009</t>
  </si>
  <si>
    <t xml:space="preserve">Not sweeny todd but peter pan. A little disappointed but still stoked at the same time </t>
  </si>
  <si>
    <t xml:space="preserve">@ProducerFoster Hey Stan!!!!!!! </t>
  </si>
  <si>
    <t>@lintangparamita Hope you have a blast today, after that blabber too  wish you all the best down there</t>
  </si>
  <si>
    <t>MelissaMarie94</t>
  </si>
  <si>
    <t xml:space="preserve">I think I am going to be a singer and a actress and my brother is going to drive me around mwahahahaha. </t>
  </si>
  <si>
    <t>samiekelley</t>
  </si>
  <si>
    <t xml:space="preserve">sittin in my room eatin milano cookies sooo yummmy! </t>
  </si>
  <si>
    <t xml:space="preserve">Dyed my hair! </t>
  </si>
  <si>
    <t>alexamiles</t>
  </si>
  <si>
    <t xml:space="preserve">@katekragon girlllll I will  let's chill when I get back </t>
  </si>
  <si>
    <t>NeilJoshua</t>
  </si>
  <si>
    <t xml:space="preserve">I'm doing a reflection paper about faith. </t>
  </si>
  <si>
    <t>theplasticage</t>
  </si>
  <si>
    <t xml:space="preserve">@RemiRockit most def </t>
  </si>
  <si>
    <t>Thu May 28 21:20:12 PDT 2009</t>
  </si>
  <si>
    <t xml:space="preserve">@zoebritton and I are going to Boston together in August! One of the most beautiful women in the world with me in my favorite city! </t>
  </si>
  <si>
    <t xml:space="preserve">its fridaaaaay </t>
  </si>
  <si>
    <t>janice_waiyin</t>
  </si>
  <si>
    <t xml:space="preserve">You have a new mail from Eureka Campaign.   Subject: Eureka! Internship Programme Acceptance  WOOO!! I have decided to stay in Singapore </t>
  </si>
  <si>
    <t>HeathC</t>
  </si>
  <si>
    <t>@stillpixels they have a scanner to see if you've &amp;quot;touched on&amp;quot;.  Saw it on the train one day.</t>
  </si>
  <si>
    <t>Thu May 28 21:20:13 PDT 2009</t>
  </si>
  <si>
    <t>@jordanknight Some girls do have all the luck............Well    June 26th, Tinley Park......My turn baby......I'm actin a goddamn fool!!!</t>
  </si>
  <si>
    <t xml:space="preserve">@MamitaBonita lol! its true </t>
  </si>
  <si>
    <t xml:space="preserve">@Pearl Ate, come visit here so you can witness a different weather. </t>
  </si>
  <si>
    <t>narajaponesa</t>
  </si>
  <si>
    <t xml:space="preserve">Reading Rick Riordan's The Last Olympian out loud with my husband.  We are consumed/enthralled, totally and completely. </t>
  </si>
  <si>
    <t>tatots</t>
  </si>
  <si>
    <t xml:space="preserve">very happy!! coz he went h0me na!! haha.. i'm very excited for sunday!! </t>
  </si>
  <si>
    <t>Thu May 28 21:20:14 PDT 2009</t>
  </si>
  <si>
    <t xml:space="preserve">@Hillstromania Thank you for putting out such amazing music!! </t>
  </si>
  <si>
    <t>L_ArcEnCiel</t>
  </si>
  <si>
    <t xml:space="preserve">Is glad everyone's happy </t>
  </si>
  <si>
    <t>@StarletonEnt That right there's an RV Clark...lol...naw, it's an M-Box Pro, newly mounted in my new-used rack   How ya been man?</t>
  </si>
  <si>
    <t xml:space="preserve">@BB517 @BJoie Oh man we gotta find a new place </t>
  </si>
  <si>
    <t>aka_Rhys</t>
  </si>
  <si>
    <t xml:space="preserve">@evilgrrl Thank you very much! </t>
  </si>
  <si>
    <t xml:space="preserve">Mmmm, 4 cups of coffee later a site has been prepped for business. It's been a productive night. </t>
  </si>
  <si>
    <t>finally done w/hw for the night!  i think ill watch a movie...</t>
  </si>
  <si>
    <t>MissFranch</t>
  </si>
  <si>
    <t xml:space="preserve">Tomorow its going to be better.. </t>
  </si>
  <si>
    <t>says mmm, Star Trek Voyager, a half done baby hat and a sleeping toddler. Not too shabby  http://plurk.com/p/wwuj6</t>
  </si>
  <si>
    <t xml:space="preserve">@gayatheist hey, congrats on the progress you are making! i am awful, i let any distraction get in the way of going to the gym! </t>
  </si>
  <si>
    <t>shes not the most popular artist on the planet...but she should be  ? http://blip.fm/~78kcw</t>
  </si>
  <si>
    <t xml:space="preserve">Awesome day!!! I got the B&amp;amp;B pictures and they look awesome, and I got The Promise backing tracks to figure out what to try out for... </t>
  </si>
  <si>
    <t>@chrisgietzen Isn't InHouston great?  That's cool you are a jazz vocalist. I'm the singing financial advisor   Hope to see you at a mixer!</t>
  </si>
  <si>
    <t>@NaniWaialeale Yes mommy! *nods head up &amp;amp; down* Can we have ice cream too?  &amp;lt;--How can u resist that smile?? We love u! (Eric say it too!)</t>
  </si>
  <si>
    <t>xoalleykatxo</t>
  </si>
  <si>
    <t xml:space="preserve"> got tons of baby clothes...OMG i can't wait for my baby boy!</t>
  </si>
  <si>
    <t>Thu May 28 21:20:20 PDT 2009</t>
  </si>
  <si>
    <t>Persinable</t>
  </si>
  <si>
    <t xml:space="preserve">@carmen_cook thanks - I'll get in touch next week </t>
  </si>
  <si>
    <t xml:space="preserve">@Gberd27 sure is </t>
  </si>
  <si>
    <t>aurhea</t>
  </si>
  <si>
    <t>having lunch at cafe mediterranean  luv the food here!! stress-free friday yey!!</t>
  </si>
  <si>
    <t>Thu May 28 21:20:21 PDT 2009</t>
  </si>
  <si>
    <t xml:space="preserve">@jemmen I finally get to *meet* you. </t>
  </si>
  <si>
    <t xml:space="preserve">Spent the day with my wife celebrating our 3rd wedding anniversary. </t>
  </si>
  <si>
    <t>deeply dreaming....will i see you there?  sweet dreams, all!</t>
  </si>
  <si>
    <t xml:space="preserve">@damjanov Yes those cufflinks haz the coolz </t>
  </si>
  <si>
    <t xml:space="preserve">@tommcfly just arrived from my second mcfly gig. thank you for the best day of my life! </t>
  </si>
  <si>
    <t xml:space="preserve">@Buildabear96 Hot N' Cold!!..please.. </t>
  </si>
  <si>
    <t>chantalteague</t>
  </si>
  <si>
    <t xml:space="preserve">Is ecstatic for Little Kaufman! Kick a** at state Kyle! And i'm wondering if this is actually showing up haha anyone wanna let me know? </t>
  </si>
  <si>
    <t>jshinall</t>
  </si>
  <si>
    <t xml:space="preserve">@MsEmeryyy if u have to ask the question then u aren't some place u want to be so I'd say go  or try again later </t>
  </si>
  <si>
    <t>Shyrawr</t>
  </si>
  <si>
    <t xml:space="preserve">needs to start drawing more. my god. and BLOGSPOT BLOGSPOT BLOGSPOT. if you got one, add me </t>
  </si>
  <si>
    <t>bbbianky</t>
  </si>
  <si>
    <t xml:space="preserve">missin' someone badly. ha ha 'someone'. that's a mystery. who might HE be?, </t>
  </si>
  <si>
    <t>baggas</t>
  </si>
  <si>
    <t xml:space="preserve">spent the morning at Scitech, and is now eating some waffles with my boys </t>
  </si>
  <si>
    <t xml:space="preserve">@ImaPacifist I love Craig Ferguson - that guy cracks me up </t>
  </si>
  <si>
    <t xml:space="preserve">@MisterNoodle Sure, ok, uh-huh. </t>
  </si>
  <si>
    <t xml:space="preserve">broken heart and torn up letters </t>
  </si>
  <si>
    <t xml:space="preserve">pisco sour is offically my drink of choice for the summer....nothing like partyin it up with your profs lol good times </t>
  </si>
  <si>
    <t>am_yelizabeth</t>
  </si>
  <si>
    <t xml:space="preserve">So many parties I feel like I graduated! ... Can't complain </t>
  </si>
  <si>
    <t xml:space="preserve">@iscifitv Sure i would be happy too </t>
  </si>
  <si>
    <t>Thu May 28 21:20:24 PDT 2009</t>
  </si>
  <si>
    <t>Mariellesince92</t>
  </si>
  <si>
    <t xml:space="preserve">Updating my BEBO. </t>
  </si>
  <si>
    <t>karenm</t>
  </si>
  <si>
    <t xml:space="preserve">@Jenalam i'm thinking it's more of a winter &amp;quot;dessert&amp;quot;/abomination anyway, so that's fine with me </t>
  </si>
  <si>
    <t xml:space="preserve">@NCNx823 LOL I got that dick good. He got so pissed when I called him gay </t>
  </si>
  <si>
    <t xml:space="preserve">@DavidArchie is wearing the same as Nick J in the JB live webchat earlier! </t>
  </si>
  <si>
    <t xml:space="preserve">O thank heaven for Fridays! I finally get my car fixed tomorrow...o what? Only after 2 weeks of driving it being semi-broken. </t>
  </si>
  <si>
    <t xml:space="preserve">@bacieabbracci Cool! He works at Vita-Mix. Beautiful Area. We were up there last Saturday. </t>
  </si>
  <si>
    <t>jackasten</t>
  </si>
  <si>
    <t xml:space="preserve">she's incredible </t>
  </si>
  <si>
    <t xml:space="preserve">I'm really diggin JBs new german single &amp;quot;LVATT&amp;quot;...I mean really. Me being German and all...its hot </t>
  </si>
  <si>
    <t xml:space="preserve">GS = gothscene.com ~ dating site ...several of you asked what it is </t>
  </si>
  <si>
    <t>Thu May 28 21:20:26 PDT 2009</t>
  </si>
  <si>
    <t xml:space="preserve">@DavidArchie Oh. Cool. Have a nice sleep David! Sweet dreams! </t>
  </si>
  <si>
    <t>thumperlyles</t>
  </si>
  <si>
    <t xml:space="preserve">Bed time is the best time ever. Plus I love my bed its the best bed in the world </t>
  </si>
  <si>
    <t>Thu May 28 21:20:27 PDT 2009</t>
  </si>
  <si>
    <t xml:space="preserve">@SassySissy No. I think it just means we're poor spellers. </t>
  </si>
  <si>
    <t xml:space="preserve">@ViktoriaLove i twitter everyday sweety </t>
  </si>
  <si>
    <t>Thu May 28 21:20:28 PDT 2009</t>
  </si>
  <si>
    <t>@keanerie Didn't like that censorship, I take it  Also, WOKKA WOKKA WOKKA. Pac-Man rocks...</t>
  </si>
  <si>
    <t>Groundshog Day is an awesome movie.  I would definitely recommend it.</t>
  </si>
  <si>
    <t xml:space="preserve">@heathersmusic Thank you for the #followfriday </t>
  </si>
  <si>
    <t xml:space="preserve">@omensean you should probably use force lightning on it - that's guaranteed to fix it </t>
  </si>
  <si>
    <t>NutTheSquirrel</t>
  </si>
  <si>
    <t xml:space="preserve">@faithsonshyne ...and the HOTTEST Squirrel on Twitter!  I have more followers than any OTHER squirrel!  </t>
  </si>
  <si>
    <t>smilesndlaughs7</t>
  </si>
  <si>
    <t xml:space="preserve">straightening hair tomm. </t>
  </si>
  <si>
    <t>razzle_dazzle89</t>
  </si>
  <si>
    <t xml:space="preserve">kicked that 10 pager right in the culo! </t>
  </si>
  <si>
    <t>Thu May 28 21:20:31 PDT 2009</t>
  </si>
  <si>
    <t xml:space="preserve">@eglinski Thank you for not doing so </t>
  </si>
  <si>
    <t xml:space="preserve">@ChristineHitt i'll be spinning at the Shack tonight and sat </t>
  </si>
  <si>
    <t>meggynomeat</t>
  </si>
  <si>
    <t xml:space="preserve">is pretty sure that the baby is stealing my oxygen....only 3 more moths left!!! ohhhhhhh boy </t>
  </si>
  <si>
    <t>Sym25</t>
  </si>
  <si>
    <t xml:space="preserve">@dwighthowardcom Dnt worry Dwight is comin home to me to get some rest for the next game. I'll take care of him </t>
  </si>
  <si>
    <t xml:space="preserve">@LammyL Thank you for the kind words. </t>
  </si>
  <si>
    <t>he put me in a good mood  bring on this grave shift</t>
  </si>
  <si>
    <t xml:space="preserve">it surely feels awesome to tweet using my macbook and reliance card in a bus in some remote area of haryana... god bless technology </t>
  </si>
  <si>
    <t>well, i'm tired and i have a super long day ahead of me tomorrow. going to bed, and turning off the phone.  tweet love to all&amp;lt;3 g'night!!!</t>
  </si>
  <si>
    <t xml:space="preserve">@markhoppus how about long island </t>
  </si>
  <si>
    <t>daddyo1914</t>
  </si>
  <si>
    <t xml:space="preserve">its bout 2 eat not @ home </t>
  </si>
  <si>
    <t>Thu May 28 21:20:33 PDT 2009</t>
  </si>
  <si>
    <t>iAmCrowned_Sire</t>
  </si>
  <si>
    <t>@VWayne i knew u were gonna say that! lmao! like i said, we'll work it out!  &amp;quot;no worries, be happy&amp;quot;</t>
  </si>
  <si>
    <t>newbie at this haha. shhh jojo's sleeping  http://robo.to/anneappleby</t>
  </si>
  <si>
    <t>YoursTruly_Rae</t>
  </si>
  <si>
    <t xml:space="preserve">@MDot412 Im lightskinned I can get away with it </t>
  </si>
  <si>
    <t xml:space="preserve">@DavidArchie that's great David! take a rest now ;) I've seen some photos already from the show looks awesome </t>
  </si>
  <si>
    <t>@dear_rabbit It was kind of an angry, fustrated &amp;quot;Arrrrrruuuuu....&amp;quot;  It made the actual dog shut up.</t>
  </si>
  <si>
    <t xml:space="preserve">@DavidArchie u deserve it! I night night! Haha. I'm going to too </t>
  </si>
  <si>
    <t xml:space="preserve">@DavidArchie omg david your concert was soo amazinggg! Thanks for taking a pic with me after the showw </t>
  </si>
  <si>
    <t xml:space="preserve">@CityGirl912 ha! okay have fun taking a SOCK serious....oh right your in the ghetto south side, i mean SOX </t>
  </si>
  <si>
    <t>@sarahandguitar  Hehe. LIKE THE SEA! and he IS kinda cute  haha</t>
  </si>
  <si>
    <t>sooners310</t>
  </si>
  <si>
    <t xml:space="preserve">@bnwiebe that's great! I am SO pumped for next year </t>
  </si>
  <si>
    <t xml:space="preserve">Wells Fargo iPhone app won't take my regular login 3 times so they reset my PW. Stupid developers. Can't wait for cust service tomorrow! </t>
  </si>
  <si>
    <t>sophiesaysrawr</t>
  </si>
  <si>
    <t xml:space="preserve">it's just so obvious </t>
  </si>
  <si>
    <t xml:space="preserve">@dr_nic Off to E3 too? Have fuuuuun! </t>
  </si>
  <si>
    <t>BellaCullen0110</t>
  </si>
  <si>
    <t xml:space="preserve">OK... SO WE STILL NEED BOYS FOR OUR FAM!! If there's anyone interested, let me know! </t>
  </si>
  <si>
    <t xml:space="preserve">@kapkap you're welcome miss </t>
  </si>
  <si>
    <t>Thu May 28 21:20:37 PDT 2009</t>
  </si>
  <si>
    <t xml:space="preserve">Just wondering when we are going to here anything on the LOGO contest...not that I actually have a chance...LOL  I'm not the most patient </t>
  </si>
  <si>
    <t>rachyl</t>
  </si>
  <si>
    <t xml:space="preserve">Yeah yeah yeahs followed by ladies 80s - that's what I call a good Thursday </t>
  </si>
  <si>
    <t>Thu May 28 21:22:09 PDT 2009</t>
  </si>
  <si>
    <t>jenarthur</t>
  </si>
  <si>
    <t xml:space="preserve">So tired, but still editing. Grease 2 is on in the background </t>
  </si>
  <si>
    <t>Thu May 28 21:22:10 PDT 2009</t>
  </si>
  <si>
    <t>AussieChick90</t>
  </si>
  <si>
    <t xml:space="preserve">Watching the wiggles with noah. Hopefully he'll go to sleep soon so i can take over the tv </t>
  </si>
  <si>
    <t>JimSantana</t>
  </si>
  <si>
    <t xml:space="preserve">@godskiwi   nice, new computer and new phone, all necessities for home and on the go ! good work ! ! </t>
  </si>
  <si>
    <t>Thu May 28 21:22:11 PDT 2009</t>
  </si>
  <si>
    <t>beautifuldsastr</t>
  </si>
  <si>
    <t xml:space="preserve">ready to sleep in tomorrow </t>
  </si>
  <si>
    <t>RobotRebel</t>
  </si>
  <si>
    <t xml:space="preserve">thinking you guys should go buy yourselfs a shirt www.RobotRebel.net  </t>
  </si>
  <si>
    <t>YPmobile</t>
  </si>
  <si>
    <t xml:space="preserve">@frijole thanks for spreading the good word about me, $10 itunes is sure better than frijoles! </t>
  </si>
  <si>
    <t>sinyc</t>
  </si>
  <si>
    <t xml:space="preserve">BN says it will ISA anyone who gives a positive picture of communist. Najib is going to China soon to do what soon? </t>
  </si>
  <si>
    <t xml:space="preserve">@DavidArchie glad you had a fun time tonight. I was at an outdoor concert in the rain tonight..it was fun! haha G'night </t>
  </si>
  <si>
    <t xml:space="preserve">@MsCarlaPauline Only if we get a pic! </t>
  </si>
  <si>
    <t xml:space="preserve">@IrinaLau don't bring bird flu with you </t>
  </si>
  <si>
    <t>emilybrock</t>
  </si>
  <si>
    <t xml:space="preserve">@paigemaster feel like visiting kittens this weekend?? </t>
  </si>
  <si>
    <t>Thu May 28 21:22:12 PDT 2009</t>
  </si>
  <si>
    <t xml:space="preserve">@zecco sure. I have a coworker that just opened an account with you on my recommendation. I think for what you offer, you guys are great </t>
  </si>
  <si>
    <t>richrawr</t>
  </si>
  <si>
    <t xml:space="preserve">packing is nearly complete </t>
  </si>
  <si>
    <t xml:space="preserve">@JayLink_ all the time mate its what life is about? lol </t>
  </si>
  <si>
    <t xml:space="preserve">@ibeatcancrtwice is an amazing individual, just read her site &amp;amp; u'll know why so #followfriday &amp;amp; be blessed by her! </t>
  </si>
  <si>
    <t>Thu May 28 21:22:13 PDT 2009</t>
  </si>
  <si>
    <t>ktj152</t>
  </si>
  <si>
    <t xml:space="preserve">I &amp;lt;3 Chass-hole. Andd cheez it party mix </t>
  </si>
  <si>
    <t>Godmysavior</t>
  </si>
  <si>
    <t xml:space="preserve">@theBrandiCyrus </t>
  </si>
  <si>
    <t>YungSwaggon</t>
  </si>
  <si>
    <t xml:space="preserve">bout to go to sleep goodnight takara rub you tummy lol </t>
  </si>
  <si>
    <t>royliao</t>
  </si>
  <si>
    <t xml:space="preserve">@dannylc dood, house of prime rib is gooood.  Yum... I agree w/ willie, F the bartender, just enjoy the food </t>
  </si>
  <si>
    <t>Thu May 28 21:22:14 PDT 2009</t>
  </si>
  <si>
    <t>designhub</t>
  </si>
  <si>
    <t xml:space="preserve">@Ponoko i am glad you like it. Your site is also interesting to our readers. Cheers and thanks for the tweet </t>
  </si>
  <si>
    <t>Thu May 28 21:22:15 PDT 2009</t>
  </si>
  <si>
    <t xml:space="preserve">hey I put salt spray in my hair its too help it </t>
  </si>
  <si>
    <t>Thu May 28 21:22:17 PDT 2009</t>
  </si>
  <si>
    <t xml:space="preserve">@krjohnson07 haha good times so </t>
  </si>
  <si>
    <t xml:space="preserve">@adambusch Hey Adam, let me know if you'd like any advance work done for the Boston show in June.  </t>
  </si>
  <si>
    <t xml:space="preserve">@JEH58 nope, i won't! </t>
  </si>
  <si>
    <t xml:space="preserve">katee and joshua together?? so cute </t>
  </si>
  <si>
    <t>Thu May 28 21:22:16 PDT 2009</t>
  </si>
  <si>
    <t xml:space="preserve">I'm off to bed now.  Thank God tomorrow is Friday!!!  Good night! </t>
  </si>
  <si>
    <t xml:space="preserve">@WitFrontlynaz man yeah! </t>
  </si>
  <si>
    <t xml:space="preserve">Now times for a movie </t>
  </si>
  <si>
    <t>ericragle</t>
  </si>
  <si>
    <t xml:space="preserve">@taylorswift13 KiddKraddic was bragging on you today. Because of that, I'm going to buy your cd and see what the fuss is all about. </t>
  </si>
  <si>
    <t xml:space="preserve">I took the bessst nap today! &amp;lt;3 Good night everyone! I'm so glad tomorrow is Friday! </t>
  </si>
  <si>
    <t>patricman</t>
  </si>
  <si>
    <t>So sweet of you to think of me (well facebook reminder did the job) and sending me a short note to share my getting-older-but-wiser day  P</t>
  </si>
  <si>
    <t>Shack Waikiki TONIGHT PEOPLE!!! Living Room tomorrow and Shack Waikiki Saturday night  come say hi</t>
  </si>
  <si>
    <t xml:space="preserve">http://twitpic.com/65xyd - I was so darn cute! </t>
  </si>
  <si>
    <t xml:space="preserve">@Liberalviewer1 Hooray! The finish line is straight ahead, you're almost there. Congrautlations! </t>
  </si>
  <si>
    <t>Thu May 28 21:22:18 PDT 2009</t>
  </si>
  <si>
    <t xml:space="preserve">Owl City. </t>
  </si>
  <si>
    <t xml:space="preserve">yay for shopping dates </t>
  </si>
  <si>
    <t xml:space="preserve">@taylorswift13 that sux! haha. luv u Tay-Tay! </t>
  </si>
  <si>
    <t>excited about how fucking wasted im gunna get tomorrow night   (yeah... weekend alcoholic)</t>
  </si>
  <si>
    <t xml:space="preserve">So can anyone tell me how you can be past exhausted but cant sleep. Mabie i am just weird. </t>
  </si>
  <si>
    <t>TRACE_ME</t>
  </si>
  <si>
    <t xml:space="preserve">@AlohaArleen Mahola! and thank you </t>
  </si>
  <si>
    <t xml:space="preserve">@cwillz dude i DID follow you. and we're not legally married yet. my credits are still my credits </t>
  </si>
  <si>
    <t>Thu May 28 21:22:19 PDT 2009</t>
  </si>
  <si>
    <t xml:space="preserve">w. the eny qooniesssss! GEORGIA AVE STAND UP ::hehe:: </t>
  </si>
  <si>
    <t>Thu May 28 21:22:20 PDT 2009</t>
  </si>
  <si>
    <t>gigglesmile</t>
  </si>
  <si>
    <t xml:space="preserve">@Idoby2 excellent idea! I will add it to the list.. We have laminted some and made a book out of them, but never thought of placemats </t>
  </si>
  <si>
    <t xml:space="preserve">@KingdomFirstMom Are you serious?  Please tell me you are because that's funny </t>
  </si>
  <si>
    <t>amakin</t>
  </si>
  <si>
    <t xml:space="preserve">@FashionForums I actually don't have a website, but I have recently been thinking of starting one! For now, I share all my tips on here </t>
  </si>
  <si>
    <t>Thu May 28 21:22:21 PDT 2009</t>
  </si>
  <si>
    <t>aciganjenwati</t>
  </si>
  <si>
    <t xml:space="preserve">@scottbaylis all in good time </t>
  </si>
  <si>
    <t>Thu May 28 21:22:22 PDT 2009</t>
  </si>
  <si>
    <t xml:space="preserve">@momJulee  ah ah that's ok!I chose to stay home because i wasn't feeling good and tomorrow i have to go to slc </t>
  </si>
  <si>
    <t xml:space="preserve">@dinolingo i can assure that you're one of them who wanna listen... </t>
  </si>
  <si>
    <t>Thu May 28 21:22:23 PDT 2009</t>
  </si>
  <si>
    <t xml:space="preserve">I am watching taken with the family </t>
  </si>
  <si>
    <t>hellomikitty</t>
  </si>
  <si>
    <t>2 days left  super excited to be 21 ^^ .</t>
  </si>
  <si>
    <t>appledem09</t>
  </si>
  <si>
    <t xml:space="preserve">Up late watching sports </t>
  </si>
  <si>
    <t xml:space="preserve">All fixed. Thank you JB Hi-Fi! Order cancelled and now I know what to buy in replace of that. Good day after all! </t>
  </si>
  <si>
    <t xml:space="preserve">@suzmarques thanks!  I'll have to check it out with an endorsement like that.. </t>
  </si>
  <si>
    <t>Thu May 28 21:22:24 PDT 2009</t>
  </si>
  <si>
    <t xml:space="preserve">@jessicacorey G'nite jess, good luck with moving! </t>
  </si>
  <si>
    <t>roses7184</t>
  </si>
  <si>
    <t>@BeadBeautyTwits Do it! There are lots of great people out there willing to do giveaways!  You just have to look. I'd do one for you!</t>
  </si>
  <si>
    <t>BonjourDanielle</t>
  </si>
  <si>
    <t>On top of the space needle for Ashton Ball   http://twitpic.com/65xym</t>
  </si>
  <si>
    <t xml:space="preserve">http://twitpic.com/65xyp - Going to go wash my hair now </t>
  </si>
  <si>
    <t xml:space="preserve">@michaelramm Ahh, gotcha. Just wanted to make sure you were aware, in case it was important. </t>
  </si>
  <si>
    <t>Thu May 28 21:22:25 PDT 2009</t>
  </si>
  <si>
    <t>@bersheba Thanks for the #followfriday! It is very much appreciated friend!  http://myloc.me/1Xkn</t>
  </si>
  <si>
    <t xml:space="preserve">@ArdenMyrin Your website is really neat. And your pics are FABULOUS! You're so cute! </t>
  </si>
  <si>
    <t>Thu May 28 21:22:26 PDT 2009</t>
  </si>
  <si>
    <t xml:space="preserve">@mjay615 @kidnoble just found a name for my blog...1st issue comin out soon </t>
  </si>
  <si>
    <t>BKS703</t>
  </si>
  <si>
    <t xml:space="preserve">@CandiceNicolePR u hear it? back and forth is from me to u </t>
  </si>
  <si>
    <t>Cooking4amateur</t>
  </si>
  <si>
    <t xml:space="preserve">@lillyybaby - http://bit.ly/NO6AN  </t>
  </si>
  <si>
    <t>MichaelAust</t>
  </si>
  <si>
    <t>Enjoying my day off  Just walked our Dog Jake.Been out and about all morning. On Sunday we are doing our First BIG SUNDAY - &amp;quot;What Matters&amp;quot;</t>
  </si>
  <si>
    <t xml:space="preserve">@pinwheelgirl Aww thank you very much and same back to you. </t>
  </si>
  <si>
    <t>Thu May 28 21:22:27 PDT 2009</t>
  </si>
  <si>
    <t>Web_Geek</t>
  </si>
  <si>
    <t xml:space="preserve">thought I was tired of Weezy mixtapes http://bit.ly/7gAPB  isn't bad! No Prom Queen </t>
  </si>
  <si>
    <t>Copywriting</t>
  </si>
  <si>
    <t xml:space="preserve">Finally... my computer is back... now it's just a matter of re-installing all my software and I'll be good to go. </t>
  </si>
  <si>
    <t>Thu May 28 21:22:29 PDT 2009</t>
  </si>
  <si>
    <t xml:space="preserve">@LWinthorpe and like every eveningmcrude is gearing up as the pre-mkt in Europe approaches </t>
  </si>
  <si>
    <t xml:space="preserve">Just got home goin to bed... It was a great night </t>
  </si>
  <si>
    <t>Today was such a long day  had my last performance. And it turned out very nice. I love my techno lady.</t>
  </si>
  <si>
    <t>well hello there MR JULIAN PLENTI  - hey Mr Plenti, i canï¿½t wait for your new solo material. and why... http://tumblr.com/xp61w9o20</t>
  </si>
  <si>
    <t>Thu May 28 21:22:31 PDT 2009</t>
  </si>
  <si>
    <t xml:space="preserve">@ddlovato I can just feel is building </t>
  </si>
  <si>
    <t>ispeakreality</t>
  </si>
  <si>
    <t>@McCainBlogette You're right about those vans. Ready to find someone to ticket. It is their job though. Some people have back luck.  lol</t>
  </si>
  <si>
    <t>beccalogan</t>
  </si>
  <si>
    <t xml:space="preserve">forgot i had twitter for a hot second... very happy about the Cavs outcome </t>
  </si>
  <si>
    <t>Thu May 28 21:22:32 PDT 2009</t>
  </si>
  <si>
    <t xml:space="preserve">I swear. I hear Kris Allen everywhere now. </t>
  </si>
  <si>
    <t xml:space="preserve">just finished the whole season of trueblood. ooooh snap! </t>
  </si>
  <si>
    <t>Thu May 28 21:22:33 PDT 2009</t>
  </si>
  <si>
    <t>DanyMasante</t>
  </si>
  <si>
    <t xml:space="preserve">Ohh and for those via facebook dont forget to follow @DanyMasante </t>
  </si>
  <si>
    <t xml:space="preserve">@1KID1 i did for thirteen years, its all good im open about it, wish more people were open about their probs aye, im all good now </t>
  </si>
  <si>
    <t xml:space="preserve">Conan Monday. Conan Monday. CONAN MONDAY! </t>
  </si>
  <si>
    <t>Thu May 28 21:22:34 PDT 2009</t>
  </si>
  <si>
    <t>zmorris22</t>
  </si>
  <si>
    <t xml:space="preserve">I'm starting full time this week at work. blah. Yay for big organization projects! lol </t>
  </si>
  <si>
    <t>21 days til tallahassee.  ah the joys of college , rushing so quickly upon me. i still want to screammm</t>
  </si>
  <si>
    <t xml:space="preserve">@chucksteneck saved the the day and came home with a 'cloudbuster' kite </t>
  </si>
  <si>
    <t xml:space="preserve">When @DavidArchie says goodnight....people tweet him like crazy... :} Night David. </t>
  </si>
  <si>
    <t xml:space="preserve">700 UPDATE SHALL SAY HELLO TWITTER </t>
  </si>
  <si>
    <t>Thu May 28 21:22:35 PDT 2009</t>
  </si>
  <si>
    <t xml:space="preserve">@cascandar My excitement will likely keep me awake all night in bewonderment of what good tidings his hobo ass will bring. </t>
  </si>
  <si>
    <t>Traxxtrigga</t>
  </si>
  <si>
    <t xml:space="preserve">@SONGSBYTHEDOT cool... Call me tomorrow... </t>
  </si>
  <si>
    <t xml:space="preserve">@JadePJoseph it must be something about boys and pool or bath water,my son does the same thing </t>
  </si>
  <si>
    <t xml:space="preserve">@VBabey5 Haha you changed your name! Let me know when you want to come visit. You are more than welcomed! </t>
  </si>
  <si>
    <t>Thu May 28 21:22:36 PDT 2009</t>
  </si>
  <si>
    <t>MissCasey23</t>
  </si>
  <si>
    <t>i just got done doin like 6shots of raspberry stolie  and im uhh definetly buzzed</t>
  </si>
  <si>
    <t>Missy_Parker</t>
  </si>
  <si>
    <t xml:space="preserve">ekkkkkk... i know i've said it 100 times i can't wait to meet my new nephew kadien kristopher   I'm gonna be there when he's born </t>
  </si>
  <si>
    <t xml:space="preserve">@Gen22 I can imagine! I'm loving the retweets! They're hilarious. </t>
  </si>
  <si>
    <t>Thu May 28 21:22:37 PDT 2009</t>
  </si>
  <si>
    <t>choosealex</t>
  </si>
  <si>
    <t xml:space="preserve">loved wicked,and got Elphaba's signatureee </t>
  </si>
  <si>
    <t xml:space="preserve">thanks debbie, madz and @gabgabesp for the free coffee and donut </t>
  </si>
  <si>
    <t>@quinnbe12 and its AMAZING  Just like you!</t>
  </si>
  <si>
    <t xml:space="preserve">@mizzmadpie I now have a British cousin... </t>
  </si>
  <si>
    <t xml:space="preserve">@AnnetteStatus thats so awesome </t>
  </si>
  <si>
    <t>Thu May 28 21:24:13 PDT 2009</t>
  </si>
  <si>
    <t>mercytree</t>
  </si>
  <si>
    <t xml:space="preserve">had an awesome run earlier today that BASICALLY rocked my world </t>
  </si>
  <si>
    <t xml:space="preserve">I am peaceful this moment </t>
  </si>
  <si>
    <t xml:space="preserve">http://twitpic.com/65y2f - Making scobidou's with bree att chatswood westfield </t>
  </si>
  <si>
    <t xml:space="preserve">@TwilightofDoom yes, it was a sad day. Maybe a little hp netbook </t>
  </si>
  <si>
    <t>Thu May 28 21:24:16 PDT 2009</t>
  </si>
  <si>
    <t xml:space="preserve">@MandyyJirouxx I had sushi for lunch it was sooooo yummy. </t>
  </si>
  <si>
    <t>Thu May 28 21:24:14 PDT 2009</t>
  </si>
  <si>
    <t xml:space="preserve">Damn I need a new helmet!!Cracked mine into many pieces during 2.5 hour MARKETING MIND MELT #M-3 call tonight .Darn Head kept fallin' off </t>
  </si>
  <si>
    <t>Okay enough for twitter for me today. I'm going to bed. goodnight!  &amp;lt;3</t>
  </si>
  <si>
    <t>nsabado</t>
  </si>
  <si>
    <t xml:space="preserve">just got off the phone for my first conference call ever for Arbonne!!! I'm so excited...and I feel so grown up </t>
  </si>
  <si>
    <t>Whew!  Very long day - still work in the &amp;quot;to do&amp;quot; pile, but I've got to get home before my hubby forgets what I look like!  #fb</t>
  </si>
  <si>
    <t>Thu May 28 21:24:15 PDT 2009</t>
  </si>
  <si>
    <t xml:space="preserve">@thekoolaidmom Very nice try </t>
  </si>
  <si>
    <t xml:space="preserve">@gcrecords Heck yes </t>
  </si>
  <si>
    <t xml:space="preserve">I have nothing to fear for I have done my part. If you're not happy with that, deal with it </t>
  </si>
  <si>
    <t>hdougherty</t>
  </si>
  <si>
    <t xml:space="preserve">Sorry @masonwest Didn't mean twusurp your serendipitous thunder. still tw'ing everything I can. HA!! </t>
  </si>
  <si>
    <t xml:space="preserve">@therealswizzz http://twitpic.com/65uel - ONE LOVE... GOD BLESS!! XOXO </t>
  </si>
  <si>
    <t>@Therweeta That's the one!  I was soo excited!    He wore it that whole day, so it's also in his Idolatry and US weekly interviews.  YAY!</t>
  </si>
  <si>
    <t>maryan0311</t>
  </si>
  <si>
    <t xml:space="preserve">delete our video </t>
  </si>
  <si>
    <t xml:space="preserve">@mybadkitty Go to bed, missy!! </t>
  </si>
  <si>
    <t xml:space="preserve">@xandersgirl18 Haha what kind of game is it? The pic of Gossip Girl on the front makes me want it </t>
  </si>
  <si>
    <t xml:space="preserve">@blogomomma I've been spending extra time with fam.  It's been good.  But I need to get some work done soon </t>
  </si>
  <si>
    <t>@ddlovato YES Demi, please tell it ! D: we want to know !! I'm so excited for it ! I love you &amp;lt;3 please come to Finland  ? xoxo</t>
  </si>
  <si>
    <t xml:space="preserve">F#@! off </t>
  </si>
  <si>
    <t>Thu May 28 21:24:20 PDT 2009</t>
  </si>
  <si>
    <t xml:space="preserve">@jjstoner11 Bonjour Dude! lol, hope your having a nice time </t>
  </si>
  <si>
    <t>medinafshn</t>
  </si>
  <si>
    <t xml:space="preserve">@MissKellyO gracias, merci, thank you </t>
  </si>
  <si>
    <t xml:space="preserve">@mrsteveharvey Cool, no problem. I'd gr8ly apprci8 it if u'd follow me as well </t>
  </si>
  <si>
    <t xml:space="preserve">@mcrfash1 ) YAY! Good to see someone else who loves that song as much as I do </t>
  </si>
  <si>
    <t>majafus</t>
  </si>
  <si>
    <t xml:space="preserve">is getting a puppy on June 8th! </t>
  </si>
  <si>
    <t xml:space="preserve">@Go4Valentine follow @honorsociety, they're AMAZING. I love them </t>
  </si>
  <si>
    <t xml:space="preserve">@RollieDingo lol, i guess that makes me just a tad bit famous </t>
  </si>
  <si>
    <t>raveathon</t>
  </si>
  <si>
    <t>yest night me and @allajunaki were @having neer dosa Kori for dinner  although he wanted Pundi and Kori, at #Pingara</t>
  </si>
  <si>
    <t>@shaundiviney AHHHHHH IAM SOOOO SMSING YOU GUYS BACK!  woooohhh</t>
  </si>
  <si>
    <t xml:space="preserve">loved the previews of JBs new songs cant wait 4 cd 2 come out </t>
  </si>
  <si>
    <t>Charly_sp</t>
  </si>
  <si>
    <t xml:space="preserve">@ElkaBr My day was ok,little boring but ok.Yeah,twitter had some problems the last days.It sucks!Ops </t>
  </si>
  <si>
    <t>Thu May 28 21:24:22 PDT 2009</t>
  </si>
  <si>
    <t xml:space="preserve">I want to see UP! </t>
  </si>
  <si>
    <t>@HighStyleClt Sometimes, its ok not to be productive.  You deserve a good chillax moment too!</t>
  </si>
  <si>
    <t xml:space="preserve">Still tired from last night time for bed  maybe babysitting early afternoon then going to the circus at 5 </t>
  </si>
  <si>
    <t>robsuarez</t>
  </si>
  <si>
    <t xml:space="preserve">and with a click of the mouse, &amp;quot;Murder by Design&amp;quot; episode 1 has been submitted for approval over at @podiobooks  </t>
  </si>
  <si>
    <t xml:space="preserve">@hinamesmichelle @0mie ...if u wanna steal that's fine. I have a rep in this industry and I have to support these developers who sell it. </t>
  </si>
  <si>
    <t xml:space="preserve">@PCBC_TheShow  Agreed! Twitter Acct=Social Media Expert these days. How about 5 min in locked room w/ me.  If screams = they're not real. </t>
  </si>
  <si>
    <t xml:space="preserve">@BlackaRicanMa as long as u gonna b my host...I'm down </t>
  </si>
  <si>
    <t>@JRCohen Crap-2-dos? ha ha That is a good one.  Hang in there.</t>
  </si>
  <si>
    <t>Thu May 28 21:24:24 PDT 2009</t>
  </si>
  <si>
    <t xml:space="preserve">@weareverced def would be agrand idea </t>
  </si>
  <si>
    <t>Look- I've made something pretty     http://bit.ly/reVO4</t>
  </si>
  <si>
    <t>Miketheall</t>
  </si>
  <si>
    <t xml:space="preserve">@taylorswift13 i probably would of put my hands over my ears and try to ignore it </t>
  </si>
  <si>
    <t>ingrrfadriquela</t>
  </si>
  <si>
    <t xml:space="preserve">Going to Tri with Inky laterrr.  Yey! Hope it'll be fun. </t>
  </si>
  <si>
    <t>Thu May 28 21:24:25 PDT 2009</t>
  </si>
  <si>
    <t>Forever-Chris Brown.&amp;lt;33 old memories of the summer!  but also bad.</t>
  </si>
  <si>
    <t xml:space="preserve">is excited about Tunica for my 21st birthday and dad's 45th birthday. Yay for having the same birthday as my father </t>
  </si>
  <si>
    <t>Laticlavius</t>
  </si>
  <si>
    <t xml:space="preserve">I give up because it's the right thing to do.  </t>
  </si>
  <si>
    <t xml:space="preserve">@Dev0h it's where ever I am when I drop my twet on twit world. Well within a couple meters </t>
  </si>
  <si>
    <t xml:space="preserve">@Kranktus Well thats always good!  </t>
  </si>
  <si>
    <t xml:space="preserve">@die_lavish honestly i know nothing about cha.. </t>
  </si>
  <si>
    <t xml:space="preserve">i just FOBed out. </t>
  </si>
  <si>
    <t>Thu May 28 21:24:28 PDT 2009</t>
  </si>
  <si>
    <t>berkley_morgan</t>
  </si>
  <si>
    <t xml:space="preserve">@taylorswift13 those were some of the cutest tweets ever. omigosh </t>
  </si>
  <si>
    <t>@smackamara harden up! hahaha... hows it all going??  man i am so tired.... but beers at work is good  hehehe</t>
  </si>
  <si>
    <t>kristenwhoa</t>
  </si>
  <si>
    <t xml:space="preserve">Watching greece [: such a good movie! </t>
  </si>
  <si>
    <t>kevinaschenbren</t>
  </si>
  <si>
    <t xml:space="preserve">@shelter68 I keep missing you on FB. You always go idle just as I chat you. </t>
  </si>
  <si>
    <t xml:space="preserve">@MrMilestone thanks!! </t>
  </si>
  <si>
    <t>imdpoet</t>
  </si>
  <si>
    <t xml:space="preserve">Had a nice, relaxing day off. Lots of sleeping, relaxing, napping and resting. Now it's almost time for bed.   </t>
  </si>
  <si>
    <t xml:space="preserve">@TXTBOOK93 Im not trying to replace you...you are my hubby for life! </t>
  </si>
  <si>
    <t>steph_superbtch</t>
  </si>
  <si>
    <t xml:space="preserve">@zbussey just so you know, hasket has 2 new songs up on their myspace </t>
  </si>
  <si>
    <t>Thu May 28 21:24:29 PDT 2009</t>
  </si>
  <si>
    <t xml:space="preserve">@DonoDollars lolz hell yeaaa! </t>
  </si>
  <si>
    <t xml:space="preserve">Jackie and i are gonna be beasts on the golf team </t>
  </si>
  <si>
    <t>ohladye</t>
  </si>
  <si>
    <t xml:space="preserve">@SoloLisa What happened with the kiwi?  </t>
  </si>
  <si>
    <t xml:space="preserve">@webbtech Thanks Lisa, I've never given up hope </t>
  </si>
  <si>
    <t>murrymojito</t>
  </si>
  <si>
    <t>Aw, so happy I have a friend that actually cares  It means alot, lovie &amp;lt;3</t>
  </si>
  <si>
    <t>doingwhatilove</t>
  </si>
  <si>
    <t xml:space="preserve">@MorethanMommy I guess I was reading it like &amp;quot;I didn't know I could pregnant from having sex.&amp;quot; Yes, believe me, I agree parenting is hard </t>
  </si>
  <si>
    <t xml:space="preserve">@ShellyKramer ah, GG. I do kinda like Hangar 1 Vodka, but again- brown bev 4 me. Bourbon, Single Malt Scotch, Rum, Irish Whiskey. </t>
  </si>
  <si>
    <t xml:space="preserve">@Charne Definitely reading minds. For many reasons. </t>
  </si>
  <si>
    <t xml:space="preserve">looking at Studio City from the net, is awesome.. I want to go there.. </t>
  </si>
  <si>
    <t>madwilliamflint</t>
  </si>
  <si>
    <t xml:space="preserve">@SoakUpLiving Mmmm.  Behold the power of cheese </t>
  </si>
  <si>
    <t xml:space="preserve">@ArtisticAmelie Amen, sister-what a blessing!! </t>
  </si>
  <si>
    <t>OoooOO  this feeds my image addiction pretty well! http://bit.ly/1aBmRN</t>
  </si>
  <si>
    <t xml:space="preserve">@SKJiro hahahha i said that out loud and started laughing sooo funny </t>
  </si>
  <si>
    <t>Thu May 28 21:24:32 PDT 2009</t>
  </si>
  <si>
    <t>moniquecastillo</t>
  </si>
  <si>
    <t xml:space="preserve">summertime is here!!!!!! Yay </t>
  </si>
  <si>
    <t xml:space="preserve">BLOGSPOT- thatonegirljoy.blogspot.com &amp;amp;&amp;amp; AIM - joyjoyjohnson, FACEBOOK me tooo </t>
  </si>
  <si>
    <t xml:space="preserve">@nicoleeeeeloves sorry. i have shitty internet connection right now. i'm back </t>
  </si>
  <si>
    <t>Thu May 28 21:24:33 PDT 2009</t>
  </si>
  <si>
    <t xml:space="preserve">'Bout to find an online game to play... </t>
  </si>
  <si>
    <t>coonhuntingchic</t>
  </si>
  <si>
    <t xml:space="preserve">doesn't think she could possibly any happier right now!!!! </t>
  </si>
  <si>
    <t xml:space="preserve">@danicafrancia Totally </t>
  </si>
  <si>
    <t>Groundhog Day is an awesome movie.  I would definitely recommend it.</t>
  </si>
  <si>
    <t xml:space="preserve">the dog of my best friens this sick, is serious , I hope it improves soon </t>
  </si>
  <si>
    <t>TylarPreece</t>
  </si>
  <si>
    <t xml:space="preserve">Watching The Ring </t>
  </si>
  <si>
    <t>FortuneKiwi</t>
  </si>
  <si>
    <t xml:space="preserve">@jennytrinhh You will be invited to an exciting event. </t>
  </si>
  <si>
    <t xml:space="preserve">okay. its time for me to create something good. be right back </t>
  </si>
  <si>
    <t xml:space="preserve">@Styla73 It is steaming in full here: http://bit.ly/oxeIq /1 </t>
  </si>
  <si>
    <t>Thu May 28 21:24:35 PDT 2009</t>
  </si>
  <si>
    <t>WilburLJ</t>
  </si>
  <si>
    <t xml:space="preserve">Healing well from surgery. Blessings to all </t>
  </si>
  <si>
    <t>AshAshMarie</t>
  </si>
  <si>
    <t xml:space="preserve">Went to Mexicali for dinner.  Yum.  </t>
  </si>
  <si>
    <t>Thu May 28 21:24:36 PDT 2009</t>
  </si>
  <si>
    <t>samystosa</t>
  </si>
  <si>
    <t xml:space="preserve">Mr. Kaprekar (mathematician) on http://samyvalenz.com Kaprekar numbers! try it! </t>
  </si>
  <si>
    <t xml:space="preserve">@piratzjohnny he won't be a bystander 4 long!!!! Hehe  I will fix that </t>
  </si>
  <si>
    <t>Thu May 28 21:24:37 PDT 2009</t>
  </si>
  <si>
    <t>LilC37</t>
  </si>
  <si>
    <t xml:space="preserve">@taylorswift13 they should create voice automated TV sets. Then we wouldn't need remotes. </t>
  </si>
  <si>
    <t>MitchBurns</t>
  </si>
  <si>
    <t xml:space="preserve">Is becoming very Happy with his FWB  </t>
  </si>
  <si>
    <t xml:space="preserve">@B_Now there will be much drunk tweeting that weekend. Beware. </t>
  </si>
  <si>
    <t>Thu May 28 21:24:38 PDT 2009</t>
  </si>
  <si>
    <t>andreabacallado</t>
  </si>
  <si>
    <t>It's Amazing what you can hide, Just putting on a smile  I love  @ddlovato &amp;lt;3</t>
  </si>
  <si>
    <t xml:space="preserve">@abstractg We US of Americans appreciate your concession to its true and rightful american name </t>
  </si>
  <si>
    <t>Thu May 28 21:24:39 PDT 2009</t>
  </si>
  <si>
    <t>cutekriz</t>
  </si>
  <si>
    <t xml:space="preserve">Arrived at 8am. *sigh* I'm tired. Home 'tweet' home </t>
  </si>
  <si>
    <t xml:space="preserve">@sunnydeefan3 nite to you...don't stay up too late.  </t>
  </si>
  <si>
    <t xml:space="preserve">@MissKellyO  HAHAHAHHA!!! NICE!!!! THanks! </t>
  </si>
  <si>
    <t>chelseakelE</t>
  </si>
  <si>
    <t xml:space="preserve">hahah at first i didnt get twitter but now i love it! oh no more addictions! haha. *DRUNK* </t>
  </si>
  <si>
    <t>Thu May 28 21:25:28 PDT 2009</t>
  </si>
  <si>
    <t xml:space="preserve">@justinjap @jarrelt if i need to make a comment, i always give a shoutout to @reach_singapore. no need to hide. </t>
  </si>
  <si>
    <t>jjensen</t>
  </si>
  <si>
    <t>@TehKimber yep, got that one  man I used to watch that show all the time.</t>
  </si>
  <si>
    <t>Thu May 28 21:25:30 PDT 2009</t>
  </si>
  <si>
    <t xml:space="preserve">@mroth22 Niteynite!! I am going to bed too.  I think I should aim to get more than 4 hours a night if I want to keep my job LOL </t>
  </si>
  <si>
    <t>Thu May 28 21:25:29 PDT 2009</t>
  </si>
  <si>
    <t xml:space="preserve">@thatsnasty anberling at syd on aug 28. i wont be back but im seeing them on sat with taking back sunday. i win </t>
  </si>
  <si>
    <t xml:space="preserve">Good nite wonderful tweeps.  Busy day 2morrow but I'll catch up with u when I can. Thx for all the gr8 resources today </t>
  </si>
  <si>
    <t>Oh we are closing that gap SO FAST. @TomFelton is TOTALLY going to win this thing!!  http://bit.ly/PmvRY</t>
  </si>
  <si>
    <t>OptimusDeadpool</t>
  </si>
  <si>
    <t xml:space="preserve">Did some modifying on my twitter page, now its more Optimus Deadpool ish </t>
  </si>
  <si>
    <t xml:space="preserve">@jeffswan18 thanks dude, appreciate the help </t>
  </si>
  <si>
    <t xml:space="preserve">Time to pack, then catch some zzzz's so I can get up early, finish class and head back home. Missing @bethm and the pups. </t>
  </si>
  <si>
    <t>Modrid</t>
  </si>
  <si>
    <t xml:space="preserve">Back to Regina! HAD AN AWESOME EMAIL WAITING FOR ME!! She is also very, very satisfied with her decision to wear a dress home </t>
  </si>
  <si>
    <t>suchalaydee</t>
  </si>
  <si>
    <t xml:space="preserve">At Revoluion, about to watch Ms. Bebe Zahara Benet perform </t>
  </si>
  <si>
    <t>Thu May 28 21:25:31 PDT 2009</t>
  </si>
  <si>
    <t>samhogg</t>
  </si>
  <si>
    <t xml:space="preserve">got my xt phone </t>
  </si>
  <si>
    <t xml:space="preserve">@ddlovato So what's the deal on your new Twitter background? I like it, btw, but I'm just curious. Your new main pic is awesome, too </t>
  </si>
  <si>
    <t>Thu May 28 21:25:32 PDT 2009</t>
  </si>
  <si>
    <t>tepidRAiN</t>
  </si>
  <si>
    <t>@coeurs_de_sucre hahah, aiight  what kind of program are you signing up for =o (if you don't mind me asking xp)</t>
  </si>
  <si>
    <t>juicyboo</t>
  </si>
  <si>
    <t>Its my bed time... gotta long day of work... blah... Goodnite... Dream of meeh  hehe Ms.JuicyBoo?</t>
  </si>
  <si>
    <t>~~peter frampton ï¿½ baby i love your way~~  ? http://blip.fm/~78koz</t>
  </si>
  <si>
    <t>Thu May 28 21:25:33 PDT 2009</t>
  </si>
  <si>
    <t xml:space="preserve">off to bed. Goodnight! </t>
  </si>
  <si>
    <t xml:space="preserve">I'm a little happier now. The Triplets of Belleville is on tomorrow </t>
  </si>
  <si>
    <t>Thu May 28 21:25:34 PDT 2009</t>
  </si>
  <si>
    <t xml:space="preserve">@ono14991 heey andy. </t>
  </si>
  <si>
    <t>BKBrandi</t>
  </si>
  <si>
    <t xml:space="preserve">@Vitamin_G I stopped it at 1:23....not funny. Sowwie. </t>
  </si>
  <si>
    <t xml:space="preserve">http://rosalarian.com/yume/ AWESOME lesbian comic. Must read. </t>
  </si>
  <si>
    <t xml:space="preserve">http://twitpic.com/65y5d - first picture on macbook. i love lucas </t>
  </si>
  <si>
    <t>Thu May 28 21:25:35 PDT 2009</t>
  </si>
  <si>
    <t xml:space="preserve">@spirit1053matt I didn't know Jana knew Andrew either... haha but she's one of those awesome people that knows everyone </t>
  </si>
  <si>
    <t xml:space="preserve">@JonathanGiles Of course I'm Canadian so what the heck do I know </t>
  </si>
  <si>
    <t xml:space="preserve">Woo hoo-LCU is only one game away from winning the NAIA National baseball championship!! GO CHAPS!!! </t>
  </si>
  <si>
    <t>Thu May 28 21:25:36 PDT 2009</t>
  </si>
  <si>
    <t xml:space="preserve">@lil69  naw.... im good... till the final sound of the horn.... still gotta keep hope alive </t>
  </si>
  <si>
    <t>Rolibar</t>
  </si>
  <si>
    <t xml:space="preserve">Eathershaper </t>
  </si>
  <si>
    <t>@ohmyjuneee g00d! Sorry I don't check my @ replies much! LOL  we need to hang out this summer</t>
  </si>
  <si>
    <t>AND IT'S EXACTLY 6 DAYS AFTER THE LAST TIME I MET+SAW THEM!!    :</t>
  </si>
  <si>
    <t xml:space="preserve">@taylorswift13 Good night chica!!! </t>
  </si>
  <si>
    <t xml:space="preserve">At home, doing a couple chores before I go to bed. Had a fun time tonight. </t>
  </si>
  <si>
    <t>sarahjeannehill</t>
  </si>
  <si>
    <t xml:space="preserve">is editing photos from my first solo wedding! still losing sleep over it! </t>
  </si>
  <si>
    <t>enjoy_it</t>
  </si>
  <si>
    <t xml:space="preserve">@StephenSchmuldt (cartel) -- his voice is so, &amp;quot;Hallelujah&amp;quot; </t>
  </si>
  <si>
    <t>Thu May 28 21:25:37 PDT 2009</t>
  </si>
  <si>
    <t>B22Ryder</t>
  </si>
  <si>
    <t xml:space="preserve">@FollowJanae the job put me here i'm just glad to be close to home </t>
  </si>
  <si>
    <t xml:space="preserve">so tired. going 2sleep early. SO HAPPY TOMMOROW'S FRIDAY. hopefully an easy day. 10 days left! @kaysmalls enjoy ur day off. LUCKY BITCH! </t>
  </si>
  <si>
    <t xml:space="preserve">@shubhashish hahah. There are endless list of options that your Admin will have to spend days blocking them </t>
  </si>
  <si>
    <t xml:space="preserve">@otherbella can I just... have Serena? </t>
  </si>
  <si>
    <t>lilrvrstar</t>
  </si>
  <si>
    <t xml:space="preserve">goodnite world... time to sleep... </t>
  </si>
  <si>
    <t>@jojo71489 That's what I'm doing  I'll text you in the am with what time my train gets into Chicago</t>
  </si>
  <si>
    <t>beyondebiz</t>
  </si>
  <si>
    <t xml:space="preserve">@MattBaseley Play some of Boom Boom Pow </t>
  </si>
  <si>
    <t>Thu May 28 21:25:38 PDT 2009</t>
  </si>
  <si>
    <t>emantion</t>
  </si>
  <si>
    <t xml:space="preserve">@tonfue Sorry - probably a bad joke, but just couldn't the opening - Pleasant Dreams </t>
  </si>
  <si>
    <t>@BB517 i sent them 1 pic per email  so that way you will get it ..</t>
  </si>
  <si>
    <t>Thu May 28 21:25:39 PDT 2009</t>
  </si>
  <si>
    <t>kitelina</t>
  </si>
  <si>
    <t xml:space="preserve">Talking with my magic magic and playing with the furry baby </t>
  </si>
  <si>
    <t>Felixosaurus</t>
  </si>
  <si>
    <t xml:space="preserve">@HonoluluTimeCo the tissot worldtime? Also nice. But sadly I've got no watch funds to send yr way, so  count 1 of those watchers out </t>
  </si>
  <si>
    <t xml:space="preserve">ROAR!!! Readin time.  Bought a girly teen book the other day. Am enjoying it a lot to my surprise. </t>
  </si>
  <si>
    <t>Thu May 28 21:25:40 PDT 2009</t>
  </si>
  <si>
    <t xml:space="preserve">Gooooooodnight people </t>
  </si>
  <si>
    <t>@elvinanoii Aww thanks  Hope you have a great day!</t>
  </si>
  <si>
    <t>i kinda want to go to bed... then the day can be done and tomorrow can come!  it rhymes. thats cool.</t>
  </si>
  <si>
    <t>@ShellyKramer Big hug to the Queen of Sass!   #ff</t>
  </si>
  <si>
    <t xml:space="preserve">just got home...goin to sleepies </t>
  </si>
  <si>
    <t>Thu May 28 21:25:41 PDT 2009</t>
  </si>
  <si>
    <t>@Kristeninshot zamoonda tricked @jennifer_regan by scaring her with a scary phone message  and Des can't be trusted with printing duties</t>
  </si>
  <si>
    <t>@cherryrock You'll be fine  wait on What?</t>
  </si>
  <si>
    <t xml:space="preserve">on aim....IM me s/n=lydiaromance yaaa watching Another Cinderella Story </t>
  </si>
  <si>
    <t xml:space="preserve">I finally uploaded a video. </t>
  </si>
  <si>
    <t>FLSEACHELLE68</t>
  </si>
  <si>
    <t xml:space="preserve">I think my body is trying to tell me that I'm getting too old to play softball but I just can't say no.  </t>
  </si>
  <si>
    <t>Thu May 28 21:25:42 PDT 2009</t>
  </si>
  <si>
    <t xml:space="preserve">Callig Bry @ 8pm (in 3 hours, 35 mins!) tonight!!!! </t>
  </si>
  <si>
    <t>good morning   omg, last day of school... and I missed the #jonaswebcast because I was too tired =( but now I'll go to get ready ! bye xo!</t>
  </si>
  <si>
    <t>Thu May 28 21:25:43 PDT 2009</t>
  </si>
  <si>
    <t xml:space="preserve">@EDDIEKLIVE This is random but I am dying to know &amp;quot;What's on Your I-Pod?&amp;quot; Would love to know what music you listen to besides LIVE, lol!? </t>
  </si>
  <si>
    <t xml:space="preserve">@zachkendrick Glad to see you on Twitter! Just so you know, you don't have to say &amp;quot;Zach is...&amp;quot; when you tweet. Unless you really want to! </t>
  </si>
  <si>
    <t>flxflcs043</t>
  </si>
  <si>
    <t xml:space="preserve">harry potter party anyone? </t>
  </si>
  <si>
    <t>Thu May 28 21:25:44 PDT 2009</t>
  </si>
  <si>
    <t xml:space="preserve">@Cookleta tht's amazinggggggggggg.....CONGRATULATIONS  how do u feel??? </t>
  </si>
  <si>
    <t>Beatlejoose</t>
  </si>
  <si>
    <t xml:space="preserve">@DeeLiteFool You know that Saget Sausage be calling your name </t>
  </si>
  <si>
    <t xml:space="preserve">@glutenfreegirl I'm still up for lessons and advice one day... </t>
  </si>
  <si>
    <t xml:space="preserve">@NillaDrop Thank you. Chip off the old block. </t>
  </si>
  <si>
    <t>Thu May 28 21:25:45 PDT 2009</t>
  </si>
  <si>
    <t xml:space="preserve">@Cooking4amateur Thank you!!! The stainless steel faucet trick worked and then the tooth paste made my hands smell minty. haha </t>
  </si>
  <si>
    <t xml:space="preserve">everything ok, @ginoboi? </t>
  </si>
  <si>
    <t>Thu May 28 21:25:47 PDT 2009</t>
  </si>
  <si>
    <t>yay no more taking notes  finally</t>
  </si>
  <si>
    <t>Thu May 28 21:25:46 PDT 2009</t>
  </si>
  <si>
    <t>YippieJamie</t>
  </si>
  <si>
    <t xml:space="preserve">@saxmaniac ones into very open alleys are amazing for recording drums I've learned </t>
  </si>
  <si>
    <t>masdick</t>
  </si>
  <si>
    <t xml:space="preserve">@ginaaaxmarieee hahaha nice. Well im gonna bbe going to bed so good night, aslo goodnight zak if ur still on </t>
  </si>
  <si>
    <t>jujucoop</t>
  </si>
  <si>
    <t>Thanks @Julie_Jones @clairnation @fautive @danester @tararobertson @kat_taf &amp;amp; @kickpleat ! Keep sending good vibes for his healing  xo</t>
  </si>
  <si>
    <t>MRSSILAS1808</t>
  </si>
  <si>
    <t xml:space="preserve">@ExperiencingGod Congrats!! </t>
  </si>
  <si>
    <t>Thu May 28 21:25:48 PDT 2009</t>
  </si>
  <si>
    <t>justin_go</t>
  </si>
  <si>
    <t xml:space="preserve">@ChariceManiacs When's Charice coming back to Manila? I never seem to catch her online... Thanks! </t>
  </si>
  <si>
    <t>tshaka_zulu</t>
  </si>
  <si>
    <t xml:space="preserve">@epfarq sounds good! Here's to hoping awesome things for the project </t>
  </si>
  <si>
    <t>@THENAMEISJESS  i know!!!!!!!! so excited</t>
  </si>
  <si>
    <t>Thu May 28 21:25:49 PDT 2009</t>
  </si>
  <si>
    <t xml:space="preserve">sux to be dokic right now. retirement on a match she winning. chin up girl! you too coney croissants on me </t>
  </si>
  <si>
    <t xml:space="preserve">Just saw Star Trek and remembered all the times I used to watch it with my dad, which made me love it that much more this time </t>
  </si>
  <si>
    <t xml:space="preserve">@ManitouBnB Thanks for the #FF shout. </t>
  </si>
  <si>
    <t>Thu May 28 21:25:50 PDT 2009</t>
  </si>
  <si>
    <t xml:space="preserve">@scottk75 are you set up to do photography now? I'm wanting to get some pics of my baby done. Thanks </t>
  </si>
  <si>
    <t xml:space="preserve">is studying for her ROM exam tomorrow. Fixing to hit the hay. TGIF! </t>
  </si>
  <si>
    <t xml:space="preserve">@stacileebadace I recall a day when you made me bleed my own blood! It took  3 of you guys and a clutter of dirt to take me down, huh? </t>
  </si>
  <si>
    <t>Thu May 28 21:25:51 PDT 2009</t>
  </si>
  <si>
    <t>LuBaptista</t>
  </si>
  <si>
    <t xml:space="preserve">@taylorswift13 Good! Yay! Good night, Taylor </t>
  </si>
  <si>
    <t>@Jennyle1194 Now im in my bed  lol but today was a reall busy day and u?</t>
  </si>
  <si>
    <t>Thu May 28 21:25:52 PDT 2009</t>
  </si>
  <si>
    <t>On my way home. Proud of my babies! Had fun tonight!  No after party for me, but that's fine...Im exhuasted anyways</t>
  </si>
  <si>
    <t xml:space="preserve">Woot major shopping day tomorrow oh oh lol </t>
  </si>
  <si>
    <t>@CityGirl912 we'll always have the hawks  and fun chi baseball arguments never hurt anyone!</t>
  </si>
  <si>
    <t>Thu May 28 21:25:53 PDT 2009</t>
  </si>
  <si>
    <t xml:space="preserve">@colemsprouse i think you and dylan should do a live webcast sometime  that'd be sooo awesome </t>
  </si>
  <si>
    <t xml:space="preserve">@Sophie_Lhoste Sounds like a good plan to me. When do we start? </t>
  </si>
  <si>
    <t xml:space="preserve">Just saw a serious andrew mcmahon look a like </t>
  </si>
  <si>
    <t xml:space="preserve">@cindy_wu and you will </t>
  </si>
  <si>
    <t>KCreeper</t>
  </si>
  <si>
    <t xml:space="preserve">@Mirahtrunks kiwi strawberry folife! its the best Gatorade ever made. oh and I like the red starburst better </t>
  </si>
  <si>
    <t xml:space="preserve">@geminimist74 thats awesome! Hangin tough days </t>
  </si>
  <si>
    <t xml:space="preserve">shout out to my bff kat for calling me mon.  the bright spot of my b-day  </t>
  </si>
  <si>
    <t>Photovia tiresome) I love waking photos of nature.  http://tumblr.com/xek1w9p66</t>
  </si>
  <si>
    <t>Mirisss</t>
  </si>
  <si>
    <t xml:space="preserve">Gah, mean shizz. Yay friday tomorrow , should be fun hopefully.  Then prommmmm </t>
  </si>
  <si>
    <t>Thu May 28 21:28:12 PDT 2009</t>
  </si>
  <si>
    <t xml:space="preserve">@Paul_Rasmussen thank you for the #ff recommendation! </t>
  </si>
  <si>
    <t xml:space="preserve">believe me.. i don't let many fun things wait too long for me! and i have not trouble finding them either! </t>
  </si>
  <si>
    <t>jayteelove</t>
  </si>
  <si>
    <t xml:space="preserve">@kariiinaa okay. i'll try to go on that day! </t>
  </si>
  <si>
    <t>rishlooband</t>
  </si>
  <si>
    <t xml:space="preserve">enjoying a day out of the studio and soakin up this incredible Seattle weather </t>
  </si>
  <si>
    <t xml:space="preserve">I dont work on Satuday!!!! Its been a while since i have been off on a sat. </t>
  </si>
  <si>
    <t>Thu May 28 21:28:14 PDT 2009</t>
  </si>
  <si>
    <t xml:space="preserve">@kimmysanders I forgot to mention that I set things up to fall as soon as I left. Sorry about that. </t>
  </si>
  <si>
    <t>d9lafrenz</t>
  </si>
  <si>
    <t xml:space="preserve">got the solar attic fan installed today. Lovin the weather </t>
  </si>
  <si>
    <t>ErikKieser</t>
  </si>
  <si>
    <t>@dr_bombay HAH!  You've fallen prey to the power of cats again!    Now they will rule your life, mortal!</t>
  </si>
  <si>
    <t>mrssmith909</t>
  </si>
  <si>
    <t xml:space="preserve">@cmarie03 who sings the roxanne song? I know you'll know this. </t>
  </si>
  <si>
    <t>@DayOfDNN rockin, that's much better  hopefully that didn't put anyone else out of whack!</t>
  </si>
  <si>
    <t>Thu May 28 21:28:15 PDT 2009</t>
  </si>
  <si>
    <t xml:space="preserve">Off to go see Up, I'm pretty excited for this </t>
  </si>
  <si>
    <t>iluvdemilovato1</t>
  </si>
  <si>
    <t xml:space="preserve">Watching So you think you can dance/ Spelling bee....Great shows!! </t>
  </si>
  <si>
    <t xml:space="preserve">@ocmoto And by that most Perceptive comment you are followed over and over again. </t>
  </si>
  <si>
    <t>Thu May 28 21:28:16 PDT 2009</t>
  </si>
  <si>
    <t>abptech</t>
  </si>
  <si>
    <t xml:space="preserve">Many of our team are already getting the new iPhone bug. Guys like rumors too and we all love phones and cool stuff right </t>
  </si>
  <si>
    <t xml:space="preserve">@RobKardashian I love that song!! its kind of an oldie, but goodie! </t>
  </si>
  <si>
    <t>SandraCha</t>
  </si>
  <si>
    <t>@RyanSeacrest The link isn't working Seacrest!!!! I wanna see  I LOVE KC!</t>
  </si>
  <si>
    <t>amissible</t>
  </si>
  <si>
    <t xml:space="preserve">I do not now nor ever will, trust the structural integrity of roller coasters, hence i will not ride them. </t>
  </si>
  <si>
    <t xml:space="preserve">@k0p love you more </t>
  </si>
  <si>
    <t>Ka_yla</t>
  </si>
  <si>
    <t xml:space="preserve">wooo I have followers!... whatever that means... </t>
  </si>
  <si>
    <t xml:space="preserve">@ddlovato I HAVE REDBULL... SO SCREW @OfficialAS 's coke...COME OVER HERE AND TELL US CAUSE WE HAVE ENERGY DRINKS </t>
  </si>
  <si>
    <t xml:space="preserve">@tmsaws you and Ann make me laugh </t>
  </si>
  <si>
    <t>ACESLUVSU</t>
  </si>
  <si>
    <t xml:space="preserve">@DoubleA17 You had me rolling earlier 2day about ur nephew finding ur girly stuff.. Wow good laugh </t>
  </si>
  <si>
    <t>Thu May 28 21:28:19 PDT 2009</t>
  </si>
  <si>
    <t>lalalynnn</t>
  </si>
  <si>
    <t xml:space="preserve">100th update! </t>
  </si>
  <si>
    <t>home, had japanese brothers in da mtg one was wearing an irish hat, im always happy to see them  will have lunch. Windy evening, love ;;)</t>
  </si>
  <si>
    <t xml:space="preserve">@MsLiberty *chortle* just bein' me.  Thank you kindly, however.  </t>
  </si>
  <si>
    <t>aprilc38</t>
  </si>
  <si>
    <t xml:space="preserve">@AlexFiorilla I'm following and I'll be there ! </t>
  </si>
  <si>
    <t>DentalCareHQ</t>
  </si>
  <si>
    <t xml:space="preserve">@moneytotravel but success breeds success, it becomes a habit, hopefully one you never break </t>
  </si>
  <si>
    <t>JamieLovesJesus</t>
  </si>
  <si>
    <t xml:space="preserve">i just watched the jonas brothers new music video i must say its different but amazing!!! </t>
  </si>
  <si>
    <t xml:space="preserve">@makeupbymario i love that kind of make up.. </t>
  </si>
  <si>
    <t>SrPablo</t>
  </si>
  <si>
    <t>I know its a joke, but I spiritually agree  &amp;quot;The Truth About Lisp&amp;quot; http://secretgeek.net/lisp_truth.asp</t>
  </si>
  <si>
    <t>evelyn94</t>
  </si>
  <si>
    <t>damn.,,,i still dont know wat the poient of this thinig is...but hey oprah and the view people have it!!!  hahahaha....im SUPER down!!!!</t>
  </si>
  <si>
    <t>Thu May 28 21:28:22 PDT 2009</t>
  </si>
  <si>
    <t xml:space="preserve">@leau_steez yes i like lebron! but im probably studying. almost done with school </t>
  </si>
  <si>
    <t>lyndynn</t>
  </si>
  <si>
    <t xml:space="preserve">@needlefood   your yarn looks delish!  </t>
  </si>
  <si>
    <t xml:space="preserve">exams are over baby! </t>
  </si>
  <si>
    <t>@patrickgreen29 haha...yup  i got the number for his manager so i'm gonna call soon</t>
  </si>
  <si>
    <t>jessicaacosta</t>
  </si>
  <si>
    <t>great day parasailing w/my mom and aunt!! they let go of all their fears i was so blessed to see them face their fears  great times!</t>
  </si>
  <si>
    <t>Thu May 28 21:28:25 PDT 2009</t>
  </si>
  <si>
    <t xml:space="preserve">new naruto came out in japan today! download english subtitled version here: http://bit.ly/18WdhC  </t>
  </si>
  <si>
    <t xml:space="preserve">@kat1039 well I will give it back when I see you lol </t>
  </si>
  <si>
    <t xml:space="preserve">@stillgenie I thought that was the show she casts. I want to be the star, or nothing. </t>
  </si>
  <si>
    <t xml:space="preserve">Going to meet our lovely graphic designer for a beverage at the Standard. </t>
  </si>
  <si>
    <t xml:space="preserve">@StarletChance anytime </t>
  </si>
  <si>
    <t xml:space="preserve">is about to wash her hair </t>
  </si>
  <si>
    <t>grandefuego</t>
  </si>
  <si>
    <t xml:space="preserve">What if you were in alaska.. How would you get stuff? Hahaahh i love mik. Thank you for a fabulous day </t>
  </si>
  <si>
    <t>spentthe day with aaron!  i need some gold leggings and a trip to boston with mybest frann.</t>
  </si>
  <si>
    <t xml:space="preserve">@taylorswift13 You took the symphony music longer than I could've. </t>
  </si>
  <si>
    <t xml:space="preserve">Going to bed it's midnight and I'm so tired!!! Goodnite world </t>
  </si>
  <si>
    <t xml:space="preserve">@TheEllenShow Long driveway?? </t>
  </si>
  <si>
    <t>expressivemsr</t>
  </si>
  <si>
    <t xml:space="preserve">Gonna treat myself today! God Bless Weeeekends! </t>
  </si>
  <si>
    <t>Thu May 28 21:28:31 PDT 2009</t>
  </si>
  <si>
    <t xml:space="preserve">@ShawnaLeneeXXX You gotta come to Illinois! </t>
  </si>
  <si>
    <t>mwilli09</t>
  </si>
  <si>
    <t xml:space="preserve">@kmarieheart ok u need to teach me how to do that?!?!? </t>
  </si>
  <si>
    <t>nicoleee11</t>
  </si>
  <si>
    <t>Haha thanx  lol</t>
  </si>
  <si>
    <t xml:space="preserve">Just got done playing miniature golf!!! So fun!! I won!!! </t>
  </si>
  <si>
    <t>Smitheejr</t>
  </si>
  <si>
    <t xml:space="preserve">@mrskutcher  &amp;quot;why no 1 reported what was said 2 provoke such a reaction?&amp;quot; Where's the fun in that?  Like the GOP caring about facts.  </t>
  </si>
  <si>
    <t xml:space="preserve">@InvestinginNY 119 what?  </t>
  </si>
  <si>
    <t xml:space="preserve">he added new songs </t>
  </si>
  <si>
    <t>alexmcconnell</t>
  </si>
  <si>
    <t xml:space="preserve">Is happy the housemates cleaned up after tonight's soiree </t>
  </si>
  <si>
    <t>@shaundiviney  hmmmmm. i havent got it yet =(</t>
  </si>
  <si>
    <t>Asiablues</t>
  </si>
  <si>
    <t xml:space="preserve">@YouriCarma Hi I was busy at work yesterday, did not c ur tweets. Hope ur roof is fixed. </t>
  </si>
  <si>
    <t>janetep</t>
  </si>
  <si>
    <t xml:space="preserve">Excited about watching UP at midnight!!! </t>
  </si>
  <si>
    <t xml:space="preserve">I heart that kid, he's just so adorable. </t>
  </si>
  <si>
    <t>Thu May 28 21:28:32 PDT 2009</t>
  </si>
  <si>
    <t>I_Make_Stuff_Up</t>
  </si>
  <si>
    <t xml:space="preserve">@eddieIzzard if you weren't so good at what you do I'd say you missed your calling as a weather-man. You're always tweeting about it </t>
  </si>
  <si>
    <t>@jennysunphoto @edwintcg @jonlow @keesitt @ShootDiva eat my portion  have fun!</t>
  </si>
  <si>
    <t xml:space="preserve">Happy B'day @client Davidebeats! Gemini Power </t>
  </si>
  <si>
    <t>Bryan_Garcia</t>
  </si>
  <si>
    <t xml:space="preserve">Also got my glasses today. I can see perfectly now!!  </t>
  </si>
  <si>
    <t xml:space="preserve">thinking of buying some lady gaga merch </t>
  </si>
  <si>
    <t>@likewhoaxox hahahahahahahz  yea i think that was us lolz</t>
  </si>
  <si>
    <t xml:space="preserve">@trohman Hope you're okay. Hang in there and remember...this too shall pass. </t>
  </si>
  <si>
    <t>Butterflyanklet</t>
  </si>
  <si>
    <t xml:space="preserve">@willywillntfr Oh really.. u stay busy huh. thats good </t>
  </si>
  <si>
    <t>tarapark</t>
  </si>
  <si>
    <t xml:space="preserve">@leighish you dipped them but did you also bite into them? </t>
  </si>
  <si>
    <t>@MandyyJirouxx Hey Mandy how are you ? Tweet me back please  Say Hi to Mileycans for me I copyright that nickname for her</t>
  </si>
  <si>
    <t>Thu May 28 21:28:34 PDT 2009</t>
  </si>
  <si>
    <t>Laatina</t>
  </si>
  <si>
    <t xml:space="preserve">jus stopped at sonic for a drink...drivin down tha hwy tired as hell...tweeting yall </t>
  </si>
  <si>
    <t xml:space="preserve">@MSquared42 Thanks for the follow, Maureen!  Great to connect with you here. </t>
  </si>
  <si>
    <t xml:space="preserve">@RowdyKittens  Well, a tiny piece of the world anyway.  </t>
  </si>
  <si>
    <t>Thu May 28 21:28:35 PDT 2009</t>
  </si>
  <si>
    <t xml:space="preserve">@jack_carlson Sweet </t>
  </si>
  <si>
    <t>gilllB</t>
  </si>
  <si>
    <t xml:space="preserve">prom on saturday!! </t>
  </si>
  <si>
    <t>missamandarae23</t>
  </si>
  <si>
    <t xml:space="preserve">Working tomorrow, then off till Tuesday. yeahh </t>
  </si>
  <si>
    <t xml:space="preserve">@MariaBernal yesh you can  you get in a plane </t>
  </si>
  <si>
    <t xml:space="preserve">So i think that Kavya Shivashankar will win this Bee! But who knows with these words? I'm amazed and jealous of these kids abilities!! </t>
  </si>
  <si>
    <t>Thu May 28 21:28:36 PDT 2009</t>
  </si>
  <si>
    <t>sequoia1963</t>
  </si>
  <si>
    <t>To the Dr. and Mrs. Raza Bokhari: TY so much for the beautiful flowers!! I love them! You are both tooo kind!    ..See you soon</t>
  </si>
  <si>
    <t>sarasblog</t>
  </si>
  <si>
    <t xml:space="preserve">Well i think im done twittering for the night. Sweet dreams </t>
  </si>
  <si>
    <t>_jeni</t>
  </si>
  <si>
    <t xml:space="preserve">love running my little heart out then taking a shower right after. best feeling in the world. like being clean. whee. </t>
  </si>
  <si>
    <t>ernielopez</t>
  </si>
  <si>
    <t xml:space="preserve">heading to bed; goodnight </t>
  </si>
  <si>
    <t xml:space="preserve">if she's princess of whoville, i'm the luckiest guy on who. </t>
  </si>
  <si>
    <t>I wish I could find the original music video, but a live show is just as good  Depeche Mode - Enjoy the Sile... ? http://blip.fm/~78kvv</t>
  </si>
  <si>
    <t xml:space="preserve">definitely giving my liver some rest 2morrow night seriously who party's on a friday? lol knight tweeps </t>
  </si>
  <si>
    <t xml:space="preserve">@CarlitoStaxx how are u?? I'm chillin over here denting what I'm about to eat </t>
  </si>
  <si>
    <t>THERE YA GO CAVS!  bedtimeee. at&amp;amp;t in the am to get my phone situation dealt with.</t>
  </si>
  <si>
    <t>catenate</t>
  </si>
  <si>
    <t>@TheColonial Read it free on the web until it provides enough value to warrant actually buying it.  #rwh</t>
  </si>
  <si>
    <t xml:space="preserve">@spectrummother I finally feel like someone might understand me. Good dreams to you- we'll tweet again later.  </t>
  </si>
  <si>
    <t>Thu May 28 21:28:39 PDT 2009</t>
  </si>
  <si>
    <t>@kmishael i know its amazing.  im so getting her new album!</t>
  </si>
  <si>
    <t>@lukeii yeah, i know i'm awesome, but i guess it's just one of those things that bears repeating  awesome. oh yeah...</t>
  </si>
  <si>
    <t>Adamperks</t>
  </si>
  <si>
    <t xml:space="preserve">@Kaylamartin I'm aware and im not trying to get in that line so it doesnt even matter? thanks for putting me there tho i appreciate it </t>
  </si>
  <si>
    <t>pijamadaplatano</t>
  </si>
  <si>
    <t>tomorrow  free day  !!!!  wooo hooo!!!</t>
  </si>
  <si>
    <t>now i'm drinking my morning coffee  black, strong taste, with sugar http://bit.ly/YWGGl</t>
  </si>
  <si>
    <t xml:space="preserve">@KennethErickson yes! it was so good to see you again. till next time and hope that it comes soon! proper catch up </t>
  </si>
  <si>
    <t xml:space="preserve">@brigwyn Ha, thanks. </t>
  </si>
  <si>
    <t xml:space="preserve">Damn.. my new cell phone cover is so fly </t>
  </si>
  <si>
    <t xml:space="preserve">@Tenina that's what i aspire to be! </t>
  </si>
  <si>
    <t xml:space="preserve">I'm OFF! </t>
  </si>
  <si>
    <t>Thu May 28 21:30:09 PDT 2009</t>
  </si>
  <si>
    <t xml:space="preserve">So much fun at the banquet...rocked at volleyball!!! Go freshies plus pasko </t>
  </si>
  <si>
    <t>Thu May 28 21:30:10 PDT 2009</t>
  </si>
  <si>
    <t xml:space="preserve">@aliciarelations I'm going with @roleychiu, but we'll see you there? </t>
  </si>
  <si>
    <t>pnguyen811</t>
  </si>
  <si>
    <t xml:space="preserve">ok i got it! i figured it out...phi is a happy camper </t>
  </si>
  <si>
    <t>Sam_Webster</t>
  </si>
  <si>
    <t xml:space="preserve">@snobscrilla oh and when can we expect heatbreak scorsese ? </t>
  </si>
  <si>
    <t xml:space="preserve">@SassySueN The title song is my fave right now. Are you sure it's safe to see HFU2 w/you all. I've heard fights break out over those guys </t>
  </si>
  <si>
    <t xml:space="preserve">@Stormlite02 Heck Yeah We need the HP boys too take over there not sissy boys like the mcfly boys jkjkjkjk they are awesome </t>
  </si>
  <si>
    <t>@fsiyavud  hey thanks... btw I would encourage to post comments directly on my blog ...heheh</t>
  </si>
  <si>
    <t xml:space="preserve">@ddlovato im so exited to hear your new singel Demi!! u dont even know!!  btw. i just woke up. its 06.26 here in Norway </t>
  </si>
  <si>
    <t>JessxthexMess</t>
  </si>
  <si>
    <t xml:space="preserve">I had the most fun tonight than I've had in a long time, it seems. Not too much tension. And no drinking. </t>
  </si>
  <si>
    <t>@TinaS71 Sweet!  I'll talk to Kev and set something up soon then.    You rock!</t>
  </si>
  <si>
    <t>nmsu</t>
  </si>
  <si>
    <t>@MARbobo7 @_fontBurger please check your direct messages in response to your questions, hope you're having a nice summer  ~hrbs</t>
  </si>
  <si>
    <t xml:space="preserve">@kentacer Hahah thanks for the hello and sorry for the bump bump Hahahah </t>
  </si>
  <si>
    <t>DianeCarmony</t>
  </si>
  <si>
    <t>@flpalmer I will be curious what you think. I loved it.  I just returned it to the library and must pay an overdue fine! -- had to finish!</t>
  </si>
  <si>
    <t xml:space="preserve">Oh It's bright outside </t>
  </si>
  <si>
    <t>@BruinGirl2001 Me too.  Just trying the whole protein/veggies thing with a little bit of fruit.    I DO allow oatmeal in the am.</t>
  </si>
  <si>
    <t xml:space="preserve">at fifi's w. monica stephie &amp;amp; ron!!! MUAHAHAHAHAH!!! LETS GOOO MAGICC!!!! we have to winn!!!!!   next gameeee!!!! </t>
  </si>
  <si>
    <t xml:space="preserve">I wish my girlfriend wasn't sad and that she was in my bed cuddling  i &amp;lt;3 her </t>
  </si>
  <si>
    <t xml:space="preserve">@sarahjanelopez Good job doing Hip Hop Abs! Do you have a Coach? </t>
  </si>
  <si>
    <t>Thu May 28 21:30:14 PDT 2009</t>
  </si>
  <si>
    <t xml:space="preserve">ugh im still sick fuckk. this weekend should be amazing  1 more week of skool yay ! today was a fun chill day </t>
  </si>
  <si>
    <t xml:space="preserve">Well, I'm gonna go watch some TV before bed  I've been doing that a lot lately... Oh well.  Live Chat today was awesome!   G'night! </t>
  </si>
  <si>
    <t>hannahkat124</t>
  </si>
  <si>
    <t>OMG! It is FINALLY ?summer!  Ahhhh!! Sooooo happy! =P</t>
  </si>
  <si>
    <t>Thu May 28 21:30:15 PDT 2009</t>
  </si>
  <si>
    <t xml:space="preserve">@DanTanner  Sounds great. A few to many calories perhaps?   </t>
  </si>
  <si>
    <t>Thu May 28 21:30:17 PDT 2009</t>
  </si>
  <si>
    <t xml:space="preserve">@bkGirlFriday oh - a surprise! lol! well -i'll be waiting then </t>
  </si>
  <si>
    <t>lexipics</t>
  </si>
  <si>
    <t xml:space="preserve">Almost Friday!!! and going to work early tomorrow so I can leave early to catch the Yankee Indians game at the bar </t>
  </si>
  <si>
    <t xml:space="preserve">Young mariah carey in the house </t>
  </si>
  <si>
    <t xml:space="preserve">@shyvsclever I've been counting down </t>
  </si>
  <si>
    <t xml:space="preserve">@Haveitsweet but a little yummy italian red wine makes you say &amp;quot;meh&amp;quot; </t>
  </si>
  <si>
    <t xml:space="preserve">@Caitcaitylin OHHHH!!! So I would be &amp;quot;20&amp;quot; then. Haha! Awesome! </t>
  </si>
  <si>
    <t>Beetling</t>
  </si>
  <si>
    <t xml:space="preserve">@FrsrValleyPulse oh! I thought it was Saturday tomorrow! a little ahead of myself </t>
  </si>
  <si>
    <t>Thu May 28 21:30:22 PDT 2009</t>
  </si>
  <si>
    <t xml:space="preserve">@matthewdean i'd love 2 see what u do since u came so highly recommended, </t>
  </si>
  <si>
    <t>emilyfie</t>
  </si>
  <si>
    <t xml:space="preserve">Finally made it to San Diego! </t>
  </si>
  <si>
    <t>laserbeem</t>
  </si>
  <si>
    <t xml:space="preserve">New York city for the night... My future home </t>
  </si>
  <si>
    <t xml:space="preserve">@benry Thanks </t>
  </si>
  <si>
    <t>Thu May 28 21:30:23 PDT 2009</t>
  </si>
  <si>
    <t>BryyBryyy</t>
  </si>
  <si>
    <t xml:space="preserve">Gym then hot box sauna. Yay for a in evening!  </t>
  </si>
  <si>
    <t>@FawnKey Yeah... I think it's time we both sound the quitting bell...   night!</t>
  </si>
  <si>
    <t>@MossyBlog how about download Scott Gu's Q&amp;amp;A session at #lidnug earlier this week - www.lidnug.org  you know you want to!</t>
  </si>
  <si>
    <t xml:space="preserve">@hannahreneesong definitely next week! </t>
  </si>
  <si>
    <t xml:space="preserve">hmm... going to sleep now... i wonder what i'll dream about... </t>
  </si>
  <si>
    <t xml:space="preserve">@sethlong hoping that chrome for the mac addresses rounded corners and box-shadow combination issues. </t>
  </si>
  <si>
    <t>NinaD712</t>
  </si>
  <si>
    <t xml:space="preserve">@ArmandVio7 I was about ready to apply for your bass player job until I found out I have to live in Orlando!! </t>
  </si>
  <si>
    <t>djscottyfox</t>
  </si>
  <si>
    <t xml:space="preserve">@Anvesha  lol </t>
  </si>
  <si>
    <t xml:space="preserve">@Missmc805 oh definitely! it was so worth it </t>
  </si>
  <si>
    <t>@pinkwater87 I was starting to think that British people (poor Cat and Nigel) can't say Shakira properly.  jk</t>
  </si>
  <si>
    <t xml:space="preserve">@LockeHeart OH MA GAHW! You deserve it </t>
  </si>
  <si>
    <t>shubr0om</t>
  </si>
  <si>
    <t xml:space="preserve">23 followers.. </t>
  </si>
  <si>
    <t xml:space="preserve">putting music on my media player, then going to bed.  school til 9:30 tomorrow. Woot, last day. </t>
  </si>
  <si>
    <t>damn...i still dont know wat the point of this thing is...but hey oprah and the view people have it!!!  hahahaha....im SUPER down!!!!</t>
  </si>
  <si>
    <t xml:space="preserve">i played little big planet today with @blogdesignblog..it was pretty fuN! took it home too </t>
  </si>
  <si>
    <t xml:space="preserve">@icerocket They're not..the media talking about them is! Ugg, tired of hearing about it! </t>
  </si>
  <si>
    <t>shravanthiD</t>
  </si>
  <si>
    <t>@dlynton  Thanks Daniel...I am jsut trying to get a hang of this first..There so much stuff here that I missed all these days...</t>
  </si>
  <si>
    <t>Thu May 28 21:30:28 PDT 2009</t>
  </si>
  <si>
    <t>nastynes1</t>
  </si>
  <si>
    <t xml:space="preserve">@halohalotvshow Hoy Comadre Iniba!!! My new Twitter &amp;amp; MySpace prend </t>
  </si>
  <si>
    <t>patyl_df</t>
  </si>
  <si>
    <t xml:space="preserve">Err is human...Air is LeBron...Go Cavaliers Go!!!!!! yeah  </t>
  </si>
  <si>
    <t>febiandi</t>
  </si>
  <si>
    <t xml:space="preserve">my BIS connection is KapuT, no BBM, feels lonely </t>
  </si>
  <si>
    <t>Thu May 28 21:30:29 PDT 2009</t>
  </si>
  <si>
    <t>jude_kelly</t>
  </si>
  <si>
    <t xml:space="preserve">is almost done!! yessss!  and i finished drivers ed </t>
  </si>
  <si>
    <t>@Danielrc5 your a sweetheart.  how are you doing this evening?</t>
  </si>
  <si>
    <t>@JheneAiko yayyyyyy   show these chicks what a REAL run is.</t>
  </si>
  <si>
    <t>taralynn12</t>
  </si>
  <si>
    <t xml:space="preserve">I miss @Kitty_Puncher ... aka Chase King </t>
  </si>
  <si>
    <t>@Kikirowr  &amp;lt;3 If you were on my arm I'd have the cutest date around. :3</t>
  </si>
  <si>
    <t xml:space="preserve">@robdyrdek the person who trained your bulldog to skateboard.. do they have connections in MN? I want to get our bulldog to skateboard  </t>
  </si>
  <si>
    <t xml:space="preserve">@NatalieMiller11 Oh no, what sort of problem are you having? Let me know, I may be able to look into it for you. Tristo  </t>
  </si>
  <si>
    <t xml:space="preserve">@shelleytheshy Hi shelley! </t>
  </si>
  <si>
    <t>I am exhausted... but listening to the Spin Doctors &amp;quot;Two Princes&amp;quot;  What movie was that in? Now it's gonna bug me...........</t>
  </si>
  <si>
    <t xml:space="preserve">@Doyouphilme aww sorry to miss out! enjoy the sisters palarca @RubyxCube @Mel_bot I'll see you soon enough! </t>
  </si>
  <si>
    <t>Thu May 28 21:30:32 PDT 2009</t>
  </si>
  <si>
    <t xml:space="preserve">Finally home!  Time to sleep </t>
  </si>
  <si>
    <t xml:space="preserve">@cognoscento I wouldn't know. I was in with the out crowd. </t>
  </si>
  <si>
    <t xml:space="preserve">@janelle_u aku din, I love black. It shows elegace acc 2 my fashionista sis and safe color for me </t>
  </si>
  <si>
    <t xml:space="preserve">@RobKardashian Good song! </t>
  </si>
  <si>
    <t xml:space="preserve">...I'll leave twitterville with this I AM NOT TEYANA TAYLOR...That is all...holla at everyone before 12 noon...I try and wake up b4 then </t>
  </si>
  <si>
    <t>Thu May 28 21:30:34 PDT 2009</t>
  </si>
  <si>
    <t xml:space="preserve">F R E E that spells Free...Credit Report dot com Bay-Bee! </t>
  </si>
  <si>
    <t>TheRealBitter</t>
  </si>
  <si>
    <t xml:space="preserve">@DanChoy86 Twitterific for sure </t>
  </si>
  <si>
    <t xml:space="preserve">@dnaemerson ooohhh.... hiking where? and which thrift store? anything good? </t>
  </si>
  <si>
    <t>meganrichey</t>
  </si>
  <si>
    <t xml:space="preserve">I think I was almost TOO productive today </t>
  </si>
  <si>
    <t xml:space="preserve">mcdonalds sweet tea. hello new addiction. </t>
  </si>
  <si>
    <t>epi_speaks</t>
  </si>
  <si>
    <t xml:space="preserve">@andyhasaposse oh just come along.  hotel is work-sponsored and free!  </t>
  </si>
  <si>
    <t>Thu May 28 21:30:36 PDT 2009</t>
  </si>
  <si>
    <t xml:space="preserve">@JaylaStarr http://twitpic.com/65yd3 - i wana cum on her hair </t>
  </si>
  <si>
    <t xml:space="preserve">I think I got a little tan today at the park!! </t>
  </si>
  <si>
    <t>Thu May 28 21:30:38 PDT 2009</t>
  </si>
  <si>
    <t xml:space="preserve">@nadyadee I guess he's looking a little bony </t>
  </si>
  <si>
    <t xml:space="preserve">@MissKellyO thanks </t>
  </si>
  <si>
    <t>JJgillespie</t>
  </si>
  <si>
    <t>@jjchelak  WE HAVE THE SAMME TWIITTERR NNAMMMMEEEEE  jj lol</t>
  </si>
  <si>
    <t>Thu May 28 21:30:39 PDT 2009</t>
  </si>
  <si>
    <t>@MarelNelson I don't know what time I'll be speaking on Friday, somewhere between 7pm-12pm.  Sorry I know that doesn't help. Hope to c ya!</t>
  </si>
  <si>
    <t xml:space="preserve">@DonniesGirl69 @GeminiTwisted Thanks ladies!!! (This is Mandy ... btw) </t>
  </si>
  <si>
    <t>Nicatokes</t>
  </si>
  <si>
    <t xml:space="preserve">laying in bed with my boyfriend watching a movie, goodnight </t>
  </si>
  <si>
    <t>marioc2010</t>
  </si>
  <si>
    <t>Lmfao! Skylar is funny  She loves hispanic men! She is mexican at heart (even though she is one of the whitest girls I know) (=</t>
  </si>
  <si>
    <t xml:space="preserve">@onetaiya I am older than you I promise you so you are NOT old as I don't consider myself old at all.  </t>
  </si>
  <si>
    <t xml:space="preserve">@TheKimber @ensredshirt *looking around during awkward silence* la laaa la la la (i can't whistle in twitter) </t>
  </si>
  <si>
    <t>Thu May 28 21:30:40 PDT 2009</t>
  </si>
  <si>
    <t xml:space="preserve">Velvet Underground - Venus In Furs http://bit.ly/IHXjp  Ahhhhh! </t>
  </si>
  <si>
    <t>Great post on Marketing Pilgrim, social media is not necessarily important to everyone, regardless of all the hype    http://ow.ly/9N8d</t>
  </si>
  <si>
    <t xml:space="preserve">@lyracole YES! Take pictures </t>
  </si>
  <si>
    <t>IskuFilan</t>
  </si>
  <si>
    <t xml:space="preserve">@phraim Good. I am glad I am not the only one </t>
  </si>
  <si>
    <t>Kate_2323</t>
  </si>
  <si>
    <t xml:space="preserve">It was a great night </t>
  </si>
  <si>
    <t>Thu May 28 21:30:41 PDT 2009</t>
  </si>
  <si>
    <t>Having a sleepover with @KaylaRaeleen we're watching season four one tree hill  throw me a t-mess.</t>
  </si>
  <si>
    <t xml:space="preserve">I made the choir </t>
  </si>
  <si>
    <t>Thu May 28 21:32:12 PDT 2009</t>
  </si>
  <si>
    <t>@melissasparks hey thanks! stiupid twitter, i never kno when u're on!  happy friday!</t>
  </si>
  <si>
    <t xml:space="preserve">home sweet home &amp;lt;3 good night. getting up early to watch my baby cousin </t>
  </si>
  <si>
    <t>jpsgrfx</t>
  </si>
  <si>
    <t xml:space="preserve">Had another Basketball Series with my boys.  We play best out of seven, first one to 6 wins the game... it been really fun!  </t>
  </si>
  <si>
    <t>Thu May 28 21:32:13 PDT 2009</t>
  </si>
  <si>
    <t>RedConfession</t>
  </si>
  <si>
    <t>@ShinraAlchemist  Saved the best for laste</t>
  </si>
  <si>
    <t>Watching the live chat  Yay.</t>
  </si>
  <si>
    <t xml:space="preserve">my head hurts so bad but it won't stop me from going out with my friends </t>
  </si>
  <si>
    <t>Thu May 28 21:32:14 PDT 2009</t>
  </si>
  <si>
    <t>ArmacostDepp</t>
  </si>
  <si>
    <t xml:space="preserve">Cool. Thank you so much Carrie! </t>
  </si>
  <si>
    <t xml:space="preserve">Night Night see you tomorrow </t>
  </si>
  <si>
    <t>@sarahstanley you're always gunna get it, because there is nobody worthier!  &amp;lt;3</t>
  </si>
  <si>
    <t xml:space="preserve">/me likes this game </t>
  </si>
  <si>
    <t xml:space="preserve">Annnnnnd Prince is on Leno, haha! My mom's freakin out right now </t>
  </si>
  <si>
    <t xml:space="preserve">@sean_riley I'll try not to. Thanks. </t>
  </si>
  <si>
    <t>JON_WAIN</t>
  </si>
  <si>
    <t xml:space="preserve">will SOMEBODY PLEASE go 2 their dvd collection and grab &amp;quot;Napolean Dynamite&amp;quot;- Put that shit in damnit!!! Feelin like 1 of those nites!!! </t>
  </si>
  <si>
    <t>sarucaj</t>
  </si>
  <si>
    <t>@TeeandCakes I don't know!  what's in it?</t>
  </si>
  <si>
    <t xml:space="preserve">@xsparkage just saw and commented on your boob job tip. Gonna try it tomorrow and I'll tell ya how it goes!! Thanks Leesha!! </t>
  </si>
  <si>
    <t xml:space="preserve">@kitoconnell Will do. Just cuz you don't want a sapnking doesn't mean you can't come by, hang out and say hi. </t>
  </si>
  <si>
    <t>Just finished my letter to my senior self. bittersweet. left myself 10 bucks though!  time for bed</t>
  </si>
  <si>
    <t xml:space="preserve">@squeegees Ah.  That...makes sense.  Haha.  And hey guess whata? Only 8 MORE DAYS OF SCHOOL (not counting weekends, of course.) </t>
  </si>
  <si>
    <t>Thu May 28 21:32:17 PDT 2009</t>
  </si>
  <si>
    <t>&amp;quot;Making Me High&amp;quot; - Souldiers Of Fortune feat. Chris Ainsworth - Bopping in my seat!  ? http://blip.fm/~78l41</t>
  </si>
  <si>
    <t>LuanneLewis</t>
  </si>
  <si>
    <t xml:space="preserve">@BenAmzaleg  that's so awesome! Congrats...i sold something I've been trying to move for a while too this week </t>
  </si>
  <si>
    <t>hi_aug</t>
  </si>
  <si>
    <t xml:space="preserve">@nerdriot it was nice to see your beeeautiful face today. </t>
  </si>
  <si>
    <t xml:space="preserve">@theebayk1d hey.. happy birthday </t>
  </si>
  <si>
    <t xml:space="preserve">@PegasusAngel Have a great day my friend. </t>
  </si>
  <si>
    <t>ashhleeyyy</t>
  </si>
  <si>
    <t xml:space="preserve">@glointhedark90 - i tried liking this but then i realised i wasn't on facebook </t>
  </si>
  <si>
    <t>NALAADUHHH</t>
  </si>
  <si>
    <t>BYEEE PPL GOT TO GO MIMIZ UGHH SCHOOL TOMORROW ON THE BRIGHT SIDE ITS FRIDAY TOMORROW  HOPEFULLY I DO SOMETHING EXCITING OVER  THE WEEKEND</t>
  </si>
  <si>
    <t>overallbeing</t>
  </si>
  <si>
    <t xml:space="preserve">@fairtradediraus thanks for the add </t>
  </si>
  <si>
    <t xml:space="preserve">@kevinkubota thanks for the #followfriday love, and it's not even Friday! </t>
  </si>
  <si>
    <t>Thu May 28 21:32:20 PDT 2009</t>
  </si>
  <si>
    <t xml:space="preserve">@Usha lolzzz... thats funny. </t>
  </si>
  <si>
    <t>annamRO</t>
  </si>
  <si>
    <t xml:space="preserve">freaking out about this interview, just quietly...at least hair's good though </t>
  </si>
  <si>
    <t>Only 28 hrs left in Texas... sad to leave... but excited to get back to work!  Some very exciting things on the calendar the next 2 weeks!</t>
  </si>
  <si>
    <t xml:space="preserve">@md20737 I like that last thought though </t>
  </si>
  <si>
    <t>Kza</t>
  </si>
  <si>
    <t xml:space="preserve">@scarequotes No, no, that's just it. I loved it then, love it now, but no one else does. Still the weird one. I had the 3&amp;quot; CD </t>
  </si>
  <si>
    <t>lisaSEM</t>
  </si>
  <si>
    <t xml:space="preserve">Trying out Hulu's new desktop application - so far fullscreen is delayed, but stretch screen ok. Checking out the pilot of Glee </t>
  </si>
  <si>
    <t xml:space="preserve">@PhillyRedz Wink at someone HA!!!! Just playin.. </t>
  </si>
  <si>
    <t xml:space="preserve">@CateP36 is a gal I LOVE 2 #followfriday cause she's REAL FOLK, funny &amp;amp; makes me laugh! </t>
  </si>
  <si>
    <t xml:space="preserve">@gnoserif lol.... well, it's one way of getting publicity. </t>
  </si>
  <si>
    <t xml:space="preserve">@shaunjumpnow noo it wasnt. </t>
  </si>
  <si>
    <t>@Sophie_Lhoste LOL.  Okay, I'll get an extra supply.  Any special thing you like? I'll see if I can find it  What's one more flavor :-D</t>
  </si>
  <si>
    <t xml:space="preserve">@pinwheelgirl HI!!!!! How's our girl? ....bet you've been busy! </t>
  </si>
  <si>
    <t xml:space="preserve">Had an awesome night with the fam. Bobby's got some ill freestyles. Alex too, apparently. Goodnight </t>
  </si>
  <si>
    <t>xsmiile</t>
  </si>
  <si>
    <t>@Babelpop You welcome!  good luck with the feature!</t>
  </si>
  <si>
    <t>@jenniferrosex3 OKAY!  i will ask on...woah tomorrow's friday. TOMORROW!</t>
  </si>
  <si>
    <t>Thu May 28 21:32:24 PDT 2009</t>
  </si>
  <si>
    <t xml:space="preserve">i'll tweet about my 100th follower </t>
  </si>
  <si>
    <t xml:space="preserve">@officialTila I WANNA BE IN THE MUSIC VIDEO!! </t>
  </si>
  <si>
    <t xml:space="preserve">drinking and bitch session with my BFF Adam tonight </t>
  </si>
  <si>
    <t>fozeforce</t>
  </si>
  <si>
    <t xml:space="preserve">How lucky am I when my brother at home  We LOL the whole day long. PS-I'm grinning nonstop when typing this,u can tell how happy I am </t>
  </si>
  <si>
    <t>chriscera</t>
  </si>
  <si>
    <t xml:space="preserve">Certain things should have DRM -- Your health records: yes.  Your media: no.  Repeat 3x </t>
  </si>
  <si>
    <t>Thu May 28 21:32:25 PDT 2009</t>
  </si>
  <si>
    <t>@Chase_Fowler I love the bg collage!  yay, Chase! lol</t>
  </si>
  <si>
    <t>@NerdGenius definitely will check into that  thanks</t>
  </si>
  <si>
    <t>Yumcha was DELISH!!!  Mmmmmmm........</t>
  </si>
  <si>
    <t xml:space="preserve">@chrisTeeney have fun in vegas, cold back with your ID and phone this time please </t>
  </si>
  <si>
    <t xml:space="preserve">@likewhoaxox omgsh hahaz! there's a pic of our backs at snarkyarchies! </t>
  </si>
  <si>
    <t>Thu May 28 21:32:26 PDT 2009</t>
  </si>
  <si>
    <t xml:space="preserve">@proudmomx2 good call! I think I would like rootbeer flavored ice cream </t>
  </si>
  <si>
    <t>Thu May 28 21:32:27 PDT 2009</t>
  </si>
  <si>
    <t>@argentbeauquest  Thanks!!!!</t>
  </si>
  <si>
    <t>mirandaforever</t>
  </si>
  <si>
    <t xml:space="preserve">i bought prom night today. that movie is so good, so suspenseful </t>
  </si>
  <si>
    <t xml:space="preserve">blocked her too. I justfound it amusing to watch her following count for a few seconds. </t>
  </si>
  <si>
    <t>Thu May 28 21:32:28 PDT 2009</t>
  </si>
  <si>
    <t xml:space="preserve">@GadgetGuySite whats the journal. any link ?  what did they say </t>
  </si>
  <si>
    <t>sarahchoe</t>
  </si>
  <si>
    <t xml:space="preserve">Glee = gooood!! Really enjoyed the pilot and now looking forward to its fall season </t>
  </si>
  <si>
    <t>KurOhki</t>
  </si>
  <si>
    <t xml:space="preserve">Sunshine Cleaning was really good </t>
  </si>
  <si>
    <t>will be out for 3 days  yfc camp laterrr, and tomorrow and tomorrow's tomorrow (LOL) (woot) http://plurk.com/p/wwx3r</t>
  </si>
  <si>
    <t xml:space="preserve">@BUTTERFLYWHEEL and how are YOU doing? </t>
  </si>
  <si>
    <t>Thu May 28 21:32:29 PDT 2009</t>
  </si>
  <si>
    <t xml:space="preserve">I love how non-chalant &amp;amp; blunt Tony Montana was! Didn't give a f*#! what nobody had to say, spoke how he felt... Funny too </t>
  </si>
  <si>
    <t>petargh</t>
  </si>
  <si>
    <t xml:space="preserve">@ Jaderade_ pretty sure I'm so excited for my baby shower... argh and I get to see you </t>
  </si>
  <si>
    <t>DSKJewelry</t>
  </si>
  <si>
    <t xml:space="preserve">@beautymoogle I am!  For Thomas Cooley Law, my school this fall </t>
  </si>
  <si>
    <t>tiarahope</t>
  </si>
  <si>
    <t xml:space="preserve">things are looking good for saturday..look like i'll be seeing my Marquita... </t>
  </si>
  <si>
    <t xml:space="preserve">@Drifter0658 not yet.  on my to do list. </t>
  </si>
  <si>
    <t>smaxor</t>
  </si>
  <si>
    <t xml:space="preserve">New offer? Hip hop dance rebill continuity. Training videos, a back end forum, video upload,  and local meetups with trainers. Creativity </t>
  </si>
  <si>
    <t>joymh</t>
  </si>
  <si>
    <t xml:space="preserve">@JoannaSimkin Ralphs is open til at least 11pm...I think </t>
  </si>
  <si>
    <t xml:space="preserve">chillin wit my lil big bro, D-Boy &amp;amp; Fat Alex </t>
  </si>
  <si>
    <t>@ThatGreenKid12 I accept the dare  But I'm pretty sure I'd eventually delete it thirty minutes later. Haha. ;D</t>
  </si>
  <si>
    <t xml:space="preserve">@Terrises @DeidreKnight well, thank you, ladies--and I'm out for some serious word count now. Night and hugs </t>
  </si>
  <si>
    <t xml:space="preserve">@allyfar #yoconfieso que yo lo hice muchas veces </t>
  </si>
  <si>
    <t xml:space="preserve">The lightning over my house looks all etch-a- sketchy.. </t>
  </si>
  <si>
    <t xml:space="preserve">@Tigressdaemon Went for a run, unpacked some more, got my phone fixed and hung out with a friend. My job starts next week </t>
  </si>
  <si>
    <t>@iheartmc ill be there sister!!  can't wait to see you! I miss you so much! When I come, let's road trip to Disneyland. Remember aj!? Ewww</t>
  </si>
  <si>
    <t>Thu May 28 21:32:32 PDT 2009</t>
  </si>
  <si>
    <t>Wayne_Elise</t>
  </si>
  <si>
    <t xml:space="preserve">There are still openings for my Conversation Camp in NYC this weekend if you want to learn to rock it like The Juggler. </t>
  </si>
  <si>
    <t>jhedai888</t>
  </si>
  <si>
    <t xml:space="preserve">Just finished eating my lunch. </t>
  </si>
  <si>
    <t xml:space="preserve">@Flawless326  THANK ya girl...but PLEASE...it can NOT be friday! </t>
  </si>
  <si>
    <t xml:space="preserve">OK SO NEXT WEEK ATL....THEN  NC THEN... .... .... VEGAS!!!!!! AWWWW MAN! </t>
  </si>
  <si>
    <t>Thu May 28 21:32:35 PDT 2009</t>
  </si>
  <si>
    <t>flymonanea</t>
  </si>
  <si>
    <t xml:space="preserve">@stefirawan like stand up and refuse to feel victimised by it? </t>
  </si>
  <si>
    <t>Thu May 28 21:32:33 PDT 2009</t>
  </si>
  <si>
    <t>@BeadBeautyTwits Oops okay night hon!  See you tomorrow!</t>
  </si>
  <si>
    <t>Thu May 28 21:32:34 PDT 2009</t>
  </si>
  <si>
    <t>MacGlenna</t>
  </si>
  <si>
    <t>@Abifeliciano YAY SHOPPING!  cannot wait</t>
  </si>
  <si>
    <t>fiandola</t>
  </si>
  <si>
    <t xml:space="preserve">@ahw thanks!  </t>
  </si>
  <si>
    <t>Amber_Nikole</t>
  </si>
  <si>
    <t xml:space="preserve">Im on skype. Add me fashionaire </t>
  </si>
  <si>
    <t>losers, thanks 4 the package. U guys R going 2 get me on some &amp;quot;freak list&amp;quot; with packages wrapped like that  2 funny. i appreciate it a lot</t>
  </si>
  <si>
    <t xml:space="preserve">@rachaelusmc You are allowed to be a lil sh*t anytime you want because you are my bff.  </t>
  </si>
  <si>
    <t>dshirey</t>
  </si>
  <si>
    <t xml:space="preserve">@lolapak What's wrong with a smiley face? </t>
  </si>
  <si>
    <t>this boy is so amazing. and he wears colored skinny jeans  what a hotttiiiieee</t>
  </si>
  <si>
    <t>AhhItsLindseyy</t>
  </si>
  <si>
    <t>haha yeah lindsey that is kinda bad! but he will be fine dont worry about it  im thinking he will be home from the hospital soon</t>
  </si>
  <si>
    <t xml:space="preserve">painting my nails.. i think bright red should do.. OHH damnn i have sparkles and flowers i can put on </t>
  </si>
  <si>
    <t>Marcylim</t>
  </si>
  <si>
    <t xml:space="preserve">@regineking yup sometimes but not all the time! try it! demi also answered me once before </t>
  </si>
  <si>
    <t xml:space="preserve">@cathynose I owe you and Timmy lots and LOTS of sushi. Sooooon, I promise </t>
  </si>
  <si>
    <t xml:space="preserve">@CityLightsFade Awesomee. </t>
  </si>
  <si>
    <t xml:space="preserve">@mgeils Go hard or go home, I always say! Having said that, I fear after-hours work has taken the gusto out of my Thu. Enjoy your bopping </t>
  </si>
  <si>
    <t xml:space="preserve">@insearchofnkotb LOL we're recapping via AIM. It was so much fun, I love them even more if thats at all possible! </t>
  </si>
  <si>
    <t xml:space="preserve">@pamslim Nice to meet you at your San Diego event this evening </t>
  </si>
  <si>
    <t>stacylicious</t>
  </si>
  <si>
    <t xml:space="preserve">I love girls. i love how god made us. </t>
  </si>
  <si>
    <t xml:space="preserve">@danicafrancia I've been told I'm good at that. </t>
  </si>
  <si>
    <t>TashaBennett</t>
  </si>
  <si>
    <t xml:space="preserve">you belong with me </t>
  </si>
  <si>
    <t xml:space="preserve">ient okay. Take care </t>
  </si>
  <si>
    <t>Thu May 28 21:34:08 PDT 2009</t>
  </si>
  <si>
    <t>LifeOnTheBlcny</t>
  </si>
  <si>
    <t xml:space="preserve">@gliving Gotcha, I'll keep an eye out for it then. Thanks! </t>
  </si>
  <si>
    <t xml:space="preserve">@PRsarahevans well besides the fact that you're one smart cookie,  because you are a Delta Delta Delta just like me! </t>
  </si>
  <si>
    <t xml:space="preserve">these past few days have SUCKED! hopefully the weekend is happier </t>
  </si>
  <si>
    <t xml:space="preserve">@Tony_Horton P90X rocks! hubby &amp;amp; daughter doing X. busy me, 10 minute trainer. it really works! get your tickets tony! </t>
  </si>
  <si>
    <t xml:space="preserve">@MrYancey and now u know a another.....ME!! Lol </t>
  </si>
  <si>
    <t>things i just realized: my birthday is in exactly 2 weeks.[figure that out kids]  and i'm quite hungry and thirsty.. hahaha</t>
  </si>
  <si>
    <t>Thu May 28 21:34:09 PDT 2009</t>
  </si>
  <si>
    <t xml:space="preserve">@GuitarLove08 Goodnight!!! </t>
  </si>
  <si>
    <t xml:space="preserve">@aristocat123 - i'll follow you when I can.. twitter has given me a limit, but i will add you within 24 hours that I am allowed </t>
  </si>
  <si>
    <t>@TFA2431 I will play with you  *kisses your neck*</t>
  </si>
  <si>
    <t xml:space="preserve">@SaraBayles I know right? i like to say i just left a tweet! haha oh my im lame! </t>
  </si>
  <si>
    <t>ATLTrigGuy</t>
  </si>
  <si>
    <t xml:space="preserve">@LybraSun lol you should come around more too, </t>
  </si>
  <si>
    <t>YoungnZ</t>
  </si>
  <si>
    <t>@KAYLEEVZ yea n thanks to paul he had lottttaa bloks  glad u on my sidee baby !</t>
  </si>
  <si>
    <t>Thu May 28 21:34:11 PDT 2009</t>
  </si>
  <si>
    <t>chooseyourname</t>
  </si>
  <si>
    <t xml:space="preserve">wow, graduation night is so crazy that it wore me out. i need to rest now :/ Congrats class of 2009 </t>
  </si>
  <si>
    <t xml:space="preserve">@momof3crazykids june 2nd, 2010, when the grills comes off ... promise. </t>
  </si>
  <si>
    <t xml:space="preserve">Chilling in Leah's cutest flat ever in Chicago. Will move downstairs in my apt tomorrow, claiming the couch tonight </t>
  </si>
  <si>
    <t xml:space="preserve">@Isak *blushes* thank you </t>
  </si>
  <si>
    <t xml:space="preserve">@photojunkie slightly diff. line of work from yours. No electrodes for example. </t>
  </si>
  <si>
    <t>@aprillian @wemb @medros @graece if you guys are doing anything special? @Anea is on TwistedNether  http://twurl.nl/50bfhi</t>
  </si>
  <si>
    <t>connieliou</t>
  </si>
  <si>
    <t xml:space="preserve">green tea at 11:34 pm. </t>
  </si>
  <si>
    <t>Thu May 28 21:34:14 PDT 2009</t>
  </si>
  <si>
    <t xml:space="preserve">at least i got me my Diddy Riese </t>
  </si>
  <si>
    <t>TheDelaneyPeper</t>
  </si>
  <si>
    <t>@thetiamonzingo I WAS JUST THINKING THE SAME THING...  @CurtateCoda GOOD.  haha.</t>
  </si>
  <si>
    <t>CorrosionRadio</t>
  </si>
  <si>
    <t xml:space="preserve">#followfriday@martinboz @sampotts@barra_brava--got a favorite? It's #followfriday--share! </t>
  </si>
  <si>
    <t>Thu May 28 21:34:15 PDT 2009</t>
  </si>
  <si>
    <t>sambuca12</t>
  </si>
  <si>
    <t xml:space="preserve">is so glad she replaced her &amp;quot;friends&amp;quot; with friends </t>
  </si>
  <si>
    <t>eEditor</t>
  </si>
  <si>
    <t xml:space="preserve">@alvicdom you could use Ping.FM to update both FB &amp;amp; Twitter. Add &amp;quot;#fb&amp;quot; at the end of any tweet to update yer FB status, too.  </t>
  </si>
  <si>
    <t>CarlsM</t>
  </si>
  <si>
    <t xml:space="preserve">@FUEGO That's cool! </t>
  </si>
  <si>
    <t xml:space="preserve">@RyanSeacrest Dear Ryan, Please by &amp;quot;Paranoid&amp;quot; by @Jonasbrothers everyday on the radio (100 times if you like) love Megan </t>
  </si>
  <si>
    <t xml:space="preserve">@janchondoKOLD I hear a doggy yoga is in the works!!!! Winston's in if you need a puppy!!! </t>
  </si>
  <si>
    <t xml:space="preserve">@StephStricklen protective of newborn when she was around him. Extremely interesting to watch. Have good night. </t>
  </si>
  <si>
    <t>Thu May 28 21:34:17 PDT 2009</t>
  </si>
  <si>
    <t xml:space="preserve">@edwintcg OMG... do u know its like FREEEEZING then edwin!?! even i try to stick to KL during aussie winter. congrats n hv fun tho!! </t>
  </si>
  <si>
    <t>jimmyliew</t>
  </si>
  <si>
    <t xml:space="preserve">@Stoenerd sure she's not fleecing you...or is she a looker? </t>
  </si>
  <si>
    <t xml:space="preserve">oh and maybe i'll tape today coz they'll say.. and tomorrow on.. then i'll know!! hehe </t>
  </si>
  <si>
    <t xml:space="preserve">@SabrinaBryan Not too much longer girl get those arms ready...lol... </t>
  </si>
  <si>
    <t>Thu May 28 21:34:19 PDT 2009</t>
  </si>
  <si>
    <t xml:space="preserve">@AlexandraMarion Thank you Alexa!! </t>
  </si>
  <si>
    <t xml:space="preserve">@gabeezy it was ok. worth watching i'd say. it's not going to blow you away or anything but it'll kill an hour and a half. </t>
  </si>
  <si>
    <t>Katyra14</t>
  </si>
  <si>
    <t>@david_henrie http://twitpic.com/65p32 - yep, to big, they do make her look like a fly.  sorry if that's mean.</t>
  </si>
  <si>
    <t xml:space="preserve">Hanging out with Uncle Mike and my daughter at TCC while the ladies shop. Good times </t>
  </si>
  <si>
    <t>Thu May 28 21:34:20 PDT 2009</t>
  </si>
  <si>
    <t>AIIisonIraheta</t>
  </si>
  <si>
    <t xml:space="preserve">@rafaelajucah No, no!  i'm not mad at all. i just wanted to let you know, that's all. i am not offended or mad or upset at all! </t>
  </si>
  <si>
    <t xml:space="preserve">Gravity- John Mayer....making me feel a little better... &amp;lt;3 Nikia </t>
  </si>
  <si>
    <t>jmhughes</t>
  </si>
  <si>
    <t xml:space="preserve">@lynn_s mmm cheetos ... it'll be like the cheeto fairy. Leave them under the keyboard and I'll leave you change. </t>
  </si>
  <si>
    <t>DiscoveryChPR</t>
  </si>
  <si>
    <t xml:space="preserve">@petersagal Tell him that Discovery's Katherine is obsessed &amp;amp; listening to 'Since the Last Time' right now? Not in a scary way, of course </t>
  </si>
  <si>
    <t>I kno I haven't twittered in a min...been such a busy day and sttil gettin used to this twitterin each event...but I'm alive  layin i ...</t>
  </si>
  <si>
    <t xml:space="preserve">there's lightening so the rain soon after will surely put me bed. lemme get ready </t>
  </si>
  <si>
    <t xml:space="preserve">Sex is back! </t>
  </si>
  <si>
    <t>@JennyRay28 hello  how exciting. it's really quiet now</t>
  </si>
  <si>
    <t>Thu May 28 21:34:24 PDT 2009</t>
  </si>
  <si>
    <t>@vsg1990 that works man if you need any help let me know  i've become like a living troubleshooting book lol</t>
  </si>
  <si>
    <t xml:space="preserve">getting wrapped up in some fiction </t>
  </si>
  <si>
    <t xml:space="preserve">@GoCheeksGo haha well it's already technically Cheeky Friday for me so yay! </t>
  </si>
  <si>
    <t xml:space="preserve">@aristocat123 - thanks for letting me know </t>
  </si>
  <si>
    <t xml:space="preserve">@thejohnset you should get on the live chat, its pretty funny! </t>
  </si>
  <si>
    <t>@Ade1965 Hi!! Thank you for the mention!  greatly appreciated.</t>
  </si>
  <si>
    <t>Thu May 28 21:34:26 PDT 2009</t>
  </si>
  <si>
    <t xml:space="preserve">Got home and now I'm watching TV and hanging with the family. Excited for my day off tomorrow! </t>
  </si>
  <si>
    <t>@shamara99 Michell from Boston, MA Aquarius is my sign/don't know why I started 2 follow u/but I'm glad I did  your great to follow!</t>
  </si>
  <si>
    <t xml:space="preserve">http://twitpic.com/65ymz - French Tip </t>
  </si>
  <si>
    <t xml:space="preserve">@raychulb I actually needed that advice, so... Thanks </t>
  </si>
  <si>
    <t xml:space="preserve">@GeorgiaPrincez ask her if she called the mattress store!!  </t>
  </si>
  <si>
    <t>@lalavazquez hey mama  HAPPY TO HEAR FROM U. i would luv to comment but cant see the pic on my cell. but im sure u can rock either one!!</t>
  </si>
  <si>
    <t>Thu May 28 21:34:29 PDT 2009</t>
  </si>
  <si>
    <t xml:space="preserve">Getting ready for work after a great driving lession. Can't use my mobile; XT sim doesn't work. </t>
  </si>
  <si>
    <t xml:space="preserve">@jamie_iovine1 i like the fact that tokyo is only 2 hours faster than indonesia </t>
  </si>
  <si>
    <t>flytographer</t>
  </si>
  <si>
    <t>great way to end my night, aka with a laugh  http://bit.ly/jm1JD</t>
  </si>
  <si>
    <t>CamieMarie</t>
  </si>
  <si>
    <t xml:space="preserve">@EDDIEKLIVE I'm loving the mini-concerts! I'd forgotten how much I love Face and Ghost. Thank you for sharing! </t>
  </si>
  <si>
    <t xml:space="preserve">it's a friday once again! looking forward to my foot reflexology massage. have a great weekend everyone! </t>
  </si>
  <si>
    <t>morocco</t>
  </si>
  <si>
    <t>@nahrain you can always tweet us  cheers from MoroccoUSA.com</t>
  </si>
  <si>
    <t>Cassie1137</t>
  </si>
  <si>
    <t xml:space="preserve">Hey Rissa this is Cass... </t>
  </si>
  <si>
    <t>plushapo</t>
  </si>
  <si>
    <t xml:space="preserve">@joezors yeah, what's the point of having a car you know? You also win best excuse for not being able to swim </t>
  </si>
  <si>
    <t>lovebanna</t>
  </si>
  <si>
    <t>Kickin it with my poodle  http://myloc.me/1XnD</t>
  </si>
  <si>
    <t>Thu May 28 21:34:32 PDT 2009</t>
  </si>
  <si>
    <t xml:space="preserve">@katdabs I know right! </t>
  </si>
  <si>
    <t xml:space="preserve">@selmgomez Keep your simle </t>
  </si>
  <si>
    <t xml:space="preserve">AHHH beatles medley soon </t>
  </si>
  <si>
    <t xml:space="preserve">@squeegees Happy because school's over soon? SUMMER!!!!!!! </t>
  </si>
  <si>
    <t>randyerdman</t>
  </si>
  <si>
    <t xml:space="preserve">I am finally reading again </t>
  </si>
  <si>
    <t>Danyelbp</t>
  </si>
  <si>
    <t>Tonight was fun!!  I saw some familar faces, old faces, and new faces! There were a lot of faces. I'm going to miss you @sarahsuek!!</t>
  </si>
  <si>
    <t xml:space="preserve">Party and FACE concert tonight, and my iPhone Epocrates app will have me dazed through it all </t>
  </si>
  <si>
    <t xml:space="preserve">Wahey, it's Friday......feeling good </t>
  </si>
  <si>
    <t>Thu May 28 21:34:34 PDT 2009</t>
  </si>
  <si>
    <t xml:space="preserve">Viva la Bam is possibly one of my favorite shows, also, have I mentioned how rad #macbethfootwear is? Once again that is #macbethfootwear </t>
  </si>
  <si>
    <t>sparkle6790</t>
  </si>
  <si>
    <t>So incredibly happy  going to bed wearing a huge smile  i.l.d. &amp;lt;3</t>
  </si>
  <si>
    <t xml:space="preserve">@AdubbFFamous Heyyyy! can't wait to see you guys at northwestern on saturday </t>
  </si>
  <si>
    <t xml:space="preserve">Don't forget to vote for Raising Cane's in the TimesofAcadiana's Best Of Acadiana! http://extras.timesofacadiana.com/bestof09/  DO IT!! </t>
  </si>
  <si>
    <t xml:space="preserve">3OH!3 October 16th @ the Metro bby - HELLS YEAH!!.....  I LOVE ALEX!!! </t>
  </si>
  <si>
    <t xml:space="preserve">@MonicaHluv Ha ha, great minds think alike </t>
  </si>
  <si>
    <t>getting ready for bed! waking up early to go on a fun road trip to ohio!  can't wait!!</t>
  </si>
  <si>
    <t xml:space="preserve">@jaclyn_t well I'm a nice guy... wouldn't push you in the water! can't ruin that ipod of yours.  </t>
  </si>
  <si>
    <t>Thu May 28 21:34:35 PDT 2009</t>
  </si>
  <si>
    <t xml:space="preserve">@KiserSoSay lol well u kno sometimes u just got to use certain words to get a point across </t>
  </si>
  <si>
    <t xml:space="preserve">My #followfriday this week is @gracesmith - always posting great #design related links. Her @themethursday is a clever idea too </t>
  </si>
  <si>
    <t>longlivemusiic</t>
  </si>
  <si>
    <t xml:space="preserve">Apparently I'm the most amazing person ever conceived. I love truth box </t>
  </si>
  <si>
    <t xml:space="preserve">@BB517 o0oh ok now i got it </t>
  </si>
  <si>
    <t xml:space="preserve">@rockdrool I will go tweet it form the BlogHer twitter account </t>
  </si>
  <si>
    <t xml:space="preserve">@robdyrdek if you're cool and you know it, reply to this tweet </t>
  </si>
  <si>
    <t xml:space="preserve">@julie_luck True. But the pictures are worth it </t>
  </si>
  <si>
    <t xml:space="preserve">@SamSkelton  @alyssa_spring you people crack me up! love you both </t>
  </si>
  <si>
    <t xml:space="preserve">@ScylisSynaptic eww shave your face </t>
  </si>
  <si>
    <t>Thu May 28 21:34:42 PDT 2009</t>
  </si>
  <si>
    <t>ello followers nuevo!  heller how you deeewwwrin?</t>
  </si>
  <si>
    <t>Thu May 28 21:34:41 PDT 2009</t>
  </si>
  <si>
    <t xml:space="preserve">@Smileyquanta LOLmaybe.... I'd like to hear </t>
  </si>
  <si>
    <t xml:space="preserve">Good morning 'verse - if yr able to stay in bed a bit longer, I'd do so </t>
  </si>
  <si>
    <t>Thu May 28 21:36:16 PDT 2009</t>
  </si>
  <si>
    <t>futbolmom9</t>
  </si>
  <si>
    <t xml:space="preserve">watching Prince on Leno </t>
  </si>
  <si>
    <t xml:space="preserve">Good morning! TGIF! Let's get you going ... http://blip.fm/~78lb6 </t>
  </si>
  <si>
    <t>At the river with John-Scott  http://yfrog.com/14elbbj</t>
  </si>
  <si>
    <t>A__Christina</t>
  </si>
  <si>
    <t xml:space="preserve">@califona Yesssssss I was waiting for the rinq it was nice in a crazy kind of way cuss he dident tell me until I caught him in the act </t>
  </si>
  <si>
    <t>catchy. I like it  rb@tedbergstrand: &amp;quot;catchy little tune i heard the other day.  apparently sean kingston's p... ? http://blip.fm/~78lcy</t>
  </si>
  <si>
    <t>@Bre0900 aw thanx  i got u wen i do mines in a lil bit</t>
  </si>
  <si>
    <t>Thu May 28 21:36:19 PDT 2009</t>
  </si>
  <si>
    <t>stephanieropp</t>
  </si>
  <si>
    <t>i love thursdays  at in n outtt!</t>
  </si>
  <si>
    <t>Natsfavsibiling</t>
  </si>
  <si>
    <t xml:space="preserve">@seiswert we should just all get together and brainstorm. The best ideas always come when we all think out loud </t>
  </si>
  <si>
    <t xml:space="preserve">@MrTop8 Oh man.........I am busy tonight!.............  lol  .........  </t>
  </si>
  <si>
    <t xml:space="preserve">@Taylorswift13 Im still trying to hunt my daughter tix 2 ur show in Charleston, WV 4 her 16th bday! Im glad she adores such a sweetheart </t>
  </si>
  <si>
    <t xml:space="preserve">@babypianist first you have to get the first kiss, then you do things on the romantic section, and the 'go steady' will appear eventually </t>
  </si>
  <si>
    <t xml:space="preserve">http://tinyurl.com/n7h23x http://tinyurl.com/m5eyqg New video of Scooter tonight. Now how cute is he? He's got his groove back! </t>
  </si>
  <si>
    <t xml:space="preserve">Heard the new version of see u in the dark </t>
  </si>
  <si>
    <t xml:space="preserve">@realandrews - You have one trippy Twitter page going on! </t>
  </si>
  <si>
    <t xml:space="preserve">i doubt my tweeting has anything to do with the crowd tonight but thanks to everyone for eating at selma's tonight. made so many salads </t>
  </si>
  <si>
    <t>I always have something 2 talk about hit me up ppl im cool  GlamourGirlPearl</t>
  </si>
  <si>
    <t>@MrJackO heyy schexy  welcome to the twittersphere</t>
  </si>
  <si>
    <t>mmccleer</t>
  </si>
  <si>
    <t xml:space="preserve">@brian_shoemaker haha I love that dog </t>
  </si>
  <si>
    <t>jascinth</t>
  </si>
  <si>
    <t>says hi all  http://plurk.com/p/wwxxz</t>
  </si>
  <si>
    <t>Thu May 28 21:36:22 PDT 2009</t>
  </si>
  <si>
    <t>allymr</t>
  </si>
  <si>
    <t xml:space="preserve">trying to figure out exactly what i am doing </t>
  </si>
  <si>
    <t>kateybaby122</t>
  </si>
  <si>
    <t xml:space="preserve">@sarshface posted her last tweet at 1234 </t>
  </si>
  <si>
    <t>rachelmccreath</t>
  </si>
  <si>
    <t xml:space="preserve">@stolethenight you tooo&amp;lt;3. so, txt me about what your bringing on our 1am-8am adventure ! </t>
  </si>
  <si>
    <t>Thu May 28 21:36:23 PDT 2009</t>
  </si>
  <si>
    <t>HeidiMayne</t>
  </si>
  <si>
    <t xml:space="preserve">I get to watch re-runs of this season's &amp;quot;supernatural&amp;quot;. I LOVE that show. I missed 99% of the season. Hooray for re-runs! </t>
  </si>
  <si>
    <t>FitForJesus</t>
  </si>
  <si>
    <t xml:space="preserve">So pumped about the work I got done tonight! Praise God for the energy and passion on this project! </t>
  </si>
  <si>
    <t>charlesjurries</t>
  </si>
  <si>
    <t>@andrewstorm Thanks!  I have a bit more to do, but, I think I've made it a bit cleaner than what I had before.</t>
  </si>
  <si>
    <t xml:space="preserve">@tommcfly already ate grissini with sesame? it's AWESOME, tommyboy! you've to try! </t>
  </si>
  <si>
    <t xml:space="preserve">My Top 5 favorite characters to write: 1) My Julian McMahon, 2) My Jude Law, 3) My Rhona Mitra, 4) My Dane Cook, 5) My Scott Foley. </t>
  </si>
  <si>
    <t xml:space="preserve">@Jon_Favreau Now that I now you're an owner, I'll try it out! There's one here in Roseville, CA! </t>
  </si>
  <si>
    <t>@FakerParis i know how to play fur elise on my piano  haha</t>
  </si>
  <si>
    <t>Thu May 28 21:36:25 PDT 2009</t>
  </si>
  <si>
    <t>yo407</t>
  </si>
  <si>
    <t xml:space="preserve">having fun huh. u thinking of me while u over there? lets see i wanna know wat we would be doing if i was there </t>
  </si>
  <si>
    <t>reconbot</t>
  </si>
  <si>
    <t xml:space="preserve">@opheliasdaisies that's awesome I'm glad she's part of it </t>
  </si>
  <si>
    <t>tericonklin</t>
  </si>
  <si>
    <t xml:space="preserve">Off to SF in the AM to catch the show Wicked! Rest of the girls' weekend will be full of NOT getting into trouble - promise... maybe... </t>
  </si>
  <si>
    <t>ThatGreenKid12</t>
  </si>
  <si>
    <t>Hey, Don't write yourself off yet. It's only in your head you feel left out, Or looked down on.  [Later Peepz! gtg!]  have a nice day!</t>
  </si>
  <si>
    <t xml:space="preserve"> I am falling in love with Stockington - such a witty wise meow meow!! ^^</t>
  </si>
  <si>
    <t xml:space="preserve">Left the event early at home trying to pack for Miami tomorrow </t>
  </si>
  <si>
    <t>lveicht</t>
  </si>
  <si>
    <t xml:space="preserve">@officialTila you gotta sell your self for more than $5.99 girl! Even barbie sells for $19.99 and shes 8 inches and plastic! </t>
  </si>
  <si>
    <t xml:space="preserve">Make sure if you don't have me add me to Facebook &amp;quot;Kyle Kalbfleisch&amp;quot; &amp;amp; Myspace &amp;quot;www.myspace.com/kdiddy521978&amp;quot; </t>
  </si>
  <si>
    <t>smilee_joy</t>
  </si>
  <si>
    <t>Osteria la Buca wit Rosa n Tara. Yummmmmm...luv my Hollyhood girls.  Pear and Choco tart...yummm http://myloc.me/1Xo9</t>
  </si>
  <si>
    <t xml:space="preserve">The National Spelling Bee is badass. I like TIM </t>
  </si>
  <si>
    <t>hisoma</t>
  </si>
  <si>
    <t xml:space="preserve">healthy running at the moment. Kill Paradise </t>
  </si>
  <si>
    <t xml:space="preserve">@MrJackO Welcome to twitter Jack! </t>
  </si>
  <si>
    <t xml:space="preserve">Just happy to be a part of it. </t>
  </si>
  <si>
    <t>Thu May 28 21:36:28 PDT 2009</t>
  </si>
  <si>
    <t>carleebeth</t>
  </si>
  <si>
    <t xml:space="preserve">is going to grad school in the fall at UNCG   </t>
  </si>
  <si>
    <t xml:space="preserve">@sarahpetrescu - totally green with envy about your journey with @hanspetermeyer and Mike. How can I get in? </t>
  </si>
  <si>
    <t xml:space="preserve">@STARBUXHD lol i will one of these days </t>
  </si>
  <si>
    <t xml:space="preserve">@pointforwardpro maybe I'll see you there </t>
  </si>
  <si>
    <t xml:space="preserve">So leona and KT, i realized that i was running with Saran wrap so we have two more rolls to get him with tomorrow. </t>
  </si>
  <si>
    <t>gauravmasand</t>
  </si>
  <si>
    <t xml:space="preserve">working on Fridays is more Fun.. </t>
  </si>
  <si>
    <t xml:space="preserve">watching lindsay lohan getting her limbs cut off :/ i know who killed me is so weird. on the upside, tgif tomorrow </t>
  </si>
  <si>
    <t xml:space="preserve">@animallounge Good night and chillax it will all be alright on the night as we like to say </t>
  </si>
  <si>
    <t xml:space="preserve">Dillans Birthday Is On The 31st&amp;lt;33333333333333333 </t>
  </si>
  <si>
    <t>@DJSuperDre Jon B is doing just fine  Not so long ago had a hangout with him in London. All is good, the hair is still a mess.</t>
  </si>
  <si>
    <t>AshleyIams</t>
  </si>
  <si>
    <t>@lb1020 Thanks LB  and im hollerinnnn tooo</t>
  </si>
  <si>
    <t xml:space="preserve">@mimiparadise show some love for the Dubsteppers!!! </t>
  </si>
  <si>
    <t>Thu May 28 21:36:31 PDT 2009</t>
  </si>
  <si>
    <t xml:space="preserve">Here on who. </t>
  </si>
  <si>
    <t xml:space="preserve">@actionchick  #ff thank you </t>
  </si>
  <si>
    <t>@viciouselegance - lol dont hate dont hate.  at least i aint a light weight someone crashed hella quick @ my party if i remember correctly</t>
  </si>
  <si>
    <t xml:space="preserve">@ddlovato so will the new album have william beckett on it? </t>
  </si>
  <si>
    <t xml:space="preserve">@careypena3tv Just got home missed most of the news cast, im sure your doing a great job filling in for Bev </t>
  </si>
  <si>
    <t>Thu May 28 21:36:32 PDT 2009</t>
  </si>
  <si>
    <t>Cyyynthia</t>
  </si>
  <si>
    <t>I found this funny  http://bit.ly/uheYa</t>
  </si>
  <si>
    <t>nicolekurath</t>
  </si>
  <si>
    <t xml:space="preserve">So excited for monday is going to be amazing. </t>
  </si>
  <si>
    <t>Thu May 28 21:36:33 PDT 2009</t>
  </si>
  <si>
    <t>Davey_Adler</t>
  </si>
  <si>
    <t>But why would it matter for your opinion? No pictures of noah that night  +Junoir D+</t>
  </si>
  <si>
    <t xml:space="preserve">@butterflykisser you're a mess!!! LOL!! you crack me up! I can drive to Corpus RIGHT NOW!! </t>
  </si>
  <si>
    <t>RanetteT</t>
  </si>
  <si>
    <t xml:space="preserve">@stonec0ld so wanted me to get in touch with you to let you know.....let me know so I can let them now! </t>
  </si>
  <si>
    <t>SwiggyFreshiNc</t>
  </si>
  <si>
    <t xml:space="preserve">@CicelyElizabeth u know if I could I would.. </t>
  </si>
  <si>
    <t xml:space="preserve">another day of school and yet another day of fun </t>
  </si>
  <si>
    <t xml:space="preserve">I don't know what film to watch? Someone suggest me something gooood. </t>
  </si>
  <si>
    <t>DaishaMonique</t>
  </si>
  <si>
    <t xml:space="preserve">@Ramon04 thank you </t>
  </si>
  <si>
    <t>Thu May 28 21:36:34 PDT 2009</t>
  </si>
  <si>
    <t xml:space="preserve">@Rina_spn come play with me and my friend @TFA2431 </t>
  </si>
  <si>
    <t xml:space="preserve">@crusaderz4life Gotcha all confused Sorry I'm still looking for the one  I found the one that wasn't!! So Starting over. </t>
  </si>
  <si>
    <t>ericabiz</t>
  </si>
  <si>
    <t xml:space="preserve">@blmurch Awesome -- glad you figured it out! Colbert is worth it! </t>
  </si>
  <si>
    <t>Gainesradio</t>
  </si>
  <si>
    <t xml:space="preserve">@ClariceTinsley cool it would be my privilege. </t>
  </si>
  <si>
    <t>Thu May 28 21:36:35 PDT 2009</t>
  </si>
  <si>
    <t>generodr</t>
  </si>
  <si>
    <t>made homemade cupcakes, cookies, and buttercream.  yay! i need $150 by saturday.</t>
  </si>
  <si>
    <t>PrincessDee1</t>
  </si>
  <si>
    <t xml:space="preserve">@LilMissSundance vampy is good lol...como estas chicka? ready for europe? </t>
  </si>
  <si>
    <t>It's new! Custom listing for Andi:   		 		 			$110.00					wedding bracelet cuff as discussed  http://tinyurl.com/n6vc84</t>
  </si>
  <si>
    <t>laurenislove</t>
  </si>
  <si>
    <t xml:space="preserve">if i could be made into anything... i would pick tap dancing... because its my kick of the day </t>
  </si>
  <si>
    <t xml:space="preserve">@lfletche as much as I'd like that it needs to last longer than a year at curretn AT&amp;amp;T rates! </t>
  </si>
  <si>
    <t xml:space="preserve">@bigwormy You know, someone should have told George Washington that!  Imagine how fly he would look w/ Red Wood Teeth!  </t>
  </si>
  <si>
    <t>Thu May 28 21:36:36 PDT 2009</t>
  </si>
  <si>
    <t>mickytech</t>
  </si>
  <si>
    <t xml:space="preserve">Finally got my new MP3 player. Installed Hebrew support and it's fantastic. Sandisk Sansa is a lot better than you might think </t>
  </si>
  <si>
    <t xml:space="preserve">@NYTalk Thanks though... </t>
  </si>
  <si>
    <t xml:space="preserve">@tararualibrary @Amelia_Sitwell I am sooo glad I don't work in a secondary school anymore </t>
  </si>
  <si>
    <t>NiklasPantzare</t>
  </si>
  <si>
    <t xml:space="preserve">Going to sleep now </t>
  </si>
  <si>
    <t>star7308</t>
  </si>
  <si>
    <t xml:space="preserve">@InstantMedia YAY!!! thanks. itï¿½s a *must see* movie </t>
  </si>
  <si>
    <t>Thu May 28 21:36:38 PDT 2009</t>
  </si>
  <si>
    <t xml:space="preserve">@KCWeather YES! &amp;lt;---Coming from a native Southerner Have water can cool off Pool just up the camground street </t>
  </si>
  <si>
    <t xml:space="preserve">top 200!!! if i finished in 126th or better I win real money </t>
  </si>
  <si>
    <t>Is sitting in a hanging wicker egg chair, sipping on a pot of pure blonde and looking off into the bay  http://twitpic.com/65yqx</t>
  </si>
  <si>
    <t xml:space="preserve">look at it! love it! http://inkblotphotography.blogspot.com </t>
  </si>
  <si>
    <t xml:space="preserve">@efleaa The site is up and running </t>
  </si>
  <si>
    <t>LIPSTICKONME</t>
  </si>
  <si>
    <t>@Wasi305slp can plan my day ya know thats all  so guess ill jsut check in see whats good im not mad but i cant live not knowin my day.</t>
  </si>
  <si>
    <t xml:space="preserve">@arbonneteam Hi Girlie.......... what's up?  </t>
  </si>
  <si>
    <t>Callis_Awesome</t>
  </si>
  <si>
    <t xml:space="preserve">@WHITEMENACE Sharing BFD passes is caring! </t>
  </si>
  <si>
    <t xml:space="preserve">@AK2G lol thanks for following me </t>
  </si>
  <si>
    <t xml:space="preserve">Goodnight people!!!! I'm going to bed...I have a HUGE Headache!!!! Hasta Luego!!!! </t>
  </si>
  <si>
    <t>Thu May 28 21:36:41 PDT 2009</t>
  </si>
  <si>
    <t xml:space="preserve">@Lotay doing awesome, thanks. i'm about to get really busy too. you're probably always busy. u so deserve all ur blessings </t>
  </si>
  <si>
    <t>chefkeifus</t>
  </si>
  <si>
    <t xml:space="preserve">@mirberry82 you're going to comment on the fact that we're playing, but not actually make a play? Your turn </t>
  </si>
  <si>
    <t>apatiag7</t>
  </si>
  <si>
    <t xml:space="preserve">@ProjectEM i did </t>
  </si>
  <si>
    <t>Thu May 28 21:38:08 PDT 2009</t>
  </si>
  <si>
    <t xml:space="preserve">Hurray, our corporate site get the Google PR update, Proud to get PR-5. Thank you google  http://www.softwebsolutions.com , Do visit us </t>
  </si>
  <si>
    <t xml:space="preserve">Its funny how one night there is absolutely nothing on T.V. And another night there's so many good shows, you can't stay on 1 channel! Ha </t>
  </si>
  <si>
    <t>12:07am and just got home  I had a great night with him &amp;lt;3</t>
  </si>
  <si>
    <t xml:space="preserve">@LauraChappell too funny. Peeps are the best! </t>
  </si>
  <si>
    <t>Thu May 28 21:38:10 PDT 2009</t>
  </si>
  <si>
    <t xml:space="preserve">@rrg98 definitely.  Much less mentally stressful, but take up mor time.  But summe'rs coming and I'll ahve 2 months off. </t>
  </si>
  <si>
    <t xml:space="preserve">This guy is documenting his weight loss through a blog http://tr.im/mK5V hope he can keep up his good work </t>
  </si>
  <si>
    <t>@natyrios Thanks mama! One thing this city has done is give me an open mind for sure  I am glad for that! Have a good night! xoxo</t>
  </si>
  <si>
    <t xml:space="preserve">@allycea aw thanks hun! we should do it again soon...i love bbq's. next one during the day so i can get a tan! </t>
  </si>
  <si>
    <t>flashjohnston</t>
  </si>
  <si>
    <t xml:space="preserve">Had a really neat conversation about laundry detergent with a woman at work tonight. </t>
  </si>
  <si>
    <t>Thu May 28 21:38:13 PDT 2009</t>
  </si>
  <si>
    <t xml:space="preserve">goodbye strep throat &amp;amp; sinus infection! I'm finally allllll better </t>
  </si>
  <si>
    <t xml:space="preserve">had fun with the boys tonight </t>
  </si>
  <si>
    <t>says It's time for me to take my lunch.  http://plurk.com/p/wwyck</t>
  </si>
  <si>
    <t>vickyt62294</t>
  </si>
  <si>
    <t xml:space="preserve">@fafinettex3 i love ur videos! and aww ur bf is so nice haha </t>
  </si>
  <si>
    <t>just got my hair cut finally, during which I had a great talk with my stylist about spirituality, OBE, Rumi and Ramadan - go figure   #fb</t>
  </si>
  <si>
    <t xml:space="preserve">@efleaa Yes, it's up. I've got to get busy and list! I've been so busy lately or tired. I'm definitely going to get on it soon! </t>
  </si>
  <si>
    <t xml:space="preserve">@jmee21 @myamakeupartist whenever you guys are free, let's go. </t>
  </si>
  <si>
    <t xml:space="preserve">taking quizzes on @twistmag website.. </t>
  </si>
  <si>
    <t>But for right now, I'm going to sleep. Maybe I'll wake up early and have extra time to do stuff  probably going to the movies tomorrow btw</t>
  </si>
  <si>
    <t xml:space="preserve">@VANUNU DANIELLE HAS IT  IT LEAKED LIKE A WEEK AGO  I'M GONNA GET HIM TO LET ME PLAY IT </t>
  </si>
  <si>
    <t xml:space="preserve">@dannysgirlsg1 Agreed. </t>
  </si>
  <si>
    <t>@leleana Tell your sister she has my approval to marry him  LOL!</t>
  </si>
  <si>
    <t>Thu May 28 21:38:17 PDT 2009</t>
  </si>
  <si>
    <t xml:space="preserve">making up new jingles in my head... sad but true... wonders what coffee can do... makes me creative! </t>
  </si>
  <si>
    <t>KyleTZ</t>
  </si>
  <si>
    <t xml:space="preserve">is sore and tired from some late night basketball. Breakfast at 8 a.m...i'm sure the Lord will give me energy tomorrow </t>
  </si>
  <si>
    <t>OdysseyChik</t>
  </si>
  <si>
    <t xml:space="preserve">i have a white face right now </t>
  </si>
  <si>
    <t xml:space="preserve">@swingdag yes, whatever i am, i agree wholeheartedly! </t>
  </si>
  <si>
    <t xml:space="preserve">@jomonjin What you got planned for this account, anyway? </t>
  </si>
  <si>
    <t>@noey1210 i shall try to keep everyone updated.    and i hope teh jody is okay.  plz to be tellin him to behaze himself.  &amp;lt;3</t>
  </si>
  <si>
    <t xml:space="preserve">Let's go to IBO! </t>
  </si>
  <si>
    <t>txtneni</t>
  </si>
  <si>
    <t xml:space="preserve">@heythereimtori Knew we could count on you!  You're in.  </t>
  </si>
  <si>
    <t xml:space="preserve">Awww your so cute! </t>
  </si>
  <si>
    <t xml:space="preserve">@Raquel1989 lol I mean heart u! lol I missed the t hehe! </t>
  </si>
  <si>
    <t xml:space="preserve">@slinka I'm a little business drunk.  Just a bit.  It was great to see you both again </t>
  </si>
  <si>
    <t>maggie__mendoza</t>
  </si>
  <si>
    <t xml:space="preserve">learning how to twitter </t>
  </si>
  <si>
    <t>aaronlovescake</t>
  </si>
  <si>
    <t xml:space="preserve">Is going to hang with Broderick and others soon. </t>
  </si>
  <si>
    <t>iytsharlyn</t>
  </si>
  <si>
    <t xml:space="preserve">WOW WOW WOW </t>
  </si>
  <si>
    <t xml:space="preserve">@bomdominique haha. i got to go now.  lol.  you will finally see what  I have been doing. </t>
  </si>
  <si>
    <t xml:space="preserve">so valkyrie was a good movie </t>
  </si>
  <si>
    <t>Thu May 28 21:38:22 PDT 2009</t>
  </si>
  <si>
    <t xml:space="preserve">Just finished watching The Handmaid's Tale, it was pretty good. Now out of Tweeterland and into dreamland. G'night all! </t>
  </si>
  <si>
    <t xml:space="preserve">I cant wait to decide a name with @eclipsboy88 for our new kitty </t>
  </si>
  <si>
    <t>Thu May 28 21:38:23 PDT 2009</t>
  </si>
  <si>
    <t>aviraj</t>
  </si>
  <si>
    <t xml:space="preserve">@namedotcom Well, I guess I will then </t>
  </si>
  <si>
    <t>Watching Larry King Live  Lionel and Nicole Richie are on it together for their first interview in 6 years  Watch it!! CNN</t>
  </si>
  <si>
    <t>ashmsing</t>
  </si>
  <si>
    <t xml:space="preserve">lovely dinner at ciopinot with cal.  now out and about. </t>
  </si>
  <si>
    <t>@MsKenyaaa LOL LOL.... I jus had my son on saturday actually....  Yea I know.... Still NEW 2 me 2.. Lol</t>
  </si>
  <si>
    <t>Thu May 28 21:38:25 PDT 2009</t>
  </si>
  <si>
    <t xml:space="preserve">@lolaadesioye I'm with you.  The original Grease is tops! </t>
  </si>
  <si>
    <t xml:space="preserve"> 30 lbs lost since Feb. Still have a lot more to go.</t>
  </si>
  <si>
    <t xml:space="preserve">@mayakibble1 love that movie and Bridgit! </t>
  </si>
  <si>
    <t xml:space="preserve">waiting 4 my hubby  </t>
  </si>
  <si>
    <t>Kim910</t>
  </si>
  <si>
    <t xml:space="preserve">@Angel1Ruiz Awwww... Hell yea! I love me some Foo Fighters! </t>
  </si>
  <si>
    <t>OMBeastie</t>
  </si>
  <si>
    <t>fun arguing with @Lakers haters   hell, it's just fun arguing altogether.  don't worry @RealLamarOdom ...i got your back</t>
  </si>
  <si>
    <t xml:space="preserve">Need to pack, Dallas tomorrow, can't wait to get away for the weekend </t>
  </si>
  <si>
    <t xml:space="preserve">@AngelSharum Thanks!  I'm hoping June is a much better month for me.  I really need to get my act together. </t>
  </si>
  <si>
    <t>JennLynn93</t>
  </si>
  <si>
    <t>Bed time  hates being home alone at night and happy that I'm not anymore</t>
  </si>
  <si>
    <t>Very HOT!  RB: @jimmybradley: &amp;quot;@girlpiper Here is some more of Bon at his best and my favorite AC/DC tune: A... ? http://blip.fm/~78lhp</t>
  </si>
  <si>
    <t xml:space="preserve">@xivyy settings (the wrency symbol) and then click on &amp;quot;colours/font&amp;quot; </t>
  </si>
  <si>
    <t xml:space="preserve">@redyelllow I would? Like to see the ruins movie, that is. Depends on the time/place, tho, what with my kids </t>
  </si>
  <si>
    <t xml:space="preserve">I would love to make tweet love to @jordanknight right now </t>
  </si>
  <si>
    <t>_karaLynne_</t>
  </si>
  <si>
    <t xml:space="preserve">Unwinding from a long day...kinda glad the cavs won! Brings back my hope of Kobe vs. Lebron </t>
  </si>
  <si>
    <t>carrots68</t>
  </si>
  <si>
    <t xml:space="preserve">Chatting with Brenda on the phone </t>
  </si>
  <si>
    <t xml:space="preserve">@scarlettlillian Awesome!  She's beautiful! </t>
  </si>
  <si>
    <t>Thu May 28 21:38:30 PDT 2009</t>
  </si>
  <si>
    <t>@lalavazquez what is it?? lol... y these ladies hatin on it like this...  i know u have good taste.</t>
  </si>
  <si>
    <t xml:space="preserve">Hoping the old voice pulls through with trumps tonight, not feeling tip top. CAPESIDE will have fun tonight </t>
  </si>
  <si>
    <t>marble68</t>
  </si>
  <si>
    <t xml:space="preserve">IC wave + CRM as something ...  else </t>
  </si>
  <si>
    <t xml:space="preserve">@keleka7 Hi keleka yes I do hate it when that happens </t>
  </si>
  <si>
    <t>Melissa_Daron</t>
  </si>
  <si>
    <t xml:space="preserve">@DJ_AM happy b-day Mrs. AM. Best wishes. </t>
  </si>
  <si>
    <t>@XxKingOfKingsxX cuz your going crazy over this game lmao trying everybody lmaoo ! so just relax  I saw the game I was a little pissed but</t>
  </si>
  <si>
    <t>Thu May 28 21:38:32 PDT 2009</t>
  </si>
  <si>
    <t>HowTo4u</t>
  </si>
  <si>
    <t xml:space="preserve">Ohh Ejami are so cute with babies </t>
  </si>
  <si>
    <t>One question has anyone ever seen a different bird on twitter but that same blue bird? Are we all blue? just asking u know  I'm not blue!!</t>
  </si>
  <si>
    <t xml:space="preserve">@passionsista aha, catch you here </t>
  </si>
  <si>
    <t>sunshinewriter</t>
  </si>
  <si>
    <t xml:space="preserve">@carece  Hello new twitter buddy! Welcome to sunshine tweets!  </t>
  </si>
  <si>
    <t xml:space="preserve">@youngdjbytheway no prob </t>
  </si>
  <si>
    <t xml:space="preserve">@TheChurchGirl love u more good nite </t>
  </si>
  <si>
    <t xml:space="preserve">Running a hot bath.  </t>
  </si>
  <si>
    <t>@babyofmoshdolls that's cool babe, rest good  xo</t>
  </si>
  <si>
    <t xml:space="preserve">I can't sleep......again....but I did talk 2 friends I haven't talked to in awhile </t>
  </si>
  <si>
    <t>Thu May 28 21:38:36 PDT 2009</t>
  </si>
  <si>
    <t xml:space="preserve">Freebie: Keep your teeth in great shape withgh free Arm &amp;amp; Hammer Advance White http://short.to/1cp2 Follow me for your Twitter freebies! </t>
  </si>
  <si>
    <t xml:space="preserve">Alright..is anyone else all frothy excited about The Sims 3?! I'm a goob. 1st build a house. 2nd make a freaky family. 3rd torture movie! </t>
  </si>
  <si>
    <t xml:space="preserve">@witenike of course! I just realized I wasn't following you, oops. I've been in and out of twitter as of late </t>
  </si>
  <si>
    <t>Thu May 28 21:38:37 PDT 2009</t>
  </si>
  <si>
    <t>@chiniehdiaz thanks! i'll def do that.  and if you like The National you might want to check out their song 'Slow Show'.</t>
  </si>
  <si>
    <t>mz_bliss</t>
  </si>
  <si>
    <t xml:space="preserve">ok what the heck do I do now </t>
  </si>
  <si>
    <t>GianellaDiaz</t>
  </si>
  <si>
    <t xml:space="preserve">@stephyann09 you gooo girl!!!! </t>
  </si>
  <si>
    <t>UduUlmeke</t>
  </si>
  <si>
    <t xml:space="preserve">@keikyun1 what news ? pls do share ? </t>
  </si>
  <si>
    <t>camduque</t>
  </si>
  <si>
    <t xml:space="preserve">going to Greenhills with my mom later for some shopping </t>
  </si>
  <si>
    <t>Thu May 28 21:38:38 PDT 2009</t>
  </si>
  <si>
    <t xml:space="preserve">can I just say... @delic8genius is now my hero! </t>
  </si>
  <si>
    <t>@EAJosh well I loved it  really good job.</t>
  </si>
  <si>
    <t>pokeyasd</t>
  </si>
  <si>
    <t xml:space="preserve">@terirn that's too bad you can't make it. Hope you have fun in the garlic capitol of the world. </t>
  </si>
  <si>
    <t>racegrl883</t>
  </si>
  <si>
    <t xml:space="preserve">@GHOFS - he's a cutie...do we get to keep him? </t>
  </si>
  <si>
    <t>15 days till my birffday !  haha! Meli says birthday likke that!  hehee! her words !  miqht qo to Six Flaqs for my BIRFFDAY! xD ;)</t>
  </si>
  <si>
    <t>Now if only I had an Xbox, like, that would help?  #monkeyisland</t>
  </si>
  <si>
    <t>Thu May 28 21:38:39 PDT 2009</t>
  </si>
  <si>
    <t>saarmst1</t>
  </si>
  <si>
    <t>@purplefrogcat   like your avatar..</t>
  </si>
  <si>
    <t>Thu May 28 21:38:40 PDT 2009</t>
  </si>
  <si>
    <t>@charlief me too! Right by Cahalan. Were neighbors  so when is this tweetup?</t>
  </si>
  <si>
    <t xml:space="preserve">Yes! No more class of '09! FUCK YOU ALL! </t>
  </si>
  <si>
    <t xml:space="preserve">@kimisasupergirl I'm going to check ittt. </t>
  </si>
  <si>
    <t xml:space="preserve">@oh_clarissa made fine sense, didn't even notice </t>
  </si>
  <si>
    <t xml:space="preserve">Had a really great night </t>
  </si>
  <si>
    <t>Thu May 28 21:39:59 PDT 2009</t>
  </si>
  <si>
    <t xml:space="preserve">just finished eating lunch. Drinking Sprite right now. </t>
  </si>
  <si>
    <t>narleymarley</t>
  </si>
  <si>
    <t xml:space="preserve">@JennyfromMTV so you think you can dance is fun to watch </t>
  </si>
  <si>
    <t>Thu May 28 21:40:00 PDT 2009</t>
  </si>
  <si>
    <t xml:space="preserve">@CrazyDucky lol aight I'll get ready!! see ya soon!! memmer u owe me ducky loving!! </t>
  </si>
  <si>
    <t>DO ME A HUGE FAVORRRR. go add&amp;amp;listen to this band!  http://tinyurl.com/cqkoqv pleaseee&amp;amp;thankyouuu!</t>
  </si>
  <si>
    <t>@ledz I have that too  Haha!</t>
  </si>
  <si>
    <t xml:space="preserve">@RoxyDe...good night lady </t>
  </si>
  <si>
    <t>Thu May 28 21:40:01 PDT 2009</t>
  </si>
  <si>
    <t>FaniaYamil</t>
  </si>
  <si>
    <t>@Hughit: &amp;quot;toto music&amp;quot; -- love this song  ? http://blip.fm/~78lku</t>
  </si>
  <si>
    <t xml:space="preserve">@lartist I'd get it just for the epic promotion . Unlike Indiana Jones, this crystal skull won't let us down </t>
  </si>
  <si>
    <t>SEOaudiore</t>
  </si>
  <si>
    <t xml:space="preserve">Just finished recording a song w/ Allecia Clemens.  Look out for it on MySpace! </t>
  </si>
  <si>
    <t>haliboo23</t>
  </si>
  <si>
    <t xml:space="preserve">bout to go to bed,exams in the morning wich i know im gonna fail,then packin my stuff for the move </t>
  </si>
  <si>
    <t xml:space="preserve">@loxm86 yup they did but pray they dnt win the nxt 1. Or the cavs is bye bye </t>
  </si>
  <si>
    <t>@ezduzit777 I couldn't say...perhaps he never left.  L&amp;amp;L, Alice</t>
  </si>
  <si>
    <t>Thu May 28 21:40:03 PDT 2009</t>
  </si>
  <si>
    <t xml:space="preserve">oh yea....i need some followers </t>
  </si>
  <si>
    <t>TaDaItsRadha</t>
  </si>
  <si>
    <t>Is trying to think of more ideas so i can add it to the Brooklyn &amp;amp; Radha Clutter Blob!   !</t>
  </si>
  <si>
    <t xml:space="preserve">@ResourcefulMom I agree about the biz savvy </t>
  </si>
  <si>
    <t xml:space="preserve">Actually LOVES WaWa hot chocolate </t>
  </si>
  <si>
    <t>this is for you @mizrik  lol i look more of a mess comfortable in a t shirt at home</t>
  </si>
  <si>
    <t xml:space="preserve">I'll bring my mom's camera tomorrow. </t>
  </si>
  <si>
    <t xml:space="preserve">@andyjaques try eating something </t>
  </si>
  <si>
    <t>brandonxy</t>
  </si>
  <si>
    <t xml:space="preserve">@teeco71 well, i love Kim. But the rest of the kardashian family and J&amp;amp;K+8 can hopefully board the challenger or the columbia </t>
  </si>
  <si>
    <t>Thu May 28 21:40:06 PDT 2009</t>
  </si>
  <si>
    <t>Masseffect_news</t>
  </si>
  <si>
    <t xml:space="preserve">New Exclusive E3:09 Teaser for Mass_Effect 2 is up on gametrailers.(Definitely a must watch) http://bit.ly/v73e4 (Shephard isn't dead) </t>
  </si>
  <si>
    <t>jsp0421</t>
  </si>
  <si>
    <t xml:space="preserve">@morglink omg i love love love that idea! i want to re read the 7th one  </t>
  </si>
  <si>
    <t xml:space="preserve">watching a cool thunderstorm from my patio. also just almost knocked over chair. not cuz of storm. i'm just a klutz. </t>
  </si>
  <si>
    <t xml:space="preserve">Wishing @JimDuong a very happy birthday  </t>
  </si>
  <si>
    <t>demicentralcom</t>
  </si>
  <si>
    <t>New Twitter Photo!: ddlovato - Popstar photoshoot today  They let me give you this sneak peekï¿½ Enjoy. http://bit.ly/OOBCQ</t>
  </si>
  <si>
    <t xml:space="preserve">@lorenzoPORCI hey the live chat was at 5 PDT yesterday :\ its over now. but next thursday there will be another chat at the same time. </t>
  </si>
  <si>
    <t>Thu May 28 21:40:08 PDT 2009</t>
  </si>
  <si>
    <t xml:space="preserve">@newbrewthursday excellent, i look forward to seeing it </t>
  </si>
  <si>
    <t>VIDAPR</t>
  </si>
  <si>
    <t xml:space="preserve">Came to East End Grill to eat some &amp;quot;real food&amp;quot; b4 heading home &amp;amp; some random dude just bought my food...great being me! </t>
  </si>
  <si>
    <t xml:space="preserve">@thisisjoo : oh sure!! </t>
  </si>
  <si>
    <t>Thu May 28 21:40:09 PDT 2009</t>
  </si>
  <si>
    <t>Starryheaven</t>
  </si>
  <si>
    <t xml:space="preserve">Oh? I didn't know how to work that! LOL I better pick better music! </t>
  </si>
  <si>
    <t xml:space="preserve">9yo's going to a funworld place tomorrow 4 his best bud's bday. He's been wanting to go to this place 4 ever-so amped he can't sleep. </t>
  </si>
  <si>
    <t xml:space="preserve">Okay off to the East later. </t>
  </si>
  <si>
    <t>@JAYKNIGHTOWL88 @Raeknightowl4 and good knight to you girls! i am gonna to sleep a bit more too  tty</t>
  </si>
  <si>
    <t>JaniceEmelia</t>
  </si>
  <si>
    <t xml:space="preserve">Just got back  from RIVERS restaurant. mmmmmm, fabulous. I felt like a queen </t>
  </si>
  <si>
    <t>Thu May 28 21:40:11 PDT 2009</t>
  </si>
  <si>
    <t xml:space="preserve">@RyanSeacrest there ya go </t>
  </si>
  <si>
    <t xml:space="preserve">@ibbert21 thank you! </t>
  </si>
  <si>
    <t>@asolomon15 im using get_headers() instead  so much easier! thanks to @techwraith</t>
  </si>
  <si>
    <t>xomimiox</t>
  </si>
  <si>
    <t>@RyanSeacrest try again Ryan  lol I really wanna see! Haha</t>
  </si>
  <si>
    <t>Thu May 28 21:40:13 PDT 2009</t>
  </si>
  <si>
    <t>ccgonzalez09</t>
  </si>
  <si>
    <t>@ashleyxtellez  what is it? My phone just asked me if I wanted to use it and I was like &amp;quot;ummmmm..... Yes&amp;quot; haha</t>
  </si>
  <si>
    <t xml:space="preserve">@Adrienne_Bailon &amp;quot;Weak&amp;quot; is the jam! </t>
  </si>
  <si>
    <t>Thu May 28 21:40:14 PDT 2009</t>
  </si>
  <si>
    <t>jaaazzyy</t>
  </si>
  <si>
    <t>Photo: Hmm? Since 6th grade  Brian was drunk! Poor kid, kept on asking for a damn beer! http://tumblr.com/xlk1w9tig</t>
  </si>
  <si>
    <t>Thu May 28 21:40:16 PDT 2009</t>
  </si>
  <si>
    <t>VPace</t>
  </si>
  <si>
    <t xml:space="preserve">@kimhelbling Did Greg introduce you to them? He's trying to get me hooked on them too! haha! And I hope your interview goes well. </t>
  </si>
  <si>
    <t>Thu May 28 21:40:17 PDT 2009</t>
  </si>
  <si>
    <t xml:space="preserve">@ILUVNKOTB gotta luv those guns...thanx I'm gonna put that as my wallpaper..... </t>
  </si>
  <si>
    <t xml:space="preserve">@mikefareri everyone pisses off Patton </t>
  </si>
  <si>
    <t xml:space="preserve">@reimagin BTW, thanks for the retweet! Have a great evening! </t>
  </si>
  <si>
    <t>Thu May 28 21:40:18 PDT 2009</t>
  </si>
  <si>
    <t>quicksorter</t>
  </si>
  <si>
    <t xml:space="preserve">wave preview up: http://wave.google.com/ </t>
  </si>
  <si>
    <t xml:space="preserve">@Reavel I'm out shooting pool with a couple Bkite friends. Check out my stream to see all the fun </t>
  </si>
  <si>
    <t xml:space="preserve">@monicabrittny Wooo! Congrats again mama </t>
  </si>
  <si>
    <t xml:space="preserve">Glad to have gotten outta bed  on my way back home from a refreshing workout </t>
  </si>
  <si>
    <t>Thu May 28 21:40:19 PDT 2009</t>
  </si>
  <si>
    <t>davidfromant</t>
  </si>
  <si>
    <t xml:space="preserve">iPhone Doom on the way http://tinyurl.com/qljx7b Original was possibly the only time my gaming skills were l33t (hi Tim) </t>
  </si>
  <si>
    <t xml:space="preserve">@teeeeeef That's sweet. We miss you too. </t>
  </si>
  <si>
    <t>@sojourner9 ah yes, my dear friend Rick  Thank you for the reminder!</t>
  </si>
  <si>
    <t>Thu May 28 21:40:20 PDT 2009</t>
  </si>
  <si>
    <t>amester</t>
  </si>
  <si>
    <t xml:space="preserve">Had an awesome night with Loves Army Symphony... Check out pic at http://twitpic.com/65yp8 great food!!! </t>
  </si>
  <si>
    <t>@jen_kat Yeah, I like 3:15 and 3:29 too  I wanna watch the movies but I missed the first one OTL</t>
  </si>
  <si>
    <t xml:space="preserve">@SheHELLAbadd im gooood , im exciteddd  for prom saturday </t>
  </si>
  <si>
    <t>Fabulosa_AR</t>
  </si>
  <si>
    <t>@FRin323 none of that!! I can't wait!!!  so when the big day???</t>
  </si>
  <si>
    <t xml:space="preserve">@brendax &amp;lt;333333333 love you! </t>
  </si>
  <si>
    <t xml:space="preserve">@Prez1stLady i SENT iT 2 THA EMAiL YU PUT OUT EARLiER SiNCE i CNT SEND YU A DiRECT MESSAGE MY EMAiL iS LilLadyV08@gmail.com </t>
  </si>
  <si>
    <t>Thu May 28 21:40:22 PDT 2009</t>
  </si>
  <si>
    <t xml:space="preserve">I love summer thunderstorms </t>
  </si>
  <si>
    <t>chelseamarkel</t>
  </si>
  <si>
    <t>@Jessica122 hiiiiii! now we can be twitter friends  I LOVE YOU</t>
  </si>
  <si>
    <t>Thu May 28 21:40:23 PDT 2009</t>
  </si>
  <si>
    <t>Aellus</t>
  </si>
  <si>
    <t xml:space="preserve">@jake_boxer I like how you both follow standard search patterns when you start out; both boards have similar diagonal misses </t>
  </si>
  <si>
    <t>Starryeyedlady</t>
  </si>
  <si>
    <t xml:space="preserve">Going to sleep early so that I can get up early to grocery shop/ get a manicure and pedicure. </t>
  </si>
  <si>
    <t xml:space="preserve">@spectrummother @euniebarboro @Jeffechino @JonSlack @malherbe @WritingSpirit @elizagaylebooks @ enhancedx hi all thanks for following! </t>
  </si>
  <si>
    <t>Thu May 28 21:40:24 PDT 2009</t>
  </si>
  <si>
    <t>marcelle_hi</t>
  </si>
  <si>
    <t xml:space="preserve">Stop! Stop! No, I'll never follow you! I twitter way up here and you're way down there! (Compliments of New York TwitterWives.) </t>
  </si>
  <si>
    <t>@MindMeddlerEd Hmmm *very confused, decides to just go with it* Cool!  Well, I quite like the new name!   Don't mind meddle me... mmmk???</t>
  </si>
  <si>
    <t>Marsbagg</t>
  </si>
  <si>
    <t xml:space="preserve">pretty much loves Mae. </t>
  </si>
  <si>
    <t xml:space="preserve">@jmspool Doesn't really matter what. Just keep being you </t>
  </si>
  <si>
    <t>Thu May 28 21:40:25 PDT 2009</t>
  </si>
  <si>
    <t>CarrieMW</t>
  </si>
  <si>
    <t>Happilychaotic.com is a go  maybe I'll be better at keeping this one u to date</t>
  </si>
  <si>
    <t>@MarquitaTiara Thank u soooooo much babes!! I appreciate that!  Call ya 2morrow!</t>
  </si>
  <si>
    <t>sorry.... Orlando has already been given their instructions from david stern 2 bow out gracefully  @therunners</t>
  </si>
  <si>
    <t>AaronM</t>
  </si>
  <si>
    <t xml:space="preserve">@aileuromania Well, I do need a vacation... </t>
  </si>
  <si>
    <t xml:space="preserve">@RiaPavia From my #rxmorningrush friends!!! </t>
  </si>
  <si>
    <t xml:space="preserve">This is actually what i'd call hiking! </t>
  </si>
  <si>
    <t>stephsiesmilsom</t>
  </si>
  <si>
    <t xml:space="preserve">@robofillet Welcome to Melbourne </t>
  </si>
  <si>
    <t xml:space="preserve">my kitty likes to grab my foot to use as her pillow!!  weird fetish or what?  </t>
  </si>
  <si>
    <t>BernardoCuevas</t>
  </si>
  <si>
    <t xml:space="preserve">@twattwat good night baby... should be a good night </t>
  </si>
  <si>
    <t>Today I made pizza from scratch (dough &amp;amp; everything else incl tomato sauce!) &amp;amp; it came out DELISH!!  #organic #wholewheat #homemade</t>
  </si>
  <si>
    <t>TeamMRCyrus</t>
  </si>
  <si>
    <t>@mileycyrus Give us a SHOUTOUT!!!! Prmote this Twitter Account PLEASE!!  WE LOVE YOU MILEY!!!!!</t>
  </si>
  <si>
    <t>Thu May 28 21:40:28 PDT 2009</t>
  </si>
  <si>
    <t xml:space="preserve">i feel like letting it ALL out on here but im not going 2 im going 2 find the best medicine......chocolate </t>
  </si>
  <si>
    <t>markjz</t>
  </si>
  <si>
    <t xml:space="preserve">idk where all these new followers are coming from but i look forward to selling you something someday  </t>
  </si>
  <si>
    <t xml:space="preserve">@Java1Guy Not that I am the busiest guy in the world but I do need to check the master calendars </t>
  </si>
  <si>
    <t>@xsparkage: &amp;quot;obviously if you have big bewbs you don't need this&amp;quot; You always put a smile on my face Leesha.  good job!</t>
  </si>
  <si>
    <t>giladjudes</t>
  </si>
  <si>
    <t xml:space="preserve">Alfei Menashe to Yarkon Jct. and back including 250 meter climb. Not a bad ride </t>
  </si>
  <si>
    <t>coach932</t>
  </si>
  <si>
    <t xml:space="preserve">Last day of school, tomorrow, for me!!!  </t>
  </si>
  <si>
    <t>revolverjunkie</t>
  </si>
  <si>
    <t xml:space="preserve">@aaronkickass Hey, Aaron. Nice to find you here in Twitter. By the way, how does it feel to be John Lennon? Must be pretty awesome huh? </t>
  </si>
  <si>
    <t>Thu May 28 21:40:31 PDT 2009</t>
  </si>
  <si>
    <t>Leilah_babiie</t>
  </si>
  <si>
    <t xml:space="preserve">yeahh rachel's making my bracelets AHah </t>
  </si>
  <si>
    <t xml:space="preserve">@shaaqT Very good morning! And a big thank you for recommending us! </t>
  </si>
  <si>
    <t>@mcrluvr4evr  its ok, the internet can lie so many times...but bandit is a sweet name!</t>
  </si>
  <si>
    <t>Thu May 28 21:40:32 PDT 2009</t>
  </si>
  <si>
    <t xml:space="preserve">I fail at being funny </t>
  </si>
  <si>
    <t xml:space="preserve">@xoMusicLoverxo  Yay with me! </t>
  </si>
  <si>
    <t xml:space="preserve">@amandanoyes what'd you think? </t>
  </si>
  <si>
    <t xml:space="preserve">@jasonoliver i did the half. and i did run the next day, like a weird addict, but not since then. i guess that's pretty typical </t>
  </si>
  <si>
    <t xml:space="preserve">ok. im gonna get off now. finally right? </t>
  </si>
  <si>
    <t>Thu May 28 21:42:12 PDT 2009</t>
  </si>
  <si>
    <t>HaniLyn</t>
  </si>
  <si>
    <t>says hey! I'm up..  http://plurk.com/p/wwz8c</t>
  </si>
  <si>
    <t>ashleycarroll</t>
  </si>
  <si>
    <t xml:space="preserve">@bruss11 so glad you are tweeting </t>
  </si>
  <si>
    <t xml:space="preserve">Putting my new desk together. Gotta love ikea </t>
  </si>
  <si>
    <t xml:space="preserve">@X0BlackRoseX0 Goodnight Jess, ill head 2 bed myself in like an hour or so </t>
  </si>
  <si>
    <t>SkywardBound17</t>
  </si>
  <si>
    <t xml:space="preserve">@Fairybug17 boy that was a long time ago. Welcome to twitter! Look on my page and you'll find Chevvy. </t>
  </si>
  <si>
    <t>Isabel_T</t>
  </si>
  <si>
    <t xml:space="preserve">Gave up on ipod and sticking to my cd player.  Maybe Renee wants this for her birthday.  Glad i have the weekend off so i can pack </t>
  </si>
  <si>
    <t>gottickets</t>
  </si>
  <si>
    <t xml:space="preserve">@girlwithnoname We are going to get along great. You have abs of steel and I have abs of flab! </t>
  </si>
  <si>
    <t>megann727</t>
  </si>
  <si>
    <t>F.R.I.E.N.D.S&amp;lt;3  remember that show?</t>
  </si>
  <si>
    <t>@SalioElSol08 im not buggin out, u did something to my sis!!! i been live all night  its okay i still heart u anyways dork</t>
  </si>
  <si>
    <t xml:space="preserve">Shes a splitting image? Hun. Its spitting. </t>
  </si>
  <si>
    <t>Thu May 28 21:42:15 PDT 2009</t>
  </si>
  <si>
    <t>Mikeyman64</t>
  </si>
  <si>
    <t xml:space="preserve">might stay up late... first time in a while I've been able to sleep in the next day.  </t>
  </si>
  <si>
    <t>ruhlmanb</t>
  </si>
  <si>
    <t xml:space="preserve">reading, sleep, then laying out in the beautiful sunshine at jane's. </t>
  </si>
  <si>
    <t xml:space="preserve">Ohh @chloeflashdance if I wasnt already sugarmama to baby matt, I'd surely make you mine...sleep sweet </t>
  </si>
  <si>
    <t>Thu May 28 21:42:16 PDT 2009</t>
  </si>
  <si>
    <t xml:space="preserve">@veronicatang13 enjoy Veron! You deserve the rest! </t>
  </si>
  <si>
    <t>Thu May 28 21:42:17 PDT 2009</t>
  </si>
  <si>
    <t>MaxOrelus</t>
  </si>
  <si>
    <t>Daaaaang! Nothing beats working at a restaurant overlooking a beautiful beach and listening to banging music while you do it!  JIGGA!</t>
  </si>
  <si>
    <t xml:space="preserve">@angeladriana I enjoy your shows </t>
  </si>
  <si>
    <t xml:space="preserve">@snarkdogg Fantastic!  Thank you kindly!  I'm looking forward to listening. </t>
  </si>
  <si>
    <t xml:space="preserve">catching up on Greek </t>
  </si>
  <si>
    <t>Carolyn</t>
  </si>
  <si>
    <t>Day 1 with Mom went surprisingly well.  - via Carolyn</t>
  </si>
  <si>
    <t>I'm gonna dance the night away  who's innn?!</t>
  </si>
  <si>
    <t xml:space="preserve">proud of my brother!! keep killing these thursday nights aye </t>
  </si>
  <si>
    <t xml:space="preserve">Finals starts tomorrow....but I have nothing to worry about. Gnight </t>
  </si>
  <si>
    <t xml:space="preserve">3 day long weekend, queens b'day weekend </t>
  </si>
  <si>
    <t xml:space="preserve">@bigenya sleep now and then eat lunch at your desk </t>
  </si>
  <si>
    <t>Thu May 28 21:42:20 PDT 2009</t>
  </si>
  <si>
    <t>MHLindsey</t>
  </si>
  <si>
    <t xml:space="preserve">@iamdiddy I am watching south park and Satan is trying to throw a party better than one of urs... They keep saying &amp;quot;diddy did it&amp;quot;...   </t>
  </si>
  <si>
    <t>@ktduh thanks for helping me out!  did you get your pictures from Derek?</t>
  </si>
  <si>
    <t xml:space="preserve">@freshclickmedia Thank you, Sir! </t>
  </si>
  <si>
    <t>QBANVINNY</t>
  </si>
  <si>
    <t xml:space="preserve">dippin 2 culver city..carbon bar then who knows </t>
  </si>
  <si>
    <t xml:space="preserve">@masseffect2 just watched the new trailer on gametrailers.com, looks freaking awesome! Can't wait! </t>
  </si>
  <si>
    <t xml:space="preserve">@PremierMikeRann Hand em a glass of fresh SA Murray water as it is right now and I'm sure they'll come around. </t>
  </si>
  <si>
    <t>olicupcakepatty</t>
  </si>
  <si>
    <t xml:space="preserve">what does not destroy me will only make me stronger </t>
  </si>
  <si>
    <t>Is it Friday already? Yes it is...let's hope I'll have time to send you some #followfriday love from work  Good morning.</t>
  </si>
  <si>
    <t xml:space="preserve">nice coffee time with the pinoys... </t>
  </si>
  <si>
    <t xml:space="preserve">http://twitpic.com/65z2j - My Dad is in the new T-Mobile commercial... he's the one wielding the hose. </t>
  </si>
  <si>
    <t>Thu May 28 21:42:22 PDT 2009</t>
  </si>
  <si>
    <t>@dougiemcfly COME TO ROOM 1119! we just wanna give you some gifts  or go too the bar! Neil couldnt' give the gifts...</t>
  </si>
  <si>
    <t>Thu May 28 21:42:23 PDT 2009</t>
  </si>
  <si>
    <t xml:space="preserve">In need of comforting words of wisdom... Whose willing to share??? </t>
  </si>
  <si>
    <t xml:space="preserve">@shanselman - Re: Bing, Bang, Boom...Bong? Bung? Beng...   -- Now this is hiliarious..b/c I call my nephew &amp;quot;Bing Bong&amp;quot; (long story </t>
  </si>
  <si>
    <t>BabyJammz</t>
  </si>
  <si>
    <t xml:space="preserve">went to pete nights grad, congrats to my friends luis and alvaro. now chillmode with sus and roxx </t>
  </si>
  <si>
    <t>Thu May 28 21:42:24 PDT 2009</t>
  </si>
  <si>
    <t>Nanabeak922</t>
  </si>
  <si>
    <t xml:space="preserve">@JasonSandra sorry not a church goer.... different religion... I do my stuff at home </t>
  </si>
  <si>
    <t>DougJackson</t>
  </si>
  <si>
    <t xml:space="preserve">@markhasse &amp;quot;Supposed&amp;quot; to be a two week case.  This is the end of week one.  Got out early today, so bought socks and saw emerg. dentist. </t>
  </si>
  <si>
    <t>No ma'am it's kgb! Text your questions to 542542  Hahah</t>
  </si>
  <si>
    <t>sang Cabaret  been wanting to for a while! yay! I looove this new karaoke place!!!</t>
  </si>
  <si>
    <t>Thu May 28 21:42:26 PDT 2009</t>
  </si>
  <si>
    <t xml:space="preserve">@BradSabbath hahaha it's all good </t>
  </si>
  <si>
    <t>@GayleWriter  My volume has been a problem since childhood...and I have the report cards to prove it.    I'll try to keep it down now.</t>
  </si>
  <si>
    <t>kayjonas</t>
  </si>
  <si>
    <t xml:space="preserve">Nine days left of school... So excited! </t>
  </si>
  <si>
    <t>I'm tired so... I think I'm going to bed.  Night!</t>
  </si>
  <si>
    <t>Thu May 28 21:42:27 PDT 2009</t>
  </si>
  <si>
    <t>SoTheniWasLike</t>
  </si>
  <si>
    <t>I said I make you smile for the simple fact I'm good at it, I make you smile so I can sit there and look at it  ya dig?</t>
  </si>
  <si>
    <t>kaliandclay</t>
  </si>
  <si>
    <t xml:space="preserve">Nice... Best way to do it </t>
  </si>
  <si>
    <t>Thu May 28 21:42:28 PDT 2009</t>
  </si>
  <si>
    <t xml:space="preserve">@TheFatBoys I love CDs..I support the artist and buy the album and then I'll burn the songs to my iPod to carry the music around with me. </t>
  </si>
  <si>
    <t xml:space="preserve">@nkotb_Lwood i should rest my cuks too; haha! =] have a good sleep! </t>
  </si>
  <si>
    <t xml:space="preserve">@LifeBox LOL...&amp;quot;HANDS GET WELL FLOWERS&amp;quot;...U CRACK ME UP....UR TOO MUCH....HAHAHAHHA </t>
  </si>
  <si>
    <t>taralee1</t>
  </si>
  <si>
    <t xml:space="preserve">@steph_paige hahaha she is so gonna call us bitches and prob hit us with her present! haha cant wait to make it aswell </t>
  </si>
  <si>
    <t xml:space="preserve">@iamcwise i'll be in new york Sunday! stay so i can see my brudder </t>
  </si>
  <si>
    <t xml:space="preserve">@heatherpurio thanks heather for the rec! </t>
  </si>
  <si>
    <t>BunnyNyx</t>
  </si>
  <si>
    <t xml:space="preserve">had iHOP for the first time in about a year!! Sausages, eggs, bacon, pancakes.. breakfast food = AWESOME for dinner </t>
  </si>
  <si>
    <t xml:space="preserve">Watching the they're only chasing safety dvd </t>
  </si>
  <si>
    <t>Thu May 28 21:42:31 PDT 2009</t>
  </si>
  <si>
    <t xml:space="preserve">@elperurican You dont need sleep! You're on vacation. Stay up all nite </t>
  </si>
  <si>
    <t xml:space="preserve">Off to see how the few baseball games affected my fantasy teams. Hopefuly it was a great day for them! </t>
  </si>
  <si>
    <t>PaulaMonthofer</t>
  </si>
  <si>
    <t>@luvrbot007 Sweet! Monsoon's is right on Heritage Square  Re: #FLG #TweetUp 6/4 @5:30</t>
  </si>
  <si>
    <t>DanaLynn70</t>
  </si>
  <si>
    <t>nice way to begin MY weekend now  kicked back and relaxed!</t>
  </si>
  <si>
    <t xml:space="preserve">@matt_damon Just that ur incredibly talented with a precious fam &amp;amp; gorgeous smile!  Thx 4 consistently providing awesome entertainment! </t>
  </si>
  <si>
    <t>Thu May 28 21:42:34 PDT 2009</t>
  </si>
  <si>
    <t>@Eri8321317 http://twitpic.com/65t6k - Yes!!! This is awesome!!  My eye went right to my name cuz I was checkin out the ass!  haha lov ...</t>
  </si>
  <si>
    <t xml:space="preserve">@ddlovatofans101 okay.cool.no problem i will check them out. </t>
  </si>
  <si>
    <t xml:space="preserve">Enjoyed the #p2 chat tonight, really glad I decided to sit in and see what goes on. </t>
  </si>
  <si>
    <t xml:space="preserve">Ok, def productive today-all the stuff before AND unpacked my books!  </t>
  </si>
  <si>
    <t>elizabethbate</t>
  </si>
  <si>
    <t xml:space="preserve">The sun wasn't the only thing hot at the comp track today. Those kids were on fire! Congrats to everyone, you should be proud. </t>
  </si>
  <si>
    <t xml:space="preserve">@AliCHale I've added at least 300 pple today lol, yeah!! keep adding more!! *giggles* i know we'll fin our guys... </t>
  </si>
  <si>
    <t xml:space="preserve">crasen has quite a temper. but i absolutely adore my bubba! </t>
  </si>
  <si>
    <t>@stephenfry Well, that was bloody easy!  Greetings from Austria!</t>
  </si>
  <si>
    <t xml:space="preserve">safe at home, gots a yummy burger that I can't finish. Actually can't wait to work tomorrow so I can listen to new music. </t>
  </si>
  <si>
    <t>Thu May 28 21:42:38 PDT 2009</t>
  </si>
  <si>
    <t>The ring I got Ma a few years ago . She loves it  http://mypict.me/1Xp5</t>
  </si>
  <si>
    <t xml:space="preserve">@TheRealNobody hope all is well - keep your head up &amp;amp;  i'm sure He'll see you through whatever ur going through </t>
  </si>
  <si>
    <t>Mary_Victoria</t>
  </si>
  <si>
    <t xml:space="preserve">@WiltingSoul aww.... watch a happy movie </t>
  </si>
  <si>
    <t xml:space="preserve">@AshyJonas yeahh the same as youu!! and i cant lost the nextt one </t>
  </si>
  <si>
    <t>_Brindy_</t>
  </si>
  <si>
    <t>@ashsimpsonwentz you should totally go  haha</t>
  </si>
  <si>
    <t>Thu May 28 21:42:39 PDT 2009</t>
  </si>
  <si>
    <t xml:space="preserve">@ jonnyzavant yes technically I suppose I was (airtran) but my phone dosen't pick up wi-fi. Glad to hear ur stain in shape </t>
  </si>
  <si>
    <t xml:space="preserve">Catch phrase! Little do they know I've memorized the cards </t>
  </si>
  <si>
    <t>Thu May 28 21:42:40 PDT 2009</t>
  </si>
  <si>
    <t>olya_e</t>
  </si>
  <si>
    <t xml:space="preserve">Run was cold. Astonishly!! You know what I'm like at checking my phone!! I went up to Kayla's house and yeah, just hung there. </t>
  </si>
  <si>
    <t>lovethis101</t>
  </si>
  <si>
    <t xml:space="preserve">Mayhas crushed twinkies XD haha </t>
  </si>
  <si>
    <t xml:space="preserve">@CityGirl912 I'll keep that balance thing in mind when I need some! </t>
  </si>
  <si>
    <t xml:space="preserve">@WhitneyFleming I think I might be proud that I got that wroing </t>
  </si>
  <si>
    <t>Thu May 28 21:42:41 PDT 2009</t>
  </si>
  <si>
    <t>kunoichi1409</t>
  </si>
  <si>
    <t xml:space="preserve">at warnet haha. w ayu and will go to vertex again </t>
  </si>
  <si>
    <t>mzkerribaby</t>
  </si>
  <si>
    <t xml:space="preserve">@manishpolitix sorry had 2 get that off my chest!!! I'm a good girl </t>
  </si>
  <si>
    <t xml:space="preserve">@taylorswift13 just be glad the remote wasn't in ANOTHER room   Though the TV might have been closer </t>
  </si>
  <si>
    <t>Thu May 28 21:42:42 PDT 2009</t>
  </si>
  <si>
    <t xml:space="preserve">@csoto haha I only asked @jasonwiener 20 questions and even emailed the tweet5k peeps before doing it, it's just for fun </t>
  </si>
  <si>
    <t xml:space="preserve">@chadkins I feel like Dallas would just hump him into submission LOL but yeah I hope it never comes to that! </t>
  </si>
  <si>
    <t>Thu May 28 21:42:43 PDT 2009</t>
  </si>
  <si>
    <t>tanya7394</t>
  </si>
  <si>
    <t xml:space="preserve">why the eff is it cold and raining here? i love my new car </t>
  </si>
  <si>
    <t xml:space="preserve">@shutupslut nice gossip girl quote </t>
  </si>
  <si>
    <t>Thu May 28 21:44:18 PDT 2009</t>
  </si>
  <si>
    <t>jenposp</t>
  </si>
  <si>
    <t xml:space="preserve">Watching my husband eat Kix cereal. </t>
  </si>
  <si>
    <t>Thu May 28 21:44:19 PDT 2009</t>
  </si>
  <si>
    <t>roberinajames</t>
  </si>
  <si>
    <t xml:space="preserve">@PerfectPlaces thanks Margret!  Nice to see you in the office on Monday </t>
  </si>
  <si>
    <t xml:space="preserve">@twasadark hehe i don't need to sign up for the twitter horoscope i just got to read yours ... we are the same </t>
  </si>
  <si>
    <t xml:space="preserve">@SuperSix8 thanks for making my summers badass </t>
  </si>
  <si>
    <t xml:space="preserve">@WinningEdge no prob! We're all adults and have busy lives. You're always a pleasant surprise on twitter. </t>
  </si>
  <si>
    <t>metzke</t>
  </si>
  <si>
    <t>@KatWithSword my fencing injury is torn cartilage in the left knee, would you like to swap?   Are you fencing Sabre?</t>
  </si>
  <si>
    <t>linajuliana</t>
  </si>
  <si>
    <t xml:space="preserve">@summersdew thanks ira...u make my day </t>
  </si>
  <si>
    <t>Thu May 28 21:44:21 PDT 2009</t>
  </si>
  <si>
    <t xml:space="preserve">@PriscillaAnneK Hey!! I followed you </t>
  </si>
  <si>
    <t>sethshore</t>
  </si>
  <si>
    <t xml:space="preserve">Driving into a huge thunder and hail storm with 60 mph winds right now. The news seems to think this is a bad idea. </t>
  </si>
  <si>
    <t xml:space="preserve">@brendonuriesays Only if you give me diamonds to wear on the soles of my shoes </t>
  </si>
  <si>
    <t xml:space="preserve">@chiaw mine is 6769 ok? will only clean it after it stuck. haha </t>
  </si>
  <si>
    <t>@charlesjonson ajjajaj sleep well charles  you make laught a lot!</t>
  </si>
  <si>
    <t>chobz03</t>
  </si>
  <si>
    <t xml:space="preserve">at last.. first week's over!!! resting for a couple of hours.. </t>
  </si>
  <si>
    <t>grey_kitty</t>
  </si>
  <si>
    <t>Haha I switched apps woooo  but I'm gonna go sleep now bye bye xP</t>
  </si>
  <si>
    <t>Thu May 28 21:44:23 PDT 2009</t>
  </si>
  <si>
    <t xml:space="preserve">I'm only giving 2 #FF shout out's today!! And those are the only 2, I will continue to send them out w/ different reasons each time!! </t>
  </si>
  <si>
    <t>someone got a link for the tour? Reply to @xcocochanel for me  on the fone..</t>
  </si>
  <si>
    <t xml:space="preserve">@andreaheine i wanna lay outside tomorrow and tan! ps i figured it out </t>
  </si>
  <si>
    <t>Thu May 28 21:44:24 PDT 2009</t>
  </si>
  <si>
    <t xml:space="preserve">@sarahkelly58 because im the best at negotiating! </t>
  </si>
  <si>
    <t>ashole_</t>
  </si>
  <si>
    <t xml:space="preserve">@wildcatpretzel lol tell her i got it covered </t>
  </si>
  <si>
    <t xml:space="preserve">@heatherp2412 how was your first week or few days back at work??? Hope the kids are doing well </t>
  </si>
  <si>
    <t>Thu May 28 21:44:25 PDT 2009</t>
  </si>
  <si>
    <t xml:space="preserve">@TweetPeete  http://blip.fm/~78ltq   what you think?? </t>
  </si>
  <si>
    <t>@mailpho HEYYY!!!  I think I'm coming over this weekend!! HAHA you're going to get so sick of me</t>
  </si>
  <si>
    <t>Teenytyler</t>
  </si>
  <si>
    <t xml:space="preserve">@smashxmouth666 Happy birthday </t>
  </si>
  <si>
    <t xml:space="preserve">@daOOOchild LMFAO. your tweets make me crack up! </t>
  </si>
  <si>
    <t>Thu May 28 21:44:26 PDT 2009</t>
  </si>
  <si>
    <t xml:space="preserve">@LidiaAnain Thanks for following me!! I just started following you as well! </t>
  </si>
  <si>
    <t>@allaboutenergy  No I dont think so ! A great day to you, and I am glad that you are here.  www.10478.vgb.no</t>
  </si>
  <si>
    <t xml:space="preserve">@LexiePixie is a charming, sweet young lady from Greece &amp;amp; so interesting 2 #followfriday! Just LUV her! </t>
  </si>
  <si>
    <t xml:space="preserve">@khai1911 @mssweettea @adnedeve @cascileharrell I have their back b4 any others </t>
  </si>
  <si>
    <t xml:space="preserve">Saturday cannot come soon enough!  I can't wait to spend time with Mark at Jessica's wedding!  </t>
  </si>
  <si>
    <t>@Roxie22 Okay, that works.  aaaand, you guys have Skype chats like, every day now. LOL</t>
  </si>
  <si>
    <t xml:space="preserve">todays a better day </t>
  </si>
  <si>
    <t xml:space="preserve">@tommcfly heeey tom! I'm so excited for your visit  to Chile! I'm waiting </t>
  </si>
  <si>
    <t>punkergirl77</t>
  </si>
  <si>
    <t xml:space="preserve">Reading The book The Godfather </t>
  </si>
  <si>
    <t>g with me!! try to contact nalang the other planeteers...kamu ni kim hahhahaha im excited na!!! come najud  do you know a place where we c</t>
  </si>
  <si>
    <t>Thu May 28 21:44:29 PDT 2009</t>
  </si>
  <si>
    <t>MekaSantana#3 Boyz II Men &amp;quot;I'll Make Love To You &amp;quot; this song is so romantic. http://bit.ly/xxXtZ</t>
  </si>
  <si>
    <t>bubblymonix</t>
  </si>
  <si>
    <t>@AnoopDoggDesai People really love you that much Anoop!  God bless on your career. Hope you have a tour here in the Philippines</t>
  </si>
  <si>
    <t>katie_sab</t>
  </si>
  <si>
    <t>shares love  http://plurk.com/p/wwzq2</t>
  </si>
  <si>
    <t xml:space="preserve">@Ben_Jarelbo @tonfue- Oh I think it would be awesome!!!!! There would be some fun conversations there! a LOT of laughs I think! </t>
  </si>
  <si>
    <t>Joscom</t>
  </si>
  <si>
    <t xml:space="preserve">@LindaJosey  LMAO - that is very funny. </t>
  </si>
  <si>
    <t>I'm closing lappy-top for a while...gonna eat and hang out wif @Lethaldread  maybeh steal some of his chzcake XD #ChubsUnite</t>
  </si>
  <si>
    <t>@idiolect i actually considered it a feature. it made me laugh.  It wouldnt be an AOM bot if it wasnt self-aggrandizing anyway would it?</t>
  </si>
  <si>
    <t>mevaldez</t>
  </si>
  <si>
    <t xml:space="preserve">http://twitpic.com/65z6s This guy is so yummy! Looks like my PC! </t>
  </si>
  <si>
    <t>Thu May 28 21:44:33 PDT 2009</t>
  </si>
  <si>
    <t xml:space="preserve">@shradz congrats! but don't get into fights! on a street fight, an ordinary belt is probably a more useful weapon </t>
  </si>
  <si>
    <t>Thu May 28 21:44:32 PDT 2009</t>
  </si>
  <si>
    <t>ouroboring</t>
  </si>
  <si>
    <t xml:space="preserve">ballet &amp;amp; toofancy dinner tonight with relatives in town </t>
  </si>
  <si>
    <t xml:space="preserve">@JeremyCShipp   You'll be getting an email either tomorrow or Saturday. Still working on it.  No pressure </t>
  </si>
  <si>
    <t>Yay, bro read my tweet and came back online. Spoke with him for sometime  Now start of work</t>
  </si>
  <si>
    <t>emilysteffen</t>
  </si>
  <si>
    <t xml:space="preserve">@kategunderson LOOVEE that commercial! </t>
  </si>
  <si>
    <t xml:space="preserve">@xXmIxEdMoDeLXx im not good in  movies mysel fim more of a music person if anything </t>
  </si>
  <si>
    <t>PinkIsLoveXo</t>
  </si>
  <si>
    <t xml:space="preserve">@bellavitarox I didn't know you were going to IL! Cool </t>
  </si>
  <si>
    <t xml:space="preserve">@jaypiddy my faves: 3) noah in cordoba; 2) run; and 1) double take (!) [hope i'm not posting this 2x...?] k. best of luck </t>
  </si>
  <si>
    <t xml:space="preserve">@ashsimpsonwentz i wish meet you in person someday </t>
  </si>
  <si>
    <t>dmcllnts</t>
  </si>
  <si>
    <t xml:space="preserve">The JB's new album sounds interesting.. I can't wait to hear the rest. :] &amp;quot;Turn Right&amp;quot; will probably be one of my faves. </t>
  </si>
  <si>
    <t>Kim1523</t>
  </si>
  <si>
    <t xml:space="preserve">New blog post! Except I made some elementary school level grammar errors...haha cleaning them up right now </t>
  </si>
  <si>
    <t xml:space="preserve">@stephensays love you! &amp;amp; see you tmrw!  @kooljeffrey happy birthday jeffrey sooooon! yo live was funn. </t>
  </si>
  <si>
    <t xml:space="preserve">@thewhooligan hello sir... Good sangria and lovely ppl at the table </t>
  </si>
  <si>
    <t xml:space="preserve">@KittysKitchen they were received from friends who believe in me and want to see my blog grow </t>
  </si>
  <si>
    <t xml:space="preserve">dang...this is one of the busiest weekend i've had in awhile...at least i'll have a great blog post to write </t>
  </si>
  <si>
    <t xml:space="preserve">@GRITTYMAN Lol. But I'll look cute in that! I won't be getting awkward stares! lol. I'll just blend in w/ the Laker Fans </t>
  </si>
  <si>
    <t>andyswift</t>
  </si>
  <si>
    <t xml:space="preserve">@sberg1 Caught the last five minutes and saw your name! </t>
  </si>
  <si>
    <t>Thu May 28 21:44:36 PDT 2009</t>
  </si>
  <si>
    <t>Haley1992</t>
  </si>
  <si>
    <t xml:space="preserve">Listinin to Jason breath.. He fell asleep on the phone lol </t>
  </si>
  <si>
    <t xml:space="preserve">@MrTop8 OK.........I'll see you then.....  have a great night!  </t>
  </si>
  <si>
    <t xml:space="preserve">@hipsterrunoff can't wait to see you in chicago!  </t>
  </si>
  <si>
    <t>just saw a shooting star at the drive ins,  xoxoxo-j.</t>
  </si>
  <si>
    <t xml:space="preserve">Kahlua. you are so gooood with strawberries, sour cream, and brown sugar. oh yessss! </t>
  </si>
  <si>
    <t>Thu May 28 21:44:38 PDT 2009</t>
  </si>
  <si>
    <t>theonides</t>
  </si>
  <si>
    <t xml:space="preserve">Aaron came to Mensa event. he fit in well, though prob more personable!  They listened to him talk a lot. </t>
  </si>
  <si>
    <t>random311</t>
  </si>
  <si>
    <t xml:space="preserve">@NickHexum I have a question Nick,what songs on Uplifter really hit home for you,I would guess all of them </t>
  </si>
  <si>
    <t>@dj_big_kid haven't been to any of ur gigs. waiting for personal invitation or private gig  when ah?</t>
  </si>
  <si>
    <t xml:space="preserve">@Sarianas_Wish And anytime, honey </t>
  </si>
  <si>
    <t>PackerPapaPete</t>
  </si>
  <si>
    <t xml:space="preserve">Baby Kaitlyn is so verrrrrrry tired!  And she gets to go to her first baseball game tomorrow, hooooray!  </t>
  </si>
  <si>
    <t>Thu May 28 21:44:39 PDT 2009</t>
  </si>
  <si>
    <t xml:space="preserve">@ParisClinton Buenas Noches Belinda! </t>
  </si>
  <si>
    <t>sheppicakes</t>
  </si>
  <si>
    <t xml:space="preserve">Long time no tweet. Here's something for ya'll: im gonna get a hairrrrrcuuuuttt! </t>
  </si>
  <si>
    <t xml:space="preserve">@FakerGigi what are you looking for exactly </t>
  </si>
  <si>
    <t xml:space="preserve">@BigRichB  Hope yo have a good recovery </t>
  </si>
  <si>
    <t xml:space="preserve">Its still surprisingly warm out </t>
  </si>
  <si>
    <t>RAWRkiwi</t>
  </si>
  <si>
    <t>IM 15 IN 2 hours and 15 minutes  http://tinyurl.com/n6czl4</t>
  </si>
  <si>
    <t xml:space="preserve">@ddlovatofans101 Could you follow me please.I would really appreciate it. </t>
  </si>
  <si>
    <t xml:space="preserve"> pic added yay</t>
  </si>
  <si>
    <t>@jielee what a model.  http://i41.tinypic.com/b93rp.jpg http://twitter.com/seawhy/statuses/1956367344</t>
  </si>
  <si>
    <t xml:space="preserve">i'm so happy right now!  </t>
  </si>
  <si>
    <t xml:space="preserve">@kennyprov Watch more porn? </t>
  </si>
  <si>
    <t xml:space="preserve">@cwdaniels Oh, forget the sermon! Just have unprogrammed silent worship. </t>
  </si>
  <si>
    <t xml:space="preserve">@namralkeeg I'll see if I can find the link to the Enterprise players for you. It's a good start. </t>
  </si>
  <si>
    <t xml:space="preserve">Did buns &amp;amp; thighs, arms &amp;amp; shoulders and waist. And no, I don't have weights so yes, I used Chef Boyardee cans for the arm portion </t>
  </si>
  <si>
    <t>emptyg</t>
  </si>
  <si>
    <t xml:space="preserve">Watching the spelling bee on TV. Wow do I feel dumb. I think I spelled one word right, and it was &amp;quot;spelling&amp;quot; </t>
  </si>
  <si>
    <t>Thu May 28 21:44:42 PDT 2009</t>
  </si>
  <si>
    <t>karenagi</t>
  </si>
  <si>
    <t xml:space="preserve">is making most of her vacation </t>
  </si>
  <si>
    <t>mcrluvr4evr</t>
  </si>
  <si>
    <t>@mcrfash1 Yah, that it is.   ugh. the deception of the internet...</t>
  </si>
  <si>
    <t xml:space="preserve">Sleep time! Would you prefer a sweet dream OR a beautiful nightmare?! Either way..Goodnight Twitterville!! </t>
  </si>
  <si>
    <t xml:space="preserve">@Warmnfuzzy  that is beautiful... you always make such wonderful things </t>
  </si>
  <si>
    <t>KellieJanae</t>
  </si>
  <si>
    <t xml:space="preserve">To hell with the rest of the year. Lets party </t>
  </si>
  <si>
    <t>Thu May 28 21:44:43 PDT 2009</t>
  </si>
  <si>
    <t>@The_Reaper Nite Henry!!!  Loves &amp;lt;3</t>
  </si>
  <si>
    <t>CherieJuliet</t>
  </si>
  <si>
    <t xml:space="preserve">@sufitricia One of my favorites too </t>
  </si>
  <si>
    <t xml:space="preserve">@DiabetesMine @Diabeticizme is a force on twitter, and queen of all things iPhone! And a blast to hang with in real life too! </t>
  </si>
  <si>
    <t>Thu May 28 21:44:44 PDT 2009</t>
  </si>
  <si>
    <t xml:space="preserve">@AnnelieSch26 What crap?  And a hello to you too lover!!  </t>
  </si>
  <si>
    <t xml:space="preserve">Ok, so I work on my birthday... I'm gonna be as optimistic as I can be </t>
  </si>
  <si>
    <t xml:space="preserve">@mika_tan G'nite. Hopefully I'll have fallen asleep by the time you get back online. </t>
  </si>
  <si>
    <t>Thu May 28 21:44:45 PDT 2009</t>
  </si>
  <si>
    <t xml:space="preserve">@JaydDragyn Hiya! Good and tomorrow is FRIDAY!! Woot! </t>
  </si>
  <si>
    <t>Thu May 28 21:46:12 PDT 2009</t>
  </si>
  <si>
    <t xml:space="preserve">Hit the cardio really hard and ran 6 miles, also did abs and strength training and I am EXHAUSTED. I am off to bed, goodnight </t>
  </si>
  <si>
    <t>Thu May 28 21:46:13 PDT 2009</t>
  </si>
  <si>
    <t>_AaronWells_</t>
  </si>
  <si>
    <t xml:space="preserve">One of those &amp;quot;need to step back and examine&amp;quot; thing type dealio's :/  But i still love u all and will be back to normal soon! No worries </t>
  </si>
  <si>
    <t xml:space="preserve">introducing the wonderful world of nsn to emileh </t>
  </si>
  <si>
    <t>annamariathomas</t>
  </si>
  <si>
    <t xml:space="preserve">@nematho happy b'day gal!! </t>
  </si>
  <si>
    <t xml:space="preserve">@simonlawry oooo...professional stereotypes! please elaboarate </t>
  </si>
  <si>
    <t xml:space="preserve">I'm spending way too much time on facebook and myspace again. but hey talk to me. </t>
  </si>
  <si>
    <t>B</t>
  </si>
  <si>
    <t>@brampitoyo made me think of you  - http://xkcd.com/590/</t>
  </si>
  <si>
    <t xml:space="preserve">@Savorysweetlife Thank you so much! </t>
  </si>
  <si>
    <t xml:space="preserve">found it! yay! </t>
  </si>
  <si>
    <t xml:space="preserve">@AmyNDM @Kelcouch - thank you heaps for doing this guys </t>
  </si>
  <si>
    <t>@emo_zaboo aw thankyou  you have a good day too x</t>
  </si>
  <si>
    <t>Bargender</t>
  </si>
  <si>
    <t xml:space="preserve">i'm takin a 4 pound poop </t>
  </si>
  <si>
    <t>wvustac</t>
  </si>
  <si>
    <t xml:space="preserve">love boxes of wine </t>
  </si>
  <si>
    <t>x3coreyy</t>
  </si>
  <si>
    <t xml:space="preserve">@xxn0cturnal http://www.doomsdaytube.com/ just so you know </t>
  </si>
  <si>
    <t>amhecton</t>
  </si>
  <si>
    <t xml:space="preserve">i've decided i'm not gonna tweet for the next two day. this should be interesting. let's see if i can do it </t>
  </si>
  <si>
    <t>Maks_pulemet</t>
  </si>
  <si>
    <t xml:space="preserve">@filachan ??????? ??????????? </t>
  </si>
  <si>
    <t>Thu May 28 21:46:16 PDT 2009</t>
  </si>
  <si>
    <t>MidMOMan</t>
  </si>
  <si>
    <t xml:space="preserve">Good night from Mid Missouri (God's country)... </t>
  </si>
  <si>
    <t>Thu May 28 21:46:17 PDT 2009</t>
  </si>
  <si>
    <t>old_sound</t>
  </si>
  <si>
    <t xml:space="preserve">what people believes about south africa: http://bit.ly/Fw22N   </t>
  </si>
  <si>
    <t xml:space="preserve">K i DIDNT go bac2sleep... gunna take a shower, go2ernthonys&amp;amp; watch star wars </t>
  </si>
  <si>
    <t xml:space="preserve">@sc_fearless it was good but I liked the old version better. But I LOVE that they put the old lyrics back </t>
  </si>
  <si>
    <t>CSUryan</t>
  </si>
  <si>
    <t xml:space="preserve">@Love_Me_Hershey This just in on the Obvious News Network! </t>
  </si>
  <si>
    <t>stayhomejoe</t>
  </si>
  <si>
    <t xml:space="preserve">Just tweeting about marketing here... a &amp;quot;politics free&amp;quot; zone which works for me being an independent </t>
  </si>
  <si>
    <t>Time to read  trying to enjoy my last quiet night, ha!</t>
  </si>
  <si>
    <t xml:space="preserve">@JOJO1124 hah, I think I'm pretty wonderful </t>
  </si>
  <si>
    <t>Thu May 28 21:46:19 PDT 2009</t>
  </si>
  <si>
    <t xml:space="preserve">watching grease, nd texting ledd. my teeth hurt. GOING to bed. GOODnight. </t>
  </si>
  <si>
    <t>Thu May 28 21:46:20 PDT 2009</t>
  </si>
  <si>
    <t xml:space="preserve">@Lloyd_YG...Are you still there? </t>
  </si>
  <si>
    <t>@JoeJonas1Fan1 lol when i buy a bottle of water now im going to think about Jonas  cuz Joe was comparing paranoid to a water bottle. xD</t>
  </si>
  <si>
    <t xml:space="preserve">@barrycarter Thanks for following me </t>
  </si>
  <si>
    <t xml:space="preserve">@jnicc i know.. i actually missed tweeting...  it's good to get ur thoughts out of your head and on to paper, or computer, whatever </t>
  </si>
  <si>
    <t xml:space="preserve">@richardcau12 lol, you're a magic fan?? boooooo! lol </t>
  </si>
  <si>
    <t>Dani_Animated_1</t>
  </si>
  <si>
    <t xml:space="preserve">do we search for lessons to lessen the pain? Damn I love Sex and the City! That was a great show. I always learned sumthin </t>
  </si>
  <si>
    <t>shepaintedfire</t>
  </si>
  <si>
    <t>today got better, actually.  step-dad gave me a ride to Mike's and I surprised him.    We watched House and Hancock.</t>
  </si>
  <si>
    <t xml:space="preserve">Watching So You Think You Can Dance. I always find myself dancing around the living room when I watch this. Toes pointing &amp;amp; everything. </t>
  </si>
  <si>
    <t xml:space="preserve">@LakerGirl77 Gotta see them sexy Boys. Which reminds Me Your boy did AWESOME Wednesday </t>
  </si>
  <si>
    <t>lovebugstudios</t>
  </si>
  <si>
    <t xml:space="preserve">@quiltplay Do you have red felt (either square or bolt) at the shop?  If so, I need to drop by on Friday for an emergency purchase.  </t>
  </si>
  <si>
    <t>Thu May 28 21:46:22 PDT 2009</t>
  </si>
  <si>
    <t xml:space="preserve">Class of 09 is gettin it poppin' at Club Sugar on June 13th. Apparently I have a guestlist and if ur on it UR free </t>
  </si>
  <si>
    <t xml:space="preserve">@Wasi305slp  Little tired but great thanks for asking </t>
  </si>
  <si>
    <t xml:space="preserve">What do you think about LG Cookie? </t>
  </si>
  <si>
    <t xml:space="preserve">@lennytoups oh you've been talking to one of my good friends </t>
  </si>
  <si>
    <t xml:space="preserve">home in time 2 catch the last hour &amp;amp; a half of Coach Carter...only played 3 games 2day but at least I found out my bounce is 80% back!!! </t>
  </si>
  <si>
    <t xml:space="preserve">Good morning. 6.45 am. Sunny Friday morning. Wish all of you the same </t>
  </si>
  <si>
    <t xml:space="preserve">@VAJD oh, that was Jeff? ...so he was eating  &amp;quot;see food?&amp;quot;   ...da dum...    </t>
  </si>
  <si>
    <t>mariorodro</t>
  </si>
  <si>
    <t xml:space="preserve">@taylorswift13 and just yesterday you were telling us to run!! </t>
  </si>
  <si>
    <t>Thu May 28 21:46:26 PDT 2009</t>
  </si>
  <si>
    <t xml:space="preserve">@Kathy_in_Fla Hey Betty Boop.......how goes it?  </t>
  </si>
  <si>
    <t xml:space="preserve">@kayleenduhh the promoting is a good idea! </t>
  </si>
  <si>
    <t xml:space="preserve">@Bugwump Ok good!   I am happy to share my GF Moo Goo Gai Pan with you and Heather at the retreat. </t>
  </si>
  <si>
    <t>southLION</t>
  </si>
  <si>
    <t xml:space="preserve">Some of y'all need a slap. Not even a bad negative one.. just a slap </t>
  </si>
  <si>
    <t xml:space="preserve">@dougiemcfly Wouldn't that be something nice? And people from Chile speak Spanish. </t>
  </si>
  <si>
    <t>emilypyanoe</t>
  </si>
  <si>
    <t xml:space="preserve">Speaking of feet, taking Ma for a belated b-day pedicure tomorrow. It's been far too long since a small Asian woman has touched my feet </t>
  </si>
  <si>
    <t>at41</t>
  </si>
  <si>
    <t xml:space="preserve">Just got back from a nice lil date must admit i had a good time </t>
  </si>
  <si>
    <t xml:space="preserve">@robby i gave that thing to elena... im not sure where it ended up </t>
  </si>
  <si>
    <t xml:space="preserve">@prisblack I know. Except this time I can't rely on you to tell me when the scary parts come around. Haha. </t>
  </si>
  <si>
    <t xml:space="preserve">Def. hungry. Can't wait to have real food tomorrow! It's nearly pay day and I can buy something good to make for the family </t>
  </si>
  <si>
    <t xml:space="preserve">@aj99000 made this tweet a favorite so I can watch it when I get to a computer. </t>
  </si>
  <si>
    <t xml:space="preserve">@Michelle76 hope open house went well!! </t>
  </si>
  <si>
    <t>crazy4mimi27</t>
  </si>
  <si>
    <t xml:space="preserve">I wanna be your babydoll. </t>
  </si>
  <si>
    <t>MasterJ54</t>
  </si>
  <si>
    <t xml:space="preserve">Just discovered Owl City thanks to Pandora. </t>
  </si>
  <si>
    <t>AubergineLynsi</t>
  </si>
  <si>
    <t>610th tweet goes to: @thisisryanross @therealspencersmith @amazondotjon @brendonuriesays . Cause they're amazing like that.  [:</t>
  </si>
  <si>
    <t xml:space="preserve">@xlmelindalx when did earl get his own lounge </t>
  </si>
  <si>
    <t xml:space="preserve">@lakeerieartists always glad to help </t>
  </si>
  <si>
    <t>magnifique_f8h</t>
  </si>
  <si>
    <t xml:space="preserve">@omgaeula Heeheehee. What I thought later, too. </t>
  </si>
  <si>
    <t xml:space="preserve">@makeshiftheaven &amp;quot;Jay is the Best, Even Paul Shaffer Knows&amp;quot; on jay  leno show prince wrote for jay </t>
  </si>
  <si>
    <t>Thu May 28 21:46:31 PDT 2009</t>
  </si>
  <si>
    <t>MindMeddlerEd</t>
  </si>
  <si>
    <t>MaintainColor</t>
  </si>
  <si>
    <t xml:space="preserve">Tweeting because I can, and I'm really bored . @stephdewhurst Feel Better </t>
  </si>
  <si>
    <t>Raven71D</t>
  </si>
  <si>
    <t xml:space="preserve">is currently watching Billy Madison.... I Heart Adam Sandler </t>
  </si>
  <si>
    <t>@flossa ooo what did you say?! i want all the gossip.  yay for douchy man bashing. lol</t>
  </si>
  <si>
    <t>Thu May 28 21:46:32 PDT 2009</t>
  </si>
  <si>
    <t xml:space="preserve">oh, it's flossing time. then study time...taking my test on june 10th!!!!  then...bed </t>
  </si>
  <si>
    <t>had fun hanging out with the girls...now it's time to get a little beauty sleep-I mean for Zelda of course!  Night all!</t>
  </si>
  <si>
    <t>iWEARdoyou</t>
  </si>
  <si>
    <t xml:space="preserve">@laurenmirra absolutely, call, email, text, whatever is convenient </t>
  </si>
  <si>
    <t>Thu May 28 21:46:33 PDT 2009</t>
  </si>
  <si>
    <t>@stormewg i am now...  long time no talk..</t>
  </si>
  <si>
    <t xml:space="preserve">@bittersweetm Cat's out of the bag now! </t>
  </si>
  <si>
    <t xml:space="preserve">just got back from chillen with Michelle in BK, now i'm in Queens with Michaaaael. </t>
  </si>
  <si>
    <t>GaGalih</t>
  </si>
  <si>
    <t xml:space="preserve">dad bought me new stereo! sing and dance all night! yay! </t>
  </si>
  <si>
    <t>@doctorswife yeah, I guess you still have me beat as far as face to face contact.  curses!!!</t>
  </si>
  <si>
    <t>_MattG</t>
  </si>
  <si>
    <t xml:space="preserve">@extralife Meh, they could have slipped in a mention of said podcast that Curt has appeared on  </t>
  </si>
  <si>
    <t xml:space="preserve">@tammiestark 'bars' is the right spelling </t>
  </si>
  <si>
    <t xml:space="preserve">Chillingggg at megan's with marlie sam liz m&amp;amp;m </t>
  </si>
  <si>
    <t>samanthamathews</t>
  </si>
  <si>
    <t xml:space="preserve">believes in the rebirth of her dead cat!!!! she was good so she might come back as something better </t>
  </si>
  <si>
    <t>@jaredlunde  Aww, but can't you just see the two SNL brothers bopping their heads to &amp;quot;Somebody&amp;quot;?  It's one of those &amp;quot;bouncy&amp;quot; songs.</t>
  </si>
  <si>
    <t>Sisonstrings</t>
  </si>
  <si>
    <t>Come feel the heat of Misnomer(S) SATURDAY night fever!  Show starts @ 11pm, Bowery Poetry Club... hope to see you there   http://bit. ...</t>
  </si>
  <si>
    <t xml:space="preserve">I love my shower radio </t>
  </si>
  <si>
    <t xml:space="preserve">@wcxsgj Thanks. I'm up but not running yet. Not in any ways. </t>
  </si>
  <si>
    <t>@billyraycyrus Simple.... Brooke White  hahahahaha. There is a lot of technology out there in the makeup world that could work that haha</t>
  </si>
  <si>
    <t xml:space="preserve">@coriluvnthedon i think i need to pick some up for our HOTlanta trip... now that we know the Dman prefers choco chip </t>
  </si>
  <si>
    <t>Thu May 28 21:46:40 PDT 2009</t>
  </si>
  <si>
    <t>Sarisia</t>
  </si>
  <si>
    <t xml:space="preserve">@sinstral_pride Depends on when you're talking of walking, for me at least. I want to have time to dedicate to a cause. </t>
  </si>
  <si>
    <t>creamcheese62</t>
  </si>
  <si>
    <t xml:space="preserve">@eddieizzard Can't wait until you come back to Los Angeles...love what you do </t>
  </si>
  <si>
    <t>JayEsZee</t>
  </si>
  <si>
    <t xml:space="preserve">@DreamingBird keep up man ive already had it for 2 months </t>
  </si>
  <si>
    <t xml:space="preserve">Going to log back onlto Streamate in a few minutes. I will like going at it for another hour or so. </t>
  </si>
  <si>
    <t>georgeclegg</t>
  </si>
  <si>
    <t xml:space="preserve">Well gotta wrap for tonight. Another busy day tomorrow - meetings all day - yipee! </t>
  </si>
  <si>
    <t xml:space="preserve">@brendonuriesays oh hey bden. the ;) is back. joy. </t>
  </si>
  <si>
    <t xml:space="preserve">@drewseeley Smile-its the second best thing you can do with your lips! </t>
  </si>
  <si>
    <t>jacuck</t>
  </si>
  <si>
    <t xml:space="preserve">@kinkbrain not if you want to tall the hub. </t>
  </si>
  <si>
    <t>Thu May 28 21:46:43 PDT 2009</t>
  </si>
  <si>
    <t xml:space="preserve">@Speaker99 @Bluenscottish tHANKSSSSSSSSSSSSSS </t>
  </si>
  <si>
    <t xml:space="preserve">Okay, gotta go get some peaceful dreams going in my head. Next four days are work days, plus Sunday double shift. Take care all </t>
  </si>
  <si>
    <t>rtd13</t>
  </si>
  <si>
    <t xml:space="preserve">@NicholeAudrey yes i did, you? </t>
  </si>
  <si>
    <t>@kyrobbins you wear da cranky so well tho cutie!    lol  @shandrab</t>
  </si>
  <si>
    <t>Hannah and I are sitting next to the eye ball trees   http://twitpic.com/65zan</t>
  </si>
  <si>
    <t>Thu May 28 21:48:16 PDT 2009</t>
  </si>
  <si>
    <t xml:space="preserve">@tetchtorres ya, with things, black looks good  too </t>
  </si>
  <si>
    <t>@carriekerpen Thank YOU!  And congrats!</t>
  </si>
  <si>
    <t xml:space="preserve">@issalovesyou ew edward! Jacobs hott bod totally takes him out! </t>
  </si>
  <si>
    <t xml:space="preserve">@BadAsh84 yes yes! good stuff. i'm off to dream land. perhaps. to sleep, if nothing else. have a good night </t>
  </si>
  <si>
    <t xml:space="preserve">@joeymcintyre Sexify my love Joey! </t>
  </si>
  <si>
    <t xml:space="preserve">@BUTTERFLYWHEEL Thank you. </t>
  </si>
  <si>
    <t>Djmouse1</t>
  </si>
  <si>
    <t xml:space="preserve">@Dahostess sorry that fag got me in the mood to start ish. K bye </t>
  </si>
  <si>
    <t xml:space="preserve">And of course hanging out with kuya was great. </t>
  </si>
  <si>
    <t>Thu May 28 21:48:19 PDT 2009</t>
  </si>
  <si>
    <t xml:space="preserve">is working on panda rings </t>
  </si>
  <si>
    <t xml:space="preserve">@gumsticker you can't hate me and you know that </t>
  </si>
  <si>
    <t xml:space="preserve">Home from the gym and I finally feel so much better! Get online and talk to me bitches! </t>
  </si>
  <si>
    <t>Thu May 28 21:48:20 PDT 2009</t>
  </si>
  <si>
    <t>scorpiuss</t>
  </si>
  <si>
    <t xml:space="preserve">@ludajuice Can you please help stop animal cruelty, and raise awarness, you can ! so can you? its my dream but im not famous so i cant </t>
  </si>
  <si>
    <t xml:space="preserve">@InnyVinny I used to LOVE that song!!!! </t>
  </si>
  <si>
    <t>Thu May 28 21:48:21 PDT 2009</t>
  </si>
  <si>
    <t>@LucyKennedy oh ya no, I'm fine  thanks Elle. It's just sad that no one would stop! It was just me and 2 other girls!!</t>
  </si>
  <si>
    <t>@30SECONDSTOMARS announcement? tomorrow? i'll try to be there but please don't put it too late  THANKS!! LOVE YOU</t>
  </si>
  <si>
    <t xml:space="preserve">Had such a fun time with poker night!!! Can't wait to do that again </t>
  </si>
  <si>
    <t>Thu May 28 21:48:22 PDT 2009</t>
  </si>
  <si>
    <t xml:space="preserve">@RDBONES Or Lybo=laughing your butt off </t>
  </si>
  <si>
    <t xml:space="preserve">@aimizubouken It's good that he's drinking </t>
  </si>
  <si>
    <t>luhv_ya101</t>
  </si>
  <si>
    <t xml:space="preserve">at homeee bout to go to bedd </t>
  </si>
  <si>
    <t>@leocomerlato Haha. Well as you get details forward them to me  Or did you need me to help with anything?</t>
  </si>
  <si>
    <t xml:space="preserve">@the78msj &amp;quot;ah got nuttin but love fa ya baby!&amp;quot; - cue the Heavy D track </t>
  </si>
  <si>
    <t>weexinsitu</t>
  </si>
  <si>
    <t>@edverillo http://www.the-berg.de/ &amp;quot;People come in flocks to - not to see the mountain&amp;quot;  #tempelhof #theberg</t>
  </si>
  <si>
    <t xml:space="preserve">and she meant it. and i can't convey how it moves me. i'd believed she doubted me and disagreed with my choices. i'm a fool. </t>
  </si>
  <si>
    <t xml:space="preserve">Made it to shenzhen! Bus onto island next (100rmb, 40min). Then, cab to hostel. Li'l cloudy. 72F.  </t>
  </si>
  <si>
    <t>sweetthing33190</t>
  </si>
  <si>
    <t xml:space="preserve">Gosh i though ti would ever say this but I love learning...the shit you learn really helps in day to day life....so learn ppl </t>
  </si>
  <si>
    <t>@xpaulbettsx thank you!  (now @aka_tk, you should follow him, he's for realz, I've actually met him, haha)</t>
  </si>
  <si>
    <t>Hexaea</t>
  </si>
  <si>
    <t>So, I became a member of the North Korean Friendship Association.  Having friends is always good. http://www.korea-dpr.com/</t>
  </si>
  <si>
    <t>AttitudeMercury</t>
  </si>
  <si>
    <t xml:space="preserve">Attitude Zine finished, mail-out next wk! Pick up the Mercury today &amp;amp; fill in Attitude club membership form to get your Zine in the post </t>
  </si>
  <si>
    <t>jennyives</t>
  </si>
  <si>
    <t xml:space="preserve">i think the best thing to do here would be to completely erase you....it seems most logical </t>
  </si>
  <si>
    <t>Thu May 28 21:48:26 PDT 2009</t>
  </si>
  <si>
    <t xml:space="preserve">Thanks to @pinkstuf @roberthay @justinjap @zatashah for #followfriday shoutout </t>
  </si>
  <si>
    <t xml:space="preserve">@ResourcefulMom I was thinking closer to $1500 but we'll go with your $1000.  point made.  Now I'm not saying all sponsors were perked. </t>
  </si>
  <si>
    <t>Photovia themainedaily) Canï¿½t stop, wonï¿½t stop I must be dreaming  http://tumblr.com/xgs1w9w57</t>
  </si>
  <si>
    <t>Thu May 28 21:48:27 PDT 2009</t>
  </si>
  <si>
    <t xml:space="preserve">I think I'll take a breath for a while </t>
  </si>
  <si>
    <t>MdeJager</t>
  </si>
  <si>
    <t>long but good day  although i am feeling a little ill, but im sure i'll survive! bed asap.</t>
  </si>
  <si>
    <t xml:space="preserve">@30SECONDSTOMARS OK! I'm anxious to know! Goodnight J! </t>
  </si>
  <si>
    <t>AliensExiist</t>
  </si>
  <si>
    <t xml:space="preserve">goood morning ! </t>
  </si>
  <si>
    <t>Thu May 28 21:48:28 PDT 2009</t>
  </si>
  <si>
    <t xml:space="preserve">Nice to see you again Sim @BelindaSimcox </t>
  </si>
  <si>
    <t>Divanity</t>
  </si>
  <si>
    <t>http://twitpic.com/63xnd - You'd be happy to know that I bought those... with 2 other pairs.  HEY. Don't judge! It's been months sinc ...</t>
  </si>
  <si>
    <t>Ice-cream midnight snack  www.modhumanvintage.com</t>
  </si>
  <si>
    <t xml:space="preserve">@KOL_Spencer @LlNUS   hmm  finally banning from the data collected I hope </t>
  </si>
  <si>
    <t xml:space="preserve">@mika_tan  You are a beautiful woman.  I also lean towards Asian women.  </t>
  </si>
  <si>
    <t>ETHREY</t>
  </si>
  <si>
    <t>is so lucky to have everyone in my life  love you all.</t>
  </si>
  <si>
    <t>Thu May 28 21:48:29 PDT 2009</t>
  </si>
  <si>
    <t xml:space="preserve">@Sara413 Can you take the audio from one of the videos on youtube? There are TONSSSS on there but no video. I just want audio </t>
  </si>
  <si>
    <t xml:space="preserve">@ModelMandyLynn What's up lady! </t>
  </si>
  <si>
    <t>Looking forward to going home this Sunday  Meeting my long high school friends, bonding, this is gonna be fun!</t>
  </si>
  <si>
    <t>MonsterXCore01</t>
  </si>
  <si>
    <t>waiting to stay the night with my bestest cousin in the whole wide world ALEX!! I stayin the night with her today yeah!!!!!!  YEAH!!!!!!!!</t>
  </si>
  <si>
    <t>Thu May 28 21:48:30 PDT 2009</t>
  </si>
  <si>
    <t xml:space="preserve">HELLO CONTROL?! ...i hope so. D: Watching Repo!  I'm lame </t>
  </si>
  <si>
    <t>Thu May 28 21:48:31 PDT 2009</t>
  </si>
  <si>
    <t>Hey twitter!  just finished having lunch. kinda fool... haha!</t>
  </si>
  <si>
    <t xml:space="preserve">@LifeBox EXACTLY </t>
  </si>
  <si>
    <t>ShepardR</t>
  </si>
  <si>
    <t xml:space="preserve">@muppetnewsflash Thanks for the updates! </t>
  </si>
  <si>
    <t>Thu May 28 21:48:33 PDT 2009</t>
  </si>
  <si>
    <t>AjaParales</t>
  </si>
  <si>
    <t>@mislulu girl i miss u so much! hope u got back to romania ok  email me ASAP!</t>
  </si>
  <si>
    <t>bvijaykumar</t>
  </si>
  <si>
    <t xml:space="preserve">@rviswana Doesn't it make them (Bing and Google) synonyms? </t>
  </si>
  <si>
    <t>undeadforlife</t>
  </si>
  <si>
    <t xml:space="preserve">searching awesome people that i can follow </t>
  </si>
  <si>
    <t>@_MikeNewton_ Ok, I'll bring it all!!    I'll talk to you tomorrow!!  Night!  *2000th tweet...* :-D</t>
  </si>
  <si>
    <t>YvonneLyon</t>
  </si>
  <si>
    <t xml:space="preserve">@SusanPreston me too re TN  and if ya ain't following the convo, ya just won't get that one LOL David needs to speak! there's a slot </t>
  </si>
  <si>
    <t>Thu May 28 21:48:35 PDT 2009</t>
  </si>
  <si>
    <t xml:space="preserve">#FF @LifeQuips, too funny </t>
  </si>
  <si>
    <t xml:space="preserve">@j0shsanch3z your a doll thank you </t>
  </si>
  <si>
    <t xml:space="preserve">has kris allen's pre-idol ep on her ipod!!! super happy nearly high school graduate right here, right now. </t>
  </si>
  <si>
    <t>Thu May 28 21:48:38 PDT 2009</t>
  </si>
  <si>
    <t>grumpyknots</t>
  </si>
  <si>
    <t xml:space="preserve">@Xtinlim come join us for tea later this afternoon!! </t>
  </si>
  <si>
    <t>Val9580</t>
  </si>
  <si>
    <t xml:space="preserve">Got my hair did  </t>
  </si>
  <si>
    <t xml:space="preserve">Going out shopping with my brother. About time I spend bonding time with him. </t>
  </si>
  <si>
    <t>Thu May 28 21:48:37 PDT 2009</t>
  </si>
  <si>
    <t>27things</t>
  </si>
  <si>
    <t xml:space="preserve">@thisiskrys if you buy me warped tour tickets, i will make you personal calling cards </t>
  </si>
  <si>
    <t xml:space="preserve">@BingFutch Sounds loverly, sir Enjoy! </t>
  </si>
  <si>
    <t xml:space="preserve">Just had a great time celebrating the engagement of @ajwatson and @jilllancaster. Now bed time </t>
  </si>
  <si>
    <t>BulldogRescueNJ</t>
  </si>
  <si>
    <t xml:space="preserve">@WPUP_TJ We think that Stone Temple Pilots Plush was a great choice! </t>
  </si>
  <si>
    <t xml:space="preserve">@RyanSeacrest you're tweeting an awful lot tonight.... I've never heard this much from you at once... I like it </t>
  </si>
  <si>
    <t xml:space="preserve">@saraswathi [Auto fare] I guess it's the same everywhere </t>
  </si>
  <si>
    <t xml:space="preserve">Sex with Leo. That probably made me laugh more than it should have! </t>
  </si>
  <si>
    <t>@joy2theworld10 WIFEY! It will be OK! Trust! Everything is everything...what is meant 2 be will be...&amp;amp; IT WILL BE!!  Love u!</t>
  </si>
  <si>
    <t>@Annaloser one!  ah, woohoo for 3oh!3!!!!! i cant' wati to see them this summer!!!!!! &amp;lt;3</t>
  </si>
  <si>
    <t>_TAYLOR_ROSE_</t>
  </si>
  <si>
    <t xml:space="preserve">is sittin at the house with logan! glad we won our games today and ready for the weekenddddd </t>
  </si>
  <si>
    <t xml:space="preserve">#FF #4 @LeslieSanchez &amp;amp; @mccainblogette prove that not ALL the fun girls are Democrats! Funny, kind &amp;amp; smart even if conservative. </t>
  </si>
  <si>
    <t>DIYJill</t>
  </si>
  <si>
    <t xml:space="preserve">Just signed up for Twitter...I'm still learning! </t>
  </si>
  <si>
    <t xml:space="preserve"> a pony's clop-clopping down the hill (heard him long before i saw him). this would so not happen in Brooklyn barring a cop on horseback.</t>
  </si>
  <si>
    <t>WadeFulp</t>
  </si>
  <si>
    <t xml:space="preserve">@christian_82 is it still historic since it was re-built in the past couple years? </t>
  </si>
  <si>
    <t>Thu May 28 21:48:40 PDT 2009</t>
  </si>
  <si>
    <t xml:space="preserve">@bourgtai (most) anything for you, love! </t>
  </si>
  <si>
    <t>Thu May 28 21:48:41 PDT 2009</t>
  </si>
  <si>
    <t>4pairs</t>
  </si>
  <si>
    <t>Sex vs. Leo! Sex with Leo!  ah, seattle</t>
  </si>
  <si>
    <t>Thu May 28 21:48:43 PDT 2009</t>
  </si>
  <si>
    <t>@ChrisRyanMusic don't kill me. but i never heard of him until now. But i youtubed that song. and WOW  ty</t>
  </si>
  <si>
    <t xml:space="preserve">so i wanna shower but at the same time, i dont have school tomorrow so i wanna stay up today </t>
  </si>
  <si>
    <t>wazzup ppl?  (coffee time! TGIF...)</t>
  </si>
  <si>
    <t xml:space="preserve">@Stephfoo now its 12:48 - philippines. </t>
  </si>
  <si>
    <t xml:space="preserve">@arenadamian he is the shit, i dont understand how he isnt through! </t>
  </si>
  <si>
    <t>@RobDyrdek Where/When can we hear the song you did w/ @johncmayer?  THAT I have to hear!!!!!</t>
  </si>
  <si>
    <t>@bryceavary Thankss.  Of ot wernt for you; I wouldnt be alive.</t>
  </si>
  <si>
    <t>gitzengirl</t>
  </si>
  <si>
    <t>@sarahmarkley i deleted and re-submitted and you're working again! no shocker... it was a glitch with me  and MAN am I behind on your blog</t>
  </si>
  <si>
    <t xml:space="preserve">@amcrocker Twhat are you doing? </t>
  </si>
  <si>
    <t xml:space="preserve">Got a hair cut as well </t>
  </si>
  <si>
    <t>dahlila</t>
  </si>
  <si>
    <t xml:space="preserve">New shop photos look fab! To do: Crop, edit, light, write, write, write, upload, POST! Don't you just love when you finally get there?  </t>
  </si>
  <si>
    <t>Thu May 28 21:48:44 PDT 2009</t>
  </si>
  <si>
    <t xml:space="preserve">@lindork Lol, okay.. you need to be in on this! </t>
  </si>
  <si>
    <t xml:space="preserve">@netta50 Cool cool--looking forward to it! </t>
  </si>
  <si>
    <t xml:space="preserve">my back is veryyy sore from yesterday, but it will not stop me from hockey. </t>
  </si>
  <si>
    <t xml:space="preserve">@elranchero Ooh, we'll have to save worm holes for next week! </t>
  </si>
  <si>
    <t xml:space="preserve">@claudia215 Hey there!  Twittering is addictive...in  good way!  </t>
  </si>
  <si>
    <t>Why, oh why, did I ever hate Thursdays so much?  I love you @JaredRabinowitz. Everyone: listen to The Scene Aesthetic's cover...</t>
  </si>
  <si>
    <t xml:space="preserve">@karenswim Oh, come on Karen. You're COOL and you know it!  </t>
  </si>
  <si>
    <t xml:space="preserve">@taylorswift13 http://twitpic.com/62su1 - wow. PARADISE... peace and quiet. I love it. </t>
  </si>
  <si>
    <t xml:space="preserve">@ambercobern you stole my phrase! But thats ok cause i like you gwarl. </t>
  </si>
  <si>
    <t>Thu May 28 21:50:17 PDT 2009</t>
  </si>
  <si>
    <t xml:space="preserve">@BlacktotheBeard wow, that's cool, bon voyage.. </t>
  </si>
  <si>
    <t>Thu May 28 21:50:18 PDT 2009</t>
  </si>
  <si>
    <t>marisaronstadtm</t>
  </si>
  <si>
    <t xml:space="preserve">Yeeeeeah!! Finally! Go Cavs </t>
  </si>
  <si>
    <t>@Vinetown  Exactly, scary!  That's why I appreciate your help, makes the scariness manageable.  Thanks!</t>
  </si>
  <si>
    <t>Erron_lile</t>
  </si>
  <si>
    <t xml:space="preserve">Cleveland survive for another day in the wilderness. </t>
  </si>
  <si>
    <t>Thu May 28 21:50:19 PDT 2009</t>
  </si>
  <si>
    <t xml:space="preserve">@DenaKofB And someday, my child, you shall learn to speak. </t>
  </si>
  <si>
    <t xml:space="preserve">@bobbyrettew Yes! Phoenix is awesome! I almost moved to El Paso recently and I'm very happy that I can stay in Phoenix.. </t>
  </si>
  <si>
    <t xml:space="preserve">eating these amazing twizzlers doing my nails then going to bed, up early tomorrow for me 8 hour trrrrrrip! wish me luck </t>
  </si>
  <si>
    <t xml:space="preserve">getting ready to go see a movie with the girls </t>
  </si>
  <si>
    <t>justbeingcutie</t>
  </si>
  <si>
    <t xml:space="preserve">@itsRayJ lol hope you have fun </t>
  </si>
  <si>
    <t xml:space="preserve">Google wave is awesome and am going to get an account soon on it ... </t>
  </si>
  <si>
    <t xml:space="preserve">@sinspired Very funny. although it is now 2:50pm on Friday  Tick tick tick </t>
  </si>
  <si>
    <t xml:space="preserve">@starfish1211 hahaha, yeah, people dont believe im 25. but atleast when were 50 well look 25 </t>
  </si>
  <si>
    <t>Linda1xx</t>
  </si>
  <si>
    <t xml:space="preserve">Just woke up. Still tired. Gotta work in about an hour.. Another mindless day </t>
  </si>
  <si>
    <t>deargina11</t>
  </si>
  <si>
    <t xml:space="preserve">@jgmckeil-  Lamontagne is great... but what do you mean exactly by &amp;quot;get busy too? </t>
  </si>
  <si>
    <t xml:space="preserve">Oops I mean @haveanaviday </t>
  </si>
  <si>
    <t xml:space="preserve">you'll never guess </t>
  </si>
  <si>
    <t xml:space="preserve">@terrynwilliams oh I teach people LOTS of thing  it's a way of recommending other people </t>
  </si>
  <si>
    <t>@RGreenberg I'm left wondering?!  Personally, I would've chosen alternate endings for each storyline, far too many clichï¿½s/stereotypes!</t>
  </si>
  <si>
    <t>TVXQ4ever</t>
  </si>
  <si>
    <t>@MaxChangmin JaeJoong must cook for you~~ haha~~  but you need to learn how to cook also~^^</t>
  </si>
  <si>
    <t xml:space="preserve">Watching UP at midnight. </t>
  </si>
  <si>
    <t>lilmisskyutie</t>
  </si>
  <si>
    <t xml:space="preserve">just watching new flicks in our home theater..talk to y'all soon.. </t>
  </si>
  <si>
    <t xml:space="preserve">So wats ya'lls plan for the summer??? </t>
  </si>
  <si>
    <t xml:space="preserve">Two weeks from tonight I'll be seeing @shoshanabean in concert! So excited to meet her after the show, too! </t>
  </si>
  <si>
    <t xml:space="preserve">@edbimbuain more oleh oleg for me then </t>
  </si>
  <si>
    <t xml:space="preserve">Wishing everyone a good night (or good day)!!!   </t>
  </si>
  <si>
    <t xml:space="preserve">Class 10th CBSE - Delhi results today </t>
  </si>
  <si>
    <t xml:space="preserve">@crimsonsky You back on twitter? haha </t>
  </si>
  <si>
    <t>Thu May 28 21:50:24 PDT 2009</t>
  </si>
  <si>
    <t>@infovestment risk appetites and reward chasing back in vogue  fear of losing long forgotten. good ol' days. u remember that joke about</t>
  </si>
  <si>
    <t>@devon_says hahaha !! We are always like that after maths. It's like being freed from prison !   Ah...the freedom !!</t>
  </si>
  <si>
    <t xml:space="preserve">Off to enjoy the new couch &amp;amp; watch Peter Pan. It's gonna be a good night! </t>
  </si>
  <si>
    <t>DaeDrea</t>
  </si>
  <si>
    <t xml:space="preserve">@xScarlett_x I just have to do cost and print pictures and I'm done </t>
  </si>
  <si>
    <t>bonn_v5</t>
  </si>
  <si>
    <t xml:space="preserve">@leilaniborbon great thing you had a great time.. </t>
  </si>
  <si>
    <t>Thu May 28 21:50:26 PDT 2009</t>
  </si>
  <si>
    <t>KatelinWallace</t>
  </si>
  <si>
    <t xml:space="preserve">@JoanAllenPhoto no worries, but maybe I can come crash a shoot sometime soon before summer starts and then we can catch up too </t>
  </si>
  <si>
    <t xml:space="preserve">@terrymo Thanks Terry - We've got smiles from ear to ear </t>
  </si>
  <si>
    <t xml:space="preserve">@irenecarag what time's the show? haha! im going to moa talaga on saturday </t>
  </si>
  <si>
    <t>Thu May 28 21:50:27 PDT 2009</t>
  </si>
  <si>
    <t xml:space="preserve">@LaMamaNaturale That also sounds very nice! </t>
  </si>
  <si>
    <t xml:space="preserve">@paisleypaisley LOL why do i get ideas so far in advance? it's not even june yet! we need a third knitter to have our own summer group </t>
  </si>
  <si>
    <t xml:space="preserve">guys are more romantic than girls....end of story </t>
  </si>
  <si>
    <t xml:space="preserve">is very excited for BARON FEST tomorrow </t>
  </si>
  <si>
    <t xml:space="preserve">@Dr_Jared Those guys should be thrown in jail , they're disgusting heartless bastards - ty for the follow btw </t>
  </si>
  <si>
    <t>McVey221</t>
  </si>
  <si>
    <t>Leaving tomorrow for 5-day cruise to Grand Cayman and Cozumel  so ready!!</t>
  </si>
  <si>
    <t>SolitudePianist</t>
  </si>
  <si>
    <t xml:space="preserve">@theBrandiCyrus Enjoy your sushi run with the girls! Sounds delicious. </t>
  </si>
  <si>
    <t xml:space="preserve">@xXHAZELXx I can't believe you are still up! </t>
  </si>
  <si>
    <t>Thu May 28 21:50:30 PDT 2009</t>
  </si>
  <si>
    <t>Cate_the_Beat</t>
  </si>
  <si>
    <t>@ladytronmusic Are you coming to Lawrence, KS?    Please.</t>
  </si>
  <si>
    <t>5Starr</t>
  </si>
  <si>
    <t xml:space="preserve">looking forward to a long weekend of flat-pack assembly! </t>
  </si>
  <si>
    <t xml:space="preserve">is watching whose line. </t>
  </si>
  <si>
    <t>Thu May 28 21:50:31 PDT 2009</t>
  </si>
  <si>
    <t xml:space="preserve">@ensredshirt @tehkimber Indeed to the whole discussion. </t>
  </si>
  <si>
    <t xml:space="preserve">Oh well, even with these setbacks I still have 2 signups today so far with 7 hrs left for the day </t>
  </si>
  <si>
    <t>@seiswert ok just let me know.  We should get like the whole group though.</t>
  </si>
  <si>
    <t>Thu May 28 21:50:32 PDT 2009</t>
  </si>
  <si>
    <t>yoitsdaveb</t>
  </si>
  <si>
    <t xml:space="preserve">i know that everything, i know that everything, i know that everything, everything's gonna be fine </t>
  </si>
  <si>
    <t xml:space="preserve">@foogirl unfortunately - though on things like this I am lenient w/every1 but myself... habit! glad ur hubby's PMS went  away! </t>
  </si>
  <si>
    <t xml:space="preserve">@JaylaStarr We are hawt! </t>
  </si>
  <si>
    <t>Thu May 28 21:50:34 PDT 2009</t>
  </si>
  <si>
    <t>JoshVani</t>
  </si>
  <si>
    <t xml:space="preserve">@DustinS alright sounds great, awesome theme man </t>
  </si>
  <si>
    <t>@micmonster23 Some bulldogs have the genetics to skateboard and some do not!   It's one of those things, either they have it or they don't</t>
  </si>
  <si>
    <t xml:space="preserve">just started to listen to building 429's music... i'm liking it so far </t>
  </si>
  <si>
    <t xml:space="preserve">@mellissa lolol dumped in the lcct thrash can! @zique saw doctor already </t>
  </si>
  <si>
    <t>Thu May 28 21:50:35 PDT 2009</t>
  </si>
  <si>
    <t>pegspirate</t>
  </si>
  <si>
    <t xml:space="preserve">@Kate_Elinore that is very random and I love it </t>
  </si>
  <si>
    <t xml:space="preserve">@StanPacHomesRal - &amp;quot;show us where you live Friday&amp;quot; could be a cool &amp;quot;Show us your Stan Pac Home Saturday&amp;quot; series </t>
  </si>
  <si>
    <t>@grantswilson it's my birthday tomorrow and my name is Britt.  LOL!</t>
  </si>
  <si>
    <t xml:space="preserve">@djvimala Yeah. I just checked , I can able to see the ads. [Google ??? ????????????]. Well done and Enjoy </t>
  </si>
  <si>
    <t xml:space="preserve">@RebeccaBlack_ Thanks!!  See you tomorrow!!  </t>
  </si>
  <si>
    <t>Thu May 28 21:50:36 PDT 2009</t>
  </si>
  <si>
    <t>HanJulie</t>
  </si>
  <si>
    <t xml:space="preserve">mini wheats </t>
  </si>
  <si>
    <t xml:space="preserve">@tamstyles Yes I did!! I am loving that bag on your blog. How is L.A.M.B.'s handbag quality? Never picked up one for myself -- yet!. Haha </t>
  </si>
  <si>
    <t>Thu May 28 21:50:37 PDT 2009</t>
  </si>
  <si>
    <t>scottlockwood</t>
  </si>
  <si>
    <t>@craig_bucknall from Crusty's...sure will!  I have started a fighting fund...did I tell ya?</t>
  </si>
  <si>
    <t xml:space="preserve">@THEREALNOBODY heyy did u ever twitpic ur tattoo's ?? hope everythings gettin better ur way hun </t>
  </si>
  <si>
    <t>Thu May 28 21:50:38 PDT 2009</t>
  </si>
  <si>
    <t xml:space="preserve">A night on the town. Yeeeah </t>
  </si>
  <si>
    <t xml:space="preserve">a big hello to all my new tweeps! say hi when you get a chance. </t>
  </si>
  <si>
    <t>@dinolingo I agree.  I was seriously annoyed with the clappers too</t>
  </si>
  <si>
    <t>heidilhansen</t>
  </si>
  <si>
    <t xml:space="preserve">@evasnee The Walt Mossberg allthingsdigital blog post about the #Pre, windows mobile, android, nokia, iphone was heavy on UX. </t>
  </si>
  <si>
    <t xml:space="preserve">@Ngeow aww he and his group would probably be thrilled to have you. i know he likes the painting, too. relaxes him. </t>
  </si>
  <si>
    <t>Thu May 28 21:50:39 PDT 2009</t>
  </si>
  <si>
    <t xml:space="preserve">@bsullee thanks sis...i had to learn that one the hard way!... </t>
  </si>
  <si>
    <t>yvettepaden</t>
  </si>
  <si>
    <t xml:space="preserve">is glad to know karma will always be a sweetie tp the betas because of all the good the put out into the world </t>
  </si>
  <si>
    <t xml:space="preserve">Hung out with the gang on the pipeline, took some pretty hilarious pictures, then watched Wristcutters. I love that movie </t>
  </si>
  <si>
    <t>Heesun716</t>
  </si>
  <si>
    <t xml:space="preserve">Lead Me to the Cross- Chris and Conrad </t>
  </si>
  <si>
    <t xml:space="preserve">@_ashul think I will second that #friday motto! </t>
  </si>
  <si>
    <t xml:space="preserve">@Original_One I wish I had too.. I am sure there will be more </t>
  </si>
  <si>
    <t xml:space="preserve">@keithbohanna Oh, I see. Thanks. It must be a daytime thing </t>
  </si>
  <si>
    <t>PoRsHaLicious</t>
  </si>
  <si>
    <t>@MasterDater So we agree this time  I have a quest 4 u,3somes. is there ever a time where its ok 2 ask</t>
  </si>
  <si>
    <t>IrishPhotos</t>
  </si>
  <si>
    <t xml:space="preserve">@jackycris Thank you for following!  I can't read Portuguese, but your photos are beautiful!  </t>
  </si>
  <si>
    <t>shivoni</t>
  </si>
  <si>
    <t xml:space="preserve">@circasurvive http://twitpic.com/65xje - Bring on the melting!!!! </t>
  </si>
  <si>
    <t>britknee813</t>
  </si>
  <si>
    <t>@dreamingstar213  ooooohhh. congrats seem to be in order!</t>
  </si>
  <si>
    <t xml:space="preserve"> i love singing along with my baby  ....our favorite song is the best !!! ... and sex was delicious &amp;lt;3 hahaha</t>
  </si>
  <si>
    <t>Thu May 28 21:50:41 PDT 2009</t>
  </si>
  <si>
    <t xml:space="preserve">@themasonmusso http://twitpic.com/65zdu - nahh. ps your beyond adorable like your bro </t>
  </si>
  <si>
    <t>Sweetsassy2005</t>
  </si>
  <si>
    <t xml:space="preserve">airport lougne on sat with guys and gals readly for a good time </t>
  </si>
  <si>
    <t>ErinSanderson</t>
  </si>
  <si>
    <t xml:space="preserve">@JSharpCurtis iPhone </t>
  </si>
  <si>
    <t xml:space="preserve">Got my Sushi  </t>
  </si>
  <si>
    <t>@misterrx haha, have a good night  sleep well!</t>
  </si>
  <si>
    <t>Thu May 28 21:50:42 PDT 2009</t>
  </si>
  <si>
    <t>@MiaCucina Haha... I know.  Fackeltanz hurt my brain now.</t>
  </si>
  <si>
    <t>evblack</t>
  </si>
  <si>
    <t xml:space="preserve">heading to Halifax for the weekend. its been a long week. need some quality time with my girls </t>
  </si>
  <si>
    <t>Camstal</t>
  </si>
  <si>
    <t xml:space="preserve">@Snuva Thank You Snuva...You were the one who made me think and check what that b.kite thing you have been tweeting is...Now I know </t>
  </si>
  <si>
    <t>Thu May 28 21:50:46 PDT 2009</t>
  </si>
  <si>
    <t>@paradisetossed btw one more time  where's your road trip itinerary??</t>
  </si>
  <si>
    <t>Thu May 28 21:50:44 PDT 2009</t>
  </si>
  <si>
    <t>@nicolerichie http://twitpic.com/638aq - i love you nicole!!! you are such an inspiration!  keep up the good work.</t>
  </si>
  <si>
    <t>isaako</t>
  </si>
  <si>
    <t xml:space="preserve">static time ft. arctic monkeys (LLL) and pansy </t>
  </si>
  <si>
    <t>Thu May 28 21:50:45 PDT 2009</t>
  </si>
  <si>
    <t>dec200269</t>
  </si>
  <si>
    <t xml:space="preserve">@JohannaFischlin thanks for the rt </t>
  </si>
  <si>
    <t>erniehalter</t>
  </si>
  <si>
    <t xml:space="preserve">@karik75 @katidid378 @simplyj9 @Meerkah Thank you so much for the childrens books they're on their way to South Africa </t>
  </si>
  <si>
    <t>@sarahmarkley i was there for the england part, at least  and i think the cycling class sounds too good not to read...</t>
  </si>
  <si>
    <t>txtshoppingmall</t>
  </si>
  <si>
    <t>More stores on the way.....  - If you have a store / work for a store and you want it SMS enabled - let us konw</t>
  </si>
  <si>
    <t>hjx</t>
  </si>
  <si>
    <t xml:space="preserve">is thinking about him who brought some joy to her life in NY, and smiles </t>
  </si>
  <si>
    <t>tykapril</t>
  </si>
  <si>
    <t xml:space="preserve">@NelsonAspen never miss the 6.50am report on weekday sunrise! I wake up to nelson </t>
  </si>
  <si>
    <t xml:space="preserve">@miriamsays what kind of dog do you want? </t>
  </si>
  <si>
    <t xml:space="preserve">@WTFOSO ohhh lol i'm good </t>
  </si>
  <si>
    <t>Thu May 28 21:52:20 PDT 2009</t>
  </si>
  <si>
    <t xml:space="preserve">@jordanknight Hope this Twitter Angel kept you safe in your travels.  She does it for me!  </t>
  </si>
  <si>
    <t>@SKADworldwide HEY! come to my friends chat!  http://tinyurl.com/lpq7u7 (pass: epic) anyone who's on SKAD we'd love to talk to you! ;)</t>
  </si>
  <si>
    <t>TaraHef</t>
  </si>
  <si>
    <t xml:space="preserve">@RyanSeacrest WOW ur soo good at getting the dish </t>
  </si>
  <si>
    <t xml:space="preserve">@Boyislost thanks for the followfriday </t>
  </si>
  <si>
    <t>Siphanounneua</t>
  </si>
  <si>
    <t xml:space="preserve">Watching Gangland, Crips are some shit. Lol, what a day with babe. Sushi nd swimming </t>
  </si>
  <si>
    <t xml:space="preserve">STOKED for the show tomorrow night! 2 great shows combined. </t>
  </si>
  <si>
    <t>tatiannav</t>
  </si>
  <si>
    <t>Thu May 28 21:52:22 PDT 2009</t>
  </si>
  <si>
    <t xml:space="preserve">@Baneth No yooooou. </t>
  </si>
  <si>
    <t xml:space="preserve">@ausi1 Cool, I see you made further improvements to header and navigation list. Hope you do well </t>
  </si>
  <si>
    <t xml:space="preserve">@shallomj yup! Same here </t>
  </si>
  <si>
    <t xml:space="preserve">@baxiabhishek I need 'em too :/ where can I find them? I mean &amp;quot;Bing&amp;quot; stickers </t>
  </si>
  <si>
    <t xml:space="preserve">@ddlovato I wonder when you will come to my country..... I will do anything if you come here! I love youuuuuu xoxoxo </t>
  </si>
  <si>
    <t>nmj89</t>
  </si>
  <si>
    <t>@bekasoto and alsoo  what did they sayy when you gave it to themm? xxx</t>
  </si>
  <si>
    <t>KariPerez17Bruc</t>
  </si>
  <si>
    <t>HAPPY SWEET SEVENTEEN 4 MEE!  ohh yeah!  Thks God 4 EVERYTHING!</t>
  </si>
  <si>
    <t>Thu May 28 21:52:23 PDT 2009</t>
  </si>
  <si>
    <t>@JoeJonas1Fan1 haha sweeet  oh me too. i love it when he acts like a little kid. &amp;lt;3</t>
  </si>
  <si>
    <t xml:space="preserve">@FengShuiAvatar anything positive foe 2day 29th May? </t>
  </si>
  <si>
    <t xml:space="preserve">@iB3nji Would you like to come for dinner....we are going to a French restaurant </t>
  </si>
  <si>
    <t>amccloud</t>
  </si>
  <si>
    <t xml:space="preserve">@mjmalone invite to this mysterious service please </t>
  </si>
  <si>
    <t>Computered Out.. Getting Ready To Crash , Then Up Early To Do Some Internet Marketing Again! Beats The Assembly  Be Good U Twitter Junkies</t>
  </si>
  <si>
    <t xml:space="preserve">@SoulAdored65 Because people are strange </t>
  </si>
  <si>
    <t>YvonneS1991</t>
  </si>
  <si>
    <t xml:space="preserve">WELL TWITTERS IM GETTING KIND OF TIRED AND HAD A PRETTY LONG DAY. I THINK IT MIGHT BE TIME FOR ME TO GO NIGHT NIGHT. SWEET DREAMS. XOXOX </t>
  </si>
  <si>
    <t xml:space="preserve">@allyheartsBB i love the guitar solo.. JT needs to quit &amp;amp; let Kevin do the work </t>
  </si>
  <si>
    <t>@peaceoutHelga oh ok  are you going to school tommrow?</t>
  </si>
  <si>
    <t xml:space="preserve">Lipton Ice Tea! I missed you </t>
  </si>
  <si>
    <t>Thu May 28 21:52:26 PDT 2009</t>
  </si>
  <si>
    <t>BenjaminWSU</t>
  </si>
  <si>
    <t xml:space="preserve">is happily exausted after wakeboarding, one skiing and wakesurfing. </t>
  </si>
  <si>
    <t>But, now Cas is on the screen, and I feel better.  Yay, reruns!</t>
  </si>
  <si>
    <t>my mommy just posted a comment on my blog!  http://bit.ly/6muL0</t>
  </si>
  <si>
    <t>gemmies</t>
  </si>
  <si>
    <t>woke up this morning with the sunshine on her face  tgif!!</t>
  </si>
  <si>
    <t xml:space="preserve">Happy Bdayyy~! Sangil Chukha~! ) 29 oh yea </t>
  </si>
  <si>
    <t>Thu May 28 21:52:28 PDT 2009</t>
  </si>
  <si>
    <t>@jooni  I was thinking the same thing! have you seen &amp;quot;Bride and Prejudice&amp;quot;? that's my fave adaptation of P&amp;amp;P</t>
  </si>
  <si>
    <t xml:space="preserve">@jrdnpl yeah. That's my personal favorite anyways </t>
  </si>
  <si>
    <t>just purchased @animalupstairs artwork again  addiction unfolding? oh but its so good.</t>
  </si>
  <si>
    <t xml:space="preserve">is killin 'em with niceness </t>
  </si>
  <si>
    <t>Thu May 28 21:52:30 PDT 2009</t>
  </si>
  <si>
    <t xml:space="preserve">@ladylonline peanut butter and banana sandwiches are better </t>
  </si>
  <si>
    <t xml:space="preserve">Yard house! Danielles going away celebration </t>
  </si>
  <si>
    <t>Is it Friday already? Yes it is...let's hope I'll have time to send you some #followfriday love from work  Good morning.: Is it Friday ..</t>
  </si>
  <si>
    <t>clydetombaugh</t>
  </si>
  <si>
    <t xml:space="preserve">@markthompsontv Thompson, please, no fraternizing. Shouldn't you be getting your hair sprayed on for TV by now? </t>
  </si>
  <si>
    <t>babsj</t>
  </si>
  <si>
    <t xml:space="preserve">@Sondra_ Check out SR and tlatzotzontli for her theory and pic.  (ie RH) </t>
  </si>
  <si>
    <t>kingocats</t>
  </si>
  <si>
    <t xml:space="preserve">FINISHED IT!  Now I just have to start and finish that book for tomorrow.  </t>
  </si>
  <si>
    <t xml:space="preserve">head start, I am actually cheating a bit, only 10pm thur. here lol @gailelaine @cjs_3 Wow, it's Friday already, somewhere  Thanks </t>
  </si>
  <si>
    <t>is     ahhh Life is great</t>
  </si>
  <si>
    <t>@RyanSeacrest Sweet Dreams  http://www.cnn.com/2009/US/05/28/national.spelling.bee/</t>
  </si>
  <si>
    <t>ashlbjackson</t>
  </si>
  <si>
    <t>April is amazing! I told her there was a bug in her car and she freaked out.  I LOVE HER!!</t>
  </si>
  <si>
    <t>camiihew</t>
  </si>
  <si>
    <t xml:space="preserve">@dougiemcfly Spanish </t>
  </si>
  <si>
    <t xml:space="preserve">@johnnnaa yeah. real soon! </t>
  </si>
  <si>
    <t xml:space="preserve">@LuvinMeSomeD G'night...yo.  </t>
  </si>
  <si>
    <t>annaBOO86</t>
  </si>
  <si>
    <t xml:space="preserve">bout 2 head 2 Tao wit the Beezies n favorites. n Joel is coming out! yay </t>
  </si>
  <si>
    <t xml:space="preserve">@jessfortonight just making sure my friends are always happy </t>
  </si>
  <si>
    <t>4020boyz</t>
  </si>
  <si>
    <t xml:space="preserve">is like FUCK U and everybody else!!! </t>
  </si>
  <si>
    <t>mikeh83</t>
  </si>
  <si>
    <t xml:space="preserve">I happened to pass wind right as a car horn went off outside. Honest-to-god thought I had begun emitting cartoon noises. MBA in 2 weeks. </t>
  </si>
  <si>
    <t xml:space="preserve">up at 5:30am  off to Edinburgh today </t>
  </si>
  <si>
    <t>More stores on the way.....  - If you have a store / work for a store and you want it SMS enabled - let us know</t>
  </si>
  <si>
    <t>dkplayer</t>
  </si>
  <si>
    <t>@molfly ???? ??????? ? ????????!  ? ???? ?? ??? ;)</t>
  </si>
  <si>
    <t>Thu May 28 21:52:35 PDT 2009</t>
  </si>
  <si>
    <t>mrflinger</t>
  </si>
  <si>
    <t>Me too  RB @Singersweetie Louis Armstrong ï¿½ A Kiss to Build a Dream On -aw, his voice... this song... just ... ? http://blip.fm/~78mb0</t>
  </si>
  <si>
    <t>Tok-ing mum now! We're at Crystal Jade (in Shaw Towers)! Whee~~  (@robingo)</t>
  </si>
  <si>
    <t>Melbourne_Art</t>
  </si>
  <si>
    <t xml:space="preserve">@dcsign Thanks, you'll have the cards soon </t>
  </si>
  <si>
    <t>I need to go to sleep! I get payed tomorrow!  *SQUEE*</t>
  </si>
  <si>
    <t>Glennia</t>
  </si>
  <si>
    <t xml:space="preserve">@suburbanturmoil: that was more fun than a barrel of #cathyandersonandherwhiteteeth.  Good night </t>
  </si>
  <si>
    <t>StatusMode</t>
  </si>
  <si>
    <t xml:space="preserve">I loveee thunderstorms &amp;amp; lightning.. There's some gorgeous lightning striking now-like nothing I've seen in a long time </t>
  </si>
  <si>
    <t xml:space="preserve">About to watch Terminator Salvation. </t>
  </si>
  <si>
    <t xml:space="preserve">@BrownEyedGal27 oh i forgot to tell you, your new picture looks gorgeousss </t>
  </si>
  <si>
    <t xml:space="preserve">@ddlovatofans101 ok cool thanks </t>
  </si>
  <si>
    <t xml:space="preserve">@sinfulsignorita Morning babes  wow good to know </t>
  </si>
  <si>
    <t>linzeeo</t>
  </si>
  <si>
    <t xml:space="preserve">getting legitimately good at this leg waxing business. and so is @minablas!!!! </t>
  </si>
  <si>
    <t xml:space="preserve">@Ali_Sweeney Awesome! Love that movie! &amp;quot;I feel the need,... the need for speed!&amp;quot; </t>
  </si>
  <si>
    <t xml:space="preserve">To bed I said </t>
  </si>
  <si>
    <t xml:space="preserve">@Stephfoo yep yep. </t>
  </si>
  <si>
    <t>chelzthatchik</t>
  </si>
  <si>
    <t xml:space="preserve">can somebody help me with this??? iDk much... </t>
  </si>
  <si>
    <t>Thu May 28 21:52:38 PDT 2009</t>
  </si>
  <si>
    <t>This Sunday should be colorful!  oh, and it was 94 degrees outside today. Supppppeeeeerr hotttttttt!  But, I didn't get tanned at all...</t>
  </si>
  <si>
    <t xml:space="preserve">Doesn't know what God's plans are but wishes to follow them even if they make no sense to her </t>
  </si>
  <si>
    <t>forgot his phone at Vickys...Tell mom I need a ride by 9 at Chris's house.  http://twurl.nl/fjou0r</t>
  </si>
  <si>
    <t>skirtchasing</t>
  </si>
  <si>
    <t xml:space="preserve">Last day of Q2. Pretty good run </t>
  </si>
  <si>
    <t xml:space="preserve">@nikkilynnsd she's a liar. she talked TOO much. </t>
  </si>
  <si>
    <t xml:space="preserve">@markygk omfg WIN. EPIC WIN. they are such ballers for doing this </t>
  </si>
  <si>
    <t xml:space="preserve">@JessicaCasama Well, it's kinda boring staying all day at home.  Love school! </t>
  </si>
  <si>
    <t>no work tomorrow   doing whatever I want for the next 24 hours...</t>
  </si>
  <si>
    <t xml:space="preserve">Wendy's and Bradin are currently making me happy. Yaaaaaaay. </t>
  </si>
  <si>
    <t>Thu May 28 21:52:41 PDT 2009</t>
  </si>
  <si>
    <t xml:space="preserve">@jesseluna .aw... thank U jesse.... &amp;amp; O... btw... thank U all the way back 2 when i kept buggin u 2 follow me... &amp;amp; u didnt say get lost </t>
  </si>
  <si>
    <t>KanekoKeko</t>
  </si>
  <si>
    <t xml:space="preserve">i'm the new member </t>
  </si>
  <si>
    <t>RichRosdal</t>
  </si>
  <si>
    <t xml:space="preserve">@TrinityRayne  Doing good.  Thanks for the return mention.  </t>
  </si>
  <si>
    <t>Thu May 28 21:52:42 PDT 2009</t>
  </si>
  <si>
    <t>@nithinkd Dude, Yeh @twilightfairy nahi tho koi aur sahi! Don't lose heart. Lage raho.  @nitinsgr</t>
  </si>
  <si>
    <t>Thu May 28 21:52:44 PDT 2009</t>
  </si>
  <si>
    <t>@melissa_hope BAHAHAHA! freaking cochina!  is that how you spell it? i was gonna put&amp;quot;cocina&amp;quot; but then i'd be calling you a kitchen.. LOL!</t>
  </si>
  <si>
    <t xml:space="preserve">@theabundantgift That happens alot...Hmmmmm...  </t>
  </si>
  <si>
    <t>lacheeeks</t>
  </si>
  <si>
    <t xml:space="preserve">@elabao screw orlando! haha. go cavs go! I hope they come back </t>
  </si>
  <si>
    <t>sunshineallmine</t>
  </si>
  <si>
    <t xml:space="preserve">I got my makeups, yaaaaay! My package wasn't supposed to be here until tomorrow, good thing I checked... it was sitting on the porch! </t>
  </si>
  <si>
    <t xml:space="preserve">@Mikotoke It looks cool. My clannies are already playing it. </t>
  </si>
  <si>
    <t>BaldMan</t>
  </si>
  <si>
    <t xml:space="preserve">@PadPax I tried reading A Canticle for Leibowitz! when I was a teen but didn't like it. Picked it up again a decade later and enjoyed it. </t>
  </si>
  <si>
    <t>Thu May 28 21:54:15 PDT 2009</t>
  </si>
  <si>
    <t>@thedanyoung I have been trying to win that game for years. YEARS, Dan, and you solve it by accident??!? Teach me?  &amp;lt;3</t>
  </si>
  <si>
    <t>TomWitek</t>
  </si>
  <si>
    <t xml:space="preserve">@PRETTiE did they come back yet? </t>
  </si>
  <si>
    <t>anheleek</t>
  </si>
  <si>
    <t xml:space="preserve">Twitter me Fuck me duhhh! @ buffalo </t>
  </si>
  <si>
    <t>I definatly have a place to stay for schoolies  who's staying at boat hav?x</t>
  </si>
  <si>
    <t>Thu May 28 21:54:16 PDT 2009</t>
  </si>
  <si>
    <t>@AkearaYvette thanks again  I love, you gotta teach me your ways *bows*</t>
  </si>
  <si>
    <t xml:space="preserve">@caitlinsavannah its all good they are very up lifting.. Thanks.. Hope you feel better.. </t>
  </si>
  <si>
    <t>Thu May 28 21:54:17 PDT 2009</t>
  </si>
  <si>
    <t xml:space="preserve">@Bluvrealtalk LOL I meant to say love </t>
  </si>
  <si>
    <t xml:space="preserve">Just a few more for 1000 followers </t>
  </si>
  <si>
    <t>Thu May 28 21:54:18 PDT 2009</t>
  </si>
  <si>
    <t xml:space="preserve">@selenagomez folllowww meee pleasee </t>
  </si>
  <si>
    <t xml:space="preserve">@ddlovato you don't love us anymore...do you? we seals are veeery offended ;) tell us! </t>
  </si>
  <si>
    <t>michellelani</t>
  </si>
  <si>
    <t xml:space="preserve">Six flags tomorrow. If youre lucky ill tweet for you </t>
  </si>
  <si>
    <t xml:space="preserve">@katiemichelle5 who has $500 laying around to save every month? NOT ME! haha and correction it would be $6000 </t>
  </si>
  <si>
    <t xml:space="preserve">Warm nights at the waterfront. </t>
  </si>
  <si>
    <t>sweetdanya</t>
  </si>
  <si>
    <t xml:space="preserve">Watched Star Trek &amp;quot;AGAIN&amp;quot; ... cant wait for my next round .... maybe tomorrow at IMAX ... </t>
  </si>
  <si>
    <t>updating my CV so that I can do a class with one of my favourite people Adam Mitchell once a week  fingers crossed!</t>
  </si>
  <si>
    <t xml:space="preserve">@missrheajo its such a good show! I watch it every night before I fall asleep </t>
  </si>
  <si>
    <t>twheeler1990</t>
  </si>
  <si>
    <t xml:space="preserve">Veggietales!!!!! ohh i love them! classic, might i say...WHAT TIME IS IT?...it's time for Veggitaaaaaaaaaaales! </t>
  </si>
  <si>
    <t xml:space="preserve">At Star Trek with dad. </t>
  </si>
  <si>
    <t>Thu May 28 21:54:20 PDT 2009</t>
  </si>
  <si>
    <t>PryncessPoetiq</t>
  </si>
  <si>
    <t xml:space="preserve">Ok, now good nite lol </t>
  </si>
  <si>
    <t xml:space="preserve">@greenpatblue yeah, i know. i watched the American version too. Japanese version's much better </t>
  </si>
  <si>
    <t>jmbrink26</t>
  </si>
  <si>
    <t xml:space="preserve">@StephenCooper Sounds fun. Sleep well, and I'll chat with you later. </t>
  </si>
  <si>
    <t>Thu May 28 21:54:21 PDT 2009</t>
  </si>
  <si>
    <t>liltess</t>
  </si>
  <si>
    <t xml:space="preserve">Considering taking part in #followfriday tomorrow ... hmm ... haha </t>
  </si>
  <si>
    <t>ninjaharlot</t>
  </si>
  <si>
    <t xml:space="preserve">@gamingangel it is worth it just for Seattle - some marvelous disasters here </t>
  </si>
  <si>
    <t>Thu May 28 21:54:22 PDT 2009</t>
  </si>
  <si>
    <t xml:space="preserve">@cammyjo I am due back there in Sept/Oct. I was shocked last time I was there ( last year) I can only imagine See U when I get there </t>
  </si>
  <si>
    <t>cupcakeys</t>
  </si>
  <si>
    <t xml:space="preserve">excited about the job offer.. hopefully it goes thru </t>
  </si>
  <si>
    <t>Thu May 28 21:54:23 PDT 2009</t>
  </si>
  <si>
    <t>xfairydustx</t>
  </si>
  <si>
    <t xml:space="preserve">@thedanyoung heck no you are already a genius </t>
  </si>
  <si>
    <t>Thu May 28 21:54:24 PDT 2009</t>
  </si>
  <si>
    <t>okay , im going to bed. had a funny ass aim chat with my girl @MoFresha now im abt to go to sleep.  nitetwits mmmuuahhh!</t>
  </si>
  <si>
    <t xml:space="preserve">Listening to soft crackle of my pink floyd vinyls in my bean bag with a beer. Good times </t>
  </si>
  <si>
    <t>braydensmomma</t>
  </si>
  <si>
    <t xml:space="preserve">red hair is sooo sexy.. bow chicka bow wow </t>
  </si>
  <si>
    <t xml:space="preserve">is really bored, glad summers here </t>
  </si>
  <si>
    <t xml:space="preserve">@leatron aww, that's too bad. Well, just look them up sometime </t>
  </si>
  <si>
    <t>@bing hey! I need Bing stickers for my laptop  where can I find 'em?</t>
  </si>
  <si>
    <t>@SkitzsoDaDoc chillin in TN a few more days...Miami IS def the best place 2 return 2 after traveling, right?  ~u in LA?</t>
  </si>
  <si>
    <t xml:space="preserve">@jaredlunde @greggrunberg  would probably know - he was all over the actual word the other day with Dr. Drew! </t>
  </si>
  <si>
    <t>says goodafternoon  http://plurk.com/p/wx1uh</t>
  </si>
  <si>
    <t xml:space="preserve">Twt @Brighteyes08: Voted 4 u again!!! </t>
  </si>
  <si>
    <t>NicoleDaNinja</t>
  </si>
  <si>
    <t xml:space="preserve">talking with the boyfriend, stoked for nest friday!! </t>
  </si>
  <si>
    <t xml:space="preserve">Would like to be in Ohio right now </t>
  </si>
  <si>
    <t xml:space="preserve">@viny_vegas if its 11 something in Nashville which is an hour behind Baltimore. Does that mean its 11 something in Japan?? IdK GASKANK! </t>
  </si>
  <si>
    <t>michelmabel</t>
  </si>
  <si>
    <t xml:space="preserve">It`s necessary have a good memory, for who talk lies. ok </t>
  </si>
  <si>
    <t xml:space="preserve">@PrincesssRosiee A series of books </t>
  </si>
  <si>
    <t>Jen_Carolyn</t>
  </si>
  <si>
    <t xml:space="preserve">Time to call it a night </t>
  </si>
  <si>
    <t xml:space="preserve">hahhaha i really can't wait to see </t>
  </si>
  <si>
    <t>Thu May 28 21:54:28 PDT 2009</t>
  </si>
  <si>
    <t xml:space="preserve">Reading. </t>
  </si>
  <si>
    <t>ninalimm</t>
  </si>
  <si>
    <t xml:space="preserve">I'm feeelin' queasy. Party tommmorrrrow! Exciteeed </t>
  </si>
  <si>
    <t xml:space="preserve">@selenagomez hey hun!! i just saw &amp;quot;another cinderella story&amp;quot; and you were amazing in it and you inspired me to take a dance class </t>
  </si>
  <si>
    <t>fembrain</t>
  </si>
  <si>
    <t xml:space="preserve">#followfriday @jadpad since she's going to protect her updates very soon..so get in quick!;-) And @VeryShortStory gr8 bite size fiction! </t>
  </si>
  <si>
    <t>rmoertle</t>
  </si>
  <si>
    <t xml:space="preserve">http://twitpic.com/65zqb - A surprise NKOTB bday cake from the hubby! Thanks honi! </t>
  </si>
  <si>
    <t>gary22</t>
  </si>
  <si>
    <t xml:space="preserve">@TarynThomas I know it will be good stuff </t>
  </si>
  <si>
    <t>Thu May 28 21:54:29 PDT 2009</t>
  </si>
  <si>
    <t xml:space="preserve">Definitely watching 'Transformers' with my Wang! </t>
  </si>
  <si>
    <t xml:space="preserve">@picklelove123 thanks </t>
  </si>
  <si>
    <t>@davidbeking too legit to quit was MC Hammer, wasn't it?  LOL either way - word to ya mother.  And I mean that with respect!   ha!</t>
  </si>
  <si>
    <t xml:space="preserve">@elizexo Thank youuu. </t>
  </si>
  <si>
    <t>Thu May 28 21:54:30 PDT 2009</t>
  </si>
  <si>
    <t xml:space="preserve">@AlexisNeely Alexis, I enjoyed watching you live today!  </t>
  </si>
  <si>
    <t>jessicalongacre</t>
  </si>
  <si>
    <t xml:space="preserve">Finally made a video of the Jonas Brothers 3-D movie premiere I attended; http://bit.ly/eOClu  </t>
  </si>
  <si>
    <t>@Les_Lie yep we went...and i got a really cute game for T and i to play  i saw some nice toys 4 u!!</t>
  </si>
  <si>
    <t xml:space="preserve">@Triplebeamsheme hey you! I wanna see those blazing beams shining through the evening sky! </t>
  </si>
  <si>
    <t>mheilesx0x</t>
  </si>
  <si>
    <t xml:space="preserve">@nicolegostek lolll june 9th </t>
  </si>
  <si>
    <t>wooho, i didnt realise i have 70 followers!!  im happy..thinking that if/wen hit 100 im throwing cyber furry party with treats n tunes</t>
  </si>
  <si>
    <t xml:space="preserve">@gregs Hmmm...you better take that same advice tomorrow night! </t>
  </si>
  <si>
    <t xml:space="preserve">oh man! Sylar's shirt burned off! </t>
  </si>
  <si>
    <t xml:space="preserve">wishes she was as talented as those spelling bee munchkins! </t>
  </si>
  <si>
    <t>cheatxxdeath</t>
  </si>
  <si>
    <t xml:space="preserve">Wanting to finish my fight, but customers have to come in til close. If I win, celebretory Taco Bell. If not, comfort Taco Bell. </t>
  </si>
  <si>
    <t xml:space="preserve">i loooooove bar trivia with my faves </t>
  </si>
  <si>
    <t>Thu May 28 21:54:35 PDT 2009</t>
  </si>
  <si>
    <t xml:space="preserve">Listening to the classics tonight....some old school always does a body good </t>
  </si>
  <si>
    <t xml:space="preserve">@jtripodi hi! You're awsome! K? Bye </t>
  </si>
  <si>
    <t xml:space="preserve">Also, I got psittacosis right since I have a psittacine. </t>
  </si>
  <si>
    <t>Oh my! Due for an update: Going to NYC for 4 days - how's that?  (&amp;gt;_^) xo</t>
  </si>
  <si>
    <t xml:space="preserve">@adrianareagh It's that 2 day laundry I bet </t>
  </si>
  <si>
    <t xml:space="preserve">@TrilliumAZ LOL! You love it! </t>
  </si>
  <si>
    <t>leileyva</t>
  </si>
  <si>
    <t xml:space="preserve">chocolate milkshake </t>
  </si>
  <si>
    <t>Sameyy</t>
  </si>
  <si>
    <t xml:space="preserve">Upload upload upload upload! </t>
  </si>
  <si>
    <t>mschanelalyse</t>
  </si>
  <si>
    <t xml:space="preserve">Prayin! Tuition increased cnt get n e more money out my skoo but i serve a God tht is Able!!!!! Goin to sleep wit a smile on my face </t>
  </si>
  <si>
    <t xml:space="preserve">Love drunk texting with @MissSarcastic... though I think @JoannaStern likes it more. Just sayin'. </t>
  </si>
  <si>
    <t xml:space="preserve">@mrdumbapples oniichan? Haha. lol. Eat na Kiah. Eat Eat Eat eat. </t>
  </si>
  <si>
    <t>adamrfox</t>
  </si>
  <si>
    <t xml:space="preserve">@markygk hey marky i sent that e-mail like you asked </t>
  </si>
  <si>
    <t xml:space="preserve">i'm most likely getting off. . but who knows tweet me and find out </t>
  </si>
  <si>
    <t>Thu May 28 21:54:38 PDT 2009</t>
  </si>
  <si>
    <t>I love this Dragon  http://bit.ly/Cqc8g</t>
  </si>
  <si>
    <t>Hailllerss</t>
  </si>
  <si>
    <t>@Makaio8688 im so excited. its my graduation tomorrow  my dress is amazing, wish you could be there, im performing 2  im dancing + singing</t>
  </si>
  <si>
    <t>doesn't want an iphone anymore  i'll settle for a telecom samsung xt!!!</t>
  </si>
  <si>
    <t>finally! bed time  too bad i have to wake up early for school :/ oh well its Friday anyway ;)</t>
  </si>
  <si>
    <t xml:space="preserve">@davidgillespie bc i've been renting for the last little while to feel it out.... now i know for sure i want one! any good brands recos? </t>
  </si>
  <si>
    <t>Hailey_11</t>
  </si>
  <si>
    <t>@ajgadd so im on this is just to much fun!!!  yay !!!! welll im emailing you the project sorry i had soccer thats why its so late</t>
  </si>
  <si>
    <t xml:space="preserve">@sassymaven You silly girls.  I've already been following you awhile now.  I know everything about you already </t>
  </si>
  <si>
    <t xml:space="preserve">@thepurpleblug Wow I checked out Artfire That's awesome! </t>
  </si>
  <si>
    <t xml:space="preserve">@pdxmikek Yup! Moving sqrt(8) blocks (for the non-math inclined, that's 2 blocks south and 2 blocks west; about 2.8284 blocks directly).  </t>
  </si>
  <si>
    <t>@urbansmiler thanx for your message *blushing* This song reminds me of ALL my twitter friends  ? http://blip.fm/~78mfe</t>
  </si>
  <si>
    <t>@Kara3654 Sounds perfect!!  I'm down  Can't wait to meet you in person!  XOXO</t>
  </si>
  <si>
    <t xml:space="preserve">@MysteryGuitarM Happy Birthday! May your day be spent so well that you will never recall the events of said day and night </t>
  </si>
  <si>
    <t>Thu May 28 21:54:42 PDT 2009</t>
  </si>
  <si>
    <t>aireenjude</t>
  </si>
  <si>
    <t xml:space="preserve">Up in 3-d </t>
  </si>
  <si>
    <t xml:space="preserve">Intense lightning storm! so COOL! </t>
  </si>
  <si>
    <t xml:space="preserve">@khalilismail This play is amazing! </t>
  </si>
  <si>
    <t>@BingFutch haha not as great as urs sounds, but soon  ty</t>
  </si>
  <si>
    <t xml:space="preserve">Ok, husband made car appt for stupid o'clock in the morning. So, I'd better go take a nap! Goodnight, Twitterverse! </t>
  </si>
  <si>
    <t>Thu May 28 21:54:43 PDT 2009</t>
  </si>
  <si>
    <t xml:space="preserve">@Traaai mmm jr bacon cheeseburger with a baked potato and coke sounds satisfyingly good right about now! Or a baconator lol or a frosty ! </t>
  </si>
  <si>
    <t>kassidyjones</t>
  </si>
  <si>
    <t xml:space="preserve">http://twitpic.com/65zqp - winter formal! ah great times </t>
  </si>
  <si>
    <t xml:space="preserve">@LydonTweets I was  even the after burps were delicious </t>
  </si>
  <si>
    <t xml:space="preserve">@Baelen Thanks, man! Much appreciated! Particularly the all-caps of RAWKS! I'll take that with a smile. </t>
  </si>
  <si>
    <t>angierossie</t>
  </si>
  <si>
    <t xml:space="preserve">i need rancho &amp;lt;3 PAAYCE muthers. </t>
  </si>
  <si>
    <t>abi11496</t>
  </si>
  <si>
    <t xml:space="preserve">I'm on mypornospace.cum, twittuhh.cum &amp;amp; youtubethroughyranus.cum. </t>
  </si>
  <si>
    <t>lgoldenberg</t>
  </si>
  <si>
    <t xml:space="preserve">new dave matthews= so good </t>
  </si>
  <si>
    <t xml:space="preserve">sleepinggg! then waking up at 8:30 to go running </t>
  </si>
  <si>
    <t xml:space="preserve">@kelownagurl dang, you are good!!!!  I'm impressed </t>
  </si>
  <si>
    <t>Cody_Armstrong</t>
  </si>
  <si>
    <t>thinking i like the show dog the bounty hunter.  still cant wait 2 get truck fixed. getting ready 2 head off. nite.</t>
  </si>
  <si>
    <t>Thu May 28 21:54:45 PDT 2009</t>
  </si>
  <si>
    <t>happy tummy  thank you quarter pounder cheeseburger! *burp*</t>
  </si>
  <si>
    <t>Why are disney movies so good?  haha</t>
  </si>
  <si>
    <t>PRiNCESSALYYY</t>
  </si>
  <si>
    <t>hiiiiiigh  xoxo</t>
  </si>
  <si>
    <t xml:space="preserve">@clair_de_lune And I guess I always root for the anti-hero instead of the traditional hero, hehe. </t>
  </si>
  <si>
    <t xml:space="preserve">| net takes its 3rd day off... daaaaayum! (but twitter) </t>
  </si>
  <si>
    <t xml:space="preserve">@RnRyorkiemom THANKS </t>
  </si>
  <si>
    <t>will now go on reading..Laptop is still open..  http://plurk.com/p/wx1x8</t>
  </si>
  <si>
    <t>Siblayyy</t>
  </si>
  <si>
    <t xml:space="preserve">&amp;quot;There's a part of you in every part of me and I can't outrun you.&amp;quot; Ah, I love song lyrics </t>
  </si>
  <si>
    <t>Caveena</t>
  </si>
  <si>
    <t xml:space="preserve">Had a good day </t>
  </si>
  <si>
    <t>morpheus247</t>
  </si>
  <si>
    <t xml:space="preserve">Thanks Telecom for the customers you gave us today, and for kicking me out of your store when I was in my Vodafone Uniform </t>
  </si>
  <si>
    <t xml:space="preserve">@Jutoy No, I'm British but I live in Taiwan </t>
  </si>
  <si>
    <t xml:space="preserve">@patinagle Thanks, Pati.  </t>
  </si>
  <si>
    <t xml:space="preserve">@TamaraSchilling Hope you have a wonderful trip! Where are you going to? Nice to see your face on here too! </t>
  </si>
  <si>
    <t xml:space="preserve">@starkidnatl What else is new Starkidnatl...lol. I am glad you finally got you some food though </t>
  </si>
  <si>
    <t>Thu May 28 21:54:50 PDT 2009</t>
  </si>
  <si>
    <t>allstars05</t>
  </si>
  <si>
    <t xml:space="preserve">here want to chat with my idol david archuleta. i have so many ask david .. </t>
  </si>
  <si>
    <t xml:space="preserve">@synthcat I can't believe I had to look that word up! </t>
  </si>
  <si>
    <t xml:space="preserve">... Just had a rad Yoga session now headin off 4 some Reiki.. </t>
  </si>
  <si>
    <t>Thu May 28 21:54:52 PDT 2009</t>
  </si>
  <si>
    <t>sheels68</t>
  </si>
  <si>
    <t xml:space="preserve">@David_Kaufer LOL  actually, I'm the one that would've drank u under the table...no more of those days! </t>
  </si>
  <si>
    <t xml:space="preserve">@Selfish_Meme btw where r u from???? just curious! </t>
  </si>
  <si>
    <t>LOLolOLOLOLOl hahahaha HAD A great time with my boo  and now a new goal! LOL we'll see who gets to it first! ;)</t>
  </si>
  <si>
    <t>http://twitpic.com/65zqz - me and my sanchas. @msanchez15 and katrine  i heart them</t>
  </si>
  <si>
    <t xml:space="preserve">is watching 'Bing Hitler' anchor the Late, Late show on CBS.  Strange, last saw him 17 years ago at the Edinburgh Fringe </t>
  </si>
  <si>
    <t>Thu May 28 21:54:53 PDT 2009</t>
  </si>
  <si>
    <t>Pak totally killed it! I love him  his cussing was perfection</t>
  </si>
  <si>
    <t>@caity_dee Haha np!  once you get into Twitter you'll love it, oh and btw you should visit me Saturday I'm working 11-7 ugh! lol</t>
  </si>
  <si>
    <t>Thu May 28 21:54:54 PDT 2009</t>
  </si>
  <si>
    <t xml:space="preserve">@eadvocate i think it's possible </t>
  </si>
  <si>
    <t>Thu May 28 21:58:18 PDT 2009</t>
  </si>
  <si>
    <t>@links4legends You should try to read it during both your coffee beaks, that will double it to 10 mins a day!  Glad you are enjoying it.</t>
  </si>
  <si>
    <t>mszerich</t>
  </si>
  <si>
    <t xml:space="preserve">gaaaahh...im soooo tired...just got home from the grocery store </t>
  </si>
  <si>
    <t xml:space="preserve">@crrystalbabe :\ im visiting in the summer </t>
  </si>
  <si>
    <t>Thu May 28 21:58:19 PDT 2009</t>
  </si>
  <si>
    <t xml:space="preserve">omg so tired. bed is calling me... up early in the am </t>
  </si>
  <si>
    <t>@missheathyrm I think that is such a great idea! Right on to being excited  Do it for you!</t>
  </si>
  <si>
    <t>Thu May 28 21:58:20 PDT 2009</t>
  </si>
  <si>
    <t xml:space="preserve">Woohoo! Got my NYX box today!!! Expect a new blog post soon!! </t>
  </si>
  <si>
    <t>jazminchavez</t>
  </si>
  <si>
    <t xml:space="preserve">finished Twilight.. now on to New Moon.. Pretty good so far. </t>
  </si>
  <si>
    <t xml:space="preserve">is happy for anu and ayush. well done guys  congrats </t>
  </si>
  <si>
    <t xml:space="preserve">@gourmeted @bonnevivante is watching the spelling bee finals too. </t>
  </si>
  <si>
    <t xml:space="preserve">@LWinthorpe all the people hurt in 2008 did that,and yet they already forgot they promosed it </t>
  </si>
  <si>
    <t xml:space="preserve">@nawy13 Thank you for the thought </t>
  </si>
  <si>
    <t>JessicaDotCom</t>
  </si>
  <si>
    <t>@westcoastvegas oh shiz! Oh well  thanks for looking out for me. Guess that's what tweethearts do!</t>
  </si>
  <si>
    <t xml:space="preserve">@GinaLaGuardia Thanks. I need to update, but I love it too much. </t>
  </si>
  <si>
    <t>Thu May 28 21:58:23 PDT 2009</t>
  </si>
  <si>
    <t>richietrouble</t>
  </si>
  <si>
    <t xml:space="preserve">Oh yeah on a lighter note, I'm in shorts and I'm not even cold! Can you say summer? </t>
  </si>
  <si>
    <t xml:space="preserve">@BR33ZY23 hahaa your welcome &amp;lt;3 just remember when u become all famous i was one of ur first fans and the giirl who was screaming hahaa </t>
  </si>
  <si>
    <t>davidchesnutt</t>
  </si>
  <si>
    <t xml:space="preserve">@cmurray59 good to hear, everytime I come into Stylettoz it's packed.  </t>
  </si>
  <si>
    <t>Thu May 28 21:58:24 PDT 2009</t>
  </si>
  <si>
    <t xml:space="preserve">@feliciaday From personal experience, one must do what the kitties say - they are masters at a variety of sneaky revenge tactics.  </t>
  </si>
  <si>
    <t xml:space="preserve">@IdahoDomestic Well, I'm glad I got a clue &amp;amp; followed back! Any girl who responds to name-calling armed with a stinky toilet brush wins! </t>
  </si>
  <si>
    <t>purplevelvet</t>
  </si>
  <si>
    <t>@miss_twist good also  where ru working these days? I expected that I might bump into you at some stage before now.. it's been years!</t>
  </si>
  <si>
    <t xml:space="preserve">Chicago Tribune - New Trier High School officials want explanation for yearbook beer photo http://bit.ly/hbwf9 </t>
  </si>
  <si>
    <t>@drixenol88 They said before only a clip was gonna be shown, but now they say the first trailer is gonna premiere.  YAAAAY!</t>
  </si>
  <si>
    <t>mmyeah</t>
  </si>
  <si>
    <t>Going to see Night At The Museum 2 tomorrow @ work  I love my job!</t>
  </si>
  <si>
    <t>Littleraven89</t>
  </si>
  <si>
    <t>2 new bosses down in Ulduar tonight  sweet</t>
  </si>
  <si>
    <t>@HighStyleClt You're too sweet and how cosmic that we met here on Twitter!!  It was meant to be!!</t>
  </si>
  <si>
    <t xml:space="preserve">Ok ok I don't seem 2feel Sandman yet but I'm awaitin jus A tinkle @my brow would b nice </t>
  </si>
  <si>
    <t>liberality</t>
  </si>
  <si>
    <t>@patita: &amp;quot;  THX4EVERYTHING @Animallover@Eileenonline@carla_araujo@Chise@kareliz @Susyva@Gelsomino@albertsdad@... ? http://blip.fm/~78mnj</t>
  </si>
  <si>
    <t>@zomb1etron aww  what does she do?</t>
  </si>
  <si>
    <t xml:space="preserve">@mrnoble4 For starters you can join our discussion about relationships!!! </t>
  </si>
  <si>
    <t>IAMDanaGee</t>
  </si>
  <si>
    <t>seeing my mini Nick Jonas again tom  2 days till our sleepover !</t>
  </si>
  <si>
    <t>@Demara lol. Probably too late.   Have fun on your date tonight!</t>
  </si>
  <si>
    <t xml:space="preserve">@Chinks1023 </t>
  </si>
  <si>
    <t>Currently listening to &amp;quot;from Africa&amp;quot; by northern lights  tired, going to bed soon</t>
  </si>
  <si>
    <t xml:space="preserve">i think the best part of miami is the beach...so relaxing </t>
  </si>
  <si>
    <t>strawberrybree</t>
  </si>
  <si>
    <t xml:space="preserve">@aplusk  the real question, is which ones...not the anal leaking one I hope. lol </t>
  </si>
  <si>
    <t>Fearless17</t>
  </si>
  <si>
    <t xml:space="preserve">@SantiAnimosity haha you no hes sexy!!!! </t>
  </si>
  <si>
    <t>Thu May 28 21:58:30 PDT 2009</t>
  </si>
  <si>
    <t>thistleroad</t>
  </si>
  <si>
    <t xml:space="preserve">I just ordered wine in the US. </t>
  </si>
  <si>
    <t>One step closer  g'night. Twit me if you want</t>
  </si>
  <si>
    <t xml:space="preserve">@DrewHernandez Me and my friends are thing of having a party tomorrow. </t>
  </si>
  <si>
    <t>zachtremper</t>
  </si>
  <si>
    <t xml:space="preserve">I love going to the drive in, even if jillian is scared. </t>
  </si>
  <si>
    <t>Thu May 28 21:58:31 PDT 2009</t>
  </si>
  <si>
    <t>sabotendreams</t>
  </si>
  <si>
    <t xml:space="preserve">just home from pop's concert, which went pretty well </t>
  </si>
  <si>
    <t>Thu May 28 21:58:32 PDT 2009</t>
  </si>
  <si>
    <t xml:space="preserve">Just  tried taking a pic of the fog but its.....foggy LOL  Guess sometimes u just gotta be there </t>
  </si>
  <si>
    <t xml:space="preserve">now its my turn for bed, night Twitter-ers </t>
  </si>
  <si>
    <t>Morning  7 am here, and I'm off to catch the school bus ^ ^</t>
  </si>
  <si>
    <t xml:space="preserve">If you know when to walk away, and you are not willing to not take less of what you deserve then you are an honorable person... </t>
  </si>
  <si>
    <t>retoure</t>
  </si>
  <si>
    <t xml:space="preserve">i have got my athletic exam at 8.30 a.m. </t>
  </si>
  <si>
    <t xml:space="preserve">@DonnaAstern feeling very peaceful, haircut yesterday....facial today....who is that lady in the mirror..... nice me time </t>
  </si>
  <si>
    <t>Thu May 28 21:58:34 PDT 2009</t>
  </si>
  <si>
    <t xml:space="preserve">@ChadLovesMariah hes a useless fug brute/ complete d'bag hillbilly... i hope they go after him for child support </t>
  </si>
  <si>
    <t xml:space="preserve">Just got back from the mall, it was pretty cool. The chocolate lounge was awesome. Yah! The long weekend is finally here! School was fun </t>
  </si>
  <si>
    <t xml:space="preserve">@krissyb Blueberry fritters !  my utmost fave &amp;amp; chicken soup in a bread bowl, topped of with a iced capuccino </t>
  </si>
  <si>
    <t xml:space="preserve">@TheHulse I think it should be a fiver or less to get in. 6 quid is a weird price. Ace though </t>
  </si>
  <si>
    <t>Thu May 28 21:58:35 PDT 2009</t>
  </si>
  <si>
    <t>im_julia</t>
  </si>
  <si>
    <t>@clarakim mostly youtube and mysoju  what else is good??</t>
  </si>
  <si>
    <t xml:space="preserve">@sektion ROTFL if U weren't so funny, U could B scary! </t>
  </si>
  <si>
    <t xml:space="preserve">Headed home from work... So tired!! </t>
  </si>
  <si>
    <t xml:space="preserve">Having lunch on the grass in the klcc park </t>
  </si>
  <si>
    <t>@DivadNhoj1981 Hi, fellow funny-looking tweep.  So, um, how do we get ppl to vote for us?    Should we just pimp ourselves?</t>
  </si>
  <si>
    <t xml:space="preserve">@therealnobody damn boy haha u kno everything about me </t>
  </si>
  <si>
    <t xml:space="preserve">@OliviaWilder Very sweet of you...Thanks for the #FF </t>
  </si>
  <si>
    <t xml:space="preserve">@BigCityDiner hey bro, could you DM me your email? AL will send you the info. </t>
  </si>
  <si>
    <t>meganbedford</t>
  </si>
  <si>
    <t xml:space="preserve">@ILOVETHEHAWK How do you know I'm not one of the bad things?! </t>
  </si>
  <si>
    <t>kgbizzle</t>
  </si>
  <si>
    <t xml:space="preserve">@stacyls06 Well Team Peer Pressure made sure he could take it </t>
  </si>
  <si>
    <t xml:space="preserve">is going to Mall of Asia, i need to relax and beat the summer heat, its very very hot  </t>
  </si>
  <si>
    <t>Thu May 28 21:58:38 PDT 2009</t>
  </si>
  <si>
    <t>AngelaApted</t>
  </si>
  <si>
    <t xml:space="preserve">OH MY GOD! An A on my Psych paper... i ROCK </t>
  </si>
  <si>
    <t>annereshoe</t>
  </si>
  <si>
    <t xml:space="preserve">@makario http://twitpic.com/65zn1 - BAHAHAHA! that's awesome! </t>
  </si>
  <si>
    <t xml:space="preserve">@Doc_Remy happy #ff! *coz it's already friday here </t>
  </si>
  <si>
    <t>Thu May 28 21:58:39 PDT 2009</t>
  </si>
  <si>
    <t>sarahfuchsia</t>
  </si>
  <si>
    <t xml:space="preserve">I'm looking for someone who can repair a vintage record player... Anyone? Anyone? </t>
  </si>
  <si>
    <t>WoOooO HoOoO Friday is here  [I've been hOme for 2 weeks now]  Getting closer to this kiD ((He makes me smile))</t>
  </si>
  <si>
    <t xml:space="preserve">@loritodd we watched that. it wasn't bad </t>
  </si>
  <si>
    <t xml:space="preserve">Everyone vote for our @Cody_K for Miss Twitterworld! She's #2 and not far off: http://bit.ly/y5KKS </t>
  </si>
  <si>
    <t xml:space="preserve">@jongirl79 Hey there! </t>
  </si>
  <si>
    <t xml:space="preserve">@Faulsey i am listening </t>
  </si>
  <si>
    <t>themynxx</t>
  </si>
  <si>
    <t xml:space="preserve">@SlaughterBeach Yay, thank you! </t>
  </si>
  <si>
    <t>KyleeFire</t>
  </si>
  <si>
    <t xml:space="preserve">&amp;quot;Cookout&amp;quot; by @boburnham is hilarious. Passing it on to all my buds </t>
  </si>
  <si>
    <t xml:space="preserve">@GGSerena Meiko's 'Hawaii' for a mellow track </t>
  </si>
  <si>
    <t>@TEEOHWHY lololol no prob dahlin got afew more folk lookin for me  http://myloc.me/1Xto</t>
  </si>
  <si>
    <t xml:space="preserve">@RyanAkaIMTF hmm did you take too much?? Sorry im being nosy </t>
  </si>
  <si>
    <t>Thu May 28 21:58:42 PDT 2009</t>
  </si>
  <si>
    <t xml:space="preserve">@the_shazmeister don't worry ... You'll be addicted soon enuff to twitter </t>
  </si>
  <si>
    <t>brittanymays</t>
  </si>
  <si>
    <t>just picked out new apt. stuff yay swu  i mean...</t>
  </si>
  <si>
    <t>Thu May 28 21:58:43 PDT 2009</t>
  </si>
  <si>
    <t>@peaceoutHelga OK GOOODDDD  YOU BETTER</t>
  </si>
  <si>
    <t>Thu May 28 21:58:44 PDT 2009</t>
  </si>
  <si>
    <t xml:space="preserve">@ThatGentleman thanks </t>
  </si>
  <si>
    <t>@faiplus Really  Everybody in America knows 7-eleven I think. It is not everywhere, but the name is famous.</t>
  </si>
  <si>
    <t>Mysterindia</t>
  </si>
  <si>
    <t xml:space="preserve">@sallybarton welcome to india 7 hv a great trip. tweet if u need any info or help in ur India travel </t>
  </si>
  <si>
    <t xml:space="preserve">@Hildebrant starz right? </t>
  </si>
  <si>
    <t>Thu May 28 21:58:45 PDT 2009</t>
  </si>
  <si>
    <t>odindream</t>
  </si>
  <si>
    <t xml:space="preserve">@selenagomez i hope it goes well! set in some good memories, if not great one </t>
  </si>
  <si>
    <t>BeautifuLies</t>
  </si>
  <si>
    <t xml:space="preserve">Lol loving kyte right now </t>
  </si>
  <si>
    <t xml:space="preserve">@nurseloopy PM'd the recipe! @Teradawn Rod will be going back to work, if he wants to keep the big sexy truck. </t>
  </si>
  <si>
    <t>@30SECONDSTOMARS let the competition begin!  COME TO PERï¿½!!!</t>
  </si>
  <si>
    <t>reluctantmedium</t>
  </si>
  <si>
    <t xml:space="preserve">#followfriday @sheephogan, @MarDeck, @sheephoganess because, well...they're all a hoot! Love these guys! Make me smile... </t>
  </si>
  <si>
    <t>Thu May 28 21:58:46 PDT 2009</t>
  </si>
  <si>
    <t xml:space="preserve">@BaileyBoo93 http://twitpic.com/65zu9 - hahahahhaha i don't poke. i just make creepy faces. </t>
  </si>
  <si>
    <t xml:space="preserve">@AllTayo @vichick @spproductions @odara112 @notorious1 @the78msj @shercole @theflygirl @@troublemakersupreme THANKS FOR MAKING MY NIGHT! </t>
  </si>
  <si>
    <t>christiancrowe</t>
  </si>
  <si>
    <t xml:space="preserve">Thanks @mylescollins our propoversary is happy. </t>
  </si>
  <si>
    <t>@joefiorini Sweet, we won! Way to top off a great night!  #cavs</t>
  </si>
  <si>
    <t>ok...done for tonight i think  time to relax then crash for tonight. gotta be fresh for my speaking gig ;) @virtualedge tomorrow #ve09</t>
  </si>
  <si>
    <t xml:space="preserve">@hopeinhell @froosh love the fact we're compatibly insane </t>
  </si>
  <si>
    <t>@purplemoonaries glad you liked it! Spotted it from @calamari  The flamingoes and giraffes were my faves</t>
  </si>
  <si>
    <t xml:space="preserve">@dazzling232 Ummm watch Leesha live..of course! </t>
  </si>
  <si>
    <t xml:space="preserve">ok twitter, u know u always help me when I have to sleep but don't want to. so help me </t>
  </si>
  <si>
    <t>Ltherockstar</t>
  </si>
  <si>
    <t xml:space="preserve">good. nite. all. </t>
  </si>
  <si>
    <t>jesseluna</t>
  </si>
  <si>
    <t xml:space="preserve">@angels510 You're welcome.  I've always glad to suit someone up to help #eric. </t>
  </si>
  <si>
    <t xml:space="preserve">@tdayley Thx for the follow.  Wonderful that you're working on the benefit.  I, too, have 3 girls and 1 boy...altho my boy is my oldest. </t>
  </si>
  <si>
    <t>Thu May 28 22:00:13 PDT 2009</t>
  </si>
  <si>
    <t>jenjenut233</t>
  </si>
  <si>
    <t xml:space="preserve">@TripCase honestly cannot stand the fact that TripCase has taken over my Twitter home page </t>
  </si>
  <si>
    <t>Thu May 28 22:00:14 PDT 2009</t>
  </si>
  <si>
    <t xml:space="preserve">@MrTweet_Alert I Recomend @JairekRobbins  and @chrishusong they are the best </t>
  </si>
  <si>
    <t xml:space="preserve">@oregonalmond hi hi hi!!! ::waves frantically:: welcome! </t>
  </si>
  <si>
    <t>Good morning!  -well, for those of you who live in Amerika: Good evening!-</t>
  </si>
  <si>
    <t>... ohay! 6,922 words! I passed my goal.  *dance*</t>
  </si>
  <si>
    <t xml:space="preserve">@gotlove4dc3 lmao... you got that. so when do we start? i`m available all night </t>
  </si>
  <si>
    <t xml:space="preserve">@scenetrash Google is the best for finding anything. Woo go me for being first! and I'm pretty sure only, person to answer. Crunk sucks. </t>
  </si>
  <si>
    <t xml:space="preserve">@imjstsayin welcome back...it has been a little slow..no party happening tonight...MrNoodle played one song for me..but no more </t>
  </si>
  <si>
    <t xml:space="preserve">is watching the OC for the 5th time.. I just can't get enough!! </t>
  </si>
  <si>
    <t xml:space="preserve">mOmmy loves julia roberts both  are Pretty Woman's </t>
  </si>
  <si>
    <t>JsonTheGeek</t>
  </si>
  <si>
    <t xml:space="preserve">new page updated tonight.  still not used to &amp;quot;twittering&amp;quot; or &amp;quot;tweeting&amp;quot; or whatever the fuck you call it. check out my comic though. </t>
  </si>
  <si>
    <t xml:space="preserve">@ddlovatofans101 oh k i wasnt trying 2 be wierd or anythin i just asked sorry. </t>
  </si>
  <si>
    <t xml:space="preserve">Watching the National Spelling Bee Competition. Nerrrds unite </t>
  </si>
  <si>
    <t>mikeyvallejo</t>
  </si>
  <si>
    <t xml:space="preserve">There were sooo many ppl that came to the palooza tonight. Thank u for coming and supporting. Hope we gave u a good show! good night </t>
  </si>
  <si>
    <t>Thu May 28 22:00:17 PDT 2009</t>
  </si>
  <si>
    <t>tika25</t>
  </si>
  <si>
    <t xml:space="preserve">@Jac_of_all_Nets i watched you on the net games, you were amazing! totally mind blowing! </t>
  </si>
  <si>
    <t xml:space="preserve">@garrymunro i am judging dog competitions on sunday but i now have to be a man </t>
  </si>
  <si>
    <t xml:space="preserve">Good mornin' pips! </t>
  </si>
  <si>
    <t>Thu May 28 22:00:18 PDT 2009</t>
  </si>
  <si>
    <t xml:space="preserve">@xbreathexgx no your not. Your better </t>
  </si>
  <si>
    <t>@SheHELLAbadd haha  ur really nice !! im glad were chattin</t>
  </si>
  <si>
    <t>oohmynoodles</t>
  </si>
  <si>
    <t xml:space="preserve">@braisoncyrus_x Hey TEX &amp;amp; Brais ! I'm sending you a shout-out from West TN !Peace Love &amp;amp; Noodles </t>
  </si>
  <si>
    <t>Thu May 28 22:00:19 PDT 2009</t>
  </si>
  <si>
    <t>@PamonSunset #liesboystell &amp;quot;yeah im listeneing&amp;quot; I like it  so true.</t>
  </si>
  <si>
    <t xml:space="preserve">Just Got home from ladies conference night one  wonderfull night </t>
  </si>
  <si>
    <t>msvalleyisle</t>
  </si>
  <si>
    <t>@shaggylive  killer topic tonight- show was hilarious! Thx for sticking up for the ava root  yummy like dirt &amp;amp; poi! lol rock on (-msjj)</t>
  </si>
  <si>
    <t>sugally30</t>
  </si>
  <si>
    <t>Good morning twitterers! Finally worked/slept and no distubances during night shift!!! Hope you had a calm night, too.  Have a nice day!!</t>
  </si>
  <si>
    <t>Thu May 28 22:00:21 PDT 2009</t>
  </si>
  <si>
    <t>myounghans</t>
  </si>
  <si>
    <t xml:space="preserve">The guy in front of me at Ross just bought high heels...don't think they were for his girlfriend! </t>
  </si>
  <si>
    <t>nidheeshvaasu</t>
  </si>
  <si>
    <t>@captainblubear  thanks for following me...</t>
  </si>
  <si>
    <t xml:space="preserve">@MONEYMARV702 agreed. </t>
  </si>
  <si>
    <t>brandeejo</t>
  </si>
  <si>
    <t xml:space="preserve">Had a great time tonight </t>
  </si>
  <si>
    <t xml:space="preserve">@MissSarcastic Yes...do it it will be fun! </t>
  </si>
  <si>
    <t>kiiimberry</t>
  </si>
  <si>
    <t xml:space="preserve">the mind can be an awful thing. all i needed was some love and reassurance... and i'm so glad i got it </t>
  </si>
  <si>
    <t xml:space="preserve">hold on to whatever you find latley, hold on to whatever will get u through. I don't trust myself with loving you.. love you john mayer! </t>
  </si>
  <si>
    <t xml:space="preserve">@Pink hey ! it looks like this is gonna be your new favorite stop... ! Enjoy your time over there, you are deserving this 1000 times ! </t>
  </si>
  <si>
    <t>aikilinh</t>
  </si>
  <si>
    <t xml:space="preserve">@kerryle: tho?i mï¿½i cï¿½i con kh?, tï¿½y ch? ch? pa </t>
  </si>
  <si>
    <t xml:space="preserve">I have decided that I want a pet tortoise. Do you hear me @ski11z?! </t>
  </si>
  <si>
    <t xml:space="preserve">2/2 Lord bless her and Keep Her.....Please Lord Keep Her!!!  Far Far Far away from me!!!16 hours until the funeral!  Seeking My Peace! </t>
  </si>
  <si>
    <t>Juliedyer</t>
  </si>
  <si>
    <t xml:space="preserve">@MichelleinCal  LOL... anything to get me closer to Kris!  </t>
  </si>
  <si>
    <t xml:space="preserve">@KostynRacing This makes me want to work on our Halloween sets. </t>
  </si>
  <si>
    <t>@judyking1 A B C D E EFFING G  I love the word so much!!  http://effing.cc</t>
  </si>
  <si>
    <t xml:space="preserve">@enithhernandez Clark will be 2 months old in a few days and Tristan is 2 yrs.   We have 2 potty seats- @booninc and baby bjorn! </t>
  </si>
  <si>
    <t>no more exams and assignments  for now.</t>
  </si>
  <si>
    <t>rrg98</t>
  </si>
  <si>
    <t xml:space="preserve">@jennydavis LOL! I thought that was a NY accent he picked up from all those years out there. </t>
  </si>
  <si>
    <t>Thu May 28 22:00:29 PDT 2009</t>
  </si>
  <si>
    <t>J_Breeze91</t>
  </si>
  <si>
    <t xml:space="preserve">I still wanna live in sixties nyc, smoke cigarettes and work in the ad world. Perfect. </t>
  </si>
  <si>
    <t>trinity29cc</t>
  </si>
  <si>
    <t>@J_Leto_FanSpace :One second is ETERNITY for someone who could stop the time. Ce qui est vrai le reste pour toujours !   C.C.</t>
  </si>
  <si>
    <t xml:space="preserve">Sorting the last out, then a long shower ,and go meet anna &amp;lt;3 canï¿½t wait </t>
  </si>
  <si>
    <t>@sweetcherriipie Eff off you EFFING effer!!  I love you... XxX http://effing.cc</t>
  </si>
  <si>
    <t>Sagiscor</t>
  </si>
  <si>
    <t xml:space="preserve">'lunch'ed out and walked to the office. drenched in sweat now. </t>
  </si>
  <si>
    <t xml:space="preserve">aaaaaaah, morning chai </t>
  </si>
  <si>
    <t xml:space="preserve">@AntionetteTorr I figure I'll go to Houston first...snatch me up some country boy and then visit N.O for Mardi Gras or something </t>
  </si>
  <si>
    <t xml:space="preserve">@uwillbeheard yeah that's what made him - and no offense I just have an thing about making sure people understand how badass The Band is </t>
  </si>
  <si>
    <t>Chels130</t>
  </si>
  <si>
    <t>Long day. Happy day. Baby day.  Going to bed dreaming of my precious god-son Gabriel Skyler Young. &amp;lt;3</t>
  </si>
  <si>
    <t xml:space="preserve">Alpha channels. I use them a lot but still geek out when I import 3D .movs in AE and see them nicely &amp;quot;alpha'ed&amp;quot; out! </t>
  </si>
  <si>
    <t>Thu May 28 22:00:32 PDT 2009</t>
  </si>
  <si>
    <t>tonydatiger91</t>
  </si>
  <si>
    <t xml:space="preserve">@yougochristine oh. well, thank you! </t>
  </si>
  <si>
    <t>cool_uk</t>
  </si>
  <si>
    <t xml:space="preserve">@eastkim @sangwon ?? ? ????? </t>
  </si>
  <si>
    <t xml:space="preserve">@MsMandyMay good night oyo! </t>
  </si>
  <si>
    <t>@JoyceSolano you are completely awesome  so thrilled that we got to hangout a bit</t>
  </si>
  <si>
    <t>Thu May 28 22:00:34 PDT 2009</t>
  </si>
  <si>
    <t xml:space="preserve">Okay...I'm done - off my soap box for now </t>
  </si>
  <si>
    <t>PepeROnline</t>
  </si>
  <si>
    <t xml:space="preserve">login page has been updated and made more.. pepero. </t>
  </si>
  <si>
    <t xml:space="preserve">@pageoneresults I saw that (nice find btw) but I will stick to my slow and steady method of being useless and a smartass on here </t>
  </si>
  <si>
    <t>Got creeped out. Time to man up Henry. Night everyone. Frustration = gone! Staying positive  ++</t>
  </si>
  <si>
    <t>sugarpowpow</t>
  </si>
  <si>
    <t xml:space="preserve">http://twitpic.com/6601x - We are a good looking family </t>
  </si>
  <si>
    <t xml:space="preserve">Catching up on Tori and Dean </t>
  </si>
  <si>
    <t>luvthyneighbors</t>
  </si>
  <si>
    <t xml:space="preserve">@hiimcilla same issue girl, my white top is in the dryer! Ugh. Be there soon </t>
  </si>
  <si>
    <t>SarahJBoggan</t>
  </si>
  <si>
    <t xml:space="preserve">Making plans for a little kayak trip tomorrow.  Should be fun if we can get going before it gets too hot! </t>
  </si>
  <si>
    <t>liquid_hater</t>
  </si>
  <si>
    <t xml:space="preserve">Has a Friday coffee </t>
  </si>
  <si>
    <t>Miamia2012</t>
  </si>
  <si>
    <t>Music Concert-aka POP's Concert went pretty well  Go Orchestra!</t>
  </si>
  <si>
    <t>Thu May 28 22:00:39 PDT 2009</t>
  </si>
  <si>
    <t>nothing like a good nap i tells ya  off to soundcheck</t>
  </si>
  <si>
    <t xml:space="preserve">I need to change my twitter picture!! Like now </t>
  </si>
  <si>
    <t>ryanseacrest</t>
  </si>
  <si>
    <t xml:space="preserve">ok enough of the spelling..I'm tired and clearly I'm dumb....my &amp;quot;diacoele&amp;quot; is cut off </t>
  </si>
  <si>
    <t xml:space="preserve">loves arguing with companies and winning  </t>
  </si>
  <si>
    <t xml:space="preserve">@TokyoChaos . Yes ma'am it does. But you looked pretty in your dress! </t>
  </si>
  <si>
    <t xml:space="preserve">@wellyjulz Oo cool. Should be nice up there. Going to be lots of snow! Big snow warning issued! Have fun  and take care </t>
  </si>
  <si>
    <t>@BulldogRescueNJ thanks   I have yet to see if he will be able to do it.  Haven't bought a skateboard yet.</t>
  </si>
  <si>
    <t>Thu May 28 22:00:41 PDT 2009</t>
  </si>
  <si>
    <t>12strikes</t>
  </si>
  <si>
    <t xml:space="preserve">@PHXAZHomeLoans nope, just decided that the summer season was informal enough to do it.  It is a handicap league after all. </t>
  </si>
  <si>
    <t>Jaarlask</t>
  </si>
  <si>
    <t xml:space="preserve">Killing reapers and dustmen is just good dirty fun. </t>
  </si>
  <si>
    <t>illgee</t>
  </si>
  <si>
    <t xml:space="preserve">Just got back from malibu </t>
  </si>
  <si>
    <t xml:space="preserve">@SelenaJoey i would be sad if my friends left me....at least you can still have fun...your so sweet Joey </t>
  </si>
  <si>
    <t xml:space="preserve">You can rest now, @dakwan. The show is over. Now take one more shot for us. </t>
  </si>
  <si>
    <t>@ALAPA_ON_ELLEN Take a look at my facebook group!? http://tinyurl.com/c44c6r Come on in!  x</t>
  </si>
  <si>
    <t>pao_sd</t>
  </si>
  <si>
    <t xml:space="preserve">i just received a awesome picture  that my bfff took me </t>
  </si>
  <si>
    <t xml:space="preserve">@beachkid I advise that you microwave the bread before making the sandwich. </t>
  </si>
  <si>
    <t xml:space="preserve">@prosperitygal Thanks for the info! You have great and interesting guests! Appreciate your direction and focus! </t>
  </si>
  <si>
    <t>AndyGroenink</t>
  </si>
  <si>
    <t xml:space="preserve">@supersoundguy  so did I this morning, I beet all of you except for her family  </t>
  </si>
  <si>
    <t>Thu May 28 22:00:45 PDT 2009</t>
  </si>
  <si>
    <t>fossilbiker</t>
  </si>
  <si>
    <t xml:space="preserve">ahh another great episode of Burn Notice </t>
  </si>
  <si>
    <t>@MarisaNakasone i didn't know his new novel 1Q79 in English is not out  http://bit.ly/56m4T</t>
  </si>
  <si>
    <t xml:space="preserve">helped out a friend today... costly (in monetary terms) but still, glad to do it. </t>
  </si>
  <si>
    <t>ScentGirl2</t>
  </si>
  <si>
    <t xml:space="preserve">@jesstravisl - I sell Scentsy!! If you want, you can check out my website at www.scentsy.com/speele and order directly from there!! </t>
  </si>
  <si>
    <t>Cheee19</t>
  </si>
  <si>
    <t xml:space="preserve">@tms2787 we all know lux is a fucking joke...thank god for free drinks though </t>
  </si>
  <si>
    <t xml:space="preserve">@pandji wow the last post about Frank Sinatra is good </t>
  </si>
  <si>
    <t>Thu May 28 22:00:47 PDT 2009</t>
  </si>
  <si>
    <t xml:space="preserve">@TerryMixon I like the longer one a bit better + feel like tweaking this one. Promo 2 will be totally different, from ground up. Learnin! </t>
  </si>
  <si>
    <t xml:space="preserve">@paulm ... It really does. Who knew?! Of course, it's still MSFT under the hood. But, yeah ... looks slick. </t>
  </si>
  <si>
    <t xml:space="preserve">glad i could help a great friend on her birthday </t>
  </si>
  <si>
    <t xml:space="preserve">so HAPPY for you!! </t>
  </si>
  <si>
    <t>checkeredstripe</t>
  </si>
  <si>
    <t xml:space="preserve">@shanedawson To add to your search of bad singers, I just uploaded this video today. I am a terrible singer, laugh all you want </t>
  </si>
  <si>
    <t>@eyecon1219 me ate them all already  a grape cant top ur HUGE bread anyway. me dont haves giant food in the house. so no luck there.</t>
  </si>
  <si>
    <t>Thu May 28 22:00:49 PDT 2009</t>
  </si>
  <si>
    <t xml:space="preserve">I'm free, bitches!! </t>
  </si>
  <si>
    <t>Cam2x</t>
  </si>
  <si>
    <t xml:space="preserve">finished. haha. bye. </t>
  </si>
  <si>
    <t>Thu May 28 22:02:20 PDT 2009</t>
  </si>
  <si>
    <t xml:space="preserve">@SteveGarufi I'll admit that if I had to live on the Pacific Coast, San Diego would be my #1 choice! GREAT minds think alike </t>
  </si>
  <si>
    <t xml:space="preserve">@catenate Thanks for the link mate. I do read it on the web, I just want to have a physical copy </t>
  </si>
  <si>
    <t>jbridges2006</t>
  </si>
  <si>
    <t xml:space="preserve">@smallfry1984: I can't get sad lyrics out of my head lately, either!  Go listen to some happy Beatles, maybe?  &amp;quot;Good day, sunshine.&amp;quot; </t>
  </si>
  <si>
    <t>JFonzy</t>
  </si>
  <si>
    <t xml:space="preserve">@fashioncakes007 lol@ my eyes tiny,man it would been awkward so I just chilled lol, dm if u don't feel me but yeaaa I def will next time </t>
  </si>
  <si>
    <t xml:space="preserve">@infovestment some things never change. and it aint a bad thing now, is it  we might have to be doing something else other than trading </t>
  </si>
  <si>
    <t>@sidrajalil1132  slept for almost 11 hours and still feeling sleepy</t>
  </si>
  <si>
    <t>Thu May 28 22:02:22 PDT 2009</t>
  </si>
  <si>
    <t xml:space="preserve">@skibumbrian777 I will be heading to LA in late July...I am so excited! Never been to Cali before except Lake Tahoe </t>
  </si>
  <si>
    <t xml:space="preserve">@Jonasbrothers THAT LIVE CHAT WAS EPIC!!! OMG Joe i love ur hair keep it like that, i so can't wait for the new album      </t>
  </si>
  <si>
    <t>@Jimmyfallon EVERYONE should lounge by the pool with a 6-pack of Bud Light &amp;amp; a Subway sandwich! Preferably The CLUB!  SCarolina in da houz</t>
  </si>
  <si>
    <t xml:space="preserve">@elelellen: I too sold out after ragging on how gay I thought the concept was. I just nailed COD 2 on hardest </t>
  </si>
  <si>
    <t xml:space="preserve">Heading to bed and playing with my new Hulu app on my Mac... so Awesome, long live TV on the interweb </t>
  </si>
  <si>
    <t>Thu May 28 22:02:23 PDT 2009</t>
  </si>
  <si>
    <t xml:space="preserve">@Lexi_83 will do!! </t>
  </si>
  <si>
    <t>@DivineMiscreant  Well Hello there, new addition to my Twitter Fam!  Sorry for the extra late response...my phone took a nap too! lol</t>
  </si>
  <si>
    <t xml:space="preserve">@geekgrrllurking Guess I need to get started on writing mine!  It's been in my head for a few weeks now. Hands over chocolate! </t>
  </si>
  <si>
    <t>Thu May 28 22:02:24 PDT 2009</t>
  </si>
  <si>
    <t>mobyjohnson</t>
  </si>
  <si>
    <t xml:space="preserve">@mopgirl5 haha just trying to get your new boss to see it </t>
  </si>
  <si>
    <t xml:space="preserve">@RDBONES I'm already :loopy </t>
  </si>
  <si>
    <t>AmberJoan</t>
  </si>
  <si>
    <t xml:space="preserve">last day of work tomorrow </t>
  </si>
  <si>
    <t xml:space="preserve">@sheelar dear cupcake lady, you and your cupcakes are awesome </t>
  </si>
  <si>
    <t>Thu May 28 22:02:25 PDT 2009</t>
  </si>
  <si>
    <t xml:space="preserve">@DavidArchie U don't go on web for twitter? I always see your updates, from txt.  Heh. Just wondering. Haha Did you have fun? </t>
  </si>
  <si>
    <t xml:space="preserve">@RebeccaLange hey beautiful </t>
  </si>
  <si>
    <t>@PaigeTJohnson I just thought I'd help make your decision be REALLY difficult  hahaha</t>
  </si>
  <si>
    <t xml:space="preserve">@JudeeT Are you talking about my Loft post? If you are truly a music junkie...  Hi back at ya. </t>
  </si>
  <si>
    <t xml:space="preserve">#ff #music #followfriday  @TRE_BOOGIE  &amp;lt;&amp;lt; because he cared enough to tell me to get some sleep </t>
  </si>
  <si>
    <t>Curdoz</t>
  </si>
  <si>
    <t xml:space="preserve">Another one into the vice! New at this.. </t>
  </si>
  <si>
    <t>is quitting smoking as of right now. I will need all of your help to make sure it sticks this time  http://plurk.com/p/wx3i5</t>
  </si>
  <si>
    <t xml:space="preserve">ahhhh its good to be home </t>
  </si>
  <si>
    <t>Thu May 28 22:02:27 PDT 2009</t>
  </si>
  <si>
    <t xml:space="preserve">Is sitting on the couch bein lazy wiff her mommy </t>
  </si>
  <si>
    <t>Yay for turning a crappy day into a happy go lucky night  goodnight world. See ya tomorrow!</t>
  </si>
  <si>
    <t>sean_charles</t>
  </si>
  <si>
    <t xml:space="preserve">@torica Nice work in the vid! The MJB? Can't wait to hear that project! </t>
  </si>
  <si>
    <t>aastronaut9</t>
  </si>
  <si>
    <t xml:space="preserve">so many plans. working on the summer list. </t>
  </si>
  <si>
    <t xml:space="preserve">Congrats Zappos Womens Badminton team - silver medal!! </t>
  </si>
  <si>
    <t>vtsga</t>
  </si>
  <si>
    <t xml:space="preserve">what makes a good sga website? we would love some feedback? What things do u do to increase traffic &amp;amp; retention rates? thanks in advance </t>
  </si>
  <si>
    <t xml:space="preserve">itunes + light bodice work. channeling the energy, lol </t>
  </si>
  <si>
    <t xml:space="preserve">Toï¿½o woke up. Fever is gone </t>
  </si>
  <si>
    <t>Butterfly__12</t>
  </si>
  <si>
    <t xml:space="preserve">Jus got home frm wrk! Kinda slow day! Which was  good!!  Nw im gna relax at home!   </t>
  </si>
  <si>
    <t>what a wonderful DAY. Scott is AWESOME! I'm so happy.  night everyone!</t>
  </si>
  <si>
    <t>Thu May 28 22:02:31 PDT 2009</t>
  </si>
  <si>
    <t xml:space="preserve">@KhloeKardashian phillipes is sooooiooo bomb!! </t>
  </si>
  <si>
    <t xml:space="preserve">@InnyVinny yea that's what my friend said...time to start planning </t>
  </si>
  <si>
    <t xml:space="preserve">Got to go Twitter pals, I see if I can pop on sometime again tonigh. oh wait no. can't. got epic tonight. Later bros and bras </t>
  </si>
  <si>
    <t>BubblyBrotherly</t>
  </si>
  <si>
    <t xml:space="preserve">Cant wait ti'll my birthday this sunday!!!! I'm getting my first tattoo.. hehe. </t>
  </si>
  <si>
    <t>happyblondeJD</t>
  </si>
  <si>
    <t xml:space="preserve">@LandonBell is that your foot?? </t>
  </si>
  <si>
    <t xml:space="preserve">@notsoniceangel thanx miss </t>
  </si>
  <si>
    <t>MakyoRose</t>
  </si>
  <si>
    <t xml:space="preserve">Thinking about selling my house &amp;amp; moving. It's time for a new journey. Happy agrees. </t>
  </si>
  <si>
    <t>Thu May 28 22:02:33 PDT 2009</t>
  </si>
  <si>
    <t>@ChrystallJane So many awesome old school shows  Too bad alot of tv nowadays sucks. Although i'm fond of Burn Notice on USA</t>
  </si>
  <si>
    <t xml:space="preserve">They just respect me enough to not go there. I love them!! They're my BOYSSS!! I love you!! </t>
  </si>
  <si>
    <t xml:space="preserve">@Jacky_ds I love your myspace page! haha </t>
  </si>
  <si>
    <t>@ElkaBr yes I understand  it's cool.</t>
  </si>
  <si>
    <t xml:space="preserve">@madameroselynn haha, okay. I got Judy Garland on that quiz you posted! </t>
  </si>
  <si>
    <t xml:space="preserve">@curt_mowery I know, my refrigerator box is the shit! lol  </t>
  </si>
  <si>
    <t>XseanyX</t>
  </si>
  <si>
    <t xml:space="preserve">@mikecapello stop bitching bout da cavs </t>
  </si>
  <si>
    <t xml:space="preserve">@AmaniBoo haha // ma birthday had dhat picture when bezzy is all wearing nathang but blue nd it said happy birthday &amp;quot;Soulja Girl&amp;quot; </t>
  </si>
  <si>
    <t>gbutcher</t>
  </si>
  <si>
    <t xml:space="preserve">Congratulations to sarugo/memorybox for winning best startup at the iAwards, but JIRA still wins the best tools category </t>
  </si>
  <si>
    <t>Ok time to go sleep, its been an eventful day! Thank you @donniewahlberg @jordanknight and @joeymcintyre  Goodnight all!</t>
  </si>
  <si>
    <t xml:space="preserve">Heading to bed good night! </t>
  </si>
  <si>
    <t>Thu May 28 22:02:38 PDT 2009</t>
  </si>
  <si>
    <t>steako14</t>
  </si>
  <si>
    <t xml:space="preserve">@lakersnation I love the lakers more than life!!! </t>
  </si>
  <si>
    <t xml:space="preserve">@nerfsqueezer you really need to go on the tower of terror at Ca adventure and space mnt. At disney land </t>
  </si>
  <si>
    <t>julesdonovan</t>
  </si>
  <si>
    <t xml:space="preserve">@dukkrogers Congratulations! I'm very happy for you!  </t>
  </si>
  <si>
    <t>nodzilla</t>
  </si>
  <si>
    <t xml:space="preserve">ATF + beers = a happy nadia </t>
  </si>
  <si>
    <t>@lelebee summer of 98 is gonna be how our summer turns out lelekins. haha.  summer 09 cuz were the class of 09!</t>
  </si>
  <si>
    <t>Thu May 28 22:02:40 PDT 2009</t>
  </si>
  <si>
    <t>Jo3m0ney</t>
  </si>
  <si>
    <t>katy2792</t>
  </si>
  <si>
    <t xml:space="preserve">Sweet four day weekend </t>
  </si>
  <si>
    <t>kaitlynclark</t>
  </si>
  <si>
    <t xml:space="preserve">bed time. tomorrow is payday and one day closer to Sunday </t>
  </si>
  <si>
    <t>Thu May 28 22:02:41 PDT 2009</t>
  </si>
  <si>
    <t>bmoonsong1</t>
  </si>
  <si>
    <t xml:space="preserve">@Nurse__Jenny hey 2 bucks is 2 bucks... haha! congrats on your daughters senior award! you must proud.  </t>
  </si>
  <si>
    <t>callmebetty</t>
  </si>
  <si>
    <t xml:space="preserve">@hayleyrebecca Did you give the dude on the max my number? </t>
  </si>
  <si>
    <t xml:space="preserve">@mandyrose4u yup i think it's headed north, so you're good! </t>
  </si>
  <si>
    <t xml:space="preserve">Gonna relax in bed and tweet and talk. I'll let him play his game. Tomorrow should be quite nice. </t>
  </si>
  <si>
    <t>Thu May 28 22:02:44 PDT 2009</t>
  </si>
  <si>
    <t xml:space="preserve">@Suzbroughton I like singing and listening to Christmas music around this time, and into June! </t>
  </si>
  <si>
    <t xml:space="preserve">@k5at30 Thank you sweetie!!!!! </t>
  </si>
  <si>
    <t>@JakeWhetter jake!! i didn't know u had a twitter! yes that singing was incredible...minus the oooh ooh oh. haha  when will i c u again</t>
  </si>
  <si>
    <t xml:space="preserve">@kirstiealley I think u need ur own talkshow personally </t>
  </si>
  <si>
    <t>Thu May 28 22:02:45 PDT 2009</t>
  </si>
  <si>
    <t>Ready for some springtime Energy Clearing? All Twitter friends get $15/hour off - http://bit.ly/31rt1 Send me your Twitter name  #healing</t>
  </si>
  <si>
    <t>sslamby</t>
  </si>
  <si>
    <t xml:space="preserve">@eeekaaa Haha yeeee I feel accomplished getting you into them </t>
  </si>
  <si>
    <t xml:space="preserve">@DEWz_PingPong </t>
  </si>
  <si>
    <t>tinyminion</t>
  </si>
  <si>
    <t>@itsleesha haha yes i am tht dude from myspace  so howr u....oh and message me on myspace not here i dont get this thing lol</t>
  </si>
  <si>
    <t>Thu May 28 22:02:46 PDT 2009</t>
  </si>
  <si>
    <t>PulpGallery</t>
  </si>
  <si>
    <t xml:space="preserve">@shelleyharlandx Darling Orbicore shared &amp;quot;The Way We Turned Out&amp;quot; w/ me - so beautiful a song Shelley! Adding it to my Harland collection! </t>
  </si>
  <si>
    <t xml:space="preserve">@YouTubeAmelia signing </t>
  </si>
  <si>
    <t xml:space="preserve">@Cylon_00 I heart Conan </t>
  </si>
  <si>
    <t>Thu May 28 22:02:47 PDT 2009</t>
  </si>
  <si>
    <t xml:space="preserve">@mcraddictal dont worried loveee, im just okaay  . i'll be not okay without you, thats it. cuz you are everything for me </t>
  </si>
  <si>
    <t xml:space="preserve">@DavidCookLove haha, fair enough </t>
  </si>
  <si>
    <t>Thu May 28 22:02:48 PDT 2009</t>
  </si>
  <si>
    <t xml:space="preserve">finished my epoch; chaa yeah. good night </t>
  </si>
  <si>
    <t>@SkYlArSmOmMy8 had 2 make scott a pbj  3 should i say</t>
  </si>
  <si>
    <t>raymondjames09</t>
  </si>
  <si>
    <t xml:space="preserve">@andee02 omg me too! Ps ily! </t>
  </si>
  <si>
    <t>Have you seen my pug/chile pic yet?  http://www.flickr.com/photos/pleasurekitten/3573906863/ @lilibelle @shetlandshaun</t>
  </si>
  <si>
    <t>Thu May 28 22:02:49 PDT 2009</t>
  </si>
  <si>
    <t xml:space="preserve">@VivianG thank </t>
  </si>
  <si>
    <t xml:space="preserve">@davorado Thx so much, Dave, for the compliment! I shot 4 pictures &amp;amp; my good friend @customtwit merged them into a mural 4me </t>
  </si>
  <si>
    <t>Thu May 28 22:02:50 PDT 2009</t>
  </si>
  <si>
    <t>KatherineField</t>
  </si>
  <si>
    <t xml:space="preserve">@justads Definitely will be twittering from o/s. I like twitter better than FB now </t>
  </si>
  <si>
    <t>MzWeeness</t>
  </si>
  <si>
    <t xml:space="preserve">@CARMELax3 yaya  if i give you a cd would you burn it for me ? pweaze </t>
  </si>
  <si>
    <t>amandapanda711</t>
  </si>
  <si>
    <t>it's you and me forever, it's you and me right now (this song has been stuck in my head for dayssss) btw tonight was so fun  tacky rocksss</t>
  </si>
  <si>
    <t xml:space="preserve">@Charliegirl11 I need to get season one off you, I left it at the flat when I moved, I'm loving it! I heart Brody Jenner! </t>
  </si>
  <si>
    <t>Thu May 28 22:02:51 PDT 2009</t>
  </si>
  <si>
    <t xml:space="preserve">@mmkerr &amp;quot;ORLANDO, u must do it, get twitter, if not 4 u DO IT 4 UR FANS&amp;quot; show that 2 him, mirandam hope that helps xoxo </t>
  </si>
  <si>
    <t xml:space="preserve">@ddlovato noooooo a few hours? u are so cruel hahahaha jk, say it say it </t>
  </si>
  <si>
    <t>Thu May 28 22:04:18 PDT 2009</t>
  </si>
  <si>
    <t>chatita4ever</t>
  </si>
  <si>
    <t xml:space="preserve">getting use 2 been his 4 ever </t>
  </si>
  <si>
    <t>Joe_Mugs</t>
  </si>
  <si>
    <t xml:space="preserve">@shatterrrrr I like her n that's all that matters </t>
  </si>
  <si>
    <t xml:space="preserve">hello tweetosphï¿½re! Ce soir c'est WE! </t>
  </si>
  <si>
    <t xml:space="preserve">woohoo - made the top5 on www.itrockstar.co.nz #itrockstar - thanks heaps!!  See you in Wellington next week </t>
  </si>
  <si>
    <t>Thu May 28 22:04:22 PDT 2009</t>
  </si>
  <si>
    <t xml:space="preserve">So, here's to slight sunburns, 34+ daycampers, not-so-late nights &amp;amp; please. Twas a good day. Tomorrow will be better. Date night!! </t>
  </si>
  <si>
    <t xml:space="preserve">@ in n out for me, mom, and lex </t>
  </si>
  <si>
    <t xml:space="preserve">http://twitpic.com/66086 - everyone met our new pet shes a fancy blue female rat. we named her Velma </t>
  </si>
  <si>
    <t>Thu May 28 22:04:21 PDT 2009</t>
  </si>
  <si>
    <t>brittanimona</t>
  </si>
  <si>
    <t xml:space="preserve">@shawnemerriman Such a gooooood movie...I think you'd like it. It had me jumping in my seat from the action </t>
  </si>
  <si>
    <t xml:space="preserve">@watt5 you dont have anything better to do </t>
  </si>
  <si>
    <t>jb1ski</t>
  </si>
  <si>
    <t xml:space="preserve">@NBATVMelanie Hi NBATVMelanie,Very funny.....   your profile pic,, keep it up </t>
  </si>
  <si>
    <t>RoxasEmoQueen</t>
  </si>
  <si>
    <t xml:space="preserve">@Bakonslayer lolz it's not my fault that my skin tans instead of burns! i have tan lines on my foot tho! </t>
  </si>
  <si>
    <t>halesbells</t>
  </si>
  <si>
    <t xml:space="preserve">@bertabot10 Haha it is! Thanks! </t>
  </si>
  <si>
    <t>Thu May 28 22:04:23 PDT 2009</t>
  </si>
  <si>
    <t xml:space="preserve">Going out to the district in Orange! Join us! </t>
  </si>
  <si>
    <t xml:space="preserve">@HousePlanet @bacieabbracci @WilsonDutcher @topfollowfriday @RandomReTweet @OliviaZaleski @RnRyorkiemom @DustinJMcClure  #FF </t>
  </si>
  <si>
    <t>iqrasajjad</t>
  </si>
  <si>
    <t xml:space="preserve">&amp;quot;I'm least bothered, least concerned&amp;quot; (When actually the desire to know what-she-said-2u-on fone is driving me all nuts and pure insane </t>
  </si>
  <si>
    <t>GhostFUCK</t>
  </si>
  <si>
    <t xml:space="preserve">Sitting in the thunder and rain </t>
  </si>
  <si>
    <t>Lexiebabe7</t>
  </si>
  <si>
    <t>playing some guitar with my buddy matt drinking on some Heineken  hey if you're going to do it... do it right!</t>
  </si>
  <si>
    <t>babyalo</t>
  </si>
  <si>
    <t xml:space="preserve">getting ready for da summer!   </t>
  </si>
  <si>
    <t>Thu May 28 22:04:24 PDT 2009</t>
  </si>
  <si>
    <t xml:space="preserve">@Vanilla_B damn B. you know how to party </t>
  </si>
  <si>
    <t>@JennananaPink ur hair in ur pic makes me smile  its gorgeous!</t>
  </si>
  <si>
    <t xml:space="preserve">for real going to start studying for exams now, goodnighttt </t>
  </si>
  <si>
    <t>Thu May 28 22:04:25 PDT 2009</t>
  </si>
  <si>
    <t>mrswilliams815</t>
  </si>
  <si>
    <t>Oh man xzander is being a jerk in the car!  were in az! 54 to kingman!</t>
  </si>
  <si>
    <t xml:space="preserve">http://twitpic.com/6608i - Meet our new buddy brandon </t>
  </si>
  <si>
    <t>marcpending</t>
  </si>
  <si>
    <t xml:space="preserve">@taylorswift13 are you going to come to the mets game with me tomorrow? i need to know asap! @coreypullthepin wont be there..dont worry </t>
  </si>
  <si>
    <t xml:space="preserve">I like when I get over old crushes via Facebook, usually because they haven't aged well. *Some* of us have done all right. </t>
  </si>
  <si>
    <t xml:space="preserve">@friedbananaskin hahaha you tweeted bout me </t>
  </si>
  <si>
    <t>Thu May 28 22:04:27 PDT 2009</t>
  </si>
  <si>
    <t>@tamij Thanks! You are all a hoot! Not sure I'll be able to keep up but I'll check in once and a while   #hhrs #hhrs</t>
  </si>
  <si>
    <t>PaperCutKate</t>
  </si>
  <si>
    <t>@garrett07 wat kind of deals if ya don't mind me asking?  love ya</t>
  </si>
  <si>
    <t>porquemevale</t>
  </si>
  <si>
    <t xml:space="preserve">@ryanseacrest tune in to Univision, seriuosly Mujeres Asesinas is the Bomb! Crazy!!!  I will tune in in am. @ 102 7 </t>
  </si>
  <si>
    <t>simpleserene</t>
  </si>
  <si>
    <t xml:space="preserve">Adam Lambert - Mad World had accompany me for the noon of FRIDAY </t>
  </si>
  <si>
    <t>OmarJasso</t>
  </si>
  <si>
    <t xml:space="preserve">Going to sleep a little overjoyed tonight. </t>
  </si>
  <si>
    <t xml:space="preserve">I played drums for over an hour and i LOVED EVERY MINUTE! Also. The bio exam was easy/fun. It's cause im a bio geek. </t>
  </si>
  <si>
    <t>Thu May 28 22:04:30 PDT 2009</t>
  </si>
  <si>
    <t>@MignonD lol oh yeh.  I've got a vino-headache... uck!</t>
  </si>
  <si>
    <t>theycallmeninja</t>
  </si>
  <si>
    <t xml:space="preserve">At the Prodigy concert at the warfield. Things are about to get ugly </t>
  </si>
  <si>
    <t xml:space="preserve">@kfcarrie: Thank you much!! </t>
  </si>
  <si>
    <t>Thu May 28 22:04:31 PDT 2009</t>
  </si>
  <si>
    <t>@Pappas99 Its gotta be @crazy1man bro  sucks for you, I got 7gb to use up this weekend..</t>
  </si>
  <si>
    <t>Thu May 28 22:04:32 PDT 2009</t>
  </si>
  <si>
    <t xml:space="preserve">My uncle is letting us manage the band studio. Finally! A summer job. </t>
  </si>
  <si>
    <t xml:space="preserve">david plzz reply in my account plzz need some follow up to you  im the one of some you fans  i really like your songs </t>
  </si>
  <si>
    <t xml:space="preserve">@RyanSeacrest goodnight mr. seacrest.. </t>
  </si>
  <si>
    <t xml:space="preserve">@Sportaphile I'm glad you appreciate spelling bee humor with references to pedophilia </t>
  </si>
  <si>
    <t>theballetbag</t>
  </si>
  <si>
    <t>@Virna_Sophia Yes...I can't wait  I am hoping the orchestra has picked up in the playing given the reviews that have been coming out.</t>
  </si>
  <si>
    <t xml:space="preserve">@machroi well, you know where you can get some </t>
  </si>
  <si>
    <t>Thu May 28 22:04:35 PDT 2009</t>
  </si>
  <si>
    <t>crissyon</t>
  </si>
  <si>
    <t xml:space="preserve">is very up early this morning. the sun is up and there is a beautiful day ahead </t>
  </si>
  <si>
    <t xml:space="preserve">going to az tomorrow . My cousin is getting married </t>
  </si>
  <si>
    <t xml:space="preserve">@BryanGT3RS  im'a stickin honey </t>
  </si>
  <si>
    <t>Thu May 28 22:04:36 PDT 2009</t>
  </si>
  <si>
    <t xml:space="preserve">@SherriEShepherd u look amazing tho. keep up the great work.   </t>
  </si>
  <si>
    <t>julia266</t>
  </si>
  <si>
    <t xml:space="preserve">Had a lots of fun hanging out with Duong at the Park today </t>
  </si>
  <si>
    <t xml:space="preserve">@Icyred28 NITE </t>
  </si>
  <si>
    <t>karennalani</t>
  </si>
  <si>
    <t xml:space="preserve">@missgeoo hapa filipino here and i get sunburnt. gnarly brooklyn infested sunshine though. just found you on myspace and love your songs. </t>
  </si>
  <si>
    <t xml:space="preserve">ahhh. i like being home and just chill! </t>
  </si>
  <si>
    <t xml:space="preserve">hehe i turn everything into an art project!!! </t>
  </si>
  <si>
    <t>katy_allison</t>
  </si>
  <si>
    <t xml:space="preserve">I could totally go for a grilled cheese sandwich right now [or french dip?] and some Dairy Queen style vanilla ice cream in a sugar cone </t>
  </si>
  <si>
    <t>Thu May 28 22:04:38 PDT 2009</t>
  </si>
  <si>
    <t>@dymundeyessz hmmmmm i have some chocolate pudding cold chillin in my fridge  lol your making me want it</t>
  </si>
  <si>
    <t>CurlyVee</t>
  </si>
  <si>
    <t>@jazzydoll13 i loooove KUNG FU PANDA! i cried  so good</t>
  </si>
  <si>
    <t>supershara</t>
  </si>
  <si>
    <t>@djkingmidas Lol definitely not on that.. Lol no spotlight 4 me.. I just do me!!  Lol</t>
  </si>
  <si>
    <t>Thu May 28 22:04:39 PDT 2009</t>
  </si>
  <si>
    <t xml:space="preserve">@ash_riot </t>
  </si>
  <si>
    <t>Goin to bed. Finished the shirts for proj grad. . Ready for tomorrow night  bye.</t>
  </si>
  <si>
    <t xml:space="preserve">@rain_girl aah, your tweet brings back the memories of sharing a single tea with my frds- we r always short of money at month ends.. </t>
  </si>
  <si>
    <t xml:space="preserve">I'm gonna try to sleep now. definatley missing out on the next 15 hours of the world.. night! &amp;amp; follow me </t>
  </si>
  <si>
    <t>rewindxoxo</t>
  </si>
  <si>
    <t xml:space="preserve">I'm currently watching BOF! </t>
  </si>
  <si>
    <t>Here is a funny video of 3accountants rapping about giving 10% tithe to God. Very funny...  http://bit.ly/UFfG9</t>
  </si>
  <si>
    <t xml:space="preserve">GREASE on VH1! </t>
  </si>
  <si>
    <t xml:space="preserve">im going to go have a shower </t>
  </si>
  <si>
    <t xml:space="preserve">Walls we put up are just perceived protection, keeping at bay true affection http://www.lindakristien.com/ LOVE </t>
  </si>
  <si>
    <t xml:space="preserve">Trying to convince Adam to get a twitter. </t>
  </si>
  <si>
    <t>@astralcoyote  They came out very well too. Nomnomnomnom</t>
  </si>
  <si>
    <t>MsDomiBabi</t>
  </si>
  <si>
    <t xml:space="preserve">@SelenaJoey keep your head up </t>
  </si>
  <si>
    <t>Thu May 28 22:04:42 PDT 2009</t>
  </si>
  <si>
    <t>LaylaRez</t>
  </si>
  <si>
    <t xml:space="preserve">@HOTSEXXXY  hmm must be a popular name .. around these parts </t>
  </si>
  <si>
    <t>brendamontoya</t>
  </si>
  <si>
    <t xml:space="preserve">It's 12 a.m. and not sleepy at all....I think cause I took a 3hr nap &amp;lt;wink&amp;gt; </t>
  </si>
  <si>
    <t>nativechuck</t>
  </si>
  <si>
    <t xml:space="preserve">@NinaParkerTMZ OK... you got me to look at the funniest youtube video and then i spent HOURS looking at more! um... thanks!? </t>
  </si>
  <si>
    <t xml:space="preserve">Wow, I just got mentioned on national television TV Azteca as the #1 twitterer in Mexico. Cool! </t>
  </si>
  <si>
    <t>Thu May 28 22:04:43 PDT 2009</t>
  </si>
  <si>
    <t xml:space="preserve">@lizandkevin Hello I am not in Toronto but maybe I can help </t>
  </si>
  <si>
    <t>MysticMiggins</t>
  </si>
  <si>
    <t xml:space="preserve">@RyanSeacrest night </t>
  </si>
  <si>
    <t>Thu May 28 22:04:45 PDT 2009</t>
  </si>
  <si>
    <t xml:space="preserve">@tjpally13: you know I got to stop off at Casa Ole first! </t>
  </si>
  <si>
    <t xml:space="preserve">@damjanov yep - my middle name is Victoria </t>
  </si>
  <si>
    <t>iheartfame</t>
  </si>
  <si>
    <t>Can't wait for PCD concert in June 2nd....   http://myloc.me/1XuL</t>
  </si>
  <si>
    <t xml:space="preserve">@AttitudeFirst Don't worry, you spelt 'incompetent' correctly! It just looks wrong </t>
  </si>
  <si>
    <t xml:space="preserve">I will force my brain to have nice dreams today. Goodnight twitter. </t>
  </si>
  <si>
    <t>Thu May 28 22:04:47 PDT 2009</t>
  </si>
  <si>
    <t>chatelainedc</t>
  </si>
  <si>
    <t xml:space="preserve">@ddtdc wait! I just realized you said artomatic! Do u mean the art show near where the Nats play? My friend is showing there! </t>
  </si>
  <si>
    <t>makeshiftheaven</t>
  </si>
  <si>
    <t>@ahsan It really is cool. How complete strangers can reach out and help each other...it's awesome  g'night</t>
  </si>
  <si>
    <t>Venture Bros. has to be one of the best shows.  Its just so good. Oh, look there! Ding, 200th tweet  Goodnight!</t>
  </si>
  <si>
    <t>olyheather</t>
  </si>
  <si>
    <t xml:space="preserve">I'm tweeting from my fancy dancy new phone. </t>
  </si>
  <si>
    <t>Thu May 28 22:04:48 PDT 2009</t>
  </si>
  <si>
    <t>BrittBertCao</t>
  </si>
  <si>
    <t xml:space="preserve">@KarianneStinson @GourleyGirl I heard Britt's grad party will be awesome </t>
  </si>
  <si>
    <t xml:space="preserve">@luzar yess.alex and i making tshirt plans </t>
  </si>
  <si>
    <t xml:space="preserve">Just took a shower now some bible reading and sleep </t>
  </si>
  <si>
    <t>zeryck</t>
  </si>
  <si>
    <t>@GrooveMachine But thank you for the theme  can you take a screenie?</t>
  </si>
  <si>
    <t xml:space="preserve">sitting at home listening to the thunder </t>
  </si>
  <si>
    <t>Thu May 28 22:04:49 PDT 2009</t>
  </si>
  <si>
    <t xml:space="preserve">@NiggalessCage he's on MTV2 right now turn it on </t>
  </si>
  <si>
    <t>Dmarq100</t>
  </si>
  <si>
    <t xml:space="preserve">@GlamSunnyDee that's awsome </t>
  </si>
  <si>
    <t>Thu May 28 22:04:50 PDT 2009</t>
  </si>
  <si>
    <t>missmelanieann</t>
  </si>
  <si>
    <t xml:space="preserve">is home after a long night of getting her mind off things </t>
  </si>
  <si>
    <t xml:space="preserve">@POLdesign will post it soon. By d way, i love ur collections  bt do u hv xs? </t>
  </si>
  <si>
    <t xml:space="preserve">@therealsavannah love your voice!  you sing very well </t>
  </si>
  <si>
    <t xml:space="preserve">We cleared the spider wing! Our first clear! Yaay! </t>
  </si>
  <si>
    <t xml:space="preserve">Finally got a Twitter! Exited! </t>
  </si>
  <si>
    <t>TaraMuhlbauer</t>
  </si>
  <si>
    <t xml:space="preserve">@janellekay I was there and couldn't find you in the midst of the massive crowd! You must have too many people </t>
  </si>
  <si>
    <t xml:space="preserve">waiting for my baby's call </t>
  </si>
  <si>
    <t>Thu May 28 22:06:17 PDT 2009</t>
  </si>
  <si>
    <t>Stephalefanie</t>
  </si>
  <si>
    <t>hanging out wit my cousins  taking care of the fam tomorrow. it s what we do. love. RIP aunt diane</t>
  </si>
  <si>
    <t xml:space="preserve">concert was AMAZING! it was so worth the 8 year wait. and i met these sick kids from cruces </t>
  </si>
  <si>
    <t>Thu May 28 22:06:18 PDT 2009</t>
  </si>
  <si>
    <t xml:space="preserve">Did I not tweet all night?  Creepy.  </t>
  </si>
  <si>
    <t>Thu May 28 22:06:19 PDT 2009</t>
  </si>
  <si>
    <t>@purplejellybean uh huh   we are fucking awesome.</t>
  </si>
  <si>
    <t>Ladyblues80</t>
  </si>
  <si>
    <t xml:space="preserve">@littlefrogling  I can overlook the sparkling issue he has. </t>
  </si>
  <si>
    <t xml:space="preserve">@foogirl  have a good time with non-cranky hubby!!  My hubby would have yanked my crackberry away by now! </t>
  </si>
  <si>
    <t>Thu May 28 22:06:20 PDT 2009</t>
  </si>
  <si>
    <t>Adriant06</t>
  </si>
  <si>
    <t xml:space="preserve">we got A LOT done is practice today. </t>
  </si>
  <si>
    <t>Thu May 28 22:06:21 PDT 2009</t>
  </si>
  <si>
    <t xml:space="preserve">#followfriday Master Spy ExtraOrdinaire @devinjay - follow at your own risk. </t>
  </si>
  <si>
    <t xml:space="preserve">@winkfromblueyes THX 4 the #followfriday, very appreciated! </t>
  </si>
  <si>
    <t xml:space="preserve">@DJDYNAMITE aiight. I'm jumping into bed so ill make sure 100% u get it tomorrow. And when u do tell me if u like them </t>
  </si>
  <si>
    <t>Thu May 28 22:06:22 PDT 2009</t>
  </si>
  <si>
    <t xml:space="preserve">rainy crappy night here in Costa Rica. Perfect night to relax, listen to music and setup the new laptop </t>
  </si>
  <si>
    <t xml:space="preserve">csi ny makes my life worth living </t>
  </si>
  <si>
    <t>Thu May 28 22:06:23 PDT 2009</t>
  </si>
  <si>
    <t xml:space="preserve">Just got homeeeeeee. </t>
  </si>
  <si>
    <t xml:space="preserve">@RyanSeacrest  http://www.bbc.co.uk/radio2/programmes/schedules Here's the awesome radio from the BBC live Ryan </t>
  </si>
  <si>
    <t>komotoko</t>
  </si>
  <si>
    <t xml:space="preserve">@celngoceh : pulau seceng, snorkling </t>
  </si>
  <si>
    <t>making friends.  WHY do ppl have to make s**t so difficult?? With everything, not just friendships. Relationships. WERE the ones making</t>
  </si>
  <si>
    <t>Thu May 28 22:06:24 PDT 2009</t>
  </si>
  <si>
    <t>@RyanSeacrest Gnight, I was getting ready to say isn't it past you bed time?  Surprised you are tweeting so late.</t>
  </si>
  <si>
    <t>archerjohnster</t>
  </si>
  <si>
    <t>asks who owns a TumBlog herre?  http://plurk.com/p/wx4c4</t>
  </si>
  <si>
    <t xml:space="preserve">i'm coming twitter.. LOL </t>
  </si>
  <si>
    <t>Thu May 28 22:06:25 PDT 2009</t>
  </si>
  <si>
    <t xml:space="preserve">@MrGetitdone100 G'night   </t>
  </si>
  <si>
    <t xml:space="preserve">@morfinrider nice. So next time I visit you and @indrajitpal I'll check in blue frog first </t>
  </si>
  <si>
    <t>Thu May 28 22:06:26 PDT 2009</t>
  </si>
  <si>
    <t>TheQueenBitchC</t>
  </si>
  <si>
    <t xml:space="preserve">I think Im going to bed... tty tomorrow boiz and gurlz </t>
  </si>
  <si>
    <t xml:space="preserve">@Ski11z That's what you think </t>
  </si>
  <si>
    <t>pandoraburr</t>
  </si>
  <si>
    <t xml:space="preserve">@stevemcstud i know. but i'm not old! and we're 24-22. you guys are 21-25. so theeeere. </t>
  </si>
  <si>
    <t>@CindiCupcaking LOL - funny   Well, if you must know, Badri is the name of a God - ok, you can stop bowing now hehehe</t>
  </si>
  <si>
    <t>RockSteadyxx</t>
  </si>
  <si>
    <t xml:space="preserve">@JanaeLucifurrr hmmm lovely status, you </t>
  </si>
  <si>
    <t xml:space="preserve">@TeresaMichelsen We also call him Mr. Squeaker and Nosy. </t>
  </si>
  <si>
    <t xml:space="preserve">almost up to 500 updates </t>
  </si>
  <si>
    <t>Thu May 28 22:06:28 PDT 2009</t>
  </si>
  <si>
    <t xml:space="preserve">@mcnitt Long time no see. Can't wait to catch up tomorrow! </t>
  </si>
  <si>
    <t>myachinghead</t>
  </si>
  <si>
    <t xml:space="preserve">@eatnik I'd much prefer to eat australian beef </t>
  </si>
  <si>
    <t>scottcanoni</t>
  </si>
  <si>
    <t xml:space="preserve">I was second place in poker tonight and got my money back.  Then we played blackjack, I did well </t>
  </si>
  <si>
    <t xml:space="preserve">: To all my fellow twitters, sorry I have been out of pocket but my daughter &amp;amp; an overwhelming intl. response to the biz has kept me busy </t>
  </si>
  <si>
    <t>Thu May 28 22:06:30 PDT 2009</t>
  </si>
  <si>
    <t xml:space="preserve">@RightGirl hi friend </t>
  </si>
  <si>
    <t xml:space="preserve">I'm wearing down guys..gotta fix this wig in the am, my sons 1st grade graduation is tommorow </t>
  </si>
  <si>
    <t xml:space="preserve">@vianr bahahah sounds like Youre an old man. Do you really laugh like that? Lol </t>
  </si>
  <si>
    <t xml:space="preserve">@YungRyFunk check it out http://www.greggarbowskyonline.com/ </t>
  </si>
  <si>
    <t>Thu May 28 22:06:31 PDT 2009</t>
  </si>
  <si>
    <t>YuleHeibel</t>
  </si>
  <si>
    <t xml:space="preserve">@dbarefoot @lacouvee - Hey folks, it's getting too hard for me to squish complex ideas into 140 characters. TTFN &amp;amp; ttyl, methinks! </t>
  </si>
  <si>
    <t xml:space="preserve">#MrTweet I recommend @Paul_Rasmussen because he is an expert on Project Management and Microsoft products </t>
  </si>
  <si>
    <t>Thu May 28 22:06:32 PDT 2009</t>
  </si>
  <si>
    <t>PhoenixBelize</t>
  </si>
  <si>
    <t xml:space="preserve">Lots of new info (pics, menus, etc.) on the website of Red Ginger, The Phoenix's restaurant: http://www.redgingerbelize.com/. Check it... </t>
  </si>
  <si>
    <t>@daviddunwoody Oh, do see it!  It is extremely twisted, and the ending leaves you with multiple viewpoints to chew on.</t>
  </si>
  <si>
    <t xml:space="preserve">@FeliciaKenedy @felichan thank you dear </t>
  </si>
  <si>
    <t xml:space="preserve">@Uwila @eujean2 @SassySueN I'm very happy with all the photos. Seems I didn't use mine much all weekend. For me at least. </t>
  </si>
  <si>
    <t>Thu May 28 22:06:34 PDT 2009</t>
  </si>
  <si>
    <t xml:space="preserve">@netta50  Gee, I would have thought it was the messes babies make! </t>
  </si>
  <si>
    <t xml:space="preserve">Terminator = great movie!!! </t>
  </si>
  <si>
    <t>Thu May 28 22:06:36 PDT 2009</t>
  </si>
  <si>
    <t xml:space="preserve">@YoungMClayton you are MORE than welcome </t>
  </si>
  <si>
    <t xml:space="preserve">has her second interview tomorrow. Feeling confident </t>
  </si>
  <si>
    <t xml:space="preserve">@edm4artin Hey. Missin ya tonite. Maybe we will cross when I am waking up in 5 hours </t>
  </si>
  <si>
    <t>Wisegoddess</t>
  </si>
  <si>
    <t xml:space="preserve">@skyesidhe clearly it chose you </t>
  </si>
  <si>
    <t>watermymelons</t>
  </si>
  <si>
    <t xml:space="preserve">my boyfriend hates me, sweeet </t>
  </si>
  <si>
    <t>LizyHernandez</t>
  </si>
  <si>
    <t xml:space="preserve">Life is short.  Live every day to the fullest, show your emotions and express your feelings because you really just never know.  </t>
  </si>
  <si>
    <t xml:space="preserve">Listening to The Beatles, having an altogether good night </t>
  </si>
  <si>
    <t>so touch my heart once again.  this is my sweetest revenge.</t>
  </si>
  <si>
    <t>Thu May 28 22:06:37 PDT 2009</t>
  </si>
  <si>
    <t xml:space="preserve">@heartsapphires I'm wonderful, thank you! How are u? Snacking on Ramen with the hubby right now. No diet today. </t>
  </si>
  <si>
    <t xml:space="preserve">Can anyone suggest me a good tool to measure Social media traffic? Paid or Free. Suggestion reqd soon. </t>
  </si>
  <si>
    <t>belletink</t>
  </si>
  <si>
    <t xml:space="preserve">@philtaylor777 do ya need help with those back up vocals? </t>
  </si>
  <si>
    <t>@herlastdownfall aw, well thank you!  it's very nice of you to say</t>
  </si>
  <si>
    <t>Thu May 28 22:06:39 PDT 2009</t>
  </si>
  <si>
    <t>Princess1492</t>
  </si>
  <si>
    <t xml:space="preserve">@ddlovato @ddlovato @Princess1492 how much r tickets ? I would to go and support you </t>
  </si>
  <si>
    <t xml:space="preserve">Going PGSM at 3pm. Cleaning up the place with Evie and Val. I love my school! (besides the secret desire to pon Stephen's class) HEHE! </t>
  </si>
  <si>
    <t xml:space="preserve">@qatesiuradewyo Talk to Morpheus. Whisper sweet nothings to him. </t>
  </si>
  <si>
    <t>E_r0c</t>
  </si>
  <si>
    <t>@lilpinaibabe lol  you're spamming my phone! but its cool.</t>
  </si>
  <si>
    <t>@mikeyway please post Bandit's photo, Mikey  pleaseeeeeeee.</t>
  </si>
  <si>
    <t>@Abeeliever Not really but thank you Amy  Nice to have you try to cheer me up. That was just as helpful. (Big hugs!)</t>
  </si>
  <si>
    <t>@ChloeFlashDance what?  just being honest lol</t>
  </si>
  <si>
    <t xml:space="preserve">introducing my brother to the world of gossip girl </t>
  </si>
  <si>
    <t>Rolisqo</t>
  </si>
  <si>
    <t xml:space="preserve">@Aaliya_Posh alright thought so </t>
  </si>
  <si>
    <t xml:space="preserve">leaves for Memphis in 13 days...show is in 14!  2 WEEKS!  AAHH!  AND I got my new car - 04 Envoy!  LOVE IT! </t>
  </si>
  <si>
    <t>@flicka47 heck, let's just make a whole pitcher of them!  have you recovered from #weekendroadtrip? Sure was fun.</t>
  </si>
  <si>
    <t xml:space="preserve">Got my results. I did really well, of course. </t>
  </si>
  <si>
    <t xml:space="preserve">@chiropractic like 70 in the day but chilly at night. </t>
  </si>
  <si>
    <t xml:space="preserve">And guess what!?! I got a Dyson bitches! The only vacuum that doesn't lose suction </t>
  </si>
  <si>
    <t xml:space="preserve">@stephhlovaa Thanks girl . . .i'm just telling it like I know it! That's nice that your fam is here . . .mine too </t>
  </si>
  <si>
    <t>Thu May 28 22:06:43 PDT 2009</t>
  </si>
  <si>
    <t xml:space="preserve">@Blade21292 I see you Blade jumping up and down!!  </t>
  </si>
  <si>
    <t>Luv NGage 'Monopoly'  I've got both US &amp;amp; UK versions of the boardgame &amp;amp; also a magnetic travel one,but mobile version is best for travels</t>
  </si>
  <si>
    <t>Thu May 28 22:06:45 PDT 2009</t>
  </si>
  <si>
    <t>had so much fun today altho it was raining  i want to be with you more &amp;lt;3</t>
  </si>
  <si>
    <t>Thu May 28 22:06:44 PDT 2009</t>
  </si>
  <si>
    <t xml:space="preserve">@m_callahan omgsh me too! I graduate less than a month from now.. I'm excited but not at the same time. Congrats btw </t>
  </si>
  <si>
    <t>mayqueen27</t>
  </si>
  <si>
    <t xml:space="preserve">I love people that get excited about how they are the creators of all they survey! Victimization goes out the window..create your life!!! </t>
  </si>
  <si>
    <t>@omfericit Yeah  Can't wait to get on the plane. I'm so tired...Black Sea on Sunday, yes!</t>
  </si>
  <si>
    <t>The lockdown is over  all is well. Most exciting thing  that's happened at school ever</t>
  </si>
  <si>
    <t xml:space="preserve">@PerFecT76 hahaha aight i accept that lol enjoy ur flight </t>
  </si>
  <si>
    <t xml:space="preserve">and this twitter thing is really easy. </t>
  </si>
  <si>
    <t>lisa_baby</t>
  </si>
  <si>
    <t xml:space="preserve">@LilMissAshley21 goodnight lilmiss </t>
  </si>
  <si>
    <t>Thu May 28 22:06:47 PDT 2009</t>
  </si>
  <si>
    <t xml:space="preserve">Well, I supposed it's a good thing I've already met the hottest man on OkCupid. </t>
  </si>
  <si>
    <t xml:space="preserve">Going to visit Grandma. Catch y'all soon </t>
  </si>
  <si>
    <t>Thu May 28 22:06:48 PDT 2009</t>
  </si>
  <si>
    <t>kaykris09</t>
  </si>
  <si>
    <t xml:space="preserve">late night baseball games: im a fan. </t>
  </si>
  <si>
    <t>aambersaysrelax</t>
  </si>
  <si>
    <t xml:space="preserve">Ow, I stubbed my toe. OAO is talking to me! </t>
  </si>
  <si>
    <t>isabelltate</t>
  </si>
  <si>
    <t xml:space="preserve">@mary5683 just wanna say i love you. nunight </t>
  </si>
  <si>
    <t xml:space="preserve">@DIBSDaily rob pattinson!! </t>
  </si>
  <si>
    <t xml:space="preserve">And it's not just ANY shovel.  It *folds*! </t>
  </si>
  <si>
    <t xml:space="preserve">I love the smell of rainnn. It's beautiful outside. </t>
  </si>
  <si>
    <t xml:space="preserve">@mclinklove I did check him out ;-) and I'll give him a follow if you claim he is that cool. </t>
  </si>
  <si>
    <t>jennrobhall</t>
  </si>
  <si>
    <t xml:space="preserve">Need to go to sleep-it appears Nathan may be teething-yes, not even 2 months old and teething...sigh.  My son, the over achiever already </t>
  </si>
  <si>
    <t xml:space="preserve">@joshxcore you're a big dork. </t>
  </si>
  <si>
    <t xml:space="preserve">@omeghan Already, Constance makes me feel all kinds of uncomfortable. LOL. Good to hear it gets better </t>
  </si>
  <si>
    <t>(Ice Cube voice,&amp;quot;today was a good day!) takin it down ya'll..*kisses* MUAH!  NITE NITE!</t>
  </si>
  <si>
    <t xml:space="preserve">thanks God, today isn't really hot </t>
  </si>
  <si>
    <t xml:space="preserve">@HappyTwilighter Not over yet. Worked all day, am working part of the night. </t>
  </si>
  <si>
    <t>Thu May 28 22:08:24 PDT 2009</t>
  </si>
  <si>
    <t xml:space="preserve">Ahhh my budd John Cho is on ABC </t>
  </si>
  <si>
    <t xml:space="preserve">@knauticus lol k goodnight </t>
  </si>
  <si>
    <t>Thu May 28 22:08:25 PDT 2009</t>
  </si>
  <si>
    <t xml:space="preserve">@Darkdrift It's already your birthday here, so happy birthday </t>
  </si>
  <si>
    <t>BrianneMRezende</t>
  </si>
  <si>
    <t>Watching Pineapple express with laura!  hahahahahahahahaha sooooooo funny!</t>
  </si>
  <si>
    <t>Thu May 28 22:08:26 PDT 2009</t>
  </si>
  <si>
    <t>bhopkins22</t>
  </si>
  <si>
    <t xml:space="preserve">Gummy bears give you alot of energy, a stomach ache, a good grade on a paper, and a good time. You just got to LOVE them! </t>
  </si>
  <si>
    <t>taking security measures  patching up the backdoor...</t>
  </si>
  <si>
    <t xml:space="preserve">@jupzchris ofcourse u WOULD say that considering the fact that YOU took that pic lol By da way, did u do the updates on the site yet? </t>
  </si>
  <si>
    <t xml:space="preserve">@SistaWAHMs goodluck with your project ! </t>
  </si>
  <si>
    <t>@sangfroid Hey, not an issue  @prasoonk dunno who won the contest since I am watching it...</t>
  </si>
  <si>
    <t>Thu May 28 22:08:28 PDT 2009</t>
  </si>
  <si>
    <t>ana_inoan23</t>
  </si>
  <si>
    <t xml:space="preserve">witnessed a great game!! </t>
  </si>
  <si>
    <t>I hope you realize you made my day, I'm so happy I got to see you, can't wait til next week  hopefully sooner ..</t>
  </si>
  <si>
    <t xml:space="preserve">Its twice as nice on school nights </t>
  </si>
  <si>
    <t>aprilface</t>
  </si>
  <si>
    <t xml:space="preserve">yup yup... that's a pants party </t>
  </si>
  <si>
    <t>ShellyLove</t>
  </si>
  <si>
    <t xml:space="preserve">VH1 mansion party should be fun tomorrow! Shout out to Phylencia for the CIROC ULTRA PREMIUM VODKA sponsorship! </t>
  </si>
  <si>
    <t>treystill</t>
  </si>
  <si>
    <t xml:space="preserve">@trishawebb Oh that right!!!!  </t>
  </si>
  <si>
    <t xml:space="preserve">Night night lovelies!  Bedtime for this chica </t>
  </si>
  <si>
    <t xml:space="preserve">@lavenderkitty hey thanks!!! </t>
  </si>
  <si>
    <t xml:space="preserve">@dannysgirlsg1 Have a good night. Sleep well. </t>
  </si>
  <si>
    <t xml:space="preserve">Tattoo soon? I think yes </t>
  </si>
  <si>
    <t xml:space="preserve">@ScaryMommy awww ! how cute </t>
  </si>
  <si>
    <t xml:space="preserve">@welshwmn3 Way past babies here. I'll borrow my gson </t>
  </si>
  <si>
    <t>Thu May 28 22:08:32 PDT 2009</t>
  </si>
  <si>
    <t>@zakschwank e-mail checked! Aaaaaaaaaaaaaaaaagh!!!!!!  I totally &amp;lt;3 them!</t>
  </si>
  <si>
    <t>lmao awwww, @promoprincess72 but its still in the fam..so we all win! ure not wrking him but sissy is  WE WIN..lol @ &amp;quot;WE&amp;quot; LOL</t>
  </si>
  <si>
    <t>@mariapetery hi petery!  Vote na sa RX! @thedailysurvey</t>
  </si>
  <si>
    <t xml:space="preserve">Woooo! Just got my 'Pure' platinum, just like I said I would.  @Dammenion Thanks for helping out with the online stuff. I owe you one. </t>
  </si>
  <si>
    <t>im excited.  its a good day!</t>
  </si>
  <si>
    <t>Thu May 28 22:08:34 PDT 2009</t>
  </si>
  <si>
    <t>suitestl</t>
  </si>
  <si>
    <t xml:space="preserve">@akaHarlemb @nicoleinc @RONNIENOTCH - leaving special messages for you all over twitter </t>
  </si>
  <si>
    <t xml:space="preserve">Everyone text me so i can here my black keys ringtone </t>
  </si>
  <si>
    <t xml:space="preserve">@sethsimonds thanks... you too. you're fun. </t>
  </si>
  <si>
    <t>weewoo_</t>
  </si>
  <si>
    <t xml:space="preserve">@Markazn sNicole and them have it in their video. Hahaha look it up now </t>
  </si>
  <si>
    <t xml:space="preserve">@artbynemo - thank you... I did!! Now I'm taking a break from writing an epic email... brain jangled! </t>
  </si>
  <si>
    <t>AGS455</t>
  </si>
  <si>
    <t xml:space="preserve">ready for summer to be here. </t>
  </si>
  <si>
    <t xml:space="preserve">@gigglesmile What is a good colour for a dining room wall? Must go with white and greys </t>
  </si>
  <si>
    <t xml:space="preserve">Welcome new Tweeties... so happy to have you along for the ride </t>
  </si>
  <si>
    <t>ashleydavid</t>
  </si>
  <si>
    <t xml:space="preserve">goin to bed with my henry </t>
  </si>
  <si>
    <t>celesteignacio</t>
  </si>
  <si>
    <t xml:space="preserve">@mates101 No thanks! </t>
  </si>
  <si>
    <t>Thu May 28 22:08:37 PDT 2009</t>
  </si>
  <si>
    <t>whossoupysales</t>
  </si>
  <si>
    <t xml:space="preserve">gonna nuggle with the chiwaaaaaa. FLIP HIM OVER AND RUB HIM BELLLLYYY </t>
  </si>
  <si>
    <t xml:space="preserve">@machroi hahahaha - that would be funny.  You should told me earlier </t>
  </si>
  <si>
    <t xml:space="preserve">Omg omg this is so overwhelming.. so much to do and see in so little time lol wow </t>
  </si>
  <si>
    <t xml:space="preserve">@sociaIIyawkward - nah it was good ! nicely written miss </t>
  </si>
  <si>
    <t>b3love</t>
  </si>
  <si>
    <t xml:space="preserve">@mytweeny Don't be scared to try it on...if all else fails  wear ur small wrestling team shirt </t>
  </si>
  <si>
    <t>@cj_s no probelmo! @Triplebeamsheme awww yeah that's good to hear  @TsunamiWavin Yep Yep i Sure Will. .Imma Hit Up NY &amp;amp; the clubs 1st tho!</t>
  </si>
  <si>
    <t>Crazy night at work tonight. Off for some Taco Bell with Fonz and my bff James on his birthday    http://twitpic.com/660fe</t>
  </si>
  <si>
    <t xml:space="preserve">@lfesvr yep got something figured out for both &amp;amp; they are now packed </t>
  </si>
  <si>
    <t>Thu May 28 22:08:38 PDT 2009</t>
  </si>
  <si>
    <t xml:space="preserve">I can make ur days and nights look like fantasies </t>
  </si>
  <si>
    <t xml:space="preserve">@NKFan1 ok it is finally thundering and some lightning...but i still think 5 or 6 EAS msgs is overkill...if it's lightning go inside </t>
  </si>
  <si>
    <t>Thu May 28 22:08:39 PDT 2009</t>
  </si>
  <si>
    <t>cilly88</t>
  </si>
  <si>
    <t xml:space="preserve">TGIF I am ready to be off for the weekend.  Going to UCYC with our JR High, and excited!! </t>
  </si>
  <si>
    <t xml:space="preserve">@xkelly_chaosx I'll always look up.  </t>
  </si>
  <si>
    <t>MrAlanToaca</t>
  </si>
  <si>
    <t xml:space="preserve">Going to sleep. Goodnight to all my followers </t>
  </si>
  <si>
    <t xml:space="preserve">@thisiscaliluv HI CALLI!! </t>
  </si>
  <si>
    <t>paulharrington</t>
  </si>
  <si>
    <t xml:space="preserve">another day begins.. it looks fabulous outside, shame I have to go to work </t>
  </si>
  <si>
    <t xml:space="preserve">@AJSpindle Why would you install Vista? Vista's gross. Install 7. </t>
  </si>
  <si>
    <t>princessobiegbu</t>
  </si>
  <si>
    <t xml:space="preserve">THANKS FOR FOLLOWING </t>
  </si>
  <si>
    <t>Thu May 28 22:08:41 PDT 2009</t>
  </si>
  <si>
    <t xml:space="preserve">@Jrog83 look at us. so smug with our no sugar added </t>
  </si>
  <si>
    <t xml:space="preserve">Yay I found a new running buddy!! </t>
  </si>
  <si>
    <t xml:space="preserve">@redwoodred That's awesome!! What a great day </t>
  </si>
  <si>
    <t>RennieboBennie</t>
  </si>
  <si>
    <t xml:space="preserve">My host brother is amazingly hott.  I am so happy here. </t>
  </si>
  <si>
    <t>tvgerardo</t>
  </si>
  <si>
    <t>3G up/down prebo   http://twitpic.com/660fj</t>
  </si>
  <si>
    <t>mattrudder</t>
  </si>
  <si>
    <t xml:space="preserve">@Actipro Woohoo! The new SyntaxEditor looks great! Thanks for sealing the fate on my weekend. </t>
  </si>
  <si>
    <t xml:space="preserve">@malzadoll You do. You're some kind of reincarnation god or something... </t>
  </si>
  <si>
    <t>Who is down for some charity work? Don't be a loser!  http://bit.ly/2qnEG</t>
  </si>
  <si>
    <t>Thu May 28 22:08:43 PDT 2009</t>
  </si>
  <si>
    <t>princesslindz3</t>
  </si>
  <si>
    <t>i cant waitt for june 16th!!  the jb cd is going to be amazinggg!!!</t>
  </si>
  <si>
    <t>There is a way to make you stay. darling don't turn away.  http://plurk.com/p/wx4tg</t>
  </si>
  <si>
    <t xml:space="preserve">@_Chelsea_Marie the Lord </t>
  </si>
  <si>
    <t xml:space="preserve">@erikahendrix: Thank you!!   </t>
  </si>
  <si>
    <t xml:space="preserve">@terrynwilliams I'm off to a networking party about kids fashion.... our divergent lives... </t>
  </si>
  <si>
    <t xml:space="preserve">@SuperWiki  Misha's at 3rd place, Jim at 10th -  http://tinyurl.com/qyss23  DON'T FAIL THEM NOW, FANS!  Vote soon, vote often!   </t>
  </si>
  <si>
    <t>i cant wait to go back and eat at the Boiling Crab again  best seafood Cajun restaurant EVER</t>
  </si>
  <si>
    <t>trillmill</t>
  </si>
  <si>
    <t xml:space="preserve">Ready to get Get GET it!!! </t>
  </si>
  <si>
    <t xml:space="preserve">@Killandra OH now! sure! blame it on the twitterfeed when we all know you've been busy with more important things ...like TV! </t>
  </si>
  <si>
    <t>jenabear28</t>
  </si>
  <si>
    <t xml:space="preserve">Watching The Roast of Bob Saget </t>
  </si>
  <si>
    <t>Aherricks</t>
  </si>
  <si>
    <t xml:space="preserve">@dannygokey danny you make wisconsin so proud. Jane and Kidd from 99.1 wmyx LOVE you! And so do I! Love from Muskego Wisconsin </t>
  </si>
  <si>
    <t>Thu May 28 22:08:48 PDT 2009</t>
  </si>
  <si>
    <t xml:space="preserve">@tccrt3r   hey! you already have girls claiming you. haha!  im excited to see you perform with the guys </t>
  </si>
  <si>
    <t xml:space="preserve">Watching 'Up' with allie.capri.&amp;amp;shannon. </t>
  </si>
  <si>
    <t>Thu May 28 22:08:49 PDT 2009</t>
  </si>
  <si>
    <t xml:space="preserve">@rebeccarem aww! I love you too! </t>
  </si>
  <si>
    <t>denicevanbuuren</t>
  </si>
  <si>
    <t xml:space="preserve">oeh last schoolday of the week </t>
  </si>
  <si>
    <t>Chanda02</t>
  </si>
  <si>
    <t xml:space="preserve">chicago this weekend </t>
  </si>
  <si>
    <t>Thu May 28 22:08:50 PDT 2009</t>
  </si>
  <si>
    <t xml:space="preserve">@zentaratea Hopefully the tea tastes nothing like valerian root! I'd rather stay up for a week then to taste that! Good luck! </t>
  </si>
  <si>
    <t>Lexi_b</t>
  </si>
  <si>
    <t>A summer stormm.  i love it.</t>
  </si>
  <si>
    <t>Thu May 28 22:08:51 PDT 2009</t>
  </si>
  <si>
    <t xml:space="preserve">is exciited for the weekend. soo many awesome things to doo!  </t>
  </si>
  <si>
    <t xml:space="preserve">@RyanSeacrest  hi! </t>
  </si>
  <si>
    <t>Thu May 28 22:08:52 PDT 2009</t>
  </si>
  <si>
    <t>LindsaySpell</t>
  </si>
  <si>
    <t xml:space="preserve">I still can't get over how awesome #theoffice looks in HD! It also helps that they're showing one of my fav eps of the season </t>
  </si>
  <si>
    <t>lovewonderwall</t>
  </si>
  <si>
    <t xml:space="preserve">is going to tigerbeat... Will be fun times! </t>
  </si>
  <si>
    <t>@zakschwank e-mail checked! Aaaaaaaaaaaaaaaaagh!!!!!!  I totally &amp;lt;3 them! Thank you!!!!!</t>
  </si>
  <si>
    <t xml:space="preserve">@OfficialAS no it's a BIG deal when its on the radio </t>
  </si>
  <si>
    <t>MESSAGE TO ALL VEGETARIANS: Romans 14:1-3      Have a good night</t>
  </si>
  <si>
    <t>breannanardini</t>
  </si>
  <si>
    <t xml:space="preserve">I made new friends at church!!!  YAY!!! </t>
  </si>
  <si>
    <t>Just finished watching Nicole and Lional Richie's interview  Loved It now off to bed for work tomorrow God help me lol night twitter! Xoxo</t>
  </si>
  <si>
    <t>alypadrnos</t>
  </si>
  <si>
    <t xml:space="preserve">Had a great islands dinner with the family! (Missed you tonight though Karly! Love you tons!!!) T.G.I. ALMOST FRIDAY!!!! </t>
  </si>
  <si>
    <t xml:space="preserve">@kpmuse01 yay!! Anything for you m'dear! And me and @lilmomz do what we can </t>
  </si>
  <si>
    <t>Amolvk</t>
  </si>
  <si>
    <t xml:space="preserve">reading &amp;quot;the Algorithm design manual&amp;quot; : finally i found an interesting book on algos </t>
  </si>
  <si>
    <t>Thu May 28 22:08:55 PDT 2009</t>
  </si>
  <si>
    <t xml:space="preserve">@SoulReader I would love to chat via DM  with you but in order to do that, you either have to follow me or send me one first.  </t>
  </si>
  <si>
    <t>what a good lil nap...back to bed! goodnight  xoxo</t>
  </si>
  <si>
    <t>Thu May 28 22:08:54 PDT 2009</t>
  </si>
  <si>
    <t>@SashaKane  We have similar thoughts. Sleep well.</t>
  </si>
  <si>
    <t xml:space="preserve">@inkstainedpaws  Thanks for the #followfriday mention!  </t>
  </si>
  <si>
    <t xml:space="preserve">(cont.) we went through my entire yearbook and then we talked about the jonas brothers because i &amp;lt;3 them so much </t>
  </si>
  <si>
    <t>Thu May 28 22:08:56 PDT 2009</t>
  </si>
  <si>
    <t>mrcruce</t>
  </si>
  <si>
    <t xml:space="preserve">@SameerPatel Re working @ home today. Productivity = 110%. Why not every day?   The world is your office, who needs a box?  </t>
  </si>
  <si>
    <t xml:space="preserve">Mmmm, hot peppermint tea w/ honey &amp;amp; while watching TVLand! I love the good old shows...(even tho they were before my time) </t>
  </si>
  <si>
    <t xml:space="preserve">@shiningthunder Oh, boo... Stupid Kevick comm. &amp;gt;.&amp;lt; Oh, well, yours is still lovely and Kevin-personalized! </t>
  </si>
  <si>
    <t>Thu May 28 22:09:42 PDT 2009</t>
  </si>
  <si>
    <t xml:space="preserve">@iamloz_JsPR thanks </t>
  </si>
  <si>
    <t xml:space="preserve">@atraz k just call asap </t>
  </si>
  <si>
    <t xml:space="preserve">@djdnice My fav DJ!!!! All is well w/ me, I knw things are Great for you! </t>
  </si>
  <si>
    <t>lisalynn19</t>
  </si>
  <si>
    <t xml:space="preserve">@tla09 oh nothing... hah </t>
  </si>
  <si>
    <t>Thu May 28 22:09:43 PDT 2009</t>
  </si>
  <si>
    <t>jason_azzarello</t>
  </si>
  <si>
    <t>@moralesmatt never thought of that..  We're actually the Homebuilders Bible Class. SS class is a tad shorter.</t>
  </si>
  <si>
    <t>MCMPLUMBER</t>
  </si>
  <si>
    <t>off for vacation ps and ft fucked me over as usual so better win big away gl all  see u a week from sunday</t>
  </si>
  <si>
    <t>ExurbanJon</t>
  </si>
  <si>
    <t xml:space="preserve">@Violetlilly The pathetic thing is that I'm only recommending myself to the people who already follow me. </t>
  </si>
  <si>
    <t xml:space="preserve">@sdwingard here is that article http://tinyurl.com/c2ctyc use tinyurl.com to shorten URLs mommy! I love you! </t>
  </si>
  <si>
    <t xml:space="preserve">who am i to judge? you're big enough to know what you should do. </t>
  </si>
  <si>
    <t xml:space="preserve">@nessapaige change your twitter password and they can't access it </t>
  </si>
  <si>
    <t>meetsweetcheeks</t>
  </si>
  <si>
    <t>just finished karaokeing w/my dad for an hour we love that song that song &amp;quot;Kumot at Unan&amp;quot; by APO Hikings hehe  less than 5 seconds ago</t>
  </si>
  <si>
    <t>Thu May 28 22:09:45 PDT 2009</t>
  </si>
  <si>
    <t>shmeenz</t>
  </si>
  <si>
    <t xml:space="preserve">my favorite movie is on! You've Got Mail </t>
  </si>
  <si>
    <t>@tapwire ohhh, i read it. thank you for the compliment  ! I'd reply on that but I had way too many messages in there!</t>
  </si>
  <si>
    <t xml:space="preserve">@GingerBrit  Just saw the pics on Ravelry - the soft, fluffy halo on that yarn is to die for!  Keep the pics coming! </t>
  </si>
  <si>
    <t>Did you enjoy my dance battle with Sex? Even if you hated it, send me a tweet  #sytycd</t>
  </si>
  <si>
    <t xml:space="preserve">It's the weekeeeeeeend, baby!! </t>
  </si>
  <si>
    <t xml:space="preserve">@tanabutler Hey, I attributed, so already I'm ahead of Stephen Ambrose and Doris Kearns Goodwin </t>
  </si>
  <si>
    <t>Thu May 28 22:09:48 PDT 2009</t>
  </si>
  <si>
    <t>@ElkaBr so I have to go to school now  ttys ly</t>
  </si>
  <si>
    <t>Thu May 28 22:09:49 PDT 2009</t>
  </si>
  <si>
    <t xml:space="preserve">@tanisharenee you'll love her debut album too &amp;quot;What to do with Daylight&amp;quot; amazing album full of deep lyrics and meaningful thoughts </t>
  </si>
  <si>
    <t xml:space="preserve">WoW wont log me in &amp;gt;_&amp;lt;... on a happy note, i finished my costume for tomorrow night. </t>
  </si>
  <si>
    <t>redphayze</t>
  </si>
  <si>
    <t xml:space="preserve">@terence7 Actually no, Ter. Vanilla beans! </t>
  </si>
  <si>
    <t>Thu May 28 22:09:50 PDT 2009</t>
  </si>
  <si>
    <t>gabiperezd</t>
  </si>
  <si>
    <t xml:space="preserve">@yaqui I think we are perfect </t>
  </si>
  <si>
    <t>@brandihoov It takes a crowd of fun people to have fun!!  red necks gotta go!i feel ya!</t>
  </si>
  <si>
    <t xml:space="preserve">@bradleyjp you're only going to sleep for 4.5 hours? i'd feel sick </t>
  </si>
  <si>
    <t xml:space="preserve">@IAmThad (but I like drugs!) ..Just joshing </t>
  </si>
  <si>
    <t>Thu May 28 22:09:51 PDT 2009</t>
  </si>
  <si>
    <t>schotsi</t>
  </si>
  <si>
    <t xml:space="preserve">At work, My first Twitter </t>
  </si>
  <si>
    <t xml:space="preserve">um, never saw the video though. Think I'll stick with the song </t>
  </si>
  <si>
    <t>boohaiah</t>
  </si>
  <si>
    <t xml:space="preserve">i should continue editing his book.....but i'm hooked on this instead.. </t>
  </si>
  <si>
    <t>jayceeluvspasta</t>
  </si>
  <si>
    <t xml:space="preserve">i wish i could go get drunk with all my old laguna peeps tonight. have fun tonight hueezy!make sure katie wears her subway gloves tonight </t>
  </si>
  <si>
    <t xml:space="preserve">watching.harry  potter and the order of the phoenix all over agian.. </t>
  </si>
  <si>
    <t>NickyCJames</t>
  </si>
  <si>
    <t xml:space="preserve">thought friday would never arrive this week... phew </t>
  </si>
  <si>
    <t>Thu May 28 22:09:52 PDT 2009</t>
  </si>
  <si>
    <t>adeogunade</t>
  </si>
  <si>
    <t xml:space="preserve">Still Home </t>
  </si>
  <si>
    <t xml:space="preserve">@stilacosmetics Aw! I love you guys </t>
  </si>
  <si>
    <t xml:space="preserve">@adellecharles u welcome </t>
  </si>
  <si>
    <t xml:space="preserve">Bedtime for me....  Early morning tomorrow...  BUT....  It'll be FRIDAY!!!!  WOot!!!  Night everyone!  *poof*  </t>
  </si>
  <si>
    <t xml:space="preserve">@Adrianna yeah I did </t>
  </si>
  <si>
    <t>erinvincent</t>
  </si>
  <si>
    <t xml:space="preserve">Michael scott, &amp;quot;an office is a place where dreams come true.&amp;quot; </t>
  </si>
  <si>
    <t>beck2961</t>
  </si>
  <si>
    <t xml:space="preserve">Need to sleep. Get up early tomorrow to prepare for birthday parties.. Happy Birthday Baby Bro and Sis. </t>
  </si>
  <si>
    <t>Thu May 28 22:09:55 PDT 2009</t>
  </si>
  <si>
    <t xml:space="preserve">@sm7catscan Haha for sure! Totally understand since we're in the same field. </t>
  </si>
  <si>
    <t>alewatch705</t>
  </si>
  <si>
    <t>Oh gosh i'm so sleepy today!!! And also for some reason quite hungry.  I can't wait till lunch!   How's your hump day going?</t>
  </si>
  <si>
    <t>Kristin619</t>
  </si>
  <si>
    <t>@blakeberry33 blakeee! i hope your summer is going well!  how've you been?</t>
  </si>
  <si>
    <t xml:space="preserve">Folding laundry. And I don't even mind it. THAT'S how happy I am. Haha. </t>
  </si>
  <si>
    <t xml:space="preserve">Funny reading the story about the Time Warner spinoff of AOL, I think we've seen that movie where AOL was its own company b4 </t>
  </si>
  <si>
    <t>@ddlovatofans101 oh k good luck with that  lol</t>
  </si>
  <si>
    <t xml:space="preserve">@anefallarme It is, Ane. I'm sure Chakai and Lucas would love it. </t>
  </si>
  <si>
    <t>divaroyale</t>
  </si>
  <si>
    <t xml:space="preserve">had alot of fun last night at the casino....days like that should happen more often </t>
  </si>
  <si>
    <t>danieldallen</t>
  </si>
  <si>
    <t>Anyone that's bored want to go over and Digg my Ned Ryerson image? It's ok if you don't get it- just ? and nod  http://bit.ly/nedthehead</t>
  </si>
  <si>
    <t>differentstyles</t>
  </si>
  <si>
    <t xml:space="preserve">ibiza we're coming </t>
  </si>
  <si>
    <t xml:space="preserve">hulu desktop is going to be my reason for procrastination from now on.. they shouldn't have made it! </t>
  </si>
  <si>
    <t>@Shad27 Why hello hun  how r things coming about?</t>
  </si>
  <si>
    <t>xAnnaCatherinex</t>
  </si>
  <si>
    <t xml:space="preserve">Just broke it off with her boyfriend.  Feelin a little optimistic though, i suppose thats a good thing. </t>
  </si>
  <si>
    <t xml:space="preserve">Smokin a bleezy! Pickin out my new TV!!! </t>
  </si>
  <si>
    <t xml:space="preserve">FRIENDS, taco bell, neon bandaids, walking to the liquor store on trinity ln, kroger, beer, cigs, wii bowling, thrice. what a great day </t>
  </si>
  <si>
    <t xml:space="preserve">@RyanSeacrest HI!!! Please say hi to me! You're such an awesome and handsome host in AI!!!  Please tweet back! </t>
  </si>
  <si>
    <t>Thu May 28 22:10:00 PDT 2009</t>
  </si>
  <si>
    <t>sjamesho</t>
  </si>
  <si>
    <t xml:space="preserve">@Nehalia usually ppl laugh their butts off and THEN fall out of their chairs. you definitely have a style of your own! </t>
  </si>
  <si>
    <t>Thu May 28 22:10:01 PDT 2009</t>
  </si>
  <si>
    <t>here's what you need.  http://twitpic.com/660du</t>
  </si>
  <si>
    <t xml:space="preserve">@mynameisbethany woooooohoooooo!!!  have fun this weekend </t>
  </si>
  <si>
    <t>juliiemacc</t>
  </si>
  <si>
    <t xml:space="preserve">Getting in the shower! </t>
  </si>
  <si>
    <t>poundy</t>
  </si>
  <si>
    <t>is ready for change!   And it's gonna be POSITIVE!  WooT!</t>
  </si>
  <si>
    <t>Thu May 28 22:10:02 PDT 2009</t>
  </si>
  <si>
    <t xml:space="preserve">@MrRathbone I think U need to have them take care of @JayRathbone.  He's kinda of a pain.. Not for me though I have U.. </t>
  </si>
  <si>
    <t xml:space="preserve">@roshnimo whats up? u seem to be heading down the depression ladder these days. come to gurgawan lass! stay is free </t>
  </si>
  <si>
    <t>_SnowflakE_</t>
  </si>
  <si>
    <t xml:space="preserve">@HILHolla What u laughin at, imma hold you to it!  Vegas or bust! </t>
  </si>
  <si>
    <t>Photo: And with this, I will go to sleep, lol. Night  http://tumblr.com/x7f1wa2jf</t>
  </si>
  <si>
    <t>Thu May 28 22:10:07 PDT 2009</t>
  </si>
  <si>
    <t>CaliJenn24</t>
  </si>
  <si>
    <t>@setspike ahh the big shoe is missed?!.  LOL It will be nice to see you again. Bring pics of the kiddos, they are teens now right?! LOL jk</t>
  </si>
  <si>
    <t>sarahelder</t>
  </si>
  <si>
    <t xml:space="preserve">@joelmclaughlin I don't miss the gridlock either. Thankfully I was the passenger today and not the driver. Thanks @stephen__harris </t>
  </si>
  <si>
    <t>Thu May 28 22:10:09 PDT 2009</t>
  </si>
  <si>
    <t>XquisHITS</t>
  </si>
  <si>
    <t>@JoannPerez das ma gurl  &amp;quot;guess u heard ma voice in u head goin, 'CHUG! CHUG! CHUG!'&amp;quot;</t>
  </si>
  <si>
    <t>BuYousef</t>
  </si>
  <si>
    <t>@ffjewelry Thank you  I tried this on the day-no use. Another website suggested entering the wrong password to wipe/scrub - still no good!</t>
  </si>
  <si>
    <t>dancewithLAX</t>
  </si>
  <si>
    <t xml:space="preserve">@MairHeard oh snap. </t>
  </si>
  <si>
    <t>Thu May 28 22:10:10 PDT 2009</t>
  </si>
  <si>
    <t xml:space="preserve">@Monique4ever and you've never regreted it </t>
  </si>
  <si>
    <t>http://tinyurl.com/ry9wap How are you? I like your style! I think we will match  Yeah? I can send you my private pics. Send me your em ...</t>
  </si>
  <si>
    <t xml:space="preserve">@TrilliumAZ Sweet! Enjoy! I'll be here all night. (Not really) </t>
  </si>
  <si>
    <t>Thu May 28 22:10:11 PDT 2009</t>
  </si>
  <si>
    <t>Die_Ana</t>
  </si>
  <si>
    <t xml:space="preserve">Dropz should DROP dead </t>
  </si>
  <si>
    <t xml:space="preserve">@jessanomic  hey thx right back at ya! </t>
  </si>
  <si>
    <t xml:space="preserve">@Aneva ::blushes:: yes you did and they are my fav </t>
  </si>
  <si>
    <t>Thu May 28 22:10:12 PDT 2009</t>
  </si>
  <si>
    <t xml:space="preserve">@Cronotriggers I'm very tempted to buy it on the PSN/PSP, in hopes Capcom will follow up with a RE2 release </t>
  </si>
  <si>
    <t xml:space="preserve">@dottiebobottie holy crap, you know mynx too? Met her through a coworker when she lived in sd. Love small world moments </t>
  </si>
  <si>
    <t>Thu May 28 22:10:14 PDT 2009</t>
  </si>
  <si>
    <t xml:space="preserve">@encaf1 Generally speaking, I strive the bad jokes and usually end up with &amp;quot;not funny, dude.&amp;quot; So... go you! </t>
  </si>
  <si>
    <t xml:space="preserve">@MattQuirk well, thanks but I'm looking for some free ones or creating one on my own. Will let you know if I need better branding </t>
  </si>
  <si>
    <t>Ahhhh how nice it is to sit down and have a cold pint after a long weeks work  jealous much?</t>
  </si>
  <si>
    <t xml:space="preserve">@DIBSDaily Oh. Wow! Happy Birthday to him! </t>
  </si>
  <si>
    <t>bethanyamanda</t>
  </si>
  <si>
    <t>Is in Houston for the weekend   And still doesn't know how to use twitter.</t>
  </si>
  <si>
    <t xml:space="preserve">@chris_bc ah, you're starting to drink the kool-aid </t>
  </si>
  <si>
    <t>So cute  -&amp;gt; Retweet Love (cartoon):  http://is.gd/IEAr (via @chiniehdiaz)</t>
  </si>
  <si>
    <t xml:space="preserve">Time for bed. Diamondbacks won. I am off tomorrow. So </t>
  </si>
  <si>
    <t>Thu May 28 22:10:16 PDT 2009</t>
  </si>
  <si>
    <t xml:space="preserve">@selenagomez Last day of shooting for what? ... and dont cry... Stay positive </t>
  </si>
  <si>
    <t xml:space="preserve">@musicloverchick Hee hee......   </t>
  </si>
  <si>
    <t xml:space="preserve">Big breakthroughs for WikiChoice today. Stay tuned friends.  </t>
  </si>
  <si>
    <t xml:space="preserve">@emo_zaboo did you watch Tattoo Highway yet? </t>
  </si>
  <si>
    <t xml:space="preserve">@thecrazycook yeah. </t>
  </si>
  <si>
    <t>Thu May 28 22:10:17 PDT 2009</t>
  </si>
  <si>
    <t xml:space="preserve">@jeromebaker3rd @noreaga? I tried countin all the what's n that song its a fun drinkin game </t>
  </si>
  <si>
    <t>Thu May 28 22:10:18 PDT 2009</t>
  </si>
  <si>
    <t xml:space="preserve">@littleannied glad you're following @joelhouston, too! </t>
  </si>
  <si>
    <t xml:space="preserve">@ripleycal Yeah, but I reinstalled my system, the computer rebooted and everything was exactly how I left it... can a PC do that? </t>
  </si>
  <si>
    <t>Thu May 28 22:12:21 PDT 2009</t>
  </si>
  <si>
    <t>livingaskate</t>
  </si>
  <si>
    <t xml:space="preserve">@madiownsyou </t>
  </si>
  <si>
    <t xml:space="preserve">Working out and work today, and then a long weekend ;) What to do, what to do </t>
  </si>
  <si>
    <t>have a FANTASTIC weekend everybody  #fb</t>
  </si>
  <si>
    <t>Because I have ah question  One that fallowers don't need to see.</t>
  </si>
  <si>
    <t>Thu May 28 22:12:22 PDT 2009</t>
  </si>
  <si>
    <t xml:space="preserve">Cannot wait to get to the UK ... i have a personal tour guide showing me the ropes ! ... it is going to be INSANE ! </t>
  </si>
  <si>
    <t xml:space="preserve">@SophieFumbles Yes you are </t>
  </si>
  <si>
    <t xml:space="preserve">@racquel_xx its like the tiniest pic ever but idk cos i love them immensely </t>
  </si>
  <si>
    <t>engochick</t>
  </si>
  <si>
    <t xml:space="preserve">@georgebarnett finally out of feature heaven which btw was not meant to mean I liked being there.... certainly not my idea of heaven </t>
  </si>
  <si>
    <t>@Gary_S  Check out bottom of this ancient page; html written with a quill! http://bit.ly/HnXJS</t>
  </si>
  <si>
    <t>Thu May 28 22:12:23 PDT 2009</t>
  </si>
  <si>
    <t xml:space="preserve">Sittin here at my boos house just chillin </t>
  </si>
  <si>
    <t>Thu May 28 22:12:24 PDT 2009</t>
  </si>
  <si>
    <t>Mike_Coy</t>
  </si>
  <si>
    <t xml:space="preserve">just pooped my pants... i love when i do that </t>
  </si>
  <si>
    <t>goess</t>
  </si>
  <si>
    <t xml:space="preserve">Seolleim, Seolleim! Please wait a bit more (: Thank you very much </t>
  </si>
  <si>
    <t xml:space="preserve">@tabithajames I'll film it </t>
  </si>
  <si>
    <t>Thu May 28 22:12:26 PDT 2009</t>
  </si>
  <si>
    <t xml:space="preserve">@GMCharicemania Lol. Hi GM!Nicole Here. </t>
  </si>
  <si>
    <t xml:space="preserve">@cbmamblogspot  Thanks for the follow friday. </t>
  </si>
  <si>
    <t xml:space="preserve">@atraz haha your cool </t>
  </si>
  <si>
    <t>ahelem</t>
  </si>
  <si>
    <t xml:space="preserve">- on da phone with alicia hauser, singing together! </t>
  </si>
  <si>
    <t>Thu May 28 22:12:27 PDT 2009</t>
  </si>
  <si>
    <t>imagirlscout</t>
  </si>
  <si>
    <t xml:space="preserve">@DaisyJDog I don't mean to laugh ... but you are a very cute dog. I hope you get some tasty treats soon!  BONEjour!  </t>
  </si>
  <si>
    <t>audreysinead</t>
  </si>
  <si>
    <t>Just got off the phone with my best friend.  Goodnight, all.</t>
  </si>
  <si>
    <t xml:space="preserve">Orange razzberry and blackberry sherbert </t>
  </si>
  <si>
    <t>Thu May 28 22:12:28 PDT 2009</t>
  </si>
  <si>
    <t>sanramchandani</t>
  </si>
  <si>
    <t xml:space="preserve">designing a restaurant - loads of research 4 a theme-based one!! </t>
  </si>
  <si>
    <t xml:space="preserve">@liswebnet haha! i knew it! </t>
  </si>
  <si>
    <t>jellybeaniee</t>
  </si>
  <si>
    <t>@itsmeleighton hey leighton! how are you? i really like your songs!  you're such a great actress  take care!</t>
  </si>
  <si>
    <t xml:space="preserve">@CatherineYetive never get sick of anyone's @ replies </t>
  </si>
  <si>
    <t>goober012209</t>
  </si>
  <si>
    <t xml:space="preserve">yay i got it to work </t>
  </si>
  <si>
    <t>fabiolagalindo</t>
  </si>
  <si>
    <t xml:space="preserve">So tired. I'm going 2 bed right now. Goddnight </t>
  </si>
  <si>
    <t>davidhennings</t>
  </si>
  <si>
    <t xml:space="preserve">Somedays it's fun to be me-today it was not. Dealing w/fire clearance-remember Santa Barbara? I'm running into a wall of red tape. Misery </t>
  </si>
  <si>
    <t xml:space="preserve">@MisterNoodle Did you look at the jar......you'd be surprised   </t>
  </si>
  <si>
    <t>Thu May 28 22:12:30 PDT 2009</t>
  </si>
  <si>
    <t xml:space="preserve">needs a job for the summer!! any of you celebrities need shoe shiners, straw holders etc...? I am highly qualified </t>
  </si>
  <si>
    <t>Activated</t>
  </si>
  <si>
    <t xml:space="preserve">talked to my Zephyr for an hour. </t>
  </si>
  <si>
    <t xml:space="preserve"> you always show up at the right time. #istillbelieve  --------------------------------------... Read more at http://bit.ly/nMjHV</t>
  </si>
  <si>
    <t xml:space="preserve">Ahh... Loving my new place. Sooooooooo quiet </t>
  </si>
  <si>
    <t>MissPriss12263</t>
  </si>
  <si>
    <t xml:space="preserve">lalala.....i need to try out for idol </t>
  </si>
  <si>
    <t>Thu May 28 22:12:31 PDT 2009</t>
  </si>
  <si>
    <t>Victoria_L</t>
  </si>
  <si>
    <t xml:space="preserve">Loving this HOT weather! </t>
  </si>
  <si>
    <t>parkerbuddy</t>
  </si>
  <si>
    <t xml:space="preserve">45 more minutes of work; then its my weekend!!! </t>
  </si>
  <si>
    <t xml:space="preserve">@CityGirl912 oohh cool. I learned what POV meant from watching Batman as a kid with all his gadgets. Made me feel smart </t>
  </si>
  <si>
    <t xml:space="preserve">@DarkPiano finally got the opportunity to listen to Stage 4-how beautiful! What a heartfelt piece and a beautiful message </t>
  </si>
  <si>
    <t xml:space="preserve">@CiaoBella50 OOPS! 40% 40% 10%, those shall work for you. </t>
  </si>
  <si>
    <t xml:space="preserve">My ride is Pimped!  Now off to Dave and Vera's and out for dinner for Vera's birthday </t>
  </si>
  <si>
    <t>supermilena</t>
  </si>
  <si>
    <t xml:space="preserve">@jimmiejad I love you </t>
  </si>
  <si>
    <t>@hlao_roe glad 2 hear the apartment is finished and cleaned out. so now starts the big move  *yay*</t>
  </si>
  <si>
    <t>Thu May 28 22:12:33 PDT 2009</t>
  </si>
  <si>
    <t xml:space="preserve">@minorityx AGREED!  </t>
  </si>
  <si>
    <t xml:space="preserve">@alpacafashion hello thank you for following me </t>
  </si>
  <si>
    <t xml:space="preserve">i want to work in the white house. baahhh. west wing </t>
  </si>
  <si>
    <t xml:space="preserve">@marleematlin Are you coming to Seattle for a book signing for your new book? </t>
  </si>
  <si>
    <t xml:space="preserve">off to take my sleeping boy to bed and then 2 a revitalizing shower. Fresh &amp;amp; clean. </t>
  </si>
  <si>
    <t>i feel accomplished, i deleted photos &amp;amp; crap i didn't need. &amp;amp; decided what i want for next year  ; now its time to text and sleeeep</t>
  </si>
  <si>
    <t xml:space="preserve">@whit_l it truly does. Better it hit you sooner rather than later. Chin up love, our turns coming! Love you! Maybe see you tomorrow! </t>
  </si>
  <si>
    <t>Thu May 28 22:12:35 PDT 2009</t>
  </si>
  <si>
    <t>crzOblssng</t>
  </si>
  <si>
    <t xml:space="preserve">and the raindrops started falling </t>
  </si>
  <si>
    <t>Thu May 28 22:12:36 PDT 2009</t>
  </si>
  <si>
    <t xml:space="preserve">@Adrianna you're busy and I understand that </t>
  </si>
  <si>
    <t>Sharkled</t>
  </si>
  <si>
    <t xml:space="preserve">@nesarajah unfortunately only DDR2 </t>
  </si>
  <si>
    <t>@BR33ZY23  yeah. I'm auditioning next week!!! eeeek....=D</t>
  </si>
  <si>
    <t xml:space="preserve">@Jason_C_Bourne You sir, need to tweet more often. I'm sure you have the skills to tweet with one hand, spar with the other. </t>
  </si>
  <si>
    <t>tr ? cr  @shantisaha dammn that beef and broc. Would have been bomb if ya'll saved me some. Damn I'm cravin those wings too. LOL</t>
  </si>
  <si>
    <t>My life is amazing  big interview tomorow!</t>
  </si>
  <si>
    <t>garrymunro</t>
  </si>
  <si>
    <t xml:space="preserve">@JoanneRighetti so does that mean you'll now be able to get ready in less than an hour and read a map </t>
  </si>
  <si>
    <t>Thu May 28 22:12:38 PDT 2009</t>
  </si>
  <si>
    <t>jenniferwohrle</t>
  </si>
  <si>
    <t xml:space="preserve">@amandamays I LOVE the organic Boots line at Target...I fell in love with Boots in England </t>
  </si>
  <si>
    <t xml:space="preserve">@eusticity i r jealous of your silver mirrors! i want in ears </t>
  </si>
  <si>
    <t>quimbulus</t>
  </si>
  <si>
    <t xml:space="preserve">spending time with the girl </t>
  </si>
  <si>
    <t xml:space="preserve">@slowfade I got into some long discussions with people tonight - sorry you weren't one of them.  As you say - next time! </t>
  </si>
  <si>
    <t>DariusGA97</t>
  </si>
  <si>
    <t xml:space="preserve">@CristalDanielle lmao! I actually bought some luggage. U saw my pics? </t>
  </si>
  <si>
    <t>I know there is Febreeze, but there should be Dogbreeze. 100% natural, Of course. To spray on stinky puppies.  I &amp;lt;3 my dog!</t>
  </si>
  <si>
    <t xml:space="preserve">I just realized my braces are going to match my Hey Monday shirt Im going to have to start wearing it more often. </t>
  </si>
  <si>
    <t>Thu May 28 22:12:41 PDT 2009</t>
  </si>
  <si>
    <t>MsMinnieKiss</t>
  </si>
  <si>
    <t xml:space="preserve">@STARBUXHD yea i been having apple computers since 1994 when there was no mouse n the apple logo was in strip rainbow colors  </t>
  </si>
  <si>
    <t>Thu May 28 22:12:42 PDT 2009</t>
  </si>
  <si>
    <t xml:space="preserve">Omg i just wrote a new song man i am on a roll cuz i just wrote one last night thats pretty sick! Anyways night tweeps </t>
  </si>
  <si>
    <t xml:space="preserve">@holdemtalkradio  @per_capita  Thank you 4 the kind Follow Thursday  endorsements! U folks R awesome! Cheers!  </t>
  </si>
  <si>
    <t>Thu May 28 22:12:44 PDT 2009</t>
  </si>
  <si>
    <t xml:space="preserve">@insuranceboy good nite </t>
  </si>
  <si>
    <t>@SelenaJoey hey joey  i never got to take a picture with you!! how come.. and do you live in vancouver?</t>
  </si>
  <si>
    <t>Thu May 28 22:12:45 PDT 2009</t>
  </si>
  <si>
    <t xml:space="preserve">At the heist w the cousins!? </t>
  </si>
  <si>
    <t>Movie night. The b bugg is knocked out for the night. Breakin out a nice glass of wine  http://myloc.me/1Xwp</t>
  </si>
  <si>
    <t>The Pioneer Woman is in town (NYC)! I love her blog!! Come on by for a scone, Ree  thepioneerwoman.com/</t>
  </si>
  <si>
    <t>GabrielGalan</t>
  </si>
  <si>
    <t xml:space="preserve">Is watching Gina Silva Anchor the Fox 11 News @ 10pm along with Carlos. We are twittering. </t>
  </si>
  <si>
    <t>alextoussaint</t>
  </si>
  <si>
    <t xml:space="preserve">@jaysimons ha ha ha tomorrow I will post a picture from my Peet's place, maybe you like that one better? </t>
  </si>
  <si>
    <t>Thu May 28 22:12:46 PDT 2009</t>
  </si>
  <si>
    <t>Kay2seksi</t>
  </si>
  <si>
    <t>@TLEboy and I am that way  lol</t>
  </si>
  <si>
    <t>steffi_e</t>
  </si>
  <si>
    <t>Good morning  It`s friday! :-D</t>
  </si>
  <si>
    <t xml:space="preserve">Making use of free wifi at Vancouver Airport before heading off to Toronto </t>
  </si>
  <si>
    <t>Sabine261</t>
  </si>
  <si>
    <t xml:space="preserve">@chloethegrape someone who doesn't care in the least bit what other people think about him/her.  </t>
  </si>
  <si>
    <t>just finished karaokeing w/my dad. &amp;quot;Unan &amp;amp; Kumot&amp;quot; by Apo Hiking was a great finale. it's our new favorite song  hehe</t>
  </si>
  <si>
    <t>Van91</t>
  </si>
  <si>
    <t>Photo: funnyguyaustin: Oh HELL yes, these were the best one times no doubt  http://tumblr.com/x4s1wa3bo</t>
  </si>
  <si>
    <t xml:space="preserve">stoked my phone bill has been halved since moving mobile to tpg and landline calls to skype </t>
  </si>
  <si>
    <t xml:space="preserve">@mackenzie_ann i wish it was 2 weeks but i cant wait to see you and haley!!!! </t>
  </si>
  <si>
    <t xml:space="preserve">Okay, I need to get some sleep...  Goodnight Twitterverse! </t>
  </si>
  <si>
    <t xml:space="preserve">@luminise thanks ren </t>
  </si>
  <si>
    <t xml:space="preserve">@davidleibrandt yay! a new song! can't wait to hear it! </t>
  </si>
  <si>
    <t>Thu May 28 22:12:51 PDT 2009</t>
  </si>
  <si>
    <t xml:space="preserve">@RockyBradley Ha! well I hope to get there someday, but not at the moment, however we have grear kids </t>
  </si>
  <si>
    <t xml:space="preserve">@mlbarnes2009 for sure. night you </t>
  </si>
  <si>
    <t xml:space="preserve">@Cylon_00 awww!  You're sweet, thanks doll! </t>
  </si>
  <si>
    <t>Wildmog9</t>
  </si>
  <si>
    <t xml:space="preserve">@KPappsmear I won't be listening. Because you hate everything. It's what you do! </t>
  </si>
  <si>
    <t>My son and I are walking on the moon my husband got me walking on the moon  inny</t>
  </si>
  <si>
    <t>Thu May 28 22:12:53 PDT 2009</t>
  </si>
  <si>
    <t>steveiser</t>
  </si>
  <si>
    <t xml:space="preserve">@AndrewHansen1 I'm using twitter to get a hold of your ass. Twitter! Ugh! Hit me up on Skype - it's wordpress related yo. </t>
  </si>
  <si>
    <t>@EgyptoKnuckles hay u...my day was good  bout 2 feel betta after I sip sum of dis here wine &amp;amp; spread out on da couch...how was your's?</t>
  </si>
  <si>
    <t>Thu May 28 22:12:54 PDT 2009</t>
  </si>
  <si>
    <t>Cheerdiva2</t>
  </si>
  <si>
    <t xml:space="preserve">@lovebscott Thanks for the link, Brandy is the Shiz$#$3 well youy know </t>
  </si>
  <si>
    <t>jjoliebaybee</t>
  </si>
  <si>
    <t xml:space="preserve">He bahhhhhmb I likey </t>
  </si>
  <si>
    <t xml:space="preserve">@rfinsley i did watch it....but when it went off i switched to the nanny </t>
  </si>
  <si>
    <t xml:space="preserve">I have amazing friends. I love my jenny and my michelle. </t>
  </si>
  <si>
    <t>@rachmurrayX aww koolies, lucky u  aww, i wanna go, to much effort atm LOL, u on half term??</t>
  </si>
  <si>
    <t>Thu May 28 22:12:55 PDT 2009</t>
  </si>
  <si>
    <t xml:space="preserve">Since you left I am sooo tired...must sleep </t>
  </si>
  <si>
    <t>Thu May 28 22:14:25 PDT 2009</t>
  </si>
  <si>
    <t xml:space="preserve">On this #FollowFriday everyone should follow @justinboulmay because he was the ONLY person to give me a birthday hug </t>
  </si>
  <si>
    <t>warrencheetham</t>
  </si>
  <si>
    <t xml:space="preserve">dedicated as in 'located within library org chart'. Not dedicated as in 'they turn up to work every day with a smile...&amp;quot;  </t>
  </si>
  <si>
    <t xml:space="preserve">@smeeguel *slaps you back to reality* </t>
  </si>
  <si>
    <t>LoraLM</t>
  </si>
  <si>
    <t xml:space="preserve">@RetroRewind    I will definitely be listening tomorrow at work.   </t>
  </si>
  <si>
    <t>@AmysFinerThings Can admitting to failure be a finer thing?  http://bit.ly/157W3I</t>
  </si>
  <si>
    <t>twitter wh**e HAHA  http://bit.ly/16sdvF</t>
  </si>
  <si>
    <t>Thu May 28 22:14:27 PDT 2009</t>
  </si>
  <si>
    <t xml:space="preserve">not in the mood to do my friendster profile! lazy! lol </t>
  </si>
  <si>
    <t>kaytibug</t>
  </si>
  <si>
    <t xml:space="preserve">Cobra Starship is becomming a new favorite. </t>
  </si>
  <si>
    <t xml:space="preserve">@brendonuriesays one of the best videos ever!!! Chevy Chase got down!!! </t>
  </si>
  <si>
    <t xml:space="preserve">@carolynzr There was an article somewhere that described the stages of twitter acceptance.  It was pretty cool.  </t>
  </si>
  <si>
    <t>bridg3</t>
  </si>
  <si>
    <t xml:space="preserve">@NickPitera Heyy Nick, Lovin your vids! I was hoping (if you had the chance) you might record When She Loved Me from Toy Story 2. please? </t>
  </si>
  <si>
    <t>Thu May 28 22:14:29 PDT 2009</t>
  </si>
  <si>
    <t xml:space="preserve">I just made a kissy face at Maddie and she stuck her cheek out so I could kiss it. I love my kitty. </t>
  </si>
  <si>
    <t>Grandma2</t>
  </si>
  <si>
    <t>Cloudy with a chance of meatballs is definately the next movie to see. I can't wait!  lol</t>
  </si>
  <si>
    <t>@tvsandra send that lightning video to me.. i'll post it for all to see  amywoodtv@gmail.com</t>
  </si>
  <si>
    <t>JoshuaFriend666</t>
  </si>
  <si>
    <t xml:space="preserve">hahaha kinda cuz i was fixing my septum and i was trying to be all smooth about it haha. thats a lil creepy </t>
  </si>
  <si>
    <t xml:space="preserve">@RetroRewind would you play come rain or shine for me tomorrow Dave?/ Please? Since I made you a cool logo?? </t>
  </si>
  <si>
    <t xml:space="preserve">@bittersweetm Small world! We've probably fought each other for Metro seats a time or 2. </t>
  </si>
  <si>
    <t>Thu May 28 22:14:31 PDT 2009</t>
  </si>
  <si>
    <t>elliezero</t>
  </si>
  <si>
    <t xml:space="preserve">Laying in bed just chillaxin...watch the little boy cousins 2morrow </t>
  </si>
  <si>
    <t xml:space="preserve">I believe that's it for now...if I missed anyone for the first round of following let me know </t>
  </si>
  <si>
    <t xml:space="preserve">@TamaraSchilling LOL! Too bad I don't eat bacon. But thanks for the compliment! </t>
  </si>
  <si>
    <t>Thu May 28 22:14:32 PDT 2009</t>
  </si>
  <si>
    <t>atheenow</t>
  </si>
  <si>
    <t xml:space="preserve">Chocolate only for chicks? Yeah, right!  </t>
  </si>
  <si>
    <t>Thu May 28 22:14:33 PDT 2009</t>
  </si>
  <si>
    <t xml:space="preserve">@Tall_Gwailow am sure u know by now Long </t>
  </si>
  <si>
    <t xml:space="preserve">just watched twilight AGAIN! </t>
  </si>
  <si>
    <t xml:space="preserve">sometimes... i am a wild child. i just now realized this </t>
  </si>
  <si>
    <t>Thu May 28 22:14:34 PDT 2009</t>
  </si>
  <si>
    <t xml:space="preserve">@amberrnicole I luv your hair </t>
  </si>
  <si>
    <t xml:space="preserve">Getting ready for sleepy time. I had a nice night, with my momma and my sissies. </t>
  </si>
  <si>
    <t>ch00kie</t>
  </si>
  <si>
    <t xml:space="preserve">@katcha13 You might have to ask David because I don't have his number, and also, I don't really talk to him much. </t>
  </si>
  <si>
    <t>@sinstral_pride Ah. Well, sounds cool anyway.  Hope you get others to join too!</t>
  </si>
  <si>
    <t xml:space="preserve">Enjoying the hell out of inFAMOUS. Cole is so f'ing badass. </t>
  </si>
  <si>
    <t xml:space="preserve">Got my hands dirty, burned a big pile of wood, had an ecclectic variety of music going through my mind, and got a nasty sunburn. Good day </t>
  </si>
  <si>
    <t>theunderhillian</t>
  </si>
  <si>
    <t xml:space="preserve">Just gonna do some badass skipping with smash tomorrow </t>
  </si>
  <si>
    <t xml:space="preserve">*is excited people are posting in the comm* </t>
  </si>
  <si>
    <t>TheMattrix57</t>
  </si>
  <si>
    <t xml:space="preserve">I'm watching The Sandlot </t>
  </si>
  <si>
    <t>TanyaDuggal</t>
  </si>
  <si>
    <t xml:space="preserve">@gaganchahal hahah i know right! Good luck on your bio test! </t>
  </si>
  <si>
    <t>rileyfasho</t>
  </si>
  <si>
    <t>find this button on my youtube and click it!     then watch all my videos like 5 times apiece and give them 5... http://tinyurl.com/m4glvm</t>
  </si>
  <si>
    <t xml:space="preserve">sleepy but not sleepy... I think I'll read </t>
  </si>
  <si>
    <t xml:space="preserve">Just played in the rain. I'm soaking wet. </t>
  </si>
  <si>
    <t xml:space="preserve">@jack heyyyyy....how do you search for people in your area? and if you can't, please make it happen </t>
  </si>
  <si>
    <t>@nathanrouse of this I am sure.    @jessewatson1</t>
  </si>
  <si>
    <t>Thu May 28 22:14:37 PDT 2009</t>
  </si>
  <si>
    <t xml:space="preserve">Off to highlands </t>
  </si>
  <si>
    <t>RayneXRapture</t>
  </si>
  <si>
    <t xml:space="preserve">@starfish1211 how was dinner!? </t>
  </si>
  <si>
    <t>Thu May 28 22:14:38 PDT 2009</t>
  </si>
  <si>
    <t xml:space="preserve">my new book on flemish painters is amazing! </t>
  </si>
  <si>
    <t>@TateDance tate.. you can do whatever you want.. its all about being honest with yourselfffffffffffffff  im very honest with me!</t>
  </si>
  <si>
    <t>petitbellerouge</t>
  </si>
  <si>
    <t>@katieerin I LOVE makeup and experimenting with it, yes  I watch tutorials on youtube all the time haha</t>
  </si>
  <si>
    <t>PredictableMiss</t>
  </si>
  <si>
    <t xml:space="preserve">HAHA KAKASHI IS SOOOO NOT DEAD! </t>
  </si>
  <si>
    <t>@sarilight I'M NOT SAYING WORDS! well. now i am  but i am speaking nothing of the chinese food they may or may not have had.</t>
  </si>
  <si>
    <t>Thu May 28 22:14:40 PDT 2009</t>
  </si>
  <si>
    <t xml:space="preserve">closing my eyes now..laughed alot 2day..luv my twitt fam...God Bless u all...G-nite </t>
  </si>
  <si>
    <t>Andrewmzs</t>
  </si>
  <si>
    <t xml:space="preserve">@miakrak the Office is like a mental hot tub though.  </t>
  </si>
  <si>
    <t>Thu May 28 22:14:41 PDT 2009</t>
  </si>
  <si>
    <t>jennifersalinas</t>
  </si>
  <si>
    <t>had fun with the bestie marissa :] man that guy totally wants me ;D lol feeling pretty fly. nite everyone  ily</t>
  </si>
  <si>
    <t xml:space="preserve">pay day. in 8 hrs, that check will be in my hands. yessss. on that note, good nite </t>
  </si>
  <si>
    <t xml:space="preserve">I fucking love my job. Just had a playboy playmate in my booth  she was asking if we were playing ytechno and she LOVED it. </t>
  </si>
  <si>
    <t>yeemalee</t>
  </si>
  <si>
    <t xml:space="preserve">Feels like sending tons on requests for Paranoid. But its 10 oclock right now. Will do that tomorrow! </t>
  </si>
  <si>
    <t xml:space="preserve">@Csmith0923 CORY!! Hiiiii. Remember we're hanging out tomorrow?? </t>
  </si>
  <si>
    <t xml:space="preserve">@OfficialAS I LOVE YOU!! </t>
  </si>
  <si>
    <t>Tegabc</t>
  </si>
  <si>
    <t>@sednemave Eva, you still wanna work with Gerry Butler, right?  How do u feel about socially conscious films with a strong message?</t>
  </si>
  <si>
    <t>Brichic93</t>
  </si>
  <si>
    <t xml:space="preserve">I wanna have a Disney wedding </t>
  </si>
  <si>
    <t>annefarihin</t>
  </si>
  <si>
    <t xml:space="preserve">At home...browsing the internet... </t>
  </si>
  <si>
    <t xml:space="preserve">Reading a novel ONLINE for free. *evil grin* </t>
  </si>
  <si>
    <t>_milliejane</t>
  </si>
  <si>
    <t xml:space="preserve">geography is such a bludge. </t>
  </si>
  <si>
    <t>takinla</t>
  </si>
  <si>
    <t>About to take a break from the new CDJ and hit up *Kogi BBQ for the first time  #fb</t>
  </si>
  <si>
    <t>@Lee_Knight awesome! thanks so much Lee  I'm so excited how 'Rage' will be playing Paranoid soon it'll be on VideoHits we hope! x0x0x</t>
  </si>
  <si>
    <t xml:space="preserve">@wespelto umm, trying to think of a response that avoids my typical hardcore awkward/inappropriate-ness. ... Failing. </t>
  </si>
  <si>
    <t>dkbu</t>
  </si>
  <si>
    <t>Lunch time  #fb</t>
  </si>
  <si>
    <t xml:space="preserve">@BrandonJhon i'm calm. as a cool midnight summer breeze. </t>
  </si>
  <si>
    <t xml:space="preserve">@kamonsax Hi Kameron! I'm glad that you enjoyed the Jazz Crusaders ~ It's about reciprocity for me; everyone shares &amp;amp; we're better for it </t>
  </si>
  <si>
    <t>Yeeeay, glad to meet my luvly beautiful sist'  miss her a lot! Hey, rambutnya kok di copot siy?? http://myloc.me/1XwP</t>
  </si>
  <si>
    <t>Thu May 28 22:14:45 PDT 2009</t>
  </si>
  <si>
    <t>franklinnn</t>
  </si>
  <si>
    <t xml:space="preserve">Hitttttting the hay! Unless someone calls </t>
  </si>
  <si>
    <t>PYT084</t>
  </si>
  <si>
    <t xml:space="preserve">@mretc that's what's up! </t>
  </si>
  <si>
    <t>Thu May 28 22:14:46 PDT 2009</t>
  </si>
  <si>
    <t xml:space="preserve">Good morning all, have a blessed Friday </t>
  </si>
  <si>
    <t xml:space="preserve">@OtakUniverse DM me on how to do this exactly </t>
  </si>
  <si>
    <t>ohiobabi211</t>
  </si>
  <si>
    <t>long day. work was insane. crystal got kicked out. idiot.  haha</t>
  </si>
  <si>
    <t>Thu May 28 22:14:47 PDT 2009</t>
  </si>
  <si>
    <t xml:space="preserve">I loveee shelllieeee  mermaids fo lyfff &amp;lt;33333 </t>
  </si>
  <si>
    <t>cre8tvdirektr</t>
  </si>
  <si>
    <t>@Patrick_Is @RRS The #Roots - #YoGabbaGabba Style. My 2 yr old @mayumigirl is a fan  http://tinyurl.com/deevj7</t>
  </si>
  <si>
    <t xml:space="preserve">Awesome morning with @ninalo. She is full of win </t>
  </si>
  <si>
    <t xml:space="preserve">ck: &amp;gt;&amp;gt;993281 Thank you, looks very nice </t>
  </si>
  <si>
    <t xml:space="preserve">@hazie12 I do work but what were u planning on doing? If ur having a dinner or something I could roll...just gotta bounce out by 11 </t>
  </si>
  <si>
    <t xml:space="preserve">@drcdiva no, just got all the kids to sleep, playing on my phone &amp;amp; hanging with my doggie </t>
  </si>
  <si>
    <t xml:space="preserve">@heartagram Bella is @dannabug's convertible on the right. </t>
  </si>
  <si>
    <t>nclou18</t>
  </si>
  <si>
    <t>I love your show  i watch it everyday all 3 times!! 9pm, 11pm, then finally 2am! I dont want to miss anything important haha!! Louie S.</t>
  </si>
  <si>
    <t>Thu May 28 22:14:49 PDT 2009</t>
  </si>
  <si>
    <t xml:space="preserve">@druidDUDE: mmm one of my fav restaurants </t>
  </si>
  <si>
    <t>dreadlock_queen</t>
  </si>
  <si>
    <t xml:space="preserve">@lakersnation follow me </t>
  </si>
  <si>
    <t>#liesboystell I just met my friends *sweet smile*  - yeah rite.</t>
  </si>
  <si>
    <t>ThursdayGirl</t>
  </si>
  <si>
    <t>@slightclutter You're so cute when you're buzzed!!!  We HAVE to go drinking one night.</t>
  </si>
  <si>
    <t>@HighStyleClt Yes and I do believe in destiny!!  Night sweetie...see you very soon..in a few hours!!</t>
  </si>
  <si>
    <t>Thu May 28 22:14:51 PDT 2009</t>
  </si>
  <si>
    <t xml:space="preserve">@jaysonbarnden oh!! lol. And I guess it's called win32, cos it's a 32bit OS. I AM LEARNING. NOW I SHALL GET A JOB AT BOND AND BOND </t>
  </si>
  <si>
    <t xml:space="preserve">@Phyneprint  @whitsundays  Thank you so much 4 the kind #followfriday endorsements! U folks R awesome! Cheers!  </t>
  </si>
  <si>
    <t xml:space="preserve">Funny @BTToronto highlight promo from yesterday's show...Frankie Flowers has got the guns? Bang! Pow! </t>
  </si>
  <si>
    <t>Thu May 28 22:14:52 PDT 2009</t>
  </si>
  <si>
    <t>You really made my day  Yall mean everything to me &amp;lt;3</t>
  </si>
  <si>
    <t>Cheryl_Pink</t>
  </si>
  <si>
    <t>@leslieeeee I figured I would catch the NYC housewives lost footage one of the hundred times they replay it on Bravo.  anything good?</t>
  </si>
  <si>
    <t xml:space="preserve">Video posted on YouTube. Will post link up tomarow so it can get in HD. </t>
  </si>
  <si>
    <t xml:space="preserve">Hey i grew a inch today!! </t>
  </si>
  <si>
    <t>Today an excursion to the dunes! Not by bike this time, just by public transport  And it's nice weather!  And I didn't fail the exam!</t>
  </si>
  <si>
    <t xml:space="preserve">@bethheinbeck You're the bestest nurse ever </t>
  </si>
  <si>
    <t>dannoo</t>
  </si>
  <si>
    <t xml:space="preserve">celebrating with mi goreng... mmmm </t>
  </si>
  <si>
    <t>arystle</t>
  </si>
  <si>
    <t xml:space="preserve">had a diy home spa! face masque, strawberry and walnut shell body scrub and hot oil hair treatment. feeling so good all over. </t>
  </si>
  <si>
    <t>tiffani</t>
  </si>
  <si>
    <t xml:space="preserve">@NBC17 ahhh just the usual..life and code. </t>
  </si>
  <si>
    <t>Just got off work now im goin to wall mart then makin a phone call to someone special  ha ha</t>
  </si>
  <si>
    <t>Thu May 28 22:14:56 PDT 2009</t>
  </si>
  <si>
    <t>john is continuing to improve, out of ICU after a month!  nurses call him miracle man   but i knew that...</t>
  </si>
  <si>
    <t>Thu May 28 22:16:16 PDT 2009</t>
  </si>
  <si>
    <t xml:space="preserve">@nadhiyamali Yes... I wonder why he ws playin tht song on a train in the first place. </t>
  </si>
  <si>
    <t xml:space="preserve">When you say you love me, do you know how I love you? </t>
  </si>
  <si>
    <t xml:space="preserve">@RetroRewind Don't worry, Dave! Us Blockheads would never forgot something so inportant!  Thanks again for doing it for us everyweek! </t>
  </si>
  <si>
    <t>Thu May 28 22:16:17 PDT 2009</t>
  </si>
  <si>
    <t>khmonz</t>
  </si>
  <si>
    <t>Becky is HOME! I am so excited to see her and Bets this weekend.  Nervous for Kelsey's wedding tho.</t>
  </si>
  <si>
    <t xml:space="preserve">@MatthewNeer  you probably shouldn't be on the computer in a lightening storm </t>
  </si>
  <si>
    <t>douglasknudsen</t>
  </si>
  <si>
    <t xml:space="preserve">@seantheflexguy lol. Well, kind of already exists with unconferences at MAX </t>
  </si>
  <si>
    <t xml:space="preserve">Momz just made it back from Vegas, yayyyyy! </t>
  </si>
  <si>
    <t>Seth_Williams</t>
  </si>
  <si>
    <t>One great show down! One more to go  thanks again Central Station!</t>
  </si>
  <si>
    <t xml:space="preserve">#reading &amp;quot;Boneman's Daughter&amp;quot; by Ted Dekker which also looks good! #ADD Whatchu gonna do </t>
  </si>
  <si>
    <t xml:space="preserve">@lisharnay @RobbyAvila &amp;quot;I didn't walk right for days&amp;quot; </t>
  </si>
  <si>
    <t xml:space="preserve">@susanmercedes wow, stop. I mean, could you keep going? </t>
  </si>
  <si>
    <t>themeteorpolice</t>
  </si>
  <si>
    <t xml:space="preserve">Working on the forums right now. </t>
  </si>
  <si>
    <t>@WilliamHerring i've decided i'm going to kidnap you so we can go live in rome  ps. can't wait to wake up to your voice. ?</t>
  </si>
  <si>
    <t xml:space="preserve">Thanks for the request @typatt!! </t>
  </si>
  <si>
    <t xml:space="preserve">@Krftd The site is nice </t>
  </si>
  <si>
    <t xml:space="preserve">@lilzigz1 Well Rob can come to WA, we'll be nice to him. Right Jane? hehe </t>
  </si>
  <si>
    <t>Thu May 28 22:16:21 PDT 2009</t>
  </si>
  <si>
    <t xml:space="preserve">Chocolate, Raspberry, Lemon &amp;amp; Lime! Cause You're Mine </t>
  </si>
  <si>
    <t xml:space="preserve">@niravmehta hi congratulations on completing 10 yrs </t>
  </si>
  <si>
    <t>runemai</t>
  </si>
  <si>
    <t xml:space="preserve">Be smartest... </t>
  </si>
  <si>
    <t>bottledmessage</t>
  </si>
  <si>
    <t>is back from lunch and bought hello panda  http://plurk.com/p/wx6es</t>
  </si>
  <si>
    <t xml:space="preserve">@kailodelf haha u think so? thanks good ur there keeping me company </t>
  </si>
  <si>
    <t xml:space="preserve">Wow graffitti life was SOO FUN! I cant wait to do it all over again tmrw! </t>
  </si>
  <si>
    <t>hiimcilla</t>
  </si>
  <si>
    <t xml:space="preserve">@jennjoysmith love the dance mob mix. good cd to have in my car. thanks </t>
  </si>
  <si>
    <t>Thu May 28 22:16:23 PDT 2009</t>
  </si>
  <si>
    <t xml:space="preserve">shopping &amp;amp; trying to figure out what to get zoran for his bday . happy 11th bday lil bro . </t>
  </si>
  <si>
    <t>AlexBlom</t>
  </si>
  <si>
    <t xml:space="preserve">@Phycodes Hey mate, can't get in touch so reverting to twitter. Shoot me off an e-mail when you get this </t>
  </si>
  <si>
    <t xml:space="preserve">@TashMusic lol. i'm feeling the same way ironically. </t>
  </si>
  <si>
    <t>Thu May 28 22:16:25 PDT 2009</t>
  </si>
  <si>
    <t>Must sleeppppp, but im still having dinner with my friends  sunday is THE day. huh</t>
  </si>
  <si>
    <t xml:space="preserve">@LauralKGW When I was 6 in Roseburg I had a bad trike crash &amp;amp; former Governor John Kitzhaber was the E.R. doctor who &amp;quot;made it all better&amp;quot; </t>
  </si>
  <si>
    <t xml:space="preserve">Nothing like a late-night walk and personal conversation with one of your more enigmatic roommates to top off the day. </t>
  </si>
  <si>
    <t>sbidwai</t>
  </si>
  <si>
    <t>Any one at JavaOne? (I am not though  )</t>
  </si>
  <si>
    <t xml:space="preserve">@jbee83 thank you in advance... </t>
  </si>
  <si>
    <t>Thu May 28 22:16:29 PDT 2009</t>
  </si>
  <si>
    <t>sexychoc09</t>
  </si>
  <si>
    <t xml:space="preserve">ahhhhhhhh ! jus left tha gym had a late workout tonite! but it felt good tho! </t>
  </si>
  <si>
    <t>hope you had a laughter, love and magic infused day   i'm super busy editing a video app for a new job!  woohoo!!  i'll post it when done!</t>
  </si>
  <si>
    <t xml:space="preserve">@willsingforfood no you wont. good luck, tell me how it goes </t>
  </si>
  <si>
    <t>Thu May 28 22:16:28 PDT 2009</t>
  </si>
  <si>
    <t>anne_victoria</t>
  </si>
  <si>
    <t xml:space="preserve">TGIF for me! i can wake up late tomorrow! </t>
  </si>
  <si>
    <t xml:space="preserve">@blogjunkie where's meatworks? do they have a website? </t>
  </si>
  <si>
    <t xml:space="preserve">@Savvygrl7, oh, okae savvy, ill check it later. O yea, one of my friend wants to knw you. Her name is @BecomingBella, a.k.a andrina. </t>
  </si>
  <si>
    <t>JAdeYbabEx</t>
  </si>
  <si>
    <t xml:space="preserve">just ate the best steak n avocado sandwich!!mmmmm yum yum </t>
  </si>
  <si>
    <t xml:space="preserve">@lucyyhale i am SO EXCITED that you and david seem to be back together. cutest couple in the world </t>
  </si>
  <si>
    <t>Thu May 28 22:16:30 PDT 2009</t>
  </si>
  <si>
    <t xml:space="preserve">Im not hormonal! Im just a bitch! Duh </t>
  </si>
  <si>
    <t xml:space="preserve">new LADY GAGA video is awesome! I &amp;lt;3 her, shes like a martian. </t>
  </si>
  <si>
    <t xml:space="preserve">hey good mornin tweeple ........      </t>
  </si>
  <si>
    <t>vdeoguy</t>
  </si>
  <si>
    <t xml:space="preserve">@CommuteKim Working on it as we speak.. </t>
  </si>
  <si>
    <t xml:space="preserve">@Zozoeex I'm exactly the same! Always get such a scare when I almost hit something, love it otherwise though </t>
  </si>
  <si>
    <t xml:space="preserve">@billyfishWORC are they hiding from you? </t>
  </si>
  <si>
    <t>zbzgirl</t>
  </si>
  <si>
    <t>MOCHA CHEESECAKE  Chocolate + Espresso = LOVE!!!</t>
  </si>
  <si>
    <t>Thu May 28 22:16:33 PDT 2009</t>
  </si>
  <si>
    <t xml:space="preserve">@DivadNhoj1981 Meow! Maybe that's my problem (not caring that much!). But I care for my cat's sake..his pic's real, no gimmicks, etc. </t>
  </si>
  <si>
    <t>Late night workout  *love it* and off tmrw.yay!</t>
  </si>
  <si>
    <t>Katiedid721</t>
  </si>
  <si>
    <t>Going to bed. Smiling. Man has it been a while  http://myloc.me/1Xxe</t>
  </si>
  <si>
    <t xml:space="preserve">@micah You *still* pushing that #followfriday thing? It's like that old rusted out car that you don't want to give up, ya? Put er down </t>
  </si>
  <si>
    <t xml:space="preserve">@MissAmeliaSmith no @mellalicious made of and it was lovely </t>
  </si>
  <si>
    <t xml:space="preserve">@sagebrennan  Did Carl Jr. already open? Would be great, walking distance from my office </t>
  </si>
  <si>
    <t>QRImaging</t>
  </si>
  <si>
    <t xml:space="preserve">@LitigationFemme oh thank you!!! </t>
  </si>
  <si>
    <t xml:space="preserve">My weekend has officially started. Ha. </t>
  </si>
  <si>
    <t>Thu May 28 22:16:37 PDT 2009</t>
  </si>
  <si>
    <t>Island_dreamer</t>
  </si>
  <si>
    <t xml:space="preserve">anyone needs some exterior well-priced headshots? </t>
  </si>
  <si>
    <t xml:space="preserve">@vsagarv okay, so let me put it in the words of the Cisco's padmashree - Its for people born aftr 1980, who can catch these things faster </t>
  </si>
  <si>
    <t>miatali</t>
  </si>
  <si>
    <t xml:space="preserve">almost home time!!! luvs it </t>
  </si>
  <si>
    <t>CarleeNicoleC</t>
  </si>
  <si>
    <t xml:space="preserve">@Holly722 Oooooh, aren't you cool, lol, just kidding, I admire you in your studies </t>
  </si>
  <si>
    <t>hahahafiz</t>
  </si>
  <si>
    <t>Im fascinated on these girls atm  : http://bit.ly/qtGEo</t>
  </si>
  <si>
    <t>Thu May 28 22:16:39 PDT 2009</t>
  </si>
  <si>
    <t>phaddy</t>
  </si>
  <si>
    <t>Here's another example of &amp;quot;it's whats (or was) on the inside that counts&amp;quot; (GUINNESS)  http://twitpic.com/660t2</t>
  </si>
  <si>
    <t>peiliminiature</t>
  </si>
  <si>
    <t xml:space="preserve">is learning how to make newsletters </t>
  </si>
  <si>
    <t xml:space="preserve">Sitting in my room with all the lights off watching the the thunder and rain. It's frightening but wonderful all at the same time. </t>
  </si>
  <si>
    <t>Thu May 28 22:16:40 PDT 2009</t>
  </si>
  <si>
    <t xml:space="preserve">@megancamma also, i'm sure you've heard there's a this day &amp;amp; age acoustic tour in the works! we need to hit that up too </t>
  </si>
  <si>
    <t xml:space="preserve">Hey Realtors. Back on market (dog too fat). Awesome Kits pad, fully rainscreened, $289k.http://tinyurl.com/mo4ys5 (no fat dogs plz) </t>
  </si>
  <si>
    <t>Thu May 28 22:16:41 PDT 2009</t>
  </si>
  <si>
    <t>AlexKloewer</t>
  </si>
  <si>
    <t xml:space="preserve">Bed time. </t>
  </si>
  <si>
    <t>BjornofOsaka</t>
  </si>
  <si>
    <t xml:space="preserve">@HappySlip I would like to win the free tickets. ive never won anything, and meeting you would be an awesome prize. </t>
  </si>
  <si>
    <t>missukissu</t>
  </si>
  <si>
    <t xml:space="preserve">I made it through the day! And i had fun </t>
  </si>
  <si>
    <t>MandaLove321</t>
  </si>
  <si>
    <t xml:space="preserve">Goin 2 monterey w boyz n my grumpy pants </t>
  </si>
  <si>
    <t>liezlybelly</t>
  </si>
  <si>
    <t>girls night out!  word, word, word!</t>
  </si>
  <si>
    <t>Thu May 28 22:16:44 PDT 2009</t>
  </si>
  <si>
    <t xml:space="preserve">They can suck it if they think they'll have you! </t>
  </si>
  <si>
    <t>kayla_Kutie</t>
  </si>
  <si>
    <t xml:space="preserve">Just got back from a walk to the moon. </t>
  </si>
  <si>
    <t>princessr0se</t>
  </si>
  <si>
    <t>Sun Mingming: 7-foot-9 **i'd like to stand next to him and take a pic    **they say he might be too slow for the NBA though</t>
  </si>
  <si>
    <t>Thu May 28 22:16:46 PDT 2009</t>
  </si>
  <si>
    <t>KayyLOVE91</t>
  </si>
  <si>
    <t xml:space="preserve">@tommcfly :/ Be careful Tom! Hope it's not really broken. Maybe you just jammed it. Always look on the brightside! </t>
  </si>
  <si>
    <t xml:space="preserve">@naturallydiesel Hi.. </t>
  </si>
  <si>
    <t xml:space="preserve">Wonderful company and beautiful sights! Yahoo! </t>
  </si>
  <si>
    <t>Thu May 28 22:16:47 PDT 2009</t>
  </si>
  <si>
    <t>Goodnight to all!  Tomorrow will be a great day. Always is. @pshbrittx3 What's wrong? Text me. I love my new shoes, too. &amp;lt;3 Fly with me!</t>
  </si>
  <si>
    <t xml:space="preserve">@WerewolfEmbry she didn't want...she IS </t>
  </si>
  <si>
    <t>neallivingston</t>
  </si>
  <si>
    <t xml:space="preserve">The mono has me in the Twilight Zone. I've been awakened 2 nights in a row to Whitney Houston's &amp;quot;How Will I Know&amp;quot;. Very strange </t>
  </si>
  <si>
    <t>luvmylatte</t>
  </si>
  <si>
    <t>woo hoo .... new modem ...   I'm baaaaaaaaaccccccccckkkkkkkkkkk!!!!</t>
  </si>
  <si>
    <t>jackiesantos</t>
  </si>
  <si>
    <t xml:space="preserve">I love lucy is the best show ever </t>
  </si>
  <si>
    <t xml:space="preserve">@mistressmia well now, tell me something i don't know </t>
  </si>
  <si>
    <t>lethalz</t>
  </si>
  <si>
    <t xml:space="preserve">excited that wristcutters is finally on On Demand </t>
  </si>
  <si>
    <t>Thu May 28 22:16:51 PDT 2009</t>
  </si>
  <si>
    <t xml:space="preserve">@CharlesFletcher b ready for the shots! </t>
  </si>
  <si>
    <t xml:space="preserve">Had a great time with Coribear i missed her alot. Gosh made me miss my booboo ten times worse. Today=fun day! </t>
  </si>
  <si>
    <t>Chris_mk</t>
  </si>
  <si>
    <t>@feliciaday Wow, you've read a lot of vampire smut!  Have you tried Richelle Mead's Succubus series? (technically supernatural not vamp)</t>
  </si>
  <si>
    <t xml:space="preserve">at UP with handsome  </t>
  </si>
  <si>
    <t>seximommaof3</t>
  </si>
  <si>
    <t xml:space="preserve">layin here textin bby </t>
  </si>
  <si>
    <t>Thu May 28 22:16:54 PDT 2009</t>
  </si>
  <si>
    <t>@mattsito totally! love having a response from you guys wish there was a way to know while CHOOSING wines tho  more live more live</t>
  </si>
  <si>
    <t>WILLIAMSWARREN1</t>
  </si>
  <si>
    <t xml:space="preserve">and he`s also a moron  </t>
  </si>
  <si>
    <t>MSLanor</t>
  </si>
  <si>
    <t xml:space="preserve">Good Night my Twitt Twitts... everything went great Now I gotta LOCK DAT THANG DOWN!! </t>
  </si>
  <si>
    <t xml:space="preserve">@VioletLily thanks </t>
  </si>
  <si>
    <t xml:space="preserve">@Cheep_Tweeter y'know, alcohol might make a good addition </t>
  </si>
  <si>
    <t>Thu May 28 22:16:56 PDT 2009</t>
  </si>
  <si>
    <t xml:space="preserve">@benjancewicz Hope so </t>
  </si>
  <si>
    <t xml:space="preserve">@FILTHYSAL zumba pleaseee </t>
  </si>
  <si>
    <t>Thu May 28 22:18:28 PDT 2009</t>
  </si>
  <si>
    <t>zuxana</t>
  </si>
  <si>
    <t xml:space="preserve">@ricdominy You can afford to fall off the wagon now and again.  We all need a &amp;quot;reward&amp;quot; for being good </t>
  </si>
  <si>
    <t>dirtyrawr</t>
  </si>
  <si>
    <t xml:space="preserve">@jason_mraz costa rica? you should come to el salvador! please mister </t>
  </si>
  <si>
    <t xml:space="preserve">had some popeyes chicken, yum yum </t>
  </si>
  <si>
    <t xml:space="preserve">@derek_burress haha... I'm probably going to do all of the people you're following... since there are only 5 of us </t>
  </si>
  <si>
    <t xml:space="preserve">@bentonpaul what a cool pic. so cute </t>
  </si>
  <si>
    <t>Marketgirl305</t>
  </si>
  <si>
    <t xml:space="preserve">&amp;lt;sigh&amp;gt; I'm feeling quite low right now, maybe a movie might cheer me up </t>
  </si>
  <si>
    <t>iCsYaCaLcE</t>
  </si>
  <si>
    <t xml:space="preserve">@mccmarianne glad you liked them </t>
  </si>
  <si>
    <t>dayuns</t>
  </si>
  <si>
    <t xml:space="preserve">touchdown coron </t>
  </si>
  <si>
    <t xml:space="preserve">Haha, i just took a 45 minute long shower and no one was awake to kick me out. I like insomnia sometimes. </t>
  </si>
  <si>
    <t>@kimidreams that's kinds wild  in 1998 I was still too scared to show my IRL picture</t>
  </si>
  <si>
    <t xml:space="preserve">@PCRichardandSon : Thanks sooo much!! I had an amazing timeeee!! </t>
  </si>
  <si>
    <t xml:space="preserve">totally just made friends with a hot doctor. maybe this job isn't so bad after all </t>
  </si>
  <si>
    <t>Gabfran</t>
  </si>
  <si>
    <t xml:space="preserve">We did @MissKellyO, he's doing that male &amp;quot;I am doing this under duress&amp;quot; thing isn't he... we'll give him the benefit of the doubt </t>
  </si>
  <si>
    <t>Thu May 28 22:18:32 PDT 2009</t>
  </si>
  <si>
    <t xml:space="preserve">http://twitpic.com/660w8 - So, I was walking along and to my surprise, I caught someone's eye </t>
  </si>
  <si>
    <t xml:space="preserve">Shutting down our PC and I'm off to school! </t>
  </si>
  <si>
    <t>MITM4EFresno</t>
  </si>
  <si>
    <t>@fiercefeminist don't forget sunscreen! and a hat!  and canned food!   can't wait to see you!</t>
  </si>
  <si>
    <t>Chonnyj</t>
  </si>
  <si>
    <t>@jessstroup I love the music from it      Cool Rider (y) haha.</t>
  </si>
  <si>
    <t>@ArtoFaSho 346  &amp;amp; shutup melissa, now he has a ride to northgate.</t>
  </si>
  <si>
    <t>mackkxattackk</t>
  </si>
  <si>
    <t xml:space="preserve">@LEXRAE just tweet! I'm following you now </t>
  </si>
  <si>
    <t xml:space="preserve">Alright twitterkins on way home to go to bed night all!!! Sweet tweets! </t>
  </si>
  <si>
    <t>Just submitted my form for a Google Wave account. I can't wait to try it!  #io2009</t>
  </si>
  <si>
    <t>violetdaisies</t>
  </si>
  <si>
    <t>Electricity is out but I can still update my status.  #fb</t>
  </si>
  <si>
    <t>Since it's past 12AM it is now May 29th! Big shout out to my best friend, Ashley! Happy Birthday! I LOVE you chick!  xo</t>
  </si>
  <si>
    <t>Thu May 28 22:18:36 PDT 2009</t>
  </si>
  <si>
    <t>yukjellybeans</t>
  </si>
  <si>
    <t xml:space="preserve">yeah ok so maybe i'm a little out of my mind sometimes. </t>
  </si>
  <si>
    <t>frankaltmeier</t>
  </si>
  <si>
    <t xml:space="preserve">canï¿½t stop packing things and transport to new apartment..... but it will work out in the end </t>
  </si>
  <si>
    <t>hotelotravel</t>
  </si>
  <si>
    <t xml:space="preserve">@jlmckenzie Cool, wish you a great trip </t>
  </si>
  <si>
    <t xml:space="preserve">@liubinskas cause 50 people would troll accounts for the hell of it </t>
  </si>
  <si>
    <t>@frozenlilacs The audio books are awesome  'read' it instead of watching for sure!</t>
  </si>
  <si>
    <t xml:space="preserve">@sexydeadstar are you a barbie girl? j/k </t>
  </si>
  <si>
    <t>Lauren_Hanna</t>
  </si>
  <si>
    <t xml:space="preserve">had a rather adventurous day... thank you stevie... </t>
  </si>
  <si>
    <t>chrysttmaxxx</t>
  </si>
  <si>
    <t>mhmm.interesting hash. #fuckprop8 &amp;lt;-trendy  follow meh 4 updates in th #lgbt comm. you all know i cant do it alone,help me with the change</t>
  </si>
  <si>
    <t>@nickismith ooohhhh... he did really good  so, can he come over and give my &amp;quot;other&amp;quot; pointers... he needs bunches of help in that area..lol</t>
  </si>
  <si>
    <t xml:space="preserve">@hi_aug I'm glad you work closer </t>
  </si>
  <si>
    <t>@zach_schneider love it thanks!  ? http://blip.fm/~78nsl</t>
  </si>
  <si>
    <t>This is for Autumn!  ? http://blip.fm/~78nsm</t>
  </si>
  <si>
    <t>Thu May 28 22:18:40 PDT 2009</t>
  </si>
  <si>
    <t xml:space="preserve">Bah silly server restarts messin with my game LOL whatevs guess I'll just have to read to kill some time, I've missed reading </t>
  </si>
  <si>
    <t>Was playing a lot of Red Faction 3 last night with friends, man that game is cool   I wanna get that and Huxley ASAP!</t>
  </si>
  <si>
    <t>JediPoptart</t>
  </si>
  <si>
    <t xml:space="preserve">I'm pissed off at Charlie now.... but i somewhat still love him. i'm goin to sleep in muh smexy PJs. tommorow is the dance! </t>
  </si>
  <si>
    <t xml:space="preserve">@ian_si you're so close on the hashtag...maybe a DM would clarify...I'll be right back. </t>
  </si>
  <si>
    <t>@iamcalen thats cool.  I just visited there so that is probably how I came up</t>
  </si>
  <si>
    <t xml:space="preserve">Im graduating from high school today! </t>
  </si>
  <si>
    <t>Thu May 28 22:18:41 PDT 2009</t>
  </si>
  <si>
    <t>akrydane</t>
  </si>
  <si>
    <t xml:space="preserve">@ginapham a grain of salt, or a squirt of nuoc mam? </t>
  </si>
  <si>
    <t>lang8</t>
  </si>
  <si>
    <t xml:space="preserve">@sarkazein_  Yeah, I hope someday we can go there </t>
  </si>
  <si>
    <t xml:space="preserve">@yelyahwilliams edmonton will change that </t>
  </si>
  <si>
    <t xml:space="preserve">pretty damn happy to do my nightly crossword puzzles </t>
  </si>
  <si>
    <t xml:space="preserve">Made it to the Seattle airport and I'm just on time for Alaska Airlines flight 125 to Fairbanks I should get to Alaska in about 3.5 hours </t>
  </si>
  <si>
    <t xml:space="preserve">Under the covers, texting </t>
  </si>
  <si>
    <t>Kayla_ftw</t>
  </si>
  <si>
    <t xml:space="preserve">going to chain reaction tomorrow, SWEET BAWLS </t>
  </si>
  <si>
    <t>kevinmarron</t>
  </si>
  <si>
    <t xml:space="preserve">kicked royal ass! Great day! </t>
  </si>
  <si>
    <t>Thu May 28 22:18:45 PDT 2009</t>
  </si>
  <si>
    <t xml:space="preserve">@nerizalyn haha no. I'm a junior still unfortunately. </t>
  </si>
  <si>
    <t xml:space="preserve">@superrichguy Business is a combination of war and sport. Well today it was for sure </t>
  </si>
  <si>
    <t xml:space="preserve">@Raftery heehee - doesn't it look like fun? then mama &amp;amp; I can both have margaritas. </t>
  </si>
  <si>
    <t>vincent was just singing yesterday- leona lewis on the phone to me  preeetty bad x)</t>
  </si>
  <si>
    <t xml:space="preserve">@me_myse1f_and_I Ya just a little... Oh well it's nice we get to even chat at all... </t>
  </si>
  <si>
    <t>hary4n4</t>
  </si>
  <si>
    <t xml:space="preserve">@frozzyfreezy: soalnya yg mau diraih sifatnya mirip angin..hehe </t>
  </si>
  <si>
    <t xml:space="preserve">Will&amp;amp;Grace &amp;lt;3 Everyones sleeping except me and arren.  Im going to sleep.  Goodnight </t>
  </si>
  <si>
    <t>packet</t>
  </si>
  <si>
    <t xml:space="preserve">@annathepiper I will email later tonight or tomorrow. </t>
  </si>
  <si>
    <t>Thu May 28 22:18:48 PDT 2009</t>
  </si>
  <si>
    <t>@ChrisTheEpic ha i just started following you so i didnt see your tweet, but yepp im going to Baylor. &amp;amp; @sammyistheshizz: is fine  haha.</t>
  </si>
  <si>
    <t>sheracheson</t>
  </si>
  <si>
    <t xml:space="preserve">@RikkJo loving it here... hating the extreme heat though. Will &amp;quot;cool off&amp;quot; by the end of next month. </t>
  </si>
  <si>
    <t xml:space="preserve">@luckygnahhh you might say I'm crazy, but I'm going to eat some floam. just to see what it tastes like </t>
  </si>
  <si>
    <t>@illesttt1ky aww thanks  love you &amp;lt;3</t>
  </si>
  <si>
    <t xml:space="preserve">Concert preformance tomorrow! Hell yes, it will be awesome. We're playing Bach, Strauss, Pirates of the Caribbean, Phantom, and Coldplay! </t>
  </si>
  <si>
    <t>NatashaGordon</t>
  </si>
  <si>
    <t>My BABY, Champie, is the only 1 on this planet who can make me love being followed around everywhere I go  (&amp;amp; have me speak in babytalk..)</t>
  </si>
  <si>
    <t>ericanordberg</t>
  </si>
  <si>
    <t>sometimes things work out even better than you think they might.  sleeeeep time.</t>
  </si>
  <si>
    <t>Thu May 28 22:18:50 PDT 2009</t>
  </si>
  <si>
    <t xml:space="preserve">@Colbydomino sorry i cant send you a direct message since your not following me but yep i was </t>
  </si>
  <si>
    <t>ok...i think my eyes need a break  lots more to do tomorrow.</t>
  </si>
  <si>
    <t>prittstick01</t>
  </si>
  <si>
    <t xml:space="preserve">i love mcfly, i will never hate them!,,, at all </t>
  </si>
  <si>
    <t xml:space="preserve">My outward appearance totally does not reflect how I feel I should look :/ Is there such thing as a &amp;quot;West Indies-plasty?&amp;quot; Lol </t>
  </si>
  <si>
    <t>calebgrimm</t>
  </si>
  <si>
    <t xml:space="preserve">@alanpowell10 Aw. I was hoping you actually quit your job </t>
  </si>
  <si>
    <t xml:space="preserve">@bubblesparaiso : Actually, that is true.. we learn to forgive when we learn how to love our enemies. </t>
  </si>
  <si>
    <t>This is for the peeps in Brazil  ? http://blip.fm/~78nt1</t>
  </si>
  <si>
    <t>indigoangel2009</t>
  </si>
  <si>
    <t xml:space="preserve">Dinner at the Met was amazing   hmmmmmm.... Happy Birthday Laura!! </t>
  </si>
  <si>
    <t xml:space="preserve">@wildisthewind With you on that conceptually. If I met a man who's DVD collection required more than two bookcases, I might marry him. </t>
  </si>
  <si>
    <t>alisalesio</t>
  </si>
  <si>
    <t xml:space="preserve">Going to bed. Qwanoes tomorrow! Met my CIT councellors, goodnight everyone </t>
  </si>
  <si>
    <t>Thu May 28 22:18:53 PDT 2009</t>
  </si>
  <si>
    <t>@msproductions  yeah. Once you turn your electronic devices OFF it's easy..... Hard to turn them off tho.</t>
  </si>
  <si>
    <t>Thu May 28 22:18:54 PDT 2009</t>
  </si>
  <si>
    <t xml:space="preserve">@idklexi awesome! happy early birthday! </t>
  </si>
  <si>
    <t>aaremoval</t>
  </si>
  <si>
    <t xml:space="preserve">&amp;quot;The 10 questions I always ask about weight lost matters.&amp;quot; http://aa-weight-loss-club.com </t>
  </si>
  <si>
    <t>dabombedesserts</t>
  </si>
  <si>
    <t xml:space="preserve">1 wedding cake, 2 grad cakes, 3 birthday cakes and 2 muffin deliveries; Big day tomorrow! We love it! </t>
  </si>
  <si>
    <t xml:space="preserve">@inkybear00 Okeydokey lol...Night...Love ya too </t>
  </si>
  <si>
    <t>__chazz__</t>
  </si>
  <si>
    <t xml:space="preserve">again at work </t>
  </si>
  <si>
    <t>kmore</t>
  </si>
  <si>
    <t xml:space="preserve">@PaulJoseph smart ass. I just might. </t>
  </si>
  <si>
    <t xml:space="preserve">@therealTiffany that is soo true. </t>
  </si>
  <si>
    <t>NirvanaChick</t>
  </si>
  <si>
    <t xml:space="preserve">Trying to manifest the lottery! Anticipating positive changes soon. Always Be positive! </t>
  </si>
  <si>
    <t>britni_kay</t>
  </si>
  <si>
    <t>Hot shower made me feel better. and now i smell like cucumber melon.lol   beach trip tomorrow.</t>
  </si>
  <si>
    <t>Watching Saturday Night Live guest starring @Britneyspears !!! LOVE IT  Have a fantastic night everyone!</t>
  </si>
  <si>
    <t xml:space="preserve">my song just came on! I Kind Of Hate You-Killian Johnson. I'm singing along like the dork I am </t>
  </si>
  <si>
    <t xml:space="preserve">@beautyandlace Pinks, Blues &amp;amp; Greens are best for dining rooms. Explanation to follow </t>
  </si>
  <si>
    <t>@vellanero it was just as nice the second time round. And it was fine with no sugar too  have a great weekend!</t>
  </si>
  <si>
    <t>loserbug</t>
  </si>
  <si>
    <t xml:space="preserve">Alex Gunter is seriously more conceited than I am. Gayer too! </t>
  </si>
  <si>
    <t>nicalazatin</t>
  </si>
  <si>
    <t xml:space="preserve">is going to attend the phil.fashion show at mall of asia. </t>
  </si>
  <si>
    <t>things are lo0kin so0o go0d 4 me right n0w...that fortune co0kie didnt lie..*Your dreams will become reality*  l0ven life</t>
  </si>
  <si>
    <t>browncoatsmovie</t>
  </si>
  <si>
    <t xml:space="preserve">Spread the word about www.cantstoptheserenity.com and following @csts ? We're only weeks away from our first event!! </t>
  </si>
  <si>
    <t xml:space="preserve">On myspace. Texting kristine and watching george lopez. </t>
  </si>
  <si>
    <t>Thu May 28 22:20:06 PDT 2009</t>
  </si>
  <si>
    <t xml:space="preserve">is having a good time </t>
  </si>
  <si>
    <t>aujess1978</t>
  </si>
  <si>
    <t xml:space="preserve">Trying to go to sleep. Feeling like a kid on Christmas Eve! Can't wait to go to the dr in the morning </t>
  </si>
  <si>
    <t>jhtsmom</t>
  </si>
  <si>
    <t xml:space="preserve">My feet are killing me, but I think I'm doing a good job training the newbies. </t>
  </si>
  <si>
    <t>Thu May 28 22:20:08 PDT 2009</t>
  </si>
  <si>
    <t xml:space="preserve">Your Welcome, also just received welcome email too, it comes through fairly fast which is nice </t>
  </si>
  <si>
    <t>RobSchley</t>
  </si>
  <si>
    <t xml:space="preserve">@AmyStephen Get over the JQuery class... it was the most appropriate name for it. </t>
  </si>
  <si>
    <t xml:space="preserve">@nicholle32 &amp;quot;Girl for all seasons&amp;quot; &amp;amp; &amp;quot;Hands of Time&amp;quot; </t>
  </si>
  <si>
    <t>Thu May 28 22:20:10 PDT 2009</t>
  </si>
  <si>
    <t>josephh777</t>
  </si>
  <si>
    <t>@DeAnn: &amp;quot;mornin'  @storylet@djwttw:  &amp;quot;take my money and my cigarettes.&amp;quot;  no one quite like Byrne.  this is a ... ? http://blip.fm/~78nvu</t>
  </si>
  <si>
    <t>RamsackTiffany</t>
  </si>
  <si>
    <t xml:space="preserve">@MrsRamsack okay. i approve but only you can call me that &amp;amp; it will be our lil thing .. &amp;lt;3 anthonia loves la senorita ramsack. </t>
  </si>
  <si>
    <t>@BiGNobOdY or visit CultureShockMag.com  hey Thelonious P</t>
  </si>
  <si>
    <t>veronarose</t>
  </si>
  <si>
    <t xml:space="preserve">wow what a day.... so slow but got my house in order.....have a good night peoples </t>
  </si>
  <si>
    <t xml:space="preserve">@aSaladADay thanks...Night </t>
  </si>
  <si>
    <t>Thu May 28 22:20:14 PDT 2009</t>
  </si>
  <si>
    <t>Kirsty_Moriarty</t>
  </si>
  <si>
    <t xml:space="preserve">Its the weekend Yay... looking forward 2 the Bulls Game as well as spending time with Family and my Husband. Finally got us bulls Jerseys </t>
  </si>
  <si>
    <t>crispies510</t>
  </si>
  <si>
    <t xml:space="preserve">With grace in Anaheim just went to dinnyland eating greek food right now soooo goood </t>
  </si>
  <si>
    <t>Thu May 28 22:20:15 PDT 2009</t>
  </si>
  <si>
    <t xml:space="preserve">I got a high distinction for my mental health assignment   </t>
  </si>
  <si>
    <t>pouchie57</t>
  </si>
  <si>
    <t xml:space="preserve">Im trying 2 get some sleep but I have 2 update 1st. </t>
  </si>
  <si>
    <t>iamher88</t>
  </si>
  <si>
    <t xml:space="preserve">is callinq it ' a nitee '.. andd qood qame clevelandd </t>
  </si>
  <si>
    <t>wimbro52</t>
  </si>
  <si>
    <t>Is excited that tomorrow is my birthday...off to bed ready for an awesome day tomorrow  night</t>
  </si>
  <si>
    <t>@nicxjustice Follow me  But I have an idea for my left half sleeve. I need you to tell me if you think it's gay.</t>
  </si>
  <si>
    <t xml:space="preserve">my night just got brighten I needed that </t>
  </si>
  <si>
    <t>Thu May 28 22:20:17 PDT 2009</t>
  </si>
  <si>
    <t xml:space="preserve">@cryslewis I hope you're liking it! </t>
  </si>
  <si>
    <t>Thu May 28 22:20:16 PDT 2009</t>
  </si>
  <si>
    <t xml:space="preserve">Apparently it is, and not the right word I was thinking of. What I should have said was simply HAPPY. Dee keep ur comments to yourself </t>
  </si>
  <si>
    <t xml:space="preserve">@ihatecrayons http://twitpic.com/660x0 - LMAO THAT IS FUCKING EPIC!! I shall take pics of it later! </t>
  </si>
  <si>
    <t xml:space="preserve">has the Pie song from Waitress stuck in her head. Not a bad song to get stuck considering it always makes me smile </t>
  </si>
  <si>
    <t>marsarmy</t>
  </si>
  <si>
    <t>@LADYoftheDARK OMG you are my hero then &amp;lt;3 take your time, dont worry  &amp;lt;33333</t>
  </si>
  <si>
    <t xml:space="preserve">Good night...I can't do it!  I am having a serious case of RLS...Must sleep </t>
  </si>
  <si>
    <t>Thu May 28 22:20:18 PDT 2009</t>
  </si>
  <si>
    <t>quaffingdeliria</t>
  </si>
  <si>
    <t xml:space="preserve">Watching Legally Blondes. You should check it out too! It`s great. </t>
  </si>
  <si>
    <t>@therealTiffany yesss  .... random idea.. you should have a live chat! please. maybe  it would be awesomeee!</t>
  </si>
  <si>
    <t>jcstellar</t>
  </si>
  <si>
    <t>Offspring at Red Rocks!   http://twitpic.com/660zc</t>
  </si>
  <si>
    <t>Thu May 28 22:20:20 PDT 2009</t>
  </si>
  <si>
    <t xml:space="preserve">@BreeOlson9 to ME! </t>
  </si>
  <si>
    <t>RachelNicole9</t>
  </si>
  <si>
    <t xml:space="preserve">@McCainBlogette saw u on tv which is why i added u </t>
  </si>
  <si>
    <t xml:space="preserve">Yes i finally finished my joe jonas portrait XD ill post a pic soon i guess it came out good ill let u guys be the judges </t>
  </si>
  <si>
    <t>hiyer</t>
  </si>
  <si>
    <t>@b50 do leme knw if i could be of help anytime.  sms milind, he does reply.</t>
  </si>
  <si>
    <t xml:space="preserve">The study ball enslaves your lazy kids: http://bit.ly/13Qr96 Mmmm, sexy! </t>
  </si>
  <si>
    <t>jonathanseal</t>
  </si>
  <si>
    <t xml:space="preserve">@meghanbomboy have an awesome day. </t>
  </si>
  <si>
    <t>@Craigory24 Whew!!! Good to hear!  I hate cops.</t>
  </si>
  <si>
    <t>jendudley</t>
  </si>
  <si>
    <t xml:space="preserve">@demis a reader who is not directly related to me! Bless you again </t>
  </si>
  <si>
    <t>Cafe_Disco</t>
  </si>
  <si>
    <t xml:space="preserve">@Coffee_And_ADD ahh ok. Indeed they r strange boys. But we still luv them dont we? </t>
  </si>
  <si>
    <t xml:space="preserve">I have a toffee apple, its incredibly sickly sweet, sticky and very delicious </t>
  </si>
  <si>
    <t xml:space="preserve">@jalma04 have a friend ask if he likes you. and if he says yes then just tell him how you feel </t>
  </si>
  <si>
    <t xml:space="preserve">@Cdub0512 What a good movie! Pretty good boomba scenes. Haha, jk... But forreal, watch it! I got it for 5$ at walmart. </t>
  </si>
  <si>
    <t>RigoCroeze</t>
  </si>
  <si>
    <t xml:space="preserve">i hate icecream!.. </t>
  </si>
  <si>
    <t>Thu May 28 22:20:25 PDT 2009</t>
  </si>
  <si>
    <t xml:space="preserve">@she_shines92 fangirl squee! </t>
  </si>
  <si>
    <t>Thu May 28 22:20:26 PDT 2009</t>
  </si>
  <si>
    <t>Well I love being this warm and energetic, even if some people don't  Roll on the weekend's predicted scorching weather.</t>
  </si>
  <si>
    <t xml:space="preserve">@uncomplicateme them together. and then when i do, i don't edit them like i do the others. hmmm i may be biased a bit... </t>
  </si>
  <si>
    <t>@LuvinMeSomeD Aw thanks Mindyyyy  I'll miss ya too!! Hold down the fort for me while I'm gone! haha.. ttya when i get back!! &amp;lt;3</t>
  </si>
  <si>
    <t>Thu May 28 22:20:28 PDT 2009</t>
  </si>
  <si>
    <t>@radiojen To #Chuck??  (If so, am doing a happy dance)</t>
  </si>
  <si>
    <t>cgeesey</t>
  </si>
  <si>
    <t>Such a fun night for @jennanicole!! Thanks @christybaird for throwing the party  xoxo</t>
  </si>
  <si>
    <t>Thu May 28 22:20:29 PDT 2009</t>
  </si>
  <si>
    <t xml:space="preserve">@microilist Sweet. I now declare myself Team Schembri TWEET master. I'll TWEET all our listings &amp;amp; off they go into a happy buyer's hands! </t>
  </si>
  <si>
    <t>cashexpert</t>
  </si>
  <si>
    <t xml:space="preserve">@melkettle of course they would be sensational, how could you go wrong with mini cupcakes &amp;amp; malteasers in one! </t>
  </si>
  <si>
    <t>VenomFangX remixed by @rapidape.  Thanks for the laugh mate   http://is.gd/IKtl</t>
  </si>
  <si>
    <t>mihochannel</t>
  </si>
  <si>
    <t xml:space="preserve">My company gave me high-speed e-mobile data card. New one is twice spped as old one. </t>
  </si>
  <si>
    <t>ashleychow</t>
  </si>
  <si>
    <t xml:space="preserve">@JasonLandals thank you ! </t>
  </si>
  <si>
    <t xml:space="preserve">@omnicron thanks! </t>
  </si>
  <si>
    <t xml:space="preserve">@cha_rade shhh, don't tell anyone. We won't tell anyone. </t>
  </si>
  <si>
    <t>Thu May 28 22:20:30 PDT 2009</t>
  </si>
  <si>
    <t>krista_xth</t>
  </si>
  <si>
    <t xml:space="preserve">time to comatize for 10 hours. </t>
  </si>
  <si>
    <t xml:space="preserve">Guess what goes together like peanut butter and jelly? Zackery Blake and Ashley!       </t>
  </si>
  <si>
    <t>Summer are coming !!! Can't wait  Summer Dream - TVXQ</t>
  </si>
  <si>
    <t xml:space="preserve">@devinjay i think it is but it also means you have to come pick them up yourself!  </t>
  </si>
  <si>
    <t>talkin to kreeper.gettin manson's new album and shirt in a few days and sims 3.can't wait.no life. bought a manson shirt yesterday.  ggg.</t>
  </si>
  <si>
    <t xml:space="preserve">@omeghan Makes for a fun show filled with hilarious interactions </t>
  </si>
  <si>
    <t>Thu May 28 22:20:31 PDT 2009</t>
  </si>
  <si>
    <t>@Leapbaby29 omg I so should!!!! that would be so fun  whenever we're all free. sometime this summer for sure!</t>
  </si>
  <si>
    <t>itsamelodia</t>
  </si>
  <si>
    <t xml:space="preserve">looking forward to tomorrow </t>
  </si>
  <si>
    <t>Thu May 28 22:20:32 PDT 2009</t>
  </si>
  <si>
    <t>wickedjaci44</t>
  </si>
  <si>
    <t xml:space="preserve">@McStaci Was that Tom Glavine I saw in those pics? Great pics, especially the last one. </t>
  </si>
  <si>
    <t>Anvesha</t>
  </si>
  <si>
    <t xml:space="preserve">@TermanologyST So when you comin out to the bay </t>
  </si>
  <si>
    <t xml:space="preserve">... N finally, warm beddy, goodnight yall, have nice dreams... </t>
  </si>
  <si>
    <t>bnmeeks</t>
  </si>
  <si>
    <t>#followfriday @palato  NYT big shot editor   loves to twittr; it's like having the NYT in your backpocket</t>
  </si>
  <si>
    <t>lalalalyse</t>
  </si>
  <si>
    <t>is falling asleep to the little mermaid  ahhh I love this.</t>
  </si>
  <si>
    <t xml:space="preserve">@MistyMontano nighty  Hey are you going to the game tomorrow night? I am! If you are we should grab a beer together! </t>
  </si>
  <si>
    <t>Thu May 28 22:20:35 PDT 2009</t>
  </si>
  <si>
    <t xml:space="preserve">Friends new habit: referring to me as &amp;quot;Marlow&amp;quot;.  Ok.  Cool.  It's what I get for giving myself a new middle name </t>
  </si>
  <si>
    <t xml:space="preserve">Oh. Uhm. Hmm. Wow! </t>
  </si>
  <si>
    <t>Thu May 28 22:20:36 PDT 2009</t>
  </si>
  <si>
    <t>@RaiofSunshine whaaaat! How did i not get alerted of his presence!? Thanx girl! Jay comes on in 1 hr over here  xo</t>
  </si>
  <si>
    <t xml:space="preserve">correction..looking at poss. internships in cali </t>
  </si>
  <si>
    <t>Thu May 28 22:20:37 PDT 2009</t>
  </si>
  <si>
    <t xml:space="preserve">Doing my pre-trip to-do list for my trip home next month . So much to do , but I am a excellent planner , it will all get done  </t>
  </si>
  <si>
    <t>Thu May 28 22:20:38 PDT 2009</t>
  </si>
  <si>
    <t xml:space="preserve">@KristiBice The 2 of U crack me up watching u guys on twitter! When r ya'll gonna get married? </t>
  </si>
  <si>
    <t xml:space="preserve">@anaquita stuff the vitamens in glueten free brownies? </t>
  </si>
  <si>
    <t>Thu May 28 22:20:39 PDT 2009</t>
  </si>
  <si>
    <t>xdeadbydawn</t>
  </si>
  <si>
    <t>sooo... who's going to buy me a $300 vivienne westwood armour ring for mah berfday in about 4 weeks?  FREE HUGS AND A TAGLINE. XDD</t>
  </si>
  <si>
    <t>Thu May 28 22:20:40 PDT 2009</t>
  </si>
  <si>
    <t xml:space="preserve">@emilygonsalves Cool. Can't wait to see it </t>
  </si>
  <si>
    <t xml:space="preserve">@WKJThD THANKS...TTY2MORO </t>
  </si>
  <si>
    <t>Rabonnn</t>
  </si>
  <si>
    <t>@jymnst07 i love you  more than you know.</t>
  </si>
  <si>
    <t xml:space="preserve">@tutus18 I'm sexy, I know. Twitpic what color you choose! </t>
  </si>
  <si>
    <t xml:space="preserve">@30SECONDSTOMARS Yes!  A competition about what? </t>
  </si>
  <si>
    <t xml:space="preserve">@ddlovato Hi Demi, I really like your music video of the song &amp;quot;Don't Forget Me&amp;quot;. It's really amazing! Goodluck on your tour with David. </t>
  </si>
  <si>
    <t xml:space="preserve">@HungryGirl lisa I'm begging for some electronic pressure cooker recipes. I LOVE it!  Turn a 4 hour meal into a 10 minute one. Begging! </t>
  </si>
  <si>
    <t>Thu May 28 22:20:43 PDT 2009</t>
  </si>
  <si>
    <t>loveblackkettle</t>
  </si>
  <si>
    <t xml:space="preserve">wrote a few super cute songs tonight  </t>
  </si>
  <si>
    <t>XsphereriaX</t>
  </si>
  <si>
    <t>@CHRISDJMOYLES morning Chris, have alook at this  -  http://tinyurl.com/lsrh3k - u will love it!</t>
  </si>
  <si>
    <t xml:space="preserve">@paulcollins51 you forgot about creed saying &amp;quot;which one is pam?&amp;quot; that's john krasinski's favorite quote </t>
  </si>
  <si>
    <t>ily_bella</t>
  </si>
  <si>
    <t xml:space="preserve">@heartconverse  e dear to you to bless you with something or someone else.. all will be fine </t>
  </si>
  <si>
    <t>tkbaars</t>
  </si>
  <si>
    <t xml:space="preserve">@serenajwilliams Been following you since you had your braids and beads! Can't wait to see you take the FRENCH! Keep up the hard work </t>
  </si>
  <si>
    <t xml:space="preserve">At bravos! Studying for that history final.  One more day! </t>
  </si>
  <si>
    <t>@CALpumper  You are too kind. I swear, the love I have gotten today is enough to last a lifetime!</t>
  </si>
  <si>
    <t>Thu May 28 22:20:46 PDT 2009</t>
  </si>
  <si>
    <t xml:space="preserve">@realin @mayank @keeda Good morninggggggggggg  people  </t>
  </si>
  <si>
    <t xml:space="preserve">@Shaeee changed. @erinmeskill </t>
  </si>
  <si>
    <t xml:space="preserve">Joe is cracking me up too badly. Bottle water and their single. Oh Joey </t>
  </si>
  <si>
    <t xml:space="preserve">@LovatoFans lol.im Lydia btw.just incase we haven't met yet. </t>
  </si>
  <si>
    <t xml:space="preserve">@KarenLangston Sunday would be great. Lets make it a tweetup </t>
  </si>
  <si>
    <t>fallenmelody</t>
  </si>
  <si>
    <t xml:space="preserve">downloading the rest of season one of skins (+ other seasons tomorrow). i'm going to try to have an open mind &amp;amp; watch it over the summer. </t>
  </si>
  <si>
    <t>Thu May 28 22:20:48 PDT 2009</t>
  </si>
  <si>
    <t>SoccerboyLA</t>
  </si>
  <si>
    <t xml:space="preserve">spousey bought me a gift today! sometimes something so small makes you feel like the luckiest.  </t>
  </si>
  <si>
    <t>vicandkay</t>
  </si>
  <si>
    <t xml:space="preserve">tired got up 2 early cnt get 2 sleep lol hope u lot have a nice day </t>
  </si>
  <si>
    <t>Thu May 28 22:22:21 PDT 2009</t>
  </si>
  <si>
    <t xml:space="preserve">@KellykelKool thank you ! </t>
  </si>
  <si>
    <t xml:space="preserve">When I supposed to write some tweets to say hi to my friends????? Hehehe I missed y'all </t>
  </si>
  <si>
    <t xml:space="preserve">@Kiwi_KiKiReeSTL lmao I couldnt resist...I'm a badd mac whore </t>
  </si>
  <si>
    <t xml:space="preserve">@gregvaneekhout I don't know what you're referencing, but I think I agree with you. </t>
  </si>
  <si>
    <t>@Momto3blessings nighty night darling  ps i had fun tonight helping out !</t>
  </si>
  <si>
    <t>Thu May 28 22:22:23 PDT 2009</t>
  </si>
  <si>
    <t>jlc83</t>
  </si>
  <si>
    <t xml:space="preserve">@gnuel3166 Thank you for being willing to take care of one of your Marines </t>
  </si>
  <si>
    <t xml:space="preserve">@Stonekl yeah we are. And yeah we're gonna have a lot of fun. </t>
  </si>
  <si>
    <t>We do large scale printouts, posters and bilboards. Check out this HP printer. Fills a room!   http://twitpic.com/6613m</t>
  </si>
  <si>
    <t xml:space="preserve">@BJoie Knighty knight chick </t>
  </si>
  <si>
    <t xml:space="preserve">@liubinskas #threewords meme I rest my case... </t>
  </si>
  <si>
    <t xml:space="preserve">@buckhollywood &amp;quot;Reproduction! Reproduction! Where does the pollen go?!&amp;quot; </t>
  </si>
  <si>
    <t>Thu May 28 22:22:24 PDT 2009</t>
  </si>
  <si>
    <t xml:space="preserve">@tricycles YES! I would read it!! </t>
  </si>
  <si>
    <t>mikesteelman</t>
  </si>
  <si>
    <t xml:space="preserve">8lbs, 4oz ~ 20 inches ~ 37cm head ~ absolutely freakin adorable! ~ mama's great! ~ Name to be decided...soon. </t>
  </si>
  <si>
    <t xml:space="preserve">I lovee my boo! </t>
  </si>
  <si>
    <t xml:space="preserve">@kathulhu that one took me a minute...but tis a good one </t>
  </si>
  <si>
    <t>@sydneyyBROWN I love you   http://twitpic.com/6613o</t>
  </si>
  <si>
    <t>Cooliris rocks! - www.cooliris.com - now finally working on linux  would be fantastic with touch-screen responses...</t>
  </si>
  <si>
    <t>cclarissa</t>
  </si>
  <si>
    <t xml:space="preserve">@therealTiffany Hey Tiffany! </t>
  </si>
  <si>
    <t xml:space="preserve">@netta50 See, I'd be afraid of the stinky diaper. But I guess you can just give him back then! </t>
  </si>
  <si>
    <t>Thu May 28 22:22:28 PDT 2009</t>
  </si>
  <si>
    <t>@Aftashok Liar! It's ok i already cried n moved on have fun w/ur other woman! Mayb she cld send u a video  lol</t>
  </si>
  <si>
    <t>thegreenelife</t>
  </si>
  <si>
    <t xml:space="preserve">today was a long yet rewarding day.  @imnotahurricane is on the road to greatness and i'm just happy she wants to take me along with her. </t>
  </si>
  <si>
    <t>kangsoozin</t>
  </si>
  <si>
    <t xml:space="preserve">a clean room is a happy room! </t>
  </si>
  <si>
    <t>@Shannannagins haha! Why thank you!!  I try to keep my tan on.</t>
  </si>
  <si>
    <t xml:space="preserve">@jennyjin89 hi! are you on stickam?? </t>
  </si>
  <si>
    <t>mike_san03</t>
  </si>
  <si>
    <t>O_o.....once again, I'm sick.....I need to start hitting that orange juice man  I need vitamin c</t>
  </si>
  <si>
    <t xml:space="preserve">@USelaine Eww, dishes - but a rack of clean dishes is a luvly thing.Daughter wants to make hummus from scratch this weekend - big project </t>
  </si>
  <si>
    <t xml:space="preserve">On the road going home.. Had fun in Disneyland for a few hours.. Can't wait to see my wonderful family and friends </t>
  </si>
  <si>
    <t>@leahclifford  I'm going! Woo hoo! LOL</t>
  </si>
  <si>
    <t xml:space="preserve">Just started reading O'Reilly's XMPP book. Good stuff. Now off to sleep so I can dream of some massively scalable Internet architecture. </t>
  </si>
  <si>
    <t>indirareynaert</t>
  </si>
  <si>
    <t xml:space="preserve">@christydena at least they try </t>
  </si>
  <si>
    <t>Thu May 28 22:22:31 PDT 2009</t>
  </si>
  <si>
    <t xml:space="preserve">@nightline - I might have to read that House of Night series.  Have you read The Last Apprentice series?  It rocks!  Tom Ward and Alice </t>
  </si>
  <si>
    <t>Lissa_Ann</t>
  </si>
  <si>
    <t xml:space="preserve">My bloody valentine 3d... Sitting with @amanda_mosh with these fancy 3d glasses on right in front of the tv... lol redic </t>
  </si>
  <si>
    <t>@ericblue Good answer.  And I can't believe I wasn't already following you.</t>
  </si>
  <si>
    <t xml:space="preserve">the nimbuzz helpbot really cracks me up i don't believe it it has a crush on another chatbot </t>
  </si>
  <si>
    <t>Thu May 28 22:22:32 PDT 2009</t>
  </si>
  <si>
    <t>&amp;quot;And General Joseph Hooker-&amp;quot; *Everyone starts laughing* &amp;quot;You all do know his last name isn't Prostitute, right?&amp;quot; LMFAO! Mr. Shniedddd.  xD</t>
  </si>
  <si>
    <t xml:space="preserve">@onetaiya okay no more making me cry today.   TY sweetie.  </t>
  </si>
  <si>
    <t xml:space="preserve">@RogerRabbit12 I am glad cleveland won 2 lol </t>
  </si>
  <si>
    <t>Thu May 28 22:22:33 PDT 2009</t>
  </si>
  <si>
    <t xml:space="preserve">is a proud Aunty to Jonah Maxwell Cross! He took awhile to come into the world, but he was definitely worth the wait </t>
  </si>
  <si>
    <t>surrealexchange</t>
  </si>
  <si>
    <t xml:space="preserve">OH GADD, NARUTO!! I KNEW IT!! </t>
  </si>
  <si>
    <t xml:space="preserve">Going to take a week long trip to seattle by myself soon </t>
  </si>
  <si>
    <t xml:space="preserve">@thefatgeek Cool dude!!  If I ever get money I will buy something. </t>
  </si>
  <si>
    <t xml:space="preserve">watching George Lopez. i love this show </t>
  </si>
  <si>
    <t>Thu May 28 22:22:34 PDT 2009</t>
  </si>
  <si>
    <t xml:space="preserve">@melissagarrison I actually like a song by pink, mom. but not your dumb &amp;quot;I wanna get in a fight!&amp;quot; song. haha </t>
  </si>
  <si>
    <t>kimiahtucker</t>
  </si>
  <si>
    <t>Love being @ the movies when no one is here!!!!  moving getting started gotta go...</t>
  </si>
  <si>
    <t xml:space="preserve">@NillaDrop You find me a place to play on any of those nights, I will be there! haha How are you? </t>
  </si>
  <si>
    <t xml:space="preserve">Productive day </t>
  </si>
  <si>
    <t>If we are what we eat, I must be a walking cookie or somethin  no, probably a tea plant, sounds much better...weird thought of the day</t>
  </si>
  <si>
    <t>Thu May 28 22:22:37 PDT 2009</t>
  </si>
  <si>
    <t xml:space="preserve">Heidi from the hills used to look like a boy </t>
  </si>
  <si>
    <t>Thu May 28 22:22:38 PDT 2009</t>
  </si>
  <si>
    <t xml:space="preserve">@gizzofoshizzo Well, for me either </t>
  </si>
  <si>
    <t>steventalley</t>
  </si>
  <si>
    <t xml:space="preserve">cant believe how much clothes nyla has.. then im running thru them and 80% are too little. Got a HUGE bag ready for her cousin </t>
  </si>
  <si>
    <t xml:space="preserve">@_MikeNewton_ Good Night </t>
  </si>
  <si>
    <t xml:space="preserve">@Babelpop the poll is working now. thank you </t>
  </si>
  <si>
    <t xml:space="preserve">Around my house it smells like flowers, I think its all the lilacs... well on that note imma go to bed...  GOOD NIGHT EVERYONE </t>
  </si>
  <si>
    <t xml:space="preserve">you look like a sunny day when i look outside and it's storming </t>
  </si>
  <si>
    <t>ADHDParenting</t>
  </si>
  <si>
    <t>@Kstricklen Hi. Did it make it worse? Cuticle picking and excessive handwashing often go hand in hand.  Thank you for your reply. Debra</t>
  </si>
  <si>
    <t>asdfloriannaaa</t>
  </si>
  <si>
    <t xml:space="preserve">@zackalltimelow *teriyaki </t>
  </si>
  <si>
    <t xml:space="preserve">Getting ready for bed. Just check in. The commute was longer than normal, but I played HM the Movie. Thanks @mileycyrus </t>
  </si>
  <si>
    <t>GothArwen</t>
  </si>
  <si>
    <t xml:space="preserve">Ahh, 2 nights 2 concerts. As fun as it was, it's nice to be able to go to sleep the same day I wake up. </t>
  </si>
  <si>
    <t>Thu May 28 22:22:42 PDT 2009</t>
  </si>
  <si>
    <t>Just cleaned out my twitter...lol Why does that make me giggle?  I feel 31 people lighter. Now if only that were pounds....</t>
  </si>
  <si>
    <t>My baby boy(ok ok so hes 20,still my baby tho) Just called me from Japan  YAY I miss him so much I cant wait to see him in Dec.</t>
  </si>
  <si>
    <t>MrRenegayde</t>
  </si>
  <si>
    <t xml:space="preserve">@clitracist yeahhmannnn </t>
  </si>
  <si>
    <t xml:space="preserve">@daveracingkites http://twitpic.com/6502a - lmao, why would you pay that much? &amp;amp; awww, you look cute </t>
  </si>
  <si>
    <t>@denisefarabee You're SOOO welcome Denise!!!  so cute!</t>
  </si>
  <si>
    <t>jesusrocha</t>
  </si>
  <si>
    <t>Good Night World!  - #ThirdRockFromTheSun</t>
  </si>
  <si>
    <t>tachis</t>
  </si>
  <si>
    <t xml:space="preserve">Aww I love my daddy, He's going to talk to some VIP in the college I want to move so I get in!!, He's such a softie!!, </t>
  </si>
  <si>
    <t xml:space="preserve">@itsonlywords oooh wow, you've got quite the project.  glad you won't be building in the drizzle </t>
  </si>
  <si>
    <t>Thu May 28 22:22:45 PDT 2009</t>
  </si>
  <si>
    <t xml:space="preserve">@MsConfident hell yea...why wouldnt ya be </t>
  </si>
  <si>
    <t xml:space="preserve">@hi5layouts thank you </t>
  </si>
  <si>
    <t>Nikwizzle</t>
  </si>
  <si>
    <t xml:space="preserve">So I've been busy all summer. This isn't much of a break for me but at least I'm spendin it doin somethin I love </t>
  </si>
  <si>
    <t>KillerKels</t>
  </si>
  <si>
    <t xml:space="preserve">columbus for the weekend. &amp;quot;What The Fest?!&amp;quot; on Saturday Night, im pumpedd </t>
  </si>
  <si>
    <t>lizdusaule</t>
  </si>
  <si>
    <t>@ddlovato come on, I don't like the suspense.  Please?   *ish hopeful*</t>
  </si>
  <si>
    <t>Thu May 28 22:22:48 PDT 2009</t>
  </si>
  <si>
    <t>ben_turas</t>
  </si>
  <si>
    <t xml:space="preserve">The weather is going to be sunny Sunny SUNNY this weekend  I'll go to the http://tinyurl.com/kijkduin for sure   </t>
  </si>
  <si>
    <t xml:space="preserve">Getting ready for bed.........turning in early tonight.....hopefully? We'll see </t>
  </si>
  <si>
    <t xml:space="preserve">i'll be seeing owl city in less than 24 hours </t>
  </si>
  <si>
    <t>OrangeCrush33</t>
  </si>
  <si>
    <t xml:space="preserve">Time to go to bed! Tomorrow I have an appointment with my counselor to pick out my college classes! </t>
  </si>
  <si>
    <t>Thu May 28 22:22:49 PDT 2009</t>
  </si>
  <si>
    <t xml:space="preserve">@CrystalLaw have fun camping </t>
  </si>
  <si>
    <t>Thu May 28 22:22:50 PDT 2009</t>
  </si>
  <si>
    <t xml:space="preserve">flipping channels while having the longest phone call with rr! good day </t>
  </si>
  <si>
    <t>allisonbeadle</t>
  </si>
  <si>
    <t xml:space="preserve">Who's got the best breakfast tacos in East Austin? I need to make a taco run for my office in the morning. </t>
  </si>
  <si>
    <t xml:space="preserve">me played too much ball today </t>
  </si>
  <si>
    <t>@imkokonuts im jusss goin wit a bunch of friends. couple birthdays for aug  and i shuld stop drinking the energy drink though.. its danger</t>
  </si>
  <si>
    <t xml:space="preserve">Agenda for tomorrow: Finish spanish final, cram history info into my head, fail history final, struggle with spanish oral, fail bio final </t>
  </si>
  <si>
    <t>Thu May 28 22:22:52 PDT 2009</t>
  </si>
  <si>
    <t xml:space="preserve">@THA_GODDESS what u been doin lol... I'm I'm that kinda mood too </t>
  </si>
  <si>
    <t>Thu May 28 22:22:53 PDT 2009</t>
  </si>
  <si>
    <t xml:space="preserve">@whitsundays Thanks for the link! </t>
  </si>
  <si>
    <t>Bout to go to bed tired now n kinda hungry but dont feel like gettin up so jus gettin some z's in  night twitterville</t>
  </si>
  <si>
    <t xml:space="preserve">@textualoffender Yes! The man of my dreams, on the white horse! Alas! he met me an year too late!! My bad luck!! </t>
  </si>
  <si>
    <t>_Pearls</t>
  </si>
  <si>
    <t xml:space="preserve">Going up north for the weekend :[ but on the brightside..I'm going to dance my ass off at the wedding </t>
  </si>
  <si>
    <t>Thu May 28 22:22:55 PDT 2009</t>
  </si>
  <si>
    <t xml:space="preserve">@shibboleth ooh florida haha thanks </t>
  </si>
  <si>
    <t xml:space="preserve">@ShortiezRevenge Cheers girlie </t>
  </si>
  <si>
    <t xml:space="preserve">Is making smores by candle lite. Learned this livin in Chicago and power was out. </t>
  </si>
  <si>
    <t xml:space="preserve">where are mi earrings?? </t>
  </si>
  <si>
    <t>Thu May 28 22:22:56 PDT 2009</t>
  </si>
  <si>
    <t xml:space="preserve">@MrRathbone MEAN MAN!!! SO MEAN... JK..... Have to pick on U alittle so your head doesn't gey to big.. hahahahaha. </t>
  </si>
  <si>
    <t xml:space="preserve">@hustleGRL ;) lol haha ok I think my moment is over tune in for more later! P.s. Hope u feelin better! P.p.s cavs won!!!!! Hahaha </t>
  </si>
  <si>
    <t>Thu May 28 22:22:58 PDT 2009</t>
  </si>
  <si>
    <t>Thu May 28 22:24:31 PDT 2009</t>
  </si>
  <si>
    <t xml:space="preserve">Okay present wrapping done time for bed!!! </t>
  </si>
  <si>
    <t xml:space="preserve">@Miss_Melbourne thank you for the #ff recco much appreciated </t>
  </si>
  <si>
    <t>Thu May 28 22:24:32 PDT 2009</t>
  </si>
  <si>
    <t xml:space="preserve">.@ObviouslyNinja hahaha! in reading that again though, i can see where the misunderstanding arose!!! HAHAHA!! </t>
  </si>
  <si>
    <t>g_chen</t>
  </si>
  <si>
    <t xml:space="preserve">Really enjoying the new Up soundtrack </t>
  </si>
  <si>
    <t>@forces2 I'm busier than a 1 legged butt-kicker...  Shall we have a dance-off???    I'm in!</t>
  </si>
  <si>
    <t xml:space="preserve">whaaaaaaaaaaaa!! overslept!! </t>
  </si>
  <si>
    <t>Thu May 28 22:24:34 PDT 2009</t>
  </si>
  <si>
    <t>@David_Kaufer wow that's great!! Good luck with that  will have my fingers &amp;amp; toes crossed for you</t>
  </si>
  <si>
    <t xml:space="preserve">@dirigibleduck Now we just need The Guild. </t>
  </si>
  <si>
    <t xml:space="preserve">@ruthylovesnkotb http://twitpic.com/471l3 - i like this one. jordan's so cute </t>
  </si>
  <si>
    <t xml:space="preserve">Night. I'm going to bed pretty late because I'm waking up in about 5 hours. I'll put the Question Of The Day and Did You Know later today </t>
  </si>
  <si>
    <t>paigezewizard</t>
  </si>
  <si>
    <t xml:space="preserve">Cold stone is way awesome ;) cookie doughnt you want some ??? Is the best one </t>
  </si>
  <si>
    <t>Trev377</t>
  </si>
  <si>
    <t>@Saundraaa ok for sure  we are gonna be out there atleast twice a week like pretty much till september lol</t>
  </si>
  <si>
    <t>Thu May 28 22:24:36 PDT 2009</t>
  </si>
  <si>
    <t xml:space="preserve">sewing party at my house during intersem. bleach your own fabric </t>
  </si>
  <si>
    <t xml:space="preserve">@MabelleK short notice! aww..oh well! </t>
  </si>
  <si>
    <t xml:space="preserve">@Distantnoise there is one person in specific i dont want to be able to read my tweets. i try to block negative people from my life </t>
  </si>
  <si>
    <t xml:space="preserve">listening to a blissful new playlist as i drift off to sleep. sweet dreams everyone </t>
  </si>
  <si>
    <t xml:space="preserve">@crabfisher Glad you liked it - feel free to ask any q's too. </t>
  </si>
  <si>
    <t>Thu May 28 22:24:38 PDT 2009</t>
  </si>
  <si>
    <t>exieabola</t>
  </si>
  <si>
    <t xml:space="preserve">@zoesalbahe So, did those pictures of dirty sexy libraries get you all hot and bothered? </t>
  </si>
  <si>
    <t>XopherWells</t>
  </si>
  <si>
    <t xml:space="preserve"> First bonfire of the season was a success: @stanage, @ehamadanchi, and @jvelkoff all came. Now, bed--still have work tomorrow.</t>
  </si>
  <si>
    <t>@knotby9 Night, hon!   See you soon!</t>
  </si>
  <si>
    <t xml:space="preserve">looking forward to fashionology ! </t>
  </si>
  <si>
    <t xml:space="preserve">night awesome people! but gotta go to sleep </t>
  </si>
  <si>
    <t xml:space="preserve">Going for a nap since didn't get any sleep tweet dreams American tweeters LOL </t>
  </si>
  <si>
    <t>@socalgirl922 Shhhhhhh...Briana.  Let mommy hear the movie...   Which movie were u attempting to watch?</t>
  </si>
  <si>
    <t>barbie3043</t>
  </si>
  <si>
    <t xml:space="preserve">Haha Im reading F.M.L tight!! </t>
  </si>
  <si>
    <t>Thu May 28 22:24:42 PDT 2009</t>
  </si>
  <si>
    <t xml:space="preserve">Home. Snuggled up in my bed, listening to music, surfing the web. Great way to end the day. </t>
  </si>
  <si>
    <t xml:space="preserve">Yeah!!!! In theater for drag me to hell! </t>
  </si>
  <si>
    <t xml:space="preserve">@kennygo thank you for sharing </t>
  </si>
  <si>
    <t xml:space="preserve">Morning all! Just sent out my newsletter &amp;amp; now I'm ready for coffee and ironing! </t>
  </si>
  <si>
    <t>Thu May 28 22:24:43 PDT 2009</t>
  </si>
  <si>
    <t xml:space="preserve">Watching Sex and the City movie. Can't sleep again. Hol lee!! Great movie so it's not a bad thing I suppose!! </t>
  </si>
  <si>
    <t xml:space="preserve">@Jordanyup TAKEN!!!! Such an amazingggg movie </t>
  </si>
  <si>
    <t>Gossip girl always makes me smile  such an addicting show.</t>
  </si>
  <si>
    <t xml:space="preserve">@EBBSBABY if it aint death related.. youll get over it </t>
  </si>
  <si>
    <t xml:space="preserve">@joybianchibrown @julesbianchi great seeing you at @genehiga's for @danesanders @fasttrackphoto workshop </t>
  </si>
  <si>
    <t>lukasvlcek</t>
  </si>
  <si>
    <t>Google Wave introduction video reminds me &amp;quot;Extreme GUI makeover&amp;quot; taken to the extreme...  http://tinyurl.com/l5c5tc</t>
  </si>
  <si>
    <t xml:space="preserve">@ashleymgarcia oh i totally know what you mean </t>
  </si>
  <si>
    <t>pxnda</t>
  </si>
  <si>
    <t xml:space="preserve">Text text texies!! </t>
  </si>
  <si>
    <t>Thu May 28 22:24:46 PDT 2009</t>
  </si>
  <si>
    <t>bludijin</t>
  </si>
  <si>
    <t xml:space="preserve">A-ma-za-zing day. Glad we took that wrong turn and just ended up there. </t>
  </si>
  <si>
    <t xml:space="preserve">@davidbeking Did I catch up to you yet?        </t>
  </si>
  <si>
    <t xml:space="preserve">okay did my good deed of the day. donnie + phone= good sleep for me&amp;amp;him </t>
  </si>
  <si>
    <t xml:space="preserve">Whoa whoa whoa I don't know about all this bad mouthing Amy nonsense!!! </t>
  </si>
  <si>
    <t>NewYorkSkater1</t>
  </si>
  <si>
    <t>HEEEYYY! I got 2 A's &amp;amp; 4 B's on my report card! I'm getting a credit card  Don't hate congratulate ! XD</t>
  </si>
  <si>
    <t>h3ik3_k3llyy</t>
  </si>
  <si>
    <t>@officialTila Sweet deal  Cant wait  ? yer my idol for lyfee !  XOXOXOXOXO</t>
  </si>
  <si>
    <t>rachellangley</t>
  </si>
  <si>
    <t xml:space="preserve">Chillin with the pates in cali </t>
  </si>
  <si>
    <t>EricClaiborne</t>
  </si>
  <si>
    <t xml:space="preserve">@ShomariW thought u were there b4 u left. LOL. I bet u have a high tolerance. </t>
  </si>
  <si>
    <t>has wine red on repeat!  http://bit.ly/11Ndb</t>
  </si>
  <si>
    <t xml:space="preserve">Friday, Friday oh how I love thee. So another week will dawn. And it will be a happy one indeed. </t>
  </si>
  <si>
    <t>dmattpreston</t>
  </si>
  <si>
    <t xml:space="preserve">@seasidesoul Stop. You're making me hungry. </t>
  </si>
  <si>
    <t xml:space="preserve">@ecom131 thank you ! </t>
  </si>
  <si>
    <t xml:space="preserve">Jogging is great in the cold especially when you have the best jogging partner </t>
  </si>
  <si>
    <t xml:space="preserve">@justinmj I do miss it. I love the sight of the L going by in the background. </t>
  </si>
  <si>
    <t>toxickiss</t>
  </si>
  <si>
    <t xml:space="preserve">@gigilove06 what color WERE you going for? i am doing copper but after the wedding. lots of beautiful shiny penny hilites! and bangs! </t>
  </si>
  <si>
    <t>wrenkitty</t>
  </si>
  <si>
    <t xml:space="preserve">I am really happy right now for once </t>
  </si>
  <si>
    <t xml:space="preserve">aiight enough is enough im bout to get sum shut eye gnite tweets </t>
  </si>
  <si>
    <t>RealtorLV</t>
  </si>
  <si>
    <t xml:space="preserve">@alx007 Thanks for the plug my friend </t>
  </si>
  <si>
    <t>nirupamajt</t>
  </si>
  <si>
    <t xml:space="preserve">R &amp;amp; D, so many things to learn out there. i'd just like to read, read and read </t>
  </si>
  <si>
    <t>gotlove4dc3</t>
  </si>
  <si>
    <t xml:space="preserve">@destinyeyes I see, I see.  And it's beautiful btw </t>
  </si>
  <si>
    <t>blushingbuddha</t>
  </si>
  <si>
    <t>http://twitpic.com/66172 - fresh painted sneaks @UVS inspired. please dont sue me. i love it!  thanks gelo</t>
  </si>
  <si>
    <t xml:space="preserve">@leetmarie Valita, eh? Well, Valita you'll just have to get used to not always getting your way.  I think you'll adjust and be ok </t>
  </si>
  <si>
    <t>Thu May 28 22:24:52 PDT 2009</t>
  </si>
  <si>
    <t xml:space="preserve">@WhoaChasity its cool! i'll just talk to u wen u get on </t>
  </si>
  <si>
    <t>iamhart</t>
  </si>
  <si>
    <t xml:space="preserve">@PamMonty oh hey BTW, looove your new photo </t>
  </si>
  <si>
    <t xml:space="preserve">@BelieveInJojo hahaha try it </t>
  </si>
  <si>
    <t xml:space="preserve">#liesboystell she &amp;amp;&amp;amp; i onlyyy talk on facebook! (but her number is in your phone??) </t>
  </si>
  <si>
    <t>jukidym</t>
  </si>
  <si>
    <t xml:space="preserve">We're actually on a roll of watching Tom Hanks movies. Maybe we'll watch the polar express, or cast away next! </t>
  </si>
  <si>
    <t>@ddlovato I'M ANNOYING EVERYONE ;D @luckyurwithamy is a cool girl  so make her happy? pleeeease?!</t>
  </si>
  <si>
    <t>warmz</t>
  </si>
  <si>
    <t xml:space="preserve">..Just installed 'TwitterBar' FireFox Extension .. still getting used to it .. but is is a gr8 add on  </t>
  </si>
  <si>
    <t>CarterSwan</t>
  </si>
  <si>
    <t xml:space="preserve">Is just getting home from work. Long productive day, gonna be longer tommorrow. Love every second of it though. </t>
  </si>
  <si>
    <t>Thu May 28 22:24:54 PDT 2009</t>
  </si>
  <si>
    <t xml:space="preserve">http://twitpic.com/66176 - it was the size of my fucking arm, no joke. HAI KREESTOE </t>
  </si>
  <si>
    <t xml:space="preserve">@paulboth sweet training schedule! thanx 4 sharing w/ us other tweeps </t>
  </si>
  <si>
    <t xml:space="preserve">Ha, the TV ad was right. The new fries is huge! </t>
  </si>
  <si>
    <t>Thu May 28 22:24:55 PDT 2009</t>
  </si>
  <si>
    <t xml:space="preserve">@WOnet Thanks! I know that it's a trip for some... I promise that my peach BBQ is worth it!  hehe How have you been? </t>
  </si>
  <si>
    <t>@CCC6 Did you tell @wwweinman about  newbie call in Tuesday  #hhrs</t>
  </si>
  <si>
    <t>GoGoNashii</t>
  </si>
  <si>
    <t>Spent the night chillin wit my mommy, had a bad day but she's the perfect mom &amp;amp; mad it all go away  or made me feel better at least</t>
  </si>
  <si>
    <t>his_diva</t>
  </si>
  <si>
    <t xml:space="preserve">So proud of my Bentley Boo! He knows how to sit, stay, lay down and newest accomplishment, CRAWL! Awww </t>
  </si>
  <si>
    <t>@Mennard Mmm yeah...Youre up n at em   did you have a good sleep Mennard?x</t>
  </si>
  <si>
    <t>pipinpa</t>
  </si>
  <si>
    <t xml:space="preserve">@kristopher did you have good lunch ? </t>
  </si>
  <si>
    <t xml:space="preserve">...Still workinOn aClientsPlatform b/c that's part of myDiligent Duty! TalkSoon about howI canHelpU TakeCntrl/Manage Ur OwnAdvertising! </t>
  </si>
  <si>
    <t>cpark9</t>
  </si>
  <si>
    <t>@BackstreetBB21  Aw, I miss you. Send Matt my love tomorrow! You me and @lizeelou2 gonna go to Harry Potter right?</t>
  </si>
  <si>
    <t>@LimeIce ,Try this song. you might Love it.   I hear it all the time,whenever i am upset. :smilingly: ? http://blip.fm/~78o4e</t>
  </si>
  <si>
    <t>teefunny</t>
  </si>
  <si>
    <t>@emily9980 yes &amp;quot;sex and the city with the girls&amp;quot; haha  but dont get me wrong it sounds funn!</t>
  </si>
  <si>
    <t xml:space="preserve">@sh3lly85 ooh!!! great! but my only off is Sunday. text-text! </t>
  </si>
  <si>
    <t xml:space="preserve">@tsarnick what up fool!? </t>
  </si>
  <si>
    <t xml:space="preserve">preparing for achievers' day back in Tanglin ! </t>
  </si>
  <si>
    <t>louu14</t>
  </si>
  <si>
    <t>has had a long day , havent been to sleep yet! CLASS all nighter with el'sis though  besties  x</t>
  </si>
  <si>
    <t>Appeal_FknBangs</t>
  </si>
  <si>
    <t xml:space="preserve">Waitinnnq forr thee bestiee touue follow mee onn twitter . . shee prollie dont knoo howw too workk thee shieet lol </t>
  </si>
  <si>
    <t>spkrazzi</t>
  </si>
  <si>
    <t xml:space="preserve">&amp;quot;costar&amp;quot; is da best song day 26 evr sang </t>
  </si>
  <si>
    <t>@WinterDaisy  yay for getting to chat with you too</t>
  </si>
  <si>
    <t>Thu May 28 22:25:00 PDT 2009</t>
  </si>
  <si>
    <t xml:space="preserve">Here is a first: presentation 100% in French... ...and I was praised! Proud of myself! </t>
  </si>
  <si>
    <t>Thu May 28 22:25:01 PDT 2009</t>
  </si>
  <si>
    <t xml:space="preserve">Is gonna shoot some stuff tonight </t>
  </si>
  <si>
    <t>You got it skylar!  yay! Hahaha cool cool huh!</t>
  </si>
  <si>
    <t>RG_Beta_2_0</t>
  </si>
  <si>
    <t xml:space="preserve">I hope... </t>
  </si>
  <si>
    <t xml:space="preserve">Great tribute to Jay Leno via Billy Crystal </t>
  </si>
  <si>
    <t xml:space="preserve">@jessstroup &amp;quot;turn back the hands of time&amp;quot; lmao omg now I feel like watching it!!! Thanks Jess! </t>
  </si>
  <si>
    <t>ainarieltsrdr</t>
  </si>
  <si>
    <t xml:space="preserve">@burakyist stay with it bro </t>
  </si>
  <si>
    <t xml:space="preserve">@7TYMEZ Thanks for that </t>
  </si>
  <si>
    <t>LouiseBecky</t>
  </si>
  <si>
    <t xml:space="preserve">CAN'T WAIT FOR DEMIS NEW ALBUM!!!!   </t>
  </si>
  <si>
    <t>Thu May 28 22:26:23 PDT 2009</t>
  </si>
  <si>
    <t xml:space="preserve">i'll be. a classic </t>
  </si>
  <si>
    <t xml:space="preserve">All Right kids...headed to bed..God's peace, anointing and blessings i pray for you all..goodnite </t>
  </si>
  <si>
    <t>@Miss_Melbourne lol!! Thank you  Just warn me when people are getting sick of them.. lol</t>
  </si>
  <si>
    <t xml:space="preserve">@DBhai thanks buddy! looks like u been missing from action for many days! </t>
  </si>
  <si>
    <t xml:space="preserve">oh my! the #SYTYCD &amp;quot;battle&amp;quot; was hilarious! seriously? what reality are those guys living in??.......awww but good television </t>
  </si>
  <si>
    <t>Okay Twitterbugs...Back to your regularly scheduled programs...Q&amp;amp;A session is just about over  Thanks for your opinions!</t>
  </si>
  <si>
    <t xml:space="preserve">Night twitter world. I absolutely have no idea what to wear tomorrow but it's alright i'll wing it in the morn. </t>
  </si>
  <si>
    <t>kiltweaver</t>
  </si>
  <si>
    <t xml:space="preserve">@kylapierson job well done missy..I got lawn mowed and some weaving done..bagged now so heading to bed..night all </t>
  </si>
  <si>
    <t xml:space="preserve">@aargenz1 Thank you and #FF @aargenz1  </t>
  </si>
  <si>
    <t>Thu May 28 22:26:27 PDT 2009</t>
  </si>
  <si>
    <t>@shagreenxo both would be nice  they are both great stories.</t>
  </si>
  <si>
    <t xml:space="preserve">@PammieJR  Awesome work, Pammie!!  That t-shirt rocks!  This weekend you can help me design the modefan.com tour shirt!  </t>
  </si>
  <si>
    <t>Thu May 28 22:26:28 PDT 2009</t>
  </si>
  <si>
    <t xml:space="preserve">@therealTiffany i could be tawni's personal complimentor lol what a job that would be </t>
  </si>
  <si>
    <t>Thu May 28 22:26:29 PDT 2009</t>
  </si>
  <si>
    <t>SammyCrack</t>
  </si>
  <si>
    <t xml:space="preserve">Noel, you silly goooseeee. </t>
  </si>
  <si>
    <t>Thu May 28 22:26:30 PDT 2009</t>
  </si>
  <si>
    <t xml:space="preserve">@iTruffle no prob ... </t>
  </si>
  <si>
    <t>O_KATKAT</t>
  </si>
  <si>
    <t>todayyy =D dammnnn whats good  hahahaha   i think its time to initiate ;)</t>
  </si>
  <si>
    <t>Thu May 28 22:26:31 PDT 2009</t>
  </si>
  <si>
    <t>@ddlovatofans101 haha nah im not that kind of  person.   so dont worry.</t>
  </si>
  <si>
    <t>typographicgeek</t>
  </si>
  <si>
    <t xml:space="preserve">Watching fantasia.. Falling asleep with warm'n'fuzzy feelings of nostalgia </t>
  </si>
  <si>
    <t xml:space="preserve">@18percentgrey Thanks for looking out for me - DM'd you on that. </t>
  </si>
  <si>
    <t xml:space="preserve">@RetroRewind awww! What a great guy that Joe is </t>
  </si>
  <si>
    <t xml:space="preserve">finally done with Archuniversary greetings. </t>
  </si>
  <si>
    <t xml:space="preserve">@erichalvorsen happy birthday! have fun. party </t>
  </si>
  <si>
    <t>your_girl_tara</t>
  </si>
  <si>
    <t xml:space="preserve">@dani_lenae Ooo... I'm totally down with the drive-in.  Almost makes me wish I still had my pick-up truck.  </t>
  </si>
  <si>
    <t>Thu May 28 22:26:32 PDT 2009</t>
  </si>
  <si>
    <t>PhantomRampage</t>
  </si>
  <si>
    <t xml:space="preserve">dude that sounds pretty fuckin bomb! </t>
  </si>
  <si>
    <t>Thu May 28 22:26:33 PDT 2009</t>
  </si>
  <si>
    <t>Bowler4Ever</t>
  </si>
  <si>
    <t xml:space="preserve">@KatArmstrong It's strong enough to flip a tractor trailer loaded with stainless steel </t>
  </si>
  <si>
    <t xml:space="preserve">@StevenSimmons @adamvender Shirts have been found! We can all rest easy now! </t>
  </si>
  <si>
    <t xml:space="preserve">Work is done! I am so logging onto COH right now! </t>
  </si>
  <si>
    <t xml:space="preserve">@THEflyGIRL you gon be aight. you just interviewed Chicago Larry and survived, well sort of. just remember that and smile </t>
  </si>
  <si>
    <t xml:space="preserve">@sweetdigiscraps Thank you! </t>
  </si>
  <si>
    <t xml:space="preserve">New phone tomorrow!!! </t>
  </si>
  <si>
    <t>i got phoenix tix  can't wait to see them.</t>
  </si>
  <si>
    <t>is home watching sailor moon  yayyy thanks baby for the beautiful blankie! xxx</t>
  </si>
  <si>
    <t>@KierstenSmith heck yeah you do. BIG day tomorrow  it's going to be amazing, cherish it &amp;lt;3 ps. your profile pic is gorgeousss.</t>
  </si>
  <si>
    <t>Thu May 28 22:26:36 PDT 2009</t>
  </si>
  <si>
    <t xml:space="preserve">@thewildwillshow #Whatsthecraziestthingyou'veeverdone  ..the cops come in to bust CA's THE GREAT SMOKE OUT and im sitting on apound good </t>
  </si>
  <si>
    <t>NIKKISALYER</t>
  </si>
  <si>
    <t xml:space="preserve">I scream, you scream, we all scream for (banana split and or strawberry cheesecake) ice cream! someone bring me some </t>
  </si>
  <si>
    <t>_Franzi</t>
  </si>
  <si>
    <t xml:space="preserve">Stooooorrrrm yay </t>
  </si>
  <si>
    <t xml:space="preserve">@zeryck oh, nice. I had nothing except to organize my health NB </t>
  </si>
  <si>
    <t xml:space="preserve">I need to go. i'l be right back </t>
  </si>
  <si>
    <t>CourtneyScumbag</t>
  </si>
  <si>
    <t xml:space="preserve">with @shannonstephens. bwet and collin. </t>
  </si>
  <si>
    <t xml:space="preserve">.@SpacieStaycie so do you like the auction idea? it's anonymous!! you can have all the money, i just want the glory </t>
  </si>
  <si>
    <t>iDREAMofQUEENIE</t>
  </si>
  <si>
    <t>@hhov iDNT want DI....wooooohoooo...CK 2nyte  we$t be$t wit it boo?</t>
  </si>
  <si>
    <t xml:space="preserve">SNAPPPP! The hip hop tap dance was hecka tight!! </t>
  </si>
  <si>
    <t>Thu May 28 22:26:40 PDT 2009</t>
  </si>
  <si>
    <t xml:space="preserve">@CityGirl912 Heya! At Lasalle Power Co prolly gonna be late to work at 5am! LoL </t>
  </si>
  <si>
    <t>Thu May 28 22:26:41 PDT 2009</t>
  </si>
  <si>
    <t>pcarles</t>
  </si>
  <si>
    <t>canard65 has just commented in Fr my blog post 3,2,1... Lift off !  http://bit.ly/OIdbD  @pocarles</t>
  </si>
  <si>
    <t xml:space="preserve">@feiticeira Thanks so much! </t>
  </si>
  <si>
    <t>Thu May 28 22:26:42 PDT 2009</t>
  </si>
  <si>
    <t xml:space="preserve">Twt @dijibeatnetwork: Thanks!!! </t>
  </si>
  <si>
    <t>MzOctober</t>
  </si>
  <si>
    <t xml:space="preserve">@riskybizness23 Ur welcome girl keep doing your thing!!! I hope you win charm school </t>
  </si>
  <si>
    <t>pierrelapointe</t>
  </si>
  <si>
    <t xml:space="preserve">taking AF 0084 today - SF here I come </t>
  </si>
  <si>
    <t>Thu May 28 22:26:43 PDT 2009</t>
  </si>
  <si>
    <t xml:space="preserve">@ChrisHiter maybe he was hitting on me </t>
  </si>
  <si>
    <t>Just a location test...nothing to see here.  #nf</t>
  </si>
  <si>
    <t>lfnovo</t>
  </si>
  <si>
    <t xml:space="preserve">I am absolutely in love with Google Wave (demo http://bit.ly/HoVKe). Quite an interesting idea. @google, can I have a beta account?  </t>
  </si>
  <si>
    <t xml:space="preserve">followfriday .. @momto3blessings .. @leahblonde .. @nataliejanette .. @whenbabysleeps .. @swonderful .. @samanthahare .. @Chickie06  </t>
  </si>
  <si>
    <t xml:space="preserve">@Kenji_Onozawa is cool &amp;amp; so are you Ms @ShaunaCausey. But what would Kenji's shoes say? </t>
  </si>
  <si>
    <t>RyaBaby</t>
  </si>
  <si>
    <t>Sleep  Only Two Finals Left! Summer  ' 09</t>
  </si>
  <si>
    <t>Thu May 28 22:26:45 PDT 2009</t>
  </si>
  <si>
    <t xml:space="preserve">@sanjukta No objections. Please go ahead </t>
  </si>
  <si>
    <t>dwn2erthman</t>
  </si>
  <si>
    <t>RobMoore4</t>
  </si>
  <si>
    <t xml:space="preserve">loves life these days </t>
  </si>
  <si>
    <t>RobKruz</t>
  </si>
  <si>
    <t xml:space="preserve">@lesleyannek THANK YOU! That made my night. Glad you like the show </t>
  </si>
  <si>
    <t xml:space="preserve">@lainiep I'm such an adamant coffee guy, but I'm going to subscribe anyway -- just try and convert me! </t>
  </si>
  <si>
    <t xml:space="preserve">Ouch. I went from having 1100 dollars to 965. Stupid flights. This trip better be worth it! Beach tomorrow </t>
  </si>
  <si>
    <t>Thu May 28 22:26:47 PDT 2009</t>
  </si>
  <si>
    <t xml:space="preserve">@tsarnick I'll DJ. You feeling my flow tonight? You better! Feel it you Tsar!! </t>
  </si>
  <si>
    <t>Good morning !  'Neatza  http://bit.ly/SGDQi</t>
  </si>
  <si>
    <t>Thu May 28 22:26:49 PDT 2009</t>
  </si>
  <si>
    <t>@hexenwulf just packing to go on a quick trip  how about you? how've you been?</t>
  </si>
  <si>
    <t xml:space="preserve">@LiZAmtl Did someone really get a Jordan reply? LOL </t>
  </si>
  <si>
    <t>themarameme</t>
  </si>
  <si>
    <t xml:space="preserve">@yelyahwilliams still awake? </t>
  </si>
  <si>
    <t>Abs_Sydney</t>
  </si>
  <si>
    <t xml:space="preserve">@GYDancer thank goodness indeed! Soo happy it's the weekend </t>
  </si>
  <si>
    <t xml:space="preserve">With the girls </t>
  </si>
  <si>
    <t xml:space="preserve">@Cryode hehe  how goes it? </t>
  </si>
  <si>
    <t>Thu May 28 22:26:51 PDT 2009</t>
  </si>
  <si>
    <t xml:space="preserve">@KristiBice  aww yea i have a cat too Stripes!! </t>
  </si>
  <si>
    <t>CanadienRyan</t>
  </si>
  <si>
    <t>Found the alien craft all by myself.  #fallout</t>
  </si>
  <si>
    <t>Thu May 28 22:26:52 PDT 2009</t>
  </si>
  <si>
    <t>luzfloyd26</t>
  </si>
  <si>
    <t xml:space="preserve">sorry dadd m.c lol!!! nv again cross my heart!!! pwomis </t>
  </si>
  <si>
    <t xml:space="preserve">@gregqe i told @tylergould about your &amp;quot;drinking water is hard esp. given this economy&amp;quot; tweet. he laughed. </t>
  </si>
  <si>
    <t>fauzims</t>
  </si>
  <si>
    <t xml:space="preserve">Solat jumaat in masjid putrajaya. managed to buy a shirt and a pair of pants at souq. </t>
  </si>
  <si>
    <t>Some artistic types for #followfriday  @mitzs @saarmst1 @Lisa_Sage @rweiher @joeyjoeyjoey @aj_wood @xxloverxx @photosip @creed</t>
  </si>
  <si>
    <t>kenks84</t>
  </si>
  <si>
    <t xml:space="preserve">@tomee7 YAY! Welcome back. Now that your back, you can still make it into the office </t>
  </si>
  <si>
    <t>New Twitter friends!!! Today is the last day to enter my Giveaway at 3 Boys and a Dog blog! Go enter now!  http://short.to/au6c</t>
  </si>
  <si>
    <t>Thilie_</t>
  </si>
  <si>
    <t xml:space="preserve">Oh and how cool it would be to get the iphone working as a nextel?? They just have to add that little button on the side I guess </t>
  </si>
  <si>
    <t xml:space="preserve">@scottkato Good advice! I did some unfollowing and found some great tweeps to follow that I should have been. </t>
  </si>
  <si>
    <t>Thu May 28 22:26:57 PDT 2009</t>
  </si>
  <si>
    <t xml:space="preserve">Just realised that gss starts today!!!! </t>
  </si>
  <si>
    <t xml:space="preserve">@tenderheartjb Sure. Let me know what you want me to send &amp;amp; to whom. I'm not sure which tweet / subject you're referring to..... </t>
  </si>
  <si>
    <t>Thu May 28 22:26:58 PDT 2009</t>
  </si>
  <si>
    <t>agent139</t>
  </si>
  <si>
    <t xml:space="preserve">@Xtal @duffmcduffee life has no &amp;quot;purpose&amp;quot;. There. Problem solved. </t>
  </si>
  <si>
    <t xml:space="preserve">@zackalltimelow haha you're a terrible speller. but that's ok </t>
  </si>
  <si>
    <t xml:space="preserve">@hexenwulf hello! I'm doing ok. Hope the same for u! </t>
  </si>
  <si>
    <t xml:space="preserve">@keeda okay sir. Will do </t>
  </si>
  <si>
    <t>garicamaisa</t>
  </si>
  <si>
    <t>there's nothing like a sight of an unmade bed...stylized    http://bit.ly/YNDTG</t>
  </si>
  <si>
    <t xml:space="preserve">http://twitpic.com/661b5 - Bought a new jacket today. And cool pearl necklace </t>
  </si>
  <si>
    <t>Thu May 28 22:26:59 PDT 2009</t>
  </si>
  <si>
    <t xml:space="preserve">just finished the BBQ. it was yummy </t>
  </si>
  <si>
    <t>Thu May 28 22:27:00 PDT 2009</t>
  </si>
  <si>
    <t>ensigntroy</t>
  </si>
  <si>
    <t xml:space="preserve">@AislynnHess *smiles* OOC: I got to go. got behind on my work lol bye </t>
  </si>
  <si>
    <t>Chillin wit @melamachinko and @jeangrae they are the best  I'm feelin better.</t>
  </si>
  <si>
    <t>stay with it bro  @burakyist</t>
  </si>
  <si>
    <t xml:space="preserve">and the day begins </t>
  </si>
  <si>
    <t>Thu May 28 22:28:28 PDT 2009</t>
  </si>
  <si>
    <t xml:space="preserve">#jonaswebcast Cant wait for another one </t>
  </si>
  <si>
    <t xml:space="preserve">I love @meggx33. She's such a good friend! Going to sleep. LAST SPEECH TOMORROW, please say a quick prayer if you can. Goodnight </t>
  </si>
  <si>
    <t>@imjan wow! thanks for that imjan  i'm downloading it right now :p</t>
  </si>
  <si>
    <t xml:space="preserve"> you are amazing bby.</t>
  </si>
  <si>
    <t xml:space="preserve">@bellafira im pretty sure that just being in NEW MOON is payment enough haha it would be for me lol </t>
  </si>
  <si>
    <t xml:space="preserve">@starbreatherluv i love playing dress up! i promise to bring classy and pretty and all that jazz to your wedding. lol, no lakers. </t>
  </si>
  <si>
    <t xml:space="preserve">@justabit yeah the new album is better  really liking it  haha vancouver awesome we have our fair share of good pop punk bands here </t>
  </si>
  <si>
    <t>Thu May 28 22:28:29 PDT 2009</t>
  </si>
  <si>
    <t>gammalay</t>
  </si>
  <si>
    <t xml:space="preserve">excited about my two special visitors tomorrow  </t>
  </si>
  <si>
    <t xml:space="preserve">@hannnnnnnah aw i love it!!  such a good concert too huh? </t>
  </si>
  <si>
    <t>IN_actttionnn</t>
  </si>
  <si>
    <t xml:space="preserve">i'm gonna sleep waaaay good tonight. thanks to emory! </t>
  </si>
  <si>
    <t>Thu May 28 22:28:30 PDT 2009</t>
  </si>
  <si>
    <t xml:space="preserve">@chef69 i thought i did :S i shall do it now. nopee never been there, have you? it looks lovely </t>
  </si>
  <si>
    <t xml:space="preserve">@jephjacques excuse me sir..... I don't mean to alarm you...... but your face has melted off. you might want to do something about that. </t>
  </si>
  <si>
    <t>@I_Support_DemiL thanks.  im from misssouri. you?</t>
  </si>
  <si>
    <t>Thu May 28 22:28:31 PDT 2009</t>
  </si>
  <si>
    <t>xannaaa</t>
  </si>
  <si>
    <t>@happyslip I want the free tickets!  pleaseeee!</t>
  </si>
  <si>
    <t>Getting ready for some much needed sleep. Sometimes i wonder if im doing too much. hmph. txt me if you want  goodnight</t>
  </si>
  <si>
    <t>Thu May 28 22:28:32 PDT 2009</t>
  </si>
  <si>
    <t xml:space="preserve">I've been laying awake in the bed for a half hour, maybe it's time to get out off bed </t>
  </si>
  <si>
    <t>jazzy_urie</t>
  </si>
  <si>
    <t xml:space="preserve">@anniee1234 yup. time went by really fast!!! </t>
  </si>
  <si>
    <t xml:space="preserve">@refolex im up for a photoshop challenge, email me the details </t>
  </si>
  <si>
    <t xml:space="preserve">@jnicc and i totally feel like a well rounded person b/c of them </t>
  </si>
  <si>
    <t>Thu May 28 22:28:33 PDT 2009</t>
  </si>
  <si>
    <t xml:space="preserve">getting ready for next lupus awareness event guest...drum roll...anyone out there know  @gardenJess ?  </t>
  </si>
  <si>
    <t>Thu May 28 22:28:34 PDT 2009</t>
  </si>
  <si>
    <t>Macintoshtipz</t>
  </si>
  <si>
    <t xml:space="preserve">o man! HAHA The Office is great. if you wanna a good laugh..watch the lates episode on hulu..or hulu desktop </t>
  </si>
  <si>
    <t>wutsnu</t>
  </si>
  <si>
    <t xml:space="preserve">@KaiAngel @stdean I think grilled cheese sandwiches might have the same effect. At least they do on some people I know </t>
  </si>
  <si>
    <t>Thu May 28 22:28:35 PDT 2009</t>
  </si>
  <si>
    <t xml:space="preserve">@golden_eternity @aledotph you guys support the troops in ways they notice.  Thank you.  ale, thanks for handling that last leg. </t>
  </si>
  <si>
    <t>allancchang</t>
  </si>
  <si>
    <t xml:space="preserve">i prefer driving at night, it's much prettier </t>
  </si>
  <si>
    <t xml:space="preserve">Heading up to Phoenix with Wold tonight, Salt River Tubing tomorrow with my best friends. Life is legit </t>
  </si>
  <si>
    <t xml:space="preserve">@KateGosselin Hey listen jon is a complete jerk, i have seen the way he treated u on tv, i think people should just leve u alone, TTYL </t>
  </si>
  <si>
    <t>Thu May 28 22:28:36 PDT 2009</t>
  </si>
  <si>
    <t xml:space="preserve">@jimmywhite09 Thanks booo for the luv... </t>
  </si>
  <si>
    <t>wedontdance</t>
  </si>
  <si>
    <t xml:space="preserve">ha I am so awake now. Thank you, best friend, for not falling asleep so fucking early tonight. I need someone to act like an idiot with. </t>
  </si>
  <si>
    <t>mystibh</t>
  </si>
  <si>
    <t xml:space="preserve">has some new DIOR </t>
  </si>
  <si>
    <t xml:space="preserve">@Reemski Will try to be there as a tweet cheer squad </t>
  </si>
  <si>
    <t>Thu May 28 22:28:38 PDT 2009</t>
  </si>
  <si>
    <t xml:space="preserve">Gotta get up early tomorrow to shower &amp;amp; put gas in my car. G'nite twitterbugs! </t>
  </si>
  <si>
    <t xml:space="preserve">Going to the championship game tomorrw! So proud of my team </t>
  </si>
  <si>
    <t>Thu May 28 22:28:40 PDT 2009</t>
  </si>
  <si>
    <t xml:space="preserve">@peqs well I'm still out for the night but hooray for an iPhone with twitter </t>
  </si>
  <si>
    <t>stanspafford</t>
  </si>
  <si>
    <t>@annielovee  texty text. Haha</t>
  </si>
  <si>
    <t xml:space="preserve">@Dove927 Mansion yesssir! </t>
  </si>
  <si>
    <t xml:space="preserve">finals suck. i can't wait for summer..then i can go to giants games whenever i want </t>
  </si>
  <si>
    <t>Thu May 28 22:28:41 PDT 2009</t>
  </si>
  <si>
    <t>@PumpsAndGloss Lol I was just listening to her cd  I've been playing it all week.</t>
  </si>
  <si>
    <t xml:space="preserve">I would like to thank mr valvano from fms for seating me &amp;amp; kim next to each other that 1st day of 6th grade </t>
  </si>
  <si>
    <t xml:space="preserve">God is currently cleaning the air. Its raining, to prevent an outbreak of AH1N1 here. </t>
  </si>
  <si>
    <t>@brucemorrison Thanks mate  We're both really happy with the news - we'll be having a few drinks tonight.</t>
  </si>
  <si>
    <t>Thu May 28 22:28:43 PDT 2009</t>
  </si>
  <si>
    <t>ashwallin</t>
  </si>
  <si>
    <t xml:space="preserve">@elgaot5 it's a recession we need revenue </t>
  </si>
  <si>
    <t xml:space="preserve">Omg! Now i'm even more mad people have to relax! Ugh :l </t>
  </si>
  <si>
    <t xml:space="preserve">NASA Solar System Lithographs for all! http://is.gd/IKLX </t>
  </si>
  <si>
    <t>velvadawn</t>
  </si>
  <si>
    <t xml:space="preserve">Ok jimmy fallon i googled myself and I am still the only one </t>
  </si>
  <si>
    <t>Is totally thinking of  this guy He makes me feel amazing  You dont even know !</t>
  </si>
  <si>
    <t xml:space="preserve">Band Aids by Gym Class Heroes @imeem http://bit.ly/2ufR1P as i smile cuz i think of tha person who has made goin to sleep easier lately </t>
  </si>
  <si>
    <t>Thu May 28 22:28:46 PDT 2009</t>
  </si>
  <si>
    <t>tictacsplat</t>
  </si>
  <si>
    <t xml:space="preserve">ohmyy. Goodnightt. Ps @sydbob you ate a panda? </t>
  </si>
  <si>
    <t xml:space="preserve">I love my bestie, he always treating! </t>
  </si>
  <si>
    <t xml:space="preserve">@danbaird Wk end 12 July is my bro's b'day so any week other than that's fine </t>
  </si>
  <si>
    <t xml:space="preserve">To my unfollower: You'll rue unfollowing me </t>
  </si>
  <si>
    <t xml:space="preserve">@alexishinde  see you there. </t>
  </si>
  <si>
    <t>@normaltusker LoL  yeap i am very lazy and irregular one ! n bro fact always remains fact - now when the DP s nice - what can i do ?</t>
  </si>
  <si>
    <t xml:space="preserve">writing a story </t>
  </si>
  <si>
    <t>AaronTrow</t>
  </si>
  <si>
    <t xml:space="preserve">@cwierson I love you, thanks for dinner </t>
  </si>
  <si>
    <t xml:space="preserve">@Yung_Cordi okay good...lol maybe </t>
  </si>
  <si>
    <t>@MagneticWoman Also, wisdom starts at 40  &amp;quot;The art of being wise is the art of knowing what to overlook.&amp;quot; - William James</t>
  </si>
  <si>
    <t xml:space="preserve">helo twitter!its TGIF  just woke up late @12nn coz i came late in the house last nyt @2am... its past 1pm here,manila time </t>
  </si>
  <si>
    <t>Thu May 28 22:28:48 PDT 2009</t>
  </si>
  <si>
    <t xml:space="preserve">@robhitt no problem. I saw you guys like 7 times in and around Austin </t>
  </si>
  <si>
    <t xml:space="preserve">@lilmiss_xo lol YaY!!!! ight goodnight sweet dreams sweetie </t>
  </si>
  <si>
    <t xml:space="preserve">@yunfa I'll retweet you too </t>
  </si>
  <si>
    <t>GurrenLagann</t>
  </si>
  <si>
    <t xml:space="preserve">Thank you @talesofsaku for linking me to Yoko's Idol video.  The cute has slayed me </t>
  </si>
  <si>
    <t xml:space="preserve">@Wishwrap welcome! here's some great twitter tips ~ http://bit.ly/9WXJ3 http://bit.ly/14ctsN http://bit.ly/2xL9N. happy tweeting! </t>
  </si>
  <si>
    <t>@jpdimond Duh, you can skip/block ads in a browser, that's why. And it's actually pretty cool on a Mac Mini+HDTV.  Better than #boxee.</t>
  </si>
  <si>
    <t xml:space="preserve">@GCofOBM well ima start kickin it with u </t>
  </si>
  <si>
    <t xml:space="preserve">@becmatheson and I'm ok with that </t>
  </si>
  <si>
    <t>weatherpenny</t>
  </si>
  <si>
    <t>@_littleowl I'll email you soon!  My head hurts right now ._.  You know why. 8D</t>
  </si>
  <si>
    <t xml:space="preserve">I love not having Friday classes </t>
  </si>
  <si>
    <t xml:space="preserve">@Natashaj Awww...is Ava your daughter? That's so cute. </t>
  </si>
  <si>
    <t xml:space="preserve">Lottery winner $232 million won, gosh I would sure like to test &amp;quot;the lottery curse&amp;quot;.  </t>
  </si>
  <si>
    <t>@eclectrica June 24th for us!  I'm so excited.</t>
  </si>
  <si>
    <t xml:space="preserve">@xjeedax ahh! seema is so cute. take a picturee of herr. put it on twitterr PLEASE </t>
  </si>
  <si>
    <t>chellewhitaker</t>
  </si>
  <si>
    <t xml:space="preserve">watching the Grease marathon on VH1 </t>
  </si>
  <si>
    <t>Thu May 28 22:28:52 PDT 2009</t>
  </si>
  <si>
    <t xml:space="preserve">@cpark9 I know! You can never go wrong with Harry Potter </t>
  </si>
  <si>
    <t xml:space="preserve">@starzapper Oh, and I think it's unfair for Surfer B, because A always has the right of way. Moral of the story: use a red board. </t>
  </si>
  <si>
    <t>pattycleo</t>
  </si>
  <si>
    <t xml:space="preserve">I am calling it a night. For real this time. </t>
  </si>
  <si>
    <t>Thu May 28 22:28:53 PDT 2009</t>
  </si>
  <si>
    <t xml:space="preserve">@MrRathbone I'd luv 2 dance lol i like to b random @ times as well </t>
  </si>
  <si>
    <t xml:space="preserve">@KateFromage not me.  I am here until we are done.  </t>
  </si>
  <si>
    <t xml:space="preserve">@MuppetNewsflash http://twitpic.com/65du3 - BOOM...this looks awesome. When I was a kid I wanted to be a Muppet when I grew up </t>
  </si>
  <si>
    <t>Thu May 28 22:28:55 PDT 2009</t>
  </si>
  <si>
    <t xml:space="preserve">@flowertucci i wish your ass would eat my tongue, swallow it whole </t>
  </si>
  <si>
    <t>The Wrestler was goo but the ending pissed me of over all B+ Oooh I finally saw Sunshine Cleaning  loved it!</t>
  </si>
  <si>
    <t>@therealTiffany haha  i am fantastic  especially since u answered me. haha.  doing anything fun lately? new movies or anything?</t>
  </si>
  <si>
    <t>Thu May 28 22:28:56 PDT 2009</t>
  </si>
  <si>
    <t xml:space="preserve">@DebPlunk  met  a woman today with the last name of Plunkett, worked for Hampton Inn in N. Phx. No relation </t>
  </si>
  <si>
    <t>Friends make the world go round.  Please Lord, help me get through today.....with Your help, I know I can make it.</t>
  </si>
  <si>
    <t xml:space="preserve">...I'm sorry I didn't become stalker fan number two over night and &amp;quot;nudge&amp;quot; him a zillion times </t>
  </si>
  <si>
    <t>Thu May 28 22:28:57 PDT 2009</t>
  </si>
  <si>
    <t>kaiLoDelf</t>
  </si>
  <si>
    <t xml:space="preserve">@thedailysurvey i love those hoodies that have animal ears on them. </t>
  </si>
  <si>
    <t xml:space="preserve">@chadrogers1 interesting... it's hard to tell who is real on these things.  You had about 100 tweets under Malibu today btw. </t>
  </si>
  <si>
    <t>jinnn</t>
  </si>
  <si>
    <t>@chocsterific haha thanks dude  hows it goin?</t>
  </si>
  <si>
    <t xml:space="preserve">undefeated....goodnight and sweet dreams </t>
  </si>
  <si>
    <t>@Beckyjsue k   thnx and g'nite. I appreciate your words.</t>
  </si>
  <si>
    <t>SO DETERMINED! as;ldfkjlk!!!!!  i want this more than anything.</t>
  </si>
  <si>
    <t xml:space="preserve">@tsarnick LOL! The music man, the music.. Damn Vamps.. </t>
  </si>
  <si>
    <t>Thu May 28 22:28:59 PDT 2009</t>
  </si>
  <si>
    <t xml:space="preserve">Sweet dreams, everyone. Going to shop for cheap gifts for everyone tomorrow </t>
  </si>
  <si>
    <t xml:space="preserve">@Misko0812 i might get on in a bit and play cod5 just to change up your friends list </t>
  </si>
  <si>
    <t>@p0kiri legs are an aspect, it also accentuates the hips.. numerous other things too  @just_reva @Spitphyre @badavarascal @textualoffender</t>
  </si>
  <si>
    <t xml:space="preserve">I need to just... PUT-THE-MOUSE-DOWN and WALK-AWAY-FROM-THE-COMPUTER!!!  I have a twitter problem. HELP!!! </t>
  </si>
  <si>
    <t xml:space="preserve">@willyanthony's Bally's pair of shoes is amazing! </t>
  </si>
  <si>
    <t xml:space="preserve">I loooove that @jimmyeatworld follows me. @Barcelona Can you guys do the same? Make a dream come true and follow me. Yeah?! </t>
  </si>
  <si>
    <t xml:space="preserve">@SelanneGirl Yeah, somehow. But I'll be there for sure in July. U can count on it. </t>
  </si>
  <si>
    <t>Thu May 28 22:29:02 PDT 2009</t>
  </si>
  <si>
    <t>Make sure you send me all your interesting people...Its time to expand my family.   No lie...this cereal is off the chain right now..</t>
  </si>
  <si>
    <t>Thu May 28 22:30:33 PDT 2009</t>
  </si>
  <si>
    <t xml:space="preserve">@Ed_Palacios thank you so much, first time anyone said they looked at my myspace page... </t>
  </si>
  <si>
    <t xml:space="preserve">@mgundred i am doin good... looking forward to a nice Weekend.... ;) how about you .. </t>
  </si>
  <si>
    <t xml:space="preserve">@Ankur If I remember correctly, you were the one who told me about that address about an year ago </t>
  </si>
  <si>
    <t xml:space="preserve">Jus finish school ; COOKING </t>
  </si>
  <si>
    <t xml:space="preserve">@Wasi305slp Yeahhhh... that wuz sumn else huh???  I dont know how I feel about that yet. I'm 2 openminded maybe?  I don't like rules. </t>
  </si>
  <si>
    <t>Thu May 28 22:30:34 PDT 2009</t>
  </si>
  <si>
    <t>sammysue14</t>
  </si>
  <si>
    <t xml:space="preserve">had a lot of fun but its good to be home </t>
  </si>
  <si>
    <t>HHotelConsult</t>
  </si>
  <si>
    <t xml:space="preserve">@ZarrSadus You are the one still really working hard prop level... I will probably learn more from you. </t>
  </si>
  <si>
    <t xml:space="preserve">.@freshypanda hahahaha, are you drinkin man? </t>
  </si>
  <si>
    <t>Thu May 28 22:30:37 PDT 2009</t>
  </si>
  <si>
    <t xml:space="preserve">@DawnNicole_xo Cool, you are all set for promo/album/tour! </t>
  </si>
  <si>
    <t>jypang</t>
  </si>
  <si>
    <t xml:space="preserve">&amp;quot;Every relationship has at least one really good day...That's the day you remember. You get old and think:well, at least I had that day.&amp;quot; </t>
  </si>
  <si>
    <t>FayeFayeChang</t>
  </si>
  <si>
    <t>Starting to think what to bring back with me  three more days!!</t>
  </si>
  <si>
    <t>@therealtiffany http://twitpic.com/66191 - instead of just saying you look very pretty how about both of you  She pretty lucky to have ...</t>
  </si>
  <si>
    <t>businessquests</t>
  </si>
  <si>
    <t>this is going to be a day full of semantic technologies  - visiting my friends at Synergiums http://bit.ly/3fCM2R</t>
  </si>
  <si>
    <t>@shelliwazzu   somewhat thanks! sadly TMZ will cheer me up!</t>
  </si>
  <si>
    <t>bettypants</t>
  </si>
  <si>
    <t>Wow...I'm a bad tweeter   On vacation, sleeping in, lounging, doing my nails, being as non-commital as possible.  Life's good.</t>
  </si>
  <si>
    <t>PathwaysAcupunc</t>
  </si>
  <si>
    <t>I just got a new dog  Know any good trainers in N. County, SD?</t>
  </si>
  <si>
    <t>VictoriaxLane</t>
  </si>
  <si>
    <t xml:space="preserve">test 1 2 3 matt cant work twitter. </t>
  </si>
  <si>
    <t>leximakeup</t>
  </si>
  <si>
    <t>Vic&amp;amp;cassie from the shoot today  http://twitpic.com/661it</t>
  </si>
  <si>
    <t xml:space="preserve">@EstelleDarlings haha he's crackin up that u remember lol thanx ms.estelle!  Appreciate it </t>
  </si>
  <si>
    <t>Thu May 28 22:30:38 PDT 2009</t>
  </si>
  <si>
    <t xml:space="preserve">I need some serious snackage in my life right about now... 1 of the downfalls of being a girl  but guys love us </t>
  </si>
  <si>
    <t xml:space="preserve">@haeima hell o from hell too! haha udah gue follow tuh </t>
  </si>
  <si>
    <t xml:space="preserve">http://www.thewordpressdoctor.com/ has finally launched tonight - enjoy the current and ongoing WordPress information! </t>
  </si>
  <si>
    <t xml:space="preserve">Hanging out in the city on a lovely night </t>
  </si>
  <si>
    <t>dewifebrianti</t>
  </si>
  <si>
    <t xml:space="preserve">Love my besties </t>
  </si>
  <si>
    <t xml:space="preserve">fuck yeah, 3OH!3 coming to aus in october </t>
  </si>
  <si>
    <t>vsagarv</t>
  </si>
  <si>
    <t>@kishoreak post-1980; must be true  There's no other sane explanation.</t>
  </si>
  <si>
    <t>Thu May 28 22:30:40 PDT 2009</t>
  </si>
  <si>
    <t>qEEkEd_UP_ninja</t>
  </si>
  <si>
    <t xml:space="preserve">@REALCharmBreeZy ther  u  r! havent talked 2 u 2day how u ? </t>
  </si>
  <si>
    <t>ChristiannaA</t>
  </si>
  <si>
    <t xml:space="preserve">@willheat sleep well! </t>
  </si>
  <si>
    <t>cmoxie</t>
  </si>
  <si>
    <t xml:space="preserve">@Kim910 I'm right there with you. Additions suck </t>
  </si>
  <si>
    <t xml:space="preserve">I guess I'll watch MASH. </t>
  </si>
  <si>
    <t>Thu May 28 22:30:42 PDT 2009</t>
  </si>
  <si>
    <t>wonders what everyone plans on doing today?  http://plurk.com/p/wx9lm</t>
  </si>
  <si>
    <t xml:space="preserve">@hesheshesh  i was counting on you being in. @pellism i knew you would.nt let me down </t>
  </si>
  <si>
    <t>Thu May 28 22:30:45 PDT 2009</t>
  </si>
  <si>
    <t>abeautifulstory</t>
  </si>
  <si>
    <t>@reinsangeki yeah.  ill be online via itouch.</t>
  </si>
  <si>
    <t>@Bendels &amp;gt; agentmp_04@hotmail.com.. thanks alot!   (p.s randoms, SEND ME SPAM! wooo)</t>
  </si>
  <si>
    <t xml:space="preserve">Think I'll work on that math problem again...I think the solution is going to contain some imaginary numbers </t>
  </si>
  <si>
    <t xml:space="preserve">.@carloswatson love the political daughters list. Just 1 correction--Robin Carnahan's brother is Rep. Russ, not Ross, Carnahan </t>
  </si>
  <si>
    <t>KKTia</t>
  </si>
  <si>
    <t xml:space="preserve">Final exam.. It had to be Maths... Wishing myself Good Luck for the last time !! </t>
  </si>
  <si>
    <t xml:space="preserve">@Rove1974 - The summer version of the Snuggie: http://www.wearabletowel.com/  All the cool kids are wearing them. </t>
  </si>
  <si>
    <t xml:space="preserve">@taylorswift13 http://twitpic.com/5atcr - how cute, you girls are beautiful. </t>
  </si>
  <si>
    <t xml:space="preserve">is planning to have a caramel day on Thursday </t>
  </si>
  <si>
    <t>is sleeping in tomorrow.  Ive been waking up erly for the past 4 days. (: http://plurk.com/p/wx9m5</t>
  </si>
  <si>
    <t xml:space="preserve">@GakuRabu Nevar! Spend it all.. that's what money is there for! </t>
  </si>
  <si>
    <t>SarahMarshmalow</t>
  </si>
  <si>
    <t xml:space="preserve">@dougiemcfly A island?! Great idea </t>
  </si>
  <si>
    <t xml:space="preserve">can't believe school is done.....also can't believe i'm going in tomorrow...... at 9:30. sleeping in a LITTLE! </t>
  </si>
  <si>
    <t>vinegar_tan</t>
  </si>
  <si>
    <t xml:space="preserve">@sun_ho amazing! So looking fwd to hearing it. </t>
  </si>
  <si>
    <t xml:space="preserve">@bengrant would've been better if i was still there!! hahaha. just make sure to come back </t>
  </si>
  <si>
    <t>@Ben373 The Mexican Army will never be the quality practice of the Islamists   You have to pay for quality.</t>
  </si>
  <si>
    <t>@malou16 you have to watch this  http://bit.ly/T16Ip  &amp;lt;3</t>
  </si>
  <si>
    <t>Thu May 28 22:30:49 PDT 2009</t>
  </si>
  <si>
    <t>@Yung_Cordi  lol...ii can't wait either love...qonna be nice ;)</t>
  </si>
  <si>
    <t xml:space="preserve">good morning friends </t>
  </si>
  <si>
    <t xml:space="preserve">@vanewpc Thank you </t>
  </si>
  <si>
    <t>biinar</t>
  </si>
  <si>
    <t xml:space="preserve">we'll prove it. </t>
  </si>
  <si>
    <t xml:space="preserve">@deeptigp @himank the post is written, i'm still wondering on whether to publish or not </t>
  </si>
  <si>
    <t>Thu May 28 22:30:52 PDT 2009</t>
  </si>
  <si>
    <t xml:space="preserve">So easy a caveman can do it </t>
  </si>
  <si>
    <t xml:space="preserve">my friend and i have a debate.. our debate is about whether its gonna b ko-bron or k-wight. i say its kobron, she says its kwight. </t>
  </si>
  <si>
    <t>erocc</t>
  </si>
  <si>
    <t xml:space="preserve">@Devious_D I like tacos, lasagna and chicken. That's T.L.C., right? </t>
  </si>
  <si>
    <t xml:space="preserve">@brianosler wow! I thought it was good... But 4 x good?! You must LOVE it! </t>
  </si>
  <si>
    <t>R1PLEY</t>
  </si>
  <si>
    <t xml:space="preserve">@Thatguy858 looks like it came out of a nursing home...lol.  </t>
  </si>
  <si>
    <t>@roseahmad rose! hey  thanks!</t>
  </si>
  <si>
    <t xml:space="preserve">And good morning </t>
  </si>
  <si>
    <t xml:space="preserve">Ah. @AboveCommon fed my curiosity </t>
  </si>
  <si>
    <t xml:space="preserve">@islandchic Hey there! Thanks for the retweet! </t>
  </si>
  <si>
    <t>ArleneLaQueen</t>
  </si>
  <si>
    <t xml:space="preserve">http://twitpic.com/661if - It was my girl Melinda's bday,the one in all black,her 31st </t>
  </si>
  <si>
    <t xml:space="preserve">my friend sent me this message, as translated, from Alissa, to Naty x3: I love you so much and I hope you feel better to go shopping </t>
  </si>
  <si>
    <t>LinkedMedia</t>
  </si>
  <si>
    <t xml:space="preserve">Every dog has his/her day but that doesn't mean you want to be one </t>
  </si>
  <si>
    <t>Skylar I'm not mean! =( I'm nice  And cris, yeah field day tomorrow and yes we eat</t>
  </si>
  <si>
    <t>Thu May 28 22:30:55 PDT 2009</t>
  </si>
  <si>
    <t>TracieLanita</t>
  </si>
  <si>
    <t xml:space="preserve">will &amp;amp; grace </t>
  </si>
  <si>
    <t>poohbaby91</t>
  </si>
  <si>
    <t xml:space="preserve">Wakin up at 5:00 in da mornin 2 go 2 my babe's house </t>
  </si>
  <si>
    <t>Thu May 28 22:30:54 PDT 2009</t>
  </si>
  <si>
    <t>kelharris</t>
  </si>
  <si>
    <t>@HartAustralia http://twitpic.com/65bpd - Thats so nice of you guys to do that  I'm sure the kids were so happy to see you both!</t>
  </si>
  <si>
    <t>Haha Im reading F.M.L tight!!  'm alos watchin ShaneDawsonTV Dat dude is hilarius watevr Fuck it if I spelt it wrongggg! This is kinda gay</t>
  </si>
  <si>
    <t>Omg! I love that song! I grew up on it!  ::dancing:: lol @N8PWRD</t>
  </si>
  <si>
    <t xml:space="preserve">@erinlevenson never any objections. Have at it. </t>
  </si>
  <si>
    <t>@BOGANCHKCHKBOOM: Definitely!  Added u...</t>
  </si>
  <si>
    <t>Thu May 28 22:30:56 PDT 2009</t>
  </si>
  <si>
    <t>djayk09</t>
  </si>
  <si>
    <t xml:space="preserve">its my first time on twitter, but anybody do it... well lets go </t>
  </si>
  <si>
    <t xml:space="preserve">yay publishing </t>
  </si>
  <si>
    <t>Thu May 28 22:30:57 PDT 2009</t>
  </si>
  <si>
    <t>xoxo to all my angels 4 your celestial signals  I have a new battery in the car now...can get errands done 2morrow..~*~time 4 bed zzzzzz</t>
  </si>
  <si>
    <t>Thu May 28 22:30:58 PDT 2009</t>
  </si>
  <si>
    <t xml:space="preserve">Finished watching Underworld: The Rise of the Lycans </t>
  </si>
  <si>
    <t>LikeVenus07</t>
  </si>
  <si>
    <t xml:space="preserve">@juicystar007 It would be so cool if you did a blog tv! Please do one! Yay! Can you have hannah in it too she is sooo cute </t>
  </si>
  <si>
    <t xml:space="preserve">@seantheflexguy since Max demands slides up front, I wanna see you host the denied slideshows. Alternamax! </t>
  </si>
  <si>
    <t>@fatinjua what the hell is karok??tak pnh dgr pun  hehe</t>
  </si>
  <si>
    <t>Thu May 28 22:31:00 PDT 2009</t>
  </si>
  <si>
    <t>kla93</t>
  </si>
  <si>
    <t xml:space="preserve">&amp;quot;emancipate yourselves from mental slavery; none but ourselves can free our mind&amp;quot; - bob marley </t>
  </si>
  <si>
    <t>ViridianCity</t>
  </si>
  <si>
    <t>just finished cleaning the kitchen... who knew it would get that dirty after months of not cleaning it...  haha ooops.</t>
  </si>
  <si>
    <t>lalalaurreenn</t>
  </si>
  <si>
    <t xml:space="preserve">I think that @PerezHilton needs an iPhone app!! STAT! </t>
  </si>
  <si>
    <t>@crrystalbabe come for summmer  nd we can partayyyyyy</t>
  </si>
  <si>
    <t>Thu May 28 22:31:01 PDT 2009</t>
  </si>
  <si>
    <t xml:space="preserve">Table mountain looks amazing. Love it when it's dark like this </t>
  </si>
  <si>
    <t>THAGIFTFORME</t>
  </si>
  <si>
    <t xml:space="preserve">@THAGIFTFROMGOD MY NAME IS SKY'LA </t>
  </si>
  <si>
    <t>Thu May 28 22:31:02 PDT 2009</t>
  </si>
  <si>
    <t xml:space="preserve">@ericalloyd Thanks. &amp;quot;I never take good advice.&amp;quot; I want that on t-shirt. </t>
  </si>
  <si>
    <t xml:space="preserve">YAYY!!! My phone let me use twitter </t>
  </si>
  <si>
    <t>harsha5500</t>
  </si>
  <si>
    <t>Cecilia's Blog -&amp;gt; &amp;quot;We are not working why should you?&amp;quot;  #phdcomics</t>
  </si>
  <si>
    <t>Home from dinner and the movies. I think this thing will be workin out.   I had fun.</t>
  </si>
  <si>
    <t>Thu May 28 22:31:03 PDT 2009</t>
  </si>
  <si>
    <t>exactabox</t>
  </si>
  <si>
    <t xml:space="preserve">@beckafreds damn, i was looking for my shadow </t>
  </si>
  <si>
    <t xml:space="preserve">@evry48 that's crazy. There's one in salem too. </t>
  </si>
  <si>
    <t xml:space="preserve">@moonprism i bet the kitties said, &amp;quot;yippeeee&amp;quot; too </t>
  </si>
  <si>
    <t>@bigemrg Me too  Actually it's here!!</t>
  </si>
  <si>
    <t>Thu May 28 22:31:04 PDT 2009</t>
  </si>
  <si>
    <t>blucoffee</t>
  </si>
  <si>
    <t>to twitter or not to twitter.  its been a year since i was prolific.</t>
  </si>
  <si>
    <t xml:space="preserve">@calvertdrivein most likely the other half wouldn't appreciate that... LOL! </t>
  </si>
  <si>
    <t xml:space="preserve">@kevingschmidt iLL definiteLy cheaper by the d0zen 3 hope aLL of the oLd crew w0uLd be there  </t>
  </si>
  <si>
    <t xml:space="preserve">@dishingdelights I'll look for it this weekend! </t>
  </si>
  <si>
    <t>Thu May 28 22:32:24 PDT 2009</t>
  </si>
  <si>
    <t>marina81</t>
  </si>
  <si>
    <t>@Cruiter nice pic   it was great talking to you!</t>
  </si>
  <si>
    <t>@gabrielleexoo i do believe someone else was gawking at my love as well  even though i'd kill you if you tried it !!</t>
  </si>
  <si>
    <t>Thu May 28 22:32:25 PDT 2009</t>
  </si>
  <si>
    <t>@peaceoutHelga omg me too  we have to take pictures together..</t>
  </si>
  <si>
    <t>@Captain_OCD I'm not going.  night!!</t>
  </si>
  <si>
    <t>Thu May 28 22:32:26 PDT 2009</t>
  </si>
  <si>
    <t>phanir</t>
  </si>
  <si>
    <t>Windows hoytu, mac bantu dum dum dum!!  I'm just loving my new mac (Its 2 months old but started using @ work only couple of days back)</t>
  </si>
  <si>
    <t xml:space="preserve">myy bestiee foundd mee yay </t>
  </si>
  <si>
    <t xml:space="preserve">Best Party ever,Wont remember it </t>
  </si>
  <si>
    <t xml:space="preserve">off to bed. dentist tomorrow and then  going to a demetri martin show!! i'm sooo excited! </t>
  </si>
  <si>
    <t xml:space="preserve">going to bed. rest well my twitter friends </t>
  </si>
  <si>
    <t xml:space="preserve">Good morning everybody! and never forget: tgif! </t>
  </si>
  <si>
    <t>Thu May 28 22:32:27 PDT 2009</t>
  </si>
  <si>
    <t xml:space="preserve">@selenagomez aw dont cry, u still have the memories </t>
  </si>
  <si>
    <t>narcoleptichic</t>
  </si>
  <si>
    <t xml:space="preserve">i feel bad that i ran from the blood drive tonight;the timing was wrong but i'll make up for it when they giving out free movie tickets </t>
  </si>
  <si>
    <t>SisterDeadZone</t>
  </si>
  <si>
    <t xml:space="preserve">~~~~~~~~~~~~~~~~~~~~~come hither, big boy~~~~~~~~~~~~~~~ </t>
  </si>
  <si>
    <t>officialkristin</t>
  </si>
  <si>
    <t xml:space="preserve">@shy555 THANK YOU! </t>
  </si>
  <si>
    <t>@xa84te aw, ily boo.  when am i gonna see you?! p.s. i really hope you were kidding about falling asleep driving, ha.</t>
  </si>
  <si>
    <t>jellybellyrocks</t>
  </si>
  <si>
    <t xml:space="preserve">Just said good night  to the best fran </t>
  </si>
  <si>
    <t>haylie_duff</t>
  </si>
  <si>
    <t xml:space="preserve">http://twitpic.com/661lq - my little boy </t>
  </si>
  <si>
    <t>WhatMorganSays</t>
  </si>
  <si>
    <t xml:space="preserve">@lelebee i mean, tell me when. To come. Idk. Im confusing. Get over it. </t>
  </si>
  <si>
    <t xml:space="preserve">kyaaaa... @sudokusonline!!! thanks a bunch!  </t>
  </si>
  <si>
    <t>Thu May 28 22:32:31 PDT 2009</t>
  </si>
  <si>
    <t xml:space="preserve">anyone want 2 help me reach 500 followers? need 96 more 2 reach that goal! </t>
  </si>
  <si>
    <t xml:space="preserve">chilling in my bed </t>
  </si>
  <si>
    <t xml:space="preserve">ok i know my thoughts are random right now...but hey...LOL...oh yeah i luv listenin 2 the &amp;quot;quiet storm&amp;quot;...gotta be in Atl to understand </t>
  </si>
  <si>
    <t>SumoNinja</t>
  </si>
  <si>
    <t xml:space="preserve">just made a banana peanut butter smoothie. Surprisingly good. </t>
  </si>
  <si>
    <t>prettyblack357</t>
  </si>
  <si>
    <t>finna get right an lay it down  woman down</t>
  </si>
  <si>
    <t>Thu May 28 22:32:33 PDT 2009</t>
  </si>
  <si>
    <t xml:space="preserve">@MarkDavidReid if you need talent, I will certainly cast! www.jacquelinealliss.com.au I can also arrange crew </t>
  </si>
  <si>
    <t>its bedtime  goodnight</t>
  </si>
  <si>
    <t>Thu May 28 22:32:34 PDT 2009</t>
  </si>
  <si>
    <t>... you a jerk! [ikno] -- goodnight twitt fam!  love ya'</t>
  </si>
  <si>
    <t>@liunker I'm up if you need someone to talk to about it   Miss you!  Can't wait to see you!!!</t>
  </si>
  <si>
    <t>Thu May 28 22:32:35 PDT 2009</t>
  </si>
  <si>
    <t>Jamakkronic</t>
  </si>
  <si>
    <t>@curtsmith OMG, this is so kind of you. Thank you so much Papa Smith  Thank you indeed. )))</t>
  </si>
  <si>
    <t xml:space="preserve">@jenjo636 Southern Cross beds certainly are like sleeping on a cloud </t>
  </si>
  <si>
    <t>bandmaster72</t>
  </si>
  <si>
    <t xml:space="preserve">The Magic lost tonight. Oh well, we still have two more games to go!! Bring it on! </t>
  </si>
  <si>
    <t>Thu May 28 22:32:36 PDT 2009</t>
  </si>
  <si>
    <t xml:space="preserve">@devinjay hurhur based on your twitter profile. </t>
  </si>
  <si>
    <t>WilloxPerez</t>
  </si>
  <si>
    <t>@dancedani27  hahaha I bet you are don't be modest ;P</t>
  </si>
  <si>
    <t xml:space="preserve">@JanayS I believe I did a search for Carrie round here and yr avatar at the time told me you might be a fan </t>
  </si>
  <si>
    <t>RoxyBounce</t>
  </si>
  <si>
    <t xml:space="preserve">@daveonMIX965 I've always been a Letterman fan since I was 5! Good night D! We will hang soon. </t>
  </si>
  <si>
    <t>Thu May 28 22:32:37 PDT 2009</t>
  </si>
  <si>
    <t xml:space="preserve">@SamsCheerter @ZexyNurse wtffffever [: please, don't talk about me to much while i go take a shower. </t>
  </si>
  <si>
    <t>MarlizZzle</t>
  </si>
  <si>
    <t xml:space="preserve">@josalina i'm probably still ahead of you. Its getting really really good </t>
  </si>
  <si>
    <t>Thu May 28 22:32:38 PDT 2009</t>
  </si>
  <si>
    <t xml:space="preserve">@headstrongfiend Glad you had a good date! </t>
  </si>
  <si>
    <t>bandnerd52</t>
  </si>
  <si>
    <t xml:space="preserve">is being chopped up by 3 sets of front and back kitten nails. Its quite painful, but enjoyable at the same time because of their cuteness </t>
  </si>
  <si>
    <t xml:space="preserve">@WesFif Follow me!! </t>
  </si>
  <si>
    <t xml:space="preserve">I can hear my wife at the kitchen. Seems like I will have a surprise snack! </t>
  </si>
  <si>
    <t xml:space="preserve">save my sent and inbox sms using Blue Phone Elite </t>
  </si>
  <si>
    <t>AnthonySolino</t>
  </si>
  <si>
    <t>ale_</t>
  </si>
  <si>
    <t>till tomorrow twitterville!! 12:30 in Colombia  xox</t>
  </si>
  <si>
    <t>Thu May 28 22:32:40 PDT 2009</t>
  </si>
  <si>
    <t xml:space="preserve">@therealTiffany Heyy Tiffany! I love your background! </t>
  </si>
  <si>
    <t xml:space="preserve">@tashi316 Enjoy it, I know you will! </t>
  </si>
  <si>
    <t>Thu May 28 22:32:41 PDT 2009</t>
  </si>
  <si>
    <t>wearing my I&amp;lt;3NY tshirt  ready for school.. in a sec ;P ttyl(: @shaunmichaelb go to bed.;P love you. xox</t>
  </si>
  <si>
    <t xml:space="preserve">Time for bed....falling asleep to Arrested Development. </t>
  </si>
  <si>
    <t>FcarolineM</t>
  </si>
  <si>
    <t xml:space="preserve">@KarissaFoley np  and that would be awesome, but i only had enuff for 2 tickets this time...sry, lol </t>
  </si>
  <si>
    <t xml:space="preserve">Just had my 1st shot of patron. I like this whole men buy you drinks thing </t>
  </si>
  <si>
    <t xml:space="preserve">today is a good day. it started out with my daddy making me coffee &amp;quot;pappy-style&amp;quot; </t>
  </si>
  <si>
    <t xml:space="preserve">@Infallible_Love hope you get better. Drink orange juice it helps the immune system </t>
  </si>
  <si>
    <t xml:space="preserve">caramel cruuuuuncccchhhh ! Thank u my bunny </t>
  </si>
  <si>
    <t>@therealtiffany http://twitpic.com/6618d - Shes from Sonny with a chance and hatching pete  I love this pic! Love ur fan Megan</t>
  </si>
  <si>
    <t>Thu May 28 22:32:43 PDT 2009</t>
  </si>
  <si>
    <t>@Guzmantwins  see you later ....</t>
  </si>
  <si>
    <t xml:space="preserve">Leaving the house in a bit with my cousin @blacklotus27 for the MIDNIGHT showing of &amp;quot;UP&amp;quot; in 3D. I'm stoked. </t>
  </si>
  <si>
    <t>savvydoula</t>
  </si>
  <si>
    <t xml:space="preserve">@HolisticJoe thx 4 checking out my blog. I love Young Living EOs. I personally don't use much EOs at births; mostly use Reiki. </t>
  </si>
  <si>
    <t>@biggjoon Yeah biatch! It's 1:32 AM over her..  Glad you made it tonight.. There will NEver be a session like this from me again. On Fire!</t>
  </si>
  <si>
    <t xml:space="preserve">@MindMeddlerEd I'll check it out </t>
  </si>
  <si>
    <t>u4ic_tendencies</t>
  </si>
  <si>
    <t xml:space="preserve">@EthanSuplee apparently she has fantastic taste! </t>
  </si>
  <si>
    <t xml:space="preserve">I'm craving me some Ryan Buell. Loooovee himmmm. </t>
  </si>
  <si>
    <t xml:space="preserve">@babyayuice Gr8!  Glad that you will be joining us. </t>
  </si>
  <si>
    <t>@OmegaDez DEZ!  You got a picture of mine and Nancy's friend Karlee. She cosplayed Persona 4 :3</t>
  </si>
  <si>
    <t>Thu May 28 22:32:45 PDT 2009</t>
  </si>
  <si>
    <t>chillin wit my bestie  love her</t>
  </si>
  <si>
    <t>Music4urSoul</t>
  </si>
  <si>
    <t xml:space="preserve">@DaeHyunKim - LOL! That's one of my faves too </t>
  </si>
  <si>
    <t>marenfrikka</t>
  </si>
  <si>
    <t xml:space="preserve">okay coach, now i can monitor SSC all the time! </t>
  </si>
  <si>
    <t>Thu May 28 22:32:47 PDT 2009</t>
  </si>
  <si>
    <t xml:space="preserve">@TinaJB8 Hawaiian all the way!! </t>
  </si>
  <si>
    <t>Thu May 28 22:32:48 PDT 2009</t>
  </si>
  <si>
    <t xml:space="preserve">@poppitittiqueen lol u welcome </t>
  </si>
  <si>
    <t xml:space="preserve">@SadiquaP no im checking it out, thank you, you making a brother laugh </t>
  </si>
  <si>
    <t xml:space="preserve">Sleeping earlyyy </t>
  </si>
  <si>
    <t xml:space="preserve">&amp;quot;im glad you ditched some one who doesnt attract so many flies&amp;quot; bah dum chinggggggg </t>
  </si>
  <si>
    <t>Thu May 28 22:32:49 PDT 2009</t>
  </si>
  <si>
    <t xml:space="preserve">hmmmm.... ï¿½ cant ï¿½lï¿½epï¿½ just found this cool type thingy on my storm </t>
  </si>
  <si>
    <t>Thu May 28 22:32:50 PDT 2009</t>
  </si>
  <si>
    <t xml:space="preserve">@bexter2001 Excellent. Monday 12.45, you can drag me to hell. Everyone's a winner really. </t>
  </si>
  <si>
    <t xml:space="preserve">@missfit80 There's an awful lot of cell phone picture usage while driving the bus, is that legal?! </t>
  </si>
  <si>
    <t>My Chemical Romance - Cemetery Drive  ? http://blip.fm/~78oim</t>
  </si>
  <si>
    <t xml:space="preserve">@jimmy92233 haha im out of sd already :s  just ranting...but im moving up there pretty soon </t>
  </si>
  <si>
    <t>MATT_369</t>
  </si>
  <si>
    <t>what he said  ~&amp;gt; rt @MATT_369 ?? To all my new followers - thank you!! Feel free to &amp;quot;tweet&amp;quot; me anytime!! God Bless you! ??</t>
  </si>
  <si>
    <t xml:space="preserve">@tommcfly I'm glad you've got your guitar fixed, and that you have 5 toes </t>
  </si>
  <si>
    <t>Thu May 28 22:32:53 PDT 2009</t>
  </si>
  <si>
    <t>Heena83</t>
  </si>
  <si>
    <t>@lakersnation Meeeee  Follow me!</t>
  </si>
  <si>
    <t xml:space="preserve">@andysmallwood http://twitpic.com/660pa - Omg. Priceless. </t>
  </si>
  <si>
    <t xml:space="preserve">&amp;quot;Be yourself, everyone else is already taken.&amp;quot; - Oscar Wilde Great Quote </t>
  </si>
  <si>
    <t>Thu May 28 22:32:54 PDT 2009</t>
  </si>
  <si>
    <t>ScottFalkner</t>
  </si>
  <si>
    <t xml:space="preserve">@RealCliveBarker Somehow I doubt that... </t>
  </si>
  <si>
    <t>One of the best things I left Stanley with @comatherapy um please and thanks   http://twitpic.com/661m4</t>
  </si>
  <si>
    <t>JennEvangelista</t>
  </si>
  <si>
    <t xml:space="preserve">@ranesAE aww! hopefully she is listenin to &amp;quot;part of this world&amp;quot; goodnight  </t>
  </si>
  <si>
    <t xml:space="preserve">@retrorewind but are her tweets as awesome as yours? she's got a lot to live up to. you've set the bar high </t>
  </si>
  <si>
    <t>mikeetunafish</t>
  </si>
  <si>
    <t xml:space="preserve">i put don't forget by @ddlovato &amp;amp;&amp;amp; when i go down by @relient k on repeat &amp;amp;&amp;amp; watch the play count increase in my itunes. </t>
  </si>
  <si>
    <t xml:space="preserve">#followfriday  @versetheartist  &amp;lt;---- anutha creative artist from that WESSSSTSIIIIIIDE! </t>
  </si>
  <si>
    <t>Thu May 28 22:32:57 PDT 2009</t>
  </si>
  <si>
    <t xml:space="preserve">@Missmc805 oh cool yea let me know </t>
  </si>
  <si>
    <t xml:space="preserve">@illegalvenez Hope you had a good day at work </t>
  </si>
  <si>
    <t xml:space="preserve">@followmyonanow hehehe.  sana kmi rin </t>
  </si>
  <si>
    <t xml:space="preserve">@MonicaMadeja well if u need help im here fosho </t>
  </si>
  <si>
    <t>Thu May 28 22:33:00 PDT 2009</t>
  </si>
  <si>
    <t xml:space="preserve">@durableheart29 audrey don't cry! your hearts durable </t>
  </si>
  <si>
    <t xml:space="preserve">@PeterJWestwick oooo wanna share with me?! </t>
  </si>
  <si>
    <t>montefontaine</t>
  </si>
  <si>
    <t>@dani_lenae Wow, gettin to sleep before 3am! It's about time  Sweet dreams.</t>
  </si>
  <si>
    <t>wrecklessgirl</t>
  </si>
  <si>
    <t>@chrisrhoads did you see this, http://xkcd.com/590 ?  HAH!</t>
  </si>
  <si>
    <t>Thu May 28 22:33:03 PDT 2009</t>
  </si>
  <si>
    <t xml:space="preserve">@euniqueflair and then touching your keyboard/keypad which you've been touching for like, forever </t>
  </si>
  <si>
    <t>Thu May 28 22:34:30 PDT 2009</t>
  </si>
  <si>
    <t xml:space="preserve">finally finished my internship stuff </t>
  </si>
  <si>
    <t>Thu May 28 22:34:28 PDT 2009</t>
  </si>
  <si>
    <t xml:space="preserve">just got home from Tanauan! gawd I missed their company </t>
  </si>
  <si>
    <t>danger_jami</t>
  </si>
  <si>
    <t>flesh eating virus almost came back, but all is well now  yay!</t>
  </si>
  <si>
    <t>Thu May 28 22:34:29 PDT 2009</t>
  </si>
  <si>
    <t xml:space="preserve">@MonteCarloSS2k hey there Missy May... </t>
  </si>
  <si>
    <t xml:space="preserve">@therealTiffany oOoOoO  wen do u guys start filming again for SWAC? i wanna come to a taping and meet you </t>
  </si>
  <si>
    <t xml:space="preserve">@JohnForYourLife I vote Glee! I've watched it a bunch too. </t>
  </si>
  <si>
    <t>Bishop38</t>
  </si>
  <si>
    <t xml:space="preserve">@Stevevalentine sleep well 2nite luv &amp;amp; have a good day 2morrow b safe smile &amp;amp; have fun I love u with all my heart &amp;amp; soul good nite luv. </t>
  </si>
  <si>
    <t xml:space="preserve">@shannonz30 Haha. You said it. Jared and tomo are in trouble. I have to be up early and noiw thanks to them I can't sleep. </t>
  </si>
  <si>
    <t>megharm</t>
  </si>
  <si>
    <t xml:space="preserve">@final_thought hooray for the good news! </t>
  </si>
  <si>
    <t>looking forward to tomorrow   ....</t>
  </si>
  <si>
    <t xml:space="preserve">OMFG. i didnt expect that at all. damn peinn. </t>
  </si>
  <si>
    <t>Thu May 28 22:34:33 PDT 2009</t>
  </si>
  <si>
    <t>@sranches @risamarie we should find someone who has a pass so we can take pictures with the cast.  lol</t>
  </si>
  <si>
    <t xml:space="preserve">@JonConnelly Dude... I'm rockin an old school 15&amp;quot; MBP. I'm maxed out at 4 </t>
  </si>
  <si>
    <t>@CoryBooker I can help with that linking you wrote down there.   best regards</t>
  </si>
  <si>
    <t>Today's MMTZ: The Thank you song   http://bit.ly/tyhom #music via @musicstall</t>
  </si>
  <si>
    <t>tristangermany</t>
  </si>
  <si>
    <t xml:space="preserve">Awaiting the flowers on facebook farmtown... how long are two weeks? </t>
  </si>
  <si>
    <t xml:space="preserve">@kato808 I love it when our news peeps get personal as well!  </t>
  </si>
  <si>
    <t>@ rands &amp;amp; just got some peaches  yummmmmm</t>
  </si>
  <si>
    <t>Thu May 28 22:34:34 PDT 2009</t>
  </si>
  <si>
    <t xml:space="preserve">@lennel welcome traffic jams! </t>
  </si>
  <si>
    <t>@hubcaphalo okay, i will grant you the bitchy  but i usually love her routines</t>
  </si>
  <si>
    <t xml:space="preserve">Listening to OPM music right now... </t>
  </si>
  <si>
    <t>Thu May 28 22:34:35 PDT 2009</t>
  </si>
  <si>
    <t xml:space="preserve">@MattHartley Ah, it's cool.  The server only hiccuped for a few minutes. </t>
  </si>
  <si>
    <t xml:space="preserve">@Roddee Well that's a stellar report! &amp;quot;all human contact top notch&amp;quot; </t>
  </si>
  <si>
    <t>Thu May 28 22:34:36 PDT 2009</t>
  </si>
  <si>
    <t xml:space="preserve">morning! - shower - dressed - asda for booze - home - get stuff together - set off to wales! my plan of action. all before 10am! </t>
  </si>
  <si>
    <t>usabhinandan</t>
  </si>
  <si>
    <t xml:space="preserve">@mdatar that was a &amp;quot;unplanned&amp;quot; task </t>
  </si>
  <si>
    <t>microphylum</t>
  </si>
  <si>
    <t>@extremetyke: in that case I don't know what to say. *tries a variety of faces*  &amp;gt;.&amp;lt; =D =( =/ XD</t>
  </si>
  <si>
    <t xml:space="preserve">best cure for a cold is ice-cream </t>
  </si>
  <si>
    <t>MamaaaMiaaa</t>
  </si>
  <si>
    <t xml:space="preserve">redoinq the myspace </t>
  </si>
  <si>
    <t>alex_reymon</t>
  </si>
  <si>
    <t xml:space="preserve">@davecool83 that is the difference my friend! </t>
  </si>
  <si>
    <t>Thu May 28 22:34:39 PDT 2009</t>
  </si>
  <si>
    <t>madisonxdoll</t>
  </si>
  <si>
    <t xml:space="preserve">Gnite world, sweet dreams!!!  </t>
  </si>
  <si>
    <t xml:space="preserve">@LogomotiveMike Dark Chocolate And Raspberry Strudel </t>
  </si>
  <si>
    <t>mikeMFNfrost</t>
  </si>
  <si>
    <t xml:space="preserve">watching chelsea lately w/ aunty mindy&amp;amp; talking to my babyy tony </t>
  </si>
  <si>
    <t xml:space="preserve">today sort of had its lows. ending on highs though </t>
  </si>
  <si>
    <t xml:space="preserve">@jennysmyname http://twitpic.com/661mb - i love it! suuuch a fun night  it was awesome meeting you girls. and i love the shirts </t>
  </si>
  <si>
    <t xml:space="preserve">Late night in the ATL! Walkin' in Piedmont tomorrow afternoon. First day of workin' out since that &amp;quot;flu&amp;quot; episode! Wish the doc well!  </t>
  </si>
  <si>
    <t>When Alexandre hits Milan, he's bringing me back clothes! Ahh!  I love you Alexandre!</t>
  </si>
  <si>
    <t xml:space="preserve">Trying out Twitux </t>
  </si>
  <si>
    <t xml:space="preserve">@MariahJade I love how you know what that is </t>
  </si>
  <si>
    <t xml:space="preserve">beach got me hella tired. Fresh out the shower feeling hella fresh. eating menudo. Then sleepy time </t>
  </si>
  <si>
    <t xml:space="preserve">and tonight? 10 man hard mode hodir done. 3 min kill.  hyper now. thank god for tomorrow off for freelance work - can sleep in </t>
  </si>
  <si>
    <t>WeenieBox</t>
  </si>
  <si>
    <t xml:space="preserve"> 1 whole year single... every time i think about what if i was still in the choke hole a take a sigh of relief and think of something else</t>
  </si>
  <si>
    <t xml:space="preserve">Wow. Aftermoving my twiwhores to a new group my Friends group is much calmer and easier to read </t>
  </si>
  <si>
    <t>Slynnie</t>
  </si>
  <si>
    <t xml:space="preserve">Enjoying the wisdom of Alexandra Stoddard </t>
  </si>
  <si>
    <t>@ddlovato YOU GET LOTS OF PRESSIES  http://bit.ly/BQVM4</t>
  </si>
  <si>
    <t xml:space="preserve">@SandersLove VERY nice pic hun! Me likey </t>
  </si>
  <si>
    <t>adamjunglen</t>
  </si>
  <si>
    <t xml:space="preserve">180k on last break of the day. Hoyt moved to my right </t>
  </si>
  <si>
    <t xml:space="preserve">@ariestotle you restttttt </t>
  </si>
  <si>
    <t xml:space="preserve">@brenda_edwards Mum gimme some followers lol </t>
  </si>
  <si>
    <t>thrillby</t>
  </si>
  <si>
    <t xml:space="preserve">@hutt0n i think ive done mine </t>
  </si>
  <si>
    <t>schuttegirl</t>
  </si>
  <si>
    <t xml:space="preserve">@JacquiBellevill woohoo!  i am heading on over to incandescent fire!  </t>
  </si>
  <si>
    <t>neverender45</t>
  </si>
  <si>
    <t xml:space="preserve">Training great. feeling good, feeling good! soon to start P90X and whew that will be like boot camp </t>
  </si>
  <si>
    <t>kendar08</t>
  </si>
  <si>
    <t xml:space="preserve">@katiesusette exactly. No one really needs skin on their toes. </t>
  </si>
  <si>
    <t>@hiltonanaheim maybe next time  congrats @lynette_lewis</t>
  </si>
  <si>
    <t xml:space="preserve">@arabesque01 u need a note pad beside the bed for creative writing moments in the middle of the night </t>
  </si>
  <si>
    <t>haleyhh33</t>
  </si>
  <si>
    <t xml:space="preserve">grease is the word haha. Goodnight twitter </t>
  </si>
  <si>
    <t xml:space="preserve">@CLBuchanan That a good idea. I'm looking to get the may special. </t>
  </si>
  <si>
    <t xml:space="preserve">@book_mommy love your website!  bookmarked it as one of my faves.  </t>
  </si>
  <si>
    <t>Delta7Red</t>
  </si>
  <si>
    <t xml:space="preserve">@thesciphishow Happy Bday mate for the weekend. Give you the pressie on Sunday! </t>
  </si>
  <si>
    <t>3 months and 1 day. all of them greatly fantastic. I love bjb. can't wait to see whts in store for us  he's asleep</t>
  </si>
  <si>
    <t>hcy780316</t>
  </si>
  <si>
    <t xml:space="preserve">@miss_reena Thank you </t>
  </si>
  <si>
    <t xml:space="preserve">Saw an advanced screening of, The Proposal! So good!!! </t>
  </si>
  <si>
    <t>shopbatty</t>
  </si>
  <si>
    <t xml:space="preserve">@tortillagirl won't biking back get you all sweaty? Will you lose your after spa glow?!!?!? Hi B </t>
  </si>
  <si>
    <t>Thu May 28 22:34:52 PDT 2009</t>
  </si>
  <si>
    <t xml:space="preserve">Brandon talking about twilight- 'i'm gonna use muh scary vampire skillzzzz to make you pee your pants.' ahahaha.  </t>
  </si>
  <si>
    <t xml:space="preserve">@RevvedUpDip See I told ya!  </t>
  </si>
  <si>
    <t>Thu May 28 22:34:53 PDT 2009</t>
  </si>
  <si>
    <t xml:space="preserve">@TheAleMan My moms wouldn't buy me them cause they were too expensive. I begged for months. finally my grandmother sneakily got me a pair </t>
  </si>
  <si>
    <t xml:space="preserve">@AmiPenni thats good, i do as well now  goodluck &amp;quot;Im not afraid anymore&amp;quot; </t>
  </si>
  <si>
    <t>Omg, I LOVE @Fatafeat! I watch it all day  LOL. And it followed me on twitter! How awesome is that?</t>
  </si>
  <si>
    <t>Thu May 28 22:34:54 PDT 2009</t>
  </si>
  <si>
    <t>hitting the sheets. tomorrow will be awesome  gnite loves!</t>
  </si>
  <si>
    <t>Photo: Let me know if you wanna buy knives that can cut through pennies. Iï¿½m a cutco rep.  http://tumblr.com/xwm1wa922</t>
  </si>
  <si>
    <t>redangel82</t>
  </si>
  <si>
    <t xml:space="preserve">@jasonruta And how did that soup taste??? </t>
  </si>
  <si>
    <t xml:space="preserve">@iamdiddy wha really made u think of lemonade &amp;amp; ciroc? jus outta curiosity soundz yummy </t>
  </si>
  <si>
    <t>tinacarmillia</t>
  </si>
  <si>
    <t xml:space="preserve">Astro reruns shows too much! Two I don't mind rewatching again n again? Biggest Loser n Leverage! </t>
  </si>
  <si>
    <t>Thu May 28 22:34:57 PDT 2009</t>
  </si>
  <si>
    <t>RedHeadKrissy</t>
  </si>
  <si>
    <t xml:space="preserve">so yeah...new favorite band would have to be Disco Curtis, but not quite as awesome as Monty </t>
  </si>
  <si>
    <t>ixigo_india</t>
  </si>
  <si>
    <t xml:space="preserve">iXiGO.com is best for travel search. </t>
  </si>
  <si>
    <t>zane_latta</t>
  </si>
  <si>
    <t xml:space="preserve">@ItsDeandraBitch I'm from and moving back to nj this weekend </t>
  </si>
  <si>
    <t>@mark_ca don't even try to blame me. that's your schtick and nobody's buying it  so busted.</t>
  </si>
  <si>
    <t>Thu May 28 22:34:58 PDT 2009</t>
  </si>
  <si>
    <t>yaaay, @dougiemcfly have started to tweet more often   well, i have to go on school now, see you later ppl  ;)</t>
  </si>
  <si>
    <t>bkbonin</t>
  </si>
  <si>
    <t xml:space="preserve">@jilster Hi!! Is Twitter so complicated?? I think Facebook isn't hard. </t>
  </si>
  <si>
    <t xml:space="preserve">@inapie Nay! You're on twitter too! Yey! </t>
  </si>
  <si>
    <t xml:space="preserve">@mulder8scully5 Thanks </t>
  </si>
  <si>
    <t xml:space="preserve">@TheAlphaSpyke that's cool i'd like to know what was your &amp;quot;weird dream&amp;quot; about. </t>
  </si>
  <si>
    <t xml:space="preserve">@jkodadek - Awww mama! If you arent doing anything later today, come with me and my sister to lunch  You might have fun </t>
  </si>
  <si>
    <t xml:space="preserve">Sharp pain in my side *sigh* idk why I think I landed the wrong way while doing a few flips on the trampoline LOL  Goodnight Twitterworld </t>
  </si>
  <si>
    <t xml:space="preserve">@MagneticWoman Friday technically started an hour and 1/2 ago here.  I'm not going to be around much in the day so I'm doing them now. </t>
  </si>
  <si>
    <t>@oregonalmond yay!  I can haz irl friends on twitter?</t>
  </si>
  <si>
    <t>SmallTownJenna</t>
  </si>
  <si>
    <t xml:space="preserve">Laying in bed watching Rodney Atkins on the late night show </t>
  </si>
  <si>
    <t>Thu May 28 22:35:02 PDT 2009</t>
  </si>
  <si>
    <t>earthboundtea</t>
  </si>
  <si>
    <t xml:space="preserve">@TeaBoat  wgworldwide@gmail.com </t>
  </si>
  <si>
    <t>@chantaleto I'll be back soon to myspace! OK?  I'll go to sleep now! Have a good day!</t>
  </si>
  <si>
    <t xml:space="preserve">this skank keeps on staring at me. uuuggh. somebody text me? I'm in a great mood </t>
  </si>
  <si>
    <t xml:space="preserve">i think somebody needs a hug </t>
  </si>
  <si>
    <t>twiMAD</t>
  </si>
  <si>
    <t xml:space="preserve">VYB Camp in progress. Usha Uthup interacting with the children </t>
  </si>
  <si>
    <t>hah your such a rebel skylar! you are leaving school  i know texting and twittering, your one of my twitts now!</t>
  </si>
  <si>
    <t>Thu May 28 22:35:04 PDT 2009</t>
  </si>
  <si>
    <t xml:space="preserve">Good night ladies. Love to you too. </t>
  </si>
  <si>
    <t>@therealTiffany It was an amazing night! And even better getting to see you and Katelyn there :] Thanks Tiffany  You are amazinggg</t>
  </si>
  <si>
    <t xml:space="preserve">I love Coach! </t>
  </si>
  <si>
    <t xml:space="preserve">Roger Deacon owns Deacon's Medical, &amp;amp; helped acquire the scooter for me. Good friend. </t>
  </si>
  <si>
    <t>gavinthorne</t>
  </si>
  <si>
    <t xml:space="preserve">Pulled my back, not fun.. so off to my Osteopath this morning!! Need more Pilates </t>
  </si>
  <si>
    <t xml:space="preserve">@cocktaildelight --&amp;gt; why does everyone seem to be telling me that??? lol. everyone at work says the same thing. idk if i am, oh well.  </t>
  </si>
  <si>
    <t>@pixel_jockey how's your friday coming along  i'm already on weekend time</t>
  </si>
  <si>
    <t>KyleeBelle</t>
  </si>
  <si>
    <t xml:space="preserve">@ammyliz the new song is good. yay for amberly, danielle, kylee, brittany time tomorrow! </t>
  </si>
  <si>
    <t xml:space="preserve">.@freshypanda well, you can't stop the music man, and you can't fight the moonlight. may as well sit back and feel the flow </t>
  </si>
  <si>
    <t xml:space="preserve">Le sigh. Low battery on my laptop, not gonna plug it in cause that means I'll have to wrap up the cord again. SO not worth it. Peace guys </t>
  </si>
  <si>
    <t xml:space="preserve">@windyamelia heyyyy follow me win </t>
  </si>
  <si>
    <t>Hahaha oh my goodness  late night txt's make the world go round  xo</t>
  </si>
  <si>
    <t>bom_bom_munoz</t>
  </si>
  <si>
    <t xml:space="preserve">Awe a guy in Taken just said Stupid American in Russian. </t>
  </si>
  <si>
    <t xml:space="preserve">Nikki Sixx and Kat Von D broke up!!!!! Yes!!!!! Now I can marry him </t>
  </si>
  <si>
    <t>Thu May 28 22:36:35 PDT 2009</t>
  </si>
  <si>
    <t xml:space="preserve">Laying in bed watching A Lot Like Love. One of my favorite movies ever. </t>
  </si>
  <si>
    <t xml:space="preserve">@HipNihilist So that means you might indeed be knitting, if you do lie about what you do at night... </t>
  </si>
  <si>
    <t>ottocarlin</t>
  </si>
  <si>
    <t xml:space="preserve">WSOP has started. I hope it will get as ecstatic as last years. </t>
  </si>
  <si>
    <t xml:space="preserve">@walkthistown yea </t>
  </si>
  <si>
    <t xml:space="preserve">@mpowers7718 July 12th is the last Plano Centre show, then we are going to be doing Garland Special Event Center shows. </t>
  </si>
  <si>
    <t xml:space="preserve">@nikkins Of course! s_s party in my teeny studio apt... let me know when. </t>
  </si>
  <si>
    <t xml:space="preserve">sooo tired.  i need to stop watching dallas and get some sleep.  graduation tomorrow! </t>
  </si>
  <si>
    <t>@therealTiffany you're really pretty &amp;amp; amazinngg  &amp;lt;3</t>
  </si>
  <si>
    <t>@sisforsarah cute wee night  good to see you!</t>
  </si>
  <si>
    <t>Thu May 28 22:36:39 PDT 2009</t>
  </si>
  <si>
    <t xml:space="preserve">Aha! Just as I was settling into boring Thursday night routine, I'm told Orval awaits me at Casey's. Mmm..Trappists FTW? </t>
  </si>
  <si>
    <t>jesskeyca</t>
  </si>
  <si>
    <t>Being sober....with a bunch of not sobers.  I have great friends</t>
  </si>
  <si>
    <t>thoneellaneras</t>
  </si>
  <si>
    <t xml:space="preserve">second shot at second life </t>
  </si>
  <si>
    <t xml:space="preserve">@CiaoBella50 and yet again Thank you (((HUG))) for the #FF mention you are AWESOME </t>
  </si>
  <si>
    <t xml:space="preserve">@PnmaB yes! just loaded...thank u </t>
  </si>
  <si>
    <t>@mousebudden Daaaaaang! Don't o.d. That's crazy! Hopefully they helpin ease the pain. Stay up sir  http://myloc.me/1XAT</t>
  </si>
  <si>
    <t>Thu May 28 22:36:41 PDT 2009</t>
  </si>
  <si>
    <t>Still holding up good!  475 ppl left 306 make it in the money.</t>
  </si>
  <si>
    <t xml:space="preserve">Hey! Who up, what y'all doin? I'm sooo tipsey! </t>
  </si>
  <si>
    <t xml:space="preserve">@FamousKiannaLee goodnight sweetie </t>
  </si>
  <si>
    <t>leahkadwell</t>
  </si>
  <si>
    <t>has suggestions for anyone wanting to get Claire a birthday present  She turns SIX next Wednesday, June 3.  Oh my!</t>
  </si>
  <si>
    <t>succubus121</t>
  </si>
  <si>
    <t xml:space="preserve">@fabilimah you're welcome, sweetie </t>
  </si>
  <si>
    <t xml:space="preserve">@minorityx yeahh cause you can just have one AA show. i'd like to hit up 2 to make it worth while, and it's gonna fit in with Craig yayyy </t>
  </si>
  <si>
    <t>Thu May 28 22:36:42 PDT 2009</t>
  </si>
  <si>
    <t xml:space="preserve">Okay cool </t>
  </si>
  <si>
    <t>says HELLO  respon dong hehe http://plurk.com/p/wxaxj</t>
  </si>
  <si>
    <t xml:space="preserve">&amp;quot;Jayk show me some quesadilla, I'll show you some quesadilla&amp;quot; I love these guys so much </t>
  </si>
  <si>
    <t xml:space="preserve">I could get used to this iPod touch thing </t>
  </si>
  <si>
    <t>Thu May 28 22:36:45 PDT 2009</t>
  </si>
  <si>
    <t>*sigh* I love this song! *It's Always You&amp;quot;  'wherever you are your near me...'</t>
  </si>
  <si>
    <t xml:space="preserve">super excited about celebrity wedding tomorrow,will post pics on my blog soonest </t>
  </si>
  <si>
    <t>Thu May 28 22:36:46 PDT 2009</t>
  </si>
  <si>
    <t xml:space="preserve">&amp;quot;Can I Wham my Oingo Boingo into your Velvet Underground?&amp;quot;  Classic </t>
  </si>
  <si>
    <t xml:space="preserve">Going to bed, talking to beau </t>
  </si>
  <si>
    <t>itsmehollyleigh</t>
  </si>
  <si>
    <t xml:space="preserve">Woo speaking of the devil! Its back on! </t>
  </si>
  <si>
    <t xml:space="preserve">@Thatguy858 When I am rich I will buy u the matching chair </t>
  </si>
  <si>
    <t>Thu May 28 22:36:47 PDT 2009</t>
  </si>
  <si>
    <t>@soulboykirk how are you tonight?  *HUGS*</t>
  </si>
  <si>
    <t>HollaItsKristen</t>
  </si>
  <si>
    <t>Beddddd  really awesome night except for my car dying. But the state troopers pushed my car off the road haha</t>
  </si>
  <si>
    <t>Thu May 28 22:36:51 PDT 2009</t>
  </si>
  <si>
    <t xml:space="preserve">@Cup_O_Hurley you follow kevin too </t>
  </si>
  <si>
    <t>@yayathebeauty shit hopefully soon, lol Ask the girls at work to get a fundraiser together for me to come out!  Tell them I love them!</t>
  </si>
  <si>
    <t xml:space="preserve">working......it's gonna be a sorcher today </t>
  </si>
  <si>
    <t xml:space="preserve">My lil' girl C insists on watching &amp;quot;the sad dog movie Old Yapper&amp;quot; </t>
  </si>
  <si>
    <t xml:space="preserve">@EgyptoKnuckles jus lunch wit sum gurl friends...studyin 4 finals...work...not really </t>
  </si>
  <si>
    <t xml:space="preserve">whoever becomes my 100th follower will be tweeted about </t>
  </si>
  <si>
    <t xml:space="preserve">got 10tix terminatorsalvation w/ me, now i need a bodyguard </t>
  </si>
  <si>
    <t>Thu May 28 22:36:50 PDT 2009</t>
  </si>
  <si>
    <t xml:space="preserve">And on that same subject, @timmy_allen has done GREAT work with the FilmRiot bumper. That continues his awesomeness. </t>
  </si>
  <si>
    <t>CarinaPerez</t>
  </si>
  <si>
    <t>@emydeguzman hey! thanks  Advance Happy Birthday =D..Am enjoying the preps so far...am just not so looking forward to the 'paying' part</t>
  </si>
  <si>
    <t xml:space="preserve">@kellydepp Yeah, I can see all the hard work &amp;amp; hours, spent on the site!! Wonderful Girl! </t>
  </si>
  <si>
    <t xml:space="preserve">@KellzP Haha, didn't do it, went for the wings instead </t>
  </si>
  <si>
    <t>Thu May 28 22:36:52 PDT 2009</t>
  </si>
  <si>
    <t>@ayoitselyssa good, then we're twitsisters! or twistsisters  welcome to the family!</t>
  </si>
  <si>
    <t>shilo_novelling</t>
  </si>
  <si>
    <t xml:space="preserve">@blind_baseball have a great day </t>
  </si>
  <si>
    <t>cervus</t>
  </si>
  <si>
    <t xml:space="preserve">sure hope the @palomar5 dinner series will turn into a poker night... @dominikwind? </t>
  </si>
  <si>
    <t xml:space="preserve">just recieve the cutest friendster birthday comment from my best friend, @jes1129! love you, girl! miss you! </t>
  </si>
  <si>
    <t>@teamseddie wow 52 followers! you might top me! haha..  thanks so much!!</t>
  </si>
  <si>
    <t xml:space="preserve">...this is why conversations have been taken into chat rooms, AIM, Skype, chatroll, tinychat, whatever mechanism works for you. </t>
  </si>
  <si>
    <t xml:space="preserve">@spyjournal Thanks! Very kind of you. </t>
  </si>
  <si>
    <t xml:space="preserve">@Miss_Melbourne Awwwww.. Too kind </t>
  </si>
  <si>
    <t xml:space="preserve">@elranchero Right! But it would be fun! </t>
  </si>
  <si>
    <t>finna put da shawtie to bed, haha! finna be a GOOD night  i love you baby haha! nightie night, all!</t>
  </si>
  <si>
    <t>ilivethedream</t>
  </si>
  <si>
    <t xml:space="preserve">Thoughts become things! The Science of Getting Rich by Wallace D. Wattles (ebook) at http://www.richbeyondwords.com a GREAT read </t>
  </si>
  <si>
    <t>Thu May 28 22:36:55 PDT 2009</t>
  </si>
  <si>
    <t xml:space="preserve">@vshchen My sister and her boyfriend are going to enter that competition - So it might be a conflict of interest for me to do it </t>
  </si>
  <si>
    <t>Thu May 28 22:36:56 PDT 2009</t>
  </si>
  <si>
    <t>Out with @butterflyybabi ...  atlanta is semi like vegas! It never sleeps!</t>
  </si>
  <si>
    <t xml:space="preserve">and &amp;quot;I am Singing in the rain&amp;quot; also </t>
  </si>
  <si>
    <t xml:space="preserve">@K7vans ugh I tell myself the same thing everyday, I hope u suceed. </t>
  </si>
  <si>
    <t>nurul139</t>
  </si>
  <si>
    <t xml:space="preserve">just made lunch for the familyyy~ </t>
  </si>
  <si>
    <t xml:space="preserve">@MindMeddlerEd ahh, the wink! good stuff! lol </t>
  </si>
  <si>
    <t>Thu May 28 22:36:57 PDT 2009</t>
  </si>
  <si>
    <t xml:space="preserve">Is the room spinning, or is it just my records...or was it all that wine...no matter...it sounds good in here </t>
  </si>
  <si>
    <t xml:space="preserve">@wlholiman hahahah thanks! </t>
  </si>
  <si>
    <t>@timmcclintock Thanks Tim.  I'm so happy the bangs got your vote! haha</t>
  </si>
  <si>
    <t xml:space="preserve">Mastering my National Anthem singing </t>
  </si>
  <si>
    <t>michelleshea</t>
  </si>
  <si>
    <t>@some_devil41 living.    but for rent money: waitressing.  for passion: acting.</t>
  </si>
  <si>
    <t xml:space="preserve">@_BellaCullen18_ hey Bella </t>
  </si>
  <si>
    <t>Thu May 28 22:37:00 PDT 2009</t>
  </si>
  <si>
    <t xml:space="preserve">@DesireeLai Let me guess, the usual muscle aches? Go easy on the exercise my dear </t>
  </si>
  <si>
    <t>FlyingPigMusic</t>
  </si>
  <si>
    <t>English translation of last tweet.  Done with studio session. Fun shiz!  headed home. ~J~</t>
  </si>
  <si>
    <t xml:space="preserve">Hello there to @Envirogisgirl my 300th follower. </t>
  </si>
  <si>
    <t>Chomicius</t>
  </si>
  <si>
    <t xml:space="preserve">Friday morning... life is worderful </t>
  </si>
  <si>
    <t>I know where that is   @thestuntdude , Target, Ross, Wing Stop and I've been  to that Fridays :0) Enjoy your workout!!!</t>
  </si>
  <si>
    <t>Trust me . . . jump off!  @Sweet_Minx: &amp;quot;&amp;quot;Someone call the doctor Got a case of a love disorder Stuck on a ro... ? http://blip.fm/~78opp</t>
  </si>
  <si>
    <t>Thu May 28 22:37:02 PDT 2009</t>
  </si>
  <si>
    <t xml:space="preserve">oh bars of three. hold on! </t>
  </si>
  <si>
    <t>mayyguunn</t>
  </si>
  <si>
    <t xml:space="preserve">Man i love butter chicken </t>
  </si>
  <si>
    <t>Thu May 28 22:37:03 PDT 2009</t>
  </si>
  <si>
    <t>JackJesta</t>
  </si>
  <si>
    <t xml:space="preserve">@riccardorivera sorry I took so long to reply, my phone got disconnected ha. Yeah I want to go to NY to study at NYU. Maybe next year </t>
  </si>
  <si>
    <t xml:space="preserve">tired from a long day of fun </t>
  </si>
  <si>
    <t xml:space="preserve">@lizz1979 ok. Let me know if you need anything! I sure did have fun today, i am wore out! Lol </t>
  </si>
  <si>
    <t xml:space="preserve">gettin kinda sleepy.. maybe goin shoppin with beck in indiana tomorrow. concert in 3 days </t>
  </si>
  <si>
    <t xml:space="preserve">@Listersmate Thank you  I am now following you </t>
  </si>
  <si>
    <t>Thu May 28 22:37:04 PDT 2009</t>
  </si>
  <si>
    <t xml:space="preserve">Just had a glass of box wine with string cheese, oh so classy!  </t>
  </si>
  <si>
    <t>tannen72</t>
  </si>
  <si>
    <t xml:space="preserve">Day off tomorrow. Going to enjoy a nice lazy morning, and then try to get some sfuff done in the afternoon. Yeah, busy day for sure! </t>
  </si>
  <si>
    <t>@brianfriedman @la30retrop  New to this twittin thing but glad to see my baby having a wonderful time!!  Enjoy your dinner baby!! Muah</t>
  </si>
  <si>
    <t xml:space="preserve">@ThatKevinSmith 3 weeks can't come soon enough </t>
  </si>
  <si>
    <t xml:space="preserve">http://twitpic.com/661so - Saving Los Angeles by shooting Zombies one at a time </t>
  </si>
  <si>
    <t>graceface</t>
  </si>
  <si>
    <t xml:space="preserve">@mc_frontalot Hooray for nerd bliss! I'll be at Maker Faire all weekend. </t>
  </si>
  <si>
    <t xml:space="preserve">yay for birthdays! </t>
  </si>
  <si>
    <t>@andrewseely @mikeprasad Got a big campaign launching next week, going be a good employee.  Reconvene at Comic-Con perhaps?</t>
  </si>
  <si>
    <t xml:space="preserve">I agree @YoureRight we should most definately get carina a Twitter account. Hmmm what does everyone else say!? </t>
  </si>
  <si>
    <t xml:space="preserve">i freaking love luixsana right now!!! </t>
  </si>
  <si>
    <t xml:space="preserve">Freebie: Staples is giving you free resume copies and business cards: http://short.to/1cp2 Follow me for your Twitter freebies! </t>
  </si>
  <si>
    <t>kiwinan</t>
  </si>
  <si>
    <t xml:space="preserve">sitting in front of the fire keeping nice and warm... </t>
  </si>
  <si>
    <t>I love you wifey, Kimmie &amp;amp; Nye for tonight's adventures &amp;amp; my walls!   http://twitpic.com/661u8</t>
  </si>
  <si>
    <t>Thu May 28 22:38:37 PDT 2009</t>
  </si>
  <si>
    <t>OleStefansen</t>
  </si>
  <si>
    <t xml:space="preserve">Good morning/afternoon/evening/night! Time to get up and get to work.  Have a fantastic day!  </t>
  </si>
  <si>
    <t>@Gay_Burns you lucky b*stard. lol. zane is more 8-6  Does D still nap during the day much?</t>
  </si>
  <si>
    <t>gh23672</t>
  </si>
  <si>
    <t xml:space="preserve">It's My Birthday WOOHOO Three more years and I can Join the old fart Club </t>
  </si>
  <si>
    <t>http://www.whatisrealityanyway.com/ Krystal Simpson has completely made my night/day/weekend  thank you so much!!!</t>
  </si>
  <si>
    <t xml:space="preserve">needs some FUNFETTI frosting....she can't eat the bread by itself...jk ...yea she can haha </t>
  </si>
  <si>
    <t xml:space="preserve">@StaceyMonk dig, dig, dig the idea. Duly voted </t>
  </si>
  <si>
    <t>Thu May 28 22:38:39 PDT 2009</t>
  </si>
  <si>
    <t xml:space="preserve">@michaelhphotog btw, i love the use of natural light in your shots! </t>
  </si>
  <si>
    <t xml:space="preserve">@standingsushi *lol* figured ud b e one tt answered. ichibans okay, k, ill run it by e dinner partner. thanks! </t>
  </si>
  <si>
    <t>webduniya</t>
  </si>
  <si>
    <t xml:space="preserve">@TonnyC i liked the song....and good to see you on twitter </t>
  </si>
  <si>
    <t>danfnwilson</t>
  </si>
  <si>
    <t xml:space="preserve">off to bed. see u on the flipside tweeters. big day tomorrow </t>
  </si>
  <si>
    <t>letiziat</t>
  </si>
  <si>
    <t>@aishaqamar i'm glad twitter finally accepted your picture  it's very lovely</t>
  </si>
  <si>
    <t>Thu May 28 22:38:41 PDT 2009</t>
  </si>
  <si>
    <t>bbhamby</t>
  </si>
  <si>
    <t xml:space="preserve">@Scholtzzz your dumb your dumb your dumb your dumb your dumb... and gay </t>
  </si>
  <si>
    <t xml:space="preserve">Every night I plan on getting in bed early, and yet here I am...and headed to bed. Sleep well &amp;amp; be blessed!! </t>
  </si>
  <si>
    <t xml:space="preserve">it was an awesome chat though, Joe hugging Nick was super sweet, and haha Nick couldn't have it omg and the SONGS! OMG they're so good! </t>
  </si>
  <si>
    <t>Thu May 28 22:38:42 PDT 2009</t>
  </si>
  <si>
    <t>CoutureAng3L</t>
  </si>
  <si>
    <t xml:space="preserve">Forcing myself to sleep..thanks for following me tweetz!! X0x0 hasta maï¿½ana! </t>
  </si>
  <si>
    <t xml:space="preserve">@kirstiealley I like your new pic </t>
  </si>
  <si>
    <t xml:space="preserve">@RainbowBrite89 haha i bet you would </t>
  </si>
  <si>
    <t xml:space="preserve">Drinking energy drinks at 10:30 is not such a hot idea. </t>
  </si>
  <si>
    <t xml:space="preserve">@michelelikewoah DUDE ITS FUCKING FREE </t>
  </si>
  <si>
    <t>@wiseleo  I certainly meant no disrespect to you personally at all! I love the show &amp;amp; couldn't believe they hated Seattle so much! Cheers!</t>
  </si>
  <si>
    <t xml:space="preserve">a drop in the ocean, a change in the weather, i was praying that you and me might end up together. &amp;lt;3 and this explains it perfectly </t>
  </si>
  <si>
    <t>Michellanes</t>
  </si>
  <si>
    <t xml:space="preserve">Listening the soundtrack of Twilight !! </t>
  </si>
  <si>
    <t>Thu May 28 22:38:45 PDT 2009</t>
  </si>
  <si>
    <t>Thermoelectric7</t>
  </si>
  <si>
    <t xml:space="preserve">@3000farad Hmm, I guess I haven't got any social skills from my sister, all I got from her was anger because she keeps annoying me </t>
  </si>
  <si>
    <t xml:space="preserve">is exhausted... Excited for Friday though </t>
  </si>
  <si>
    <t>MichelSchep</t>
  </si>
  <si>
    <t xml:space="preserve">@warped0ne here more info about #Bing: http://www.discoverbing.com/ Choices </t>
  </si>
  <si>
    <t xml:space="preserve">@noaeperera Goodluck, chuu~!! I know u'll do well, u're English is already so good! </t>
  </si>
  <si>
    <t>Thu May 28 22:38:46 PDT 2009</t>
  </si>
  <si>
    <t xml:space="preserve">@dawnmcwilliams not really Roman can take care of the $$$ </t>
  </si>
  <si>
    <t xml:space="preserve">@coinoprobots amazing! Thank you for finishing the lyric. You a Amy fan? </t>
  </si>
  <si>
    <t>leelee_NZ_kiwi</t>
  </si>
  <si>
    <t xml:space="preserve">had interesting day with eshas cluster conference. focus on reading. loved Bruce Hammond  the guy made sense highlight of the day </t>
  </si>
  <si>
    <t>Thu May 28 22:38:47 PDT 2009</t>
  </si>
  <si>
    <t xml:space="preserve">Tonite was pretty awesome. </t>
  </si>
  <si>
    <t xml:space="preserve">@comicIDIOT I wrote them a haiku. </t>
  </si>
  <si>
    <t>curvy_deluxxx</t>
  </si>
  <si>
    <t xml:space="preserve">@reddone74 http://twitpic.com/5cfne - hi handsome </t>
  </si>
  <si>
    <t xml:space="preserve">@therealTiffany Hi Tiffany! What's up? </t>
  </si>
  <si>
    <t>Thu May 28 22:38:49 PDT 2009</t>
  </si>
  <si>
    <t xml:space="preserve">@RealZoltan hell yeah! i love Selena vids! and demi vids and of course SEMI vids! </t>
  </si>
  <si>
    <t>Thu May 28 22:38:50 PDT 2009</t>
  </si>
  <si>
    <t>@Mal_Bresh you gotta be hardcore like me!!  or really sad like me lol ;)</t>
  </si>
  <si>
    <t>just had hair cut. looks good!  v straight. catching bus in 30 minutes. yaay! long weekend. x</t>
  </si>
  <si>
    <t>mlowman</t>
  </si>
  <si>
    <t xml:space="preserve">@tony_phx That happies me. </t>
  </si>
  <si>
    <t xml:space="preserve">@TheDEXpress For today, I think. I'm not sure if it's going to be a regular thing. Haha bawi sa siomai </t>
  </si>
  <si>
    <t>Thu May 28 22:38:51 PDT 2009</t>
  </si>
  <si>
    <t>Haz3yx5</t>
  </si>
  <si>
    <t xml:space="preserve">Just posted a new blog post. Be forewarned it's sappy and I love it! </t>
  </si>
  <si>
    <t>@calvertdrivein awww..thanks!  my daughter and i will be taking you up on that movie sometime, though!  when does &amp;quot;UP&amp;quot; come out?</t>
  </si>
  <si>
    <t>Thu May 28 22:38:52 PDT 2009</t>
  </si>
  <si>
    <t>nikki_lopez</t>
  </si>
  <si>
    <t xml:space="preserve">@stevieg69 ok u 2 guys r not included </t>
  </si>
  <si>
    <t>yollalicious</t>
  </si>
  <si>
    <t xml:space="preserve">happy  have a new friend </t>
  </si>
  <si>
    <t xml:space="preserve">from @PhillyGirl528 and I.... Good night </t>
  </si>
  <si>
    <t xml:space="preserve">I'm not doing anymore FF until tomorrow if im on my laptop </t>
  </si>
  <si>
    <t>ChicagoAgility</t>
  </si>
  <si>
    <t xml:space="preserve">It's funny the things U can learn about friends you've known for years. A friend told me 2night that she collects butterflies.Who knew?! </t>
  </si>
  <si>
    <t xml:space="preserve">To sleepy to even type! Night everybody, Sweet dreams! muah. </t>
  </si>
  <si>
    <t>Thu May 28 22:38:55 PDT 2009</t>
  </si>
  <si>
    <t>bkkihega</t>
  </si>
  <si>
    <t>I'm sleepy, my son has his kindergarten graduation ceremony tomorrow!  Nite all!</t>
  </si>
  <si>
    <t>khendry_vidit</t>
  </si>
  <si>
    <t xml:space="preserve">Just Joined Twitter </t>
  </si>
  <si>
    <t>Thu May 28 22:38:56 PDT 2009</t>
  </si>
  <si>
    <t>My amazing boyfriend turned 19 today  and I bought him a guitar kit to build a... Read More: http://is.gd/ILcC</t>
  </si>
  <si>
    <t>helloalicia</t>
  </si>
  <si>
    <t xml:space="preserve">Tonight was amazing! </t>
  </si>
  <si>
    <t xml:space="preserve">So excited to see boo meyer tomorrow!! </t>
  </si>
  <si>
    <t xml:space="preserve">@BabygirlSoMajor My bad Baby Girl.  See back in my day that was what we called liquid crack.  I have no idea what it is today. Lol </t>
  </si>
  <si>
    <t>Thu May 28 22:38:58 PDT 2009</t>
  </si>
  <si>
    <t xml:space="preserve">More info is up for &amp;quot;PORCELAIN&amp;quot; (Sat.Jun.6th) @ Facebook ( http://tinyurl.com/nnbubz ) &amp;amp; MySpace ( http://tinyurl.com/nup9fe )!  RSVP!  </t>
  </si>
  <si>
    <t>@baywatchboy Well that's good.   Any big plans for the weekend?</t>
  </si>
  <si>
    <t xml:space="preserve">@SusanPreston thx for #followfriday reco already!  Love the 1st tweets in the wee small hours of the AM </t>
  </si>
  <si>
    <t>Thu May 28 22:38:59 PDT 2009</t>
  </si>
  <si>
    <t xml:space="preserve">@Zarabadoo: Honestly, I didn't think Sky Crawlers was that depressing. It was a story of multiple chances. </t>
  </si>
  <si>
    <t xml:space="preserve">@poppitittiqueen u welcome boo </t>
  </si>
  <si>
    <t xml:space="preserve">You know you're getting old when the Gas X commercial is really a cautionary tale for you. Yep, i'm flatulent in 3 languages all right. </t>
  </si>
  <si>
    <t xml:space="preserve">@noaeperera Goodluck, chuu~!! I know u'll do well, ur English is already so good! </t>
  </si>
  <si>
    <t xml:space="preserve">i sleep better when gaga is singingg to me throughh muh ipod. </t>
  </si>
  <si>
    <t xml:space="preserve">@ABSCBN_BoF omg! </t>
  </si>
  <si>
    <t xml:space="preserve">Usha Uthup is singing ' Ente Keralam'  </t>
  </si>
  <si>
    <t>melchert</t>
  </si>
  <si>
    <t xml:space="preserve">You know you're a WI nerd when you're hitting the refresh on http://blogs.wispolitics.com/budget/ ... </t>
  </si>
  <si>
    <t xml:space="preserve">So apparently @j_nerd thinks his phone is cool because it curves and shit! </t>
  </si>
  <si>
    <t>Yey just 2 essays more and I'll finish with Uni work!!   hahaha for this week......</t>
  </si>
  <si>
    <t>OMGZ just realised we bought a box of Mi Goreng the other day  Sweet, I needed something to preface more Voltaren!</t>
  </si>
  <si>
    <t>lookitsthinthin</t>
  </si>
  <si>
    <t xml:space="preserve">@iamdiddy i think its funny that you tweet ALLLL DAYYYY </t>
  </si>
  <si>
    <t xml:space="preserve">@mnolan770  oh yes i know. webchat with them via twitter. so we got to talk to them for an hour.  but im aware im a jonas nut. </t>
  </si>
  <si>
    <t>alijoy14</t>
  </si>
  <si>
    <t xml:space="preserve">@christypolek You should come tomorrow. </t>
  </si>
  <si>
    <t>@shannearo okay.  hello shanne! i'm glad to see you here!</t>
  </si>
  <si>
    <t>@ChargerJenn that explains your profile and wallpaper pics  you seeing any shows on the summer tour?</t>
  </si>
  <si>
    <t xml:space="preserve">@PaganDemon well i don't know if you ALWAYS can or what... i can't just assume you will chauffeur me over the hill </t>
  </si>
  <si>
    <t xml:space="preserve">seesmic desktop keeps on acting weird on my laptop. Good thing twhirl is still superior </t>
  </si>
  <si>
    <t>destroyeddesign</t>
  </si>
  <si>
    <t xml:space="preserve">My sweet angel baby swung a book at my face tonight and gave me a bloody lip. I am nursing myself back to health with 1/2 bottle of wine. </t>
  </si>
  <si>
    <t>Thu May 28 22:39:04 PDT 2009</t>
  </si>
  <si>
    <t>mz_coeleeone</t>
  </si>
  <si>
    <t xml:space="preserve">THANKS ! </t>
  </si>
  <si>
    <t>@wgaffa Sounds like fun  Hope your evning will be great</t>
  </si>
  <si>
    <t>Thu May 28 22:39:05 PDT 2009</t>
  </si>
  <si>
    <t>jamiejumps</t>
  </si>
  <si>
    <t xml:space="preserve">Just worked on some obedience training with beans.  </t>
  </si>
  <si>
    <t>henrygoh</t>
  </si>
  <si>
    <t xml:space="preserve">off to camp! back on Monday! till then..have a good week everyone. </t>
  </si>
  <si>
    <t>rilesincharge</t>
  </si>
  <si>
    <t xml:space="preserve">@vanessadj did you find me one yet </t>
  </si>
  <si>
    <t xml:space="preserve">@LindyRoyer My dogs will have an occasional morning bark...but they seem t quiet down quickly when we 'ask' them to </t>
  </si>
  <si>
    <t>Thu May 28 22:39:06 PDT 2009</t>
  </si>
  <si>
    <t>@zimmieloy tell me if you find any problems or bugs on the site  the content had some problems in the morning but fixed now )</t>
  </si>
  <si>
    <t xml:space="preserve">waiting for my man to come home. then knocking out cuz i work tomorrow from 8-4. good nite twitter ppl.   </t>
  </si>
  <si>
    <t>Thu May 28 22:39:07 PDT 2009</t>
  </si>
  <si>
    <t xml:space="preserve">@socalpie Yay! Good thing. </t>
  </si>
  <si>
    <t>phalary42</t>
  </si>
  <si>
    <t xml:space="preserve">@soulexplicit yes youre madd late. lol. but just for the week. im heading back on sunday. you should come visit me. </t>
  </si>
  <si>
    <t xml:space="preserve">@destroyeddesign Thanks so  much! I'm thinking about it once I get settled into my new home this summer.  </t>
  </si>
  <si>
    <t>and so the series goes on...  aha.</t>
  </si>
  <si>
    <t>Thu May 28 22:40:26 PDT 2009</t>
  </si>
  <si>
    <t xml:space="preserve">watching &amp;quot;new in town&amp;quot; </t>
  </si>
  <si>
    <t xml:space="preserve">My large 5 dollar pizza from Dominos was yummy.  </t>
  </si>
  <si>
    <t>Thu May 28 22:40:27 PDT 2009</t>
  </si>
  <si>
    <t>DennisJosefsson</t>
  </si>
  <si>
    <t xml:space="preserve">@NikkiCyp Yes! Every day should start with a nap! </t>
  </si>
  <si>
    <t>s4 is funny as hell, but scary!  hahaha</t>
  </si>
  <si>
    <t xml:space="preserve">@RobVelasco Very cool. </t>
  </si>
  <si>
    <t>Thu May 28 22:40:28 PDT 2009</t>
  </si>
  <si>
    <t>Drummer_Chickk</t>
  </si>
  <si>
    <t xml:space="preserve">@heyitserin92 whoooaaaa wait. Not a junior till May 31st...hahha </t>
  </si>
  <si>
    <t xml:space="preserve">@damian_yktan ah.. soz i forgot to mention point number 3. No $ </t>
  </si>
  <si>
    <t>Thu May 28 22:40:29 PDT 2009</t>
  </si>
  <si>
    <t>littlemoonhime</t>
  </si>
  <si>
    <t>Watching the Naruto Shippuden Movie 2: Bonds with the hubby while having dinner   Yeys</t>
  </si>
  <si>
    <t xml:space="preserve">@lemonytea Thanks!!! hope feel better tomorrow. </t>
  </si>
  <si>
    <t>AdanTalks</t>
  </si>
  <si>
    <t xml:space="preserve">welcome to tweet tweet baby  </t>
  </si>
  <si>
    <t>Thu May 28 22:40:30 PDT 2009</t>
  </si>
  <si>
    <t xml:space="preserve">@skytumblingdown yay. thanks. </t>
  </si>
  <si>
    <t>Giggities</t>
  </si>
  <si>
    <t>Okay I think I'm on Cali time now  as it should be</t>
  </si>
  <si>
    <t>Thu May 28 22:40:31 PDT 2009</t>
  </si>
  <si>
    <t>chris_emartin</t>
  </si>
  <si>
    <t xml:space="preserve">About to go to sleep!!  TGIF in a couple of hours....  Hope everyone ones enjoys their Friday and the weekend!!!  </t>
  </si>
  <si>
    <t>SandyBelle04</t>
  </si>
  <si>
    <t xml:space="preserve">Bed time 4 me. Yes i know it early but i going to take the corn lady to work lol! sweet dreams everyone Now lights out! </t>
  </si>
  <si>
    <t xml:space="preserve">Holding a sleeping baby </t>
  </si>
  <si>
    <t xml:space="preserve">Fresh out of the shower... </t>
  </si>
  <si>
    <t>Thu May 28 22:40:34 PDT 2009</t>
  </si>
  <si>
    <t xml:space="preserve">@Tee_05 trina I'm not eating. so calm down. speaking of weight...r u still going to the gym tomorrow? lol </t>
  </si>
  <si>
    <t>erika1986</t>
  </si>
  <si>
    <t xml:space="preserve">blondies were delicious </t>
  </si>
  <si>
    <t xml:space="preserve">@TDLQ Awww you have people fight over you. I vote for Cali. </t>
  </si>
  <si>
    <t>@KSuds1313 Thanks   Thanks  so much for your help.  I knew it wld b easy, jst didn't kno how to do it.  Enjoy!!</t>
  </si>
  <si>
    <t>alilbitcrazie</t>
  </si>
  <si>
    <t xml:space="preserve">Ok Dorky, I fixed it, lol....love ya! TGIF Ladies </t>
  </si>
  <si>
    <t>Going to bed luvs. If u have any idea wat time the vfc show ends tonorrow plz twitter me or if u no details  plz thanx</t>
  </si>
  <si>
    <t>@pinkstuf hahah cool  well that should be quite energy filled ;) lol</t>
  </si>
  <si>
    <t>Thu May 28 22:40:37 PDT 2009</t>
  </si>
  <si>
    <t xml:space="preserve">Pedro from napoleon dynamite raves! xD Woah. dejavu. Anyways. Damn poopy ppl &amp;gt;_&amp;lt; Goodnight </t>
  </si>
  <si>
    <t xml:space="preserve">@Shaunnayo hellzzz ya girl. Well not realz you know all about it! </t>
  </si>
  <si>
    <t xml:space="preserve">@JennLovesM5 Well, yeah I would assume so! Call and they'll send you one, didn't seem to be a problem. </t>
  </si>
  <si>
    <t xml:space="preserve">@tole_cover: Insert three blocks into every current block of Chicagoland. Subtract a relatively efficient transit system. Make sense? </t>
  </si>
  <si>
    <t xml:space="preserve">@kkkkk hahaha yay please print a nicer one. mate the one with the apple pies?? </t>
  </si>
  <si>
    <t>Thu May 28 22:40:39 PDT 2009</t>
  </si>
  <si>
    <t xml:space="preserve">Ahhh change of plans! Cali is def my option right now! Cristian here I come baby! </t>
  </si>
  <si>
    <t xml:space="preserve">@kalebsoundsok bahaha. okay cool. it entertains me. </t>
  </si>
  <si>
    <t>civilgirl7</t>
  </si>
  <si>
    <t xml:space="preserve">@kirstiealley OMG You tweeted me. This is so cool. I have a daughter in Afghanistan. She thinks you are fricken hilarious. So do I. </t>
  </si>
  <si>
    <t>Thu May 28 22:40:41 PDT 2009</t>
  </si>
  <si>
    <t>GetaLifeToo</t>
  </si>
  <si>
    <t xml:space="preserve">@rgoodchild popping by to say Hi! </t>
  </si>
  <si>
    <t xml:space="preserve">goodnight maytee's! ahh i SO am looking forward to a nice hiatus in sunny michigan this weekend. </t>
  </si>
  <si>
    <t>Thu May 28 22:40:43 PDT 2009</t>
  </si>
  <si>
    <t>ArjanJanssens</t>
  </si>
  <si>
    <t xml:space="preserve">just another day...am gonna buy some paintbrushes. The rest of the day try to get in to DIY mood </t>
  </si>
  <si>
    <t xml:space="preserve">@bennyo_brittle for melbourneee the 25th of august </t>
  </si>
  <si>
    <t>@BenjiZeo I shall feed him to max on my birthday  morning oatsey</t>
  </si>
  <si>
    <t xml:space="preserve">FRIDAY!!! 5 hours 20 minutes till the weekend and my hairdresser appointment and one week till I will go over to Carla </t>
  </si>
  <si>
    <t xml:space="preserve">Great now I smell like a fire.  Again.  I need to not have so many fires!  But I loooove S'mores!  And friends. </t>
  </si>
  <si>
    <t xml:space="preserve">@RickysRidge awww, you are so sweet </t>
  </si>
  <si>
    <t>Thu May 28 22:40:44 PDT 2009</t>
  </si>
  <si>
    <t>swtkat311</t>
  </si>
  <si>
    <t xml:space="preserve">@edprice3 miss me?? </t>
  </si>
  <si>
    <t xml:space="preserve">Just got ubertwitter!! Thanks Shantel! Aka Dawn </t>
  </si>
  <si>
    <t>Thu May 28 22:40:47 PDT 2009</t>
  </si>
  <si>
    <t>arun_ragh</t>
  </si>
  <si>
    <t>Got the map for the upcoming 10K Run..  Waiting eagerly to hit the roads..</t>
  </si>
  <si>
    <t xml:space="preserve">I have a beautiful red Betta on hold which I am going to pick up on Sunday. Happy end of first semeter to me  </t>
  </si>
  <si>
    <t>@RiskyBusinessMB UP comes out tmrw! We are supposed to go see it remember  that night at mels (MPP) hahaa</t>
  </si>
  <si>
    <t>Thu May 28 22:40:48 PDT 2009</t>
  </si>
  <si>
    <t>@jakafe thank you.  I kinda miss the feeling of having someone there. Eh it will go away by tomorrow and illl be whore-ish again lol...</t>
  </si>
  <si>
    <t xml:space="preserve">Goodnight!! Curling up to watch Seinfeld and sleep! </t>
  </si>
  <si>
    <t xml:space="preserve">my best friend visted @ the studio couldnt have a more perfect day number 1 qouestion asked how old are u im : 16 now </t>
  </si>
  <si>
    <t xml:space="preserve">morning world.Last day before the weekend, celbrating birthday, and lots of other stuff to day. Weather is great, hope it will a good day </t>
  </si>
  <si>
    <t>slseveral</t>
  </si>
  <si>
    <t>@dmf71 you included me in your followfridays last week.  (you were in mine the week b4)</t>
  </si>
  <si>
    <t xml:space="preserve">ready to Go-Kart today in the evening </t>
  </si>
  <si>
    <t xml:space="preserve">@mindfulMeli ......(((hug))) ....TY for the #FFVIP mention </t>
  </si>
  <si>
    <t>I'm tiiiiired, I'ma go to bed. Going Great America tomorrow  Hella excited. Sucks that hella people are not going though.. *sigh.</t>
  </si>
  <si>
    <t>@JoeyForkner hey Joey   How are you?!</t>
  </si>
  <si>
    <t>andyrobb</t>
  </si>
  <si>
    <t xml:space="preserve">Tesla Model S in the Palo Alto showroom - sweet </t>
  </si>
  <si>
    <t>lizzy_469</t>
  </si>
  <si>
    <t xml:space="preserve">jusy got home. eatin an apple haha my bro is over </t>
  </si>
  <si>
    <t>Thu May 28 22:40:53 PDT 2009</t>
  </si>
  <si>
    <t>21to21</t>
  </si>
  <si>
    <t xml:space="preserve">@MissEndorser Apparently the Clown look is back in.. who would have thunk?  </t>
  </si>
  <si>
    <t>faerienchanting</t>
  </si>
  <si>
    <t xml:space="preserve">kayo dot/secret chiefs 3 tonight </t>
  </si>
  <si>
    <t>Thu May 28 22:40:54 PDT 2009</t>
  </si>
  <si>
    <t>Callieketchum</t>
  </si>
  <si>
    <t xml:space="preserve">@madelineantonia Is your house bigger than mine as well?! I know your boat is!! Haha I had to say it </t>
  </si>
  <si>
    <t xml:space="preserve">People-watching ; eavesdropping at Starbucks@Raffles City. There are really meaningful conversations gg on. I likey. </t>
  </si>
  <si>
    <t xml:space="preserve">morning ppl </t>
  </si>
  <si>
    <t>Thu May 28 22:40:55 PDT 2009</t>
  </si>
  <si>
    <t xml:space="preserve">@Vosty Wooorrmmmmiiiiee!! **clapping in delight** Did i miss you this morning? yes I did. **pout** Catch you when you're back online! </t>
  </si>
  <si>
    <t>Nazy1105</t>
  </si>
  <si>
    <t>@WerdUp Trying to...Fred said you guys got the tickets already...I want to go to Reggae Fest too   I'm all about being busy this summer</t>
  </si>
  <si>
    <t xml:space="preserve">@FrikkenBrenna Noo, those are cute! I have a mom car too- a chevy equinox, but i like it. </t>
  </si>
  <si>
    <t xml:space="preserve">@BondGyrl I love sushi, too! </t>
  </si>
  <si>
    <t xml:space="preserve">@eniize nice to meet you too </t>
  </si>
  <si>
    <t xml:space="preserve">@therealTiffany check it out epi. haha it makes me smile everytime! you need to make me a check it out video one day! i loveee it </t>
  </si>
  <si>
    <t xml:space="preserve">@planetCOCky hii babyyy! you must live on the East Coast..startin FF so early! </t>
  </si>
  <si>
    <t>Thu May 28 22:40:59 PDT 2009</t>
  </si>
  <si>
    <t>goatboy91587</t>
  </si>
  <si>
    <t>is at home  http://plurk.com/p/wxbtw</t>
  </si>
  <si>
    <t>Thu May 28 22:40:57 PDT 2009</t>
  </si>
  <si>
    <t>BrandyDolce</t>
  </si>
  <si>
    <t xml:space="preserve">Packing for a 3-day trip. Let's do the math: Cross the 'T', dot the 'i', carry the 1...yup, definitely need three suitcases. </t>
  </si>
  <si>
    <t>Thu May 28 22:40:58 PDT 2009</t>
  </si>
  <si>
    <t xml:space="preserve">@technosailor oui j'aime @themaria  Je n'ai pas change mon nom. J'ai commence un autre Twitter pour www.areallygoodejob.com </t>
  </si>
  <si>
    <t xml:space="preserve">@megfowler I walked by a flip-flop store on W.4th today and thought of you. And I think I have a FB account, I can add you </t>
  </si>
  <si>
    <t>LPRmentoring</t>
  </si>
  <si>
    <t xml:space="preserve">Mentor Training tomorrow in the Auditorium!  3:35pm-4:45pm!  Don't forget! </t>
  </si>
  <si>
    <t>@_CrC_ There we Go... One Big Happy Familia  Now help my sis get set up lol</t>
  </si>
  <si>
    <t>eKir</t>
  </si>
  <si>
    <t xml:space="preserve">About to break 200 follower </t>
  </si>
  <si>
    <t>.@PetalOfRed hey did you see the photo contest?? your pic is on there!!  http://twitpic.com/61oj0</t>
  </si>
  <si>
    <t xml:space="preserve">@ForeverSaga My pleasure! Your #Chuck Radio playlist always makes my day </t>
  </si>
  <si>
    <t>willubial</t>
  </si>
  <si>
    <t xml:space="preserve">@selenagomez Hope you had fun in Vancity. Here's a twitpic of us http://twitpic.com/63mt4 HAHA! Don't miss us too much </t>
  </si>
  <si>
    <t>JaVon1st</t>
  </si>
  <si>
    <t xml:space="preserve">I'm off this for the nite u twerbs </t>
  </si>
  <si>
    <t>qisforbridgette</t>
  </si>
  <si>
    <t xml:space="preserve">I want a boyfriend. Like the last one kinda just level up on style and faithfulness... </t>
  </si>
  <si>
    <t>Heyleys update!  @yelyahwilliams &amp;quot;Albuquerque, NM = favorite, thus far.&amp;quot; Woooooot! Exciting!</t>
  </si>
  <si>
    <t xml:space="preserve">Packing is going great, even took a break to make cookies for the hubby! Yum! Have I mentioned how much I enjoy packing? It's a high </t>
  </si>
  <si>
    <t xml:space="preserve">@SCOTNESS He doesn't get reception with Vodafone out where he is... and I hate Telstra with a passion. </t>
  </si>
  <si>
    <t xml:space="preserve">@shanitai life is crap! so out emo-ed youuu </t>
  </si>
  <si>
    <t>FocalplaneMedia</t>
  </si>
  <si>
    <t>@lindentreephoto getting in the way of work is one thing, but keeping you from hobbies?!? I'm just floored!   Can u twit me a sweater?</t>
  </si>
  <si>
    <t>roland4d</t>
  </si>
  <si>
    <t xml:space="preserve">watching skate or dice on the berrics.com funny stuff </t>
  </si>
  <si>
    <t>Thu May 28 22:41:04 PDT 2009</t>
  </si>
  <si>
    <t>twnyo</t>
  </si>
  <si>
    <t xml:space="preserve">got a new place! </t>
  </si>
  <si>
    <t>endah</t>
  </si>
  <si>
    <t xml:space="preserve">Dear God.. thank you for everything... </t>
  </si>
  <si>
    <t xml:space="preserve">@starwing Ahh no worries. I'll be Twittering from there </t>
  </si>
  <si>
    <t>Thu May 28 22:41:05 PDT 2009</t>
  </si>
  <si>
    <t xml:space="preserve">Britney Spears is on SNL on E! right now. Damn I missed most of it. I just love me some Britney. </t>
  </si>
  <si>
    <t xml:space="preserve">Snl on e! Old school bspears loveeeee it </t>
  </si>
  <si>
    <t>angeldemarc</t>
  </si>
  <si>
    <t>@JustCharla  What's bed time?</t>
  </si>
  <si>
    <t xml:space="preserve">@dannygokey Do you like giving hugs? lol Random question. Just popped in my head. lol </t>
  </si>
  <si>
    <t>ashasestich</t>
  </si>
  <si>
    <t>adelaide tonight  cant wait to get of that plane and see my amazing man</t>
  </si>
  <si>
    <t>mandi_2007</t>
  </si>
  <si>
    <t xml:space="preserve">Checking out the blink 182 TweetDeck </t>
  </si>
  <si>
    <t xml:space="preserve">@kevinrose playing right now! </t>
  </si>
  <si>
    <t>nicole_harber</t>
  </si>
  <si>
    <t xml:space="preserve">@letyourselfgo ME 2!! </t>
  </si>
  <si>
    <t>@ashleymgarcia exactly, neither am i! people are so deluded. wow, i'm glad you know how it feels  i don't feel as bad now!</t>
  </si>
  <si>
    <t>Thu May 28 22:42:23 PDT 2009</t>
  </si>
  <si>
    <t>@iainlee yes it was  and the album is excellent that Dennis stuff ..is just perfect , thankyou for the heads up</t>
  </si>
  <si>
    <t xml:space="preserve">@kevingschmidt iLL definiteLy watch cheaper by the d0zen 3 hope aLL of the oLd crew w0uLd be there  </t>
  </si>
  <si>
    <t xml:space="preserve">is watching George Lopez with the little brother </t>
  </si>
  <si>
    <t>Thu May 28 22:42:24 PDT 2009</t>
  </si>
  <si>
    <t>kontamonsta</t>
  </si>
  <si>
    <t xml:space="preserve">@diefraktion Your song has been voted 'a hit' with 3 to 1 votes. Congratulations, it will be played on Monday again for a new vote </t>
  </si>
  <si>
    <t xml:space="preserve">feels the need...the need for speed. But why does it have to still involve Fortran 77?!? </t>
  </si>
  <si>
    <t xml:space="preserve">Tonight was fun...going to bed...need my beauty rest...tomorrow night is gonna be another long one but I'll enjoy every minute of it! </t>
  </si>
  <si>
    <t>QueenAbi</t>
  </si>
  <si>
    <t xml:space="preserve">watch me tomorrow on Colorado &amp;amp; CO on channel 9 news at 10 AM I will rock some sumer fashion </t>
  </si>
  <si>
    <t xml:space="preserve">take a sad song and make it better&amp;lt;33 goodnighttttt  </t>
  </si>
  <si>
    <t>Thu May 28 22:42:26 PDT 2009</t>
  </si>
  <si>
    <t xml:space="preserve">thank you followers </t>
  </si>
  <si>
    <t>@popscoyote thank u thank u and THANK U! And I am proud 2 be one of ur followers  tweet me when ur in town next, we'll do happy hour!</t>
  </si>
  <si>
    <t xml:space="preserve">Four nights without enough sleep. Quiz night tonight is going to be a disaster </t>
  </si>
  <si>
    <t xml:space="preserve">@GothicVampireQ love of music tonight? </t>
  </si>
  <si>
    <t>@denisefarabee  @faithgoddess7      Thank you so much for UR warm comments!  Cheers...and happy tweeting!</t>
  </si>
  <si>
    <t>Thu May 28 22:42:29 PDT 2009</t>
  </si>
  <si>
    <t>@Emerald20 hmmm I might have to swing by for this  happy birthday kristen!</t>
  </si>
  <si>
    <t>@BigMikeInAustin well, I haven't, actually  but I'm rather fond of this little berg. Very little crime. *knockonwood*</t>
  </si>
  <si>
    <t xml:space="preserve">@sierracanon chilnualna falls out of wawona. Something I've wanted to do early-season for a while now. Just remembered it this morning. </t>
  </si>
  <si>
    <t>Thu May 28 22:42:31 PDT 2009</t>
  </si>
  <si>
    <t xml:space="preserve">Off to have breakfast with mom </t>
  </si>
  <si>
    <t>ddv25</t>
  </si>
  <si>
    <t xml:space="preserve">Getting ready. Schedule for today: work, school, work on my paper and finally i'll start off the weekend at the &amp;quot;Kegelbahn&amp;quot; </t>
  </si>
  <si>
    <t xml:space="preserve">Was watching a video to see if I was color blind. Yay! I'm not! </t>
  </si>
  <si>
    <t>Thu May 28 22:42:33 PDT 2009</t>
  </si>
  <si>
    <t xml:space="preserve">@MRSmamaL I'm soooper excited!! I'm not going against her or any girl nemore, my brother needs a new girl in his life. Besides me &amp;amp;my mom </t>
  </si>
  <si>
    <t xml:space="preserve">just done eating Lunch. i'm so full </t>
  </si>
  <si>
    <t>bed  screw this hw</t>
  </si>
  <si>
    <t>lottekestner</t>
  </si>
  <si>
    <t xml:space="preserve">@bosoxmas yeah, i'm all over the place. it's a bit naughty. i have work to do. </t>
  </si>
  <si>
    <t>angiie125</t>
  </si>
  <si>
    <t xml:space="preserve">Tomorrow im gonna start my work-out routine again!! I promise </t>
  </si>
  <si>
    <t>@te3nuh yehhhh thatts maaa booo  lol</t>
  </si>
  <si>
    <t>Thu May 28 22:42:35 PDT 2009</t>
  </si>
  <si>
    <t xml:space="preserve">@heycjude way </t>
  </si>
  <si>
    <t>Thu May 28 22:42:36 PDT 2009</t>
  </si>
  <si>
    <t xml:space="preserve">What you guys know about Loteria?!!! Lol having a blast playing it with the fam </t>
  </si>
  <si>
    <t>Thu May 28 22:42:37 PDT 2009</t>
  </si>
  <si>
    <t xml:space="preserve">Epic night.... Love it </t>
  </si>
  <si>
    <t>Thu May 28 22:42:38 PDT 2009</t>
  </si>
  <si>
    <t xml:space="preserve">Yay!!!   Today went brilliantly!!  Everything went perfectly !!  Bring on the weekend  </t>
  </si>
  <si>
    <t xml:space="preserve">well, Gnight twitters </t>
  </si>
  <si>
    <t>chrabyrd</t>
  </si>
  <si>
    <t xml:space="preserve">I miss @caitlinrawson. Good thing she is coming up tomorrow </t>
  </si>
  <si>
    <t xml:space="preserve">@BrittdixonPINK fa real. That makes me so mad. Imma change that when i make it. </t>
  </si>
  <si>
    <t>Thu May 28 22:42:39 PDT 2009</t>
  </si>
  <si>
    <t xml:space="preserve">@tehgeekgirl It's that thing on your arm. It requires sustenance. </t>
  </si>
  <si>
    <t>Thu May 28 22:42:40 PDT 2009</t>
  </si>
  <si>
    <t>@angelstar1632 hmh *blushes* true, that would be me  How are you?</t>
  </si>
  <si>
    <t xml:space="preserve">@erin_w84 lol. I wish I could read all your tweets. But the small dose I get when I look quickly at Twitter is good for now </t>
  </si>
  <si>
    <t>Thu May 28 22:42:41 PDT 2009</t>
  </si>
  <si>
    <t>BrianPurkiss</t>
  </si>
  <si>
    <t>@deronsizemore that's why I go with BuySellAds.  Now I just need to sell an ad...</t>
  </si>
  <si>
    <t xml:space="preserve">excited..? YESSSS omg super duper, got to go to bed  &amp;lt;3 i need my rest </t>
  </si>
  <si>
    <t>Thu May 28 22:42:42 PDT 2009</t>
  </si>
  <si>
    <t>jenicar</t>
  </si>
  <si>
    <t xml:space="preserve">just watched John Tucker Must Die for the nth time. Still makes me smile. </t>
  </si>
  <si>
    <t>ay_link</t>
  </si>
  <si>
    <t xml:space="preserve">WD TV HD Media Player is such a great gadget to have~  rewatching QSD 1 on the bigscreen now~ </t>
  </si>
  <si>
    <t>@RachelLock22 wow thats amazing  u still cnt come can u?</t>
  </si>
  <si>
    <t>@SharonHayes Well, my dear, glad I could make you laugh!  And we are all friends here that have not met yet, right? LoL</t>
  </si>
  <si>
    <t>cjs_</t>
  </si>
  <si>
    <t>at the asian household  converting to asianism soon.</t>
  </si>
  <si>
    <t>Thu May 28 22:42:44 PDT 2009</t>
  </si>
  <si>
    <t xml:space="preserve">is wondering where the pics from aarons bday are. can ppl put em up on the photobucket please. </t>
  </si>
  <si>
    <t>Thu May 28 22:42:45 PDT 2009</t>
  </si>
  <si>
    <t xml:space="preserve">I'm writing a book. I've got the page numbers done. </t>
  </si>
  <si>
    <t xml:space="preserve">heyxjude way </t>
  </si>
  <si>
    <t xml:space="preserve">@GetaLifeToo hey! but we've talkd before right? </t>
  </si>
  <si>
    <t>Thu May 28 22:42:46 PDT 2009</t>
  </si>
  <si>
    <t>Hektey</t>
  </si>
  <si>
    <t xml:space="preserve">Just a few days and I'm @ Rock am Ring ... yeah </t>
  </si>
  <si>
    <t>smileymiley7</t>
  </si>
  <si>
    <t xml:space="preserve">@mileycyrus aww. maybe u will! </t>
  </si>
  <si>
    <t xml:space="preserve">@damnative its been quite a good week hasn't it </t>
  </si>
  <si>
    <t>HippsterNikkie</t>
  </si>
  <si>
    <t xml:space="preserve">NEW ON TWITTER, say hi? </t>
  </si>
  <si>
    <t>Thu May 28 22:42:48 PDT 2009</t>
  </si>
  <si>
    <t xml:space="preserve">@shettyb i wud go with RK.. simple n refreshing.. i've been reading a few of his works off late.. lovin it </t>
  </si>
  <si>
    <t>@julydreamer14 hey baby.  looks like everyone's joining the twitter craze...</t>
  </si>
  <si>
    <t>2Think2Learn</t>
  </si>
  <si>
    <t xml:space="preserve">Please visit this site: http://www.change.org/ It is hugely inspiring. </t>
  </si>
  <si>
    <t>Thu May 28 22:42:51 PDT 2009</t>
  </si>
  <si>
    <t>mlcoker</t>
  </si>
  <si>
    <t xml:space="preserve">I'm so incredibly thankful to be blessed with such wonderful friends who truly care about me </t>
  </si>
  <si>
    <t>BenjiZeo</t>
  </si>
  <si>
    <t xml:space="preserve">@Hybrid911 morning to you too Jade </t>
  </si>
  <si>
    <t>jlove3g</t>
  </si>
  <si>
    <t xml:space="preserve">The new palm pre looks like it's gonna be dope! This is a very good thing for iPhone ppl </t>
  </si>
  <si>
    <t xml:space="preserve">I loves me a good fudgecicle. </t>
  </si>
  <si>
    <t xml:space="preserve">http://twitpic.com/66202 Look at mark! He's a moth an alcoholic one </t>
  </si>
  <si>
    <t xml:space="preserve">@AnnisaAnjani OH so religious! </t>
  </si>
  <si>
    <t xml:space="preserve">@whoissheila YAY an artificial kris on twitter, just whenever you hear something that is of kris-nicity and not uber private, post er up </t>
  </si>
  <si>
    <t>jhenibear</t>
  </si>
  <si>
    <t>is watching lovely complex-anime- haha nakakatawa.  http://plurk.com/p/wxc8k</t>
  </si>
  <si>
    <t xml:space="preserve">@seankingston aye whats upppp Louis Vuitton SEAN !! get back at meh please lol  LOVE YA LOTS </t>
  </si>
  <si>
    <t>Thu May 28 22:42:55 PDT 2009</t>
  </si>
  <si>
    <t xml:space="preserve">is up and is loving the weather today in nottingham, going to get some breakfast(sausage cobs) </t>
  </si>
  <si>
    <t xml:space="preserve">I like the new Multiply's look </t>
  </si>
  <si>
    <t>Thu May 28 22:42:56 PDT 2009</t>
  </si>
  <si>
    <t xml:space="preserve">@slseveral I don't mind repeating myself. Spontaneous follow love </t>
  </si>
  <si>
    <t>PaganDemon</t>
  </si>
  <si>
    <t xml:space="preserve">@AriHasSwineFlu Well if it means i get to see you </t>
  </si>
  <si>
    <t>Thu May 28 22:42:58 PDT 2009</t>
  </si>
  <si>
    <t xml:space="preserve">brb...shower time </t>
  </si>
  <si>
    <t>@iFiction btw, sticking to Lessig's technical definition of &amp;quot;socialism&amp;quot;, the Dalai Lama could also be mistaken  ~http://bit.ly/NOrKf</t>
  </si>
  <si>
    <t>Thu May 28 22:42:59 PDT 2009</t>
  </si>
  <si>
    <t xml:space="preserve">Last shift then the weekend! </t>
  </si>
  <si>
    <t>Tharu87</t>
  </si>
  <si>
    <t xml:space="preserve">enjoying the new found peace and freedom after a 30 year long war </t>
  </si>
  <si>
    <t xml:space="preserve">@GGSerena hahahaha alright well dont say i didnt try, and i will have that mixtape cd for you when we hang out </t>
  </si>
  <si>
    <t>Went swimming with lots of people  now I'm going to bed!</t>
  </si>
  <si>
    <t xml:space="preserve">@beautyandlace Oooo Nice my kitchen has green wall &amp;amp; Pink Utensils  ppl think im weird.......... i think its a great combination </t>
  </si>
  <si>
    <t>Thu May 28 22:43:00 PDT 2009</t>
  </si>
  <si>
    <t>Willowwand</t>
  </si>
  <si>
    <t xml:space="preserve">@sunshineruby Your work MIL, you mean. </t>
  </si>
  <si>
    <t>NGartonJones</t>
  </si>
  <si>
    <t xml:space="preserve">welcome @HeritageLaw to Twitter </t>
  </si>
  <si>
    <t>Thu May 28 22:43:01 PDT 2009</t>
  </si>
  <si>
    <t xml:space="preserve">@SarahMag80 I dont think I should answer that lol. horrible night - hope you  have a great day and fill the mag for the next quarter </t>
  </si>
  <si>
    <t>MmmQuinn</t>
  </si>
  <si>
    <t xml:space="preserve">Mm, i cannot wait to get my keyboard back. </t>
  </si>
  <si>
    <t>Thu May 28 22:43:02 PDT 2009</t>
  </si>
  <si>
    <t xml:space="preserve">@MyEpiphanyxx Shut the fuck up Jerry got the bunt end of it </t>
  </si>
  <si>
    <t>yamnutz</t>
  </si>
  <si>
    <t xml:space="preserve">listening to Beethoven relaxing, why do i love classical music soo much </t>
  </si>
  <si>
    <t>Thu May 28 22:43:03 PDT 2009</t>
  </si>
  <si>
    <t>repyocity</t>
  </si>
  <si>
    <t xml:space="preserve">@ret247 hey drunk ass you sent that to yourself </t>
  </si>
  <si>
    <t xml:space="preserve">@ezra_brooks Oh, I still owe you a ricotta recipe, don't I. Sorry, I've been kind of without a brain lately. I'll get on that right now. </t>
  </si>
  <si>
    <t>Thu May 28 22:43:04 PDT 2009</t>
  </si>
  <si>
    <t xml:space="preserve">@jennysmyname follow me and I'll return the favor and your welcome </t>
  </si>
  <si>
    <t xml:space="preserve">@ritamariposis she's prepared </t>
  </si>
  <si>
    <t xml:space="preserve">@DJGMONEY aiight G, I see u gettin up there in numbers </t>
  </si>
  <si>
    <t>@dramadupree LOL, what u mean...im following you.  see....</t>
  </si>
  <si>
    <t>uvestor</t>
  </si>
  <si>
    <t>@MichelleZen You did a GREAT job tonight! Looking forward to event tomorrow   P.S. I hope you didn't spill orange icing on yourself ;)</t>
  </si>
  <si>
    <t xml:space="preserve">Getting excited for the move to Idaho... looks like there are some great amateur astronomy clubs and belly dance groups in the area. </t>
  </si>
  <si>
    <t>andrewcamp</t>
  </si>
  <si>
    <t xml:space="preserve">@HeikeB Definitely will! </t>
  </si>
  <si>
    <t>Thu May 28 22:43:07 PDT 2009</t>
  </si>
  <si>
    <t>@karadiak http://twitpic.com/65nbb -  thats insanely goood. i wish i had that kind of talent and creativity. haha. mm whats next?</t>
  </si>
  <si>
    <t xml:space="preserve">@shermianz waiting for the good news </t>
  </si>
  <si>
    <t>OHippieChic</t>
  </si>
  <si>
    <t xml:space="preserve">@pristinepoetry That type love inhaling him all back into me. Yeah, that's what I'm talking about. Selah </t>
  </si>
  <si>
    <t>OfficialSethJ</t>
  </si>
  <si>
    <t>@therealsavannah Savannah! You've successfully got me hooked on Amy Kuney...I put her on shuffle  Keep me informed on new artist ;)</t>
  </si>
  <si>
    <t>UFitness4U</t>
  </si>
  <si>
    <t xml:space="preserve">@hottweeters i do know karate. but it isn't on my profile pic. </t>
  </si>
  <si>
    <t xml:space="preserve">@Robbeo15 gotta love the onion!, as for responding...of course! That's why I'm here...nothing better than 140 character conversations </t>
  </si>
  <si>
    <t>Fun day with TLC &amp;amp; F4TL &amp;amp; Tom &amp;amp; Red. Big ups to Tom for the crackin ice cream though!  Thankssss breh.</t>
  </si>
  <si>
    <t>Thu May 28 22:44:37 PDT 2009</t>
  </si>
  <si>
    <t>Delilah1967</t>
  </si>
  <si>
    <t xml:space="preserve">Good night all, it's 1:45am and I'm wiped out....bye and thanks for listening </t>
  </si>
  <si>
    <t>ifeelgod</t>
  </si>
  <si>
    <t>@raveslut put me in the number of the later, not equipped for the former  er ah dont have the disposition for the former. yeah thats it!</t>
  </si>
  <si>
    <t xml:space="preserve">@EBBSBABY i got u a couple cups </t>
  </si>
  <si>
    <t>DerJapaner</t>
  </si>
  <si>
    <t xml:space="preserve">Microsoft all BING ... reminds me of FRIENDS and Chandler .... hope it is similarly funny </t>
  </si>
  <si>
    <t xml:space="preserve">@cursedbyevil I know!! We are a pitiful bunch tonight, the lot of us! </t>
  </si>
  <si>
    <t xml:space="preserve">Checking webstats for http://www.templatemo.com/ reaching average 2,500 visits per day! </t>
  </si>
  <si>
    <t>Thu May 28 22:44:39 PDT 2009</t>
  </si>
  <si>
    <t xml:space="preserve">@humanpitbull congrats im following you </t>
  </si>
  <si>
    <t>@lemongeneration  He knows that hes nominated right? ^^</t>
  </si>
  <si>
    <t xml:space="preserve">So WASSUP with Bing?? Well, it's not &amp;quot;up&amp;quot; now. I'll try it . . . to help me make decisions </t>
  </si>
  <si>
    <t xml:space="preserve">Bought new racquet for $145... wish this racquet will do the first half and God the rest </t>
  </si>
  <si>
    <t>flutterbyneuro</t>
  </si>
  <si>
    <t xml:space="preserve">@sez101 okay, thanks </t>
  </si>
  <si>
    <t>Ilovemylife01</t>
  </si>
  <si>
    <t xml:space="preserve">Just took a look at ewebf.com/forums so many sections kind of useful for me </t>
  </si>
  <si>
    <t>stevercw</t>
  </si>
  <si>
    <t>Britney spears was a good dancer...  SNL.</t>
  </si>
  <si>
    <t xml:space="preserve">@megfowler well, i can help with a)... </t>
  </si>
  <si>
    <t>DoubleA17</t>
  </si>
  <si>
    <t xml:space="preserve">My work clothes are still washing. Should i just wait for mom to wake up and put them in the dryer? ummm i think soo!!! </t>
  </si>
  <si>
    <t>lox7</t>
  </si>
  <si>
    <t>love this song   ? http://blip.fm/~78p28</t>
  </si>
  <si>
    <t xml:space="preserve">@amilya Thanks sweetie for the #FFVIP mention </t>
  </si>
  <si>
    <t xml:space="preserve">@syncerepapi im feelin better thanx suga! me and chick calmed down, im listening to jimi hendrix &amp;amp; sketching </t>
  </si>
  <si>
    <t xml:space="preserve">I feel so very relaxed today ready to start the day at the palace and tonight PH-Neutral!!!1!!! </t>
  </si>
  <si>
    <t xml:space="preserve">Tobey Maguire and Topher Grace I always mix up the names and they look alike </t>
  </si>
  <si>
    <t xml:space="preserve">@HandsomeFireman Are you following me? lol Im NEVER quiet...as a matter of fact...I may be Twit-ddicted. </t>
  </si>
  <si>
    <t>thelotusbloom</t>
  </si>
  <si>
    <t xml:space="preserve">@AdamHaynos i actually did watch food network today which was good. i invented my own granola, frozen vanilla yogurt, and apple desert, </t>
  </si>
  <si>
    <t>kimberlyislove</t>
  </si>
  <si>
    <t xml:space="preserve">Downloaded all BOF episodes. Thanks Marianne. You're the best. </t>
  </si>
  <si>
    <t>Thu May 28 22:44:43 PDT 2009</t>
  </si>
  <si>
    <t xml:space="preserve">Just had a texty-text conversation w/ the Hannicle...loved it! </t>
  </si>
  <si>
    <t>@Amanda_Holden BGT tonight  i can't wait to see the last acts and then the final tomorrow  x</t>
  </si>
  <si>
    <t xml:space="preserve">Sick Reading Manga Fox!!!!!!  Tomorrow nalang ulit  </t>
  </si>
  <si>
    <t xml:space="preserve">@therealTiffany Singing or acting? </t>
  </si>
  <si>
    <t xml:space="preserve">Longgg day. Pay day tomorrow! Having AJ over after work tomorrow, then we're going to Cedar Point Saturday morning. Sooo excited! </t>
  </si>
  <si>
    <t>Thu May 28 22:44:45 PDT 2009</t>
  </si>
  <si>
    <t>@AnnaEatsRobots I missed u too! I'm home now  Love u!</t>
  </si>
  <si>
    <t xml:space="preserve">@chinhuatw bring some soya sauce along lah </t>
  </si>
  <si>
    <t xml:space="preserve">My brother's PS2/DVD FAILed on us. Good thing I have a portable DVD! HERCULES IS ON! &amp;amp; I'm gonna stop tweeting. Pee-tah Pan tomorrow! </t>
  </si>
  <si>
    <t>mcmanda_mc</t>
  </si>
  <si>
    <t xml:space="preserve">@A7X_Bat_Angel u have more followers me! </t>
  </si>
  <si>
    <t xml:space="preserve">@angie_z im not the devil just straight tell the truth aNg </t>
  </si>
  <si>
    <t xml:space="preserve">oh man, vh1 is playing the 40 most sensational soft rock songs! it reminds me of my mom while i was growing up. i love my mom </t>
  </si>
  <si>
    <t xml:space="preserve">Hmmm Jennifer Weiner has a new book coming out...curious...need Meg Cabot &amp;amp; Sophie Kinsella to pen something new too! </t>
  </si>
  <si>
    <t xml:space="preserve">@Hollydey24 mhmmm i do i do!! i think i have next saturday off too, so it's perfect </t>
  </si>
  <si>
    <t>arie4</t>
  </si>
  <si>
    <t xml:space="preserve">@dougiemcfly sounds pretty good actually, we should rent a country too! haha pff Doug, you are soo............................naive </t>
  </si>
  <si>
    <t>Still watching prison break  season dos</t>
  </si>
  <si>
    <t xml:space="preserve">@90_angel Well I am off to bed then Phoenix in the morning, have a great day, and weekend if i don't see you </t>
  </si>
  <si>
    <t>@ladygaga omagayo now im really thinking how amazing it would b to stand beside u and work w/u. WOW!LETS DO IT  *sighs* i'll keep dreamin</t>
  </si>
  <si>
    <t xml:space="preserve">@thespianduckie Of course! </t>
  </si>
  <si>
    <t xml:space="preserve">@angelstar25 @moony394 thank you guys! </t>
  </si>
  <si>
    <t>Thu May 28 22:44:51 PDT 2009</t>
  </si>
  <si>
    <t>BonBbyJess</t>
  </si>
  <si>
    <t xml:space="preserve">Watching Yes Man and editing the other nine videos I recorded tonight! </t>
  </si>
  <si>
    <t xml:space="preserve">@caitiebradica yeah. oh! i posted a bulletin about the video for thomass </t>
  </si>
  <si>
    <t xml:space="preserve">@Miss_Melbourne Thank you for the #followfriday. </t>
  </si>
  <si>
    <t xml:space="preserve">Playing iChess for iPhones.. </t>
  </si>
  <si>
    <t>Jason_Reed</t>
  </si>
  <si>
    <t xml:space="preserve">@sean505 &amp;lt;hackcomic&amp;gt; I'll be here all week... try the fish. &amp;lt;/hackcomic&amp;gt; </t>
  </si>
  <si>
    <t>sweetrevenge39x</t>
  </si>
  <si>
    <t>Looking at old pictures.  REMINISCING. )</t>
  </si>
  <si>
    <t>LalaKathleen</t>
  </si>
  <si>
    <t xml:space="preserve">is off to Berlin for the weekend  </t>
  </si>
  <si>
    <t xml:space="preserve">@TeKoverride yeah its a nice kitchen </t>
  </si>
  <si>
    <t>Thu May 28 22:44:54 PDT 2009</t>
  </si>
  <si>
    <t>Vinrob</t>
  </si>
  <si>
    <t xml:space="preserve">Exam time! Wish me luck </t>
  </si>
  <si>
    <t>Thu May 28 22:44:53 PDT 2009</t>
  </si>
  <si>
    <t>mikesalway</t>
  </si>
  <si>
    <t xml:space="preserve">Grading to my Adv Red belt tonight. Hope all that pizza I had at lunch doesn't slow me down </t>
  </si>
  <si>
    <t>when the final book gets made into a movie i will be very happy. that will be dope. it best be four hours long  &amp;lt;3...x</t>
  </si>
  <si>
    <t>EmilyAnneWho</t>
  </si>
  <si>
    <t xml:space="preserve">Hard work tomorrow. </t>
  </si>
  <si>
    <t>@isdeji heyy. thanks for following.  what's up?</t>
  </si>
  <si>
    <t>sarahmarenphoto</t>
  </si>
  <si>
    <t xml:space="preserve">Movie was awesome and now we are home!  Life is good with a cute hubs, cute baby and awesome date night.  </t>
  </si>
  <si>
    <t xml:space="preserve">@PumpFiend YAAAAAAAY </t>
  </si>
  <si>
    <t>mwalsh</t>
  </si>
  <si>
    <t>@leelefever  Estrada was actually on the flight but I didn't grab a photo. Good to hear from you Lee!</t>
  </si>
  <si>
    <t>janette_m</t>
  </si>
  <si>
    <t xml:space="preserve">@nash1407 st. Bernard is pretty.  i'm sure he will feel very happy here. </t>
  </si>
  <si>
    <t xml:space="preserve">@voodoo_blonde So true... if we could arrange a separate reason for getting there, then that's a diff story, of course. </t>
  </si>
  <si>
    <t xml:space="preserve">@abelovedwolf and my best friend has a nice husband? </t>
  </si>
  <si>
    <t>.@riotgrrlie hey Princess!! how's things?? did you see the new photo contest?  http://twitpic.com/61oj0</t>
  </si>
  <si>
    <t>BAMF_Ladies</t>
  </si>
  <si>
    <t xml:space="preserve">picked up painted whit3 for cbus </t>
  </si>
  <si>
    <t xml:space="preserve">@duchess_rebecca you perv. you nasty, nasty perv. </t>
  </si>
  <si>
    <t>Toyah9</t>
  </si>
  <si>
    <t xml:space="preserve">has a Pencil full of lead... its more entertaining than you think. </t>
  </si>
  <si>
    <t>Just woke up from a 3 hr nap heyyy!!  as I woke up all I could was, &amp;quot;are my grapes ready?? Oh not 11:30 yet&amp;quot; #farmtown</t>
  </si>
  <si>
    <t>Thu May 28 22:44:58 PDT 2009</t>
  </si>
  <si>
    <t xml:space="preserve">@thechasemasters to the Wonderland Arts Society, u should be highly recognized...you all do masterful work at making musical masterpieces </t>
  </si>
  <si>
    <t xml:space="preserve">@Jalanii i want something else too </t>
  </si>
  <si>
    <t>justin_sm</t>
  </si>
  <si>
    <t>I'm very grateful.  Time for bed, I have work at 8:45a.m. tomorrow morning. I have to eat breakfast, too. Goodnight world.</t>
  </si>
  <si>
    <t xml:space="preserve">FACT! I got Blink 182 tickets in the PIT for the reunion show wit Fall Out Boy, All-American Rejects &amp;amp; Asher Roth. I am triple eXcited! </t>
  </si>
  <si>
    <t>Thu May 28 22:44:59 PDT 2009</t>
  </si>
  <si>
    <t xml:space="preserve">@VikramPendse It was really nice meeting you. Thanks a lot for ur valuable time, started working on ur recommedations </t>
  </si>
  <si>
    <t xml:space="preserve">@babygirlparis hair makeover days are the best! maybe load some pics for some fun cute hair ideas </t>
  </si>
  <si>
    <t xml:space="preserve">@AngelG76 new Disney Pixar movie - same ppl that did Finding Nemo and Monsters, Inc! </t>
  </si>
  <si>
    <t>Thu May 28 22:45:00 PDT 2009</t>
  </si>
  <si>
    <t xml:space="preserve">when I see people saying &amp;quot;twitter's growth rate is 1342%, make money from it&amp;quot;, I smile. - it makes spammers spam other spammers </t>
  </si>
  <si>
    <t xml:space="preserve">@duccky what's up yo? i'm procrastinating. </t>
  </si>
  <si>
    <t>Thu May 28 22:45:02 PDT 2009</t>
  </si>
  <si>
    <t xml:space="preserve">Church, get ready for prom, then prom. </t>
  </si>
  <si>
    <t xml:space="preserve">@boomama well, I don't offer the Fashion Show, but I did just think of  Tim Gunn when I did my Frugal Fashionista post. </t>
  </si>
  <si>
    <t>Taryncakes</t>
  </si>
  <si>
    <t>Killaluuv</t>
  </si>
  <si>
    <t>Soo many people following me, that I had no idea they were. Checked my email &amp;amp; now I'm laughing  the things I write here are ( lol) &amp;amp;  ...</t>
  </si>
  <si>
    <t>Katie0504</t>
  </si>
  <si>
    <t xml:space="preserve">First night in the new apartment. Loving it! </t>
  </si>
  <si>
    <t>@drewryanscott hi drew so I have been trying to get you to see this hope you get a chance  say hi to the boys! http://twitpic.com/6623c</t>
  </si>
  <si>
    <t xml:space="preserve">so glad school is over, two weeks off  can't wait to learn this new song </t>
  </si>
  <si>
    <t>izumimon</t>
  </si>
  <si>
    <t xml:space="preserve">FIIIIIIIIIIIIIIINALLY a seat sale! Snagging my tickets to Los for $750, hopefully, including touchdown at Narita on the 28th. </t>
  </si>
  <si>
    <t xml:space="preserve">guilty pleasure: writing for the internet under a pseudonym. It's awesome to have fan mail. have been answering it for 1/2 an hour.  </t>
  </si>
  <si>
    <t>Thu May 28 22:45:06 PDT 2009</t>
  </si>
  <si>
    <t xml:space="preserve">@kamiNcali Too far?  I have no idea where the line is. </t>
  </si>
  <si>
    <t xml:space="preserve">@lynnhsmomof2 Love your Van Gogh postage stamp. It's one of my favorite paintings </t>
  </si>
  <si>
    <t>Urging my #twittercrew to join me on Facebook until I get all your details off Twitter! (just incase)  http://bit.ly/yPSGz</t>
  </si>
  <si>
    <t>GOING CLUBBIN' IN LA! ..w00t for rosi's birffday  24 hours ;D</t>
  </si>
  <si>
    <t>Thu May 28 22:45:07 PDT 2009</t>
  </si>
  <si>
    <t xml:space="preserve">At volleyball...thanks to those who went to my reading </t>
  </si>
  <si>
    <t>smittys13</t>
  </si>
  <si>
    <t xml:space="preserve">@TheEllenShow  trying to figure out this twitter thing... i joined today, because of you.. thanks alot!  </t>
  </si>
  <si>
    <t xml:space="preserve">@kumarisawesome merch. </t>
  </si>
  <si>
    <t>calierik</t>
  </si>
  <si>
    <t xml:space="preserve">Escrow is done for the most part. Moving into the house next weekend, rather than this weekend. Guess it gives us a little more time. </t>
  </si>
  <si>
    <t>Thu May 28 22:45:08 PDT 2009</t>
  </si>
  <si>
    <t xml:space="preserve">Kitten crawling up pant legs feels funny. Thankfully it was furry side against skin and not clawing side </t>
  </si>
  <si>
    <t xml:space="preserve">@therealTiffany i love talking to you!  i feel like when I'm talking to you its like talking to a best friend. </t>
  </si>
  <si>
    <t>@kachwanya Awww shux, I made the list... I blushes  Thankyou!</t>
  </si>
  <si>
    <t>Thu May 28 22:46:32 PDT 2009</t>
  </si>
  <si>
    <t>svcotton</t>
  </si>
  <si>
    <t xml:space="preserve">@SusanPreston you do the same </t>
  </si>
  <si>
    <t>Thu May 28 22:46:33 PDT 2009</t>
  </si>
  <si>
    <t xml:space="preserve">@kirstiealley @MarleeMatlin Just got Tweet from Marlee. (Pretending I can't read the caption) SO... who's the HOTTIE nxt 2 da guy in red? </t>
  </si>
  <si>
    <t>So one celebrity crush that i forgot to mention last night as Geof from Ace of Cakes.  ... He's not really a celebrity, but he's on a show</t>
  </si>
  <si>
    <t>Thu May 28 22:46:35 PDT 2009</t>
  </si>
  <si>
    <t xml:space="preserve">Watching Randy Orton &amp;quot;Voices&amp;quot; remix music videos on You Tube. He's lovely.  Good job on the remixes at that. </t>
  </si>
  <si>
    <t>Thu May 28 22:46:36 PDT 2009</t>
  </si>
  <si>
    <t xml:space="preserve">ahhh sleeeepy.... but my nan's here yay, family time </t>
  </si>
  <si>
    <t>says Good Afternoon!  http://plurk.com/p/wxd2v</t>
  </si>
  <si>
    <t>Thu May 28 22:46:37 PDT 2009</t>
  </si>
  <si>
    <t xml:space="preserve">@THEflyGIRL doesn't tell the tale of our meeting nearly as romantically as I do. Guess I saw it differently </t>
  </si>
  <si>
    <t>chieftain</t>
  </si>
  <si>
    <t xml:space="preserve">@KatyComeTrue what I'm saying is --Zoo alarm, smoo alarm... i'm sure you made it safely - and thanks for the Bens report - made me hungry </t>
  </si>
  <si>
    <t>@starwing No lah. I'm walking for charity. But just gonna Twitter cos er, saja.  #relay4lifekl</t>
  </si>
  <si>
    <t xml:space="preserve">@christinelu Hope you are having a great trip in Hawaii. Still working on your request. Cheers! </t>
  </si>
  <si>
    <t>Thu May 28 22:46:38 PDT 2009</t>
  </si>
  <si>
    <t xml:space="preserve">@BryanLAS Ah, well that's not too bad. </t>
  </si>
  <si>
    <t>Thu May 28 22:46:39 PDT 2009</t>
  </si>
  <si>
    <t>MiaDiGi</t>
  </si>
  <si>
    <t xml:space="preserve">don't want to go to work but i have to pay off my new boots and the ones that im going 2 buy 2morrow </t>
  </si>
  <si>
    <t>Thu May 28 22:46:40 PDT 2009</t>
  </si>
  <si>
    <t>@bayouqueen Thanks  http://thrdl.es/~/6YN</t>
  </si>
  <si>
    <t>AmandaCrea</t>
  </si>
  <si>
    <t>Thu May 28 22:46:41 PDT 2009</t>
  </si>
  <si>
    <t>love this  thanx Via @commutekim ? http://blip.fm/~78p5o</t>
  </si>
  <si>
    <t>Thu May 28 22:46:42 PDT 2009</t>
  </si>
  <si>
    <t xml:space="preserve">@kailodelf sole color?strap color? wud u want a swarovski on the strap or an RP flag maybe? </t>
  </si>
  <si>
    <t xml:space="preserve">and by Edward i mean Edward Cullen, rereading New Moon has never been so sweet </t>
  </si>
  <si>
    <t>@joeymcintyre Lets do a book drive and a food drive  You already got the book thing...Jon...(think he'd do the food thing with me)</t>
  </si>
  <si>
    <t>Thu May 28 22:46:44 PDT 2009</t>
  </si>
  <si>
    <t xml:space="preserve">@Listersmate yes it is.. although I sold that specific company a few years ago </t>
  </si>
  <si>
    <t xml:space="preserve">@MolliFire where are the pics then??? </t>
  </si>
  <si>
    <t>@BuzzEdition that's ok  hugs</t>
  </si>
  <si>
    <t>nor the whore &amp;amp; i are creating beatmagic  who sleeps these days, bitch we need to git famous!</t>
  </si>
  <si>
    <t xml:space="preserve">@chadfu Good night. I'll talk to you tomorrow </t>
  </si>
  <si>
    <t>tiabobia86</t>
  </si>
  <si>
    <t xml:space="preserve">I'm not loving that Jake will be gone for 4 days. sigh... Hope he has fun though </t>
  </si>
  <si>
    <t xml:space="preserve">@shemah Buat la, I menyokong ni with my red pom poms. </t>
  </si>
  <si>
    <t>maxXtremity</t>
  </si>
  <si>
    <t xml:space="preserve">Looking forward to LA in 10 days </t>
  </si>
  <si>
    <t>Ohhhhh is it @Leslielambert 's Birthday......Happy Birthday   #twitterqueens</t>
  </si>
  <si>
    <t>toastyy65</t>
  </si>
  <si>
    <t>I'm going to lay out and watch the stars allllll night.  they make my world go round. well maybe not, but something in outerspace does!!!</t>
  </si>
  <si>
    <t>@myrika_fp I couldn't resist when I saw Robert Pattinson. They're shooting New Moon 5 min from my house.  Fangirls are raiding my town.</t>
  </si>
  <si>
    <t xml:space="preserve">is looking forward to tomorrow, well I guess later today ~ dinner and movie with awesome friends!! </t>
  </si>
  <si>
    <t>splhughes</t>
  </si>
  <si>
    <t xml:space="preserve">wake up call kathryn </t>
  </si>
  <si>
    <t xml:space="preserve">went out with the girls, dinner was great </t>
  </si>
  <si>
    <t>Thu May 28 22:46:49 PDT 2009</t>
  </si>
  <si>
    <t>gideonval</t>
  </si>
  <si>
    <t xml:space="preserve">@andydisa one of the owners. </t>
  </si>
  <si>
    <t xml:space="preserve">@seattlestorm10 Awwwww - that's so sweet - thank you </t>
  </si>
  <si>
    <t>yeah!! why not . . .  @Violetd19: &amp;quot;from Rage against the machine to Toni Braxton... why not?&amp;quot; ? http://blip.fm/~78p60</t>
  </si>
  <si>
    <t xml:space="preserve">@dmkemp you could always hang out in my bedroom and bring me things </t>
  </si>
  <si>
    <t>Thu May 28 22:46:50 PDT 2009</t>
  </si>
  <si>
    <t>@kirstiealley. you are BEAUTIFUL outside and inside. Ok, I'm off to beddy bye. Book signings are exhausting!  G'night</t>
  </si>
  <si>
    <t>plantfactory</t>
  </si>
  <si>
    <t xml:space="preserve">Plant pot shop still in progress in Willawong. Plant nursery going ok today. variety of plants from wee ones to huge. Great value! </t>
  </si>
  <si>
    <t>@xxjoh_xx welcome.  up min ako mag aral. haha.</t>
  </si>
  <si>
    <t>Thu May 28 22:46:53 PDT 2009</t>
  </si>
  <si>
    <t>lindachong</t>
  </si>
  <si>
    <t xml:space="preserve">A very happy ï¿½EAT WITH YOUR FAMILY DAYï¿½ to all my dear friends!  </t>
  </si>
  <si>
    <t xml:space="preserve">Just discovered twitlonger. I deleted my update from twitlonger cos I think @yukienomoto's confused bout it. Haha! Sorry Yuki </t>
  </si>
  <si>
    <t xml:space="preserve">@1rick did you noticed an earthquake? </t>
  </si>
  <si>
    <t xml:space="preserve">@Chedderbob5150 love you </t>
  </si>
  <si>
    <t>Video: MORE GLEE TO LOOK FORWARD TO! INTERESTING!  http://tumblr.com/xrc1wac35</t>
  </si>
  <si>
    <t xml:space="preserve">ouh! bought my Eminem Relapse album already!!!!   </t>
  </si>
  <si>
    <t>Thu May 28 22:46:54 PDT 2009</t>
  </si>
  <si>
    <t xml:space="preserve">@imanawesomedork youre learning fast. </t>
  </si>
  <si>
    <t xml:space="preserve">nick jonas in paranoid music video is super cuteeeeee. in fact, he's always cutee </t>
  </si>
  <si>
    <t>Good nite  Dont let the bed bugs bite!</t>
  </si>
  <si>
    <t>Thu May 28 22:46:55 PDT 2009</t>
  </si>
  <si>
    <t xml:space="preserve">Just downloaded Cooking Mama on my ipod! So much fun. </t>
  </si>
  <si>
    <t xml:space="preserve">@astynes Morninks!  How are you today? I see its rainy there hey? lol Sunny here again. </t>
  </si>
  <si>
    <t>Thu May 28 22:46:56 PDT 2009</t>
  </si>
  <si>
    <t>CheZZryl</t>
  </si>
  <si>
    <t xml:space="preserve">@todisappear - YUM! Can you bring mango pancakes for meeeee </t>
  </si>
  <si>
    <t xml:space="preserve">@Emmerroo 'just let me know where! / I am totally on board! / I work til 6ish </t>
  </si>
  <si>
    <t>NaniiBabieh</t>
  </si>
  <si>
    <t xml:space="preserve">@BeckyBuckwild :Why Yuh Even Gettinq Mad? Fuck These Biddys Tryna Get In Tha WAY U no WATS qud. </t>
  </si>
  <si>
    <t xml:space="preserve">@slapples yes luva. Tell Mimi her unc will be home Monday nite! </t>
  </si>
  <si>
    <t xml:space="preserve">@sirreigns lol at lucky if I follow u back...if u talk 2 me, ill follow...I love meting new people, spreading smiles </t>
  </si>
  <si>
    <t>guapzz</t>
  </si>
  <si>
    <t>Enjoy! because that's what I'm enjoying  ? http://blip.fm/~78p69</t>
  </si>
  <si>
    <t>Thu May 28 22:46:58 PDT 2009</t>
  </si>
  <si>
    <t>hans_metzger</t>
  </si>
  <si>
    <t>Yay it worked  hello twitter/facebook! This is cool...</t>
  </si>
  <si>
    <t xml:space="preserve">@rodrie a lackluster burrito here and there - although the seafood enchilada or fish taco really does well here </t>
  </si>
  <si>
    <t>Tomorrow: School. Hot springs. YOU!  holy shit I'm stoked.</t>
  </si>
  <si>
    <t>AlexaH5</t>
  </si>
  <si>
    <t xml:space="preserve">Great opening night! now, its bed time. </t>
  </si>
  <si>
    <t xml:space="preserve">shopping day with mommy </t>
  </si>
  <si>
    <t>@disgraced OKie dokie lady, teehee  I can't wait to see u as a Ginger again! I haven't dyed my hair yet =( So lame!</t>
  </si>
  <si>
    <t xml:space="preserve">@kamiNcali That is true... plus you never know if you might offend the person on the other end.  That's why you gotta test the waters. </t>
  </si>
  <si>
    <t>INGRD</t>
  </si>
  <si>
    <t xml:space="preserve">Watching jimmy fallon with tonya. . . Still thinking about love emails from justin. . . Still cheesy. - Ingrid </t>
  </si>
  <si>
    <t>had a ball  bouta watch a movie &amp;amp; fall alseep goodnight everyone. god bless</t>
  </si>
  <si>
    <t xml:space="preserve">@Fallon316 awww... next time!! </t>
  </si>
  <si>
    <t>kvltpunk</t>
  </si>
  <si>
    <t>@ChloDubs my take is that it means 'progressives 2.0' #p2      cons use it to troll</t>
  </si>
  <si>
    <t xml:space="preserve">@G4Webbhead your welcome. </t>
  </si>
  <si>
    <t>Got an invitation to my cousin's wedding in October!  Looks like America is asleep again. Sweet dreams everyone! I'm off to have dinner.</t>
  </si>
  <si>
    <t xml:space="preserve">@therealTiffany I LOVE YOU CHICKEN!!! </t>
  </si>
  <si>
    <t>onMAMMAz</t>
  </si>
  <si>
    <t>@vetiebabie wo0t tell moms I said what it do!?!  let her knw my tung iz long among other things ;)</t>
  </si>
  <si>
    <t>Linkaxo</t>
  </si>
  <si>
    <t>decidedi just might as well not go to sleep at all tonight &amp;amp;if yea then only like a 2 hour nap  haha.</t>
  </si>
  <si>
    <t>cleeshoy</t>
  </si>
  <si>
    <t xml:space="preserve">@wajeremy http://twitpic.com/65fig - Dude-awesome work! Never thought I would say it, but u look sporty! Look years younger as well </t>
  </si>
  <si>
    <t>weshler</t>
  </si>
  <si>
    <t>I stopped smoking finally, back to a healthier life hopefully   going to jog now, Grrrr... SOME THINGS YOU JUST GOTTA DO OR ELSE...</t>
  </si>
  <si>
    <t>iKrystin</t>
  </si>
  <si>
    <t xml:space="preserve">Today was so much fun! I love my whitman friends and my dorky family. </t>
  </si>
  <si>
    <t xml:space="preserve">ta ta ta tired. reading for a bit then bedtime. </t>
  </si>
  <si>
    <t>@stephenjerzak  do itt! i wanna hear!</t>
  </si>
  <si>
    <t xml:space="preserve">@JaYrOxii yeheyy u kno ay labyo </t>
  </si>
  <si>
    <t xml:space="preserve">@nooshin63 tnx dear </t>
  </si>
  <si>
    <t>Thu May 28 22:47:06 PDT 2009</t>
  </si>
  <si>
    <t xml:space="preserve">@MadameFORCE thanks! </t>
  </si>
  <si>
    <t>Thu May 28 22:47:07 PDT 2009</t>
  </si>
  <si>
    <t xml:space="preserve">U see @Sparkal the tea made me tired. Going to sleep now. Good night! </t>
  </si>
  <si>
    <t>jackulator</t>
  </si>
  <si>
    <t xml:space="preserve">@watersw thank you sir  that is a responsibility that I take very seriously </t>
  </si>
  <si>
    <t xml:space="preserve">@blooker68 Thanks, I checked it out! Good luck with your novels </t>
  </si>
  <si>
    <t>Sergio_CT</t>
  </si>
  <si>
    <t xml:space="preserve">Rise and shine, tow the line, maybe later we'll wine and dine! Lol where did that come from ? </t>
  </si>
  <si>
    <t>Thu May 28 22:47:08 PDT 2009</t>
  </si>
  <si>
    <t>[-O] @eddieawad do you use search based on words/topics that you used or using tags - web 2.0 approach  ? http://tinyurl.com/mo8o24</t>
  </si>
  <si>
    <t>Good afternoon  Its raining here. Yay!</t>
  </si>
  <si>
    <t xml:space="preserve">Got a new bberry case </t>
  </si>
  <si>
    <t>Sunny California weather  - Chinatown Community Dev Center (San Francisco,CA) - Photo: http://bkite.com/07Wzr</t>
  </si>
  <si>
    <t>I'll see you all tomorrow, the same time...  :-! G`bye! @rannau @brookeiloveyou Thanks! Bbye!</t>
  </si>
  <si>
    <t>Jenny_SMM</t>
  </si>
  <si>
    <t>Is it sad that I only have one fan(except myself)Help me stop looking like a loser!   http://bit.ly/W6R2A</t>
  </si>
  <si>
    <t xml:space="preserve">@Bern_morley Heh, I'm looking forward to using it in a few years! </t>
  </si>
  <si>
    <t xml:space="preserve">@EviiWay hey. i see that you've been trying to put #banditleeway on the trending topics. lol. </t>
  </si>
  <si>
    <t xml:space="preserve">@pujamadan If bing works out, then its a welcome change </t>
  </si>
  <si>
    <t>reekaaaa</t>
  </si>
  <si>
    <t xml:space="preserve">been watching one tree hill all day. ONE DISC LEFT </t>
  </si>
  <si>
    <t xml:space="preserve">@akikohayashi I wish I had a job to complain about. </t>
  </si>
  <si>
    <t xml:space="preserve">going to visit my dad at the hospital. wish me luck! on my birthday--haha </t>
  </si>
  <si>
    <t xml:space="preserve">thinks she might go to dinner with mum tonight </t>
  </si>
  <si>
    <t>EnriqueLimon</t>
  </si>
  <si>
    <t xml:space="preserve">Trippin' on an awesome Chianti buzz </t>
  </si>
  <si>
    <t>@mennard  I'm going to my parents to catch up on 24!</t>
  </si>
  <si>
    <t>Thu May 28 22:48:36 PDT 2009</t>
  </si>
  <si>
    <t>bearkid</t>
  </si>
  <si>
    <t xml:space="preserve">@uhohitskates no prob girl drake is incredible and i listen to him everydayyy... Thanks for reading! </t>
  </si>
  <si>
    <t>PilatesLounge</t>
  </si>
  <si>
    <t xml:space="preserve">Nite Tweeps! Have a good sleep or day if your just waking up </t>
  </si>
  <si>
    <t>Jebus182</t>
  </si>
  <si>
    <t xml:space="preserve">Im now resting in my hotel room. gota get up at 6. Lets see what tomorrow brings. I mean today </t>
  </si>
  <si>
    <t>es in the morning  .. night everyone!</t>
  </si>
  <si>
    <t>Thu May 28 22:48:38 PDT 2009</t>
  </si>
  <si>
    <t>ohhwhatevv</t>
  </si>
  <si>
    <t>my first tweet yay! haha i feel so.. 22nd century. i like it. it is the 22nd correct? whatevv  going to bed.. goodnight twitter world!</t>
  </si>
  <si>
    <t xml:space="preserve">@mikegracan  i think we should make sme spaghetti </t>
  </si>
  <si>
    <t>melindabeavers</t>
  </si>
  <si>
    <t xml:space="preserve">@artfanatic411 Thank you! Always good to hear my drawings are well received. </t>
  </si>
  <si>
    <t xml:space="preserve">@TheSterlingJoe - I describe this pain as an all over bruise. </t>
  </si>
  <si>
    <t>Thu May 28 22:48:39 PDT 2009</t>
  </si>
  <si>
    <t xml:space="preserve">@slicKGilchrist oh ok. just checkimg! Jon &amp;amp; Kate are breaking up, didn't wanna hear abt another rocky marriage! hahaha! </t>
  </si>
  <si>
    <t xml:space="preserve">@bevysmith You up late Ms. Bevy...coins still rollin' in at this time of night? You know you be 'bout your ends! </t>
  </si>
  <si>
    <t>Thu May 28 22:48:40 PDT 2009</t>
  </si>
  <si>
    <t xml:space="preserve">@micah Aristocrat... indeed. When one has to resort to such lewd tactics... then you've really made it! Guess you keep good company then </t>
  </si>
  <si>
    <t xml:space="preserve">Absolutely @BeautifulBasket </t>
  </si>
  <si>
    <t>Thu May 28 22:48:42 PDT 2009</t>
  </si>
  <si>
    <t>srw_</t>
  </si>
  <si>
    <t xml:space="preserve">The twitterverse is all a buzz about #gwave I guess we announced something </t>
  </si>
  <si>
    <t>duzins</t>
  </si>
  <si>
    <t xml:space="preserve">@suzanneyada perhaps i'm crazy, and i am, but i thought the Indian journalists did a jam-up job. </t>
  </si>
  <si>
    <t>lauren_shaffer</t>
  </si>
  <si>
    <t xml:space="preserve">Met a hot French guy. </t>
  </si>
  <si>
    <t xml:space="preserve">tonight was fuuuuuun @ahhitsaaron @jamesizzle @dwayneparker @avrobro &amp;amp; jackie. goodnight tweeterhoes. a|x, 2morrow then swim party </t>
  </si>
  <si>
    <t>Thu May 28 22:48:44 PDT 2009</t>
  </si>
  <si>
    <t xml:space="preserve">@jamilajustine Happy Birthday love! May your dreams continue to find u and may happiness, joy, and love follow u always </t>
  </si>
  <si>
    <t>@adri_hardcore ah! No your amazing for coming up with those names!  you can be the hot sauce?  haha. . . Please hold while i continu ...</t>
  </si>
  <si>
    <t>Ms_HoN3Y_LiiPS</t>
  </si>
  <si>
    <t xml:space="preserve">Omg the Gaming Event was so much fun at work..ahhh what a relief </t>
  </si>
  <si>
    <t xml:space="preserve">@ellies58 Cool. </t>
  </si>
  <si>
    <t>Thu May 28 22:48:46 PDT 2009</t>
  </si>
  <si>
    <t>I want a drum set for Christmas.  My parents better say yeah! HAHA.  Needa soundproof the garage though, we have shitty insulation.</t>
  </si>
  <si>
    <t>BrookeBrooke95</t>
  </si>
  <si>
    <t>@mondini21 Heyyyyyyy Jazzzzz wat up?? hope the icecream was good lol  xoxo Brooke</t>
  </si>
  <si>
    <t>Thu May 28 22:48:47 PDT 2009</t>
  </si>
  <si>
    <t>nroxas</t>
  </si>
  <si>
    <t xml:space="preserve">woo hoo!!! random adventure to wally world with ate and kuya. </t>
  </si>
  <si>
    <t xml:space="preserve">No Doubt was suh weet... and i realized i'm just a girl </t>
  </si>
  <si>
    <t xml:space="preserve">@photomiss cant wait to see on blog </t>
  </si>
  <si>
    <t>h0plessdev0tion</t>
  </si>
  <si>
    <t xml:space="preserve">has a boyfiend now </t>
  </si>
  <si>
    <t>Thu May 28 22:48:48 PDT 2009</t>
  </si>
  <si>
    <t>@AmberHughes That's awesome   Have a super time!</t>
  </si>
  <si>
    <t xml:space="preserve">@GusF Perhaps a photowalk some day.... I'm camera jealous/envious </t>
  </si>
  <si>
    <t>Thu May 28 22:48:49 PDT 2009</t>
  </si>
  <si>
    <t xml:space="preserve">@AlexisMarie23 haha it so was. My friend&amp;amp;I looked up chemistry pick up lines as well. Let's just say these nerds get a little durrtay! </t>
  </si>
  <si>
    <t xml:space="preserve">@thehypemichine should give it a name  Poppy Hibiscus Ballas, the purple helium balloon </t>
  </si>
  <si>
    <t xml:space="preserve">&amp;lt;&amp;lt;&amp;lt; lmfao! i just called my cat a queef and he gave me the weirdest look </t>
  </si>
  <si>
    <t>@souldelasol I have a feelin you have some natural skillz...we should team up  haha</t>
  </si>
  <si>
    <t xml:space="preserve">.@freshypanda is it an artificial intelligence? cos that's what we need man </t>
  </si>
  <si>
    <t>Haha charlie wasnt paying attention and ran into me and made the cutest expression!  he makes me happy</t>
  </si>
  <si>
    <t>Thu May 28 22:48:53 PDT 2009</t>
  </si>
  <si>
    <t xml:space="preserve">@iCharlotte If I was, it would've been really nice to catch up. I really did enjoy our very brief chat at the last BTUB </t>
  </si>
  <si>
    <t>Thu May 28 22:48:51 PDT 2009</t>
  </si>
  <si>
    <t>yungramonline</t>
  </si>
  <si>
    <t>She said I Can Have My Cake and Eat It Too  I Think I Like Her Lol</t>
  </si>
  <si>
    <t xml:space="preserve">@Nick_Myndflip yeah its one of those songs that IDC who you are, its bad ass </t>
  </si>
  <si>
    <t>Thu May 28 22:48:52 PDT 2009</t>
  </si>
  <si>
    <t>alissamelton</t>
  </si>
  <si>
    <t xml:space="preserve">@AmandaHaven its okay if i do ill just send you a picture of my wrist </t>
  </si>
  <si>
    <t>Nirvie</t>
  </si>
  <si>
    <t>Finally got my internet going again.. just relisted two readings  http://nirvie.etsy.com</t>
  </si>
  <si>
    <t>carazoo</t>
  </si>
  <si>
    <t xml:space="preserve">@BASF_Asia I agree with you </t>
  </si>
  <si>
    <t xml:space="preserve">&amp;quot;Trying to make it so i can't marry anyone?&amp;quot; &amp;quot;What are you talking about, you need to marry me&amp;quot; Awww, that part made me smile </t>
  </si>
  <si>
    <t xml:space="preserve">Itz always nice having a friend who is willing to lay everything out. I wrote 2 poems n I'm feeling much better </t>
  </si>
  <si>
    <t xml:space="preserve">@xoxochanel123 that sounds awesome </t>
  </si>
  <si>
    <t xml:space="preserve">@Sinemet It's weird tough. No ones seems to have noticed the article </t>
  </si>
  <si>
    <t>Lance324</t>
  </si>
  <si>
    <t xml:space="preserve">I am excited to see Jeff Hardy when I watch Smackdown at the araneta coliseum on 10 July! I really cannot wait! My aunt got me tickets </t>
  </si>
  <si>
    <t xml:space="preserve">@Quve Thanks again </t>
  </si>
  <si>
    <t>gizellellezig</t>
  </si>
  <si>
    <t>welcomes http://www.plurk.com/miahthegreat (miah) to plurk wooorld!  (party) http://plurk.com/p/wxdlg</t>
  </si>
  <si>
    <t xml:space="preserve">@smeddy99 atm, in my world, it is 0047 </t>
  </si>
  <si>
    <t>Thu May 28 22:48:54 PDT 2009</t>
  </si>
  <si>
    <t xml:space="preserve">@BleuMuze then, we'll have to make a new drink up, a Jupiter Sunrise </t>
  </si>
  <si>
    <t xml:space="preserve">@jalma04 that's a good first step </t>
  </si>
  <si>
    <t>IlonaHavenaar</t>
  </si>
  <si>
    <t xml:space="preserve">@lliella Oh you bad girl! I'll sign up again </t>
  </si>
  <si>
    <t>Thu May 28 22:48:55 PDT 2009</t>
  </si>
  <si>
    <t>food norning y'all! how wat the night ? I hope that U sleep well! going 2 eat yummy breakfast  bb 4 now!</t>
  </si>
  <si>
    <t>montanomeryll</t>
  </si>
  <si>
    <t xml:space="preserve">worked an extra hour and a half @ work and i'm pooped. goodnight twitter </t>
  </si>
  <si>
    <t>Devo662</t>
  </si>
  <si>
    <t xml:space="preserve">@loganaw well haha i was goin to say that you were being awesome and rocking some plaid pjs. the shirt is cool too tho </t>
  </si>
  <si>
    <t>Thu May 28 22:48:56 PDT 2009</t>
  </si>
  <si>
    <t>localyte</t>
  </si>
  <si>
    <t>what kind of things do you like? Are you looking for cheap and cheerful or can you afford the best  ? http://www.localyte.com/t/7md</t>
  </si>
  <si>
    <t>hannah805</t>
  </si>
  <si>
    <t xml:space="preserve">since i wont be twitterin til next week...wow twitter overload </t>
  </si>
  <si>
    <t>toddb7</t>
  </si>
  <si>
    <t xml:space="preserve">@Ashlnicole Love a woman who knows her way around the kitchen. </t>
  </si>
  <si>
    <t>Thu May 28 22:48:57 PDT 2009</t>
  </si>
  <si>
    <t>Cavscheerleader</t>
  </si>
  <si>
    <t xml:space="preserve">cheer on saturday </t>
  </si>
  <si>
    <t xml:space="preserve">@leeaann omg leann you are so funny laura should call him dad and just act all trashy </t>
  </si>
  <si>
    <t xml:space="preserve">Painting the town  brown </t>
  </si>
  <si>
    <t>Thu May 28 22:48:58 PDT 2009</t>
  </si>
  <si>
    <t>MrsMeganC</t>
  </si>
  <si>
    <t xml:space="preserve">@moonfrye so cute! she looks like a stuffed animal. so squishy! </t>
  </si>
  <si>
    <t>One of the best songs of our time by an amazing Youtuber.  ? http://blip.fm/~78p9p</t>
  </si>
  <si>
    <t>Switched over to #Glee.  I love the cheerleader coach. Hilarious!</t>
  </si>
  <si>
    <t xml:space="preserve">@olive_johnson Oh, I will chew...I will chew your ankle  I guess you are 49 years old.  That is 7 in dog years.  </t>
  </si>
  <si>
    <t xml:space="preserve">@haeresitic hehe. still did well eh </t>
  </si>
  <si>
    <t>@Stormlite02 ROAD TRIP EVERY YEAR! LOL I've been going since 1998!  It is when I am happiest!</t>
  </si>
  <si>
    <t>joh3004</t>
  </si>
  <si>
    <t xml:space="preserve">@smilingme76 no. Other things. </t>
  </si>
  <si>
    <t xml:space="preserve">drinking V woooooo just abit hii </t>
  </si>
  <si>
    <t>FromMidnightOn</t>
  </si>
  <si>
    <t xml:space="preserve">...traveling to Washington, DC to see my parents w/ Gabe in the morning. I can't wait! It's going to be a great weekend/vacation. </t>
  </si>
  <si>
    <t xml:space="preserve">http://twitpic.com/66290 - My fat chihuahua </t>
  </si>
  <si>
    <t xml:space="preserve">went out to the brew and sang karaoke... it was amazing </t>
  </si>
  <si>
    <t xml:space="preserve">After finally making my first trip to Wrigley... I finally feel complete. I &amp;lt;3 the Cubs </t>
  </si>
  <si>
    <t>standzig</t>
  </si>
  <si>
    <t xml:space="preserve">@bradleybenson thanks dude! I'm getting better though! I'm going on another trip there next month but nothing could compare to ours! </t>
  </si>
  <si>
    <t>seniorsdiscount</t>
  </si>
  <si>
    <t xml:space="preserve">@SeniorsNetwork  Thanks. Will do. </t>
  </si>
  <si>
    <t xml:space="preserve">@Jedi1123 haha i saw that .. seems like a down to earth guy </t>
  </si>
  <si>
    <t>OhSoEmilicious</t>
  </si>
  <si>
    <t xml:space="preserve">is up past her bedtime (I'm old....) and has such a long day tomorrow! Good night. </t>
  </si>
  <si>
    <t xml:space="preserve">@whskr - the pleasure was all mine.  love those lovey critters we have in our homes - always inspiring, as you say.  </t>
  </si>
  <si>
    <t>@KatHernandez Your love is appreciated  #sytycd</t>
  </si>
  <si>
    <t>says afternoon  http://plurk.com/p/wxdmj</t>
  </si>
  <si>
    <t xml:space="preserve">@Vampyress @Wookiesgirl I just voted for both of you. </t>
  </si>
  <si>
    <t xml:space="preserve">@LogomotiveMike me too. It's strange to me when ppl don't shake milk. </t>
  </si>
  <si>
    <t>@creealice yep, sure thing sweetie.  keep on posting.</t>
  </si>
  <si>
    <t xml:space="preserve">@daw69 @loribartolozzi Was just reading all the old stuff in the STL thread on .com  BOOB-A-PALOOZA???? Ya'll got some explaining to do </t>
  </si>
  <si>
    <t>LMBerlin</t>
  </si>
  <si>
    <t xml:space="preserve">At Santa monica with russel and Silvia! </t>
  </si>
  <si>
    <t>Thu May 28 22:49:07 PDT 2009</t>
  </si>
  <si>
    <t xml:space="preserve">@nickgoss1 you may be write </t>
  </si>
  <si>
    <t xml:space="preserve"># Love Smart. Dr. Phil Mc Graw, stop blaming yourself and get on with your life.. and find just the perfect match.. the best gift ever </t>
  </si>
  <si>
    <t>jdmacdaddy</t>
  </si>
  <si>
    <t xml:space="preserve">@cproppe beam me up scotty! glad to hear you're making progress with your knee. live long and prosper. </t>
  </si>
  <si>
    <t>Thu May 28 22:49:09 PDT 2009</t>
  </si>
  <si>
    <t>rachael1994</t>
  </si>
  <si>
    <t>I'm going over texas/miami plans with Beckie  so excited.</t>
  </si>
  <si>
    <t>@Afsoon Oh well, you can read it anyhow  Nothing to talk about. I just wasted 4 year of my life. Dumb dumb dumb.</t>
  </si>
  <si>
    <t xml:space="preserve">@fruityalexia i'm catching train to perth from my place in como then bus to scotsman. Will be there just after 8 </t>
  </si>
  <si>
    <t>Thu May 28 22:49:10 PDT 2009</t>
  </si>
  <si>
    <t xml:space="preserve">@JennLovesM5 @Lucky_Gem @JaydDragyn @pinkcutie91 @TDLQ ok, girlies...I'm outta here too! Nighty night ALL! </t>
  </si>
  <si>
    <t xml:space="preserve">@a4aspie yeah, we can totally brainstorm tomorrow night...love doing that!! </t>
  </si>
  <si>
    <t>Thu May 28 22:49:11 PDT 2009</t>
  </si>
  <si>
    <t>improvelife</t>
  </si>
  <si>
    <t xml:space="preserve">Darn, I was hoping to talk to someone to find the picture of them was fake! ROAR! lol.. oh well, back to reality. </t>
  </si>
  <si>
    <t>@KendallBailey I think the lightning stopped.  Haha..I am so bored.</t>
  </si>
  <si>
    <t>Thu May 28 22:50:37 PDT 2009</t>
  </si>
  <si>
    <t xml:space="preserve">Man I almost tweeted a mental break down!! Lol thank god I have fam and friends that always seem to know what to say @ the perfect time </t>
  </si>
  <si>
    <t xml:space="preserve">@MyEpiphanyxx Haha no Tweet Deck for you, You gotta go all white girl style </t>
  </si>
  <si>
    <t>@musicsinmyveins  Maybe!</t>
  </si>
  <si>
    <t>xta28</t>
  </si>
  <si>
    <t>Hmmmm.... sleep schedule is still whacked... =/ But I'm going to the beach tomorrow!!!  yay!</t>
  </si>
  <si>
    <t>Phorbie</t>
  </si>
  <si>
    <t xml:space="preserve">@ReWriteMeBlue i know, and it made me feel all warm and fuzzy inside </t>
  </si>
  <si>
    <t>Thu May 28 22:50:40 PDT 2009</t>
  </si>
  <si>
    <t>wengyan_chow</t>
  </si>
  <si>
    <t xml:space="preserve">it is officially SCHOOL HOLIDAYSS!!!!!!!!!!!!!!!!!!!!!! </t>
  </si>
  <si>
    <t>Thu May 28 22:50:41 PDT 2009</t>
  </si>
  <si>
    <t>stupsl</t>
  </si>
  <si>
    <t>It's Friday!!!! I Cross my Fingers for Ashleys Soundcheck!  You are the Best!!!</t>
  </si>
  <si>
    <t xml:space="preserve">@David_Kaufer no such thing as bad publicity, right? </t>
  </si>
  <si>
    <t xml:space="preserve">crazy mall sale shopping this weekend. let's go! </t>
  </si>
  <si>
    <t>Thu May 28 22:50:42 PDT 2009</t>
  </si>
  <si>
    <t xml:space="preserve">@AlidaaBee How do you know Devin?  She's my sister </t>
  </si>
  <si>
    <t xml:space="preserve">Keith Olbermann is my porn, he's so funny &amp;amp; always right on, I love him, he's my crush </t>
  </si>
  <si>
    <t>&amp;quot;When are we gonna get boyfriends?&amp;quot; - Quynh Nhu Nguyen lol, ily Quynh Nhu!  Love and peace, CoryLaneRï¿½ http://tumblr.com/xrm1wad0p</t>
  </si>
  <si>
    <t xml:space="preserve">Theres plenty of events on this weekend on the Gold Coast: Coffee Expo @ Marina Mirage, Wintersun @ Coolangatta &amp;amp; Blues On Broadbeach. </t>
  </si>
  <si>
    <t xml:space="preserve">OMG FINALLY MY DREAM CAME TRUE!!!!!!!!!! </t>
  </si>
  <si>
    <t>Thu May 28 22:50:45 PDT 2009</t>
  </si>
  <si>
    <t xml:space="preserve">@therealtiffany are you gonna be at demis tour this summer? If so... what dates? </t>
  </si>
  <si>
    <t>@carlzz96 hahah yaya im metioned in your tweet  lova yaaa lots miss you tooo &amp;lt;3</t>
  </si>
  <si>
    <t>mnbarnette</t>
  </si>
  <si>
    <t xml:space="preserve">stayin' up late, watchin' some good ole kim possible with lindsey!!! </t>
  </si>
  <si>
    <t>Thu May 28 22:50:46 PDT 2009</t>
  </si>
  <si>
    <t>sarahmaddox</t>
  </si>
  <si>
    <t xml:space="preserve">@tmoore Thank you also. I hope you guys got some massage and tlc too </t>
  </si>
  <si>
    <t>emmylinda</t>
  </si>
  <si>
    <t>Say hello to e graduate.  i got my 1st A! Haha.</t>
  </si>
  <si>
    <t>@TimeLord_Master thats great  i actually like school, I wanna grow up to be a renissance girl ;)</t>
  </si>
  <si>
    <t>Thu May 28 22:50:47 PDT 2009</t>
  </si>
  <si>
    <t>coool  lemonade tycoon! ha</t>
  </si>
  <si>
    <t xml:space="preserve">@porridgebrain Oh I don't care...Jacob is totally yummy! </t>
  </si>
  <si>
    <t xml:space="preserve">just had an hour and a half long convo on the phone with my best friend. I love her </t>
  </si>
  <si>
    <t>Calling it a night while falling asleep to the my neighbors loud ass music but i don't complain its Anthony Santos live  ? happy as ever.</t>
  </si>
  <si>
    <t xml:space="preserve">is talking with two of the more beautiful women in his life online simultaneously. Have I mentioned that I'm a lucky SOB? </t>
  </si>
  <si>
    <t>Thu May 28 22:50:49 PDT 2009</t>
  </si>
  <si>
    <t>I'm on meds. I'm drunk. And kind of mad. But happy that I got a better job, &amp;amp; that i'm laying on my wonderful bed now.  Night.</t>
  </si>
  <si>
    <t xml:space="preserve">is having a christmas theme at work this weekend, should be interesting! </t>
  </si>
  <si>
    <t>_fantasmic_</t>
  </si>
  <si>
    <t>@iamdiddy we are all witnessess.... cleveland is the city where i come from so you better run run  cleveland needs this.</t>
  </si>
  <si>
    <t xml:space="preserve">@Zurph yeah! I haven't seen that movie in ages..  </t>
  </si>
  <si>
    <t>@haacked  just for you  ï¿½Itï¿½s not the daily increase but daily decrease. Hack away at the unessential.ï¿½ - Bruce Lee</t>
  </si>
  <si>
    <t xml:space="preserve">Once again, i fit a semester of chem notes on an index card. i need a magnifying glass to actually read it but ITS THERE. </t>
  </si>
  <si>
    <t xml:space="preserve">@A7X_Bat_Angel Thank you, doll. </t>
  </si>
  <si>
    <t>Thu May 28 22:50:51 PDT 2009</t>
  </si>
  <si>
    <t>@laprimera Thank you!  I could use some magic right now</t>
  </si>
  <si>
    <t>Have you seen the ArtFire Fusion Studios? Lock in your rate now!  http://bit.ly/UN9mf</t>
  </si>
  <si>
    <t xml:space="preserve">@ArtofthFirebird You are so sweet---thank you </t>
  </si>
  <si>
    <t xml:space="preserve">Sometimes calling your local radio station to ask how to spell a word at 1AM is okay... I dont mind... but dont make it a trend </t>
  </si>
  <si>
    <t>SammyKW</t>
  </si>
  <si>
    <t xml:space="preserve">Oh celebrity crushes make me smile...Patrick Swayze is the current one </t>
  </si>
  <si>
    <t>@skibumbrian777 This is my Princess   http://mypict.me/1XDZ</t>
  </si>
  <si>
    <t>is under QQ's influence! Haha. Has been drinking bubbles tea everyday this week! Oh man!  - http://tweet.sg</t>
  </si>
  <si>
    <t>Thu May 28 22:50:53 PDT 2009</t>
  </si>
  <si>
    <t>harneet</t>
  </si>
  <si>
    <t xml:space="preserve">@ArtRevel hey thanks! </t>
  </si>
  <si>
    <t>metalhead0988</t>
  </si>
  <si>
    <t xml:space="preserve">replying to my dad </t>
  </si>
  <si>
    <t>carlyyyjaneee</t>
  </si>
  <si>
    <t xml:space="preserve">@therealTiffany Has there ever been a celebrity you admired that you got to meet that left you really starstruck? </t>
  </si>
  <si>
    <t xml:space="preserve">@TrinityRayne LOL hehe yeah me liked it too </t>
  </si>
  <si>
    <t>ruthutami</t>
  </si>
  <si>
    <t xml:space="preserve">Having lunch with my girls </t>
  </si>
  <si>
    <t>@shagreenxo kk and yea season 1  omg is it the one about the pregnant ladies? Me and my sis just watched the Tyra show!</t>
  </si>
  <si>
    <t xml:space="preserve">I'm feeling sleepy eyed. I'm going to call it a nite. Enjoy your evening and play nice while I'm gone! Until morning Good Night luvs! </t>
  </si>
  <si>
    <t>Thu May 28 22:50:55 PDT 2009</t>
  </si>
  <si>
    <t xml:space="preserve">Had a great workout dancing.  9933 aerobic steps.  </t>
  </si>
  <si>
    <t xml:space="preserve">Went home early.  Werk. Werk. Werk.  Ps. Who knew champagne and rita mix would taste so good.  </t>
  </si>
  <si>
    <t>KodieMARIEE</t>
  </si>
  <si>
    <t>Omg! Went to the New forever 21!!   i was in heaven    -K.M. =^.^=</t>
  </si>
  <si>
    <t>giraffrica</t>
  </si>
  <si>
    <t xml:space="preserve">Hookah outside in this perfect storm weather </t>
  </si>
  <si>
    <t xml:space="preserve">@Rina_spn I have heard that from a few people. I hope u are all right! </t>
  </si>
  <si>
    <t>fricken amazing night. i love my life  i miss my roger.</t>
  </si>
  <si>
    <t>Thu May 28 22:50:56 PDT 2009</t>
  </si>
  <si>
    <t>@wishywishes Yep ABV &amp;amp; ABC.  American born vietnamese / chinese. lol.</t>
  </si>
  <si>
    <t>Thu May 28 22:50:57 PDT 2009</t>
  </si>
  <si>
    <t>passion4theatre</t>
  </si>
  <si>
    <t xml:space="preserve">had a great opening night, and a fun time afterwards! </t>
  </si>
  <si>
    <t>enjoying potato soup  and my little sister keep watching Taiwanese guy play b-ball</t>
  </si>
  <si>
    <t xml:space="preserve">Layoffs @ ESPN, a Biggest Loser video game, + a triad chair that helps women get pregnant?!?!   xii@6am FRIIIIIIDAY!!! </t>
  </si>
  <si>
    <t>Thu May 28 22:50:58 PDT 2009</t>
  </si>
  <si>
    <t xml:space="preserve">gonna go swimming at fontana later. Need to train for triathlon </t>
  </si>
  <si>
    <t xml:space="preserve">@aargenz1 thx for the mention! </t>
  </si>
  <si>
    <t>Lil_Kimmi_Dee</t>
  </si>
  <si>
    <t xml:space="preserve">i had a great night. Hung out with Kyle </t>
  </si>
  <si>
    <t>Thu May 28 22:50:59 PDT 2009</t>
  </si>
  <si>
    <t xml:space="preserve">Goodnight Loves </t>
  </si>
  <si>
    <t xml:space="preserve">i like limes and gauging and chips and smokes and george lopez and summer. </t>
  </si>
  <si>
    <t>Morning. Im soo glad its sunny today makes me smile  tweet tweet..</t>
  </si>
  <si>
    <t>Thu May 28 22:51:00 PDT 2009</t>
  </si>
  <si>
    <t>Fiensh</t>
  </si>
  <si>
    <t xml:space="preserve">http://twitpic.com/662c7 - I also miss my best girl friend who calls me her guy friend </t>
  </si>
  <si>
    <t>racheljeanne_</t>
  </si>
  <si>
    <t xml:space="preserve">tried making cupcakes. they were more like massive muffins. or small cakes. one came out shaped like a heart tho. </t>
  </si>
  <si>
    <t xml:space="preserve">@IDMIDTV  You're welcome! </t>
  </si>
  <si>
    <t xml:space="preserve">@necolebitchie i wanna see what u wore! </t>
  </si>
  <si>
    <t>@mossyrock  And Wikipedia.  &amp;quot;Assume good faith&amp;quot; is one of their policies.</t>
  </si>
  <si>
    <t xml:space="preserve">@DawnMHSH Awesome job Dawn!  I loved each and every one of them.  </t>
  </si>
  <si>
    <t xml:space="preserve">@1KrazyKorean Like your bio... Definitely doing a lot of that </t>
  </si>
  <si>
    <t>Thu May 28 22:51:02 PDT 2009</t>
  </si>
  <si>
    <t xml:space="preserve">so i found out 2day; that @kidcudi &amp;amp; i have the same bday; me, @kidcudi &amp;amp; @khleo_t have the same bday; Jan 30th </t>
  </si>
  <si>
    <t>celinerella</t>
  </si>
  <si>
    <t>@simontay78 ooooh! so i did it correctly? heh! tats cool! thanks  have a great day!</t>
  </si>
  <si>
    <t>iledere</t>
  </si>
  <si>
    <t xml:space="preserve">Good morning @TheLuxPod! Glad you liked the photos. Looking forward to yours of London, bringing me some city sparkle and pizzazz </t>
  </si>
  <si>
    <t>QisKopacetic</t>
  </si>
  <si>
    <t xml:space="preserve">@jennihogan love watchin you every morning..even though there's no need at 4:30AM but it's good to see you bright and early </t>
  </si>
  <si>
    <t xml:space="preserve">I made a new friend tonight! Yayy </t>
  </si>
  <si>
    <t>@Gen22 Night Gen  Sweet Dreams in the HOOD, I grew up in DUGGAN the 2nd HOOD!  LMAO</t>
  </si>
  <si>
    <t>Thu May 28 22:51:03 PDT 2009</t>
  </si>
  <si>
    <t xml:space="preserve">@CourtneyCTriggs then sleep my friend </t>
  </si>
  <si>
    <t xml:space="preserve">Woke up on the wrong side of the bed at the wrong time. So I'd take a nap and then do what I'm best at doing </t>
  </si>
  <si>
    <t>LamoniFinlayson</t>
  </si>
  <si>
    <t xml:space="preserve">http://twitpic.com/662ce - new freaking shirts rock </t>
  </si>
  <si>
    <t xml:space="preserve">&amp;quot;life or something like that&amp;quot; Angelina Jolie i do not like you with blond hair ! lol this movie is pretty good </t>
  </si>
  <si>
    <t>Clubbing with Sean Paul in Miami  the shoot went really well yesterday! good times!</t>
  </si>
  <si>
    <t>My closets a mess, not going out tonight so I guess I'll clean it  http://twitpic.com/662ca</t>
  </si>
  <si>
    <t xml:space="preserve">@mrated BTW... I'm reading... Please try to tweet quietly... Thank you! </t>
  </si>
  <si>
    <t>ScuzzyVamp</t>
  </si>
  <si>
    <t xml:space="preserve">@missclick well there is a reason but don't feel like going into it </t>
  </si>
  <si>
    <t>goyebeemers</t>
  </si>
  <si>
    <t xml:space="preserve">@jeffcason Must have been a good concert!! </t>
  </si>
  <si>
    <t xml:space="preserve">@PhilHarrison  And the next speaker is....Phil Harrison! At least no one would have to remember names. </t>
  </si>
  <si>
    <t xml:space="preserve">@mpstearns never seen &amp;quot;BWO&amp;quot; tweets before. </t>
  </si>
  <si>
    <t xml:space="preserve">@paulmason10538 Egg and chips, what time did your day start?  Have a good day, it's going to be a hot one </t>
  </si>
  <si>
    <t xml:space="preserve">my turn to use the computer </t>
  </si>
  <si>
    <t xml:space="preserve">@DavidArchie im eating nasi lemak now! haha remember me ? the ABCDEFGHIJ </t>
  </si>
  <si>
    <t>Thu May 28 22:51:09 PDT 2009</t>
  </si>
  <si>
    <t xml:space="preserve">just updating our Beverly Hills Screening details at http://treeparty.com - my favorite LA online event calendar </t>
  </si>
  <si>
    <t>i seriously HAVE to HAVE this http://bit.ly/ZvCnY   pleaseeeeee</t>
  </si>
  <si>
    <t xml:space="preserve">@ange9520 haiii there </t>
  </si>
  <si>
    <t xml:space="preserve">@grantimahara hey Grant! Are you one of the cool celebs that actually respond to tweets? I hope so! </t>
  </si>
  <si>
    <t>Thu May 28 22:51:11 PDT 2009</t>
  </si>
  <si>
    <t xml:space="preserve">Two more hours of work...and is almost friday </t>
  </si>
  <si>
    <t>feeling much better now..  not so stressed, yet.</t>
  </si>
  <si>
    <t xml:space="preserve">@ImaPacifist Well, what's the movie choice? tell me then I'll say yes or no </t>
  </si>
  <si>
    <t>Thu May 28 22:52:30 PDT 2009</t>
  </si>
  <si>
    <t>@boilerfan_98 Night Rach  have a good night!</t>
  </si>
  <si>
    <t>yarrowd</t>
  </si>
  <si>
    <t xml:space="preserve">@stephd23 the dude matched online prices !! and discounted as well so WHAT COULD I DO !! </t>
  </si>
  <si>
    <t>alecisamazing</t>
  </si>
  <si>
    <t xml:space="preserve">Yay! I'm done with my paper on @j7mwah! Now, to shower and finish my midterm presentation. Then sleeeepy time. </t>
  </si>
  <si>
    <t>Thu May 28 22:52:31 PDT 2009</t>
  </si>
  <si>
    <t xml:space="preserve">It reminds me of a certain thing humans do to get that same feeling... It's almost a substitute but will never be a substitute </t>
  </si>
  <si>
    <t>laurajnelson</t>
  </si>
  <si>
    <t>@cadenmg I'm so happy for you caden! it makes me so stoked to see talented people I know doing well!  whats your part?</t>
  </si>
  <si>
    <t>Thu May 28 22:52:33 PDT 2009</t>
  </si>
  <si>
    <t>@estoni Morning to you to sir  How goes it?</t>
  </si>
  <si>
    <t xml:space="preserve">tired of wondering if you will ever come around here again. cali misses you baby. but simply put, florida can keep you. </t>
  </si>
  <si>
    <t>Thu May 28 22:52:35 PDT 2009</t>
  </si>
  <si>
    <t>beefuton</t>
  </si>
  <si>
    <t xml:space="preserve">@joexpo Order  me some Gyoza  please !! </t>
  </si>
  <si>
    <t xml:space="preserve">HOLY MOTHER OF GOD.   </t>
  </si>
  <si>
    <t>katieharv</t>
  </si>
  <si>
    <t xml:space="preserve">being 21.... possibly overrated?.. atleast tonight. jamesons is dumb. ready for peoria in a week </t>
  </si>
  <si>
    <t xml:space="preserve">I freaking love Shel Silverstein. </t>
  </si>
  <si>
    <t>Thu May 28 22:52:36 PDT 2009</t>
  </si>
  <si>
    <t xml:space="preserve">Goodnight Sweetheart:  http://bit.ly/nuJEK </t>
  </si>
  <si>
    <t>shankell</t>
  </si>
  <si>
    <t xml:space="preserve">Watching a movie out of the &amp;quot;I have to move to play ball and can't wake all these chick flicks&amp;quot; collection. Yessss!! </t>
  </si>
  <si>
    <t xml:space="preserve">@LauraMarie79 TWINNY!!!! **boobpound buttsmack** Have a goodnight sweets </t>
  </si>
  <si>
    <t>@jbewes beer does make me feel like dancing.. Which is close to singing.. So it could be a song?   http://twitpic.com/662es</t>
  </si>
  <si>
    <t>Thu May 28 22:52:37 PDT 2009</t>
  </si>
  <si>
    <t>HeritageLaw</t>
  </si>
  <si>
    <t xml:space="preserve">@hummingbird604 thank you for the Twitter love </t>
  </si>
  <si>
    <t xml:space="preserve">@studioyvr were you coming down Cypress or Seymour? I remember those days, speed is fun </t>
  </si>
  <si>
    <t>Forgiventwice</t>
  </si>
  <si>
    <t>nope      lucky me i guess ... or not so lucky  lol</t>
  </si>
  <si>
    <t>Thu May 28 22:52:38 PDT 2009</t>
  </si>
  <si>
    <t>E_HEADED</t>
  </si>
  <si>
    <t xml:space="preserve">Hello Stalkers ! Can you dig it ! </t>
  </si>
  <si>
    <t xml:space="preserve">Thanks for the #followfridays people </t>
  </si>
  <si>
    <t xml:space="preserve">@bnmeeks i will take care of the eventbrite thing tomorrow AM per Jim's email. MAY work from home in the afternoon if it's nice out </t>
  </si>
  <si>
    <t xml:space="preserve">@therealTiffany ok well miss tiff. i have school at 7 am. so im gonna go to bed.  thanks for the convo. your such a sweetheart </t>
  </si>
  <si>
    <t>Thu May 28 22:52:39 PDT 2009</t>
  </si>
  <si>
    <t xml:space="preserve">I love that people don't know your on twitter unless you tweet. Cos im kinda/really addicted </t>
  </si>
  <si>
    <t xml:space="preserve">will watch Boys over Flowers while writing down notes.... </t>
  </si>
  <si>
    <t>Thu May 28 22:52:40 PDT 2009</t>
  </si>
  <si>
    <t>nmber1</t>
  </si>
  <si>
    <t>hi!O! im wok u,is 7h45(2h+)! lol im in my room, not school today,but i study my 153 drugs...PFF.  .... good sport!</t>
  </si>
  <si>
    <t>Completely in love with this webcomic after seeing it randomly posted in Kenny  http://bit.ly/VyxZO</t>
  </si>
  <si>
    <t>Bricoleur97</t>
  </si>
  <si>
    <t xml:space="preserve">@crmcardle The Killers help me run fast! </t>
  </si>
  <si>
    <t>tinysong.com!! This is a cool idea &amp;amp; probably highly legal. http://tinysong.com/3K5b Song is not safe for work.   - send music to friends.</t>
  </si>
  <si>
    <t>@Reptitude Ha!  I feel I'm doing pretty well with following my bliss, but curious how to assist others.</t>
  </si>
  <si>
    <t>can't wait for tomorrow  goodnight</t>
  </si>
  <si>
    <t>Thu May 28 22:52:42 PDT 2009</t>
  </si>
  <si>
    <t>is going to take a shower now! Brb.  http://plurk.com/p/wxeha</t>
  </si>
  <si>
    <t>w/my baby jrichhh  goodnight</t>
  </si>
  <si>
    <t xml:space="preserve">@nichil, @diandraanandipa, @moncil GOOD LUCK BUDDIES </t>
  </si>
  <si>
    <t>Thu May 28 22:52:43 PDT 2009</t>
  </si>
  <si>
    <t>Whew! I'm beat! I am stripping down and going to bed!  Goodnight!!</t>
  </si>
  <si>
    <t xml:space="preserve">@shutupchago LOL. Awesome </t>
  </si>
  <si>
    <t>Thu May 28 22:52:46 PDT 2009</t>
  </si>
  <si>
    <t xml:space="preserve">Hooray for games like Whack-a-Kass and Splat-a-Sloth. Actually. Hooray for Neopets in general. </t>
  </si>
  <si>
    <t>Thu May 28 22:52:47 PDT 2009</t>
  </si>
  <si>
    <t xml:space="preserve">@jwkirkland through what connection do we know each other? </t>
  </si>
  <si>
    <t>aprilrodv</t>
  </si>
  <si>
    <t>GoodNight World. I Had an ok day today. But I'm Pretty sure tomorrow will be better.  Until then Gnight!!!!!!!!!!!!!!!!!</t>
  </si>
  <si>
    <t xml:space="preserve">@dine78 GREAT! </t>
  </si>
  <si>
    <t>Thu May 28 22:52:49 PDT 2009</t>
  </si>
  <si>
    <t>energizerbugsy</t>
  </si>
  <si>
    <t xml:space="preserve">@johnsonCAB i think my friend actually passed out by hyperventilating at you getting a haircut. huh. well im cool with it. </t>
  </si>
  <si>
    <t xml:space="preserve">@tqtruck good night don't forget tomorrow is my sons birthday </t>
  </si>
  <si>
    <t xml:space="preserve">@michaelmeloni - stationary cabinet - There's nary a site more lovely or stirring! Mainlining Shachihata Artline ErgoLine 0.4 is my vice </t>
  </si>
  <si>
    <t xml:space="preserve">?????????? ?? RSS ????? #ru_followfriday ? #ru_ilove. </t>
  </si>
  <si>
    <t xml:space="preserve">drunkness becomes me </t>
  </si>
  <si>
    <t xml:space="preserve">@iCharlotte Aww Charlotte you make me blush </t>
  </si>
  <si>
    <t xml:space="preserve">Thanks @shrydar </t>
  </si>
  <si>
    <t>@marci723 hahaha doing a &amp;quot;reasearch&amp;quot; paper  haha dang today was crazy in the forum ufffffffffff!</t>
  </si>
  <si>
    <t xml:space="preserve">@mylikadenee he's the man! #prince.   </t>
  </si>
  <si>
    <t xml:space="preserve">@raawrrr ; hiii angeline. i miss your singin in 6th period, haha </t>
  </si>
  <si>
    <t xml:space="preserve">@eviealison yes sorry. Account fail between @Aaron_Perkins and I. </t>
  </si>
  <si>
    <t>Thu May 28 22:52:52 PDT 2009</t>
  </si>
  <si>
    <t>@catharinamcfly Yeah my knee is slowly getting better  We would totally rock London! We would take them by surprise! =D</t>
  </si>
  <si>
    <t>Girls night  haha we're awesome  http://twitpic.com/662fe</t>
  </si>
  <si>
    <t xml:space="preserve">Gonna go to da shopz wif mah cuz. </t>
  </si>
  <si>
    <t>Thu May 28 22:52:54 PDT 2009</t>
  </si>
  <si>
    <t xml:space="preserve">@dixonst surprised to see you on sunrise this morning. Don't forget you are supposed to talk about Man Utd all morning! </t>
  </si>
  <si>
    <t xml:space="preserve">Owwwwwwwwwwwwww  fffuuu,,,SHARP -gmpphhh dr. QUACKS ! criminals, Ahhhhhhhhhhhhhh Blood pee- BUT I PEE see </t>
  </si>
  <si>
    <t xml:space="preserve">@jyesmith I love ice cream. Fine, I'll take her. </t>
  </si>
  <si>
    <t xml:space="preserve">@sexkellystyle you going to bed again? Shit you done that last night </t>
  </si>
  <si>
    <t>Thu May 28 22:52:55 PDT 2009</t>
  </si>
  <si>
    <t>What a game...Hope we come out fighing in game 6  @Jr_King</t>
  </si>
  <si>
    <t>Thu May 28 22:52:56 PDT 2009</t>
  </si>
  <si>
    <t>sarahpesto</t>
  </si>
  <si>
    <t xml:space="preserve">@itsmerylstreep You were awesome in &amp;quot;Mamma Mia&amp;quot; I love the movie and Broadway show! </t>
  </si>
  <si>
    <t>Alinatee</t>
  </si>
  <si>
    <t>It's Mai Tai time again!  http://yfrog.com/14o50j</t>
  </si>
  <si>
    <t xml:space="preserve">Just joined the the GL forum </t>
  </si>
  <si>
    <t>kendalynne</t>
  </si>
  <si>
    <t xml:space="preserve">@sonamsays Probably not. I was at a different point in my life then, and I just can't feel the characters anymore. Rewrite? Maybe. </t>
  </si>
  <si>
    <t>T13Jared</t>
  </si>
  <si>
    <t xml:space="preserve">Been a crazy night of trying to figure out songs on guitar with Frank the tank.. SO much Beatles. </t>
  </si>
  <si>
    <t>Thu May 28 22:53:00 PDT 2009</t>
  </si>
  <si>
    <t>21Ginger</t>
  </si>
  <si>
    <t xml:space="preserve">On the way 2 da strip clubbbbb 4 Cuzzo's Grad. Congrats!!!....mmmmm white castle was bomb as hell 2nite! Munchies </t>
  </si>
  <si>
    <t xml:space="preserve">@robgokeemusic Hey Rob.. Today May 29th is My Birthday too </t>
  </si>
  <si>
    <t xml:space="preserve">@nagham I've been up and working since 8:30 </t>
  </si>
  <si>
    <t>Thu May 28 22:53:02 PDT 2009</t>
  </si>
  <si>
    <t xml:space="preserve">@Ealz Yepp it's cute ! </t>
  </si>
  <si>
    <t>@princess_die good movie pick. ttyl  nite</t>
  </si>
  <si>
    <t>poohmspretty1</t>
  </si>
  <si>
    <t>I'm drinkin Resposado Tequila with my boyfriend.. It's gonna be a long night, and I'm just gettin started!!! LOL  happytimes ladies.....</t>
  </si>
  <si>
    <t xml:space="preserve">@SOTCC heroes! i love that place </t>
  </si>
  <si>
    <t xml:space="preserve">@Markazn it's a boooommmbbb movie </t>
  </si>
  <si>
    <t xml:space="preserve">I've stayed up WAY too late, WAY too many nights in a row. Sorry Harry Potter, I'm not reading you. It is bedtime </t>
  </si>
  <si>
    <t>justthatgirl19</t>
  </si>
  <si>
    <t xml:space="preserve">@SelenaJoey congrats on getting a myspace. </t>
  </si>
  <si>
    <t>LucyLOSERR</t>
  </si>
  <si>
    <t>seans home  someone to socialise with!</t>
  </si>
  <si>
    <t xml:space="preserve">ohhhhhh im so ready for a relaxing weekend </t>
  </si>
  <si>
    <t>Thu May 28 22:53:05 PDT 2009</t>
  </si>
  <si>
    <t xml:space="preserve">@AmandaAzzarello aw when does he leave? i was all sad when brendan left but u soon get used to it </t>
  </si>
  <si>
    <t xml:space="preserve">@justmeghan i have mr mc squared lol &amp;amp;roberts. roberts= best history teacher EVER </t>
  </si>
  <si>
    <t>austinbanick</t>
  </si>
  <si>
    <t>Finally going back to bed! I made Iced tea and did 2 loads of laundry and Chanel came over   and I'm ready to sleepppppp</t>
  </si>
  <si>
    <t>MicMainstreaM</t>
  </si>
  <si>
    <t xml:space="preserve">theres a guy on here called Main$treaM - he is pretending to be me lol.. so funny </t>
  </si>
  <si>
    <t xml:space="preserve">damn that didnt turn out... its J_____ T_________... </t>
  </si>
  <si>
    <t xml:space="preserve">@boomstai That is so cool! What kind of music?  (Please don't say country...)   </t>
  </si>
  <si>
    <t xml:space="preserve">it's late for me... sorry but it wasnt a good day. i hope tomorrow will be a better day </t>
  </si>
  <si>
    <t xml:space="preserve">@rfmomo : welcomr to twitter mo </t>
  </si>
  <si>
    <t xml:space="preserve">@dylancoyle guess you're the only one that saw me in real person among twitterers in twitterverse </t>
  </si>
  <si>
    <t xml:space="preserve">@tenelilli Have a great day ahead! Hope we can still see you tweet once in awhile. </t>
  </si>
  <si>
    <t>Thu May 28 22:53:08 PDT 2009</t>
  </si>
  <si>
    <t xml:space="preserve">@ndeeezy I miss him too! </t>
  </si>
  <si>
    <t>mac_junkie1</t>
  </si>
  <si>
    <t>@adiblasi, thanks again for the song showcase! appreciate it   #ATV-MU</t>
  </si>
  <si>
    <t>idigbatman</t>
  </si>
  <si>
    <t xml:space="preserve">Work tomorrow nine thirty till eightish.   35 days </t>
  </si>
  <si>
    <t>Thu May 28 22:53:09 PDT 2009</t>
  </si>
  <si>
    <t>@InvisibleOrchid (good night  )</t>
  </si>
  <si>
    <t xml:space="preserve">@PinkSilverWolf Well that's brilliant!  LOL  Yeah sometimes twitter takes forever to post something.  I copy in case and refresh </t>
  </si>
  <si>
    <t xml:space="preserve">@chevex sweet. I joined at the right time. </t>
  </si>
  <si>
    <t>Alluminare</t>
  </si>
  <si>
    <t xml:space="preserve">Early #FollowFriday  @sarah_ross - fabulous brain. </t>
  </si>
  <si>
    <t xml:space="preserve">Oh man the higher show was amazing </t>
  </si>
  <si>
    <t xml:space="preserve">@melissamontes listen to themselves </t>
  </si>
  <si>
    <t>Thu May 28 22:53:13 PDT 2009</t>
  </si>
  <si>
    <t xml:space="preserve">queen of flow charts harrrd at work </t>
  </si>
  <si>
    <t>Thu May 28 22:53:12 PDT 2009</t>
  </si>
  <si>
    <t>Tomorrow a wonderful day  can't wait to see you</t>
  </si>
  <si>
    <t>moonsatellite</t>
  </si>
  <si>
    <t xml:space="preserve">@illingsworth peep culture king on saturday </t>
  </si>
  <si>
    <t>Thu May 28 22:54:32 PDT 2009</t>
  </si>
  <si>
    <t>ttuesdayy</t>
  </si>
  <si>
    <t xml:space="preserve">@elchapman The Neptune has it in 3-D . . . I am going sometime next week. If you don't see it with @_aims &amp;amp; @allenbrand, keep me in mind. </t>
  </si>
  <si>
    <t>Thu May 28 22:54:33 PDT 2009</t>
  </si>
  <si>
    <t>pusen123</t>
  </si>
  <si>
    <t xml:space="preserve">go at skool now   and berfore i go at skool then i eat and so go to skool </t>
  </si>
  <si>
    <t xml:space="preserve">:O to bed i go. TWO more shifts. one day off....then FOUR more shifts ... and wait TWO WHOLE DAYS OFF ! WTF? </t>
  </si>
  <si>
    <t>DwaynePyle</t>
  </si>
  <si>
    <t>I'll give the answer in 5 minutes  let me know what you think</t>
  </si>
  <si>
    <t xml:space="preserve">@darkstar76 Happiest Friday to you and your family, too! Thanks! </t>
  </si>
  <si>
    <t>have a good day  @blackswan2 ? http://blip.fm/~78pit</t>
  </si>
  <si>
    <t xml:space="preserve">@heresmyhello92 awwww...I wub Matt. And I wub &amp;quot;our&amp;quot; Chris to. </t>
  </si>
  <si>
    <t xml:space="preserve">Good night, loves! </t>
  </si>
  <si>
    <t>loves being up so early  makes me feel PRODUCTIVE! hating my cold urgh</t>
  </si>
  <si>
    <t>Thu May 28 22:54:36 PDT 2009</t>
  </si>
  <si>
    <t>@StacyLibby Thanks. I am glad you were entertained  #sytycd</t>
  </si>
  <si>
    <t>Thu May 28 22:54:37 PDT 2009</t>
  </si>
  <si>
    <t xml:space="preserve">OMG still in Dena and I gotta go home wash and dry my hair, finish packing, and download music!  Guess I can sleep after Miami </t>
  </si>
  <si>
    <t>Oranges are awesome payday is tomorrow which means new dresses and allstar  cant wait too stoked</t>
  </si>
  <si>
    <t>Kar11n</t>
  </si>
  <si>
    <t xml:space="preserve">On the school. English again. But it is MOVIE time! </t>
  </si>
  <si>
    <t>RupertGoes</t>
  </si>
  <si>
    <t xml:space="preserve">@gordywhyte I don't think he'd mind too much. He'd have to find me first anyhow </t>
  </si>
  <si>
    <t xml:space="preserve">@peleamelika Wyatt:name i heard and liked Haplo: Character from one of my favourite books series. The Death Gate Cycle </t>
  </si>
  <si>
    <t xml:space="preserve">@mishisherbert um i bet not lmao. his was hardly a hug i was like OKAY THEN haha. anyone who gets a 2 armed one should feel EXTRA special </t>
  </si>
  <si>
    <t xml:space="preserve">cant choose on what song i should put on my profile playlist.. *thinking..thinking* </t>
  </si>
  <si>
    <t>Thu May 28 22:54:39 PDT 2009</t>
  </si>
  <si>
    <t xml:space="preserve">@Dr_DinaSadik My Mom lived in Pune half the year for 15yrs or so. Just curious if you are on that side of the planet? Our days crossed? </t>
  </si>
  <si>
    <t xml:space="preserve">Good morning Twitter...busy day ahead, shareholder's agenda and revenue meetings with the stakeholders, no worries, all on schedule... </t>
  </si>
  <si>
    <t xml:space="preserve">Just got home from the grad party and now I'm about to take some Tylenol and Vick's so I can knock out! Goodnight. </t>
  </si>
  <si>
    <t>geminigurl39</t>
  </si>
  <si>
    <t xml:space="preserve">I am having a glass of wine and taking in the big 40 </t>
  </si>
  <si>
    <t xml:space="preserve">@mulder8scully5 walang effect sa akin ang bash. nyahaha. yup nakavote na ako </t>
  </si>
  <si>
    <t>Thu May 28 22:54:42 PDT 2009</t>
  </si>
  <si>
    <t xml:space="preserve">might be seeing ayhsia tonighttt </t>
  </si>
  <si>
    <t xml:space="preserve">Wow.  Slimfast chocolate cookie dough DOES help stave off hunger.  Not the double chocolate ones.  Or maybe that's my body chem talking. </t>
  </si>
  <si>
    <t xml:space="preserve">@Metally9 i forgive u!!! Lol i will blame it all on the shity people u work with!!! </t>
  </si>
  <si>
    <t>@jimmytoriola What a greeting!  Im doing wonderful hon, and you?</t>
  </si>
  <si>
    <t xml:space="preserve">Hope everyone enjoyed the fashion show </t>
  </si>
  <si>
    <t>Thu May 28 22:54:44 PDT 2009</t>
  </si>
  <si>
    <t>TinPattaui</t>
  </si>
  <si>
    <t xml:space="preserve">@reeladvice liquidgeneration is also a funny site. It's a site for the bored </t>
  </si>
  <si>
    <t>Thu May 28 22:54:45 PDT 2009</t>
  </si>
  <si>
    <t xml:space="preserve">finally i finished, t shirt design mode: ON! Travian? doing really well </t>
  </si>
  <si>
    <t xml:space="preserve">Taking calls for one last hour...on alerts, anyway.  Getting sleepy but still feeling sexy~go figure  </t>
  </si>
  <si>
    <t xml:space="preserve">@FoxCutter Keep in mind that you still have friends who care about you. Don't let worrying about a girlfriend keep you from being awesome </t>
  </si>
  <si>
    <t>Thu May 28 22:54:47 PDT 2009</t>
  </si>
  <si>
    <t xml:space="preserve">Twt @RockintheRobin: Hoping to try a shrimp sandwich 2morrow! </t>
  </si>
  <si>
    <t>Thu May 28 22:54:48 PDT 2009</t>
  </si>
  <si>
    <t xml:space="preserve">My dog was just having a dream LOL so funny </t>
  </si>
  <si>
    <t>Thu May 28 22:54:49 PDT 2009</t>
  </si>
  <si>
    <t>stevenla88</t>
  </si>
  <si>
    <t xml:space="preserve">Waiting for all the finances to process and finish.. Can't wait to move into my first home </t>
  </si>
  <si>
    <t xml:space="preserve">What happens in Vegas http://bit.ly/hP1Bp #infographic </t>
  </si>
  <si>
    <t xml:space="preserve">Watching a movie out of the &amp;quot;I have to move to play ball and can't take all these chick flicks&amp;quot; collection. Yessss!! </t>
  </si>
  <si>
    <t>cactusclubcafe</t>
  </si>
  <si>
    <t xml:space="preserve">@drewhall @ssanami @gjorssen @tenrowsofpearls @dfx49 Hey Cactwites! Glad to see you are all enjoying our establishment! Cheers </t>
  </si>
  <si>
    <t>jocelynhsu</t>
  </si>
  <si>
    <t xml:space="preserve">Perk of being your own boss? Being able to extend your vacation for however long you want. Finally heading back to LA tomorrow morning </t>
  </si>
  <si>
    <t xml:space="preserve">Just making a twitter for my bestfriend! </t>
  </si>
  <si>
    <t>boomstai</t>
  </si>
  <si>
    <t xml:space="preserve">@andreawarner I'll send you a code to redeem it for free once it's on iTunes in 4-5 months...  PM me your email </t>
  </si>
  <si>
    <t>layha1013</t>
  </si>
  <si>
    <t xml:space="preserve">chlling, and atd-i, gna chiill at home 2maro, maybe go to the taco trucks if i have money, then possibly go to a friends band practice </t>
  </si>
  <si>
    <t xml:space="preserve">Wkend is now here! let the sun shine and the drink flow </t>
  </si>
  <si>
    <t>Talking to an old friend  need followers. Cause i feel like a loser.</t>
  </si>
  <si>
    <t>Thu May 28 22:54:52 PDT 2009</t>
  </si>
  <si>
    <t>kaiiila</t>
  </si>
  <si>
    <t xml:space="preserve">thinks its time for some sleep </t>
  </si>
  <si>
    <t>unstoppablejenn</t>
  </si>
  <si>
    <t xml:space="preserve">''The trapeze act was wonderful, but never meant to last...''  I'm snuggled in my bed.  Break-offs blow. But I still love love </t>
  </si>
  <si>
    <t>yukienomoto</t>
  </si>
  <si>
    <t xml:space="preserve">didn't you notice i'm always busy in Yahoo! Messenger. but i'm not really busy !. </t>
  </si>
  <si>
    <t>issen</t>
  </si>
  <si>
    <t xml:space="preserve">@scheanamarie especially if they're with the kind of man that gives you chicken skin... aka goosebumps </t>
  </si>
  <si>
    <t>@CeriQ Woot! Awesome! Hope to team up with you later.  Sleep well, Ceri!</t>
  </si>
  <si>
    <t>AliciaRivera</t>
  </si>
  <si>
    <t xml:space="preserve">@Nimilia1621 I should've texted u but it's more complicated. U know why.  M u! </t>
  </si>
  <si>
    <t>Thu May 28 22:54:55 PDT 2009</t>
  </si>
  <si>
    <t xml:space="preserve">@joek949 LOL or I'd best stay away from chilli for a bit! Morning </t>
  </si>
  <si>
    <t xml:space="preserve">Girls like it when guys cry. But the only works with emotional pain and you have to be buff. Lol </t>
  </si>
  <si>
    <t>You dont even wanna know what im doin rightnow lawlz.  drink drank drunkgirlsnightsuccess+afewboys.</t>
  </si>
  <si>
    <t>Thu May 28 22:54:56 PDT 2009</t>
  </si>
  <si>
    <t>dancerboy22</t>
  </si>
  <si>
    <t>Hangin with matt  yay!</t>
  </si>
  <si>
    <t xml:space="preserve">@nealholyfield Hope you're getting your drink on </t>
  </si>
  <si>
    <t>Thu May 28 22:54:57 PDT 2009</t>
  </si>
  <si>
    <t xml:space="preserve">@stilgherrian My pleasure! Glad to be of assistance </t>
  </si>
  <si>
    <t>Thu May 28 22:54:58 PDT 2009</t>
  </si>
  <si>
    <t>Manwell86</t>
  </si>
  <si>
    <t xml:space="preserve">@brileigh85 no need, I remained stoic.  I know what it is too, I don't need an image </t>
  </si>
  <si>
    <t>@teamseddie really thanks!!  you're the best!!!</t>
  </si>
  <si>
    <t>fayevalentine00</t>
  </si>
  <si>
    <t xml:space="preserve">got to hold and cuddle a 8lbs, 1 day old baby today!!!!!!  </t>
  </si>
  <si>
    <t>Thu May 28 22:54:59 PDT 2009</t>
  </si>
  <si>
    <t xml:space="preserve">@traveleverywher Thank you for the follow love. You are very sweet </t>
  </si>
  <si>
    <t xml:space="preserve">@synthcat yes! Haha...we got the beet </t>
  </si>
  <si>
    <t>Thu May 28 22:55:00 PDT 2009</t>
  </si>
  <si>
    <t>SophiaRogers18</t>
  </si>
  <si>
    <t>@katiealto18 SOME losers. Specific, other, people are an exception  .. I hate the internet. it ruins my life. I need to be doing Homework.</t>
  </si>
  <si>
    <t xml:space="preserve">Hey guys please follow @G4Webbhead he's a really nice and cool guy.if your not following please do. </t>
  </si>
  <si>
    <t>Thu May 28 22:55:01 PDT 2009</t>
  </si>
  <si>
    <t>juanicths</t>
  </si>
  <si>
    <t xml:space="preserve">@arielstorm oo~~~~ then off to grad sch tgt nxt yr then! </t>
  </si>
  <si>
    <t>@LaurenBosworth WOW your SO lucky, i would ki- well probably not kill but yeah, she is AMAZING &amp;lt;3 hope you have a great time  God Bless.x</t>
  </si>
  <si>
    <t>Thu May 28 22:55:02 PDT 2009</t>
  </si>
  <si>
    <t xml:space="preserve">@arpitamukherjee corp. gyan -  try using Bitching techniques to infuse prof. competitiveness among fellow colleagues </t>
  </si>
  <si>
    <t xml:space="preserve">@milkaye hi Milka baby  see you soon </t>
  </si>
  <si>
    <t>@missanniechan lol mr curtis is the short guy is it ? how are ur exams ?  ;) ;]</t>
  </si>
  <si>
    <t xml:space="preserve">Enjoying my night watching movies &amp;amp; relaxing with donnie &amp;amp; brandon </t>
  </si>
  <si>
    <t>Thu May 28 22:55:06 PDT 2009</t>
  </si>
  <si>
    <t>Dahvi_EOnline</t>
  </si>
  <si>
    <t xml:space="preserve">@diedremichelle which gifting suites didja attend?? </t>
  </si>
  <si>
    <t>thats one of my fave all time songs...good choice   p.s  what about those cavs tonight??@RobKardashian</t>
  </si>
  <si>
    <t>Thank u!! U rock!!  @thasarahboo</t>
  </si>
  <si>
    <t>synic</t>
  </si>
  <si>
    <t>Recently finished a book I started about a year ago: &amp;quot;Stranger in a Strange Land&amp;quot;.  Loved it   Eager to read more Heinlein.</t>
  </si>
  <si>
    <t xml:space="preserve">@textdrivebys @yveesway - think you meant my mom lol </t>
  </si>
  <si>
    <t>Mulholland Drive: When moving to SoCal, it should be one of the first things you do.   And I did.   http://diddit.com/r/sdvqcmq</t>
  </si>
  <si>
    <t>Thu May 28 22:55:05 PDT 2009</t>
  </si>
  <si>
    <t>MatStarr</t>
  </si>
  <si>
    <t xml:space="preserve">Friday afternoon with average tv and tim tams. This is the life </t>
  </si>
  <si>
    <t>VietDreams</t>
  </si>
  <si>
    <t>@jennayef0o sorry but yes, i am talking about pokemon  LOL</t>
  </si>
  <si>
    <t>elk4111</t>
  </si>
  <si>
    <t xml:space="preserve">anything i want </t>
  </si>
  <si>
    <t xml:space="preserve">@woosang That would be perfect. </t>
  </si>
  <si>
    <t>kelli_julynn</t>
  </si>
  <si>
    <t xml:space="preserve">new to this...someone please follow me so I don't feel like a nerd!! </t>
  </si>
  <si>
    <t xml:space="preserve">Hey #glee fans, brand new preview for Fall! http://bit.ly/z3tA3 </t>
  </si>
  <si>
    <t>quantumgroove</t>
  </si>
  <si>
    <t xml:space="preserve">No Doubt was the best concert I've seen at the journal pavilluin!!! Gwen absolutely puts on a great show </t>
  </si>
  <si>
    <t>jeremesanders</t>
  </si>
  <si>
    <t xml:space="preserve">Close minded people are awesome! </t>
  </si>
  <si>
    <t>spunkymunkey</t>
  </si>
  <si>
    <t xml:space="preserve">@lalalush123 It was a roll of toilet paper. haha </t>
  </si>
  <si>
    <t>Thu May 28 22:55:09 PDT 2009</t>
  </si>
  <si>
    <t xml:space="preserve">First Friday! No School! </t>
  </si>
  <si>
    <t>Thu May 28 22:55:10 PDT 2009</t>
  </si>
  <si>
    <t>chris_tinee</t>
  </si>
  <si>
    <t>Im still studying and nothing is making sense. I got my yearbook  u should sign it</t>
  </si>
  <si>
    <t>Thu May 28 22:55:11 PDT 2009</t>
  </si>
  <si>
    <t xml:space="preserve">@rotheche kinda helpful for those of us that can't remember what happened yesterday. </t>
  </si>
  <si>
    <t>@JennaIsWriting Glad you didn't take offence to that  Should have known u were refering to your book *brain holes*</t>
  </si>
  <si>
    <t>MugsMacHealey</t>
  </si>
  <si>
    <t xml:space="preserve">Andrea - I'll see you at Steps tomorrow, we can talk to Keith about you running a ballet intensive.   </t>
  </si>
  <si>
    <t>Thu May 28 22:55:12 PDT 2009</t>
  </si>
  <si>
    <t xml:space="preserve">@mibrsc I think so yeah. </t>
  </si>
  <si>
    <t>MusicLoveAmanda</t>
  </si>
  <si>
    <t xml:space="preserve">@ddlovato can you tell us alreaddyyy pleeeeaaasseeee??? </t>
  </si>
  <si>
    <t>essentialU</t>
  </si>
  <si>
    <t xml:space="preserve">@thenovastudio mmm yummy you got the chocolate mint creme - one of my favorite products </t>
  </si>
  <si>
    <t xml:space="preserve">@mairalee the man has posted in hours yet he is still top! thats pretty good going ,dont ya think! </t>
  </si>
  <si>
    <t>TiciRika</t>
  </si>
  <si>
    <t>it's my graduation day  going to the hairdresser.</t>
  </si>
  <si>
    <t>Thu May 28 22:55:14 PDT 2009</t>
  </si>
  <si>
    <t>LanceVinyl</t>
  </si>
  <si>
    <t xml:space="preserve">trying to get my internet working so i can get on some stickam </t>
  </si>
  <si>
    <t xml:space="preserve">@tweenkle77 yep, it aint a day ending in 'Y' if I aint in trouble </t>
  </si>
  <si>
    <t>mzghettobooty</t>
  </si>
  <si>
    <t xml:space="preserve">@TheEllenShow Ellen i watch ur show everyday an wonder y u tell ppl to follow u on here 2win stuff but how can we from down under? </t>
  </si>
  <si>
    <t xml:space="preserve">lookin forward to a quiet night in babysitting &amp;amp; cross stitching </t>
  </si>
  <si>
    <t>mari_delosreyes</t>
  </si>
  <si>
    <t xml:space="preserve">Went to the gym this morning. Took a core pilates class. Totally feeling the effects just now. =( Oh well. Still going again tomorrow! </t>
  </si>
  <si>
    <t xml:space="preserve">@Nimilia1621 Last question. GCG planning an operation on triple L? </t>
  </si>
  <si>
    <t xml:space="preserve">@ElementsOfJazz oh, HA!  my bad.  the Scofield.  </t>
  </si>
  <si>
    <t>daorcr</t>
  </si>
  <si>
    <t>@DarleneZschech I wish I was able to assit... too far away from Costa Rica  ..... many blessings</t>
  </si>
  <si>
    <t>Got some more writing done but I'm tired, I already plan on calling out school and clean my room and relax for friday  g'night &amp;lt;3</t>
  </si>
  <si>
    <t xml:space="preserve">http://twitpic.com/662ks - T-1 hour until Up </t>
  </si>
  <si>
    <t>I am self proclaimed yungtruth jus a soul wandering the streets nd the galaxy undr god one day I'll make it till then fuc all  noh8</t>
  </si>
  <si>
    <t>rain_ontheshore</t>
  </si>
  <si>
    <t>Going to bed...   zzzzzzzzzz....</t>
  </si>
  <si>
    <t xml:space="preserve">@R_City Betta get packin! Have a safe flight tomorrow mista </t>
  </si>
  <si>
    <t xml:space="preserve">@MrAdEdwards LOL, I think it's cute! It 's not something that I do on my own; its a service I signed up for </t>
  </si>
  <si>
    <t>Thu May 28 22:56:39 PDT 2009</t>
  </si>
  <si>
    <t>ScarlettAlyssa</t>
  </si>
  <si>
    <t xml:space="preserve">@NYCgirl814 you are really good </t>
  </si>
  <si>
    <t xml:space="preserve">I believe my next metaphysical post will be about how to use the duality of &amp;quot;create and destroy&amp;quot; in your life. </t>
  </si>
  <si>
    <t xml:space="preserve">@HopeAu I love you. Please fly safely and come back to me! </t>
  </si>
  <si>
    <t xml:space="preserve">@kizzdesigns Yay, thanks! </t>
  </si>
  <si>
    <t xml:space="preserve">@naughtymeg that was a good 4 hours then? </t>
  </si>
  <si>
    <t>Thu May 28 22:56:41 PDT 2009</t>
  </si>
  <si>
    <t xml:space="preserve">at the airport. @carlriseley ill be seeing you tonight sunshine </t>
  </si>
  <si>
    <t>souldesign1</t>
  </si>
  <si>
    <t xml:space="preserve">@janineshepherd thanks Janine have a lovely weekend </t>
  </si>
  <si>
    <t xml:space="preserve">@TeamDemi_Lovato thanks followin me back! </t>
  </si>
  <si>
    <t>Thu May 28 22:56:42 PDT 2009</t>
  </si>
  <si>
    <t>Not so good quality...but this group does the BEST Pokerface.  I know...I was there.   x ? http://blip.fm/~78pm2</t>
  </si>
  <si>
    <t xml:space="preserve">my bedtime is coming up </t>
  </si>
  <si>
    <t xml:space="preserve">off to my friend's crib. gotta celebrate this day! laterrr tweetlings! </t>
  </si>
  <si>
    <t xml:space="preserve">@reneethronson hehe I have tweetdeck running all the time. A little easier for some stuff than using web alone is. </t>
  </si>
  <si>
    <t>Thu May 28 22:56:43 PDT 2009</t>
  </si>
  <si>
    <t xml:space="preserve">Watching tv, an hour past curfew </t>
  </si>
  <si>
    <t>smilealways97</t>
  </si>
  <si>
    <t xml:space="preserve">had a really fantastic day as well as night which happened to include star trek and blockus </t>
  </si>
  <si>
    <t>Thu May 28 22:56:46 PDT 2009</t>
  </si>
  <si>
    <t>Different_Light</t>
  </si>
  <si>
    <t xml:space="preserve">Gawd.. rubbish collecting robots on the streets of Italy... seen it all now </t>
  </si>
  <si>
    <t>Thu May 28 22:56:45 PDT 2009</t>
  </si>
  <si>
    <t xml:space="preserve">Lawlz jk miss you! </t>
  </si>
  <si>
    <t xml:space="preserve">@karriehwrites let's make it 95 </t>
  </si>
  <si>
    <t>Thu May 28 22:56:47 PDT 2009</t>
  </si>
  <si>
    <t xml:space="preserve">Yes! Jesus is giving me a high five! </t>
  </si>
  <si>
    <t>Thu May 28 22:56:48 PDT 2009</t>
  </si>
  <si>
    <t>betsylavolette</t>
  </si>
  <si>
    <t xml:space="preserve">@Arnold1717 happy to see you on here! Will be good to keep up with Tokyo happenings </t>
  </si>
  <si>
    <t xml:space="preserve">Twitter is so addicting,I need to step away and do some work..please tweeple hlp me ovcome my addiction by not tweetg for the next 4 hrs! </t>
  </si>
  <si>
    <t>Thu May 28 22:56:49 PDT 2009</t>
  </si>
  <si>
    <t xml:space="preserve">Just a note peeps, I did not actually wee myself but still funny stuff. Oh that @KMacphizzle, she makes me laugh. </t>
  </si>
  <si>
    <t xml:space="preserve">@lemonishly nope. But I have the hugesttt crush on anoop desai too! He is sooooo adorable. Sooooo adorable! He makes me go all Eeeee </t>
  </si>
  <si>
    <t>Thu May 28 22:56:50 PDT 2009</t>
  </si>
  <si>
    <t xml:space="preserve">@whskr - please let me know when your new article is up - we're sure on the same page. thanks for the compliment on my little critters.  </t>
  </si>
  <si>
    <t xml:space="preserve">@yomichael then i'll take u out </t>
  </si>
  <si>
    <t>Thu May 28 22:56:51 PDT 2009</t>
  </si>
  <si>
    <t xml:space="preserve">#FF Love to @longnu ... and I hope u are all having a great week! </t>
  </si>
  <si>
    <t>JasmineLiu</t>
  </si>
  <si>
    <t xml:space="preserve">Safety meeting!! </t>
  </si>
  <si>
    <t>Thu May 28 22:56:52 PDT 2009</t>
  </si>
  <si>
    <t>LolaLamour</t>
  </si>
  <si>
    <t xml:space="preserve">@imcudi wat is up </t>
  </si>
  <si>
    <t xml:space="preserve">@TikiBooKids you are a darling! Can you pls DM me your email addy again and I will send you my proposal. thx </t>
  </si>
  <si>
    <t>Thu May 28 22:56:53 PDT 2009</t>
  </si>
  <si>
    <t xml:space="preserve">@cashstwit I'm going to ur concert </t>
  </si>
  <si>
    <t xml:space="preserve">Zymill- thanks guys </t>
  </si>
  <si>
    <t xml:space="preserve">@GayleWriter oooo good luck! But seriously I hear that's super hot right now anyway </t>
  </si>
  <si>
    <t>jasonseney</t>
  </si>
  <si>
    <t>@markhoppus TICKET PLEEEEESE!!!!!  Haha hows this method work?</t>
  </si>
  <si>
    <t>amandatunii</t>
  </si>
  <si>
    <t>I finally finished my homework  ahh summer is almost here&amp;lt;3 amazing times coming soon.</t>
  </si>
  <si>
    <t>mylikadenee</t>
  </si>
  <si>
    <t xml:space="preserve">@OhBriBri nite nite.....put on a Prince track &amp;amp;  sweet dreams!! </t>
  </si>
  <si>
    <t>@WoWInsider One  Lots at 70-75 though. Heh &amp;gt;_&amp;gt;</t>
  </si>
  <si>
    <t>@marci723 if your &amp;quot;homework&amp;quot; is what i call &amp;quot;homework&amp;quot; uffffffff  nanananana i'm so glad i tooke the year off school f*ck but i start in..</t>
  </si>
  <si>
    <t>monaBkat</t>
  </si>
  <si>
    <t>http://twitpic.com/662l5 - LOVEEE LOVEEE LOVEEE MY NEW SHOES! CAN'T WAIT TO WEAR THEM   !!!!!!!</t>
  </si>
  <si>
    <t xml:space="preserve">on the way homeee </t>
  </si>
  <si>
    <t>DarkskinDave</t>
  </si>
  <si>
    <t xml:space="preserve">on the phone with the halo, we're bout to iChat, this should be exciting </t>
  </si>
  <si>
    <t xml:space="preserve">No more thunder </t>
  </si>
  <si>
    <t xml:space="preserve">@adellecharles  @timothybsmith yeah, we're pretty stoked about the new @woothemes. will hopefully be awesome! </t>
  </si>
  <si>
    <t>Thu May 28 22:56:56 PDT 2009</t>
  </si>
  <si>
    <t>Blani_</t>
  </si>
  <si>
    <t xml:space="preserve">@marleematlin http://twitpic.com/661u1 - You both look great </t>
  </si>
  <si>
    <t>@MissJenn23 you can add me if you want lol  myspace.com/ImTribute ;)</t>
  </si>
  <si>
    <t>karlkarlbobarl</t>
  </si>
  <si>
    <t xml:space="preserve">@feliciaday I didn't know you did a Sears commercial! I was just sitting in front of my TV, looked up from my laptop, and there you were! </t>
  </si>
  <si>
    <t>PMacaranas</t>
  </si>
  <si>
    <t xml:space="preserve">The day...the day...the day is done </t>
  </si>
  <si>
    <t>Alright! It's back to the gym tomorrow and I'd love to have @dananner and @ijustine as gym buddies bc they make me smile.  #followfriday</t>
  </si>
  <si>
    <t>Thu May 28 22:56:57 PDT 2009</t>
  </si>
  <si>
    <t xml:space="preserve">goin 2 bed! goodnight tweeps! </t>
  </si>
  <si>
    <t>@jimmytoriola I cant type that much. lol So I'll just say, Me. I am interesting because I am 100% myself, 200% of the time.  Gotta love it</t>
  </si>
  <si>
    <t>Hey guys vote for david archuleta for favorite male celebrity!  please vote at @DIBSDaily</t>
  </si>
  <si>
    <t xml:space="preserve">@Icethevillain i did a vid 2 dhat sonq </t>
  </si>
  <si>
    <t>Thu May 28 22:56:58 PDT 2009</t>
  </si>
  <si>
    <t>@BaileyBoo93 i loves you tooo  i cant wait to see yo face! &amp;lt;333333</t>
  </si>
  <si>
    <t xml:space="preserve">just watched hannah montan the movie again </t>
  </si>
  <si>
    <t xml:space="preserve">@markhoppus give it to the first 20 people who write hoppus on their butts and send you the twitpic link </t>
  </si>
  <si>
    <t>Thu May 28 22:56:59 PDT 2009</t>
  </si>
  <si>
    <t xml:space="preserve">@MonteCarloSS2k  Yeah I used to make the journey to work in Cov regularly, its about an hours drive. Enjoy your Friday </t>
  </si>
  <si>
    <t>michiikawaii</t>
  </si>
  <si>
    <t xml:space="preserve">@Marion_Archie how about Friendster? </t>
  </si>
  <si>
    <t>kupowark</t>
  </si>
  <si>
    <t xml:space="preserve">good times. not every day that you sing your way to LA. </t>
  </si>
  <si>
    <t>Thu May 28 22:57:01 PDT 2009</t>
  </si>
  <si>
    <t xml:space="preserve">@krisalderson Holy shit, you're 18 now!? Wow, it seems like yesterday u were 12!? WTF! LMAO! Happy Birthday girl!! Hope it's a good one! </t>
  </si>
  <si>
    <t>artistu</t>
  </si>
  <si>
    <t xml:space="preserve">@kiritweet La mine azi e zi de ceai fructe. Miroase deja in tot biroul. Iar pe seara sper sa se lase cu miros de bere, ca e UIKEEEEND! </t>
  </si>
  <si>
    <t xml:space="preserve">@emmaeuphoria JUST KIDDING, I beat it again!!! </t>
  </si>
  <si>
    <t xml:space="preserve">@yulianasari but i hate my shoes they are too small maybe.. but i like them </t>
  </si>
  <si>
    <t xml:space="preserve">ooh! I wants a blackberry!! can I? can I? can I?  </t>
  </si>
  <si>
    <t>BeanCycling</t>
  </si>
  <si>
    <t xml:space="preserve">Great ride!!!  Palmy to Wellington. 4:31 Near perfect conditions. </t>
  </si>
  <si>
    <t>Thu May 28 22:57:04 PDT 2009</t>
  </si>
  <si>
    <t>Well, Tweeties, my bed is calling me...and I must answer that call!  G'night, all!</t>
  </si>
  <si>
    <t>Valeria_Shadow</t>
  </si>
  <si>
    <t xml:space="preserve">Just got back from working out </t>
  </si>
  <si>
    <t>HunnyBunnyRose</t>
  </si>
  <si>
    <t>Cant wait for my choir duet on sat  I so jittery</t>
  </si>
  <si>
    <t xml:space="preserve">just got back from a store </t>
  </si>
  <si>
    <t xml:space="preserve">Well... that was work </t>
  </si>
  <si>
    <t>eirikmadland</t>
  </si>
  <si>
    <t>Thu May 28 22:57:06 PDT 2009</t>
  </si>
  <si>
    <t xml:space="preserve">Whomever I choose to hire to be my passenger on these long drives has 1 requirement- finger me the whole time. Now accepting applications </t>
  </si>
  <si>
    <t>TheShoeGoddess</t>
  </si>
  <si>
    <t xml:space="preserve">Had an amazing time doing makeup and nails at APCH Teen Night getting the girls ready for prom </t>
  </si>
  <si>
    <t xml:space="preserve">&amp;quot;..and all the girls who rejected me in middle school made me a better person and this moment so much sweeter!&amp;quot; &amp;lt;3 aw Lucas </t>
  </si>
  <si>
    <t>KiauniJones</t>
  </si>
  <si>
    <t xml:space="preserve">Listening to the Cab and wearing my new dress for no point laying in a huge pile of clean clothes on my bed. </t>
  </si>
  <si>
    <t xml:space="preserve">going to to buy snow boots and red hair dye... what an exciting afternoon </t>
  </si>
  <si>
    <t>TYGooNz</t>
  </si>
  <si>
    <t xml:space="preserve">for every one yes i do layouts for tweeter and myspace </t>
  </si>
  <si>
    <t>Thu May 28 22:57:07 PDT 2009</t>
  </si>
  <si>
    <t>mississa</t>
  </si>
  <si>
    <t xml:space="preserve">@bradpollard lets just hope the dev guys like it! </t>
  </si>
  <si>
    <t xml:space="preserve">@orientalhotel looks strnag on me mind you. i might also not be used to seeing so much colour on me </t>
  </si>
  <si>
    <t>HaleyKerrigan</t>
  </si>
  <si>
    <t xml:space="preserve">someone made me laugh a lot today... </t>
  </si>
  <si>
    <t>Moondancer92</t>
  </si>
  <si>
    <t xml:space="preserve">Righto going to do the long haul in something called a Jucy vehicle. It's basically a bed on wheels </t>
  </si>
  <si>
    <t>julieta16</t>
  </si>
  <si>
    <t xml:space="preserve">very happy!!!  .......      </t>
  </si>
  <si>
    <t>JayaHome</t>
  </si>
  <si>
    <t>@OHHDLInfo and i bet that, if you try really hard, you can find a way to abbrv8 some words and squeeze it in  peace.</t>
  </si>
  <si>
    <t>TessCarroll</t>
  </si>
  <si>
    <t xml:space="preserve">is glad its friday </t>
  </si>
  <si>
    <t>anaquita</t>
  </si>
  <si>
    <t>@elanaspantry Really? Will haveta try them now someday for sure.  Just... not today as it's a bit late to go get anything.</t>
  </si>
  <si>
    <t>Rub_kul</t>
  </si>
  <si>
    <t xml:space="preserve">@TVXQUKnow ah by the way,yunho oppa,please tell jaejoong oppa reply his messages,fans must be hopeless and me too! </t>
  </si>
  <si>
    <t>mejumojo</t>
  </si>
  <si>
    <t xml:space="preserve">@kaceycash yes!!  You sure do know how to treat a lady! </t>
  </si>
  <si>
    <t>LCisBA</t>
  </si>
  <si>
    <t xml:space="preserve">goooood day, sleeepy time!!! </t>
  </si>
  <si>
    <t>@IAmAlexSuavez WINK WINK  lol i'm horrible tonight</t>
  </si>
  <si>
    <t>Thu May 28 22:58:33 PDT 2009</t>
  </si>
  <si>
    <t>LaBossDj</t>
  </si>
  <si>
    <t xml:space="preserve">Home on a thursday! I missed lazy nights </t>
  </si>
  <si>
    <t>syukaery</t>
  </si>
  <si>
    <t xml:space="preserve">@frauassenava On behalf of Pablo Neruda, thank you </t>
  </si>
  <si>
    <t>Thu May 28 22:58:35 PDT 2009</t>
  </si>
  <si>
    <t>tammie900</t>
  </si>
  <si>
    <t xml:space="preserve">in the library; English next. Romeo and Juliet is the cutest thing ever </t>
  </si>
  <si>
    <t xml:space="preserve">six hour shoot.. knees are bruised &amp;amp; i'm exhausted.. but i feel so accomplished!! had lots of luck today </t>
  </si>
  <si>
    <t xml:space="preserve">wish me luck for the selection </t>
  </si>
  <si>
    <t>@aznmnx oh i'm not  but would rather you be here right now for this</t>
  </si>
  <si>
    <t>Say So - Uh Huh Her... the last lot of lyrics belong to this awesome song  ? http://blip.fm/~78ppj</t>
  </si>
  <si>
    <t>onmarshall</t>
  </si>
  <si>
    <t xml:space="preserve">Hittin the sack after a fun night </t>
  </si>
  <si>
    <t xml:space="preserve">@Devious_D I want some cooking from you YAY! </t>
  </si>
  <si>
    <t>Thu May 28 22:58:38 PDT 2009</t>
  </si>
  <si>
    <t xml:space="preserve">Someone's typing, i don't even have to @ reply her cause she knows who she is </t>
  </si>
  <si>
    <t xml:space="preserve">@shoelover79 Baileys in the bottle? </t>
  </si>
  <si>
    <t>mannn i`m gettin the weirdest followers so i had to block them - i guess u ain`t weird  lol</t>
  </si>
  <si>
    <t>Thu May 28 22:58:39 PDT 2009</t>
  </si>
  <si>
    <t xml:space="preserve">@iModel Lol yea I'm back to my old dorky nerdy self again lol </t>
  </si>
  <si>
    <t>junelbby</t>
  </si>
  <si>
    <t xml:space="preserve">david's girlfriend is a really cool chick . I'm glad he brought her . At least I can be happy for him </t>
  </si>
  <si>
    <t>Thu May 28 22:58:40 PDT 2009</t>
  </si>
  <si>
    <t>neecole_</t>
  </si>
  <si>
    <t xml:space="preserve">#ikea soon! uber excited </t>
  </si>
  <si>
    <t>topdeckjess</t>
  </si>
  <si>
    <t xml:space="preserve">is furious!!!! wanna hang tonight?! i don't care if you're famous or not </t>
  </si>
  <si>
    <t>When I think of Fuzzball, I think of Hulu Desktop  http://tinyurl.com/dhpol7</t>
  </si>
  <si>
    <t xml:space="preserve">@prjctmayhem 233 tickets? Oh wow that's so awesome! </t>
  </si>
  <si>
    <t>Thu May 28 22:58:44 PDT 2009</t>
  </si>
  <si>
    <t>cmarsh07</t>
  </si>
  <si>
    <t>@Meggs_3lizabeth yeah, working is kind of lame! but the money is good good  haha i'm going to text you in the morning dear! &amp;lt;3</t>
  </si>
  <si>
    <t>btw I used Paparazzi in this video of mine waay back  http://bit.ly/44Rf</t>
  </si>
  <si>
    <t>@antipov well by that logic weekends are 'socialist'    #p2</t>
  </si>
  <si>
    <t>xx3bbyc</t>
  </si>
  <si>
    <t>cassie, i have one twitter bby  lol.</t>
  </si>
  <si>
    <t>Thu May 28 22:58:45 PDT 2009</t>
  </si>
  <si>
    <t xml:space="preserve">@shoelover79 Yup!!! So happy! I already have one foot out the door. The rest of me is still tweeting </t>
  </si>
  <si>
    <t xml:space="preserve">i want to buy the Volume 3 of Avatar and the Legend of Aang. :| who can help me to find that movie? </t>
  </si>
  <si>
    <t xml:space="preserve">Just finished watching Benjamin Button. Good, but very very long, almost too long. Anyway, I thought it was a pretty good movie!!!!! </t>
  </si>
  <si>
    <t xml:space="preserve">Can anyone recommend a Twitter backup app other than http://tweetake.com/ ? (I LIKE TO BE DOUBLY SURE!!!) </t>
  </si>
  <si>
    <t>Thu May 28 22:58:46 PDT 2009</t>
  </si>
  <si>
    <t>@carine_07 @alexbunardzic #itsucks I like this tag  but the worse is when the problem is hardware; I am totally hopeless.</t>
  </si>
  <si>
    <t>I had a date with my husband tonight!  SO COOL   Went and saw Night at the Museum 2...what a fun evening.</t>
  </si>
  <si>
    <t>Thu May 28 22:58:48 PDT 2009</t>
  </si>
  <si>
    <t xml:space="preserve">@Loveroar im meant to have a couple things on that day, but will defo let u kno mate. </t>
  </si>
  <si>
    <t>Thu May 28 22:58:49 PDT 2009</t>
  </si>
  <si>
    <t>trishambro</t>
  </si>
  <si>
    <t xml:space="preserve">@phillie_cheese for sure dude... Just holla when you're down here. </t>
  </si>
  <si>
    <t xml:space="preserve">back down to 130 lbs... dieting is perhaps working? fingers crossed! must lose 10 pounds and gain a 6 pack by june 29! </t>
  </si>
  <si>
    <t>Thu May 28 22:58:50 PDT 2009</t>
  </si>
  <si>
    <t>Google Gears is not dead. Some interesting new feature. I should play with it again  http://liip.to/N1</t>
  </si>
  <si>
    <t xml:space="preserve">@BeaTJuNKiie21 maybeeeeeee we'll see </t>
  </si>
  <si>
    <t xml:space="preserve">@jenn85 haha no prob with others celebrating the win if their team beats ours.. friendships/aquaintences should run deeper than that </t>
  </si>
  <si>
    <t xml:space="preserve">@Ypre mine is more of an academic pursuit than nythin else. dunt relly expect much of it but wanna be proved wrong </t>
  </si>
  <si>
    <t>@beth_clagg Oh, nice reply!  You ARE bad. haha</t>
  </si>
  <si>
    <t>autumngirl73</t>
  </si>
  <si>
    <t xml:space="preserve">@andymanincs oh yea! </t>
  </si>
  <si>
    <t>Thu May 28 22:58:51 PDT 2009</t>
  </si>
  <si>
    <t>jessieekim</t>
  </si>
  <si>
    <t xml:space="preserve">@SohoNews10012 if only I was in NY! if you or ppl you know end up going, pleaasee tell me how awesome it was </t>
  </si>
  <si>
    <t xml:space="preserve">@AliciaRivera Sure. I'll bring the GCG scrap. </t>
  </si>
  <si>
    <t>JLOStamps</t>
  </si>
  <si>
    <t>I worked on all of the custom orders that I have for this week! I have some great stamps. Lots of wedding designs.  TGIF</t>
  </si>
  <si>
    <t>Thu May 28 22:58:53 PDT 2009</t>
  </si>
  <si>
    <t xml:space="preserve">@robin_low OH Thanks dude!  U have a great week too ok? Glad to have met u thru twitter. Excellent!!!! </t>
  </si>
  <si>
    <t>Thu May 28 22:58:54 PDT 2009</t>
  </si>
  <si>
    <t xml:space="preserve">@MissKellyO Yeah! Even though &amp;quot;someone&amp;quot; else may have to do it for her the tweets will still be &amp;quot;from her&amp;quot; and sometimes they really can! </t>
  </si>
  <si>
    <t xml:space="preserve">Finished uploading pics from senior night awards on myspace </t>
  </si>
  <si>
    <t xml:space="preserve">@heresmyhello92 He is our Chris. Our Chris and no one else's. </t>
  </si>
  <si>
    <t>Thu May 28 22:58:55 PDT 2009</t>
  </si>
  <si>
    <t xml:space="preserve">@anniemal oh, I agree totally. But I will certainly defend my positions on what I believe </t>
  </si>
  <si>
    <t xml:space="preserve">@ThaBillCollecta AWW THANK-YOU </t>
  </si>
  <si>
    <t>Thu May 28 22:58:56 PDT 2009</t>
  </si>
  <si>
    <t xml:space="preserve">@bigkris11 thankz bro you the best </t>
  </si>
  <si>
    <t>larryj02</t>
  </si>
  <si>
    <t>A long day of unpacking and cleaning the new place getting it ready for the fam to come 2morrow  I can't wait, I'm gonna cook them dinner</t>
  </si>
  <si>
    <t xml:space="preserve">@ZtotheIG you have to tell me how rehearsal goes this weekend..Im sad im gonna miss all the hilarity along with that effin village scene! </t>
  </si>
  <si>
    <t xml:space="preserve">@ChrisMastermind rock a bye baby on the tree top </t>
  </si>
  <si>
    <t>Thu May 28 22:58:58 PDT 2009</t>
  </si>
  <si>
    <t xml:space="preserve">Iï¿½m new at this * </t>
  </si>
  <si>
    <t>zobott</t>
  </si>
  <si>
    <t xml:space="preserve">so apparently when we play kings with chelsea 7 and 3 mean zoe drinks </t>
  </si>
  <si>
    <t xml:space="preserve">doing things for li-j's baptism </t>
  </si>
  <si>
    <t>az_import</t>
  </si>
  <si>
    <t xml:space="preserve">Just got home from the symphony... *sooo beautiful* </t>
  </si>
  <si>
    <t xml:space="preserve">@matttbastard hey i thought you were going to sleep </t>
  </si>
  <si>
    <t xml:space="preserve">@gabrielpkelly ignorance, loud speaking volumes, fatty foods (and people) &amp;quot;American&amp;quot; bumper stickers &amp;amp; poor grammar </t>
  </si>
  <si>
    <t xml:space="preserve">@KYLESAYS What, that you missed the other two fingers? </t>
  </si>
  <si>
    <t>@eDiets Thanks Denise for your kind message - it's better to have muscle than fat, so I shouldn't grumble  Now for my 1st glass of water!</t>
  </si>
  <si>
    <t>Thu May 28 22:59:00 PDT 2009</t>
  </si>
  <si>
    <t xml:space="preserve">@CurrenSy_Spitta Are you up for a trip to Australia with @knsocial?? </t>
  </si>
  <si>
    <t>casecase6</t>
  </si>
  <si>
    <t xml:space="preserve">@niclache wut do u mean? The Q is magical </t>
  </si>
  <si>
    <t>Thu May 28 22:59:01 PDT 2009</t>
  </si>
  <si>
    <t>@eric_walter Oh okay. Most of the stuff I was reading online said it would only work for the App Store. Thanks!  Saves me an exchange trip</t>
  </si>
  <si>
    <t>@katierupinsky  we all feel that way at one time or another, But the moment always passes, follow me and i will always cheer u uP  plzzz</t>
  </si>
  <si>
    <t xml:space="preserve">@Mirenny thank youuuu!! </t>
  </si>
  <si>
    <t xml:space="preserve">Organising exciting activities for Bali next week </t>
  </si>
  <si>
    <t>Thu May 28 22:59:03 PDT 2009</t>
  </si>
  <si>
    <t xml:space="preserve">NEw friend requests </t>
  </si>
  <si>
    <t xml:space="preserve">@StuartLivesey I see he Followed you too? The brunette and 2 blondes on the couch in fishnets? Probably scripted all of us. </t>
  </si>
  <si>
    <t>Snuppa1</t>
  </si>
  <si>
    <t xml:space="preserve">@ work! </t>
  </si>
  <si>
    <t xml:space="preserve">@asolomon15 yes, but to do the same thing with cURL it's like 4 times as long. I was thinking cURL was the only way to get http headers </t>
  </si>
  <si>
    <t>@valsartdiary http://twitpic.com/65l40 - OMG so happy for you  Let's punch the bear...</t>
  </si>
  <si>
    <t>jennambee</t>
  </si>
  <si>
    <t xml:space="preserve">bed....its the weekend starting at 11:30 tomorrow and there is going to be a giants win to celebrate </t>
  </si>
  <si>
    <t>Mkelley18</t>
  </si>
  <si>
    <t xml:space="preserve">i have learnt to live, to be in the world and of the world. not just stand aside and watch </t>
  </si>
  <si>
    <t>affanmraz</t>
  </si>
  <si>
    <t xml:space="preserve">Having a lunch with watching television.. </t>
  </si>
  <si>
    <t>@_anea IT WAS MY FIRST ONE  and great~</t>
  </si>
  <si>
    <t>I agree with @jenni_starr  tomorrow should be bomb too with @banditbueller.</t>
  </si>
  <si>
    <t xml:space="preserve">@ElementsOfJazz Hey Donna I have it this time jazz to relax, how's this, Ted Nugent the album Gonzo, am I on the mark this time? </t>
  </si>
  <si>
    <t>NathanCHansen</t>
  </si>
  <si>
    <t>@rachellovesyou Well anytime is fine. You are going to the same party i am.  iCreep</t>
  </si>
  <si>
    <t>Thu May 28 22:59:07 PDT 2009</t>
  </si>
  <si>
    <t>gemeny13</t>
  </si>
  <si>
    <t xml:space="preserve">Relaxing, long day at the z00 with my fam bam. </t>
  </si>
  <si>
    <t xml:space="preserve">LOViN tht new twista!! </t>
  </si>
  <si>
    <t xml:space="preserve">@zethos just the standard twin pack 18-55 55-200 IS kit opted on the reality first of stopping myself from going overboard </t>
  </si>
  <si>
    <t xml:space="preserve">@shelbydotjpeg nothing creepy about being in the beard fan club </t>
  </si>
  <si>
    <t xml:space="preserve">Drinky time!!!!!!!!!! </t>
  </si>
  <si>
    <t>Thu May 28 22:59:09 PDT 2009</t>
  </si>
  <si>
    <t>MelissaAbram</t>
  </si>
  <si>
    <t xml:space="preserve">@velvetacide ..but last year I ran out of necklaces after day 1 and was up until 3am making more-determined to have more stock this time </t>
  </si>
  <si>
    <t xml:space="preserve">getting ready early.. ready for some hardcore mafia tonight.  </t>
  </si>
  <si>
    <t xml:space="preserve">@Janana: Just make sure you get the math behind it down solid. You should be fine then </t>
  </si>
  <si>
    <t>Thu May 28 22:59:10 PDT 2009</t>
  </si>
  <si>
    <t>melissaadao</t>
  </si>
  <si>
    <t>@DesireeNavadeh girl im doin the same thing   I trust Claudia for real.</t>
  </si>
  <si>
    <t>Maria plays tomorrow  you go baby!</t>
  </si>
  <si>
    <t xml:space="preserve">listening to @CHRISDJMOYLES watching Roo dance to Tinchy Stryder </t>
  </si>
  <si>
    <t>thetealgiraffe</t>
  </si>
  <si>
    <t>That was a good concert  it was intense</t>
  </si>
  <si>
    <t xml:space="preserve">Finishing history homework, then off to bed!! </t>
  </si>
  <si>
    <t>Ponymum</t>
  </si>
  <si>
    <t xml:space="preserve">Its going  to be a HOT one!!! Gonna put the tent up down the field for the kiddies </t>
  </si>
  <si>
    <t xml:space="preserve">Amazing day..so tired! See you in dreamland </t>
  </si>
  <si>
    <t>mdholla</t>
  </si>
  <si>
    <t xml:space="preserve">@Mz_COELEEONE NA THATS MIILION DOLLA HOLLAS MIXTAPE </t>
  </si>
  <si>
    <t>Thu May 28 22:59:13 PDT 2009</t>
  </si>
  <si>
    <t xml:space="preserve">@zaibatsu Hey Reg! Can't wait to be on your show tomorrow. Have a great night! You're awesome! xo </t>
  </si>
  <si>
    <t>Thu May 28 23:00:30 PDT 2009</t>
  </si>
  <si>
    <t xml:space="preserve">@mallz Two kisses for you being you </t>
  </si>
  <si>
    <t>@nobodyfresher Effing Me Effing You Ahhh Haaa  http://effing.cc</t>
  </si>
  <si>
    <t>Thu May 28 23:00:32 PDT 2009</t>
  </si>
  <si>
    <t xml:space="preserve">elvis has left the building.  goodnight </t>
  </si>
  <si>
    <t>Thu May 28 23:00:33 PDT 2009</t>
  </si>
  <si>
    <t xml:space="preserve">see ya in august ka!! have fun at home </t>
  </si>
  <si>
    <t xml:space="preserve">Zzzz...no work tomorrow..yayyy!! </t>
  </si>
  <si>
    <t>phammo</t>
  </si>
  <si>
    <t>then prolly sushi after  yay!!</t>
  </si>
  <si>
    <t xml:space="preserve">@Darkdrift I'll be off twitter by then - so Happy Birthday!!!! </t>
  </si>
  <si>
    <t>samchauhan_</t>
  </si>
  <si>
    <t>More Twitter Followers!! I went from 0-1000 in less than 30 days  http://tinyurl.com/twtterfollwrs</t>
  </si>
  <si>
    <t>Thu May 28 23:00:35 PDT 2009</t>
  </si>
  <si>
    <t xml:space="preserve">@keeperofdreams I love corny jokes... but then again... I laugh at just about everything. </t>
  </si>
  <si>
    <t>Thu May 28 23:00:36 PDT 2009</t>
  </si>
  <si>
    <t xml:space="preserve">@blackXxXheart naww really? did you get a cold? :o nm either just listening to music </t>
  </si>
  <si>
    <t xml:space="preserve">@diana_limuco they said UP, Ateneo and UST have the hardest entrance exams! i would really love to pass UST! </t>
  </si>
  <si>
    <t>Thu May 28 23:00:37 PDT 2009</t>
  </si>
  <si>
    <t>@ningningning You got facebook? http://tinyurl.com/c44c6r Come join up!  x</t>
  </si>
  <si>
    <t xml:space="preserve">@K8cash u been having a lot of trouble sleeping! That sux, well have a good nite ! </t>
  </si>
  <si>
    <t xml:space="preserve">@nuwfa having a great partay </t>
  </si>
  <si>
    <t xml:space="preserve">ahhhh what a wonderful night.... </t>
  </si>
  <si>
    <t xml:space="preserve">@scarletmandy  #followfriday you are welcome, love following you </t>
  </si>
  <si>
    <t>pmgarcia5</t>
  </si>
  <si>
    <t>back in athens!!!  ready for JERSEY BOYS!!!</t>
  </si>
  <si>
    <t xml:space="preserve">@d3zd3z Love it! Thanks for that. </t>
  </si>
  <si>
    <t>sam_wootrumpets</t>
  </si>
  <si>
    <t>I love my Dylan, he is the best  ever</t>
  </si>
  <si>
    <t xml:space="preserve">@kirstiealley great @MM </t>
  </si>
  <si>
    <t xml:space="preserve">Forkan just ordered three pizzas for delivery. </t>
  </si>
  <si>
    <t xml:space="preserve">@_anea Our pleasure! Thanks for gracing us with your space goat awesomeness! </t>
  </si>
  <si>
    <t xml:space="preserve">@LLnL lolol... wow, thanks! </t>
  </si>
  <si>
    <t xml:space="preserve">the ellen degeneres show </t>
  </si>
  <si>
    <t xml:space="preserve">http://twitpic.com/662r7 - Simples. Saw these little fellas @ whitehouse farm and no car insurance was available </t>
  </si>
  <si>
    <t>I bet not! Btw shane does not have fart stains...well i dont think.  love you!</t>
  </si>
  <si>
    <t>michaeld</t>
  </si>
  <si>
    <t xml:space="preserve">@noatishby I like the new picture.hag sameah </t>
  </si>
  <si>
    <t>Thu May 28 23:00:44 PDT 2009</t>
  </si>
  <si>
    <t>kashkaperet</t>
  </si>
  <si>
    <t xml:space="preserve">Who knows Kris Allen's Twitter account? </t>
  </si>
  <si>
    <t>David Rose &amp;quot;The Stripper&amp;quot; ? http://twt.fm/135747 - I give Julian lap dances to this song. Heehee!  Reminds me of Sharon &amp;amp; Ozzy's wedding.</t>
  </si>
  <si>
    <t>Thu May 28 23:00:45 PDT 2009</t>
  </si>
  <si>
    <t>@azp74 Love sending postcards!? Send some of my crazy postcards to your postcrossing friends!  http://is.gd/ugVc</t>
  </si>
  <si>
    <t>King_b_</t>
  </si>
  <si>
    <t xml:space="preserve">ABOUT TO GET MY STUDY ON FOR THE NEXT 4 HRS STRAIGHT! </t>
  </si>
  <si>
    <t>yowza89</t>
  </si>
  <si>
    <t>@dsthestar1121  good nite</t>
  </si>
  <si>
    <t>is requested at phuture. How glamorous is glamorous!  And maybe i'll wear my leopard print spandex to irritates the lapsap lots. Awesome!!</t>
  </si>
  <si>
    <t xml:space="preserve">@lisahi Oh cool!  You should come to the Seattle show. </t>
  </si>
  <si>
    <t xml:space="preserve">just got home from school. had to train it. carried 6 fucking subjects all the way. my back hurts. oh hey pickmeup, kfc in my bag </t>
  </si>
  <si>
    <t>I was freaking dancing to it in my kitchen  ahhhh.</t>
  </si>
  <si>
    <t xml:space="preserve">@willmckenzie is this definately you? you don't have a private twitter? </t>
  </si>
  <si>
    <t>Thu May 28 23:00:47 PDT 2009</t>
  </si>
  <si>
    <t>victoria_101</t>
  </si>
  <si>
    <t xml:space="preserve">Life is looking good right now. </t>
  </si>
  <si>
    <t>w00t!!1!!!!1  Congrats @BryanKuhn on the portaledge &amp;amp; wine play #itreallyisallabouthavingtherightgear</t>
  </si>
  <si>
    <t xml:space="preserve">.@Greek4Honeybee what are you talking about? </t>
  </si>
  <si>
    <t>Thu May 28 23:00:48 PDT 2009</t>
  </si>
  <si>
    <t>@mandamonium harden ... the ... fuck ... up ...  Actually, I love knowing you guys are on holiday drinking wine - enjoy  #ambientintimacy</t>
  </si>
  <si>
    <t xml:space="preserve">@Forever_Yours13 I know! And, since the cats take naps with me they really ARE cat naps! </t>
  </si>
  <si>
    <t>Thu May 28 23:00:49 PDT 2009</t>
  </si>
  <si>
    <t xml:space="preserve">Watching Twilight again to help me fall asleep. Except this time I'm really into it so I have to watch. </t>
  </si>
  <si>
    <t>incredibadyo</t>
  </si>
  <si>
    <t xml:space="preserve">Talking to Andy about Bad Company, him having sex with my mom, and my dad being stupid for making me park in the mud. </t>
  </si>
  <si>
    <t>Thu May 28 23:00:51 PDT 2009</t>
  </si>
  <si>
    <t>HeilmanDM</t>
  </si>
  <si>
    <t xml:space="preserve">@kateTHEbait497  I am expecting twitpics of the debauchery you &amp;quot;ladies&amp;quot; are experiencing... </t>
  </si>
  <si>
    <t>archaeocat</t>
  </si>
  <si>
    <t xml:space="preserve">- awesome husband day plus time with kids online &amp;amp; in person - friday a.m. more husband time then off to get my boy! </t>
  </si>
  <si>
    <t>kdsumner</t>
  </si>
  <si>
    <t xml:space="preserve">Good night it is </t>
  </si>
  <si>
    <t>Thu May 28 23:00:52 PDT 2009</t>
  </si>
  <si>
    <t xml:space="preserve">my husband is the perfect heating pad for my tummy </t>
  </si>
  <si>
    <t xml:space="preserve">@AlphaMares Just a thought </t>
  </si>
  <si>
    <t>SSumz</t>
  </si>
  <si>
    <t xml:space="preserve">trading can be addictive... enjoyed the first day with limited amount... </t>
  </si>
  <si>
    <t>Fortuna70</t>
  </si>
  <si>
    <t xml:space="preserve">@bfmvofficial Ha, I will be in LA too in a couple of day -- not to record my new album, but just to sort of hang out.  </t>
  </si>
  <si>
    <t xml:space="preserve">@Nikky_Bangkok That means the world to me, thank you. Kisses and hugs for you and prayers for your mum. </t>
  </si>
  <si>
    <t>Thu May 28 23:00:55 PDT 2009</t>
  </si>
  <si>
    <t>selfdestruct321</t>
  </si>
  <si>
    <t xml:space="preserve">ooo king of the hill is on </t>
  </si>
  <si>
    <t>cntrygirl3</t>
  </si>
  <si>
    <t xml:space="preserve">Glad its friday tomorrow!!! Weekend is finally here!!!! </t>
  </si>
  <si>
    <t xml:space="preserve">@Kaylibandvibe that's a fuck yesssss!!!! </t>
  </si>
  <si>
    <t>Thu May 28 23:00:56 PDT 2009</t>
  </si>
  <si>
    <t>DellaLaShaun</t>
  </si>
  <si>
    <t xml:space="preserve">Wow a Snicker bar &amp;amp; some Pringles! Something bout that salty sweet thing goin on! I had 2 have it. Now I can go night night </t>
  </si>
  <si>
    <t xml:space="preserve">@DIBSDaily thanks hun </t>
  </si>
  <si>
    <t>is going to a masquerade ball in june  yay</t>
  </si>
  <si>
    <t>Mamboherb</t>
  </si>
  <si>
    <t>Praying does help  thank you GOD Herbie</t>
  </si>
  <si>
    <t>Thu May 28 23:00:58 PDT 2009</t>
  </si>
  <si>
    <t>CarrieEmmy</t>
  </si>
  <si>
    <t xml:space="preserve">Had a very nice evening laughing with @garypetersjr and @splitpz. Three cheers for friends! </t>
  </si>
  <si>
    <t>Thu May 28 23:00:59 PDT 2009</t>
  </si>
  <si>
    <t xml:space="preserve">@pryankaa Oh, I don't know about that. Marriage is not one of the places where you can afford to take risks  Hence, Betty </t>
  </si>
  <si>
    <t xml:space="preserve">I just madeeee it toooo Disney Land!!!! </t>
  </si>
  <si>
    <t>@rightforu yeah i'm a weirdo  now that school's over I just kind of do what i want, when i want!</t>
  </si>
  <si>
    <t>pianoman_73</t>
  </si>
  <si>
    <t xml:space="preserve">@kmillerheidke sounds like the perfect combination. a few friends and i are doing &amp;quot;i like you better...&amp;quot; for our school concert </t>
  </si>
  <si>
    <t>pokeylopez</t>
  </si>
  <si>
    <t xml:space="preserve">my bday is tomorrow!!! And im going to disneyland! First time ever! </t>
  </si>
  <si>
    <t>Thu May 28 23:01:01 PDT 2009</t>
  </si>
  <si>
    <t xml:space="preserve">@dougiemcfly only if you are there too. </t>
  </si>
  <si>
    <t>CjKaiTv</t>
  </si>
  <si>
    <t xml:space="preserve">@jAyIzMeE I would love to join you on stickam babe but I'm tired as all hell and I sooo need to lay down, I LOVE YOU THOUGH! </t>
  </si>
  <si>
    <t>@wanina93 aww good luck nina  have fun! i'm sure everyone will love you &amp;lt;3</t>
  </si>
  <si>
    <t>Thu May 28 23:01:02 PDT 2009</t>
  </si>
  <si>
    <t xml:space="preserve">it's way to early to be up... except i will be going to see @jonasbrothers 3D movie today </t>
  </si>
  <si>
    <t>saucy_ann</t>
  </si>
  <si>
    <t xml:space="preserve">@todex33 is a silly hubby right now. </t>
  </si>
  <si>
    <t>Thu May 28 23:01:04 PDT 2009</t>
  </si>
  <si>
    <t xml:space="preserve">@amiemccarron I hope someone loves it... if only I could sign it... </t>
  </si>
  <si>
    <t xml:space="preserve">@hotsaucejesus hang in there. we need you! you have lotsa love.   </t>
  </si>
  <si>
    <t xml:space="preserve">@filmutopia Woo hoo! Let's try for a repeat! </t>
  </si>
  <si>
    <t>Thu May 28 23:01:03 PDT 2009</t>
  </si>
  <si>
    <t>woken up by Brick &amp;amp; Lace! nice  day off today and its SUNNY!! couldn't ask for more... woohoo</t>
  </si>
  <si>
    <t>SteveEnthraller</t>
  </si>
  <si>
    <t xml:space="preserve"> my gummy bear</t>
  </si>
  <si>
    <t xml:space="preserve">@Slickforce ahhhh no biggi I'll suck it up </t>
  </si>
  <si>
    <t xml:space="preserve">Going to read some news now on another Space. </t>
  </si>
  <si>
    <t>ButteryBrownn</t>
  </si>
  <si>
    <t xml:space="preserve">RIP Frog, but...sleeptime </t>
  </si>
  <si>
    <t xml:space="preserve">Seeing @leerone at the Key Club in L.A. tomorrow night with my brother! Should be interesting! </t>
  </si>
  <si>
    <t xml:space="preserve">@allideex3 Haha, thanks for the advice. </t>
  </si>
  <si>
    <t xml:space="preserve">@DaveMalby interesting trick - I must figure out how I did that...good night </t>
  </si>
  <si>
    <t>Thu May 28 23:01:05 PDT 2009</t>
  </si>
  <si>
    <t xml:space="preserve">Watching my show @chelsealately </t>
  </si>
  <si>
    <t>graemeboreham</t>
  </si>
  <si>
    <t xml:space="preserve">@CaliBelle and just in case you were wondering, im more of a Shiraz guy </t>
  </si>
  <si>
    <t>Thu May 28 23:01:06 PDT 2009</t>
  </si>
  <si>
    <t>Scriptor</t>
  </si>
  <si>
    <t xml:space="preserve">@msloaf Hope you got it all done. </t>
  </si>
  <si>
    <t xml:space="preserve">@BrodyJenner you... might get lost haha.. it will be confusing the first time.. but its cool </t>
  </si>
  <si>
    <t>_L_A_</t>
  </si>
  <si>
    <t>Damn this amazing traler park  I always knew I had good taste in at least two things...music and men &amp;lt;3</t>
  </si>
  <si>
    <t xml:space="preserve">@maggiesixtos me too but I'm not scared </t>
  </si>
  <si>
    <t>Thu May 28 23:01:08 PDT 2009</t>
  </si>
  <si>
    <t xml:space="preserve">Thanks to @greatbrittania , I finally had a vegan shwarma from Mendocino Farms today. </t>
  </si>
  <si>
    <t>became a weirdo for nine minutes  hahaha!</t>
  </si>
  <si>
    <t>Thu May 28 23:01:09 PDT 2009</t>
  </si>
  <si>
    <t xml:space="preserve">&amp;quot;You can now purchase the FTSK - Whoa OH! (ME vs. Everyone) Feat. Selena Gomez on iTunes! http://tinyurl.com/qe9n9j&amp;quot; </t>
  </si>
  <si>
    <t>Thu May 28 23:01:10 PDT 2009</t>
  </si>
  <si>
    <t xml:space="preserve">Happy Friday peeps, dress down day at work for me </t>
  </si>
  <si>
    <t xml:space="preserve">@patty_vqz silly goose.. the outlets rock!! </t>
  </si>
  <si>
    <t>Thu May 28 23:01:11 PDT 2009</t>
  </si>
  <si>
    <t xml:space="preserve">sleeeepy. but finishing english homework. had a great time at the pool. good catching up </t>
  </si>
  <si>
    <t>Thu May 28 23:01:12 PDT 2009</t>
  </si>
  <si>
    <t xml:space="preserve">@bunnzz720 goodnight, feel better, understanding? well. Follow my quotes maybe something will click </t>
  </si>
  <si>
    <t>Thu May 28 23:01:13 PDT 2009</t>
  </si>
  <si>
    <t xml:space="preserve">@gnimsh tweetdeck makes twitter a game, and that you don't need no ring but have a twin </t>
  </si>
  <si>
    <t>serendipity85</t>
  </si>
  <si>
    <t xml:space="preserve">Made it to the gym....finally! Now I'm sore. </t>
  </si>
  <si>
    <t xml:space="preserve">@mercybell lol. clever. </t>
  </si>
  <si>
    <t>Need sleep..going to put on some Lost ( yes, I stayed away from ALL the spoilers, score one for ILS!)..and hit the sheets.  Night y'all</t>
  </si>
  <si>
    <t>@liveguy  smaht man</t>
  </si>
  <si>
    <t xml:space="preserve">trying to get tired. text me </t>
  </si>
  <si>
    <t>Youve Got Mail  I love New York in the summertime</t>
  </si>
  <si>
    <t>Thu May 28 23:02:43 PDT 2009</t>
  </si>
  <si>
    <t>mikehays</t>
  </si>
  <si>
    <t>@hornydebbie Interesting twitter name  I had to read it twice</t>
  </si>
  <si>
    <t xml:space="preserve">*SINGS* Thank god it's friiiiiday!!! Woop dee woop end of the week, brilliant weather right now looks as though it will be a great day </t>
  </si>
  <si>
    <t>JakartaStopAIDS</t>
  </si>
  <si>
    <t xml:space="preserve">We are so excited having a full support from Local Government </t>
  </si>
  <si>
    <t>Thu May 28 23:02:44 PDT 2009</t>
  </si>
  <si>
    <t xml:space="preserve">I am so fucking tired. Thank FSM I don't have work tomorrow. Headache FTL. Going to straighten my hair tomorrowwwwww. </t>
  </si>
  <si>
    <t xml:space="preserve">Morning shoot over. Time to nap! Good night everyone </t>
  </si>
  <si>
    <t>@jonasreyes I found a copy of your wedding video while sorting out dvds  watching it now...</t>
  </si>
  <si>
    <t>Thu May 28 23:02:45 PDT 2009</t>
  </si>
  <si>
    <t>going to sleep. night  [listening to explosive-bond]</t>
  </si>
  <si>
    <t xml:space="preserve">happy to be off work until 8am tomorrow </t>
  </si>
  <si>
    <t>@GABBYiSACTiVE Is that all 14, gee not a very good day?  I got 2</t>
  </si>
  <si>
    <t xml:space="preserve">@Kamakacci_Juice I LOVE TWITTER!! YES~ Fucking aye... LOL~ XOXO </t>
  </si>
  <si>
    <t xml:space="preserve">@lizardamos that's actually the only reason I agreed to do it.  lol.  Also, we get tips!  Woohoo!  </t>
  </si>
  <si>
    <t>diltondoiley</t>
  </si>
  <si>
    <t xml:space="preserve">is waiting for his snow day </t>
  </si>
  <si>
    <t>Thu May 28 23:02:49 PDT 2009</t>
  </si>
  <si>
    <t xml:space="preserve">@Ballyg was so much fun </t>
  </si>
  <si>
    <t>leilovely</t>
  </si>
  <si>
    <t xml:space="preserve">mmm homemade cheesecake. Yes, I can bake </t>
  </si>
  <si>
    <t xml:space="preserve">@redtogray I want one too! </t>
  </si>
  <si>
    <t>hollowaynz</t>
  </si>
  <si>
    <t xml:space="preserve">@TradeMe_Jay Hmm... cryptic, but thanks for looking into it </t>
  </si>
  <si>
    <t>JuJuBee619</t>
  </si>
  <si>
    <t>@mexgoddess66 you're tweetin at the plum  lol</t>
  </si>
  <si>
    <t>jasmine_aaliyah</t>
  </si>
  <si>
    <t xml:space="preserve">sitting here wishing I could sleep...boo boo bear is sleeping though </t>
  </si>
  <si>
    <t xml:space="preserve">@AdrianneCurry Did you know that Lionel Ritchie is from Joliet? Read it in People, thought it was cool </t>
  </si>
  <si>
    <t xml:space="preserve">@JaneYee isnt traffic fantastic &amp;lt;insert sarcasm&amp;gt; </t>
  </si>
  <si>
    <t xml:space="preserve">@sowrongitsrach I love Love Actually </t>
  </si>
  <si>
    <t xml:space="preserve">@ddlovato thats soo messed up lol gettin r hopes up! haha u should tell us soon </t>
  </si>
  <si>
    <t xml:space="preserve">sleeeepover with my best Coco </t>
  </si>
  <si>
    <t>gialovesyou</t>
  </si>
  <si>
    <t xml:space="preserve">good day twitter! tweet, tweet </t>
  </si>
  <si>
    <t>Otay  =D I pwomise . . Haha so is mine? =D oh my what a ko-inky - dink</t>
  </si>
  <si>
    <t>walkingcradles</t>
  </si>
  <si>
    <t xml:space="preserve">Elites by Walking Cradles Tiff won a product smackdown at Zappos.com.  http://tinyurl.com/mbtf8v Thanks Zappos shoppers! </t>
  </si>
  <si>
    <t>Thu May 28 23:02:52 PDT 2009</t>
  </si>
  <si>
    <t xml:space="preserve">@IAMJREAL I'm up! And soo bored let's talk </t>
  </si>
  <si>
    <t>Thu May 28 23:02:53 PDT 2009</t>
  </si>
  <si>
    <t>NathalieThielen</t>
  </si>
  <si>
    <t xml:space="preserve">Shit. Geen file. </t>
  </si>
  <si>
    <t>Maribella</t>
  </si>
  <si>
    <t xml:space="preserve">Yumm, mean while im recuperating from a bum tooth   Maritintin </t>
  </si>
  <si>
    <t>KFlo0522</t>
  </si>
  <si>
    <t xml:space="preserve">just baked a cake... yup, you heard me right </t>
  </si>
  <si>
    <t>BizSphere</t>
  </si>
  <si>
    <t xml:space="preserve">@davidaranderson David, have a look at our new Sales Enablement Brochure on www.enableyoursales.com Tell us what you think </t>
  </si>
  <si>
    <t>Thu May 28 23:02:54 PDT 2009</t>
  </si>
  <si>
    <t>goood morning  Start the last day at work, baked such a greaat cake haha, I hope nobody is poisoned therefore ;)</t>
  </si>
  <si>
    <t>amandahelene</t>
  </si>
  <si>
    <t>@Ginell_Joanne Ahhh, sounds like a fun career!  I'm doing well, actually. Free of school for the moment, so even better!</t>
  </si>
  <si>
    <t>someone likes my music  http://www.myspace.com/djaus09</t>
  </si>
  <si>
    <t>aj82lo</t>
  </si>
  <si>
    <t>just watched father's nightmare  @emilygimmel n the beautiful #southernbelles ...sin city baby!</t>
  </si>
  <si>
    <t xml:space="preserve">@crusaderz4life Okay I'll find him and give him a NUDGE </t>
  </si>
  <si>
    <t>Thu May 28 23:02:55 PDT 2009</t>
  </si>
  <si>
    <t>PickledDog</t>
  </si>
  <si>
    <t>@RosyPoofs Thank you, that's the image I was going for  And welcome!</t>
  </si>
  <si>
    <t xml:space="preserve">Save the parks, sell the Governor's mansion.  </t>
  </si>
  <si>
    <t xml:space="preserve">@jannarden have a safe trip </t>
  </si>
  <si>
    <t>heyitsHumanLab</t>
  </si>
  <si>
    <t xml:space="preserve">@ivanasetiawan the definition of color is:::: rainbows! </t>
  </si>
  <si>
    <t>Thu May 28 23:02:56 PDT 2009</t>
  </si>
  <si>
    <t xml:space="preserve">@KevinBazinet You're an amazing singer. I have your song 'Can You Feel' on my iPod and i love it!!!! Reply back please? </t>
  </si>
  <si>
    <t xml:space="preserve">@BookofTimothy haha hardly work, but shhh...keep that on the loww loww lol </t>
  </si>
  <si>
    <t xml:space="preserve">Had Champagne and vanilla wafers with O and a couple of dapper, violin playing, ex-pats and walked over the Charles Bridge at dawn. </t>
  </si>
  <si>
    <t>Thu May 28 23:02:57 PDT 2009</t>
  </si>
  <si>
    <t xml:space="preserve">@LauraJSilverman we all need a little Cat Deely love </t>
  </si>
  <si>
    <t xml:space="preserve">@huggerfood seriously, was it not the BEST SANDWICH EVER!? did they make it with falafel? </t>
  </si>
  <si>
    <t>Jellicle1904</t>
  </si>
  <si>
    <t xml:space="preserve">@backstreetboys interesting choice </t>
  </si>
  <si>
    <t>Thu May 28 23:02:59 PDT 2009</t>
  </si>
  <si>
    <t xml:space="preserve">National Post newspaper editor wants to meet me after reading my video game review. I might get hired as a game journalist...Wish me luck </t>
  </si>
  <si>
    <t>NowOnZazzle</t>
  </si>
  <si>
    <t>&amp;quot;Shadow&amp;quot; Board: White and gray outline of a certain someone...  http://tinyurl.com/n4szsf</t>
  </si>
  <si>
    <t>Thu May 28 23:03:00 PDT 2009</t>
  </si>
  <si>
    <t>@priyank_sharma  Being noble are we? Keep it up! Btw, am shifting to mathuradas mills this weekend.So catch u next week for lunch?</t>
  </si>
  <si>
    <t>@karlihenriquez don't i wish we could control them i would have happy dreams every night  have a good night</t>
  </si>
  <si>
    <t>@a4aspie i will totally promote your show too!! i'll probably be calling in to bug you guys from time to time  lol</t>
  </si>
  <si>
    <t>@DanaLedesma &amp;quot;you're lie camilla ! that's not you ! that's kyle  i'm in front of joe believe it or not  he sad yeah yeah !! whats that?</t>
  </si>
  <si>
    <t>@sizzlemaker Isn't smart and sexy so cool?  Matter of fact, she still looks pretty good after all these years</t>
  </si>
  <si>
    <t>@mandysroka ahh that is awesome!! thanks so much for the help and donations   why can't you work out for a while? everything ok..</t>
  </si>
  <si>
    <t>Tennis_Babe09</t>
  </si>
  <si>
    <t xml:space="preserve">God someone teach me how to use this! </t>
  </si>
  <si>
    <t>@loveforcecilia &amp;quot; ha ha ha &amp;quot; i dont get it? lolllll yess yess i am  maybe go shopping ;) you wont belive what he &amp;quot;got&amp;quot; from albertsons</t>
  </si>
  <si>
    <t xml:space="preserve">Good morning everyone! Time to get into reality. Today's gonna be a sunny day, I hope for everyone! </t>
  </si>
  <si>
    <t>khushirege</t>
  </si>
  <si>
    <t xml:space="preserve">God bless my ex-boss for makin my day! </t>
  </si>
  <si>
    <t xml:space="preserve">Nice jo-ba-ni shots! I'm excited to get my copy </t>
  </si>
  <si>
    <t>Thu May 28 23:03:05 PDT 2009</t>
  </si>
  <si>
    <t xml:space="preserve">@Jintanut  You are a Sweetie lol </t>
  </si>
  <si>
    <t>Thu May 28 23:03:06 PDT 2009</t>
  </si>
  <si>
    <t>DeNisSeY</t>
  </si>
  <si>
    <t>@thuanh_xoxo hahaha ok you are included...I guess not single girls...all girls  lol</t>
  </si>
  <si>
    <t>@ABBIEsolutely cut it off and call me.  I misses you.</t>
  </si>
  <si>
    <t>micheleBr</t>
  </si>
  <si>
    <t>r @lokeuei Wow Checkout the Zune HD hands on video!! http://ping.fm/Oxtru LOVE the UI  [yep, nice!]</t>
  </si>
  <si>
    <t xml:space="preserve">Im sore... But in a good way. </t>
  </si>
  <si>
    <t xml:space="preserve">I was off today, but now I'm not.. I am a glutton for punishment! Oh well, 5's and 2's today, not all that bad LOL!! </t>
  </si>
  <si>
    <t>conrad147</t>
  </si>
  <si>
    <t xml:space="preserve">Let the weekend begin! </t>
  </si>
  <si>
    <t>Gpedrider24</t>
  </si>
  <si>
    <t>@Ivryblak yeah well im glad to hear you have something great  especially these days</t>
  </si>
  <si>
    <t xml:space="preserve">@erikarose21 just bought it off amazon. </t>
  </si>
  <si>
    <t>Thu May 28 23:03:08 PDT 2009</t>
  </si>
  <si>
    <t>wrapping Amanda's gift, Harley's helping!  its so late....bet I dont work out tomorrow morning</t>
  </si>
  <si>
    <t xml:space="preserve">is it legal for me to date an 18 year old high-school graduate who is amazingly hot and an amazing actor </t>
  </si>
  <si>
    <t>doubleyouseee</t>
  </si>
  <si>
    <t xml:space="preserve">Yet another pixar movie that hits close to home </t>
  </si>
  <si>
    <t>Thu May 28 23:03:09 PDT 2009</t>
  </si>
  <si>
    <t xml:space="preserve">@baggers *tildy arms* </t>
  </si>
  <si>
    <t>@saranessrulzs sure! can you follow me?  please.. if you're ok with it..</t>
  </si>
  <si>
    <t xml:space="preserve"> ok twitter world we r bacK online!!!!</t>
  </si>
  <si>
    <t xml:space="preserve">Fab tweeps 2 follow @peter811m @susiecheng @exit38 @FocalAxis @GeoffHampton </t>
  </si>
  <si>
    <t xml:space="preserve">@AlexBowman @marcvanderchijs   Agree - Maybe they're just mao bing! </t>
  </si>
  <si>
    <t>Thu May 28 23:03:11 PDT 2009</t>
  </si>
  <si>
    <t>@lifeinthegalaxy hey you guys.  love seeing your smiling faces.  just wanted to say g'day and send you my love and Light   Zoe</t>
  </si>
  <si>
    <t>Thu May 28 23:03:12 PDT 2009</t>
  </si>
  <si>
    <t xml:space="preserve"> boring.. wait! i will comment on my friend in FS frst! ;</t>
  </si>
  <si>
    <t xml:space="preserve">@faahz @djswivll thx 4 the laughs. I'm going to sleep. My head hurts &amp;amp; my scan is butt crack early. Have fun @championphts </t>
  </si>
  <si>
    <t>mariartucker</t>
  </si>
  <si>
    <t xml:space="preserve">@dumilewis awwwww. Very nice. Sistah Majora Carter needs an honorary degree, too! </t>
  </si>
  <si>
    <t xml:space="preserve">@HipNihilist Yeah, it's a hobby that sparks the interest of mostly females, obviously. </t>
  </si>
  <si>
    <t>annaakaren</t>
  </si>
  <si>
    <t>@magui042 aww.. me too =( I've been 3 times but a fourth time wouldn't hurt  best place in the whole world.. ahahaha =D</t>
  </si>
  <si>
    <t>Thu May 28 23:03:13 PDT 2009</t>
  </si>
  <si>
    <t xml:space="preserve">@dekadaye oh, okay. Hahahaha long title! Thank you </t>
  </si>
  <si>
    <t>BattensHomework</t>
  </si>
  <si>
    <t xml:space="preserve">@DameElizabeth I like Violet Eyes...don't think it's concieted </t>
  </si>
  <si>
    <t>juneau_minnet</t>
  </si>
  <si>
    <t xml:space="preserve">thank you honey for buying me Blacks </t>
  </si>
  <si>
    <t>Thu May 28 23:03:15 PDT 2009</t>
  </si>
  <si>
    <t>.@aloveletteraway oh thanks!! you like Shelly's bling?  there's unlimited bling in OZ!!</t>
  </si>
  <si>
    <t xml:space="preserve">I have officially popped @Stacey608's &amp;quot;Forgetting Sarah Marshall&amp;quot; cherry!!!!! Considering the movie is now over. </t>
  </si>
  <si>
    <t>Im going going back back to Cali Cali  (via @bchchik13) Amen , sister, you've been reunited with your common sense. #NSAC</t>
  </si>
  <si>
    <t>Thu May 28 23:04:37 PDT 2009</t>
  </si>
  <si>
    <t xml:space="preserve">@FrankMaresca Well I can't call her a &amp;quot;lady&amp;quot; cause the bitch don't know how to act like one! Sorry </t>
  </si>
  <si>
    <t xml:space="preserve">@iamkhayyam Or may be YES! </t>
  </si>
  <si>
    <t>Thu May 28 23:04:38 PDT 2009</t>
  </si>
  <si>
    <t>candaceDGAF</t>
  </si>
  <si>
    <t xml:space="preserve">wholy shit that was a good practice! yeah im gonna have some bruises on my ass, arm, and leg tomorrow...its all good. I luv derby! </t>
  </si>
  <si>
    <t>@gemmmmy_x -hugs- have fun today  if you get any more credit and/or are bored you know where I am!!! Xx</t>
  </si>
  <si>
    <t xml:space="preserve">woo hoo!! comes the weekend, as I said before the saturday I am going to see Hannah Montana The Movie, plus I go shopping ï¿½ï¿½to buy CD's!! </t>
  </si>
  <si>
    <t>xmichh</t>
  </si>
  <si>
    <t xml:space="preserve">Enjoying the convenience &amp;amp; fun of twittering through phone </t>
  </si>
  <si>
    <t>it is LATE &amp;amp; i do have a &amp;quot;real&amp;quot; job to be at in the AM so i should get some sleep.  keep on retweeting please! thank you for the support!</t>
  </si>
  <si>
    <t xml:space="preserve">hmm, i feel fairly accomplished. should i do more work? i think i'll go sleep now. nite nite </t>
  </si>
  <si>
    <t>Mollydollyyy</t>
  </si>
  <si>
    <t xml:space="preserve">@z357x I'd have to agree, rofl. You aren't lame </t>
  </si>
  <si>
    <t xml:space="preserve">putting up music camp snapshots on myspace </t>
  </si>
  <si>
    <t>LeeGarces</t>
  </si>
  <si>
    <t xml:space="preserve">@EmandSamMac hey i thought we were meant to stop you from buying stuff so u can save for Italia! </t>
  </si>
  <si>
    <t>Thu May 28 23:04:40 PDT 2009</t>
  </si>
  <si>
    <t xml:space="preserve">Omg, customs/imm. was confusing when awake/alert. Tired? But we're done and back on bus to Wanchai (HK neighborhood). Whew, almost done. </t>
  </si>
  <si>
    <t xml:space="preserve">Playing Rhythm Heaven. This game is so addictive. I need another addictive game with catchy music like this. Thanks TSUNKU! </t>
  </si>
  <si>
    <t>delisareyes</t>
  </si>
  <si>
    <t xml:space="preserve">@RyanSeacrest Night, Ryan </t>
  </si>
  <si>
    <t xml:space="preserve">ill do my follow fridays in the morning...right now its all about moi!....well at least for the next 24 hrs </t>
  </si>
  <si>
    <t xml:space="preserve">And one more tweet to make the count 1900! </t>
  </si>
  <si>
    <t>aXeemjAcKS2011</t>
  </si>
  <si>
    <t xml:space="preserve">Watchin a jack rabbit play in the grass. He/she/it is so cute with its pointed ears. </t>
  </si>
  <si>
    <t>Thu May 28 23:04:43 PDT 2009</t>
  </si>
  <si>
    <t>kymsdabomb</t>
  </si>
  <si>
    <t xml:space="preserve">i will resume my weight losing excercises next week! hahahahaha! i hope i can </t>
  </si>
  <si>
    <t>sasias</t>
  </si>
  <si>
    <t xml:space="preserve">is at peace. </t>
  </si>
  <si>
    <t>Thu May 28 23:04:44 PDT 2009</t>
  </si>
  <si>
    <t xml:space="preserve">@thejose actually I'm just hella bored and its a Friday so I'm totally off work mode   Let me know when you check your schedule.  </t>
  </si>
  <si>
    <t xml:space="preserve">.@MoocherGirl oh that's even better yo!!! </t>
  </si>
  <si>
    <t xml:space="preserve">just click the 'show' thing </t>
  </si>
  <si>
    <t>Get paid to use Twitter  http://atomurl.org/1884/</t>
  </si>
  <si>
    <t xml:space="preserve">@dewiyulianti + the adrenaline rush while trying to get it.. </t>
  </si>
  <si>
    <t xml:space="preserve">@sassyword @MATT_369 You're both very welcome </t>
  </si>
  <si>
    <t>mysie_at_etsy</t>
  </si>
  <si>
    <t>I just wrote my first beading article! Let me know what you think  http://bit.ly/J3jB3</t>
  </si>
  <si>
    <t>Thu May 28 23:04:47 PDT 2009</t>
  </si>
  <si>
    <t xml:space="preserve">@paulmason10538 Well you know how it is, easier said than done, I never get it right but keep practicing ha ha </t>
  </si>
  <si>
    <t>jodie0616</t>
  </si>
  <si>
    <t>@Joddles ty  30 came way too quick</t>
  </si>
  <si>
    <t>aGirlLikeYou</t>
  </si>
  <si>
    <t xml:space="preserve">@My3Daughters finally took my own advice for the day and met the infamous Aron...ill tell you all about it, off the record of course, </t>
  </si>
  <si>
    <t>Thu May 28 23:04:48 PDT 2009</t>
  </si>
  <si>
    <t>FrenchBloggery</t>
  </si>
  <si>
    <t xml:space="preserve">@lokeuei Very nice UI indeed </t>
  </si>
  <si>
    <t>sab_wonghx</t>
  </si>
  <si>
    <t xml:space="preserve">@Sheryl02 quick go! i can certify ur stuff for u. </t>
  </si>
  <si>
    <t>Goodnight  Enjoy this from my favorite movie~ Love to all,Arlyn ? http://blip.fm/~78pxu</t>
  </si>
  <si>
    <t>fairdinkum_oz81</t>
  </si>
  <si>
    <t xml:space="preserve">Is off 2 c Danny Bhoy with his beautiful princess </t>
  </si>
  <si>
    <t xml:space="preserve">@UrbanEyeCandy yea i will wen i get to pc </t>
  </si>
  <si>
    <t xml:space="preserve">@Milonare Hmmm, that's a tough choice, I vote LococoShale, has a certain Shakaism to it </t>
  </si>
  <si>
    <t>hahahaha  i dont like that shot! http://twitgoo.com/c1sm</t>
  </si>
  <si>
    <t xml:space="preserve">playing some demi and taylor songs on my guitar. jammin' with my sister. i love playing &amp;quot;don't forget&amp;quot; &amp;amp; &amp;quot;forever and always&amp;quot;. </t>
  </si>
  <si>
    <t>Thu May 28 23:04:51 PDT 2009</t>
  </si>
  <si>
    <t xml:space="preserve">@PublicityCity that was somewhat amusing. Though probably not so much for you. </t>
  </si>
  <si>
    <t>@amienguyen haha sweet  i passed by central park today and saw so many vballers !! I'M SOOO STOKED !!! =D</t>
  </si>
  <si>
    <t>FINALLY FOUND CALYPSO.  Guy working proceeded to attempt to coerce me into buying cigs then threw my receipt across the store. Bedtime.</t>
  </si>
  <si>
    <t>@MRJELLYBEANZ  so why i got the FF props? Just curious  :</t>
  </si>
  <si>
    <t>Thu May 28 23:04:52 PDT 2009</t>
  </si>
  <si>
    <t>j3r3myfong</t>
  </si>
  <si>
    <t xml:space="preserve">@brittahnayy 5 special and 6 </t>
  </si>
  <si>
    <t>Thu May 28 23:04:53 PDT 2009</t>
  </si>
  <si>
    <t>tehdak</t>
  </si>
  <si>
    <t xml:space="preserve">look at me i'm using twitter to bitch about being bored! </t>
  </si>
  <si>
    <t xml:space="preserve">@sherrymain I caught a glimpse of the now famous @ranjun_chauhan  </t>
  </si>
  <si>
    <t>@sarahprout Oh, how awesome!  I went to Apollo Bay as a kid and loved it. Are you stopping anywhere along the way? Hope you have fun!</t>
  </si>
  <si>
    <t>Thu May 28 23:04:56 PDT 2009</t>
  </si>
  <si>
    <t>amirahisabella</t>
  </si>
  <si>
    <t>Thu May 28 23:04:59 PDT 2009</t>
  </si>
  <si>
    <t xml:space="preserve">closet reorganize...laundry...unpacking...are we almost done yet? </t>
  </si>
  <si>
    <t>chichibean</t>
  </si>
  <si>
    <t>is there a doctor in the house?  we made it through to graduation. awaiting the official transcript though!</t>
  </si>
  <si>
    <t>@katdunbar - I see you use this about as much as FB  Hope you are doing OK!</t>
  </si>
  <si>
    <t>Peeeeches</t>
  </si>
  <si>
    <t xml:space="preserve">@kinkyb24 I didn't see ur tweet until now. Sorry  I love u </t>
  </si>
  <si>
    <t xml:space="preserve">HellA excited to chill with @davidhastopee @crucifixxus @jjaeng and @heckbeck. </t>
  </si>
  <si>
    <t xml:space="preserve">@MissKellyO awe! ur mom rocks! tell her twitter love is free! </t>
  </si>
  <si>
    <t>imadorque</t>
  </si>
  <si>
    <t xml:space="preserve">Okaaay. Goodthing I went online. I'm being nice so I won't.. </t>
  </si>
  <si>
    <t xml:space="preserve">i want to slowdance with David Archuleta by the ocean sands at night with the stars peeking at us... </t>
  </si>
  <si>
    <t xml:space="preserve">Morning all!! Hope we all doing great today  And that we all voting for Adam and Nicky </t>
  </si>
  <si>
    <t xml:space="preserve">@DaisySelene lol. its okay. it was ur honest mistake. </t>
  </si>
  <si>
    <t>@mykimmykim He did use some of your questions!! He credited people tonight. Trivia was good.  Alice20 won, ofc. Edward got 3rd place.</t>
  </si>
  <si>
    <t>Thu May 28 23:05:04 PDT 2009</t>
  </si>
  <si>
    <t xml:space="preserve">Do you use a Great Twitter #Branding Name? Well... @eMarketingCoach sure does - ArticlesBin Featured Follower of the day </t>
  </si>
  <si>
    <t xml:space="preserve">@opposable_thumb Yeah, just a bit surreal! </t>
  </si>
  <si>
    <t xml:space="preserve">... first it was me and jay havin dinner @ 4 peaks but what a surprise! shane andrea and gang showed up </t>
  </si>
  <si>
    <t xml:space="preserve">Meraki blankets San Fran with free wi-fi  http://ow.ly/9nWR this is excellent, if not old news </t>
  </si>
  <si>
    <t>Thu May 28 23:05:05 PDT 2009</t>
  </si>
  <si>
    <t>Elwis</t>
  </si>
  <si>
    <t>TheIllicitLover</t>
  </si>
  <si>
    <t xml:space="preserve">im going to write a book. see im not a dumbass fools. </t>
  </si>
  <si>
    <t xml:space="preserve">@Marion_Archie nope. hindi ako member ng APTC e.. btw, I'm gonna add you on friendster ha </t>
  </si>
  <si>
    <t xml:space="preserve">Tomorrow is going to be a wonderful day...good nite everyone </t>
  </si>
  <si>
    <t xml:space="preserve">@jessepriest well duh! i took it out when the guys moved those ridiculous machines in, no room for the three of em! </t>
  </si>
  <si>
    <t xml:space="preserve">@acaiberry8 YOU'RE SO CREEPY WITH THIS AUNTY BONNIE INFORMATION. but i like it. </t>
  </si>
  <si>
    <t>Thu May 28 23:05:07 PDT 2009</t>
  </si>
  <si>
    <t>trip_tucker</t>
  </si>
  <si>
    <t>@ChrisTheJeweler Hah! I'd be more than happy to help, but I don't think that'd be possible, Chris.  Good luck gettin' it back online.</t>
  </si>
  <si>
    <t>GuitarHeroDevs</t>
  </si>
  <si>
    <t xml:space="preserve">@WldCard Cool. Saw the message. Sent you a reply. You will get the free DLC! </t>
  </si>
  <si>
    <t>jKweon</t>
  </si>
  <si>
    <t xml:space="preserve">sigh.. I'm poop'd~ x0 its gonna be a very long but hopefully exciting weekend! </t>
  </si>
  <si>
    <t>Thu May 28 23:05:09 PDT 2009</t>
  </si>
  <si>
    <t>vanixx</t>
  </si>
  <si>
    <t xml:space="preserve">@hellotam oh ha ha. I know what that is like! but trust me that could fade  amongst the flurry of frappucino season. </t>
  </si>
  <si>
    <t>@suddentwilight @sanjukta @tarushikha  is it todays gals talk topic- what are you wearing  @sharanya @twilightfairy @netra</t>
  </si>
  <si>
    <t>ghiotutzx11</t>
  </si>
  <si>
    <t>PET SOCiETY!  at facebook. im lovin' it.</t>
  </si>
  <si>
    <t xml:space="preserve">taking a bath, packing for another relaxing weekend near the ocean </t>
  </si>
  <si>
    <t xml:space="preserve">@joedecker *puts arms out in front of her in best zzombie mode* must. Have. Carrot. Tofu. Must. Die. </t>
  </si>
  <si>
    <t xml:space="preserve">@shrdlu going through people profiles and catching up and now adding &amp;quot;voluntold&amp;quot; to my vocabulary. </t>
  </si>
  <si>
    <t>Thu May 28 23:05:14 PDT 2009</t>
  </si>
  <si>
    <t xml:space="preserve">@jonnycraig4L release 'em </t>
  </si>
  <si>
    <t xml:space="preserve">Now playing: jagged edge- what you tryin do awww bedtime music </t>
  </si>
  <si>
    <t xml:space="preserve">@angelayee  kool, now walk away do not put it back in there. </t>
  </si>
  <si>
    <t xml:space="preserve">just smiled coz of her tweeet!!! </t>
  </si>
  <si>
    <t xml:space="preserve">Today seems like a great day to get married! Ernst and Judith good luck, I'll be there to celebrate this day! </t>
  </si>
  <si>
    <t xml:space="preserve">Oh yeah happy bday stevie </t>
  </si>
  <si>
    <t xml:space="preserve">@irygel c?already the solution is paying dividens!...not sayin u aint a 'sharp shooter',mind </t>
  </si>
  <si>
    <t>kriseldamaree</t>
  </si>
  <si>
    <t xml:space="preserve">Long night with babe </t>
  </si>
  <si>
    <t xml:space="preserve">I'm laying down chewing bubble gum watching Dude Wheres My Car haha </t>
  </si>
  <si>
    <t>@TashVIModel Aiight here i come  Happy as can be lets get it started lol</t>
  </si>
  <si>
    <t>RaymondRoker</t>
  </si>
  <si>
    <t xml:space="preserve">Ito hasn't aged. &amp;gt; @MarilynM: @raymondroker re Ito...kinda hard to believe all that mess was so long ago now...  does he look the same?  </t>
  </si>
  <si>
    <t>KarenWisePhoto</t>
  </si>
  <si>
    <t xml:space="preserve">@genehiga Great shot of you (and Bogie </t>
  </si>
  <si>
    <t>@itsangelcarter how are you sweety?  glad to hear from you!!</t>
  </si>
  <si>
    <t>lukewaltonmusic</t>
  </si>
  <si>
    <t xml:space="preserve">I'm on Channel 6 from 9-10am tomorrow talking about T Swift/playing music. TiVo it </t>
  </si>
  <si>
    <t>@nora_AT OMG! no way!! skins  im so happy they have a twitter!!</t>
  </si>
  <si>
    <t xml:space="preserve">@kconWHOA you know it </t>
  </si>
  <si>
    <t>Thu May 28 23:06:38 PDT 2009</t>
  </si>
  <si>
    <t>hobyho</t>
  </si>
  <si>
    <t xml:space="preserve">@iListPhil invite please? </t>
  </si>
  <si>
    <t>Dude, ima sleep. Good night tweet, and people who are online right now  nighty night. Its so fun just spamming peoples phone. Haha sor ...</t>
  </si>
  <si>
    <t xml:space="preserve">@glitzerdoll i love we the kings </t>
  </si>
  <si>
    <t>Party Tonight  @marshymelly who's coming?</t>
  </si>
  <si>
    <t>vinsumner</t>
  </si>
  <si>
    <t>london agan  .... maybe we should move places not people</t>
  </si>
  <si>
    <t xml:space="preserve">@burbankhays that's really cute and sweet to me for some reason </t>
  </si>
  <si>
    <t xml:space="preserve">yay my emo called hes such a dork </t>
  </si>
  <si>
    <t xml:space="preserve">@ScarlettAlyssa aw thank you </t>
  </si>
  <si>
    <t xml:space="preserve">goodnight twitter... we shall meet again soon </t>
  </si>
  <si>
    <t>Thu May 28 23:06:42 PDT 2009</t>
  </si>
  <si>
    <t>Soliitude</t>
  </si>
  <si>
    <t>@lilyroseallen i finished my remix of &amp;quot;The Fear&amp;quot; feel free to leave your thoughts on it  http://bit.ly/G220f</t>
  </si>
  <si>
    <t>righthandbud</t>
  </si>
  <si>
    <t xml:space="preserve">I'm seriously not liking this project! haha the only person who will read this is my lefthand bud! lol she is awesome though </t>
  </si>
  <si>
    <t>jessicatobin</t>
  </si>
  <si>
    <t xml:space="preserve">@rienne19 me too! Are we losers or what? They leave for a few days and we fall apart </t>
  </si>
  <si>
    <t>Thu May 28 23:06:43 PDT 2009</t>
  </si>
  <si>
    <t xml:space="preserve">@ceggs its great up here  yippee at last </t>
  </si>
  <si>
    <t xml:space="preserve">mann, gotta do homework and study! at least tomorrow is friday </t>
  </si>
  <si>
    <t xml:space="preserve">Is so veryyy happyy! ;DD I love you. </t>
  </si>
  <si>
    <t>sarahetco</t>
  </si>
  <si>
    <t>Photo: heartsonsleeve: I know that exact part     ? ? ? yay new moon! ..and all the books! http://tumblr.com/xgy1wah0r</t>
  </si>
  <si>
    <t xml:space="preserve">Don't forget your sunscreen, bring a hat, and canned food -- we're not telling you again! PLEASE RETWEET </t>
  </si>
  <si>
    <t>Thu May 28 23:06:45 PDT 2009</t>
  </si>
  <si>
    <t>ondrejlipar</t>
  </si>
  <si>
    <t xml:space="preserve">@presentationzen What a great book! I wrote my college thesis partly thanks to The book of Tea. The other part was to tea itself </t>
  </si>
  <si>
    <t>Thu May 28 23:06:46 PDT 2009</t>
  </si>
  <si>
    <t xml:space="preserve">@SirReigns Thanks for that shout! #ff Hope all's well with you </t>
  </si>
  <si>
    <t xml:space="preserve">@therealtiffany http://twitpic.com/66191 - Beaitiful </t>
  </si>
  <si>
    <t xml:space="preserve">I lovelovelove The Higher! @duugfresh @ReggieBoo @thehigherface @thehigherseth &amp;amp; Andrew are amazing </t>
  </si>
  <si>
    <t>xGala</t>
  </si>
  <si>
    <t xml:space="preserve">So Dland was freaking great.  It was such a great day </t>
  </si>
  <si>
    <t>Thu May 28 23:06:47 PDT 2009</t>
  </si>
  <si>
    <t xml:space="preserve">I get to redesign mai room omgz!! Maroon + black plus dual screen MBP setup + Ikea study tables here I come! </t>
  </si>
  <si>
    <t xml:space="preserve">@LittleBurger still don't know your identity but that doesn't mean you shouldn't have a happy birthday </t>
  </si>
  <si>
    <t xml:space="preserve">@softtouchme everything is okay today? </t>
  </si>
  <si>
    <t xml:space="preserve">@rhodri Hi, your bassoon clip was great! Really like it! </t>
  </si>
  <si>
    <t xml:space="preserve">Welcome To This World Bandit Lee Way. Omg Im Soo Happy Atm. </t>
  </si>
  <si>
    <t>ChannelVInt</t>
  </si>
  <si>
    <t xml:space="preserve">@deb1907 Hey! Super Junior's Videoscope was moved to June 6th to include our interview w/ the group and their message for the fans </t>
  </si>
  <si>
    <t>@meiko911 poor thing! if i ever win a bazillion dollars in the lottery, i'm buyin you your own Gulfstream   Hope you get there soon girl</t>
  </si>
  <si>
    <t>tweet 1212 goes to @paolagarin  cuz she's nutz but still awesome  ly dude</t>
  </si>
  <si>
    <t>Thu May 28 23:06:52 PDT 2009</t>
  </si>
  <si>
    <t>shadeofmidnight</t>
  </si>
  <si>
    <t xml:space="preserve">@harpydora Ah. I'm at a party in Alabama with good friends. Good times </t>
  </si>
  <si>
    <t xml:space="preserve">@LotFP Heh... Glad it had a good start. </t>
  </si>
  <si>
    <t>michelle_pilar</t>
  </si>
  <si>
    <t>I love Britney Spears!!  can't get her song out of my head!</t>
  </si>
  <si>
    <t>D1nx</t>
  </si>
  <si>
    <t xml:space="preserve">@TheBigKlosowski Enjoy the family time - take some wonderfully memorable pics </t>
  </si>
  <si>
    <t xml:space="preserve">I can't get enough of Danny Gokey's version of &amp;quot;What Hurts the Most&amp;quot; AMAZING! </t>
  </si>
  <si>
    <t xml:space="preserve">looking forward to do NOTHINGGG tomorrow </t>
  </si>
  <si>
    <t>Waspito</t>
  </si>
  <si>
    <t xml:space="preserve">fantasmically fun day today. woot! bed tiemz now. </t>
  </si>
  <si>
    <t xml:space="preserve">@TheMightyFoz Sure, no hurry </t>
  </si>
  <si>
    <t>Thu May 28 23:06:54 PDT 2009</t>
  </si>
  <si>
    <t xml:space="preserve">@TrueXena yeah probably.  am skypin' gb so can add ya when ya get home </t>
  </si>
  <si>
    <t>BlakeTyson</t>
  </si>
  <si>
    <t xml:space="preserve">@tburritt Dynastyland is good. Great sound+effortless octaves in the low register+aluminum resonators that are oh so easy on my back! </t>
  </si>
  <si>
    <t xml:space="preserve">@remzology Funny u say thatï¿½ï¿½ it was just y'day I was telling someone that I'm nt a code monkey. Only reason I code is to exec. my ideas </t>
  </si>
  <si>
    <t xml:space="preserve">It's the message in the song that make u rock so much. </t>
  </si>
  <si>
    <t xml:space="preserve">@kalgrl hang in there, it's a long weekend </t>
  </si>
  <si>
    <t>Thu May 28 23:06:56 PDT 2009</t>
  </si>
  <si>
    <t>kekin</t>
  </si>
  <si>
    <t xml:space="preserve">@l3wish That's good. It's better be! </t>
  </si>
  <si>
    <t>Goodnight   ? http://blip.fm/~78q19</t>
  </si>
  <si>
    <t xml:space="preserve">@petteflet lol you are right. i have mixed you both up. Germany is great too </t>
  </si>
  <si>
    <t xml:space="preserve">@iamdoyle good thanks  back home now obviously so just getting back to life here hehe </t>
  </si>
  <si>
    <t xml:space="preserve">@therealTiffany It's in West Hollywood on Santa Monica Blvd! I'm totally in for a night of shakes if you are  yes?? </t>
  </si>
  <si>
    <t>In the batangas with @ericapelaez @kcnics mariel, elle, bettina  watching filming in moms office )</t>
  </si>
  <si>
    <t xml:space="preserve">@mileycyrus I'm having a very intense surgery on Monday.... Could you say a prayer for me??? Thanks Miley </t>
  </si>
  <si>
    <t>Thu May 28 23:06:58 PDT 2009</t>
  </si>
  <si>
    <t xml:space="preserve">can't wait to see paramore sunday!! i just finished the front of my shirt. i am stoked, to say the least!! </t>
  </si>
  <si>
    <t>Just some thoughts from @roymckenzie at #modestotweetup  http://bit.ly/38WtK</t>
  </si>
  <si>
    <t xml:space="preserve">Didi singing Dance Pe Chance.. Ranjini Haridas is dancing with the kids.. It's all good to see !! </t>
  </si>
  <si>
    <t>wakiz</t>
  </si>
  <si>
    <t xml:space="preserve">@kristenstewart9 the pictures from Italy look great hope you had fun while shotting the movie  and good luck on the MTVmovieawards </t>
  </si>
  <si>
    <t xml:space="preserve">@bape228 me too man </t>
  </si>
  <si>
    <t xml:space="preserve">time 2 sleep  2morrow im taking cake 2 skool  Hope it goes ok but just in case I'm taking a bodyguard </t>
  </si>
  <si>
    <t xml:space="preserve">Great show, fabulous friends, garlicy breath, and a full tummy makes me a happy gal! </t>
  </si>
  <si>
    <t>@dannitothemoon hes very nifty  he makes my life</t>
  </si>
  <si>
    <t>ariellejanvier</t>
  </si>
  <si>
    <t xml:space="preserve">@DTExtraordinary this is soooo true! </t>
  </si>
  <si>
    <t>KatKirwan</t>
  </si>
  <si>
    <t xml:space="preserve">blame it on the a-a-alcohol. </t>
  </si>
  <si>
    <t>Thu May 28 23:07:02 PDT 2009</t>
  </si>
  <si>
    <t xml:space="preserve">can you help me decided whati need? pleaaasseee,Illowe you! idk what, butI will </t>
  </si>
  <si>
    <t>@lawday I think i'm falling in love with you!!  xxx #iloveyou</t>
  </si>
  <si>
    <t>Thu May 28 23:07:03 PDT 2009</t>
  </si>
  <si>
    <t>JamesIMacMillan</t>
  </si>
  <si>
    <t xml:space="preserve">@EmilyFPowell Hey have fun manana. I'll be slaving away at work! Don't worry about me... </t>
  </si>
  <si>
    <t>Thu May 28 23:07:04 PDT 2009</t>
  </si>
  <si>
    <t>christinelam</t>
  </si>
  <si>
    <t>going to bed early! TGIF tomorrow!  goodnight. &amp;lt;3</t>
  </si>
  <si>
    <t xml:space="preserve">@N3W_Media They must be selling gallons of Sun Protection Lotion over there </t>
  </si>
  <si>
    <t xml:space="preserve">@bright_side well, i'm addicted to visual art + gr8 design... at the same time i like knowing who the person is behind the symbol. </t>
  </si>
  <si>
    <t>Thu May 28 23:07:05 PDT 2009</t>
  </si>
  <si>
    <t>sillmia</t>
  </si>
  <si>
    <t xml:space="preserve">@_stacyyy yea ima go to tomorrow, u should go... yay just got to see crystal &amp;amp; christine. </t>
  </si>
  <si>
    <t>lilythesilly</t>
  </si>
  <si>
    <t xml:space="preserve">@ASPB_UCR i love you ASPB!!! </t>
  </si>
  <si>
    <t xml:space="preserve">via @DirectionWorks: Hello and thank you for following me. I look forward to getting to know you. </t>
  </si>
  <si>
    <t xml:space="preserve">@alexandramusic Alex... if we believed everything we read none of us in the world wud be fans of anyone! True fans stick by! </t>
  </si>
  <si>
    <t>Thu May 28 23:07:06 PDT 2009</t>
  </si>
  <si>
    <t>@danrom81 I think i'm falling in love with you!!  xxx #iloveyou</t>
  </si>
  <si>
    <t xml:space="preserve">@theirishduck I think it's at my brother and sisters place. But omg! I will do more blogs with ikearabbit </t>
  </si>
  <si>
    <t>Thu May 28 23:07:07 PDT 2009</t>
  </si>
  <si>
    <t>xphix</t>
  </si>
  <si>
    <t>yum yum swedish fishies  mmm lets chat.haha</t>
  </si>
  <si>
    <t xml:space="preserve">@wahliaodotcom I was wondering what #ff meant. Hehe! Thanks for the love! </t>
  </si>
  <si>
    <t xml:space="preserve">@far1983 Thanks a ton for the re-tweet.. </t>
  </si>
  <si>
    <t>I love this song  Moby ï¿½ Memory Gospel ? http://blip.fm/~78q1n</t>
  </si>
  <si>
    <t>Thu May 28 23:07:08 PDT 2009</t>
  </si>
  <si>
    <t>heavenboyz</t>
  </si>
  <si>
    <t xml:space="preserve">Going out to play badminton soon! Right after my Restaurant in Restaurant City levels up! </t>
  </si>
  <si>
    <t>queeniecarly</t>
  </si>
  <si>
    <t xml:space="preserve">Getting excited about an artful weekend. </t>
  </si>
  <si>
    <t xml:space="preserve">@Killandra ah I didn't see that one I guess </t>
  </si>
  <si>
    <t xml:space="preserve">@cityguyyoga Great to 'see' you! Your blog article sounds interesting </t>
  </si>
  <si>
    <t xml:space="preserve">@pravacouture Its ok. I have the @loadingreadyrun ringtone so I think that makes me a bigger geek then having a rick roll ringtone. </t>
  </si>
  <si>
    <t xml:space="preserve">@perpetualspiral I think you should ask joe if you can get a blue ribbon put on your avatar..like mine. </t>
  </si>
  <si>
    <t>Thu May 28 23:07:13 PDT 2009</t>
  </si>
  <si>
    <t xml:space="preserve">I woke up to get some water and it's pouring out and it's really making me want to just go outside and dance in the rain </t>
  </si>
  <si>
    <t>dilf1049</t>
  </si>
  <si>
    <t xml:space="preserve">@david_hay and i thought i drank a lot of coffee! I am a light weight </t>
  </si>
  <si>
    <t>@Dr_DinaSadik hahaha very funny  new wife i think lol</t>
  </si>
  <si>
    <t xml:space="preserve">@MysteryGuitarM Happy birthday </t>
  </si>
  <si>
    <t>So many times and places I've felt &amp;quot;out of place&amp;quot;, I like it here because I feel at home.  -sonya is content in The Valley</t>
  </si>
  <si>
    <t xml:space="preserve">@HockeyRocker People dig the accent? Maybe the like being reminded why we declared our independence? </t>
  </si>
  <si>
    <t>Thu May 28 23:07:16 PDT 2009</t>
  </si>
  <si>
    <t>shopaholic401</t>
  </si>
  <si>
    <t xml:space="preserve">@jonchou Yay congrats!  Spoil them rotten </t>
  </si>
  <si>
    <t xml:space="preserve">@tommymercedes Well he doth tweet too much, much like myself. That may have something to do with it. </t>
  </si>
  <si>
    <t>@StaceyMonk Hey, no worries  Glad to be of help. Heh.</t>
  </si>
  <si>
    <t>Thu May 28 23:07:17 PDT 2009</t>
  </si>
  <si>
    <t xml:space="preserve">Just finished doing 'khilwaar' with a Select menu. </t>
  </si>
  <si>
    <t xml:space="preserve">@b50 of course, we trust u wudn't do tht. its great to see the enthu anyway </t>
  </si>
  <si>
    <t xml:space="preserve">@BReal_2 : MAN any event that is hosted by Remy is the Shit!  I can not believe i forgot about tonight damn vice bass,,,lol: HI VINCE </t>
  </si>
  <si>
    <t>Thu May 28 23:08:36 PDT 2009</t>
  </si>
  <si>
    <t xml:space="preserve">Archie is getting married to Veronica!!! Congratulations!! Betty must be soooooooo disappointed... she waited for 67 years! </t>
  </si>
  <si>
    <t xml:space="preserve">Get Back &amp;amp; Dont Forget by Demi Lovato explains the way i feel. </t>
  </si>
  <si>
    <t>seems a nice day outside  my son seems better and for now i'm ok new playlist is almost 4 iphone is almost ready</t>
  </si>
  <si>
    <t>Angelxxxhotness</t>
  </si>
  <si>
    <t xml:space="preserve">omg cant wait for the new Demi Lovato album this summer omg i luv her music shes so good </t>
  </si>
  <si>
    <t>Oh man, I fell asleep. Time to go to bed and get ready for the &amp;quot;fun suck&amp;quot;.  I get to wear jeans like a normal guy though.</t>
  </si>
  <si>
    <t>Hyu22</t>
  </si>
  <si>
    <t xml:space="preserve">its finally the holidays! drew an art piece kinda like a card with jamie.. talent doesn't fail me! </t>
  </si>
  <si>
    <t xml:space="preserve">@bleed_purple twice -_-. armans starting at 7 soo you never know </t>
  </si>
  <si>
    <t>Thu May 28 23:08:38 PDT 2009</t>
  </si>
  <si>
    <t xml:space="preserve">hot chocolate is truly great </t>
  </si>
  <si>
    <t>portofdreams</t>
  </si>
  <si>
    <t>NEEDS sleep so bad right now ; totally excited about tomorrow!  &amp;lt;3</t>
  </si>
  <si>
    <t>goodnight to all my TB lovers and thank you all for being the best friends i've ever made  and pray I get some damn thunder tonight!!</t>
  </si>
  <si>
    <t>Thu May 28 23:08:39 PDT 2009</t>
  </si>
  <si>
    <t xml:space="preserve">@amandel77 Lol, power drill...  yeah I suppose you're right. That could be taken a few ways. Haha </t>
  </si>
  <si>
    <t>@ellamorton pls keep the vids coming. wish i can DL it on itunes.  it's nice to see you on a video again. missed you from planet cnet.</t>
  </si>
  <si>
    <t>Thu May 28 23:08:40 PDT 2009</t>
  </si>
  <si>
    <t>Love song for the night, in honor of @IdolScott MacIntyre Day, &amp;quot;Just The Way You Are&amp;quot; by Scotty Mac   Love &amp;amp; Light ! Joy WA 31</t>
  </si>
  <si>
    <t xml:space="preserve">is now in east coast! </t>
  </si>
  <si>
    <t>Thu May 28 23:08:42 PDT 2009</t>
  </si>
  <si>
    <t xml:space="preserve">@allyXwebb hahaha I was about to study but my hands reached for my iPod instead of my trig book </t>
  </si>
  <si>
    <t>A little sneak peak at today's mini photo shoot. Lemme know what you think.  http://bit.ly/PiY4W</t>
  </si>
  <si>
    <t xml:space="preserve">It's a sunny Friday morning in london - yipee </t>
  </si>
  <si>
    <t>remka</t>
  </si>
  <si>
    <t>ï¿½ Europe, from Gibraltar to Jerusalem ï¿½ - interesting propositions   http://tr.im/mL6X</t>
  </si>
  <si>
    <t>prncessabbie</t>
  </si>
  <si>
    <t xml:space="preserve">Going to bed and then off to my get-away with my hubby!!!!!  Won't be on for a few days, ya'll behave yourself I know I won't </t>
  </si>
  <si>
    <t>Thu May 28 23:08:45 PDT 2009</t>
  </si>
  <si>
    <t xml:space="preserve">All set to Coonoor this weekend </t>
  </si>
  <si>
    <t>Thu May 28 23:08:46 PDT 2009</t>
  </si>
  <si>
    <t>minda33</t>
  </si>
  <si>
    <t xml:space="preserve">@royalspostgame That is a great idea. Kila would be a great bodyguard, NO ONE would mess with me.  Please do tell him to watch my back.. </t>
  </si>
  <si>
    <t>HisForHaha</t>
  </si>
  <si>
    <t>Guess who has unlimited texting now?! ME!!!  Now I can tell people this popular phrase 'text me'!</t>
  </si>
  <si>
    <t>CBatey</t>
  </si>
  <si>
    <t xml:space="preserve">exhausted, ready for sleep </t>
  </si>
  <si>
    <t>@cha_rade  about time Kuya John!!!! Geeezzzz!!!!!  mwah!!!!</t>
  </si>
  <si>
    <t xml:space="preserve">Oh Uncle Grandpa and your flying tiger rainbow farts </t>
  </si>
  <si>
    <t>Thu May 28 23:08:48 PDT 2009</t>
  </si>
  <si>
    <t xml:space="preserve">made lemonade with the rest of the lemon and sugar from the pancakes </t>
  </si>
  <si>
    <t xml:space="preserve">on my way to Riverwind to hang with my family and gamble....  Luckily, I have great company </t>
  </si>
  <si>
    <t>@FatherBob don't let @cameronreilly stop you  ... but Aussies aren't really into Second Life</t>
  </si>
  <si>
    <t>drp7</t>
  </si>
  <si>
    <t xml:space="preserve">@joanneyong hugs sayang while she waits for it to blow over </t>
  </si>
  <si>
    <t xml:space="preserve">@bluestreak23 Haha yep its definitely not going to be done in a day that's for sure </t>
  </si>
  <si>
    <t>@theclimbergirl I don't know, I will throw it up online.   It really does work on me...</t>
  </si>
  <si>
    <t>Thu May 28 23:08:50 PDT 2009</t>
  </si>
  <si>
    <t>Wow! Amanda Holden has Twitter!! Yayy!! She rocks so much! Love her!!!  (L)</t>
  </si>
  <si>
    <t xml:space="preserve">@PvtMarcus lol F'ck yeah </t>
  </si>
  <si>
    <t xml:space="preserve">@ElViejon Hahaha dude thanks. those are my classmates </t>
  </si>
  <si>
    <t>@paige_harris ok  but first i want to record a song before i make one</t>
  </si>
  <si>
    <t>JayyFresh0O9</t>
  </si>
  <si>
    <t xml:space="preserve">Either It's Wayy Too Late In The Niqht For Me Or I Just Cant SPELL ! </t>
  </si>
  <si>
    <t>bed time  got things to do in the morningg</t>
  </si>
  <si>
    <t>but seriously... its hard finding an actually good and SCARY scary movie. anyone have any suggestions or favorites?  i love the ones</t>
  </si>
  <si>
    <t>@nik_kee_dee morning love! What a pleasant surprise to see you here.  x</t>
  </si>
  <si>
    <t xml:space="preserve">@naturallydiesel living in LA for july? not going on warped tour with the boys? </t>
  </si>
  <si>
    <t xml:space="preserve">@MikeMathia your avatar is definitely eye-catching. and i like that your twitter bg has a photo, so ppl know you're a real guy. </t>
  </si>
  <si>
    <t xml:space="preserve">Headache is gone but don't want to sew right now so I am working on vectors for my official site coming soon. Very cute may I add </t>
  </si>
  <si>
    <t>Kami629</t>
  </si>
  <si>
    <t>Praying for my Aunt Winnie. You can get through this, i know you can  Love You!!!</t>
  </si>
  <si>
    <t>@meg___ come to the states and we'll have sooo much fun  pleaseeee</t>
  </si>
  <si>
    <t>dradreya326</t>
  </si>
  <si>
    <t>Hannah Montana Movie, greaaaaaat movie. i loved it.  goooodnight.</t>
  </si>
  <si>
    <t>..I am going in the garden..right now   the sun is shining and the sky is blue....*lalalaaaaa* ;-)</t>
  </si>
  <si>
    <t>Thu May 28 23:09:00 PDT 2009</t>
  </si>
  <si>
    <t xml:space="preserve">@comicIDIOT Eh, I never liked Orkut... Maybe I should give it another look. </t>
  </si>
  <si>
    <t xml:space="preserve">i really want to punch my principal in the face. i think it would be a great acheivement. talk about boom boom POW! </t>
  </si>
  <si>
    <t xml:space="preserve">Yay it's Friday, Suns out...Good morning everyone </t>
  </si>
  <si>
    <t xml:space="preserve">sleeping, tomorrow will be a better day </t>
  </si>
  <si>
    <t xml:space="preserve">@cognoscento i had to check wikipedia.  i couldnt even remember his name- you win </t>
  </si>
  <si>
    <t xml:space="preserve">@tbbs: Sarah Connor: So badass, even men from the future have the hots for her! </t>
  </si>
  <si>
    <t>Twitter is crazy  u never know what trend pops up. Anything goes! I guess I'm more impressed by the speed of the words.</t>
  </si>
  <si>
    <t>I feel really super happy at the moment  And I don't know why. But I'm so freaking bouncy and euphoric.</t>
  </si>
  <si>
    <t>Thu May 28 23:09:04 PDT 2009</t>
  </si>
  <si>
    <t>Swimsuit season! I'm really into glam one-pieces this season  pool partayy! http://twitpic.com/66329</t>
  </si>
  <si>
    <t>HansGeluykens</t>
  </si>
  <si>
    <t>@lancearmstrong So how the hell does he speak with people at Rabo?  Don't think these guys are that fluent in russian either!  Greetz!</t>
  </si>
  <si>
    <t>crquick</t>
  </si>
  <si>
    <t xml:space="preserve">Back in Syracuse, exhausted! Off to bed. Up early to write love letter to accompany my gifts to the administration and some staff at ESF! </t>
  </si>
  <si>
    <t>Thu May 28 23:09:03 PDT 2009</t>
  </si>
  <si>
    <t xml:space="preserve">@shoelover79 bahahah IT?! Ummm....I was joking, but u know....u could try it </t>
  </si>
  <si>
    <t xml:space="preserve">You could be my punk rock princess </t>
  </si>
  <si>
    <t xml:space="preserve">@sids anytime mate </t>
  </si>
  <si>
    <t xml:space="preserve">@bella456 No need sit... just as long as u can wiggle dance! LOL!  </t>
  </si>
  <si>
    <t xml:space="preserve">@TalindaB hey chica, how are you two doing? </t>
  </si>
  <si>
    <t>haha  I could just see your little monster boogie down to &amp;quot;green light&amp;quot; @co3z ? http://blip.fm/~78q4q</t>
  </si>
  <si>
    <t>Good Morning tweeple!  i greet based on #.ke time...or maybe i just...naah! ;)</t>
  </si>
  <si>
    <t xml:space="preserve">@overshootTV Summer started months ago.  School starts in June and ends in March. :] It's weird. LOL. It's always sunny here. </t>
  </si>
  <si>
    <t xml:space="preserve">Tonight was way fun. Thanks to @jescakate for coming with me </t>
  </si>
  <si>
    <t>sweetgoddessmel</t>
  </si>
  <si>
    <t xml:space="preserve">back home from an insane evening at rodeo+midway...so much fun with my kiddos </t>
  </si>
  <si>
    <t>Thu May 28 23:09:08 PDT 2009</t>
  </si>
  <si>
    <t>Just got done putting up signs  haha I just love political adventures</t>
  </si>
  <si>
    <t>Thu May 28 23:09:10 PDT 2009</t>
  </si>
  <si>
    <t>Dogos</t>
  </si>
  <si>
    <t xml:space="preserve">@YaelBeeri Good Morning to you and Hag Sameach !!! </t>
  </si>
  <si>
    <t xml:space="preserve">opppsss option pala, not hidden post </t>
  </si>
  <si>
    <t xml:space="preserve">waaah! I didn't get a good nice sleep last night! ..so sleepy now! haha </t>
  </si>
  <si>
    <t>livehard</t>
  </si>
  <si>
    <t xml:space="preserve">@yshtheflyest ??? ??? ??? ???? ?????. &amp;quot;Niggaz straight hatin' sayin' I ain't the best / Till I choir their shit up like Kanye West&amp;quot; </t>
  </si>
  <si>
    <t xml:space="preserve">I HAVE A GREAT PLAN BREWING </t>
  </si>
  <si>
    <t>Thu May 28 23:09:11 PDT 2009</t>
  </si>
  <si>
    <t xml:space="preserve">Going to bed and then off to my get-away with my hubby @davekerber!!!!!  Won't be on for a few days, ya'll behave yourself I know I won't </t>
  </si>
  <si>
    <t>@Yung_Cordi ahaha lol...ii got you love  lol</t>
  </si>
  <si>
    <t>I have songs from both Rent and Wicked in my head. It's slightly confusing. In good news I remembered my hayfever tablet today  win!</t>
  </si>
  <si>
    <t xml:space="preserve">@riskybizness23 ; omggggg it's risky! she was my favorite off of real chance of love, &amp;amp; she's hot! hello moto </t>
  </si>
  <si>
    <t xml:space="preserve">Who feels good?......I DO </t>
  </si>
  <si>
    <t xml:space="preserve">Trying to convince my dad to take me to Nashville on June 9th so I can hang with @syddddney and @morganedgar1307... </t>
  </si>
  <si>
    <t>rogeraberg</t>
  </si>
  <si>
    <t xml:space="preserve">@stroemberg Gubbe! </t>
  </si>
  <si>
    <t>Thu May 28 23:09:13 PDT 2009</t>
  </si>
  <si>
    <t>i hate going to shows at the journal  because of the parking experience. lol  thanks all for posting those tweets!!renewed my anti journal</t>
  </si>
  <si>
    <t xml:space="preserve">@buttaflyprncss I hope u get some sleep soon!  If ur free tomorrow, I'd luv 2 chat with ya.  Have a blessed &amp;amp; stress free day @ work. </t>
  </si>
  <si>
    <t xml:space="preserve">is partyinggg! Yay summer!!!!!!! </t>
  </si>
  <si>
    <t xml:space="preserve">Nothin like Fresh Prince &amp;amp; CTC(cinnamon toast crunch) To finish off the night </t>
  </si>
  <si>
    <t xml:space="preserve">@PorkChopJones  Ohh, those harsh tapioca queens!!  Child abuse, I tell ya... On the other hand..now you know not to eat it! Helpful mama. </t>
  </si>
  <si>
    <t>Parrish1088</t>
  </si>
  <si>
    <t xml:space="preserve">Trying to hit the sack. Had 2 ck out @blacktokyo #YouTube vid of #HirokoMima. {GREAT JOB} a #Tweeple {MUST SEE} don't delay. CK IT OUT </t>
  </si>
  <si>
    <t>Functional Programming in C# coming up at #devdays - 9:15am - will be interesting to see how many make it  See you there!</t>
  </si>
  <si>
    <t xml:space="preserve">@youngmoneydre1 model,promoter,assistant,radio personality,dancer,actress,poet,internet  bully, internet queen and independent </t>
  </si>
  <si>
    <t>Thu May 28 23:09:16 PDT 2009</t>
  </si>
  <si>
    <t xml:space="preserve">Lovely and sunny out there, and we can now see out of some windows in our new building. Glad they thought to put some glass in this time </t>
  </si>
  <si>
    <t xml:space="preserve">is going to west end tomorrow with nicolejah boy and estherrr </t>
  </si>
  <si>
    <t xml:space="preserve">@faahz ok..Dont take too long. I got @brittanyop with me and i've been bragging about you. </t>
  </si>
  <si>
    <t>Thu May 28 23:09:17 PDT 2009</t>
  </si>
  <si>
    <t>I think I went well in my 2 exams today  yay!</t>
  </si>
  <si>
    <t>JodiKing</t>
  </si>
  <si>
    <t xml:space="preserve">IHOP time with Mine'! I wish Matt didn't have a job </t>
  </si>
  <si>
    <t xml:space="preserve">@kiss_ty thank you so much hun, appreciate it </t>
  </si>
  <si>
    <t>nadyao</t>
  </si>
  <si>
    <t xml:space="preserve">@joviamariana he? religion assignment? well, I'm glad I don't have to do one </t>
  </si>
  <si>
    <t xml:space="preserve">@erikamodina Love that song &amp;amp; your pic ! </t>
  </si>
  <si>
    <t>@Whitney04 I'd actually blame it on the aa-aaa--aaaa-alcohol  but yeah you could be right.</t>
  </si>
  <si>
    <t>Thu May 28 23:10:43 PDT 2009</t>
  </si>
  <si>
    <t>Quejumbrosa</t>
  </si>
  <si>
    <t>@v1kthor  :*</t>
  </si>
  <si>
    <t>djajmora</t>
  </si>
  <si>
    <t>Weds June 10th @ Little Temple on Santa Monica Blvd off Virgil. Come dance and make a difference!  REAL...</t>
  </si>
  <si>
    <t>Thu May 28 23:10:44 PDT 2009</t>
  </si>
  <si>
    <t xml:space="preserve">@madlacanilao Alright I'm sorry. Thank you for correcting my error. You're a geek. I love you. </t>
  </si>
  <si>
    <t>Thu May 28 23:10:45 PDT 2009</t>
  </si>
  <si>
    <t xml:space="preserve">brand new design over at hilarynews.com - what do you think? still some tweaking to do, btw. </t>
  </si>
  <si>
    <t xml:space="preserve">@emdanyell I love you more, Twin. </t>
  </si>
  <si>
    <t>Thu May 28 23:10:48 PDT 2009</t>
  </si>
  <si>
    <t>Pita1486</t>
  </si>
  <si>
    <t xml:space="preserve">Being an auntie is pretty awesome. The baby and I took a nap today </t>
  </si>
  <si>
    <t>frankyy12</t>
  </si>
  <si>
    <t xml:space="preserve">killin dain at dominoes! by a house and a half yo! he mad lol </t>
  </si>
  <si>
    <t>at a friend's house, watching Gossip GIrl and having a ton of fun  stil, I miss the internet.</t>
  </si>
  <si>
    <t xml:space="preserve">@Fuge19 imma see wassup. Call me the MatchMaker! Lol </t>
  </si>
  <si>
    <t>Thu May 28 23:10:49 PDT 2009</t>
  </si>
  <si>
    <t xml:space="preserve">@MysteryGuitarM awhhh thanks for following me Joe  i love ur videos on youtube ur extremely talented! oh and happy birthday again!! lol </t>
  </si>
  <si>
    <t xml:space="preserve">@RiaJuanita haha- your life sucks! i kidd- i heart you </t>
  </si>
  <si>
    <t>Thu May 28 23:10:50 PDT 2009</t>
  </si>
  <si>
    <t xml:space="preserve">@roxygirl00 sure...that's what they all say! </t>
  </si>
  <si>
    <t xml:space="preserve">just did a ton of dishes.  It took me an hour to wash and dry...  Im proud of myself.  </t>
  </si>
  <si>
    <t>Thu May 28 23:10:51 PDT 2009</t>
  </si>
  <si>
    <t>eceteacher88</t>
  </si>
  <si>
    <t xml:space="preserve">soooooo i finally joined twitter... what do you know. and terminator was freaking awesome!!!!! christian totally made that movie </t>
  </si>
  <si>
    <t>xCalix</t>
  </si>
  <si>
    <t xml:space="preserve">It's annoying when people show off their fame 'n fortune to the world. WHATEVERS! I'm 'bout to relax the night away w/ my peoples </t>
  </si>
  <si>
    <t xml:space="preserve">@1_50_1 YEAHHHH!! I'm HAAAPPYYY!! Everything is beautiful </t>
  </si>
  <si>
    <t>Thu May 28 23:10:54 PDT 2009</t>
  </si>
  <si>
    <t>melissaisapony</t>
  </si>
  <si>
    <t xml:space="preserve">I'm gonna need a rake to get this fuck knot outta my hair </t>
  </si>
  <si>
    <t xml:space="preserve">@hardlynormal soon my friend. Soon.  </t>
  </si>
  <si>
    <t xml:space="preserve">@TheFlyest1 haha. I'll tell you off twitter. </t>
  </si>
  <si>
    <t>Thu May 28 23:10:55 PDT 2009</t>
  </si>
  <si>
    <t xml:space="preserve">@leejayabucayan if it was only a game. tru dat. </t>
  </si>
  <si>
    <t>kokoybaga</t>
  </si>
  <si>
    <t xml:space="preserve">I'm going to watch Terminator Salvation later. After the movie, beer with my friends. </t>
  </si>
  <si>
    <t>Thu May 28 23:10:56 PDT 2009</t>
  </si>
  <si>
    <t>doodle_bean</t>
  </si>
  <si>
    <t xml:space="preserve">had a very productive day today </t>
  </si>
  <si>
    <t>Thu May 28 23:10:57 PDT 2009</t>
  </si>
  <si>
    <t>jj425</t>
  </si>
  <si>
    <t xml:space="preserve">still looking for a digital slr camera. anyone who would like to give me one for christmas? please? </t>
  </si>
  <si>
    <t>xoxo_gabrielle</t>
  </si>
  <si>
    <t xml:space="preserve">@aliizandra Never heard that name, but y'know, I think I like it too. </t>
  </si>
  <si>
    <t>@seblefebvre http://twitpic.com/6633v see this photo, is it nice?  xD</t>
  </si>
  <si>
    <t>Lovely night out with @curtisnorman @nickwmay and more. Woody's can be fun!  Now: bed.</t>
  </si>
  <si>
    <t xml:space="preserve">@gunsandbutter12 I had cookies </t>
  </si>
  <si>
    <t xml:space="preserve">is anxious to see Daniel again! </t>
  </si>
  <si>
    <t xml:space="preserve">@rojay529 thanks! you're the bestest. </t>
  </si>
  <si>
    <t>bobbydeyoe</t>
  </si>
  <si>
    <t>@Bandworker i don't know you but you are very kind hearted and thats really cool.. yea i'm okay to answer your question.. are you ok?  lol</t>
  </si>
  <si>
    <t xml:space="preserve">You must be THIS tall to ride this ride. Good morrow! Taking Back Sunday is marvelous. I think Ill watch another movie now. </t>
  </si>
  <si>
    <t xml:space="preserve">@Buchautor Thanks for the #followfriday love </t>
  </si>
  <si>
    <t>Thu May 28 23:11:00 PDT 2009</t>
  </si>
  <si>
    <t xml:space="preserve">@justyu so many yummy things!!! </t>
  </si>
  <si>
    <t xml:space="preserve">took a short nap. headache. ugh. @adam_lambert is an impostor. i'll dm him for fun. LOL </t>
  </si>
  <si>
    <t xml:space="preserve">Going to eat for now, feelin' hungry... </t>
  </si>
  <si>
    <t>Thu May 28 23:11:02 PDT 2009</t>
  </si>
  <si>
    <t>mackenziepaigem</t>
  </si>
  <si>
    <t>http://twitpic.com/6634p - Its been soo long...Georiga Peach is the best kind of green tea. Hands Down! It wins  Of course</t>
  </si>
  <si>
    <t xml:space="preserve">Happy Birthday to my second mom Toni!!! Have a wonderful day and a great trip with your family! Don't worry about anything else </t>
  </si>
  <si>
    <t>maryp</t>
  </si>
  <si>
    <t>Thanks again @feralbeagle...just a few short moments with http://mylifeisaverage.com and I'm smiling  Never fails.</t>
  </si>
  <si>
    <t>Coffee and bagels with hummus.  yum. It's gonna be a long night.</t>
  </si>
  <si>
    <t>episode is called &amp;quot;Dream a Little Dream of Me&amp;quot; _ plays @taylorswift13 White Horse. Amazing  makes me cry everytime</t>
  </si>
  <si>
    <t>Thu May 28 23:11:04 PDT 2009</t>
  </si>
  <si>
    <t xml:space="preserve">watching the footy show again!!  nick riewoldt (L) </t>
  </si>
  <si>
    <t>yerlilprincess</t>
  </si>
  <si>
    <t xml:space="preserve">is listening to old music...for a change. </t>
  </si>
  <si>
    <t xml:space="preserve">@lyltea whoa!!! I missd all this stuff?? I dont undstd twitter ur gonna hav to show me!! </t>
  </si>
  <si>
    <t>Thu May 28 23:11:05 PDT 2009</t>
  </si>
  <si>
    <t xml:space="preserve">aight im takin it down, sleep well and dream peacefully </t>
  </si>
  <si>
    <t>maggiesixtos</t>
  </si>
  <si>
    <t>@michaelxmilitia lmbo ! I know we are about 5 feet away  let's do something tomorrow !</t>
  </si>
  <si>
    <t>zendersto</t>
  </si>
  <si>
    <t>via @LeahEstella: Thank you  Apparently, I may be cool enough to follow. Or this was an accident. Both, maybe? Hi.</t>
  </si>
  <si>
    <t>WATCHING BRIDE WARS!  Who has seen it?</t>
  </si>
  <si>
    <t xml:space="preserve">@constablesblog  thank you  </t>
  </si>
  <si>
    <t>LouisC</t>
  </si>
  <si>
    <t xml:space="preserve">@playspymaster I want an invite! </t>
  </si>
  <si>
    <t>Sakkie14</t>
  </si>
  <si>
    <t xml:space="preserve">hEllo eVery0ne </t>
  </si>
  <si>
    <t>Thu May 28 23:11:08 PDT 2009</t>
  </si>
  <si>
    <t xml:space="preserve">Haha, internet vanished just as I was signing off. G'night, @neongreencookie and @saraolive! Sweet dreams </t>
  </si>
  <si>
    <t xml:space="preserve">My anti-followfriday faves for the last wk: http://bit.ly/4o3tr I love you all, even if you've said nothing witty in the last wk! </t>
  </si>
  <si>
    <t>kunibird</t>
  </si>
  <si>
    <t xml:space="preserve">just got home from musiq soulchiild &amp;amp; anthony hamilton's concert. great night. music made love to me. I need cold shower, good night </t>
  </si>
  <si>
    <t>reeeiaaaa</t>
  </si>
  <si>
    <t xml:space="preserve">Totoo kayang c ashton c @Aplusk? Hehe.. Curious </t>
  </si>
  <si>
    <t xml:space="preserve">11:11pm make a wish!!! </t>
  </si>
  <si>
    <t>annealmasy</t>
  </si>
  <si>
    <t xml:space="preserve">::Home. So glad I hung in there and waited for the late flight. I will be in my bed tonight. </t>
  </si>
  <si>
    <t>August 6 - 9 CEBU!   Yay, What a splendid week to celebrate my birthday and the big day!  I'm turning 25, SHIT.</t>
  </si>
  <si>
    <t xml:space="preserve">http://twitpic.com/6634y  - Lala's first customers. </t>
  </si>
  <si>
    <t>Thu May 28 23:11:10 PDT 2009</t>
  </si>
  <si>
    <t>EstelaMontes</t>
  </si>
  <si>
    <t xml:space="preserve">Hi Vie  I have joined </t>
  </si>
  <si>
    <t xml:space="preserve">now following two of my fav sox boys, BA and Paulie. </t>
  </si>
  <si>
    <t>amariiie</t>
  </si>
  <si>
    <t xml:space="preserve">@crystalcashmere hope the nightmares stop, jonny loves you </t>
  </si>
  <si>
    <t xml:space="preserve">@ATsLady thanks pretty lady! </t>
  </si>
  <si>
    <t>Thu May 28 23:11:11 PDT 2009</t>
  </si>
  <si>
    <t>makenamama</t>
  </si>
  <si>
    <t>Mynanfel sleeping.  Sleeping children....one of life's most precious moments    http://twitpic.com/6634x</t>
  </si>
  <si>
    <t xml:space="preserve">Oh! It's My HB-Day!!!, Thanks coushi @gabisanchez ! ...i love u so much </t>
  </si>
  <si>
    <t>stalkttwn</t>
  </si>
  <si>
    <t xml:space="preserve">sleep and i never seem to meet anymore... what to do instead?... </t>
  </si>
  <si>
    <t xml:space="preserve">@CyndysZoo good for you!! You deserve it! </t>
  </si>
  <si>
    <t>Cinderella16</t>
  </si>
  <si>
    <t xml:space="preserve">going to bed soon after some youtube surfing... night all! sweet dreams! </t>
  </si>
  <si>
    <t>burmamom</t>
  </si>
  <si>
    <t xml:space="preserve">@LVDayDreamer28 thought of anything clever to say! LOL   I'll work harder at it! </t>
  </si>
  <si>
    <t xml:space="preserve">(justin) so my body tells me its time to work out again, im gonna go running, </t>
  </si>
  <si>
    <t xml:space="preserve">@tatotat yes, ping pong bing bang dun dash NOW! </t>
  </si>
  <si>
    <t xml:space="preserve">@mickyyoochun i also need to join that electo music comm you have. yay metronome </t>
  </si>
  <si>
    <t xml:space="preserve">@Bolten727 AHHHH DUDE CONGRATS!!  I'M SO HAPPY FOR YOU!   everybody wish @michelle_2011 a happy birthday today!! </t>
  </si>
  <si>
    <t>@jamiefarhat I just did  I keep forgetting, I need to save the links or something</t>
  </si>
  <si>
    <t>@nueva_voz *waves* Hey lady  How are you today?</t>
  </si>
  <si>
    <t>Thu May 28 23:11:14 PDT 2009</t>
  </si>
  <si>
    <t xml:space="preserve">@Magro Start your own. </t>
  </si>
  <si>
    <t>Thu May 28 23:11:16 PDT 2009</t>
  </si>
  <si>
    <t>@itsgabbith That is so awesome!! Looks great!  I give her infants tylenol and I use this Teething gel by orajel, But she has 2 many coming</t>
  </si>
  <si>
    <t xml:space="preserve">@stoya  Haha! You should have a few more books to not read in about a week when my package gets to you. Have a good flight, eventually.  </t>
  </si>
  <si>
    <t xml:space="preserve">@Locococomoco sweety we do next week! im thinking of not showing up at all today! haha! hilarous call this err afternoon! </t>
  </si>
  <si>
    <t>Thu May 28 23:11:15 PDT 2009</t>
  </si>
  <si>
    <t>I'm thinking about making my girls' weekly meeting a tradition  i love traditions</t>
  </si>
  <si>
    <t xml:space="preserve">Just bought another pair of Nudies for only $138! Quality </t>
  </si>
  <si>
    <t xml:space="preserve">@youngcardi hi babes </t>
  </si>
  <si>
    <t xml:space="preserve">@ddlovatofans101 yea she is amazing talented beautiful and funny whats not 2 like am i right. </t>
  </si>
  <si>
    <t xml:space="preserve">Very happy that I left the climbing gym cheerful and not frustrated. Been a while since that happened! Bring on the routes! </t>
  </si>
  <si>
    <t>Guess who has unlimited texting now!? ME!!!  I can now tell people to text me without worrying about running low on texts!</t>
  </si>
  <si>
    <t>Thu May 28 23:11:17 PDT 2009</t>
  </si>
  <si>
    <t>@AZN8IV Thanks it was worth being tired all day  Well gotta get going to bed ttyl</t>
  </si>
  <si>
    <t xml:space="preserve">let's pop a bottle of wine, stay indorrs and watch a chick flick! </t>
  </si>
  <si>
    <t xml:space="preserve">@theKT feel that artistic FLOW!!! </t>
  </si>
  <si>
    <t xml:space="preserve">I really wanna see UP! that talking dog just closed the deal for me </t>
  </si>
  <si>
    <t xml:space="preserve">@Ravels aw. The bay will miss you too. </t>
  </si>
  <si>
    <t>@CarrieEmmy Thanks CE! That was fun! Great to see Julia and Cooksterz in there too. We'll have to do it again soon.  Tag you're it! haha</t>
  </si>
  <si>
    <t>Thu May 28 23:11:18 PDT 2009</t>
  </si>
  <si>
    <t xml:space="preserve">@pdxfilms that's the best idea I've heard so far (hijack my neighbor's signal).  Not that I would condone such behavior either </t>
  </si>
  <si>
    <t>Thu May 28 23:11:19 PDT 2009</t>
  </si>
  <si>
    <t>is going to sleep...sweet dreams  &amp;lt;3</t>
  </si>
  <si>
    <t>Thu May 28 23:12:46 PDT 2009</t>
  </si>
  <si>
    <t xml:space="preserve">I love my life! its so much better now! i have zero dramaz </t>
  </si>
  <si>
    <t xml:space="preserve">@Ida_Black i used wap and then it worked </t>
  </si>
  <si>
    <t xml:space="preserve">Totally forgot until now how great You, Me, and Everyone We Know is...damnn </t>
  </si>
  <si>
    <t xml:space="preserve">@surewhynot On the strength of your reccomendation &amp;amp; the 1st page of tweets on her stream I'm now following @KMacphizzle </t>
  </si>
  <si>
    <t xml:space="preserve">@paul_steele Great weekend to be moving. Will be good exercise too! I hate moving house (unless someone else does all the hard work!) </t>
  </si>
  <si>
    <t>whosmarisa</t>
  </si>
  <si>
    <t xml:space="preserve">I ilke loading up the car in the middle of the night; less of an audience that way </t>
  </si>
  <si>
    <t>Thu May 28 23:12:49 PDT 2009</t>
  </si>
  <si>
    <t>RATCHULL</t>
  </si>
  <si>
    <t xml:space="preserve">Both  you go up i'll go down </t>
  </si>
  <si>
    <t xml:space="preserve">I&amp;quot;m cranky. So I'll go to bed rather than take it out on my beloved Twitterverse. Because I need u to like me </t>
  </si>
  <si>
    <t>@therealTiffany thank you so much for the comments  it's so sweet that you comment people back. i'm going to bed. goodnight! &amp;lt;3</t>
  </si>
  <si>
    <t xml:space="preserve">@NaniWaialeale Have dessert first! ICE CREAM!!!! </t>
  </si>
  <si>
    <t>@Little_LauraLoo I totally sure lol.They'll release pictures coming soon  Who knew,Maybe They will add to My Chemical Romance blog ^_- x</t>
  </si>
  <si>
    <t>Thu May 28 23:12:50 PDT 2009</t>
  </si>
  <si>
    <t xml:space="preserve">I'm on a highway that leads to my highway I'd rather not get off. I lovee youu! </t>
  </si>
  <si>
    <t>stephaniedwh</t>
  </si>
  <si>
    <t xml:space="preserve">Is loving that Ted from scrubs was actually the awkward coach in Flubber first </t>
  </si>
  <si>
    <t xml:space="preserve">@brebs No trouble, sweetie!  Take your time.  </t>
  </si>
  <si>
    <t>@Radioblogger Kind of like a class in college -Oops, did I say that?  #hhrs</t>
  </si>
  <si>
    <t>Thu May 28 23:12:52 PDT 2009</t>
  </si>
  <si>
    <t xml:space="preserve">early start....beautiful day </t>
  </si>
  <si>
    <t xml:space="preserve">I went on the stickam chat again tonight. So much fun! Signing off, good night!  </t>
  </si>
  <si>
    <t>Thu May 28 23:12:53 PDT 2009</t>
  </si>
  <si>
    <t xml:space="preserve">@TheBigfella lol yes the warm due was killing my throat i have ic now </t>
  </si>
  <si>
    <t xml:space="preserve">wants to watch Drag Me to Hell </t>
  </si>
  <si>
    <t xml:space="preserve">@sarahmama oh yeah? Name three. Tweet is life </t>
  </si>
  <si>
    <t xml:space="preserve">@ZakGoesZooom  @CleoCatastrophe Let's run away together. </t>
  </si>
  <si>
    <t>Thu May 28 23:12:55 PDT 2009</t>
  </si>
  <si>
    <t xml:space="preserve">@xxjoh_xx thank you jonah. </t>
  </si>
  <si>
    <t xml:space="preserve">to it!! </t>
  </si>
  <si>
    <t>ranjidavid</t>
  </si>
  <si>
    <t>@grahamhills I liked this one!  hope you're well!</t>
  </si>
  <si>
    <t>KayuPutri</t>
  </si>
  <si>
    <t xml:space="preserve">correction. KayuPutri is loving life in Berkeley </t>
  </si>
  <si>
    <t>@mel_jayne you should have     (you should screencap and fave the question) if you haven't already LOL</t>
  </si>
  <si>
    <t xml:space="preserve">@mishisherbert hahah i know your going to do well on all of them! just keep studyinng!! </t>
  </si>
  <si>
    <t>lovemonkeyy</t>
  </si>
  <si>
    <t xml:space="preserve">Hmm ... I've been sleeping for 36hrs straight. This whole graduating high school thing is kinda awesome </t>
  </si>
  <si>
    <t xml:space="preserve">@mmkerr http://twitpic.com/5jvx1 - love this pic you guys look great together.!! </t>
  </si>
  <si>
    <t xml:space="preserve">@BeeScrapping: oh thats good that your starting to feel better </t>
  </si>
  <si>
    <t>ok w/the scuRRed spongeBOB face :/  as I shake give the broad oOoops I mean stewardist my boarding ticket @Rheasings</t>
  </si>
  <si>
    <t xml:space="preserve">Actually studyin' and its not so bad </t>
  </si>
  <si>
    <t>Thu May 28 23:12:59 PDT 2009</t>
  </si>
  <si>
    <t xml:space="preserve">or let's dance to the sound of twilight action girl </t>
  </si>
  <si>
    <t xml:space="preserve">@lakersnation i love the retweets theyr funny. </t>
  </si>
  <si>
    <t>MARA!!! Advanced Happy Birthday! Loveyou and GODbless always.  ?</t>
  </si>
  <si>
    <t xml:space="preserve">@sweedzie hey there! </t>
  </si>
  <si>
    <t>Thu May 28 23:13:00 PDT 2009</t>
  </si>
  <si>
    <t xml:space="preserve">G' Night Tweeters!! Its  1 am here and need 2 catch up  Zzzzz's they say u loose weight by catching more and more  see ya'll tomorrow </t>
  </si>
  <si>
    <t>@svyongue but I have this really strong feeling that the Jonas Brothers will be there  maybe that'll convince Heidi &amp;amp; Maggie to go! lol</t>
  </si>
  <si>
    <t xml:space="preserve">@David_Kaufer I'll have to add u to my FB pg. </t>
  </si>
  <si>
    <t>@musicsinmyveins Good idea, 'cept I don't have one.  Should maybe look into that.</t>
  </si>
  <si>
    <t>Thirodopolous</t>
  </si>
  <si>
    <t xml:space="preserve">@Alley_Seeley Ps... you should most def get on facebook chat so we can ask each other questions </t>
  </si>
  <si>
    <t>robynemu</t>
  </si>
  <si>
    <t xml:space="preserve">@sarahmaddox I can't resist a good pun (or a bad pun for that matter) </t>
  </si>
  <si>
    <t>bimster</t>
  </si>
  <si>
    <t xml:space="preserve">@joony_is_me Your Twitter pic </t>
  </si>
  <si>
    <t>Thu May 28 23:13:02 PDT 2009</t>
  </si>
  <si>
    <t>peterdeitz</t>
  </si>
  <si>
    <t xml:space="preserve">@benrigby Yeah, SaaN sounds a little web 3.0y but it's no crazier than those folks at @beextra promoting micro-volunteering </t>
  </si>
  <si>
    <t xml:space="preserve">@loveshine yeah a unique fail </t>
  </si>
  <si>
    <t xml:space="preserve">@amyalivee  you making me some music!?!? </t>
  </si>
  <si>
    <t>Thu May 28 23:13:03 PDT 2009</t>
  </si>
  <si>
    <t xml:space="preserve">just prepping for my making it happen call with all my lovely coaches tonight </t>
  </si>
  <si>
    <t xml:space="preserve">@Shastwa You place a hot chick in front of a bridge and want us to look at the architecture? I see no bridge! Only lips! </t>
  </si>
  <si>
    <t>Thu May 28 23:13:04 PDT 2009</t>
  </si>
  <si>
    <t>good feelings in my tummy.  sleep now.</t>
  </si>
  <si>
    <t>Thu May 28 23:13:05 PDT 2009</t>
  </si>
  <si>
    <t>Omg there are skunks everywhere over here! I think there kinda cute though  only if they didn't smell :/</t>
  </si>
  <si>
    <t xml:space="preserve">@loganzweb seeing you are in dundonald anyway how about a twitter freebie? My back garden is a freaking disgrace </t>
  </si>
  <si>
    <t xml:space="preserve">@heidiprice have you tried GIMP lately? 2.6 is very nice </t>
  </si>
  <si>
    <t>HawaiiRealty</t>
  </si>
  <si>
    <t>Waiting 4 Cheech n Chong show 2 begin. Lots of old hippies .   http://yfrog.com/0ax69j</t>
  </si>
  <si>
    <t>Thu May 28 23:13:06 PDT 2009</t>
  </si>
  <si>
    <t>At home  tomorrow I have to : give blood, bible study, &amp;amp; swim party.</t>
  </si>
  <si>
    <t xml:space="preserve">@saimin: I made chops n onions with brown gravy </t>
  </si>
  <si>
    <t>Thu May 28 23:13:07 PDT 2009</t>
  </si>
  <si>
    <t xml:space="preserve">Jason..Is a complete dork. </t>
  </si>
  <si>
    <t>Yes ! I finished my autobiography  !</t>
  </si>
  <si>
    <t>@Hatz94 heyyy just wanted to wish you a good night.  I was on stickam for a little but was having problems with some people messaging me..</t>
  </si>
  <si>
    <t xml:space="preserve">lalala getting ready to go to Jamie's baby shower. my sis is coming tooo yay </t>
  </si>
  <si>
    <t xml:space="preserve">@Im_A_Vujachick Yea let me know when you go </t>
  </si>
  <si>
    <t xml:space="preserve">Who wants to watch Up in 3D tomorrow (Friday) night? </t>
  </si>
  <si>
    <t>Thu May 28 23:13:09 PDT 2009</t>
  </si>
  <si>
    <t xml:space="preserve">@ByronNewMedia you are welcome my friend </t>
  </si>
  <si>
    <t xml:space="preserve">I like loading up the car in the middle of the night; less of an audience that way </t>
  </si>
  <si>
    <t xml:space="preserve">My Follow Friday Pick of the Week: @Shaaaane - The conversational Irish boy who enjoys my cynical ramblings </t>
  </si>
  <si>
    <t xml:space="preserve">i just noticed most of my tweets have to do with food.. and the playoffs. hahahaha. tmrw shall be fun. my throat feels somewhat better. </t>
  </si>
  <si>
    <t xml:space="preserve">@dvgrhl  I will remember your comment every time I drive </t>
  </si>
  <si>
    <t xml:space="preserve">@itslovescanvas Settle down I'am following her! </t>
  </si>
  <si>
    <t>@RyFenton Hey man! Thought I'd tweet you  How was the house? How Was China china?  ALSO I'm trying to work out are you a Magic/Ca v fan?</t>
  </si>
  <si>
    <t xml:space="preserve">hmm..SBI online slow today..exactly whn i want it to be fast..(that condition always applies, btw)  </t>
  </si>
  <si>
    <t>AmatullahSara</t>
  </si>
  <si>
    <t xml:space="preserve">@asialakay sure thing... Take your time. </t>
  </si>
  <si>
    <t xml:space="preserve">@NassauCT how what goes? </t>
  </si>
  <si>
    <t>Thu May 28 23:13:13 PDT 2009</t>
  </si>
  <si>
    <t>@SelenaSilk   THATS WHATS UP   HOW OFTEN YOU GO DOWN THERE?</t>
  </si>
  <si>
    <t xml:space="preserve">@HarryHarley ~ I would never unfollow you...never </t>
  </si>
  <si>
    <t>@Chelsa_love wow, thank you so much for them! you also capped the features  *kiss* i start uploading today with a HUGE credit. thank youu!</t>
  </si>
  <si>
    <t xml:space="preserve">IF YOU LIKE SELENA GOMEZ THEN DOWNLOAD WOAH OH - FTSK &amp;amp; SELENA GOMEZ ON ITUNES.PLEASE GIVE SOME GOOD REVIEWS TOO 4 THE SONG. </t>
  </si>
  <si>
    <t xml:space="preserve">@tosolini @Shih_Wei @StevenMatsumoto Thanks so much! You guys are awesome! </t>
  </si>
  <si>
    <t xml:space="preserve">@erstwhilestyle cool! I want to see the design! </t>
  </si>
  <si>
    <t xml:space="preserve">cup a noodles </t>
  </si>
  <si>
    <t>Thu May 28 23:13:15 PDT 2009</t>
  </si>
  <si>
    <t>Singleanlovinit</t>
  </si>
  <si>
    <t>Ok so ya'll arent complete idiots!  just some of ya'll</t>
  </si>
  <si>
    <t>@geishasabayle Imy too! Haha. Canada? It's great.  xo How's Philippines? )</t>
  </si>
  <si>
    <t>Akras16</t>
  </si>
  <si>
    <t xml:space="preserve">@Cohenism Eeek. Good luck </t>
  </si>
  <si>
    <t xml:space="preserve">Random fact: I love moving my cursor around pages which show sprinkles everytime the cursor moves. It feels like a magic dust </t>
  </si>
  <si>
    <t>Thu May 28 23:13:16 PDT 2009</t>
  </si>
  <si>
    <t>@LizzyDishes whoa, long boring drive! hope you have some good tunes to keep you company   have fun w/ your fam!</t>
  </si>
  <si>
    <t>Thu May 28 23:13:17 PDT 2009</t>
  </si>
  <si>
    <t>@jillianyson we should go sometime!  and what are you doing tmo night?</t>
  </si>
  <si>
    <t>XxHarleyQuinnxX</t>
  </si>
  <si>
    <t xml:space="preserve">The pilot episode is just like the first season in 1 episode fun </t>
  </si>
  <si>
    <t xml:space="preserve">@BeckyBuckwild Yeah you look like a skank who would toss some salad!! I aint hatin </t>
  </si>
  <si>
    <t>Thu May 28 23:13:18 PDT 2009</t>
  </si>
  <si>
    <t xml:space="preserve">@AdamAxon sounds good to me ... </t>
  </si>
  <si>
    <t xml:space="preserve">@therealTiffany awesome(: i have no idea where that is lol. but thats okay </t>
  </si>
  <si>
    <t>@officialTila and left a message  Hope you have a safe trip, and an amazingly awesome relaxation!!</t>
  </si>
  <si>
    <t>JonathanTT1949</t>
  </si>
  <si>
    <t>after doing this one last day of shit we can start doing shit  HA! HA! HA!</t>
  </si>
  <si>
    <t xml:space="preserve">@madcom ty for the #ff love </t>
  </si>
  <si>
    <t>JonnyBertram</t>
  </si>
  <si>
    <t xml:space="preserve">8 hours of revision ahead of me today, but im smiling because Larry Fitzgerald was chatting to me </t>
  </si>
  <si>
    <t>Thu May 28 23:13:19 PDT 2009</t>
  </si>
  <si>
    <t>bethBABE4</t>
  </si>
  <si>
    <t xml:space="preserve">@milaaaaycyrusss i no you do  everyone does </t>
  </si>
  <si>
    <t xml:space="preserve">@PDXWeatherMan Congrats! </t>
  </si>
  <si>
    <t>Thu May 28 23:14:49 PDT 2009</t>
  </si>
  <si>
    <t>AnissaSmiles</t>
  </si>
  <si>
    <t xml:space="preserve">@kyliexmonster i hear ya sister </t>
  </si>
  <si>
    <t xml:space="preserve">@CarriBugbee you have a bright future as a software QA if this social media thing doesn't work out for you </t>
  </si>
  <si>
    <t xml:space="preserve">@nikifer i know nothing and im still stuck in the past hahaha but i hope you're happy niki! i lalalalovee you </t>
  </si>
  <si>
    <t xml:space="preserve">@CMHolbrook well done you - you know it makes sense </t>
  </si>
  <si>
    <t xml:space="preserve">@prettygurl312 i will...w/o my mom finding out lol!!! </t>
  </si>
  <si>
    <t>FirstChurch</t>
  </si>
  <si>
    <t>@revtrev @garrymullen @mike90210 @AndyGroenink @Cortnee4Christ @paulagroenink #followfriday AG  #EFCN</t>
  </si>
  <si>
    <t xml:space="preserve">@Isil_Loves_Mcr I voted for him </t>
  </si>
  <si>
    <t>25whitney</t>
  </si>
  <si>
    <t>Cali checking out the flowers from @hotrod33coupe  http://mypict.me/1XHj</t>
  </si>
  <si>
    <t>TMFstreetlove</t>
  </si>
  <si>
    <t xml:space="preserve">www.myspace.com/lemonsun El Pipe will be touring with Lemon Sun. </t>
  </si>
  <si>
    <t>Curious about Hedonism?  Just ask   I sincerely hate assumptions.</t>
  </si>
  <si>
    <t>Popeyeschickenn</t>
  </si>
  <si>
    <t>sister hooked my nails UP! i love you  PROM IS TODAY!!! exciting and happy birthday to Nikoomoymoy</t>
  </si>
  <si>
    <t xml:space="preserve">@Rina_spn me neither. Haha. Don't tell! </t>
  </si>
  <si>
    <t>virgochhas</t>
  </si>
  <si>
    <t xml:space="preserve">@ShashiTharoor just as I expected and hoped for. MOE is very you. The Ministry is lucky to have you. </t>
  </si>
  <si>
    <t xml:space="preserve">@jaysingh haha it was only a morning off - had to take advantage of it </t>
  </si>
  <si>
    <t>Thu May 28 23:14:54 PDT 2009</t>
  </si>
  <si>
    <t xml:space="preserve">Okay I'm not off for a walk. Yet. Morrisons opens at 8 - I'll go there </t>
  </si>
  <si>
    <t xml:space="preserve">Yo' @shitseal &amp;amp; @benpenis are both majorly GAY!haha Just Thought I'll Share That </t>
  </si>
  <si>
    <t xml:space="preserve">@Jalanii pssssss....ur cute shhhhhh...its a secret noone knows you are </t>
  </si>
  <si>
    <t>Thu May 28 23:14:53 PDT 2009</t>
  </si>
  <si>
    <t xml:space="preserve">@MJSchrader I *MIGHT* get a place here in Wimberly.. Found a cabin with my name on it ;) I'll be doing my best to make the Siglo Meetings </t>
  </si>
  <si>
    <t>http://twitpic.com/6635c - #mrlaser with new batteries  #probablyillegal</t>
  </si>
  <si>
    <t xml:space="preserve">@leggy8784 hahaha we just need time to heal... @jbee83 I'll tell you about it. </t>
  </si>
  <si>
    <t xml:space="preserve">Nevermind! I'm going to sleep and I will study tomorroe in the morning! Goodnight twitters! </t>
  </si>
  <si>
    <t>kjsulliv</t>
  </si>
  <si>
    <t xml:space="preserve">Sleeping...hoping to wake up early to watch tennis </t>
  </si>
  <si>
    <t>@Whatabree lol no prob, i thought it was funny   ttyl</t>
  </si>
  <si>
    <t>Thu May 28 23:14:57 PDT 2009</t>
  </si>
  <si>
    <t>JessCostabile</t>
  </si>
  <si>
    <t xml:space="preserve">bed. going blonder tomorrow </t>
  </si>
  <si>
    <t>Thu May 28 23:14:55 PDT 2009</t>
  </si>
  <si>
    <t xml:space="preserve">@jon8737 anyday, anytime </t>
  </si>
  <si>
    <t>marklise</t>
  </si>
  <si>
    <t xml:space="preserve">@YuleHeibel it's nice.. Rogers is releasing it next week in Canada </t>
  </si>
  <si>
    <t xml:space="preserve">BrB...about to eat, drink and dance </t>
  </si>
  <si>
    <t>Thu May 28 23:14:56 PDT 2009</t>
  </si>
  <si>
    <t xml:space="preserve">Getting the hang of twitter... </t>
  </si>
  <si>
    <t>@snarkle Thanks   Do you know much about the iinet naked DSL plans with VOIP?</t>
  </si>
  <si>
    <t>@duaba Yeah, I'm ok now.  It went away after a while</t>
  </si>
  <si>
    <t>nickgeorgiou</t>
  </si>
  <si>
    <t xml:space="preserve">@rubenjuarez with everyone gone this week, I practically am one. (zing!) </t>
  </si>
  <si>
    <t xml:space="preserve">@detroitpro are you looking for a home-based job? would you like to offer your services? please @ or DM me;I'll try to help you find work </t>
  </si>
  <si>
    <t>Thu May 28 23:14:58 PDT 2009</t>
  </si>
  <si>
    <t>@jackalopekid Dude I'm just me...  msg me anytme if you want a Retweet   keep up the good content and catch @CarinaK thedrilldown.com</t>
  </si>
  <si>
    <t xml:space="preserve">is feeling the heat and wonders why the wrong boys chase after her and the right are clueless... </t>
  </si>
  <si>
    <t xml:space="preserve">I'm up..... weather out looks gorgeous </t>
  </si>
  <si>
    <t xml:space="preserve">@kahhongtay @jeremy89632 sorry, i was living in the past... forgot to wind the time machine back correctly </t>
  </si>
  <si>
    <t xml:space="preserve">i love Los Campesinos! just saying, everyone should go listen to them </t>
  </si>
  <si>
    <t>Thu May 28 23:15:00 PDT 2009</t>
  </si>
  <si>
    <t>Home yay now meeza sleep  omg Ms Corbin had her hair straightened today! :O and we're slowly getting Ms Peterson back :'( ahhh!</t>
  </si>
  <si>
    <t xml:space="preserve">@jordironi I love you </t>
  </si>
  <si>
    <t xml:space="preserve">ima awwaay..maybe theres wi-fi somewhere today </t>
  </si>
  <si>
    <t xml:space="preserve">Oh, I give up.  Just look up Modernality Home Decor if you want to add me on Facebook.... </t>
  </si>
  <si>
    <t>jennjenn323</t>
  </si>
  <si>
    <t xml:space="preserve">http://twitpic.com/6639u - My doggy </t>
  </si>
  <si>
    <t xml:space="preserve">Nite nite birdies. Going to sleep. I see you Pillow. One. </t>
  </si>
  <si>
    <t>Thu May 28 23:15:03 PDT 2009</t>
  </si>
  <si>
    <t>nealbarenblat</t>
  </si>
  <si>
    <t xml:space="preserve">p00p - silly me lolzfactor  </t>
  </si>
  <si>
    <t xml:space="preserve">I enjoy late night conversations, no matter how awkward they can be at first </t>
  </si>
  <si>
    <t>c_tracy</t>
  </si>
  <si>
    <t xml:space="preserve">@smackpi you're gonna use a lot of trees if you keep blowing your nose! get better  but... POKE POKE POKE POKE POKE POKE POKE POKE POKE </t>
  </si>
  <si>
    <t>pascalbelzile</t>
  </si>
  <si>
    <t xml:space="preserve">@joshculling come on Josh, 4 drivers, that's only 7.5hrs for each person, each way. </t>
  </si>
  <si>
    <t>kiyo21</t>
  </si>
  <si>
    <t xml:space="preserve">@nokiamobiletalk great interview. too bad LCG has no future planned apps. Good thing he has an 5800, more tweaks &amp;amp; optimization for S60v5 </t>
  </si>
  <si>
    <t xml:space="preserve">Wow. It's late. And I'm not that tired. Coding an iPhone app now. </t>
  </si>
  <si>
    <t>77o7</t>
  </si>
  <si>
    <t xml:space="preserve">@djangodash thanks for fixing </t>
  </si>
  <si>
    <t>annasonic</t>
  </si>
  <si>
    <t>@yvettie teehee  i heard a story of an office worker putting chocolate-coated possum poo in the fridge, saying &amp;quot;don't eat&amp;quot;</t>
  </si>
  <si>
    <t>abelacuna</t>
  </si>
  <si>
    <t xml:space="preserve">Just thought of a great non-mariachi song to write for mariachi. Should start working on it soon... </t>
  </si>
  <si>
    <t>RichWalsh</t>
  </si>
  <si>
    <t xml:space="preserve">@chrisadragna Maybe instead of a verb like 'Google it', Bing will become a descriptive noun like Edsel.  </t>
  </si>
  <si>
    <t>Alright, guys! Gonna write and compose songs.  BRB.</t>
  </si>
  <si>
    <t xml:space="preserve">I'll leave na. Catch you later, guys </t>
  </si>
  <si>
    <t xml:space="preserve">@melisadisti u're welcome </t>
  </si>
  <si>
    <t>tiffanynewcomb</t>
  </si>
  <si>
    <t xml:space="preserve">is finally going to bed. Should be a great day tomorrow, which would be amazing.. </t>
  </si>
  <si>
    <t xml:space="preserve">@BeDaddy our scene looks awesome </t>
  </si>
  <si>
    <t>Thu May 28 23:15:08 PDT 2009</t>
  </si>
  <si>
    <t>http://twitpic.com/663a6 - Seriously now.....THATs CUTE!  haha!</t>
  </si>
  <si>
    <t>key714</t>
  </si>
  <si>
    <t xml:space="preserve">good night world, and as always, stay snazzy </t>
  </si>
  <si>
    <t>CarlAMUK</t>
  </si>
  <si>
    <t xml:space="preserve">@Mya152 Haha yes i agree it is good for getting the word out with news from the forum however </t>
  </si>
  <si>
    <t xml:space="preserve">@dianeskie sure i will post it sa blog at sa flickr </t>
  </si>
  <si>
    <t>jannie007</t>
  </si>
  <si>
    <t>@darwin23 OMG!!!! It always works for you!!! What's your freak'n secret?!! The force is with you!  congrats again heheh</t>
  </si>
  <si>
    <t>Thu May 28 23:15:09 PDT 2009</t>
  </si>
  <si>
    <t>julisssa</t>
  </si>
  <si>
    <t xml:space="preserve">But then again, gotta thank god for the people in my life who make me feel good </t>
  </si>
  <si>
    <t>vixy</t>
  </si>
  <si>
    <t xml:space="preserve">@tereshkova2001 Fishy requests at some point a pie that is just rhubarb.  </t>
  </si>
  <si>
    <t xml:space="preserve">@Heather_LB thanks for the follow up </t>
  </si>
  <si>
    <t>KatieSpo</t>
  </si>
  <si>
    <t xml:space="preserve">@FrankieVizzle Hey, I love listening to u on the radio lol. 104.7kissfm in Phx </t>
  </si>
  <si>
    <t>Thu May 28 23:15:10 PDT 2009</t>
  </si>
  <si>
    <t xml:space="preserve">Will be going to lok lok birthday party later tonight. Its a first for me </t>
  </si>
  <si>
    <t>paulnoyola</t>
  </si>
  <si>
    <t xml:space="preserve">She made me smile!... A really big smile </t>
  </si>
  <si>
    <t>onat</t>
  </si>
  <si>
    <t xml:space="preserve">@deeessay Thanks dave! </t>
  </si>
  <si>
    <t xml:space="preserve">goodnight! i can't wait to move in to our NEW house tommorrow! </t>
  </si>
  <si>
    <t xml:space="preserve">Tests complete, &amp;amp; is now working again in tweets, sorry for the mess </t>
  </si>
  <si>
    <t xml:space="preserve">@franki_so_thicK </t>
  </si>
  <si>
    <t xml:space="preserve">Chicago= Best city in the US! Hands down. Yay for tomorrow with Biz and yay for Evan visiting this weekend! It's gonna be fantastic!!! </t>
  </si>
  <si>
    <t>BethieGrace</t>
  </si>
  <si>
    <t xml:space="preserve">Math can suck my cock. </t>
  </si>
  <si>
    <t>Thu May 28 23:15:12 PDT 2009</t>
  </si>
  <si>
    <t xml:space="preserve">reading other people updates </t>
  </si>
  <si>
    <t xml:space="preserve">@___bridge___  we all have, but it never lasts!look up, ImproveLife is here with positive quotes 24/7 for you and all to cheer up </t>
  </si>
  <si>
    <t xml:space="preserve">@_memoria we'll have plenty of time to learn the new songs. Haha that's so cute Jill. I mosdef told my parents about the song already. </t>
  </si>
  <si>
    <t>@guhmshoo sure  http://blog.pitchengine.com/</t>
  </si>
  <si>
    <t>Thu May 28 23:15:13 PDT 2009</t>
  </si>
  <si>
    <t xml:space="preserve">@JoeKollege Hey.....forgot to say HI </t>
  </si>
  <si>
    <t xml:space="preserve">@Noway57 @nazra Haha..you think I'm from Penang?what gave you that idea?but no.. I'm pure bred PJ people </t>
  </si>
  <si>
    <t xml:space="preserve">@misskellyo you could always say yes and go shopping for your doggies </t>
  </si>
  <si>
    <t xml:space="preserve">At 1020 with James </t>
  </si>
  <si>
    <t xml:space="preserve">@Vampire_Cynical Mister Superstar.....one of my favourite songs </t>
  </si>
  <si>
    <t>jaymeeandrea</t>
  </si>
  <si>
    <t xml:space="preserve">listening to &amp;quot;talk you down&amp;quot; by the script </t>
  </si>
  <si>
    <t>Home relaxxin!  Excited about dis weeknd.. friday wit p0ps &amp;amp; lil sis.. then saturday wit da rest of the fam for my nephew 1st bday party!</t>
  </si>
  <si>
    <t>@MikemanxMiguel haha yes! I'll text and tweet when I can  I'm totally gonna miss u tho! we deff need to do the sunsplash thing!</t>
  </si>
  <si>
    <t xml:space="preserve">&amp;amp;nd I miss yuh most of all my darling </t>
  </si>
  <si>
    <t xml:space="preserve">@imcudi So how was the movie? </t>
  </si>
  <si>
    <t xml:space="preserve">@dannylaughin: Linked my Hulu account, I now have about 100 episodes set up for future playback </t>
  </si>
  <si>
    <t xml:space="preserve">@fatboy951 &amp;quot;@datxboii good night my baby.... I miss you&amp;quot;  Awww....I love it!!  </t>
  </si>
  <si>
    <t>Thu May 28 23:15:17 PDT 2009</t>
  </si>
  <si>
    <t>Jeffery Dean Morgan is HOT! Just thought I'd let you all know  hee hee!</t>
  </si>
  <si>
    <t xml:space="preserve">Okay..... ready? I think this has been long enough....... </t>
  </si>
  <si>
    <t>@1_50_1 Yeah everything is coming together. No nothing happened last night, I'm just IN LOVE  Heading over to LA soon  xx</t>
  </si>
  <si>
    <t>Thu May 28 23:15:18 PDT 2009</t>
  </si>
  <si>
    <t>timakudo</t>
  </si>
  <si>
    <t xml:space="preserve">New leather jacket </t>
  </si>
  <si>
    <t xml:space="preserve">@daphnemaia Hehe yes Hello Kitty FTW (yes I'm secretly a Hello Kitty fan hehe)! You're very welcome </t>
  </si>
  <si>
    <t>Thu May 28 23:16:47 PDT 2009</t>
  </si>
  <si>
    <t xml:space="preserve">had lunch at MOF... Nice! </t>
  </si>
  <si>
    <t>fellipevernon</t>
  </si>
  <si>
    <t xml:space="preserve">@singledout Hahahahahah! Vai ficar legal! Se fosse eu, usaria o termo Fï¿½CIO! Heheheh! Ploc Hair Style! </t>
  </si>
  <si>
    <t xml:space="preserve">@nessa_all_over I totally did  @brodieSykes Doubt. I'll miss you just that little bit more  Oh. Yay. a surprise T_T  Loveyou. </t>
  </si>
  <si>
    <t xml:space="preserve">Is tired at a good time of the night! That's a good thing! </t>
  </si>
  <si>
    <t xml:space="preserve">Dave Matthew's Band tonight at Fenway...so excited </t>
  </si>
  <si>
    <t>donpark</t>
  </si>
  <si>
    <t xml:space="preserve">with MMO meme gas released, I can now go back to coding up a storm </t>
  </si>
  <si>
    <t>nessamantha</t>
  </si>
  <si>
    <t>is done with math, pkn, history. time to relax  http://plurk.com/p/wxjsm</t>
  </si>
  <si>
    <t>weaselese</t>
  </si>
  <si>
    <t>@twephanie The Wave is coming!!!!   Awesome presentation Stephanie!!!!! Kudos to you and your team!!!!</t>
  </si>
  <si>
    <t xml:space="preserve">@pirate_Nik are you looking for a home-based job? would you like to offer your services? please @ or DM me;I'll try to help you find work </t>
  </si>
  <si>
    <t>@oakleyswitch Thanks, dahling!!   You ROCK! #followfriday</t>
  </si>
  <si>
    <t xml:space="preserve">@Plasma_Ball1 @anoela1336 @Marieblue17 i made a movie check mysim page </t>
  </si>
  <si>
    <t>Thu May 28 23:16:53 PDT 2009</t>
  </si>
  <si>
    <t xml:space="preserve">i hate you more then seb </t>
  </si>
  <si>
    <t>@ddlovato ! eeeeeeep! excited!  will you pretty please play new stuff at Wembley?</t>
  </si>
  <si>
    <t>Thu May 28 23:16:54 PDT 2009</t>
  </si>
  <si>
    <t xml:space="preserve">@CrazyBliss Goodnight </t>
  </si>
  <si>
    <t>rudi_bee</t>
  </si>
  <si>
    <t xml:space="preserve">does not support those who cheat. Well not without some kind of incentive or bribe </t>
  </si>
  <si>
    <t>Thu May 28 23:16:55 PDT 2009</t>
  </si>
  <si>
    <t xml:space="preserve">@donnyeffrien I've 1 M + 1 F siblings ;) ... maybe I should post an old photo, u'll see what I mean about the resemblance to the boyscout </t>
  </si>
  <si>
    <t xml:space="preserve">Someone complimented that I have a beautiful name. Thanks.. that just made my day.. </t>
  </si>
  <si>
    <t>Thu May 28 23:16:56 PDT 2009</t>
  </si>
  <si>
    <t xml:space="preserve">@MrsSOsbourne hi </t>
  </si>
  <si>
    <t xml:space="preserve">@MsRivercity its all good tho .. @sparkdawgmusic is family </t>
  </si>
  <si>
    <t xml:space="preserve">@ddlovato YESPLZ! I love you girlie. </t>
  </si>
  <si>
    <t xml:space="preserve">@iamdiddy Thats my album right there...Freshman year baby...    ...You don't forget that year </t>
  </si>
  <si>
    <t xml:space="preserve">So I made it finally to work! the rest isnt even here yet! Why do I always run huh....  Anyways the sun is shining almost weekend! </t>
  </si>
  <si>
    <t>@richkatmtl Ooh... good practice for getting the heart going though eh ?    Don't forget - it always happens when you least expect it!</t>
  </si>
  <si>
    <t xml:space="preserve">@Fonzie954 You are correct! I had 2 forty dollar gift cards to spend at bath and body works. </t>
  </si>
  <si>
    <t>Thu May 28 23:17:00 PDT 2009</t>
  </si>
  <si>
    <t xml:space="preserve">@UmAlawi @orangeflowers robbed me of my me time </t>
  </si>
  <si>
    <t>Thu May 28 23:17:01 PDT 2009</t>
  </si>
  <si>
    <t>@therealTiffany hiiii  how are you?</t>
  </si>
  <si>
    <t>TrickThomas</t>
  </si>
  <si>
    <t xml:space="preserve">I love orange juice with lots and lots of pulp. </t>
  </si>
  <si>
    <t>@jonasbrothers http://twitpic.com/624qo - aw cute!   Happy Birthday Elvis!</t>
  </si>
  <si>
    <t xml:space="preserve">Mamu is going to bank. Time to blast some Paramore/ Flyleaf/ Fireflight from the 5.1 speakers </t>
  </si>
  <si>
    <t>90210 say wha????  &amp;lt;3</t>
  </si>
  <si>
    <t>@ree_c awwwh thanx mamaz ? i appreciate that, &amp;amp; yea dey betta not say nun stupid lmao im Married so dey bettah watch it  lol</t>
  </si>
  <si>
    <t xml:space="preserve">Who's bored and wants to get me some OTA links? </t>
  </si>
  <si>
    <t>stephaniefilo</t>
  </si>
  <si>
    <t>...Video of the day...Hope it changes your life   http://bit.ly/IphZP</t>
  </si>
  <si>
    <t xml:space="preserve">@MissShonah hey there.... been a long day. About to head to the airport for the last time in this stint &amp;amp; fly back to Brisbane </t>
  </si>
  <si>
    <t>Thu May 28 23:17:03 PDT 2009</t>
  </si>
  <si>
    <t xml:space="preserve">@savannahstern hey fuck the haters you rules </t>
  </si>
  <si>
    <t xml:space="preserve">@travisbedard Try `leave username` </t>
  </si>
  <si>
    <t xml:space="preserve">enjoyed celebrating Ava's 2nd birthday today.  </t>
  </si>
  <si>
    <t>arg_</t>
  </si>
  <si>
    <t xml:space="preserve">I want to go see drag me to hell. That seems like a good movie. I love scary movies </t>
  </si>
  <si>
    <t xml:space="preserve">Ok everyone have a great night I'm headed to B.E,D its 2:16am in New York City good night or should i say good morning </t>
  </si>
  <si>
    <t>staticmusic</t>
  </si>
  <si>
    <t xml:space="preserve">@ohmylaniaison Ohh, well, i suppose it could be worse, you could be writing about something you know nothing about whatsoever! haha </t>
  </si>
  <si>
    <t xml:space="preserve">Wow......Omg! Some ppl r so suspect on here its not even funny! Damn! Wanna say somethin so bad but I'm keepin this 1 to myself! Lol </t>
  </si>
  <si>
    <t>Thu May 28 23:17:04 PDT 2009</t>
  </si>
  <si>
    <t>noinyc</t>
  </si>
  <si>
    <t xml:space="preserve">@PrettyxOrchid Hopefully you'll see them again real soon. Gotta say blows my mind an East Coast girl w/ so much Cali love. Muah! </t>
  </si>
  <si>
    <t xml:space="preserve">the higher was SO amazing just as i expected ;) seth and the rest of the guys are awesome, cant wait for the new album </t>
  </si>
  <si>
    <t xml:space="preserve">@officialTila Heard ya loud and clear lady! </t>
  </si>
  <si>
    <t>@RachelLock22 wicked!  i hope hes somewhere on wednesday haha</t>
  </si>
  <si>
    <t>Thu May 28 23:17:07 PDT 2009</t>
  </si>
  <si>
    <t xml:space="preserve">@cLickercLoi Really? Cool. I study there too </t>
  </si>
  <si>
    <t>@MrsSOsbourne you should follow me back since I was your 2nd follower  lol</t>
  </si>
  <si>
    <t>@TheSUPERGIRL Cheese cake is only later on  shees! i bought so many fruits and like 10 type of cheeses !</t>
  </si>
  <si>
    <t>Sebbeseb</t>
  </si>
  <si>
    <t xml:space="preserve">@Djalfy our little dj is all famous with thousands of follows. of course your fanbase would double with another skirt vid </t>
  </si>
  <si>
    <t>@JniceLOVE watching tv talkin 2 some people listening to drizzy &amp;amp; trey's Still.  I love ya puppy! Take a pic!</t>
  </si>
  <si>
    <t>jettrison</t>
  </si>
  <si>
    <t xml:space="preserve">just checking .. </t>
  </si>
  <si>
    <t>Thu May 28 23:17:09 PDT 2009</t>
  </si>
  <si>
    <t xml:space="preserve">Goodnight / day tweeple.  I'm off to enjoy some tweet dreams </t>
  </si>
  <si>
    <t xml:space="preserve">I'm gonna workout at home and catch up on my shows! </t>
  </si>
  <si>
    <t xml:space="preserve">@kmbar nothing is sexier than black love </t>
  </si>
  <si>
    <t>Thu May 28 23:17:10 PDT 2009</t>
  </si>
  <si>
    <t>@VampireBill NOOOO bill don't go   won't you bite me first?</t>
  </si>
  <si>
    <t xml:space="preserve">um watching mulan eating rice drinking koolaid then going to bed </t>
  </si>
  <si>
    <t>littleburger</t>
  </si>
  <si>
    <t xml:space="preserve">@Tiffuhkneexoxo Thanks Tiffany.....Why? Ummmmm why not! </t>
  </si>
  <si>
    <t>Fact: CobraCam episode 7 was filmed in Milwaukee on BND. Just found that out  Now it's really time for sleep ;)</t>
  </si>
  <si>
    <t>Thu May 28 23:17:12 PDT 2009</t>
  </si>
  <si>
    <t>Tissabella</t>
  </si>
  <si>
    <t xml:space="preserve">Decided on having #Cornflakes for breakfast and sparing the #Marshmallows for making #Smores  at the next #bbq... </t>
  </si>
  <si>
    <t>MonaBaby91</t>
  </si>
  <si>
    <t xml:space="preserve">The script is awsome!!! Hmph so bored. Am happy that I meet you 2night at starrbucks!! Txt me. </t>
  </si>
  <si>
    <t xml:space="preserve">@hanifn well, I do wish u all the best! </t>
  </si>
  <si>
    <t xml:space="preserve">Later today going to travelling funfair with godson, his sister and his mother. I'm the one whos taking him to rides </t>
  </si>
  <si>
    <t xml:space="preserve">Booking some shows in san diego! Keep checking back to learn more! </t>
  </si>
  <si>
    <t xml:space="preserve">@caitiebradica Yeah true. But I mean it must be a good song if they all tweeted about it </t>
  </si>
  <si>
    <t>shexotic</t>
  </si>
  <si>
    <t xml:space="preserve">@fpres1079 yes! I'm really tempted to write another one but I won't lol I'll save that for tomorrow </t>
  </si>
  <si>
    <t>@sfrocks would love to hold your hand on PeopleBrowsr  Here to help, if you have any questions. Cheers!</t>
  </si>
  <si>
    <t xml:space="preserve">@MrsSOsbourne Welcome to Twitter, Sharon!  ...or should i call you Mrs Osbourne?  </t>
  </si>
  <si>
    <t>FeliciaRomney</t>
  </si>
  <si>
    <t xml:space="preserve">@Katywhompus As normal as I am, but that isn't saying much. </t>
  </si>
  <si>
    <t>Goodnight tweets  Too much unexpectedness going on :p</t>
  </si>
  <si>
    <t>Thu May 28 23:17:14 PDT 2009</t>
  </si>
  <si>
    <t xml:space="preserve">@KengHoe Do we have the coffee as well? </t>
  </si>
  <si>
    <t xml:space="preserve">@MrsSOsbourne   Hi Sharon, welcome to twitter....I think you are a beautiful person </t>
  </si>
  <si>
    <t>Designing my 21st invites..better then uni work  also @markpolchleb weird tute or what?</t>
  </si>
  <si>
    <t xml:space="preserve">@harishbnair I think the fastrack ad is excellent. They have nailed STP and execution is clever. Pathbreaking work </t>
  </si>
  <si>
    <t>Thu May 28 23:17:15 PDT 2009</t>
  </si>
  <si>
    <t xml:space="preserve">@dootybby Why r u up? </t>
  </si>
  <si>
    <t>says Puppy love!!  arf! arf! http://plurk.com/p/wxjv3</t>
  </si>
  <si>
    <t xml:space="preserve">@firefly24: Good luck and God bless!! </t>
  </si>
  <si>
    <t>deeuhzz</t>
  </si>
  <si>
    <t xml:space="preserve">About to go watch Up at 12 </t>
  </si>
  <si>
    <t>@felicityfuller am grand thanks, lovely day to be outside  hope u are havin good morn</t>
  </si>
  <si>
    <t>@mattg00d thanks for replying, I didn't think you would  you defo made my day. btw, FFTL are better with youu, your amazinggg.</t>
  </si>
  <si>
    <t xml:space="preserve">@ayyjaygee im a real friend!!! </t>
  </si>
  <si>
    <t>Thu May 28 23:17:18 PDT 2009</t>
  </si>
  <si>
    <t xml:space="preserve">Ughhh I'm sleepy but can't fall asleep. But in order to watch my girl @taylorswift13 on the today show at 7... I'm forcing myself </t>
  </si>
  <si>
    <t>Thu May 28 23:17:21 PDT 2009</t>
  </si>
  <si>
    <t xml:space="preserve">@freitasm @stevebiddle prepay FTW, I'm an XT prepaid custy </t>
  </si>
  <si>
    <t>terrimr</t>
  </si>
  <si>
    <t xml:space="preserve">Ok, I am off to la la land! Good night all </t>
  </si>
  <si>
    <t xml:space="preserve">About to head to Sydney. Drinks, friends, ink, Amity Affliction, Getaway Plan and Elora Danan! Fun times await!  </t>
  </si>
  <si>
    <t>Thu May 28 23:17:23 PDT 2009</t>
  </si>
  <si>
    <t>fhaiueo</t>
  </si>
  <si>
    <t xml:space="preserve">Hey @leeetle you rule. And you made me smile today </t>
  </si>
  <si>
    <t>@StarChild689  THANKS BOO   B4 I DROP THE CALENER, I'LL HAVE SOME ILL POSTERS AVAILABLE. PROBABLY BY NEXT MONTH</t>
  </si>
  <si>
    <t>JenniferMateo</t>
  </si>
  <si>
    <t xml:space="preserve">Finally finished preparing for tomorrow's barbeque! </t>
  </si>
  <si>
    <t xml:space="preserve">@ddlovato Yes Please. Im So Excited (: This Albums Goiing ToO Be The Best Ever.      Arghhh </t>
  </si>
  <si>
    <t xml:space="preserve">I'll try not to sleep. haha I'll watch a movie now! haha </t>
  </si>
  <si>
    <t xml:space="preserve">stupid boy. like i'd make THAT mistake twice </t>
  </si>
  <si>
    <t>Thu May 28 23:17:22 PDT 2009</t>
  </si>
  <si>
    <t xml:space="preserve">Freedom comes from seeing the ignorance of your critics &amp;amp; discovering the emptiness of their virtue. I have been free for over 3 yrs now </t>
  </si>
  <si>
    <t xml:space="preserve">@bobbyedner Bobby this not good,you're missing all the basketball games! This is not like YOU! Ahaha jaykay (: Goodnight see you manana! </t>
  </si>
  <si>
    <t>DanielleyTech</t>
  </si>
  <si>
    <t xml:space="preserve">Watching the breakfast club. </t>
  </si>
  <si>
    <t>felipeintheend</t>
  </si>
  <si>
    <t xml:space="preserve">@TalindaB Give ryan and chaz a Hi from Felipeintheend </t>
  </si>
  <si>
    <t xml:space="preserve">Good morning Friday </t>
  </si>
  <si>
    <t>Thu May 28 23:18:40 PDT 2009</t>
  </si>
  <si>
    <t>dsediyono</t>
  </si>
  <si>
    <t xml:space="preserve">@pinkadelalala isn't everyone shuld feel peace,cool n tranquil in mosque? Hmm that's a sign. Only u-kno-what will feel hot-like-hell girl </t>
  </si>
  <si>
    <t>@mishisherbert HAHA i used to be in love with ff. &amp;amp;i had a chocolate covered donut  aw well i really cant wait to tell you! its alot sorta</t>
  </si>
  <si>
    <t>@MrsSOsbourne Welcome Mrs Sharon!  so nice to see you here!</t>
  </si>
  <si>
    <t>Thu May 28 23:18:42 PDT 2009</t>
  </si>
  <si>
    <t>Bored since 10. Trying to kill 2 hours before the movie!! 3D glasses fail hahaha   http://twitpic.com/663ek</t>
  </si>
  <si>
    <t xml:space="preserve">@eyecon1219 @belletrist9 @Katie0504 all good!  i plan on traveling </t>
  </si>
  <si>
    <t>Thu May 28 23:18:43 PDT 2009</t>
  </si>
  <si>
    <t xml:space="preserve">@LeftoverPenguin Yup, saw that. Got a couple of weeks, but that's fine. Thanks again. </t>
  </si>
  <si>
    <t>Thu May 28 23:18:44 PDT 2009</t>
  </si>
  <si>
    <t xml:space="preserve">Grease 2 </t>
  </si>
  <si>
    <t xml:space="preserve">@yelyahwilliams You guys were amazing tonight in Albuquerque, NM I hope you guys can come again </t>
  </si>
  <si>
    <t>Thu May 28 23:18:45 PDT 2009</t>
  </si>
  <si>
    <t xml:space="preserve">@itsangelcarter Glad to hear your feeling better. </t>
  </si>
  <si>
    <t xml:space="preserve">@_CrC_ Hey shaker man! Good to see ya on twitter! </t>
  </si>
  <si>
    <t>Thu May 28 23:18:46 PDT 2009</t>
  </si>
  <si>
    <t xml:space="preserve">is gonna sleep goooood tonite lol lol . graduation tmrwwww </t>
  </si>
  <si>
    <t>JaNondaCollins</t>
  </si>
  <si>
    <t xml:space="preserve">It's always a good feeling when you know you're getting things done. Until you do the next one </t>
  </si>
  <si>
    <t xml:space="preserve">&amp;quot;longshot&amp;quot;- kelly clarkson. I am so on a clarkson overdose today. </t>
  </si>
  <si>
    <t>davo_77</t>
  </si>
  <si>
    <t xml:space="preserve">@IMPGirl i'm slowly figuring this out </t>
  </si>
  <si>
    <t>amyyfrantz</t>
  </si>
  <si>
    <t xml:space="preserve">@lizzzzzzieeee haha i def dont have to fill one outtt. im an officer. </t>
  </si>
  <si>
    <t xml:space="preserve">@ankitbathija Morning dude.. am at work </t>
  </si>
  <si>
    <t xml:space="preserve">@broski499  it takes a lot of skill and patience. </t>
  </si>
  <si>
    <t>Thu May 28 23:18:50 PDT 2009</t>
  </si>
  <si>
    <t xml:space="preserve">@azandiaMJBB We're endorsing V8! Ought to give us some freebies! </t>
  </si>
  <si>
    <t>YourNatalieBaca</t>
  </si>
  <si>
    <t xml:space="preserve">Your search engine and twitter convert well! Good job John </t>
  </si>
  <si>
    <t>Thu May 28 23:18:51 PDT 2009</t>
  </si>
  <si>
    <t xml:space="preserve">is in SR watching tv </t>
  </si>
  <si>
    <t>@astrospacenow Hey there! Thanks for that  It's been very busy over at Discovery, but I need to find more time to blog! I'll get there ;)</t>
  </si>
  <si>
    <t>MarissaOrtiz</t>
  </si>
  <si>
    <t>Pay day tomorrow!!  lovely.</t>
  </si>
  <si>
    <t xml:space="preserve">keepin my eye to the keyhole  </t>
  </si>
  <si>
    <t>Thu May 28 23:18:52 PDT 2009</t>
  </si>
  <si>
    <t>CristianGZ</t>
  </si>
  <si>
    <t>@ddlovato No.. one more day of waiting would make it more special  [I'm just kidding.. TALK! haha]</t>
  </si>
  <si>
    <t>Thu May 28 23:18:54 PDT 2009</t>
  </si>
  <si>
    <t xml:space="preserve">@JamesMW78 aww thanks. Remind to upload those studio mixes for you too. </t>
  </si>
  <si>
    <t>Stac333</t>
  </si>
  <si>
    <t xml:space="preserve">@Cali_Vegas I will in Auckland which is the biggest city in new Zealand but nothing to L.A I don't think </t>
  </si>
  <si>
    <t>@LADYoftheDARK dang you are srsly my hero.  thank you so much for taking the time and doing this &amp;lt;333</t>
  </si>
  <si>
    <t>@headlinepayoff @emokidlynn i'm back  my brain feels like a shit bag but i'm back. how are you?</t>
  </si>
  <si>
    <t>Thu May 28 23:18:55 PDT 2009</t>
  </si>
  <si>
    <t xml:space="preserve">@elaan dont give up </t>
  </si>
  <si>
    <t xml:space="preserve">@PrinceYoung01 &amp;quot;earth song&amp;quot; is my fav. allways touches my heart. michael jackson s voice at its best </t>
  </si>
  <si>
    <t>@FeignedMischief didn't realise we were competing ;-) .. I had sleeeep  .. How's that compare to @filmstalker hmmm?</t>
  </si>
  <si>
    <t>my websites FINALLY upgraded to sitefinity 3.6sp2! finally! now i can finally start doing shit with them  i hope... stay tuned!</t>
  </si>
  <si>
    <t xml:space="preserve">At Al's w/ Jb and Chelsea </t>
  </si>
  <si>
    <t>Thu May 28 23:18:56 PDT 2009</t>
  </si>
  <si>
    <t xml:space="preserve">@ddlovato now your really building up the suspense!!... come onnn.. spill the beans i really wanna noooo demiiii! </t>
  </si>
  <si>
    <t xml:space="preserve">bring fire, lots of fire for the zombies. they cant hurt when they cant touch because their arms are burnt off </t>
  </si>
  <si>
    <t>WhisperThought</t>
  </si>
  <si>
    <t xml:space="preserve">Just got back from the casino with the wife. She won $192 </t>
  </si>
  <si>
    <t xml:space="preserve">i'm so happy. my dress turned out so beautiful, just like i wanted it to! DISNEY WORLD IN A FEW HOURS!!! i should probs get some sleep... </t>
  </si>
  <si>
    <t xml:space="preserve">@djvinceadams Heyyyy SHOWTIME!! Ohhhh me too!! When are you and Cynth booking? Oh, and it looks like I'm heading to LA early July </t>
  </si>
  <si>
    <t xml:space="preserve">i watched the hannah montana movie and it was bloddy GOOD! i cried </t>
  </si>
  <si>
    <t xml:space="preserve">@mwegner Why? What do you know about it? </t>
  </si>
  <si>
    <t>Thu May 28 23:18:57 PDT 2009</t>
  </si>
  <si>
    <t>my babysistaah @oOohlalaLAUREN is graduating tomorrow! she's so grown up  143 babysisss</t>
  </si>
  <si>
    <t>@tantemand cool!! I do like to think I'm fun  And no I'm not on there. I should re-join. I used to be years ago</t>
  </si>
  <si>
    <t>Thu May 28 23:18:58 PDT 2009</t>
  </si>
  <si>
    <t>@MrsSOsbourne Welcome we're all glad your here!  &amp;lt;3</t>
  </si>
  <si>
    <t xml:space="preserve">woke up far too early. back to work today. with cake. </t>
  </si>
  <si>
    <t>ItStartsWithUs</t>
  </si>
  <si>
    <t xml:space="preserve">@RealAnnieDuke Aaaaannnddd, Annie has to explain herself on Twitter, too. Does it ever end for you? </t>
  </si>
  <si>
    <t xml:space="preserve">.@SpacieStaycie which one did you like best? </t>
  </si>
  <si>
    <t xml:space="preserve">@Spudski Hehe now I'm definitely going to bed </t>
  </si>
  <si>
    <t xml:space="preserve">I'm so fucking proud of myself. </t>
  </si>
  <si>
    <t xml:space="preserve">@RyFenton Oooo btw, liking the piccys from China, China - were you there by yourself or was the Will man with ye? </t>
  </si>
  <si>
    <t>Thu May 28 23:19:00 PDT 2009</t>
  </si>
  <si>
    <t>@jcwentz naww...thanks!  Us fellow nerds! lol, they were mostly easy, except my graphics exam coz my teacher left 2 have her baby...</t>
  </si>
  <si>
    <t xml:space="preserve">is at the lock in </t>
  </si>
  <si>
    <t xml:space="preserve">I'm drunk at the spot what is everyone else doing get at me !!!!!! Ur not hard ..... Insider </t>
  </si>
  <si>
    <t xml:space="preserve">prayin' to wake up to a few sales tomorrow morning! www.stuffbykate.etsy.com  check it out tweeters </t>
  </si>
  <si>
    <t xml:space="preserve">@CarlyVirginia okay i'll follow you to help you achieve your rock star status you want ... maybe you can return favor? good luck </t>
  </si>
  <si>
    <t>Thu May 28 23:19:02 PDT 2009</t>
  </si>
  <si>
    <t xml:space="preserve">@TheGeeksWife Yep! Every thursday </t>
  </si>
  <si>
    <t xml:space="preserve">@shiningthunder </t>
  </si>
  <si>
    <t xml:space="preserve">@unsanctified Ah. Well, I could write a note, but I doubt I hold much sway with your prof. </t>
  </si>
  <si>
    <t>connermoo</t>
  </si>
  <si>
    <t xml:space="preserve">@PerezHilton Kudos! &amp;quot;Edge of 17&amp;quot; among the greatest songs ever! </t>
  </si>
  <si>
    <t>@cocotteloup Morning  Feeling better today? Haha loved that &amp;quot;Beer/Chocolate Kingdom&amp;quot; thingy. So true of course. Oh how I miss it!!!!!!!!!</t>
  </si>
  <si>
    <t>@MariaLKanellis You're doing a great job! I love that you take the time to reply to your fans  Its a cool feeling getting a reply!</t>
  </si>
  <si>
    <t xml:space="preserve">@xtinabadgirl thank you! Again, good work today. </t>
  </si>
  <si>
    <t>Thu May 28 23:19:05 PDT 2009</t>
  </si>
  <si>
    <t>jzeel_crooze</t>
  </si>
  <si>
    <t xml:space="preserve">flat tire on the way to the soda springs..stranded and not really caring, haha. </t>
  </si>
  <si>
    <t xml:space="preserve">@fagunbhavsar me too </t>
  </si>
  <si>
    <t>Thu May 28 23:19:06 PDT 2009</t>
  </si>
  <si>
    <t xml:space="preserve">@1BlkAngel ... hmmmm? don't you got a birth to prep for? @leamonet I have my fav cologne I spray my pillows with  never miss em </t>
  </si>
  <si>
    <t>Thu May 28 23:19:07 PDT 2009</t>
  </si>
  <si>
    <t>AlexisTinel</t>
  </si>
  <si>
    <t xml:space="preserve">will try to don't get take a sunburn at Roland Garros </t>
  </si>
  <si>
    <t xml:space="preserve">my mummy made tuna lasagna. she had to do something right today! yummyyyyyyyyyyyyyyyyyyyyyyyyyyyyy!! </t>
  </si>
  <si>
    <t>Thu May 28 23:19:08 PDT 2009</t>
  </si>
  <si>
    <t>@Bendels rly? me get money?  seeee? i said you you're way too nice dory~ damn right, we'll rock up those foreign countries</t>
  </si>
  <si>
    <t xml:space="preserve">@atL3x You're the silly one for compromising with a hooker from Kentucky </t>
  </si>
  <si>
    <t>Louise_Goddard</t>
  </si>
  <si>
    <t xml:space="preserve">Pace yourself. It's easy to blast out mega-momentum so hard that you can't keep up! </t>
  </si>
  <si>
    <t>@saranessrulzs did you follow me already?  hehe *being curious*</t>
  </si>
  <si>
    <t>Thu May 28 23:19:10 PDT 2009</t>
  </si>
  <si>
    <t xml:space="preserve">@ddlovato Yeah, its been long enough! </t>
  </si>
  <si>
    <t xml:space="preserve">Thanks everyone for coming so fast to someone's assistance! You all ROCK! </t>
  </si>
  <si>
    <t>@iboy Yeah, it's a bit daft - bing it... hmm... Did M$ use a bunch of 5 year olds as their focus group?  http://www.decisionengine.com/</t>
  </si>
  <si>
    <t xml:space="preserve">Is a beautiful morning here..a good start to Friday </t>
  </si>
  <si>
    <t xml:space="preserve">Seeing UP! with boyfriend! </t>
  </si>
  <si>
    <t xml:space="preserve">@thecasabianca congrats!!!!!!! Yaaaayyy </t>
  </si>
  <si>
    <t xml:space="preserve">imob like it's my job </t>
  </si>
  <si>
    <t>Thu May 28 23:19:14 PDT 2009</t>
  </si>
  <si>
    <t xml:space="preserve">@UrbanEyeCandy </t>
  </si>
  <si>
    <t>miajessa</t>
  </si>
  <si>
    <t xml:space="preserve">@joalby hot pic </t>
  </si>
  <si>
    <t>@JaylaStarr never fails, smoke up, watch some of your scenes, aaahhh  love it!</t>
  </si>
  <si>
    <t>Thu May 28 23:19:15 PDT 2009</t>
  </si>
  <si>
    <t>MagicMaGnolia</t>
  </si>
  <si>
    <t xml:space="preserve">@Gwendoliene Yeah, yeah, yeah. Mine does too </t>
  </si>
  <si>
    <t>@JiMpiSh Sorry! Self recommendations are not supported.  Get recommended here: http://cli.gs/bWbaPB</t>
  </si>
  <si>
    <t xml:space="preserve">@SamMahmood erm as in upload speed? i hope batelco has a solid SMO plan, social media can be a killer </t>
  </si>
  <si>
    <t>Dat1FLYdude</t>
  </si>
  <si>
    <t>@_JAYYTEE YUUPPP  ii gotta suitcase for each type ah item yo...(1) Shirts &amp;amp; SOME hoodies..(2) Jeanz (3)Kicks pt.1 &amp;amp; 2</t>
  </si>
  <si>
    <t xml:space="preserve">@EAJosh I forgot to mention this, but that love cut and paste tweet was amazing just so you know </t>
  </si>
  <si>
    <t>Nikkiam</t>
  </si>
  <si>
    <t xml:space="preserve">Doug graduated today in Princeton!! It was beautiful! I am so proud of my little brother.. so proud </t>
  </si>
  <si>
    <t xml:space="preserve">After a mini battle... I now know how to tie a bow tie. Look out everyone... </t>
  </si>
  <si>
    <t>Thu May 28 23:19:17 PDT 2009</t>
  </si>
  <si>
    <t xml:space="preserve">Okay so I just ate 2 pieces of cornbread I made this past Sunday LOL it wasn't growing any hairs n green dots so I got my grub on </t>
  </si>
  <si>
    <t xml:space="preserve">@ItalianaBella81 sweet dreams </t>
  </si>
  <si>
    <t>Thu May 28 23:19:18 PDT 2009</t>
  </si>
  <si>
    <t xml:space="preserve">I love &amp;quot;Thinks...&amp;quot; cos it mixes literature and cognitive science. Quite thought provoking. </t>
  </si>
  <si>
    <t xml:space="preserve">@ddlovato Ready as ill ever be. </t>
  </si>
  <si>
    <t>Thu May 28 23:19:20 PDT 2009</t>
  </si>
  <si>
    <t>@FaeryQueen07  good @Mattdavelewis is deserving he is such a cute and sweet guy(and yes Matt i am flirting with you) hahahaha lol  XX</t>
  </si>
  <si>
    <t>schackattack</t>
  </si>
  <si>
    <t xml:space="preserve">@Natalie_Brown doing great. Beautiful night tonight! Ready to sleep. Hope ur well!! </t>
  </si>
  <si>
    <t>bharats31</t>
  </si>
  <si>
    <t xml:space="preserve">After 16 Months trading A/c still in RED but atleast 4 figures </t>
  </si>
  <si>
    <t>Thu May 28 23:19:22 PDT 2009</t>
  </si>
  <si>
    <t xml:space="preserve">@gandy Good to meet you last night </t>
  </si>
  <si>
    <t>This is what Todd did post-Toadies. Taz from Reverend Horton Heat on drums for the bonus. Love it.  ? http://blip.fm/~78qjr</t>
  </si>
  <si>
    <t>Thu May 28 23:20:43 PDT 2009</t>
  </si>
  <si>
    <t xml:space="preserve">@jessstaaa I'm friends with all kinds of people. I'm just friends with people in general </t>
  </si>
  <si>
    <t>@gozzipgangster I'll pray with u.  H&amp;amp;M isn't that fast. Ask my daughter. ;-)</t>
  </si>
  <si>
    <t>Thu May 28 23:20:44 PDT 2009</t>
  </si>
  <si>
    <t xml:space="preserve">@Epy94 i sure fucking am your best friend </t>
  </si>
  <si>
    <t xml:space="preserve">.@greystonebar me too!! thanks also for the follow. i see you will be hosting one of .@MoocherGirl's tweetups? </t>
  </si>
  <si>
    <t>has a job interview tomorrow  possible photoshoots coming up</t>
  </si>
  <si>
    <t xml:space="preserve">@RamenCreation check my dA! </t>
  </si>
  <si>
    <t xml:space="preserve">day 2 of good eating down </t>
  </si>
  <si>
    <t xml:space="preserve">@melaniemayron52 think it is easier through the web </t>
  </si>
  <si>
    <t>Garrett_Moore</t>
  </si>
  <si>
    <t xml:space="preserve">the danbury mint: DEDICATED to helping collectors find meaningful keepsakes of lasting quality AND wasting money on coins &amp;amp; toy cars! </t>
  </si>
  <si>
    <t>Thu May 28 23:20:48 PDT 2009</t>
  </si>
  <si>
    <t>@naiomifarrait and @sararachelgrant so much fun with you two tonight  be prepared to be glam tomorrow.</t>
  </si>
  <si>
    <t>Thu May 28 23:20:49 PDT 2009</t>
  </si>
  <si>
    <t>Csdrummer</t>
  </si>
  <si>
    <t xml:space="preserve">@Alyssa_Milano Darn you and your Dodgers!!!!!!!! Good game good game. Tomorrow you get a day game in Wrigley, I am predicting a Cubs win! </t>
  </si>
  <si>
    <t>What A Fucking Night.  J. Dilla Rest In Peace!!!!</t>
  </si>
  <si>
    <t xml:space="preserve">@Jayman888 hadn't seen the beavers story, I was on Radio 2 last week for @march4justice will try and get on -@wossy Radio2 show </t>
  </si>
  <si>
    <t xml:space="preserve">Booed up lol </t>
  </si>
  <si>
    <t xml:space="preserve">@jaykpurdy just got yur comment on myspace, thank you! glad you know i support you guys 100% no matter what! </t>
  </si>
  <si>
    <t xml:space="preserve">@laynelev You were missed. </t>
  </si>
  <si>
    <t>Thu May 28 23:20:51 PDT 2009</t>
  </si>
  <si>
    <t>shawagajonas</t>
  </si>
  <si>
    <t xml:space="preserve">@ddlovato oh come on tell mee plz plz plz </t>
  </si>
  <si>
    <t>Thu May 28 23:20:53 PDT 2009</t>
  </si>
  <si>
    <t xml:space="preserve">got a filling today...no numbing..just the drill and my tooth </t>
  </si>
  <si>
    <t>victoriashmoria</t>
  </si>
  <si>
    <t>@Reptitude I knew you were @-ing us.  'Twas a good conversation!</t>
  </si>
  <si>
    <t xml:space="preserve">mornin every1 yahhhhhhhhh haHA pure still tired but gta go owt at 10 me m8s nockin urggg cba tho </t>
  </si>
  <si>
    <t xml:space="preserve">@cheeaun everything in .js. definitely a feature like that is possible </t>
  </si>
  <si>
    <t xml:space="preserve">@jldavid Hawaii rocks! hmm... thinking HTA should help u convince Microsoft to move conferences here eh? it helps w/ employee morale no? </t>
  </si>
  <si>
    <t>Thu May 28 23:20:55 PDT 2009</t>
  </si>
  <si>
    <t>nataliaestrada3</t>
  </si>
  <si>
    <t xml:space="preserve">10 minutes until the weekend! </t>
  </si>
  <si>
    <t xml:space="preserve">@whitpaige11 Sorry to hear that you didn't get VP, but congrats on getting the next best office! </t>
  </si>
  <si>
    <t xml:space="preserve">@shiningthunder The accidental one was pretty too. &amp;lt;333 </t>
  </si>
  <si>
    <t>you_too_me</t>
  </si>
  <si>
    <t xml:space="preserve">is going to youth </t>
  </si>
  <si>
    <t>cgiven</t>
  </si>
  <si>
    <t xml:space="preserve">@drowranger thanks! Too bad all the snow is gone right? </t>
  </si>
  <si>
    <t xml:space="preserve">talking to kori on the phone </t>
  </si>
  <si>
    <t>Thu May 28 23:20:58 PDT 2009</t>
  </si>
  <si>
    <t xml:space="preserve">@pollyrf i know! But you sound like you're having a glorious time! </t>
  </si>
  <si>
    <t>hxclvsdw</t>
  </si>
  <si>
    <t xml:space="preserve">Summerrr time! Ah finally going to bed </t>
  </si>
  <si>
    <t>Boo! Gotcha...  Mornin' all... *yawn* V tired but awake and doing stuff. Bonus. And it's Friday! Things're looking up!</t>
  </si>
  <si>
    <t xml:space="preserve">@ItsIMANIrose and that's exactly y Me and My PT Self Roll with TEAM IMANI </t>
  </si>
  <si>
    <t>BebeLeStrange44</t>
  </si>
  <si>
    <t xml:space="preserve">@ghostbuster78 LOL No comment </t>
  </si>
  <si>
    <t>Thu May 28 23:20:59 PDT 2009</t>
  </si>
  <si>
    <t xml:space="preserve">Tired but I can't stop watching this show I swear I'm addicted to it bones is on for two hours! Love it!!! </t>
  </si>
  <si>
    <t>RyanCodey</t>
  </si>
  <si>
    <t xml:space="preserve">bed time for ryan </t>
  </si>
  <si>
    <t>pulpjedi</t>
  </si>
  <si>
    <t xml:space="preserve">1 quart of orange juice in the freezer for 1 hour = WIN </t>
  </si>
  <si>
    <t>@jhicks  i will think of you on Sunday!   Who are you by the way?  i am Val.</t>
  </si>
  <si>
    <t>matthewdean</t>
  </si>
  <si>
    <t>@shayboogs hahah I know Shay   And i luv the humor. luv it. Keep it griddy baby!</t>
  </si>
  <si>
    <t>@LittleBurger Happy Birthday Mystery one!  lol Enjoy ur day and kick it hard!</t>
  </si>
  <si>
    <t>@ddlovato omg im so excited to hear the titles  i have been waiting so longgg!</t>
  </si>
  <si>
    <t>Thu May 28 23:21:02 PDT 2009</t>
  </si>
  <si>
    <t>@JustDes Morning  Sigh, I envy your disciplined life, brisk walks and all!</t>
  </si>
  <si>
    <t xml:space="preserve">@Wortho33 damn it... I knew I jumped on @rustyhinder 's ship too quickly </t>
  </si>
  <si>
    <t xml:space="preserve">my dad became an australian citizen today, he wont stop saying aussie aussie aussie, i may have to deck him </t>
  </si>
  <si>
    <t xml:space="preserve">@coreygledhill haha, no, they're funny.  I like hearing what people reading have to say, so it's totally fine </t>
  </si>
  <si>
    <t>Thu May 28 23:21:04 PDT 2009</t>
  </si>
  <si>
    <t xml:space="preserve">@ranglin awesome, thanks for that! </t>
  </si>
  <si>
    <t xml:space="preserve">@MrsSOsbourne welcome to twitter </t>
  </si>
  <si>
    <t xml:space="preserve">Pantene Pro V shampoo smells like a field of happiness..... on your head </t>
  </si>
  <si>
    <t xml:space="preserve">@memelacour lol well i used ur link ;) the other site works tho i got like 20 or 25 already </t>
  </si>
  <si>
    <t xml:space="preserve">@ddlovato YES PLEASE </t>
  </si>
  <si>
    <t xml:space="preserve">back to doing web design </t>
  </si>
  <si>
    <t>Thu May 28 23:21:06 PDT 2009</t>
  </si>
  <si>
    <t>@SuP3rK Hey!!!!!  I'm out par-taying!!!</t>
  </si>
  <si>
    <t>Thu May 28 23:21:07 PDT 2009</t>
  </si>
  <si>
    <t>oh i did find one 80s picture...here i am studying at U of Oregon (or maybe just reading a newspaper)   http://bit.ly/14FQ8p</t>
  </si>
  <si>
    <t xml:space="preserve">@tiffanylue Ok thanks </t>
  </si>
  <si>
    <t>Thu May 28 23:21:08 PDT 2009</t>
  </si>
  <si>
    <t>Dieanahateskyli</t>
  </si>
  <si>
    <t xml:space="preserve">Gonna go learn how to ride a motorcycle all by myself. Pray i don't crash and die? </t>
  </si>
  <si>
    <t>JMILOSAK</t>
  </si>
  <si>
    <t xml:space="preserve">Follow the Leader </t>
  </si>
  <si>
    <t xml:space="preserve">Yay...got an early mark from work! Weekend...here I come   </t>
  </si>
  <si>
    <t>antonhk</t>
  </si>
  <si>
    <t xml:space="preserve">Sitting in a cafe and &amp;quot;working&amp;quot;, watching the storm roll in </t>
  </si>
  <si>
    <t>Thu May 28 23:21:09 PDT 2009</t>
  </si>
  <si>
    <t>Snow Patrol was great yesterday..  Loved them... The support act was weird xD Didn't like them!</t>
  </si>
  <si>
    <t xml:space="preserve">@babyscratch ha ha fa realz...gotta meet up wit the homies in BEGAS real soon, so i def gotta go swoop up ma sis! </t>
  </si>
  <si>
    <t>Thu May 28 23:21:10 PDT 2009</t>
  </si>
  <si>
    <t>@Rocktress you're welcome  you did really good!</t>
  </si>
  <si>
    <t xml:space="preserve">@NaniWaialeale I'll remind u tomorrow! Ice cream for Nani! </t>
  </si>
  <si>
    <t xml:space="preserve">im eating a cantalope and drinking a redbull, 5 hours left of work </t>
  </si>
  <si>
    <t>Lolococonut</t>
  </si>
  <si>
    <t xml:space="preserve">Going for a walk at the Dana Point Harbor...even though it's super foggy </t>
  </si>
  <si>
    <t xml:space="preserve">@TFA_Starscream OOC: *is startled by the ping signaling a new tweet!* XD Yay, I'm not alone in the Twitterverse! </t>
  </si>
  <si>
    <t>JordanMillsy</t>
  </si>
  <si>
    <t xml:space="preserve">loving summer so far </t>
  </si>
  <si>
    <t>Thu May 28 23:21:12 PDT 2009</t>
  </si>
  <si>
    <t>SMPlady</t>
  </si>
  <si>
    <t>@projectedtwin Super cool    Picture?!?!?!</t>
  </si>
  <si>
    <t>Thu May 28 23:21:13 PDT 2009</t>
  </si>
  <si>
    <t xml:space="preserve">@sammartino strange fumes the fire brigade are trying to find according to @774melbourne stream </t>
  </si>
  <si>
    <t>tiramisustef</t>
  </si>
  <si>
    <t xml:space="preserve">@quovadimusgirl i love it doodoo!! great job </t>
  </si>
  <si>
    <t>Thu May 28 23:21:14 PDT 2009</t>
  </si>
  <si>
    <t xml:space="preserve">@heartstation Lightsource #Wordpress theme by #elegantthemes somehow reminds me of @bryanveloso's Avalonstar </t>
  </si>
  <si>
    <t>Thu May 28 23:21:15 PDT 2009</t>
  </si>
  <si>
    <t xml:space="preserve">has an exam but didnt study </t>
  </si>
  <si>
    <t xml:space="preserve">@simchabe ah! was just shaking my 'bootie' to KOL as I brushed my teeth, as one does... will most def be listening to it in yrs to come! </t>
  </si>
  <si>
    <t>Thu May 28 23:21:16 PDT 2009</t>
  </si>
  <si>
    <t xml:space="preserve">Just got home from filming with the @pwndcast Crew!! &amp;lt;3 So much fun. Can't wait to do it again!! </t>
  </si>
  <si>
    <t xml:space="preserve">Went to &amp;quot;Alan's Espresso&amp;quot; today. He still makes the best Coffee in Brisbane. Talked to him about how to start being a Barista.. </t>
  </si>
  <si>
    <t>@Jam4 Haha! I love how kids say whatever comes to mind with zero filter. They're unintentionally hilarious  Yours sound like a hoot!</t>
  </si>
  <si>
    <t>Thu May 28 23:21:17 PDT 2009</t>
  </si>
  <si>
    <t>@craigeth sweet!  I'll check it out</t>
  </si>
  <si>
    <t xml:space="preserve">OMGOMG! Just saw those new moon pics in order to make it look like the movie..aahh, I nearly cried. Soo amazing </t>
  </si>
  <si>
    <t xml:space="preserve">more questions i'm liking this ... </t>
  </si>
  <si>
    <t>HenryChong</t>
  </si>
  <si>
    <t xml:space="preserve">Still amazed that I watched Game 5 of the Cavs vs Magic. In the SAF. While in camp. I'm liking my new life already. </t>
  </si>
  <si>
    <t xml:space="preserve">I just took a shower, ah much better. </t>
  </si>
  <si>
    <t xml:space="preserve">@maydbs Godd morning! I'm working alot, then playing records @ bar H62. It's sunny in sthlm as well </t>
  </si>
  <si>
    <t xml:space="preserve">@SincereBC  chat later??? </t>
  </si>
  <si>
    <t>itsreb</t>
  </si>
  <si>
    <t xml:space="preserve">philippine fashion week?? u got that right. sumpthin sumpthin to fuzz about this summer. thanks eugene for the ticket. see you there... </t>
  </si>
  <si>
    <t>pie_is_good</t>
  </si>
  <si>
    <t xml:space="preserve">is ready for milwaukee! beer, german food, museum, and zoo, here i come. </t>
  </si>
  <si>
    <t xml:space="preserve">@wanina93 for sure we'll hang; have fun at the conference </t>
  </si>
  <si>
    <t xml:space="preserve">@NightAngel430 Sunday performances, may be weekly. ;) I can confirm this Sunday, knot2sure about the next. Dang, I'm tired. hehe How R U? </t>
  </si>
  <si>
    <t xml:space="preserve">@Kim910 Right? And yet I am still here an hour after my bedtime...ADDICT! </t>
  </si>
  <si>
    <t xml:space="preserve">Goodnight loves </t>
  </si>
  <si>
    <t>@LaBelleChanson and i am absolutely STOKED for the show  it's going to be amazing.</t>
  </si>
  <si>
    <t xml:space="preserve">@MissSummer OoOoo its always good times at HH </t>
  </si>
  <si>
    <t>What a loooooovely day today!  Morning all!</t>
  </si>
  <si>
    <t xml:space="preserve">@designthinkers even the thought is appreciated </t>
  </si>
  <si>
    <t xml:space="preserve">Was all GOOD ! I totally 4got I stashed the pan in the oven n simply 4got about it hehehe all things get better with age n this proves it </t>
  </si>
  <si>
    <t xml:space="preserve">@swingdag So fav'd that giant-game-of-flight-control tweet. It's a vicious virus I tell you </t>
  </si>
  <si>
    <t>Thu May 28 23:21:23 PDT 2009</t>
  </si>
  <si>
    <t>cleaning my room. danngg rav and i have so much junk! and its still not done. but its waayy better  &amp;lt;3</t>
  </si>
  <si>
    <t xml:space="preserve">Bed.  I swear twitter will be the death of me... Or at least make me late for work tomorrow.  Sweet dreams </t>
  </si>
  <si>
    <t>@_anea  Then surely you acknowledge my amazing dildo hunting powers.</t>
  </si>
  <si>
    <t>Thu May 28 23:22:45 PDT 2009</t>
  </si>
  <si>
    <t xml:space="preserve">nothing better than drinking ice cold diet pepsi. </t>
  </si>
  <si>
    <t xml:space="preserve">@peter811m my pleasure pal </t>
  </si>
  <si>
    <t>Thu May 28 23:22:46 PDT 2009</t>
  </si>
  <si>
    <t>ATTweetbot</t>
  </si>
  <si>
    <t>lianhua: feels much better after a night out full of pizza, gelato, a ginger latte and good friends...  http://bit.ly/Ml1IJ</t>
  </si>
  <si>
    <t>Thu May 28 23:22:47 PDT 2009</t>
  </si>
  <si>
    <t xml:space="preserve">@RealAnnieDuke that's 2 more than I can spell! </t>
  </si>
  <si>
    <t>Thu May 28 23:22:48 PDT 2009</t>
  </si>
  <si>
    <t>shreyas_r</t>
  </si>
  <si>
    <t xml:space="preserve">had the sweetest morning   </t>
  </si>
  <si>
    <t>purpleddreamer</t>
  </si>
  <si>
    <t xml:space="preserve">work work work.. </t>
  </si>
  <si>
    <t xml:space="preserve">You belong with me - Taylor Swift </t>
  </si>
  <si>
    <t>TradersHotelKL</t>
  </si>
  <si>
    <t xml:space="preserve">@VegasBill Now that, I'd like to see. </t>
  </si>
  <si>
    <t>@juliancarter Definitely mate.. All themed 'sweet things' - lol  We'll have a section on apps on the new @elastique site when it goes ...</t>
  </si>
  <si>
    <t>kalyasya</t>
  </si>
  <si>
    <t xml:space="preserve">@MrsSOsbourne you go Sharon! </t>
  </si>
  <si>
    <t xml:space="preserve">Sooooo sleepy, lol.  Time to read my book </t>
  </si>
  <si>
    <t>Thu May 28 23:22:51 PDT 2009</t>
  </si>
  <si>
    <t xml:space="preserve">@ayyoangela sry i'm not replying.my iPhone is backing up right now so yeah..but if u restore it then it'll be fine. just back it up first </t>
  </si>
  <si>
    <t xml:space="preserve">@henryjose After i blow out the 'fro </t>
  </si>
  <si>
    <t xml:space="preserve">@NoToriousTori @lovehound Woot, it works. </t>
  </si>
  <si>
    <t>cute heart shaped 'Portal' Cube.  my baby is playing games, im reading fan fictions!  http://sml.vg/eFzqMG</t>
  </si>
  <si>
    <t xml:space="preserve">   I want to write a song. I think I will.</t>
  </si>
  <si>
    <t>says happy birthday philip.  http://plurk.com/p/wxl30</t>
  </si>
  <si>
    <t>Thu May 28 23:22:53 PDT 2009</t>
  </si>
  <si>
    <t xml:space="preserve">Thanks everyone  I am feeling a bit better but still anxious </t>
  </si>
  <si>
    <t xml:space="preserve">@LonelyxSuicide go to fuckmylife.com..lol it'll cheer you up some </t>
  </si>
  <si>
    <t>jmccartie</t>
  </si>
  <si>
    <t>@grimp Don't worry - with my gym membership officially canceled, you'll see more of me at the JW.    Just lemme know when!</t>
  </si>
  <si>
    <t>kafkavodka</t>
  </si>
  <si>
    <t xml:space="preserve">@AndrewKungPhoto workin on it, the new mix is blazin! </t>
  </si>
  <si>
    <t>Thu May 28 23:22:54 PDT 2009</t>
  </si>
  <si>
    <t>raquel7782</t>
  </si>
  <si>
    <t xml:space="preserve">Is living it up in Hawaii </t>
  </si>
  <si>
    <t xml:space="preserve">@chelseabird i almost did that to document all the chai tea i've tried at different places </t>
  </si>
  <si>
    <t>Thu May 28 23:22:55 PDT 2009</t>
  </si>
  <si>
    <t xml:space="preserve">Haha. Tommarow, I'm gonna tell the seniors. I dislike &amp;quot; I'm so glad I don't need to see you everyday anymore &amp;quot; </t>
  </si>
  <si>
    <t>Bandworker</t>
  </si>
  <si>
    <t xml:space="preserve">@bobbydeyoe i am doing great. lol Thank you. Yeah you do know me we use to talk all the time on Myspace.Thanks you </t>
  </si>
  <si>
    <t xml:space="preserve">I want this! http://trg.li/6H *sekalian bikin @Samsara makin sakaw* </t>
  </si>
  <si>
    <t>Thu May 28 23:22:56 PDT 2009</t>
  </si>
  <si>
    <t>@theriddlefam Well the goodness was sorta short lived. He was up again an hour or so later.  Does Claire still nurse during the night?</t>
  </si>
  <si>
    <t>graciastriani</t>
  </si>
  <si>
    <t xml:space="preserve">is watching BOYS BEFORE FLOWERS D i LOVE kim bum </t>
  </si>
  <si>
    <t>LuanaSi</t>
  </si>
  <si>
    <t xml:space="preserve">ok last day at work for this week,... than i have a loooong weekend! </t>
  </si>
  <si>
    <t xml:space="preserve">Oh man, I just remembered... term 1 is now over! I'm on holidays! Hooray! </t>
  </si>
  <si>
    <t>Thu May 28 23:22:57 PDT 2009</t>
  </si>
  <si>
    <t xml:space="preserve">@addyx21 </t>
  </si>
  <si>
    <t xml:space="preserve">@ElementsOfJazz can't remember if i do (Tyner) but have seen live coupla times...&amp;amp; J played after-party for dinner honoring him recently. </t>
  </si>
  <si>
    <t xml:space="preserve">Wish i was still i'm Miami on Vacation...Naw...make that W.Palm beach </t>
  </si>
  <si>
    <t xml:space="preserve">@Realiztik1 I seriously hope they doooo...hehe it would make my life that much better </t>
  </si>
  <si>
    <t>Thu May 28 23:22:59 PDT 2009</t>
  </si>
  <si>
    <t xml:space="preserve">@PerezHilton Very cool for you!  How exciting!  I am sitting here eating more Jays BBQ chips!  So not fair! </t>
  </si>
  <si>
    <t xml:space="preserve">Just finished listening to Cherry Martinez. Luved the topic tonite. As always, the topics are off the chain. </t>
  </si>
  <si>
    <t>Thu May 28 23:23:00 PDT 2009</t>
  </si>
  <si>
    <t xml:space="preserve">@SpudHusker heh...exactly like that!! </t>
  </si>
  <si>
    <t>jmita</t>
  </si>
  <si>
    <t xml:space="preserve">@smilingme76 haha thanks </t>
  </si>
  <si>
    <t>@evalltimelow ha its 12 here,  brrrr  ha</t>
  </si>
  <si>
    <t>Thu May 28 23:23:01 PDT 2009</t>
  </si>
  <si>
    <t xml:space="preserve">Going on a cookie hunt with @RebeccaBlack_ :giggles: See you all tomorrow! </t>
  </si>
  <si>
    <t>TMoToday_Armo</t>
  </si>
  <si>
    <t>@escentz you are officially a freak.  talk to you soon!</t>
  </si>
  <si>
    <t>Thu May 28 23:23:02 PDT 2009</t>
  </si>
  <si>
    <t>@annoyatron  well then thanks!</t>
  </si>
  <si>
    <t>_UnPrEdictAbLe_</t>
  </si>
  <si>
    <t xml:space="preserve">is late to office, after a minor bike accident </t>
  </si>
  <si>
    <t>Thu May 28 23:23:03 PDT 2009</t>
  </si>
  <si>
    <t xml:space="preserve">@thelittlevoice Hahha, no. But he did bring a field mouse to the door today. It is fine </t>
  </si>
  <si>
    <t>blackcrayon</t>
  </si>
  <si>
    <t xml:space="preserve">@zombietwitch lol, well, we could do Japanese food sometime soon with the other Finches alright? (: katsu-don! </t>
  </si>
  <si>
    <t>Thu May 28 23:23:04 PDT 2009</t>
  </si>
  <si>
    <t>MelineG</t>
  </si>
  <si>
    <t xml:space="preserve">@xamberphillipsx thank you haha i cant believe i did it </t>
  </si>
  <si>
    <t>Also excited for roommates.com  Portland here I comeee</t>
  </si>
  <si>
    <t>yayyy matt is home for two weeks  he called me and surprised me we might be going away for the weekend next weekend</t>
  </si>
  <si>
    <t xml:space="preserve">Getting Take That psyched. A week tomorrow </t>
  </si>
  <si>
    <t>Thu May 28 23:23:06 PDT 2009</t>
  </si>
  <si>
    <t xml:space="preserve">@lovehound @shygamer  Thank you, thank you very much! </t>
  </si>
  <si>
    <t xml:space="preserve">Hitting the gym for some work out today </t>
  </si>
  <si>
    <t xml:space="preserve">hey budy </t>
  </si>
  <si>
    <t>is following nicole richie on twitter - HEY, HOT MAMA!!  http://myloc.me/1XJn</t>
  </si>
  <si>
    <t xml:space="preserve">@immanuella thanks to u yg meluangkan wkt sbntr utk diriku hehehe. hope u hv a wonderful weekend </t>
  </si>
  <si>
    <t>lauratharp</t>
  </si>
  <si>
    <t xml:space="preserve">is going to sleep with her furry little snuggle bug, Bagel! </t>
  </si>
  <si>
    <t>Thu May 28 23:23:08 PDT 2009</t>
  </si>
  <si>
    <t>@Mette_Schramm  very fine!English has always  my prefer language but I never had the opportunity to learn &amp;quot;good English&amp;quot;. Perhaps now?</t>
  </si>
  <si>
    <t xml:space="preserve">OMGJesus: have I ever told you that your user name makes me smile everytime I see it? Plus the Obama-like pic = awesome </t>
  </si>
  <si>
    <t>Thu May 28 23:23:09 PDT 2009</t>
  </si>
  <si>
    <t xml:space="preserve">On my way to the meeting point... 2day we gonna shoot em up lol... Paint ballin day </t>
  </si>
  <si>
    <t xml:space="preserve">@metaphysical1 I'm going to require another cock flash if you don't watch out!!! </t>
  </si>
  <si>
    <t>MandaMich</t>
  </si>
  <si>
    <t xml:space="preserve">Ready ready ready </t>
  </si>
  <si>
    <t>Thu May 28 23:23:12 PDT 2009</t>
  </si>
  <si>
    <t>@Skeecha Or you could leave now, visit the bottle-o and sink one on the way home  C'mon, it's Friday (my excuse for everything today)!</t>
  </si>
  <si>
    <t xml:space="preserve">@ispin lol, you're well on your way, if not through sheer persistence.  </t>
  </si>
  <si>
    <t>Thu May 28 23:23:14 PDT 2009</t>
  </si>
  <si>
    <t>adamxpx182</t>
  </si>
  <si>
    <t xml:space="preserve">Fanboys was really really good </t>
  </si>
  <si>
    <t xml:space="preserve">@atrocity79 yup!!! Already!! </t>
  </si>
  <si>
    <t xml:space="preserve">@hawaii  LAMO, too bad he's not an actual clone, we can use more like ya </t>
  </si>
  <si>
    <t xml:space="preserve">gonna get ready for work so that when everyone else wakes up i can be sitting there like &amp;quot;jesus christ your lazy..&amp;quot; just to wind them up </t>
  </si>
  <si>
    <t xml:space="preserve">@mastrosiani just spreading some love my man </t>
  </si>
  <si>
    <t>thefishter</t>
  </si>
  <si>
    <t xml:space="preserve">@msnono also id def go for frozen custard right now. why isnt shake shack open late? perfect drunk food. like chix&amp;amp;rice, which i just ate </t>
  </si>
  <si>
    <t xml:space="preserve">I totally just grabbed my blanket &amp;amp; chi chi &amp;amp; slid onto my trampoline. Never random, always serious </t>
  </si>
  <si>
    <t>@KnightsofGuild Cool! ya have green shirts! I have an odd obsession with green. not sure why.  well gotta try sleep. have a great nite!</t>
  </si>
  <si>
    <t xml:space="preserve">@nickwiz I was already working on this issue w that dept, so she said to call her directly with any other issues. I guess I will! </t>
  </si>
  <si>
    <t>Macroceli</t>
  </si>
  <si>
    <t xml:space="preserve">@Trauron lol I know! </t>
  </si>
  <si>
    <t>ColourfulStripe</t>
  </si>
  <si>
    <t xml:space="preserve">Going out soon. Maybe I can go Ikea for a while later.. I wonder if they have brownies! </t>
  </si>
  <si>
    <t>ForeignFamily</t>
  </si>
  <si>
    <t xml:space="preserve">Headed to cha cha cha's in silverlake to meet up with Yasi </t>
  </si>
  <si>
    <t xml:space="preserve">@MyInnerCougar sleep well  </t>
  </si>
  <si>
    <t xml:space="preserve">@sweetdreamer I love the iphone too :p lol </t>
  </si>
  <si>
    <t xml:space="preserve">haha zack (not merrick, boo) requested me. and i have not even added any hustlers yet. hahah. ACCEPT. </t>
  </si>
  <si>
    <t>@ddlovato you're adorkable   (yeah, aDORKable xD)</t>
  </si>
  <si>
    <t>good morning.. kinda..at my english lesson. did some kinda test... peace out  um.</t>
  </si>
  <si>
    <t>arianaviolet</t>
  </si>
  <si>
    <t xml:space="preserve">@bellafira woah hang there....you can do it </t>
  </si>
  <si>
    <t>ChrisMc666</t>
  </si>
  <si>
    <t xml:space="preserve">wooooo! bbq today! well excited, drink and good food and some games, defo going to win the sack race this year! </t>
  </si>
  <si>
    <t>This should wake you all up  ? http://blip.fm/~78qov</t>
  </si>
  <si>
    <t>Thu May 28 23:23:20 PDT 2009</t>
  </si>
  <si>
    <t xml:space="preserve">thank god its the weekend... algebra exam was easy </t>
  </si>
  <si>
    <t xml:space="preserve">@jamesmalfitano buff! hotel address, plz </t>
  </si>
  <si>
    <t>feelicia</t>
  </si>
  <si>
    <t xml:space="preserve">@jun6lee I'm Woohoooing with you </t>
  </si>
  <si>
    <t xml:space="preserve">i agree with pandar... question mark? </t>
  </si>
  <si>
    <t>Thu May 28 23:23:21 PDT 2009</t>
  </si>
  <si>
    <t xml:space="preserve">My hubby is the cheesiest between the two of us . </t>
  </si>
  <si>
    <t>mementoxmori</t>
  </si>
  <si>
    <t xml:space="preserve">@edluvsulots Ah! OMG! I didn't know you had a twitter! </t>
  </si>
  <si>
    <t xml:space="preserve">@Isil_Loves_Mcr The one vote every 20 mins is annoying, but I've been voting all day. </t>
  </si>
  <si>
    <t>Thu May 28 23:23:22 PDT 2009</t>
  </si>
  <si>
    <t xml:space="preserve">@givememyremote Enjoyed the dance chat earlier tonight. Had a prior commitment so couldn't stay. </t>
  </si>
  <si>
    <t xml:space="preserve">@perkana Pleasure hope you enjoy your special day. </t>
  </si>
  <si>
    <t xml:space="preserve">Good morning world!  Say after me &amp;quot;Yippppeeeee! It's Friday!!!!!&amp;quot; </t>
  </si>
  <si>
    <t xml:space="preserve">@mitchelmusso if u come to Arkansas I can promise u I will be there! </t>
  </si>
  <si>
    <t>Thu May 28 23:23:23 PDT 2009</t>
  </si>
  <si>
    <t xml:space="preserve">@cosmicvoid -snicker- is that a no to a pb&amp;amp;j cake? </t>
  </si>
  <si>
    <t xml:space="preserve">Worked a 13 hour day. Time to sleep, then golf in the morning! </t>
  </si>
  <si>
    <t>Thu May 28 23:23:26 PDT 2009</t>
  </si>
  <si>
    <t xml:space="preserve">now talking to TYTY on facebook </t>
  </si>
  <si>
    <t>Thu May 28 23:24:48 PDT 2009</t>
  </si>
  <si>
    <t>@upscale Hey I should apply for that job.  @KING5Seattle re: John Curley I'm silly, articulate, and a snazzy dresser to boot. LOL</t>
  </si>
  <si>
    <t>is watching BOYS BEFORE FLOWERS D  i LOVE kim bum  so cuteee ;}</t>
  </si>
  <si>
    <t>Gotta love a late night booking!  Working with @laurelmcconnell on this one! Yay!!</t>
  </si>
  <si>
    <t xml:space="preserve">Just landed in Las Vegas! </t>
  </si>
  <si>
    <t xml:space="preserve">@EnterPeace Thank you.  Ok I will! </t>
  </si>
  <si>
    <t>KonWL</t>
  </si>
  <si>
    <t xml:space="preserve">@aimizubouken If you're Aishah, the answer is yes.  If not, well, nice to meet you anyway. </t>
  </si>
  <si>
    <t>Thu May 28 23:24:52 PDT 2009</t>
  </si>
  <si>
    <t>yay a long weekend  off 2 gore 2moro which is gonna b kewl</t>
  </si>
  <si>
    <t>Pearls83</t>
  </si>
  <si>
    <t xml:space="preserve">Live your life &amp;amp; cherish those that God puts in your path. Enjoy your destiny &amp;amp; never let it become something that's stagnant &amp;amp; boring. </t>
  </si>
  <si>
    <t>tiaheidi</t>
  </si>
  <si>
    <t xml:space="preserve">you are a good person, did you know that? - that was the first mail I read this morning </t>
  </si>
  <si>
    <t xml:space="preserve">@Harmerj Thanks a lot, Jeremy! my sister  will be very happy to hear that... Hope you aren't suffering from jet lag anymore </t>
  </si>
  <si>
    <t>hasana</t>
  </si>
  <si>
    <t xml:space="preserve">@kotiqq aw your so gay! suppose to watch it with me, its okay .haah ew nice 3d glasses </t>
  </si>
  <si>
    <t>Thu May 28 23:24:53 PDT 2009</t>
  </si>
  <si>
    <t xml:space="preserve">@followmyonanow hehehehe. ok.  bye. </t>
  </si>
  <si>
    <t xml:space="preserve">@awenya @phusionade I have to agree with you. I hope I won't have to code for IE6 anymore, haaaaah </t>
  </si>
  <si>
    <t xml:space="preserve">@planetrobsite I am LOVING the new pics on your site </t>
  </si>
  <si>
    <t>Thu May 28 23:24:54 PDT 2009</t>
  </si>
  <si>
    <t xml:space="preserve">@rtaibah that's still really impressive. You could spend a few hours chasing those last few seconds. </t>
  </si>
  <si>
    <t xml:space="preserve">@maddenman2000 glad to hear it </t>
  </si>
  <si>
    <t xml:space="preserve">Going to sleeeeep. Sweeeeet dreams twittererers. </t>
  </si>
  <si>
    <t>Thu May 28 23:24:55 PDT 2009</t>
  </si>
  <si>
    <t xml:space="preserve">@mcottmeyer Hey hows you doing? Been reading your blog. All the best for your talk </t>
  </si>
  <si>
    <t>amMadrid</t>
  </si>
  <si>
    <t xml:space="preserve">just found out no one in my town tweets.. this is awkward </t>
  </si>
  <si>
    <t xml:space="preserve">Logging out. Tweeting on the road (if possible) or later when I get back online.  </t>
  </si>
  <si>
    <t>Thu May 28 23:24:57 PDT 2009</t>
  </si>
  <si>
    <t xml:space="preserve">follow THE OSBOURNE'S ON TWITTER!!!! @MissKellyO @MrsSOsbourne @MrJackO and @OfficialOzzy </t>
  </si>
  <si>
    <t xml:space="preserve">@Rashadmccants7 rashad McCants answered when I called! &amp;quot;Wow&amp;quot;. Lmao. That's really what I said tho. Its easy to shock me. </t>
  </si>
  <si>
    <t>Thu May 28 23:24:58 PDT 2009</t>
  </si>
  <si>
    <t xml:space="preserve">well everyone, it is that time to say goodnight, God Bless each and every one of you </t>
  </si>
  <si>
    <t>Thu May 28 23:24:59 PDT 2009</t>
  </si>
  <si>
    <t xml:space="preserve">@metally9 You'll have to read up on what Azkatraz is doin. It'll be pretty much the same (adding in Wizarding World thingy) Bed time now. </t>
  </si>
  <si>
    <t xml:space="preserve">@ddlovato i want to know ur single name &amp;amp; its release please spill.. </t>
  </si>
  <si>
    <t>shannonlovely</t>
  </si>
  <si>
    <t xml:space="preserve">whoa oh (me vs everyone)-forever the sickest kid ft. selena gomez = fantastic song! </t>
  </si>
  <si>
    <t>bluberrymousse</t>
  </si>
  <si>
    <t xml:space="preserve">want to give a lil' surprise for mikoo.. </t>
  </si>
  <si>
    <t>Thu May 28 23:25:00 PDT 2009</t>
  </si>
  <si>
    <t>GinaDamnit</t>
  </si>
  <si>
    <t xml:space="preserve">well big surprise i went to go help my girl clean her storage locker and met an amazing guy </t>
  </si>
  <si>
    <t>@Soulglow0308 baby sisters graduation but mostly the parentals are celebrating 25years! we are having a ceremony tomorrow sooo YEAH!  &amp;lt;3RN</t>
  </si>
  <si>
    <t xml:space="preserve">the new bebo smiles are wicked </t>
  </si>
  <si>
    <t xml:space="preserve">@tonee how you likeing twitter </t>
  </si>
  <si>
    <t xml:space="preserve">@Theresa_E Thanks!! and thanks for the flickr comments </t>
  </si>
  <si>
    <t>Thu May 28 23:25:03 PDT 2009</t>
  </si>
  <si>
    <t xml:space="preserve">@jilliandanner oh, baby I would never let @tippyat steal you away from me!! I totaaly want you to adopt me! </t>
  </si>
  <si>
    <t xml:space="preserve">I am now learning Portuguese, and its very easy! </t>
  </si>
  <si>
    <t>Ashlee5290</t>
  </si>
  <si>
    <t xml:space="preserve">Sixteen candles &amp;amp; weird science! I love these movies </t>
  </si>
  <si>
    <t>livingvenice</t>
  </si>
  <si>
    <t>@dreamofitaly Great twitter list Kathy, I feel very honored to be included.  http://bit.ly/3JE3uC</t>
  </si>
  <si>
    <t xml:space="preserve">? ? ? Okay guys..I'm not going to have time to do my FF during the day tomorrow..so i'm doing it now..check my lists and follow my folks! </t>
  </si>
  <si>
    <t xml:space="preserve">&amp;quot;He's just a fastfood night.&amp;quot; </t>
  </si>
  <si>
    <t xml:space="preserve">?? I kissed a boy, and I liked it... G'nite everyone! </t>
  </si>
  <si>
    <t xml:space="preserve">@WoWInsider Nope... on main #2. Started as a hunter, now a resto druid. </t>
  </si>
  <si>
    <t>@hedra  I forgot to grab them from baby girls' room tonight so I'll be doing them tomorrow... I dry, but will try line drying this summer</t>
  </si>
  <si>
    <t>jbidjbidjbid</t>
  </si>
  <si>
    <t xml:space="preserve">The Fresh Prince of Bel-Air. </t>
  </si>
  <si>
    <t>frankloko</t>
  </si>
  <si>
    <t xml:space="preserve">@ddlovato Living easy, livin' free... Season ticket, on a one - way ride... Asking nothing, leave me be... Taking everything in my stride </t>
  </si>
  <si>
    <t xml:space="preserve">@dianechia should be so </t>
  </si>
  <si>
    <t xml:space="preserve">@nokiamobiletalk never realized lcg was a former game developer. The &amp;quot;games&amp;quot; in their name finally makes sense </t>
  </si>
  <si>
    <t>veektoria</t>
  </si>
  <si>
    <t xml:space="preserve">actress status, so this is the last you'll hear from me in a while! </t>
  </si>
  <si>
    <t xml:space="preserve">@Yung_Cordi which will make the whole thing even better love </t>
  </si>
  <si>
    <t xml:space="preserve">bought two new shorts from Aeropostale </t>
  </si>
  <si>
    <t>bisScute</t>
  </si>
  <si>
    <t xml:space="preserve">sleep with my eyes open </t>
  </si>
  <si>
    <t>Thu May 28 23:25:09 PDT 2009</t>
  </si>
  <si>
    <t xml:space="preserve">@PerezHilton heey !! Madonna's publicist  coool </t>
  </si>
  <si>
    <t>Thu May 28 23:25:10 PDT 2009</t>
  </si>
  <si>
    <t xml:space="preserve">@jonbergan @PursuitBrooke Thanks for the #FF props guys. Much appreciated </t>
  </si>
  <si>
    <t>@kantrn I remember freshman year when I got sick.. you made me a theraflu  Cured me of all my maladies! ...To this day, I love the stuff</t>
  </si>
  <si>
    <t xml:space="preserve">@jarod_ I have a raincoat for them. I luv taking photos in the rain </t>
  </si>
  <si>
    <t xml:space="preserve">@stephd23 do you have to charge the battery overnight ? If so I might have to find a place to do it so sheree will not find it </t>
  </si>
  <si>
    <t xml:space="preserve">@1_50_1 LOL! You're a cheeky boy! Ok, I'll see what I can do with your music - I might be able to get it around YAY! </t>
  </si>
  <si>
    <t>Thu May 28 23:25:12 PDT 2009</t>
  </si>
  <si>
    <t xml:space="preserve">Madonna &amp;quot;4 Minutes&amp;quot; ? http://twt.fm/135777 - Hell yeah! This is my jam biznitch! </t>
  </si>
  <si>
    <t>Thu May 28 23:25:13 PDT 2009</t>
  </si>
  <si>
    <t xml:space="preserve">My letter to Empire Magazine is in (again) if your a reader. </t>
  </si>
  <si>
    <t xml:space="preserve">@Record_Attempt so for those of us that haven't yet experienced the free Wodonga wifi, waiting will provide sunshine and rainbows </t>
  </si>
  <si>
    <t>Thu May 28 23:25:14 PDT 2009</t>
  </si>
  <si>
    <t xml:space="preserve">@maoviedo i know whats better. A ice cold glass of diet coke! </t>
  </si>
  <si>
    <t>Thu May 28 23:25:15 PDT 2009</t>
  </si>
  <si>
    <t xml:space="preserve">Has a very smart puppy. </t>
  </si>
  <si>
    <t xml:space="preserve">Morning all! Couldn't sleep well, but OMG the Hamlet BBC official announcement. That's just made my day! </t>
  </si>
  <si>
    <t>MelissaLovee</t>
  </si>
  <si>
    <t>got really far in her book, and predicted almost everything  goodnight loves.</t>
  </si>
  <si>
    <t>Thu May 28 23:25:16 PDT 2009</t>
  </si>
  <si>
    <t xml:space="preserve">@Ryleez  good its friday </t>
  </si>
  <si>
    <t>Now I'm ready to run and throw things!  See you all later ;D</t>
  </si>
  <si>
    <t xml:space="preserve">cherry cake </t>
  </si>
  <si>
    <t xml:space="preserve">My little shiba inu makes everything ok. Rub vixen for a minute and you smile and her leg shakes </t>
  </si>
  <si>
    <t>Lesruhrmund</t>
  </si>
  <si>
    <t xml:space="preserve">between gym and rain a wet start to the day. business as usual then communion service at 6 followed by madama butterfly </t>
  </si>
  <si>
    <t>danois88</t>
  </si>
  <si>
    <t xml:space="preserve">@katie_kincaid bahahahaha true. it is him hehe </t>
  </si>
  <si>
    <t xml:space="preserve">thanks for following me. I will follow you back soon </t>
  </si>
  <si>
    <t xml:space="preserve">im up, &amp;amp; showered! now i have an hour to do my make-up, dry my hair &amp;amp; get dressed. sorted. i might pack my bag for today too </t>
  </si>
  <si>
    <t>@Urbanista Couldn't help noticing your tweet 'bout new home owner gifts, it's one of the things we do, very well  www.theuptowngiftbox.com</t>
  </si>
  <si>
    <t xml:space="preserve">@SnailSlime awe darn. But in any case I'd still like to do it.  Crochet baby clothes. And booties. AWE. </t>
  </si>
  <si>
    <t xml:space="preserve">@druey I guessed that; was just being a smart you know what </t>
  </si>
  <si>
    <t>RalphBracamonte</t>
  </si>
  <si>
    <t>GF booked us tix to Frisco! Goodnight.   http://myloc.me/1XJK</t>
  </si>
  <si>
    <t xml:space="preserve">@angelica_yo come! Camille should ask you right now or already has. Haha </t>
  </si>
  <si>
    <t>Thu May 28 23:25:18 PDT 2009</t>
  </si>
  <si>
    <t>helengc</t>
  </si>
  <si>
    <t xml:space="preserve">in Prince Rupert . . .  getting ready for my sisters wedding! </t>
  </si>
  <si>
    <t xml:space="preserve">@carocat HAVE to be way more than it's worth. If I were you, I'd take a box to a thrift store and get my own instead! </t>
  </si>
  <si>
    <t xml:space="preserve">off to work. exciting day today </t>
  </si>
  <si>
    <t>good day today....good night 2 ery1 ............ i loveeee kesha! nd missssss her rofl  remember ! we gon be drinkn margaritas on da beach</t>
  </si>
  <si>
    <t>Thu May 28 23:25:19 PDT 2009</t>
  </si>
  <si>
    <t xml:space="preserve">@paul_steele you sound very happy this morning </t>
  </si>
  <si>
    <t xml:space="preserve">Reading the &amp;quot;book thief&amp;quot; as fast I can without missing any details. I &amp;lt;3 Spaghetti. </t>
  </si>
  <si>
    <t>Snugglemuffin34</t>
  </si>
  <si>
    <t xml:space="preserve">Missing my boyfriend like crazy! I need a vacation thats for sure! Wink Wink VA here i cme </t>
  </si>
  <si>
    <t>Thu May 28 23:25:20 PDT 2009</t>
  </si>
  <si>
    <t>stainedshirt</t>
  </si>
  <si>
    <t xml:space="preserve">@leezadlf lol. no it was a decaf organic green tea with milk. o di ba caffeine-free. </t>
  </si>
  <si>
    <t xml:space="preserve">@tamcan what channel? </t>
  </si>
  <si>
    <t>jennadaa</t>
  </si>
  <si>
    <t xml:space="preserve">leaving to school to check out the spring&amp;quot;party&amp;quot;. </t>
  </si>
  <si>
    <t>Goodnightt.  holy shit. Its 12..  I'm old now, and I rarely go out..  &amp;lt;333</t>
  </si>
  <si>
    <t>Thu May 28 23:25:21 PDT 2009</t>
  </si>
  <si>
    <t>@MPFranco I have an unlimited meal plan next year so you will never be hungry  plus @g_eazy aparently knows how to steal food from us lol</t>
  </si>
  <si>
    <t xml:space="preserve">@sanjukta  base brown  sleeveless tee with multicolor linings and blue  little faded jeans folded till knee , got it </t>
  </si>
  <si>
    <t xml:space="preserve">@sanjukta # girltalk.. accessory..just bought these georgeous earrings from Aldo.. * 3 of them </t>
  </si>
  <si>
    <t xml:space="preserve">been a great day...good night friends </t>
  </si>
  <si>
    <t>jaypark808</t>
  </si>
  <si>
    <t xml:space="preserve">@djELITE Right on! Saturday....gonna take the kids to see &amp;quot;Up&amp;quot; </t>
  </si>
  <si>
    <t>shashikanth_a</t>
  </si>
  <si>
    <t>I am an e-book ... Dont try to open and read ... i might be a virus  ...</t>
  </si>
  <si>
    <t xml:space="preserve">@daagaak very true  but have you tried finding a Cocoa book that goes deep into any topics, it's the only one I have found </t>
  </si>
  <si>
    <t>Yalovyy</t>
  </si>
  <si>
    <t xml:space="preserve">@RMNH thnx for video! </t>
  </si>
  <si>
    <t>Thu May 28 23:25:26 PDT 2009</t>
  </si>
  <si>
    <t>Lizzygirl3</t>
  </si>
  <si>
    <t xml:space="preserve">@calbo belated congrats on baby! As a mother of four I can honestly say, thank god it's not me. </t>
  </si>
  <si>
    <t>Thu May 28 23:25:24 PDT 2009</t>
  </si>
  <si>
    <t>i washed my pencil case ! finally !  lol</t>
  </si>
  <si>
    <t>Thu May 28 23:26:31 PDT 2009</t>
  </si>
  <si>
    <t xml:space="preserve">oh dear is it followfriday again already?? I'll have to do mine a bit later </t>
  </si>
  <si>
    <t>Thu May 28 23:26:32 PDT 2009</t>
  </si>
  <si>
    <t>@jimconnolly Hi Jim! I am sorry to be a stranger. I have been working hard on a new book. Here is my apology.  http://bit.ly/17HWNx</t>
  </si>
  <si>
    <t xml:space="preserve">@fieza46 awww thanks so much! </t>
  </si>
  <si>
    <t>just got back from the most amazing show ever! gah i love eye alaska  going to bed now..nightey night! ...Roll right over...;]</t>
  </si>
  <si>
    <t xml:space="preserve">@mymanjon That's a lot of ribbons. Good luck! Hope the camp goes well. </t>
  </si>
  <si>
    <t xml:space="preserve">Thanks. Your the best </t>
  </si>
  <si>
    <t xml:space="preserve">@ddlovato definitely!!! haha you're so cute it's only been like a couple hours </t>
  </si>
  <si>
    <t>Thu May 28 23:26:35 PDT 2009</t>
  </si>
  <si>
    <t>moviebuff77</t>
  </si>
  <si>
    <t xml:space="preserve">poker can be addictive </t>
  </si>
  <si>
    <t xml:space="preserve">back in san diego with the new toy </t>
  </si>
  <si>
    <t xml:space="preserve">@ddlovato Yes it has!!!!! PLLLLEEEAASSSEEEEE!!!!!  I'll be your best friend </t>
  </si>
  <si>
    <t>tazxo</t>
  </si>
  <si>
    <t xml:space="preserve">@markhoppus i'll take a couple! haha </t>
  </si>
  <si>
    <t>@sidin good read  Btw, wonder why so many companies have just stopped speaking to their employees. Death of the old management ways?</t>
  </si>
  <si>
    <t>rachel_carmack</t>
  </si>
  <si>
    <t xml:space="preserve">1 Year of Making Videos with Elizabeth - http://tinyurl.com/amboproductions - Happy Birthday Ambo </t>
  </si>
  <si>
    <t>Thu May 28 23:26:37 PDT 2009</t>
  </si>
  <si>
    <t>lalalola</t>
  </si>
  <si>
    <t>Don't forget your sunscreen, bring a hat, and canned food -- we're not telling you again! PLEASE RETWEET  (via @MITM4EFresno)</t>
  </si>
  <si>
    <t>nottweeting</t>
  </si>
  <si>
    <t xml:space="preserve">@crystaljo330 anytime...well not really anytime, but I'm happy I was useful for something today! thanks for talkin </t>
  </si>
  <si>
    <t>BNELife</t>
  </si>
  <si>
    <t xml:space="preserve">@BrisbaneGirl Probably would if I was in Brisbane, but I'm going to boogie down with The Revenge and Audun at Elsewhere instead. </t>
  </si>
  <si>
    <t>Thu May 28 23:26:38 PDT 2009</t>
  </si>
  <si>
    <t>dontstop04</t>
  </si>
  <si>
    <t xml:space="preserve">@SarahKSilverman u basically have an imaginary hacky sack... kick ur feet, throw ur knees up and your chest into it... its sweet 2 music </t>
  </si>
  <si>
    <t xml:space="preserve">If you didn't go to the LIVE TNB blogcast. you can get the download and listen to @anea </t>
  </si>
  <si>
    <t xml:space="preserve">@SiDawson yes, non pornographic would be best, thanks for asking though.. </t>
  </si>
  <si>
    <t>flavaflave93</t>
  </si>
  <si>
    <t xml:space="preserve">hmmmmm... I surely have my eye on someone!!! Yummmmmm!!! &amp;quot;Let's play a love game, love game&amp;quot;!!! </t>
  </si>
  <si>
    <t>Thu May 28 23:26:39 PDT 2009</t>
  </si>
  <si>
    <t xml:space="preserve">@MadisonMitchell i am following the 14th person in that list </t>
  </si>
  <si>
    <t xml:space="preserve">@elizasea I'm a transplant - this was in the Chicago South Suburbs, way back in the Precambrian Era of 1983-1986.  </t>
  </si>
  <si>
    <t xml:space="preserve">ahahah i tried to do the bob the builder dance </t>
  </si>
  <si>
    <t>MayaBell</t>
  </si>
  <si>
    <t xml:space="preserve">I want clown feet....i dont know why but it would be cool, and you could kick people from a distance </t>
  </si>
  <si>
    <t>erenemre</t>
  </si>
  <si>
    <t xml:space="preserve">@teddyrised haha thanks </t>
  </si>
  <si>
    <t>casey_allen</t>
  </si>
  <si>
    <t xml:space="preserve">just a few hours of sleep in the past 3 days..crashing...hopefully not waking back up for at least 12 hours </t>
  </si>
  <si>
    <t xml:space="preserve">@LisaLavie Just finished watching your last vid, congrats! </t>
  </si>
  <si>
    <t>gnighty world...its dream time bout [blAnk]  gossh do i miss him &amp;lt;/3 its been almost a year =/ how did i survive?</t>
  </si>
  <si>
    <t>Thu May 28 23:26:42 PDT 2009</t>
  </si>
  <si>
    <t>2/2: with 'd learnmktingsim hi.'    hello  there.</t>
  </si>
  <si>
    <t>eqlmarriagefl</t>
  </si>
  <si>
    <t xml:space="preserve">We've got a group on FaceBook! Search for Marriage Equality Florida. </t>
  </si>
  <si>
    <t>Watched almost an hour's worth of #HotNickCarterVids  Love it!!!!</t>
  </si>
  <si>
    <t>Sharm_251</t>
  </si>
  <si>
    <t xml:space="preserve">Is gona see the darling 2mro! Yay </t>
  </si>
  <si>
    <t xml:space="preserve">uhh okay so i am in love katy perry- ha ha but really who isnt- </t>
  </si>
  <si>
    <t>gagepowers</t>
  </si>
  <si>
    <t xml:space="preserve">@PornStarFansite Well, I'm for you 100%, And you're worth it!  LOL!  That's what I tell myself!    I can navigate or drive!  </t>
  </si>
  <si>
    <t xml:space="preserve">Felt so tired 2day... isit bcoz of the champs league final? A game which barca dominates. Wad a season 4 them. </t>
  </si>
  <si>
    <t xml:space="preserve">@JonYouknoJon LOL.. i DON'T HOW TO FUCK UP PiZZA.. MAYBE CAUSE i JUST LiKE PEPPERONi ON iT </t>
  </si>
  <si>
    <t>mirantidaniar</t>
  </si>
  <si>
    <t xml:space="preserve">@eksinads u should,now or never hehe </t>
  </si>
  <si>
    <t>bennyboobooboo</t>
  </si>
  <si>
    <t xml:space="preserve">Settling in to bed FINALLY. Big day tomorrow! </t>
  </si>
  <si>
    <t xml:space="preserve">@_ciaobella_ have fun tomorrow at class </t>
  </si>
  <si>
    <t xml:space="preserve">@michelle_lynn Always </t>
  </si>
  <si>
    <t>PettR</t>
  </si>
  <si>
    <t xml:space="preserve">@DiscoveryChPR Almost theeeree </t>
  </si>
  <si>
    <t>Thu May 28 23:26:50 PDT 2009</t>
  </si>
  <si>
    <t xml:space="preserve">@angryfaggot, I want one of these http://tinyurl.com/nvzzec They were built from '51 to '62. Auto trans available from '55 onward </t>
  </si>
  <si>
    <t xml:space="preserve">@ddlovato yes we are more than ready </t>
  </si>
  <si>
    <t xml:space="preserve">up early, will be outside piling wood most of the day. Don't really want to but won't let my Mum do it. It's a beautiful day </t>
  </si>
  <si>
    <t>Jazzfisch1</t>
  </si>
  <si>
    <t xml:space="preserve">good morning another sunny Friday </t>
  </si>
  <si>
    <t>Thu May 28 23:26:51 PDT 2009</t>
  </si>
  <si>
    <t>@belindaang here are some videos to help you with PeopleBrowsr  http://is.gd/IMI7 http://is.gd/IMIE http://is.gd/IMJs Cheers!</t>
  </si>
  <si>
    <t>Thu May 28 23:26:52 PDT 2009</t>
  </si>
  <si>
    <t>pacifickay</t>
  </si>
  <si>
    <t>Gonna watch 'Glee' and the 'You've Got Mail' with @_Michelle_E .  &amp;lt;3</t>
  </si>
  <si>
    <t xml:space="preserve">@yassiryahya yeah it does look a little similar </t>
  </si>
  <si>
    <t>NOW I'm going to bed  &amp;lt;3333 all I can do is wish it's right, and try to change</t>
  </si>
  <si>
    <t xml:space="preserve">@LeighAnnMol  what are we doing!! </t>
  </si>
  <si>
    <t>@daisyx Why thank you!   Just trying to make Friday go faster... LOL!</t>
  </si>
  <si>
    <t xml:space="preserve">@CarriBugbee well ... the software QA thing didn't work out for me so I switched to social media ... it's like looking in a mirror </t>
  </si>
  <si>
    <t>jmhipolito</t>
  </si>
  <si>
    <t xml:space="preserve">drink number 4 + Subway choco chip cookies </t>
  </si>
  <si>
    <t>Halo take on old skool videogames  http://tinyurl.com/vghalo brings back memories!</t>
  </si>
  <si>
    <t>@davetesh its really cute. i might use one for my myspace!  thanks</t>
  </si>
  <si>
    <t>briennemichelle</t>
  </si>
  <si>
    <t xml:space="preserve">:: The perfect trifecta that ensures I always want to come home: a fabulous husband, an amazing kid, and my temperpedic mattress. </t>
  </si>
  <si>
    <t>Sheedo</t>
  </si>
  <si>
    <t xml:space="preserve">Checking out my Lj, posting on gaia forums and listening to music. </t>
  </si>
  <si>
    <t xml:space="preserve">GOOD. Its now over.  THANK YOU WII &amp;amp; ELAY FOR THE HELP. </t>
  </si>
  <si>
    <t>Thu May 28 23:27:02 PDT 2009</t>
  </si>
  <si>
    <t xml:space="preserve">i really REALLY like the shorten tweet feature on tweetdeck </t>
  </si>
  <si>
    <t xml:space="preserve">Lady Gaga's new Paparazzi MTV is wicked! Very, very wicked </t>
  </si>
  <si>
    <t xml:space="preserve">@Midnightmovie73 Thanks for the #FollowFriday @Midnightmovie73 </t>
  </si>
  <si>
    <t xml:space="preserve">@cebaugh me too, time for bed..been a great day...night friends </t>
  </si>
  <si>
    <t>Thu May 28 23:27:03 PDT 2009</t>
  </si>
  <si>
    <t>LuciusPrime</t>
  </si>
  <si>
    <t>SEnuke SEO Software Great auto submitting content to web 2.0 accounts with auto captcha  http://bit.ly/AKRp7</t>
  </si>
  <si>
    <t>@muppmupp BUH-BOW!!   ... yes, and he's tool.   He's coming here on Monday afternoon .. omfg .. i may *punch* him</t>
  </si>
  <si>
    <t>aikoesque</t>
  </si>
  <si>
    <t xml:space="preserve">3 weeks &amp;amp; counting!! </t>
  </si>
  <si>
    <t xml:space="preserve">@Yung_Cordi hmmm...lol call me...same as being around me </t>
  </si>
  <si>
    <t>Thu May 28 23:27:04 PDT 2009</t>
  </si>
  <si>
    <t xml:space="preserve">@theDebbyRyan Aww that's inspiring. </t>
  </si>
  <si>
    <t>Thu May 28 23:27:06 PDT 2009</t>
  </si>
  <si>
    <t xml:space="preserve">first update of the day.. gudafternoon? </t>
  </si>
  <si>
    <t xml:space="preserve">@Chrismorris528 I am going to publish a novel within the next 365 days. Life dream. Believe it. Also getting my arse fit as all hell. </t>
  </si>
  <si>
    <t>dccurry</t>
  </si>
  <si>
    <t xml:space="preserve">@kemmeyer hahaha. I totally agree. I couldn't because I was taking the photo. </t>
  </si>
  <si>
    <t xml:space="preserve">@Aussie_Gem *hugs* Thanks, dear. </t>
  </si>
  <si>
    <t>@FaeryQueen07 I am not must be you who is team @Mattdavelewis capitain because it isnt me i am just the flirting girl lol  XX</t>
  </si>
  <si>
    <t>Thu May 28 23:27:08 PDT 2009</t>
  </si>
  <si>
    <t>MarkieMark86</t>
  </si>
  <si>
    <t xml:space="preserve">grocery shopping - damn my life is exciting </t>
  </si>
  <si>
    <t>gencOrkun</t>
  </si>
  <si>
    <t>@meLosM oooops i did it again  sorry for the non existing missing call...</t>
  </si>
  <si>
    <t>caitlindenisee</t>
  </si>
  <si>
    <t xml:space="preserve">watchinggg bring it on. </t>
  </si>
  <si>
    <t xml:space="preserve">@DrCris Yes, how devious that would be! </t>
  </si>
  <si>
    <t>quaidlipking</t>
  </si>
  <si>
    <t xml:space="preserve">is twittering on the twittertube </t>
  </si>
  <si>
    <t>JustLikeAnEcho</t>
  </si>
  <si>
    <t xml:space="preserve">@tccrt3r is kinda growing on me haha. He seems like a pretty cool guy! </t>
  </si>
  <si>
    <t>Liilyssa</t>
  </si>
  <si>
    <t>@Dannymcfly I just wanna say to you that you're my PAM  &amp;lt;3</t>
  </si>
  <si>
    <t xml:space="preserve">@absharina awwww. sharr. that's really cute. thank you! </t>
  </si>
  <si>
    <t xml:space="preserve">@AhhPhotography LOL...good point   Or cat-flavored dogfood </t>
  </si>
  <si>
    <t>Thu May 28 23:27:12 PDT 2009</t>
  </si>
  <si>
    <t xml:space="preserve">Alright, totally have to go to bed now...1:26 a.m. Wow...I'm gonna be tired tomorrow! </t>
  </si>
  <si>
    <t>Thu May 28 23:27:13 PDT 2009</t>
  </si>
  <si>
    <t>Zuma bitch tomorrow. Have a wonderful night everyone  goodnight.</t>
  </si>
  <si>
    <t>Thu May 28 23:27:14 PDT 2009</t>
  </si>
  <si>
    <t xml:space="preserve">@hannah_tannah12 yes thank you for that comedy gold </t>
  </si>
  <si>
    <t xml:space="preserve">watching &amp;quot;Coach Carter&amp;quot; </t>
  </si>
  <si>
    <t>SocialBookshelf</t>
  </si>
  <si>
    <t>@koshian your book was taken by @nazroll and he updated  http://socialbookshelf.org/node/94</t>
  </si>
  <si>
    <t>Dragoonie</t>
  </si>
  <si>
    <t xml:space="preserve">Up, the movie, was amazingly hillarious, and is worth seeing in the movie theater </t>
  </si>
  <si>
    <t>Thu May 28 23:27:17 PDT 2009</t>
  </si>
  <si>
    <t xml:space="preserve">@freshypanda Hey fp.. yes not good,beaten fair and square! there's always next season tho  hope your good mate. </t>
  </si>
  <si>
    <t>pupuw</t>
  </si>
  <si>
    <t xml:space="preserve">thanks god ! i love you sooo much </t>
  </si>
  <si>
    <t>Thu May 28 23:27:18 PDT 2009</t>
  </si>
  <si>
    <t xml:space="preserve">my room looks more suitable, maybe ill decide 2 take a pic of it morrow so u guys can see. fit for an edgy princess/warrior/lone wanderer </t>
  </si>
  <si>
    <t>@PostGay UNPLUG IT  Then if he stares at you, just glare at him back.</t>
  </si>
  <si>
    <t>Thu May 28 23:27:19 PDT 2009</t>
  </si>
  <si>
    <t xml:space="preserve">watching night at museum 2 today at cinema </t>
  </si>
  <si>
    <t xml:space="preserve">@ashleeadams  We go through the same thing. But it always pulls through and everything will be fine and you'll be all smiles soon enough </t>
  </si>
  <si>
    <t xml:space="preserve">@JohnChow did you find the first one good? I was a little like blah we know that already </t>
  </si>
  <si>
    <t xml:space="preserve">@yazhi Hey there, facebook now here... hope all is well </t>
  </si>
  <si>
    <t>Thu May 28 23:27:21 PDT 2009</t>
  </si>
  <si>
    <t xml:space="preserve">is feeling really happy </t>
  </si>
  <si>
    <t>Thu May 28 23:28:45 PDT 2009</t>
  </si>
  <si>
    <t>kara_roxy6</t>
  </si>
  <si>
    <t xml:space="preserve">is ready for the bachelorette party this weekend and the soon to be infamous &amp;quot;Dong Bong&amp;quot;...Hahaha. Got to love this crazy life!! </t>
  </si>
  <si>
    <t>Thu May 28 23:28:46 PDT 2009</t>
  </si>
  <si>
    <t>@Greek4Honeybee @riotgrrlie @corie_michele and now I'm off to bed, good night my ladies  and @just_another_1 too!</t>
  </si>
  <si>
    <t xml:space="preserve">@gypsyjenn there you go </t>
  </si>
  <si>
    <t>Just sent in my first article.  Missed this.</t>
  </si>
  <si>
    <t xml:space="preserve">@ddlovato You're so pretty Demi, and you're so talented. Just wanted to let you know you're loved all the way in New Zealand. God Bless </t>
  </si>
  <si>
    <t>Thu May 28 23:28:48 PDT 2009</t>
  </si>
  <si>
    <t xml:space="preserve">@atomicpoet haha... tail between the legs, ya? </t>
  </si>
  <si>
    <t>Ciara_Alissa</t>
  </si>
  <si>
    <t xml:space="preserve">@ddlovato Hey Demi; Do you like reality T.V. shows? I do, just wondering if you do </t>
  </si>
  <si>
    <t xml:space="preserve">@nickeeh It seems like you're always at the gym! So dedicated to staying in shape </t>
  </si>
  <si>
    <t xml:space="preserve">@Haveyouherd awww, that's so cute.  </t>
  </si>
  <si>
    <t>Thu May 28 23:28:49 PDT 2009</t>
  </si>
  <si>
    <t xml:space="preserve">@mitzs @photosip thanks </t>
  </si>
  <si>
    <t xml:space="preserve">@SoldatRenard I'm super hyped that I have all the Gaming I need until Arkham! We both came up hard today! </t>
  </si>
  <si>
    <t xml:space="preserve">@teafaniie He does seem pretty awesome. Obviously a (Naruto) geek. Hopefully he won't kill us all with homework and shuriken. </t>
  </si>
  <si>
    <t>Thu May 28 23:28:51 PDT 2009</t>
  </si>
  <si>
    <t xml:space="preserve">Tara Fact of the Day: Unlike most girls I NEVER have and never will wear extensions or wigs, my hair is 100% my own, ALWAYS! </t>
  </si>
  <si>
    <t>Thu May 28 23:28:52 PDT 2009</t>
  </si>
  <si>
    <t>DeeElleGee</t>
  </si>
  <si>
    <t xml:space="preserve">@VanessaNicolle nice!! hope you're having fun </t>
  </si>
  <si>
    <t>@Brodie_teale sounds perfect  i was thinking vintage? or nuns pool? somewhere nice!</t>
  </si>
  <si>
    <t xml:space="preserve">They just played Self Against City on MTV!!!!! OMG!!!! That's awesome!!!! </t>
  </si>
  <si>
    <t>Thu May 28 23:28:53 PDT 2009</t>
  </si>
  <si>
    <t>ketchupu</t>
  </si>
  <si>
    <t xml:space="preserve">thanks to @ichbinsuzi I can finish LOST all the way up to season 3! one season down already! </t>
  </si>
  <si>
    <t>@Lacson Why hello there my new friend  These shirts are frustrating -__- and thanks for volunteering me for the dance haha!</t>
  </si>
  <si>
    <t xml:space="preserve">@becca_darling @fluffyvulture appreciate ... thought ... but ... vaguely unsettling... ---soaring, thinking about your day! good dreams! </t>
  </si>
  <si>
    <t xml:space="preserve">@SoYaMun we all do at sum point, But the moment will pass! I got uplifting quotes from 7am-12pm everyday, always helpful for a smile </t>
  </si>
  <si>
    <t xml:space="preserve">@chebz Does Microsoft ever think? </t>
  </si>
  <si>
    <t xml:space="preserve">@theDebbyRyan that quote is so nice. And I love watching suite life on deck! I love you! Hope you say hi to me. </t>
  </si>
  <si>
    <t>Thu May 28 23:28:57 PDT 2009</t>
  </si>
  <si>
    <t>@timothyh2o Timothy even though we never met, I want to let u know that I'm here.  Que Diosito me lo bendiga.</t>
  </si>
  <si>
    <t xml:space="preserve">Today's action has been decided. Twinlakes: http://www.twinlakespark.co.uk/  (only 5 mins from us) &amp;amp; then a late afternoon BBQ. Sorted! </t>
  </si>
  <si>
    <t>Thu May 28 23:28:58 PDT 2009</t>
  </si>
  <si>
    <t>drnicomartini</t>
  </si>
  <si>
    <t xml:space="preserve">@cburres You should try actually using this thing . . . </t>
  </si>
  <si>
    <t>Thu May 28 23:28:59 PDT 2009</t>
  </si>
  <si>
    <t xml:space="preserve">@trishuh its all good! You know I'll be there! </t>
  </si>
  <si>
    <t xml:space="preserve">@NassauCT thanks dude </t>
  </si>
  <si>
    <t xml:space="preserve">@nkotbahamas2009 http://twitpic.com/663o8 - how much rehearsing do they do? lol. uh, nice underwear </t>
  </si>
  <si>
    <t>iamvenice</t>
  </si>
  <si>
    <t>I'm about to go to my cousin's house to visit my BABY COUSIN as well as his mom. Because they will go home at Pampanga later.  *Siesta!</t>
  </si>
  <si>
    <t>Thu May 28 23:29:00 PDT 2009</t>
  </si>
  <si>
    <t>robchristensen</t>
  </si>
  <si>
    <t xml:space="preserve">Salesforce.com Updates Toolkit for Adobe AIR and Flex -  http://bit.ly/Fakrj  -- cloud + services + rich clients = bliss </t>
  </si>
  <si>
    <t>Thu May 28 23:29:01 PDT 2009</t>
  </si>
  <si>
    <t xml:space="preserve">@sjinjin nope you got test for chinois </t>
  </si>
  <si>
    <t xml:space="preserve">@sharbowers it's hard to recommend everyone you know!?! </t>
  </si>
  <si>
    <t>JayAlmostPeezy</t>
  </si>
  <si>
    <t xml:space="preserve">getting my shit together to see @tiesto in sacramento </t>
  </si>
  <si>
    <t>Thu May 28 23:29:02 PDT 2009</t>
  </si>
  <si>
    <t xml:space="preserve">@MsClovisEskimo with our renewal it stayed the same </t>
  </si>
  <si>
    <t xml:space="preserve">@ayliya Go away, indeed! Glad you're feeling a bit better </t>
  </si>
  <si>
    <t xml:space="preserve">i just wanna sing arround cody sheldon inspire me :] i  wanna mix a songg cause @samantharonson inspire me </t>
  </si>
  <si>
    <t xml:space="preserve">CAN'T WAiT FOR @hillsongunited TO BE AT THE BASEMENT!! WE ARE PUMPED THAT YALL ARE COMiN!! </t>
  </si>
  <si>
    <t>eastcoaster1237</t>
  </si>
  <si>
    <t>@nevyn Please please PLEASE - can you give me a little hint on how to beat the Turkey in GeoDefense? Your tweet came up in google  Thanks!</t>
  </si>
  <si>
    <t>jwrigley</t>
  </si>
  <si>
    <t xml:space="preserve">@hwakelam Well, if they can have iPod touch = funnest iPod (EVAR!!1!), why not AirPort Extremerer? </t>
  </si>
  <si>
    <t>Thu May 28 23:29:04 PDT 2009</t>
  </si>
  <si>
    <t>harrydranstrath</t>
  </si>
  <si>
    <t xml:space="preserve">I`m a free man. Exams finished and it went well!! Helloooo SUMMERRRR </t>
  </si>
  <si>
    <t>Thu May 28 23:29:05 PDT 2009</t>
  </si>
  <si>
    <t>allibooboo</t>
  </si>
  <si>
    <t xml:space="preserve">@himynameismike PUH-LEASE take me </t>
  </si>
  <si>
    <t xml:space="preserve">@preaChdotcom i plead the fifth on that one my fine friend, and unless u groupie steal #s from my phone you shall never know </t>
  </si>
  <si>
    <t xml:space="preserve">just got home to a batch of cupcakes </t>
  </si>
  <si>
    <t>@Sepulchura I used to get messages like these two on my voicemail back in the day  Audioboo is cool. I need an Iphone..</t>
  </si>
  <si>
    <t xml:space="preserve">On the way to metro tv, don't forget to see SGU dudes at 'Democrazy' show on metro tv </t>
  </si>
  <si>
    <t xml:space="preserve">@IsilwenLinwelin Aw I'm sorry. You need to get out some more. We'll plan some stuff so you can do something different </t>
  </si>
  <si>
    <t xml:space="preserve">@FilmLadd Another subject </t>
  </si>
  <si>
    <t>Thu May 28 23:29:10 PDT 2009</t>
  </si>
  <si>
    <t xml:space="preserve">Morning UK and Europe, Good Knight USA </t>
  </si>
  <si>
    <t xml:space="preserve">@markhoppus good idea to give tickets away...if your name is Luis Gonzalez...YOU WIN </t>
  </si>
  <si>
    <t>Timdadams</t>
  </si>
  <si>
    <t xml:space="preserve">@Kaizerinc haha Nice! Love the enthusiasm mang! I'll send you some of the shots I capture so you can critique them for me </t>
  </si>
  <si>
    <t>amirderakh</t>
  </si>
  <si>
    <t xml:space="preserve">@TalindaB haha that was an amazing wedding on nye i'm glad i could be part of it </t>
  </si>
  <si>
    <t xml:space="preserve">@sakshijuneja Tch tch. if you were somewhr mid-town, I'd have asked u to come over to my off in Worli and pig out wid me on the Brownies </t>
  </si>
  <si>
    <t>Kezza1807</t>
  </si>
  <si>
    <t xml:space="preserve">is trying to figure out this twitter thingo....... </t>
  </si>
  <si>
    <t xml:space="preserve">And it's goodnight from me for the next few hours at least. The last night shift is over so now sleep beckons! G'night </t>
  </si>
  <si>
    <t>Thu May 28 23:29:12 PDT 2009</t>
  </si>
  <si>
    <t>sleexo</t>
  </si>
  <si>
    <t xml:space="preserve">i looooveee youu </t>
  </si>
  <si>
    <t>pureswiss</t>
  </si>
  <si>
    <t xml:space="preserve">Fact #1: Between 70-75% of bottled water comes from the ground; the same source where consumers receive tap water. Not PURE SWISS - </t>
  </si>
  <si>
    <t xml:space="preserve">Already at work and finished the first task </t>
  </si>
  <si>
    <t>Thu May 28 23:29:13 PDT 2009</t>
  </si>
  <si>
    <t xml:space="preserve">@fjkinnit It was a survival match. Intense. Gotta give it to Boca.. As long as you know who didn't get it </t>
  </si>
  <si>
    <t>kategroom</t>
  </si>
  <si>
    <t xml:space="preserve">@ComcastBonnie Thanks for checking in.  That is far an away better service than the phone system provides </t>
  </si>
  <si>
    <t xml:space="preserve">Listening 2 various songs by @SongzYuuup </t>
  </si>
  <si>
    <t xml:space="preserve">oliviamunn  you need to visit me and @webmaster_paul  </t>
  </si>
  <si>
    <t>@milaaaaycyrusss you should no... hehehe  im so bored..</t>
  </si>
  <si>
    <t>@christinaaaaa commeeeee, follow me  YOU ARE MY STALKER.</t>
  </si>
  <si>
    <t>Sylletopp</t>
  </si>
  <si>
    <t xml:space="preserve">@OleHusby yeah, distractions are good, but there is an upper limit. I need to get work done! Programming &amp;quot;From691to687.java&amp;quot; </t>
  </si>
  <si>
    <t xml:space="preserve">Anyone going to edwards tomorrow? i wanna see dance flick and slide down the rails near where fatburger was </t>
  </si>
  <si>
    <t>Thu May 28 23:29:14 PDT 2009</t>
  </si>
  <si>
    <t xml:space="preserve">Listening to tom petty n really diggin it. Time for sleepy sleep. Night </t>
  </si>
  <si>
    <t xml:space="preserve">@kathyireland Thank you very much-she's n FL &amp;amp; I'm n Iowa &amp;amp; thought she might enjoy getting lots of b-day wishes-it means alot 2 me U </t>
  </si>
  <si>
    <t>mazup7</t>
  </si>
  <si>
    <t>everything packed! leaving to sao paulo tomoz [i mean, later today]...  night night, twitters.</t>
  </si>
  <si>
    <t xml:space="preserve">@WinterDaisy it's funny too! </t>
  </si>
  <si>
    <t>Thu May 28 23:29:16 PDT 2009</t>
  </si>
  <si>
    <t>MissRomanticide</t>
  </si>
  <si>
    <t>Saw a Night At The Museum II with Theo. He bought me the Buffy &amp;quot;Once More With Feeling&amp;quot; soundtrack!  AWESOME! &amp;lt;3</t>
  </si>
  <si>
    <t xml:space="preserve">@CodyMcLovin you have the Iphone right? Have you tried twitterfon? That's the one both JOE and I use LMAO and it was FREE but you decide </t>
  </si>
  <si>
    <t xml:space="preserve">#thingsmummysaid &amp;quot;you know you got that from mommy&amp;quot; </t>
  </si>
  <si>
    <t>nostalgialife</t>
  </si>
  <si>
    <t>@ABjornsen Yep, those are the ones  And, I love Greasewood Flats!</t>
  </si>
  <si>
    <t>Thu May 28 23:29:17 PDT 2009</t>
  </si>
  <si>
    <t>Thu May 28 23:29:18 PDT 2009</t>
  </si>
  <si>
    <t xml:space="preserve">is still awake? what am i thinking? dear naps, don't let me take you. kthanks. </t>
  </si>
  <si>
    <t>pinkygeorge</t>
  </si>
  <si>
    <t xml:space="preserve">is having her hair done today.  Lovely </t>
  </si>
  <si>
    <t>@meprince me too!  See ya soon all  Nites @shandrab @davidbeking</t>
  </si>
  <si>
    <t>Thu May 28 23:29:19 PDT 2009</t>
  </si>
  <si>
    <t>aim_e</t>
  </si>
  <si>
    <t>@mitchahrens just wanted to say i miss twittering with you   gniiiiteee lovers!</t>
  </si>
  <si>
    <t xml:space="preserve">MY LIFE IN THE MAKING. </t>
  </si>
  <si>
    <t xml:space="preserve">is very much looking forward to this weekend....fingers crossed it goes AWESOME </t>
  </si>
  <si>
    <t>MisssMCR</t>
  </si>
  <si>
    <t xml:space="preserve">@PhilsLion just sneak in, in someones bag, or shoe, or hat </t>
  </si>
  <si>
    <t xml:space="preserve">has developed an obsession in the movie &amp;quot;Spectacular!&amp;quot; </t>
  </si>
  <si>
    <t>Thu May 28 23:29:21 PDT 2009</t>
  </si>
  <si>
    <t>AlexSklAnt</t>
  </si>
  <si>
    <t xml:space="preserve">Just going out of Mexico </t>
  </si>
  <si>
    <t xml:space="preserve">isn't it amazing how much you can tell about a person by the passwords they use? </t>
  </si>
  <si>
    <t>@ddlovato YAYYYY!!!!! I AM SO EXCITED!!!! BUT THATS AGEESSS AWAY! Noooooo  I love you so much!</t>
  </si>
  <si>
    <t xml:space="preserve">@MissCeeBitches Thanks for the #ff </t>
  </si>
  <si>
    <t xml:space="preserve">I'm sitting on my &amp;quot;balcony&amp;quot; watching a blackbird hopping around on a tree just a few feet away.He doesn't seem to care that i'm even here </t>
  </si>
  <si>
    <t xml:space="preserve">@fagunbhavsar Ke baapu, howe howe! </t>
  </si>
  <si>
    <t>johnie_</t>
  </si>
  <si>
    <t xml:space="preserve">good evening everyone </t>
  </si>
  <si>
    <t>wonderful day, saw tons of friends  I'm going to miss Princess</t>
  </si>
  <si>
    <t>Thu May 28 23:29:25 PDT 2009</t>
  </si>
  <si>
    <t>ShAiNaBeLu</t>
  </si>
  <si>
    <t xml:space="preserve">Sueï¿½ooooo.. ^^ boa noite gente!!! </t>
  </si>
  <si>
    <t xml:space="preserve">is finally going out tonight. WOOT </t>
  </si>
  <si>
    <t xml:space="preserve">@ohmygoshnina I know na how </t>
  </si>
  <si>
    <t xml:space="preserve">#TwitterChallenge Predict the future of blogging in a tweet! Dare to accept the challenge? @ me so that I dont miss it out </t>
  </si>
  <si>
    <t>kyddange</t>
  </si>
  <si>
    <t xml:space="preserve">@PrinceDivo I don't bother asking myself that. I'll just love them always and forever, lol </t>
  </si>
  <si>
    <t xml:space="preserve">@tineymarie thx! &amp;amp; gnite 2u now. </t>
  </si>
  <si>
    <t>@PaigeTJohnson &amp;quot;Trahision&amp;quot; - Vitalic   I love how I can make a harmless aquarium field trip video dark hahaha</t>
  </si>
  <si>
    <t>@moggy99 PMSL  Need 2 Wii (God agrees it's good 4 me), then work be4 wkend starts 4 me. U have a good one &amp;amp; savour some liquid nectar 4 me</t>
  </si>
  <si>
    <t>charisbacolod</t>
  </si>
  <si>
    <t xml:space="preserve">@ayee nyahaha i hope so!! hehe </t>
  </si>
  <si>
    <t xml:space="preserve">@BajaHyena &amp;quot;We come in peace. With cold, wet noses and voracious apetites.&amp;quot; </t>
  </si>
  <si>
    <t xml:space="preserve">*New to Twitter, and missing my Joey!* </t>
  </si>
  <si>
    <t>Thu May 28 23:30:53 PDT 2009</t>
  </si>
  <si>
    <t>Jadykiss</t>
  </si>
  <si>
    <t xml:space="preserve">kinda drunk not gonna lie.yay! can't wait to go out tomorrow night. hope i don't work tomorrow! </t>
  </si>
  <si>
    <t xml:space="preserve">@trishuh me tooo! </t>
  </si>
  <si>
    <t>KiL3Yx3</t>
  </si>
  <si>
    <t>@ddlovato OOH thats soon  -marks it on my calander (:</t>
  </si>
  <si>
    <t xml:space="preserve">@addyx21 My imaginary girlfriend and We Harrassing people in the Class LMAO </t>
  </si>
  <si>
    <t>rehamc</t>
  </si>
  <si>
    <t xml:space="preserve">Fact of the day: If I don't know you and you ask me for a drink, 95% chance your gonna get the &amp;quot;fuck you bitch&amp;quot; look. </t>
  </si>
  <si>
    <t>MatthewMagic</t>
  </si>
  <si>
    <t xml:space="preserve">it is bed time loves </t>
  </si>
  <si>
    <t>@bellware that's why they introduced replies  I like discussion on twitter, nobody cares that I just watered my lawn and fed the dog</t>
  </si>
  <si>
    <t>Thu May 28 23:30:55 PDT 2009</t>
  </si>
  <si>
    <t xml:space="preserve">@priyaflorence thanks for the FF reco </t>
  </si>
  <si>
    <t>Ok good... got my flip working, software update fixed it    Now off to bed... night all</t>
  </si>
  <si>
    <t xml:space="preserve">Late night :/ wanted to get to sleep way earlier but got caught up. Got myspace ads set up for all shows @ me if you see any ads! </t>
  </si>
  <si>
    <t>icoles</t>
  </si>
  <si>
    <t xml:space="preserve">Just found some Vanilla Roibos, welcome back old friend </t>
  </si>
  <si>
    <t xml:space="preserve">sorry that i'm just now realizing the joys of journaling. at this rate, i'll fill this one up sooner than i thought... </t>
  </si>
  <si>
    <t>anabelf</t>
  </si>
  <si>
    <t xml:space="preserve">Omg I actually liked the movie! It was freaking hilarious!!! LMFAO!!! And I love the feminist message </t>
  </si>
  <si>
    <t>TheHealthDude</t>
  </si>
  <si>
    <t xml:space="preserve">@joycecherrier It's great to see someone who is in such good shape and living a healthy life! What's your favorite healthy food? </t>
  </si>
  <si>
    <t xml:space="preserve">Dreaming of Kampala.... 1 month and half to go... </t>
  </si>
  <si>
    <t>Thu May 28 23:30:57 PDT 2009</t>
  </si>
  <si>
    <t xml:space="preserve">Reluctantly dropped some NON-followers earlier (sorry). If I dropped U by mistake, plse let me know! Plse follow if possible! Cheers! </t>
  </si>
  <si>
    <t>rawrarrg</t>
  </si>
  <si>
    <t xml:space="preserve">@ddlovato Yay now i can sleep peacefully! Thank you </t>
  </si>
  <si>
    <t xml:space="preserve">@ddlovato What's up Demi? </t>
  </si>
  <si>
    <t>Thu May 28 23:30:58 PDT 2009</t>
  </si>
  <si>
    <t xml:space="preserve">is too excited for tomorrow to sleep, even though i should try after today's craziness. haha. </t>
  </si>
  <si>
    <t>ExplodedHipster</t>
  </si>
  <si>
    <t xml:space="preserve">@kenzfinn ooooooh... you sure do like that show, eh? </t>
  </si>
  <si>
    <t>Thu May 28 23:30:59 PDT 2009</t>
  </si>
  <si>
    <t>furryface</t>
  </si>
  <si>
    <t>By this time next week I should have my very first Atom  D945GCLF2 Heaven</t>
  </si>
  <si>
    <t>jocelynmoniquee</t>
  </si>
  <si>
    <t>had me a good session with my love. picked a beautiful spot to smoke tonight... i love our little 30 minute QT's  thas my #1 nigga.....</t>
  </si>
  <si>
    <t>matthiaslievens</t>
  </si>
  <si>
    <t xml:space="preserve">Carpooling to work! Swinming and biking today...and some work to do </t>
  </si>
  <si>
    <t>Thu May 28 23:31:01 PDT 2009</t>
  </si>
  <si>
    <t>@atL3x Then the story fits and I get it now!  Yay!</t>
  </si>
  <si>
    <t>_francesca000</t>
  </si>
  <si>
    <t xml:space="preserve">@Alyssa_Milano Good Night! It's 8:30AM here in Italy </t>
  </si>
  <si>
    <t xml:space="preserve">@_Traci_ it feels like the hottest day of the year already so think water fights are on cards lol </t>
  </si>
  <si>
    <t>Thu May 28 23:31:02 PDT 2009</t>
  </si>
  <si>
    <t xml:space="preserve">@Natalie_Brown Not completely but We're getting there </t>
  </si>
  <si>
    <t xml:space="preserve">Summer is amazing already </t>
  </si>
  <si>
    <t>genlettucegirl</t>
  </si>
  <si>
    <t xml:space="preserve">@thedailysurvey Voting for Touch My Hand by David Archie again  thankssomuch! </t>
  </si>
  <si>
    <t>bethaflynn</t>
  </si>
  <si>
    <t xml:space="preserve">Walking home from DMC with the boys... Good night </t>
  </si>
  <si>
    <t xml:space="preserve">Such a lovely day again today. I hope it stays like this for the long weekend. Going to try and get stuff done eary so I can enjoy it </t>
  </si>
  <si>
    <t xml:space="preserve">@MrsSOsbourne I think u are really cool </t>
  </si>
  <si>
    <t>@MarksValerie #flylady Yes, nice to see you too - here we are again!  Saw you had good time with friend - 5 hrs - lots of gossip then? LOL</t>
  </si>
  <si>
    <t>Goodnight everyone  http://tinyurl.com/d3u8w6</t>
  </si>
  <si>
    <t>SamanthaMulder</t>
  </si>
  <si>
    <t xml:space="preserve">@crazyTVaholic rockin' like  a Hurricane!  </t>
  </si>
  <si>
    <t>Thu May 28 23:31:04 PDT 2009</t>
  </si>
  <si>
    <t>@KiaraJaye yay  sorry I couldn't come love</t>
  </si>
  <si>
    <t xml:space="preserve">ohh.. without time &amp;quot;/ is like when you don't have anytime 4 doin' your favorite hobbies. These things will change </t>
  </si>
  <si>
    <t>JoeDuenwald</t>
  </si>
  <si>
    <t xml:space="preserve">Will there really be more third party maps for L4D? I can't wait! I love last stand the most so far </t>
  </si>
  <si>
    <t>loving this  ? http://blip.fm/~78r07</t>
  </si>
  <si>
    <t>Thu May 28 23:31:05 PDT 2009</t>
  </si>
  <si>
    <t>hey! cnung may multi? comment kau http://tinyurl.com/n4hztp (dito) puh-lease!  http://plurk.com/p/wxmut</t>
  </si>
  <si>
    <t>Reading comments..  Cool.</t>
  </si>
  <si>
    <t>milandroid</t>
  </si>
  <si>
    <t xml:space="preserve">@leslieforman the mushrooms just rocked last night! chek out my pix w/em http://twitpic.com/663rc and http://twitpic.com/663jp </t>
  </si>
  <si>
    <t>makeitsleet</t>
  </si>
  <si>
    <t xml:space="preserve">Looking at the moon and making out with tree </t>
  </si>
  <si>
    <t>Anyone else waiting for information on Mad Men?? here it is  http://bit.ly/os1Rt via @addthis</t>
  </si>
  <si>
    <t>devoras</t>
  </si>
  <si>
    <t xml:space="preserve">@toughIQ sorry, there won't be any tweets from london. i will report when i am back home </t>
  </si>
  <si>
    <t xml:space="preserve">sitting here reading twitter instead of going back to uni </t>
  </si>
  <si>
    <t>howmeister</t>
  </si>
  <si>
    <t xml:space="preserve">Great new song from my sister linnimeister   http://bit.ly/avRbr </t>
  </si>
  <si>
    <t xml:space="preserve">@Babygiftcompany Hi Priscilla thanks for the retweet </t>
  </si>
  <si>
    <t>thaocow</t>
  </si>
  <si>
    <t xml:space="preserve">@caleblin oh dang. what happened? glad you're alive! </t>
  </si>
  <si>
    <t>Thu May 28 23:31:09 PDT 2009</t>
  </si>
  <si>
    <t xml:space="preserve">@ddlovato i liked get back part 2 but here we go again will work just fine. </t>
  </si>
  <si>
    <t>maria_aguiar</t>
  </si>
  <si>
    <t xml:space="preserve">it's over! like teen girl squad &amp;amp; just realized other things goin' on  </t>
  </si>
  <si>
    <t xml:space="preserve">@theDebbyRyan that quote means a lot; its like finding the best feature of a bad situation- there's always at least one out there </t>
  </si>
  <si>
    <t>@grourk They don't have them yet  This will have to do for now: http://tinyurl.com/lh2p3g</t>
  </si>
  <si>
    <t>Thu May 28 23:31:11 PDT 2009</t>
  </si>
  <si>
    <t>the expression is &amp;quot;over my dead body&amp;quot;. i remembered because of that movie, &amp;quot;over her dead body&amp;quot;. eva longoria and paul rudd...?  whatever!</t>
  </si>
  <si>
    <t>Thu May 28 23:31:13 PDT 2009</t>
  </si>
  <si>
    <t>@jessicaatran @NeverSayNicole Hahaha!! That's hilarious  Yeah I have a Blackberry, but I haven't gotten it yet! Does it cost money?</t>
  </si>
  <si>
    <t>Thu May 28 23:31:12 PDT 2009</t>
  </si>
  <si>
    <t>walshmichael</t>
  </si>
  <si>
    <t xml:space="preserve">@lexia Hello world too </t>
  </si>
  <si>
    <t xml:space="preserve">@ddlovato cooL iL be waiting for it  </t>
  </si>
  <si>
    <t xml:space="preserve">highlight of my  day! </t>
  </si>
  <si>
    <t xml:space="preserve">@LisaMurray thanks Lisa!!!  btw you did a great thing today with that dog. goodnight! </t>
  </si>
  <si>
    <t xml:space="preserve">@MzRaYrAe why i gotta be a loser helment lol i mean my beautiful buddy with a nice smile </t>
  </si>
  <si>
    <t>Thu May 28 23:31:15 PDT 2009</t>
  </si>
  <si>
    <t xml:space="preserve">i love lyrics that make me feel so alive, lyrics that make me get lost in a world where nothing matters, only me and the music </t>
  </si>
  <si>
    <t>wants to hear YOU scream... for any 'ol reason.    (via @cockpitrocks) cuz I'm in the jungle?</t>
  </si>
  <si>
    <t xml:space="preserve">@DeezyG hard at times but I won't. </t>
  </si>
  <si>
    <t xml:space="preserve">@Cronotriggers Stop because you still have one more Mad Max movie to watch, Beyond Thunderdome! </t>
  </si>
  <si>
    <t>Thu May 28 23:31:16 PDT 2009</t>
  </si>
  <si>
    <t>@ddlovato Awesome  Can't wait to buy the new album &amp;amp; watch the video!!!</t>
  </si>
  <si>
    <t>im awake Marcus  @pleasurep</t>
  </si>
  <si>
    <t>fani06</t>
  </si>
  <si>
    <t xml:space="preserve">@Leoyu0215 Leo processing.. Give me a little bit more time is ok.. becoz Im doing other logos too haha </t>
  </si>
  <si>
    <t>Thu May 28 23:31:17 PDT 2009</t>
  </si>
  <si>
    <t xml:space="preserve">gOOd mOrNinG </t>
  </si>
  <si>
    <t>raindrops_SF</t>
  </si>
  <si>
    <t xml:space="preserve">@nekromistress go Ally  </t>
  </si>
  <si>
    <t>Thu May 28 23:31:18 PDT 2009</t>
  </si>
  <si>
    <t>gbishop35</t>
  </si>
  <si>
    <t>@jessicalhamon we can borrow a tenth of your spf and we will be good.  heather's comment</t>
  </si>
  <si>
    <t>atishaa</t>
  </si>
  <si>
    <t xml:space="preserve">is the one with the cool phone </t>
  </si>
  <si>
    <t>Thu May 28 23:31:19 PDT 2009</t>
  </si>
  <si>
    <t xml:space="preserve">@ddlovato I'm so excited! I can't wait! Please say hi to me and @patriciaco </t>
  </si>
  <si>
    <t>Thu May 28 23:31:20 PDT 2009</t>
  </si>
  <si>
    <t xml:space="preserve">have a good weekend everyone! I'm off to &amp;quot;Foreign Beer Friday&amp;quot; to wind down after a full on &amp;quot;Dress Differently Day&amp;quot; </t>
  </si>
  <si>
    <t xml:space="preserve">@ddlovato: Yay can't wait 2 hear it... </t>
  </si>
  <si>
    <t>Thu May 28 23:31:21 PDT 2009</t>
  </si>
  <si>
    <t>ReneeMcKenzie</t>
  </si>
  <si>
    <t xml:space="preserve">excited about the girls night out tonight with Corinne and Laura to my boys club </t>
  </si>
  <si>
    <t>Finally going to get some rest.  Night twittle stars!</t>
  </si>
  <si>
    <t xml:space="preserve">Waiting in the sun for the train to arrive with a cup of coffee.. </t>
  </si>
  <si>
    <t xml:space="preserve">@emilyaturner I had the daisy logo on the back of a jacket and on the speakers of a ghetto blaster :-| It saved me from being a goth </t>
  </si>
  <si>
    <t xml:space="preserve">@Blairxx Blair that was so sweet to do that for her! I was one of those 1000 </t>
  </si>
  <si>
    <t>sqij</t>
  </si>
  <si>
    <t xml:space="preserve">@theassest I'm sensing some unresolved hostility issues from you. Let Dr Phil help .... </t>
  </si>
  <si>
    <t xml:space="preserve">#followfriday @addersop - for the discussional merits of English vs Spanish football and team tribalism </t>
  </si>
  <si>
    <t>enterbay</t>
  </si>
  <si>
    <t xml:space="preserve">@Toy_Fiend The 'Green Honet' is the best Bruce Lee ENTERBAY ever made. Keep your eyes on it, better to have one of it. </t>
  </si>
  <si>
    <t>CassandraaLO</t>
  </si>
  <si>
    <t xml:space="preserve">I wish my life was a little bit more interesting so i could right better blogs on twitter hahaha, i wish it was like a roller coaster </t>
  </si>
  <si>
    <t>Thu May 28 23:31:24 PDT 2009</t>
  </si>
  <si>
    <t>meganncole</t>
  </si>
  <si>
    <t xml:space="preserve">watching family guy </t>
  </si>
  <si>
    <t xml:space="preserve">Have been up for two hours now and am completely boreddd, </t>
  </si>
  <si>
    <t>Thu May 28 23:31:25 PDT 2009</t>
  </si>
  <si>
    <t>JAdP</t>
  </si>
  <si>
    <t xml:space="preserve">@jilldyche take omeprrazole an half-hour before eating the cake, nightly on both. Fix you right up </t>
  </si>
  <si>
    <t xml:space="preserve">@Col_RFTL Hello, how are you? I've not seen you about </t>
  </si>
  <si>
    <t>mpstearns</t>
  </si>
  <si>
    <t xml:space="preserve">Starting to get ready for Social Media Presentation in Springfield Oregon on June 23. Heck, three weeks should be enought time to prepare </t>
  </si>
  <si>
    <t>Thu May 28 23:31:27 PDT 2009</t>
  </si>
  <si>
    <t>i used so much hairspray today that its exactly the same it was 5 hrs ago  MORE HAIRSPRAY THN I USED AT SWAY SWAY FILMING ON EVERYONE! lol</t>
  </si>
  <si>
    <t xml:space="preserve">yay! out of shower without the attacking of robots. </t>
  </si>
  <si>
    <t>netgeniuslive</t>
  </si>
  <si>
    <t xml:space="preserve">@simplydance well you should talk to me </t>
  </si>
  <si>
    <t>Thu May 28 23:32:49 PDT 2009</t>
  </si>
  <si>
    <t>@kenbakernow is just about the coolest guy I know!!  Thanks kenny!</t>
  </si>
  <si>
    <t>Thu May 28 23:32:50 PDT 2009</t>
  </si>
  <si>
    <t>Alex_blondie</t>
  </si>
  <si>
    <t xml:space="preserve">alesha's party tomorrow night </t>
  </si>
  <si>
    <t xml:space="preserve">Just got mail from greece. With shells in it. Feels so like holidays </t>
  </si>
  <si>
    <t xml:space="preserve">finally ! im done reading ... </t>
  </si>
  <si>
    <t xml:space="preserve">@justads I agree. </t>
  </si>
  <si>
    <t>BCaoyonan</t>
  </si>
  <si>
    <t xml:space="preserve">@ramblingwebgirl time for some record breaking on Flight Control!... get well </t>
  </si>
  <si>
    <t>Drank milk and paid for it. I'll be a good girl and drink soy. For the sake of the tummy!!!  Hi Bones Fandom!!!!</t>
  </si>
  <si>
    <t>Thu May 28 23:32:52 PDT 2009</t>
  </si>
  <si>
    <t>gatoreloaded</t>
  </si>
  <si>
    <t xml:space="preserve">@SmashingPumpkin Why don't try with Cherub Rock or The Everlasting Gaze </t>
  </si>
  <si>
    <t xml:space="preserve">@brianlogandales hahah why? its sounded like something out of the acme cartoons lol. kiss john for me </t>
  </si>
  <si>
    <t xml:space="preserve">@tahitianmom moving this weekend bought my sectional today!! So excited thank you so muc for the tbl mama your sons cooking dinn for moi </t>
  </si>
  <si>
    <t xml:space="preserve">@recamel 10 types of cheeses? Looooove that. I want!!!   And I am watching that movie right now </t>
  </si>
  <si>
    <t>xxBeckeh</t>
  </si>
  <si>
    <t xml:space="preserve">Someone came in my room and asked me if I was a girl or guy....I laughed </t>
  </si>
  <si>
    <t>Thu May 28 23:32:53 PDT 2009</t>
  </si>
  <si>
    <t xml:space="preserve">@barefoottomboy Awesome  walked past the vvv popular skate park in my town that my sister successfully campaigned for yesterday </t>
  </si>
  <si>
    <t xml:space="preserve">@LeighAnnMol Let me know what you think of your Getz... I just got myself one </t>
  </si>
  <si>
    <t xml:space="preserve">why was the tomato blushing? because he saww the salad dressing. hahahaa. that never gets olddd for mehh </t>
  </si>
  <si>
    <t xml:space="preserve">@dawnmcwilliams sorrrry im back </t>
  </si>
  <si>
    <t>ohlivianatasha</t>
  </si>
  <si>
    <t>@calvinharris hey calvin harris, can you do a shout out to me, the names olivia natasha pleaase  thanks!</t>
  </si>
  <si>
    <t xml:space="preserve">@IAMACEHOOD GET IT HOOD BOY, I RIDE OR DIE FOR YA MUSIC ANYDAY! </t>
  </si>
  <si>
    <t>bruceswalker</t>
  </si>
  <si>
    <t xml:space="preserve">@KenishaBritt you need a good hot cup of Ganol Excel mocha. </t>
  </si>
  <si>
    <t>Thu May 28 23:32:56 PDT 2009</t>
  </si>
  <si>
    <t xml:space="preserve">@davetesh nothing much. You? </t>
  </si>
  <si>
    <t>gyp5ym00n</t>
  </si>
  <si>
    <t xml:space="preserve">@Alyssa_Milano Hello Alyssa, I'd love to see some of your photography, do you have a site with any of your work? What do you shoot with? </t>
  </si>
  <si>
    <t>Thu May 28 23:32:57 PDT 2009</t>
  </si>
  <si>
    <t>@AnoopDoggDesai erm, i've no idea what you are talking about  explain?</t>
  </si>
  <si>
    <t xml:space="preserve">@KonWL Yeah..I can see that..so I guess your utilizing your writing abilities to the fullest..hehe..good luck on that </t>
  </si>
  <si>
    <t xml:space="preserve">I am SOO procrastinating. Only did part of my hw that is due 2mor0, and its 5% of my grade. But I had fun with 2 friends today. </t>
  </si>
  <si>
    <t>Tomorrow lakers will finish the series  gonna start to use facebook often!</t>
  </si>
  <si>
    <t>Thu May 28 23:32:59 PDT 2009</t>
  </si>
  <si>
    <t xml:space="preserve">@jfnord i've already signed on to help, if there's a case, i have the papers.. </t>
  </si>
  <si>
    <t xml:space="preserve">Mamataji at her best........http://bit.ly/KAdmL .... i like her for this </t>
  </si>
  <si>
    <t xml:space="preserve">@kplicanic when are your scc classes...I guess I could just go look it up online #imtoolazy </t>
  </si>
  <si>
    <t>oh hai friday  i didn't hear you come in.</t>
  </si>
  <si>
    <t>@jodinescorner  thank you Jodine. How are you tonight? Did I ever send you the EP?</t>
  </si>
  <si>
    <t>Thu May 28 23:33:00 PDT 2009</t>
  </si>
  <si>
    <t xml:space="preserve">SO EXCITED to dress ULTRA 80'S FOR SET TOMORROW!!!! OOOOOOhhhh the make-up ideas I am getting </t>
  </si>
  <si>
    <t>doriantoys</t>
  </si>
  <si>
    <t xml:space="preserve">Excited for my first live wifi battle in a long time, tomorrow. </t>
  </si>
  <si>
    <t>Thank you @vegankitten for your donation to our TipJoy!  http://tipjoy.com/joy/237330/</t>
  </si>
  <si>
    <t>Thu May 28 23:33:02 PDT 2009</t>
  </si>
  <si>
    <t>i guess malibu will do  hmm do i like this boy?? should i hook his heart?</t>
  </si>
  <si>
    <t xml:space="preserve">@ddlovato and soon will be never haha jk, well I'm off to bed like @jennettemccurdy said &amp;quot;going to bed. gotta wake up early.&amp;quot; </t>
  </si>
  <si>
    <t xml:space="preserve">@NicBall I don't remember lol. Ill ask you tomorrow </t>
  </si>
  <si>
    <t>Thu May 28 23:33:03 PDT 2009</t>
  </si>
  <si>
    <t xml:space="preserve">@iFelixGonzalez ill let you know when a mermaid comes in my room and tells me how to find the map to Jurassic park  then you know </t>
  </si>
  <si>
    <t xml:space="preserve">@ducas gives @jstangroome an easy win with Chicago - the only musical @jstangroome knows. </t>
  </si>
  <si>
    <t>mydarlingdiana</t>
  </si>
  <si>
    <t xml:space="preserve">well i'm glad youre safe boo. </t>
  </si>
  <si>
    <t>DocterD</t>
  </si>
  <si>
    <t xml:space="preserve">Got a nice muscle soreness from the past days in the fitness studio. But hey, today is refeed day </t>
  </si>
  <si>
    <t>CauseImDanJones</t>
  </si>
  <si>
    <t xml:space="preserve">So, I'm gonna start lookin for a job so I can actually get a computer back in my room </t>
  </si>
  <si>
    <t>KMussman</t>
  </si>
  <si>
    <t xml:space="preserve">He is here, and I am so glad. </t>
  </si>
  <si>
    <t xml:space="preserve">Morning! Off to the library for more revision. Only 5 days left of all this exam malarkey! </t>
  </si>
  <si>
    <t>Thu May 28 23:33:05 PDT 2009</t>
  </si>
  <si>
    <t xml:space="preserve">@tenelilli I know! This is one of my all-time faves. </t>
  </si>
  <si>
    <t>Thu May 28 23:33:06 PDT 2009</t>
  </si>
  <si>
    <t xml:space="preserve">@Kennishahill Yeah...no work tomorrow...Why not? </t>
  </si>
  <si>
    <t>Thu May 28 23:33:07 PDT 2009</t>
  </si>
  <si>
    <t>@anninaustin We'll definitely take care of our Austin followers  #extract</t>
  </si>
  <si>
    <t>xtracool_protik</t>
  </si>
  <si>
    <t xml:space="preserve">Evony, movie, soccer, CS again movie wow thats life </t>
  </si>
  <si>
    <t>Thu May 28 23:33:08 PDT 2009</t>
  </si>
  <si>
    <t>wanna be famous...i want something to do when I'm bored!and have a lot of followers  i update too much..that's a problem u can't fix!</t>
  </si>
  <si>
    <t>NDWakeLady</t>
  </si>
  <si>
    <t xml:space="preserve">@Bubbles86 I seriously think my dogs do this too. It's like if they keep trying something magical will happen but sometimes it's cute </t>
  </si>
  <si>
    <t xml:space="preserve">watching the live chat...haha yer not really live nemore </t>
  </si>
  <si>
    <t>iKrisu</t>
  </si>
  <si>
    <t>Woke to a beautiful morning  now going paddling to the sea. Perfect.</t>
  </si>
  <si>
    <t>RB@co3z Grindmode was first thats the first..&amp;quot; &amp;lt;thanks for the info  It's amazing how many times things get o... ? http://blip.fm/~78r39</t>
  </si>
  <si>
    <t>octolophant</t>
  </si>
  <si>
    <t xml:space="preserve">Also, I may have just had the worlds most satisfying nap </t>
  </si>
  <si>
    <t>Thu May 28 23:33:10 PDT 2009</t>
  </si>
  <si>
    <t>thinks it would be beneficial for @bendbulletin to actually utilize their account  imagine dedicating effort to a medium that isn't dying.</t>
  </si>
  <si>
    <t xml:space="preserve">Good nite/morn, all!  Hope UR #FollowFriday is productive!  Until tomorrow, Cheers and many happy tweets!  </t>
  </si>
  <si>
    <t>Nothing like waking up to happy thoughts and looking forward to the day turning out to be great  good morning one and all!</t>
  </si>
  <si>
    <t xml:space="preserve">@THA_GODDESS chilen waitin on my phone call </t>
  </si>
  <si>
    <t>nadiaarl</t>
  </si>
  <si>
    <t xml:space="preserve">on the way to lapiz . going to eat and gossips </t>
  </si>
  <si>
    <t>sheque</t>
  </si>
  <si>
    <t xml:space="preserve">@snookie because you're followable. Halah. </t>
  </si>
  <si>
    <t xml:space="preserve">Repo rate dropped by 100 basis points yesterday. Awesome </t>
  </si>
  <si>
    <t>eliranmi</t>
  </si>
  <si>
    <t xml:space="preserve">Hey everybody....I'm new  </t>
  </si>
  <si>
    <t>Thu May 28 23:33:14 PDT 2009</t>
  </si>
  <si>
    <t xml:space="preserve">@JBeauty you look amazing in your myspace default pic jb </t>
  </si>
  <si>
    <t>Thu May 28 23:33:15 PDT 2009</t>
  </si>
  <si>
    <t>slmikey</t>
  </si>
  <si>
    <t>One High Five  http://twitpic.com/663xi</t>
  </si>
  <si>
    <t xml:space="preserve">Laughing at:&amp;quot;You know what will happen&amp;quot; http://tr.im/mJfH priceless </t>
  </si>
  <si>
    <t>TammyJaeger</t>
  </si>
  <si>
    <t xml:space="preserve">heard an amazing band tonight at open mic night! Waldon Lane! They will be back next week, ya'll should come out and take a listen. </t>
  </si>
  <si>
    <t xml:space="preserve">DUDE.. that last post was exactly 140 characters long! Now that's something </t>
  </si>
  <si>
    <t xml:space="preserve">@pd1001 not bad mate. An preparing todays weather report </t>
  </si>
  <si>
    <t xml:space="preserve">Nite folk, I only got 4 hours of sleep last night, so I might sleep before @jimmyfallon is over.. maybe </t>
  </si>
  <si>
    <t>@DreamyObsession SOMEONE agrees.  Lol thanks</t>
  </si>
  <si>
    <t xml:space="preserve">@naughtymutt No I can't either its gone so quick, glad the music did the trick  I'm on my second cup of tea </t>
  </si>
  <si>
    <t xml:space="preserve">Wooo about to watch the movie &amp;quot;UP&amp;quot; </t>
  </si>
  <si>
    <t>Thu May 28 23:33:18 PDT 2009</t>
  </si>
  <si>
    <t>madison_mcnett</t>
  </si>
  <si>
    <t>xi0n</t>
  </si>
  <si>
    <t xml:space="preserve">@_catherine loool of moet je werken  maybe we'll meet then </t>
  </si>
  <si>
    <t xml:space="preserve">http://twitpic.com/663xq - I love these. I killed em today </t>
  </si>
  <si>
    <t>@calvinharris i find a cuppa hot water helps the loogies out... and we all know somethings are better out than in  enjoy Dooobai.</t>
  </si>
  <si>
    <t xml:space="preserve">Sydney - Holden - Commodore - 1992 - $1,600  - new ad received and will be posted on the HCC site soon </t>
  </si>
  <si>
    <t>Thu May 28 23:33:19 PDT 2009</t>
  </si>
  <si>
    <t>@xTasx: i'd love to see it  after it all, i think i could use the francisca goya :p</t>
  </si>
  <si>
    <t xml:space="preserve">@meredithdavis Aww. Well, if there's anything I could do to help, just tell me. </t>
  </si>
  <si>
    <t>WhitneyFave</t>
  </si>
  <si>
    <t xml:space="preserve">Ready to go back to the condo.... But  now wants to go on the ziplines </t>
  </si>
  <si>
    <t>lilxamyx08</t>
  </si>
  <si>
    <t xml:space="preserve">http://twitpic.com/663xt - golfing on the course in the backyard </t>
  </si>
  <si>
    <t>katia28b</t>
  </si>
  <si>
    <t>@benfloro a communication revolution  - hmmmm not sure any of the *engineers* will be at drinks tonight</t>
  </si>
  <si>
    <t>@mynameisgay sure, evn tho im the dick crap  of yo life.  love you</t>
  </si>
  <si>
    <t xml:space="preserve">@AlexisssO_O did u see granny smack down </t>
  </si>
  <si>
    <t xml:space="preserve">@irokkori thanks for the retweet </t>
  </si>
  <si>
    <t>Thu May 28 23:33:23 PDT 2009</t>
  </si>
  <si>
    <t xml:space="preserve">@ryohakkai it's just stick figures, its s'posed to suck! I guess, since he's actually in an official strip. Just draw a bald stick figure </t>
  </si>
  <si>
    <t>Thu May 28 23:33:24 PDT 2009</t>
  </si>
  <si>
    <t>AFTBMusic</t>
  </si>
  <si>
    <t xml:space="preserve">Just finished practice... we are trying to figure out what songs to play for a 45 min set... so many good ones to choose from </t>
  </si>
  <si>
    <t xml:space="preserve">BUT I DONT! soooo ill post a vid on my facebook and dance 4 myself </t>
  </si>
  <si>
    <t xml:space="preserve">i finally finished the little prince, soo good </t>
  </si>
  <si>
    <t>Thu May 28 23:33:25 PDT 2009</t>
  </si>
  <si>
    <t>Whit_09</t>
  </si>
  <si>
    <t>@AnoopDoggDesai Hey,Anoop! Hows it goin?  *~ Whit ~*</t>
  </si>
  <si>
    <t>@blak4ever I'll sure try!!  It's gonna be my second @ddlovato concert in a little over a month! (I went to the one in Argentina on May 21)</t>
  </si>
  <si>
    <t>Ascension to the next realm of existence could very much sound like this song  ? http://blip.fm/~78r3q</t>
  </si>
  <si>
    <t>Thu May 28 23:33:27 PDT 2009</t>
  </si>
  <si>
    <t xml:space="preserve">@AnoopDoggDesai I love that show! LOL. And I love you too! Please say hi to me. </t>
  </si>
  <si>
    <t xml:space="preserve">@LossAngeles ya, a very different time. </t>
  </si>
  <si>
    <t>Thu May 28 23:33:28 PDT 2009</t>
  </si>
  <si>
    <t>@MrsSOsbourne Welcome!!!!!!!! Glad to see she convinced you  Hope to see some interesting tweets.    Take care!!!</t>
  </si>
  <si>
    <t xml:space="preserve">@fartingpen hmmmmm.... looks like they are taking you handle in some other sense ... </t>
  </si>
  <si>
    <t>Thu May 28 23:34:48 PDT 2009</t>
  </si>
  <si>
    <t xml:space="preserve">@nine22 people always bitch at me for drinking out of cans but see no glass in my can </t>
  </si>
  <si>
    <t xml:space="preserve">@Timbit83 ohhh you have less than 8 hours before getting off? yay yay ! </t>
  </si>
  <si>
    <t>GabiHough</t>
  </si>
  <si>
    <t xml:space="preserve">awesome thunder storm last night!!! loved it </t>
  </si>
  <si>
    <t>goofydelinquent</t>
  </si>
  <si>
    <t>Just blogged: DRY using LINQ &amp;amp; Delegates  http://is.gd/IMZ4</t>
  </si>
  <si>
    <t>Thu May 28 23:34:49 PDT 2009</t>
  </si>
  <si>
    <t xml:space="preserve">41 followers  xxxxxxxxxx  thanks guys </t>
  </si>
  <si>
    <t xml:space="preserve">if I could fit a Kym Marsh reference in there too, I'm sure @bommy would be happy with that </t>
  </si>
  <si>
    <t>AdrianCobra</t>
  </si>
  <si>
    <t xml:space="preserve">@NerdwithSwag love it man (The Astronotes Track). Thanks for sharing </t>
  </si>
  <si>
    <t>SCENARMobile</t>
  </si>
  <si>
    <t xml:space="preserve">Thinking of coming along so it may be a fun time for all </t>
  </si>
  <si>
    <t>Jamezta33</t>
  </si>
  <si>
    <t xml:space="preserve">time for bed, SO close to finishing school work </t>
  </si>
  <si>
    <t>colleenmarie_</t>
  </si>
  <si>
    <t xml:space="preserve">becoming enraptured by the sights and sounds. Come along with me and take it all in....V.M. </t>
  </si>
  <si>
    <t xml:space="preserve">@b50 maaf karo bhagwaan! . like i said, i din see any other info on it on twitter. if u r going beyond twitter, thats great! m with u! </t>
  </si>
  <si>
    <t xml:space="preserve">@ankitbathija Oiye sahib ji! Coolin... just about to wrap it before the Friday #frenzies begin </t>
  </si>
  <si>
    <t>Thu May 28 23:34:52 PDT 2009</t>
  </si>
  <si>
    <t xml:space="preserve">@Bloss90 that is funny  and cool! </t>
  </si>
  <si>
    <t>Thu May 28 23:34:53 PDT 2009</t>
  </si>
  <si>
    <t xml:space="preserve">Hello  the sun is shining and it smells fresh bread </t>
  </si>
  <si>
    <t>MadMadMaddie</t>
  </si>
  <si>
    <t>@CrazyCaptainKey Worst, or best?  ow my everything hurts from laughing</t>
  </si>
  <si>
    <t xml:space="preserve">Going to see the 9:15pm screening of Adventureland tonight. </t>
  </si>
  <si>
    <t>sparkling_lily</t>
  </si>
  <si>
    <t xml:space="preserve">@nathalie88 Alone at home too ;) Eating cereals and watching videoclips on TV. Atm: Coldplay's Life in technicolor II yeah </t>
  </si>
  <si>
    <t>MrNewMe</t>
  </si>
  <si>
    <t xml:space="preserve">@ work bored, tired, and horny </t>
  </si>
  <si>
    <t xml:space="preserve">@joobs Font size you are right, but the client is always right, so we had to go with his decision this time. </t>
  </si>
  <si>
    <t xml:space="preserve">I love sitting around Jess' room just singing, talking and laughing </t>
  </si>
  <si>
    <t xml:space="preserve">@Ivryblak i never been, but i plan on living there once my career takes off </t>
  </si>
  <si>
    <t>Thu May 28 23:34:57 PDT 2009</t>
  </si>
  <si>
    <t>eating combos with my cousins  love pizza flavored combos</t>
  </si>
  <si>
    <t xml:space="preserve">@DPeezy702 http://twitpic.com/663gr - I see yu. </t>
  </si>
  <si>
    <t>ancientbaby</t>
  </si>
  <si>
    <t xml:space="preserve">@markhoppus I'm a big fan of asking for haikus. Its been a fun social experiment to say the least </t>
  </si>
  <si>
    <t>Thu May 28 23:34:58 PDT 2009</t>
  </si>
  <si>
    <t xml:space="preserve">@SassPantsXx omg don't say that. i know my music selection sucks. but at least i don't listen to nickelback. </t>
  </si>
  <si>
    <t xml:space="preserve">Pshh. keith fell asleep. dork. we were in a good conversation too. oh well. i love you babe </t>
  </si>
  <si>
    <t>jennyboo8</t>
  </si>
  <si>
    <t xml:space="preserve">I love how my energy affects other people </t>
  </si>
  <si>
    <t>@Yonathan_ Thank you - and good morning!   #followfriday</t>
  </si>
  <si>
    <t xml:space="preserve">Today POETS day: piss off early tomorrow saturday </t>
  </si>
  <si>
    <t>Dscheetz</t>
  </si>
  <si>
    <t xml:space="preserve">is kickin it with Samantha Gooberz, Princess Briana, and my wicked sick broski &amp;lt;3 and i hate my life </t>
  </si>
  <si>
    <t xml:space="preserve">@wildpeeta I have yet to have a peeta s'wich better than the ones at l'As du Fallafel in le Marais, Paris. When do we get to try yours? </t>
  </si>
  <si>
    <t>mitchell486</t>
  </si>
  <si>
    <t>Well fuck... I work at 8 AM. It's 2:34... I still have to drive Josh home and I've been drinking. Poop. But Florida after that!!!   !!</t>
  </si>
  <si>
    <t xml:space="preserve">@JustDaria kk! if you say so! </t>
  </si>
  <si>
    <t>@crusaderz4life thank you, there is much more to come I am in it now for the rest of my life somehow  I do a lot, sometimes</t>
  </si>
  <si>
    <t>Thu May 28 23:35:04 PDT 2009</t>
  </si>
  <si>
    <t>Chicken and waffles!!!  Quickly becoming my favorite meal I think!</t>
  </si>
  <si>
    <t xml:space="preserve">Mmk i lied. But if you could sell your soul to the devil, what would you want in return? Think about it. </t>
  </si>
  <si>
    <t>Thu May 28 23:35:05 PDT 2009</t>
  </si>
  <si>
    <t>FOUR more days until my vacation from work! I don't care where I go, or what I do so long as I'm away from my job.  #fb</t>
  </si>
  <si>
    <t>penny_lane1018</t>
  </si>
  <si>
    <t xml:space="preserve">@KrisAllenmusic Wow! Hi Kris!Hope you get to tour in the Phils! </t>
  </si>
  <si>
    <t>@EricIsiah  whatcha still doing up?</t>
  </si>
  <si>
    <t>Thu May 28 23:35:07 PDT 2009</t>
  </si>
  <si>
    <t xml:space="preserve">Good morning everyone back to work, after my few days off </t>
  </si>
  <si>
    <t xml:space="preserve">@djtyrant Thank you very much </t>
  </si>
  <si>
    <t>Thu May 28 23:35:08 PDT 2009</t>
  </si>
  <si>
    <t xml:space="preserve">@damjanov aww hehe.. drop us a line when you are up here again </t>
  </si>
  <si>
    <t xml:space="preserve">@phollows excellent, thanks for the tip </t>
  </si>
  <si>
    <t xml:space="preserve">@kort030 kk please let me know what you deciede  im getting excited jus thinking about it </t>
  </si>
  <si>
    <t>yubili</t>
  </si>
  <si>
    <t xml:space="preserve">@kpnang What's your PE?? </t>
  </si>
  <si>
    <t xml:space="preserve">@ClareBowditch the discovery of  tim minchin  two child friendly songs - 'canvas bags' and 'its mine' </t>
  </si>
  <si>
    <t xml:space="preserve">Morning all! @GMTV they had Strike from last years #BGT.. still HOT  mmm remembering those abs! GOOD MORNING ALL! &amp;amp; HAPPY FRIDAY! </t>
  </si>
  <si>
    <t xml:space="preserve">Every day, I keep the faith, work hard, exercise determination, and maintain perseverence. </t>
  </si>
  <si>
    <t>Thu May 28 23:35:11 PDT 2009</t>
  </si>
  <si>
    <t>parksooyoong</t>
  </si>
  <si>
    <t>@HudgensPersonal um, are you still answering some questions from your fans?  hope you would!</t>
  </si>
  <si>
    <t xml:space="preserve">@jazlovesboo if the app goes through I'll only be gone a couple of months! </t>
  </si>
  <si>
    <t>Thu May 28 23:35:12 PDT 2009</t>
  </si>
  <si>
    <t xml:space="preserve">@shaycarl Have a safe trip! </t>
  </si>
  <si>
    <t xml:space="preserve">Aight...Victor's calling. Gotta go. Have a g'night. Love y'all!! </t>
  </si>
  <si>
    <t>Thu May 28 23:35:13 PDT 2009</t>
  </si>
  <si>
    <t>PumpFitness</t>
  </si>
  <si>
    <t xml:space="preserve">If your workout is in need of revamping get personal trainer with the experts at pump 24 or join the xgt program starting June 1st! </t>
  </si>
  <si>
    <t>i need my 90210 fix before i can start on homework! Hurry and finish downloading plz! and am waiting for merlin to download too  yey. TV!!</t>
  </si>
  <si>
    <t>celindaindahh</t>
  </si>
  <si>
    <t xml:space="preserve">have a great last day of studying </t>
  </si>
  <si>
    <t>khaller60</t>
  </si>
  <si>
    <t xml:space="preserve">Looking forward to the movie New Moon.I was just watching interviews about it and I can't wait for it to come out in November  </t>
  </si>
  <si>
    <t>erraticstatic</t>
  </si>
  <si>
    <t xml:space="preserve">oh my gawd i can add a background image to my twitter? oh how i shall abuse this </t>
  </si>
  <si>
    <t>Thu May 28 23:35:15 PDT 2009</t>
  </si>
  <si>
    <t>MissLady412</t>
  </si>
  <si>
    <t xml:space="preserve">@pleasurep lol.. Well im up.. You can Keep Me company!! </t>
  </si>
  <si>
    <t xml:space="preserve">@perpetualspiral lol well I did the appt for my own sanity and just make sure the boobs are okay lol. Have a goodnight and sleep well </t>
  </si>
  <si>
    <t>Thu May 28 23:35:16 PDT 2009</t>
  </si>
  <si>
    <t>LIAMCAKES</t>
  </si>
  <si>
    <t xml:space="preserve">I'm gonna see UP tomorrow with Sarah Woohoo!. Goodnight </t>
  </si>
  <si>
    <t>Thu May 28 23:35:17 PDT 2009</t>
  </si>
  <si>
    <t>@anoopan nice...you are seeing the reality  Good Afternoon</t>
  </si>
  <si>
    <t>brianvtran</t>
  </si>
  <si>
    <t xml:space="preserve">finally got a new phone </t>
  </si>
  <si>
    <t xml:space="preserve">biked for an hour..ate a sang witch .. took a shower.. feels good </t>
  </si>
  <si>
    <t>Thu May 28 23:35:18 PDT 2009</t>
  </si>
  <si>
    <t xml:space="preserve">@nopattern merzbow's nice,good for work. did you give lamb of god's latest album a listen? seen you talking about gojira the other day </t>
  </si>
  <si>
    <t xml:space="preserve">starting off with a cougar (bourbon) on the rocks </t>
  </si>
  <si>
    <t xml:space="preserve">@die_markeza maybe if I put some vodka  in the coffee, it will create a mix of wanting to sleep and wanting to do something </t>
  </si>
  <si>
    <t xml:space="preserve">@ddlovato EEEP! cannot wait! must. have. your. cd. now! </t>
  </si>
  <si>
    <t>oh and ellora's cookies is seriously.. AMAZINGG. best everr  back to himym</t>
  </si>
  <si>
    <t>Thu May 28 23:35:20 PDT 2009</t>
  </si>
  <si>
    <t xml:space="preserve">@chickthatbeads beautiful weather? ya 10pm at night ... </t>
  </si>
  <si>
    <t>irunafternoons</t>
  </si>
  <si>
    <t xml:space="preserve">@ninacruz927 @sandrapena @antdog ...soooo you are saying she had fair warning...hey...times are tuff </t>
  </si>
  <si>
    <t>Jhudora</t>
  </si>
  <si>
    <t xml:space="preserve">@MITM4EFresno YAY! Thank you guys for all of your hard work! </t>
  </si>
  <si>
    <t xml:space="preserve">@cocotteloup yep! thank god </t>
  </si>
  <si>
    <t xml:space="preserve">Been rushing. Off to school. Will take my picture for the ID </t>
  </si>
  <si>
    <t xml:space="preserve">@CyberEmma Funny, it's the middle of the night here. How did that happen? Oh, right...geometry.  </t>
  </si>
  <si>
    <t xml:space="preserve">I'M HOME!!! and loving it! Can't wait for this weekend!!! Palm Springs baby </t>
  </si>
  <si>
    <t>hotpepperchick</t>
  </si>
  <si>
    <t xml:space="preserve">@MrTweet_Alert - thank you kindly, such a sweet tweet! </t>
  </si>
  <si>
    <t xml:space="preserve">walked all the way to Bukit Bintang during lunch time to get a foot rub... </t>
  </si>
  <si>
    <t xml:space="preserve">@silverwind: from peta? DL at home </t>
  </si>
  <si>
    <t>Overslept, ran out of hair wax, but I'm still happy  Morning All!</t>
  </si>
  <si>
    <t>Thu May 28 23:35:24 PDT 2009</t>
  </si>
  <si>
    <t>@xivyy sure thing  added back~</t>
  </si>
  <si>
    <t>Thu May 28 23:35:25 PDT 2009</t>
  </si>
  <si>
    <t>Going to bed.  tomorrow should be great! Games are so much fun</t>
  </si>
  <si>
    <t xml:space="preserve">@misterdevans haha! No worries. We drove to Folkestone and ten drove our car straight onto the train. It really is easy </t>
  </si>
  <si>
    <t>Thu May 28 23:35:26 PDT 2009</t>
  </si>
  <si>
    <t>missmeister</t>
  </si>
  <si>
    <t xml:space="preserve">is off to bed - before midnight! - is that really possible? I guess so </t>
  </si>
  <si>
    <t>@poinktoinkdoink @-) Oh really? You can call me tomorrow, since it's Friday.   Call Carmel too.</t>
  </si>
  <si>
    <t>craigbarratt</t>
  </si>
  <si>
    <t xml:space="preserve">I have just connected my PC to the internet via 3G on my phone, now that's pretty cool </t>
  </si>
  <si>
    <t>@vk2422 Thanks for the computer help!  Next time you guys need to come over earlier. Drive safe!</t>
  </si>
  <si>
    <t>Thu May 28 23:35:27 PDT 2009</t>
  </si>
  <si>
    <t xml:space="preserve">@midnightstories Oh..this is great!  and I love the humor!  </t>
  </si>
  <si>
    <t>@spazquest Eric I think that was before you were born! LOL!  d3</t>
  </si>
  <si>
    <t>Thu May 28 23:35:28 PDT 2009</t>
  </si>
  <si>
    <t xml:space="preserve">I think i need a cappie in my life </t>
  </si>
  <si>
    <t xml:space="preserve">@emyn Haha, really? Sure, consider it on its way. </t>
  </si>
  <si>
    <t>Thu May 28 23:35:29 PDT 2009</t>
  </si>
  <si>
    <t>@aleshacal im greattt  missing you to bits. and of course still keeping with the large-ness. just for you!</t>
  </si>
  <si>
    <t>@JustinKing Nice.  The aim is Max Brenner at 10:30am.  A few guys are confirmed and a few are 'yeh maybe'.  Coffee is coffee but  yum</t>
  </si>
  <si>
    <t>Thu May 28 23:35:30 PDT 2009</t>
  </si>
  <si>
    <t xml:space="preserve">@taratomes I'm with you on that one, honey </t>
  </si>
  <si>
    <t xml:space="preserve">@nicksohiogirl I love that one! </t>
  </si>
  <si>
    <t xml:space="preserve">english exam today .. boring ! eating cookies though and that's yummie ^^ follow me </t>
  </si>
  <si>
    <t>Thu May 28 23:36:51 PDT 2009</t>
  </si>
  <si>
    <t>Pamlicious</t>
  </si>
  <si>
    <t xml:space="preserve">I am going to sleep now </t>
  </si>
  <si>
    <t>mellies17</t>
  </si>
  <si>
    <t>Thu May 28 23:36:52 PDT 2009</t>
  </si>
  <si>
    <t xml:space="preserve">@Its_Claire Thanks! Missed you , so glad to see you again </t>
  </si>
  <si>
    <t>KellyMorgan568</t>
  </si>
  <si>
    <t xml:space="preserve">waiting for the Panthers to kick arse over the Dargons!!! </t>
  </si>
  <si>
    <t>fraaaa</t>
  </si>
  <si>
    <t>just woke up,it's nice to see @jammymusician 's yellow gummy bear is back!  (btw frappuccino Blended Crï¿½me)</t>
  </si>
  <si>
    <t>feistywoman</t>
  </si>
  <si>
    <t>@ImNickArmstrong You're hilarious   Great job tonight!</t>
  </si>
  <si>
    <t>Thu May 28 23:36:53 PDT 2009</t>
  </si>
  <si>
    <t xml:space="preserve">@EmmaK67 Morning. Just a wee reminder that you're on Market Kitchen today at 7pm &amp;amp; 10pm, then repeated tmrw at 8am, 12.30pm and 4pm. </t>
  </si>
  <si>
    <t xml:space="preserve">@manthedan trader joe's has the BEST snacks. you should try the freeze dried bananas, too! so much healthier than regular banana chips </t>
  </si>
  <si>
    <t>Thu May 28 23:36:54 PDT 2009</t>
  </si>
  <si>
    <t>mortenyde</t>
  </si>
  <si>
    <t xml:space="preserve">it's friday and the weather is beautiful in Randers (Denmark)!.. We should go out for a beer later on </t>
  </si>
  <si>
    <t>Oh iPhone, how I love thee...let me count the ways!  @therealsecret @iphonetalktoday</t>
  </si>
  <si>
    <t>happyphantom161</t>
  </si>
  <si>
    <t>@a_neeters yes ma'am  we'll be back in time for skandal.</t>
  </si>
  <si>
    <t xml:space="preserve">@shellybellyx09 you will feel better soon </t>
  </si>
  <si>
    <t xml:space="preserve">had a very funny/interesting drive, an amazing dinner and the love of her two best friends tonight! Yay for Koby being back </t>
  </si>
  <si>
    <t>Thu May 28 23:36:57 PDT 2009</t>
  </si>
  <si>
    <t>flem1968</t>
  </si>
  <si>
    <t xml:space="preserve">glad the weekends nearly here... hope the weather forecast is right cos it looks like wall to wall sun </t>
  </si>
  <si>
    <t xml:space="preserve">@Ry_MightyBoosh usual internet stuff </t>
  </si>
  <si>
    <t>@MrsSOsbourne Woah, I was your first follower lol.. Follow me  J x</t>
  </si>
  <si>
    <t>UrbanElysium</t>
  </si>
  <si>
    <t xml:space="preserve">@ElisKay  not a difficult choice </t>
  </si>
  <si>
    <t>Thu May 28 23:36:59 PDT 2009</t>
  </si>
  <si>
    <t>@BrodyJenner been there...you'll have fun  have a safe flight!</t>
  </si>
  <si>
    <t>RonjaGORE</t>
  </si>
  <si>
    <t xml:space="preserve">Foreign language now.. This is gonna be boring. But at least i can tweet now </t>
  </si>
  <si>
    <t>Nienie. Very happy that demis cd come out the day before my birthday  &amp;lt;3</t>
  </si>
  <si>
    <t>Thu May 28 23:37:02 PDT 2009</t>
  </si>
  <si>
    <t xml:space="preserve">@BustaBusta good stuff thanks for the help etc we got some good teamwork going on </t>
  </si>
  <si>
    <t>@milaaaaycyrusss well dont get it  its not gonna kill u  unless ur poor but ur not so ur fine</t>
  </si>
  <si>
    <t>Thu May 28 23:37:03 PDT 2009</t>
  </si>
  <si>
    <t xml:space="preserve">@riandawson lol I forgot you were on japan time and was wondering why you were having soundcheck at 3am </t>
  </si>
  <si>
    <t xml:space="preserve">@SusanLambe ohh... I'd cull now-before you get to my 3/GB!! </t>
  </si>
  <si>
    <t>CidInc</t>
  </si>
  <si>
    <t xml:space="preserve">@TimoJuuti cheers mate, glad you like it </t>
  </si>
  <si>
    <t>shmeaton</t>
  </si>
  <si>
    <t xml:space="preserve">is not looking forward to work in the morning, but that's okay, because I'm going to see No Doubt with Tedward Saturday. </t>
  </si>
  <si>
    <t>Thu May 28 23:37:07 PDT 2009</t>
  </si>
  <si>
    <t xml:space="preserve">half a day at work then off to Wychwood </t>
  </si>
  <si>
    <t xml:space="preserve">Google Wave is generating a tidal wave of attention on the internet and on twitter. Get to work everybody! </t>
  </si>
  <si>
    <t>AGirlNamedDevin</t>
  </si>
  <si>
    <t>Fun time at Nowhere tonight. Thanks V, F, and J for getting me home at a reasonable hour.  And E, thx for dinner... always awesome. ;-)</t>
  </si>
  <si>
    <t xml:space="preserve">@DHughesy ill be your friend </t>
  </si>
  <si>
    <t>@MabaleMoloi having space in your head....? This is not new Mabs.....you've always had bees in your head  me too btw</t>
  </si>
  <si>
    <t>Thu May 28 23:37:06 PDT 2009</t>
  </si>
  <si>
    <t xml:space="preserve">Ears are ringing </t>
  </si>
  <si>
    <t xml:space="preserve">@IndiaOnRails my pleasure!! </t>
  </si>
  <si>
    <t xml:space="preserve">#Phototip Look up! Don't forget to look up as there might be something really pretty up there. </t>
  </si>
  <si>
    <t xml:space="preserve">Wild smoked salmon is awesome, but smoked sturgeon is heavenly. Mmmmmmm,....... </t>
  </si>
  <si>
    <t>LisaTalia</t>
  </si>
  <si>
    <t xml:space="preserve">just bumped into Wayne Brady outside KFM! coffee from cafe maxim is really great - a change from my usual jardine </t>
  </si>
  <si>
    <t xml:space="preserve">@I_Support_DemiL night </t>
  </si>
  <si>
    <t>CinnamonRoll13</t>
  </si>
  <si>
    <t xml:space="preserve">Coloring in a drawing and watching family guy while my wife takes a bath. </t>
  </si>
  <si>
    <t>Thu May 28 23:37:08 PDT 2009</t>
  </si>
  <si>
    <t>@AaronTheHobt you rock! Thanks mate  Feedback very welcome. Cheers!</t>
  </si>
  <si>
    <t>AllyCupcake</t>
  </si>
  <si>
    <t xml:space="preserve">@ettibowen D? H? Whaaaat? And I know you can't wait. You get to corrupt me and teach me how to not care about people! </t>
  </si>
  <si>
    <t>Thu May 28 23:37:12 PDT 2009</t>
  </si>
  <si>
    <t>tangdiana</t>
  </si>
  <si>
    <t>@butterapparel staying home tonight everynight.  make some more ladytees!</t>
  </si>
  <si>
    <t xml:space="preserve">#MrTweet I recommend @OliviaWilder because she has great friends and is generous about sharing them, very smart + real </t>
  </si>
  <si>
    <t>@moonblessed Happy birthday!  xxx</t>
  </si>
  <si>
    <t>MrKeithCampbell</t>
  </si>
  <si>
    <t xml:space="preserve">@JenniferBolin good night - hope you're back to yourself tomorrow </t>
  </si>
  <si>
    <t xml:space="preserve">@filmutopia It is sent. </t>
  </si>
  <si>
    <t xml:space="preserve">@craven_ thanks </t>
  </si>
  <si>
    <t>otakugirl</t>
  </si>
  <si>
    <t xml:space="preserve">@WoWInsider Yep - Human Warlock is still my main from vanilla </t>
  </si>
  <si>
    <t xml:space="preserve">@nat137 Don't worry about it - you had many more important things to think about than just telling me what's going on! </t>
  </si>
  <si>
    <t>Visiting my boyfriend, I really missed him!!!  He's such a nerd, has alot of video games and all that stuff, but I luv it! LOL! its cute!</t>
  </si>
  <si>
    <t>MiisLida</t>
  </si>
  <si>
    <t xml:space="preserve">goodnight miami till tomorrow </t>
  </si>
  <si>
    <t>@runpaintrunrun it could be an interesting style to adopt... sadly wouldn't work unless everyone did it  Morning!</t>
  </si>
  <si>
    <t>Watching in good company then going to bed.  night #yzf</t>
  </si>
  <si>
    <t xml:space="preserve">Mmm peanut butter </t>
  </si>
  <si>
    <t>Thu May 28 23:37:14 PDT 2009</t>
  </si>
  <si>
    <t xml:space="preserve">I CAN'T WAIT FOR THE POPCORN AWARDS.  I MEAN THE 2009 MTV MOVIE AWARDS. WAHAHA. :x </t>
  </si>
  <si>
    <t>Guys, checkout ABC's #Wipeout! It's totally FUN! The BEST summer show!  [&amp;quot;I survived Japanese Game Show&amp;quot; is fun too but it's last year's]</t>
  </si>
  <si>
    <t>Thu May 28 23:37:15 PDT 2009</t>
  </si>
  <si>
    <t xml:space="preserve">sometimes i rather enjoy the internet. like right now! </t>
  </si>
  <si>
    <t xml:space="preserve">as if i finish work @ 11. is that even allowd cauz im under 18..? i dont think it should be. </t>
  </si>
  <si>
    <t>Jamieanne24</t>
  </si>
  <si>
    <t xml:space="preserve">@carlostabora your being a drunk tranny </t>
  </si>
  <si>
    <t xml:space="preserve">@sillycows I will 'mis' later on. Will try to stay blahhhh during ceremonies. Charging the iPod Touch now. </t>
  </si>
  <si>
    <t xml:space="preserve">Looks like Hulu has their own desktop application now, Very nice  It seems like Hulu has come out of nowhere and is taking over TV </t>
  </si>
  <si>
    <t xml:space="preserve">@lyfSaMistry Aybaybay! I'm still at home, in bed Ducks head in shame </t>
  </si>
  <si>
    <t>@tooonico You just watched my version of Miley Cyrus' The Climb.  Hahahaha stop laughing you're eating chocolates!!</t>
  </si>
  <si>
    <t>OMFG Sharon Osbourne has Twitter!  I LAAAV HER.</t>
  </si>
  <si>
    <t>Thu May 28 23:37:19 PDT 2009</t>
  </si>
  <si>
    <t>A quick #Follow Friday @kickassmover he has a seminar tomorrow that you can sign up for if you're quick. crudelli.com  Be a ninja ;)</t>
  </si>
  <si>
    <t>Thu May 28 23:37:20 PDT 2009</t>
  </si>
  <si>
    <t>@blwbyrd thanks  just hope it lasts until I've got some free time :p</t>
  </si>
  <si>
    <t xml:space="preserve">JOSH VARGAS IS A HATER! </t>
  </si>
  <si>
    <t>getting praised by the Quality Head and the CEO of CG India for the feat I &amp;amp; couple others achieved is not a small thing!  Wat a moment!</t>
  </si>
  <si>
    <t>Thu May 28 23:37:21 PDT 2009</t>
  </si>
  <si>
    <t xml:space="preserve">@codypellerin how'd the bible study go? (the one where you said you were doing for a youth group) just curious </t>
  </si>
  <si>
    <t>kaytlyn</t>
  </si>
  <si>
    <t>has a job and its great   Lovin the money, hating the town - such is life xx</t>
  </si>
  <si>
    <t>Thu May 28 23:37:22 PDT 2009</t>
  </si>
  <si>
    <t xml:space="preserve">Mumbai Pub Crawls by location with details like hangover potential, cost, route - http://tr.im/mLdd reminds me of @freegeek pubcrawls </t>
  </si>
  <si>
    <t xml:space="preserve">@BOYWALT409 I know. Lol. I don't even think I'd know where to get some. And I'm at 421 anyway now, so the moment has passed. </t>
  </si>
  <si>
    <t>yolandasastra</t>
  </si>
  <si>
    <t xml:space="preserve">got her US visa approved today!!! PTL! </t>
  </si>
  <si>
    <t xml:space="preserve">@Big_Frame hey its cool...everyone is welcome! When you see us discussing just join on in! </t>
  </si>
  <si>
    <t>aims_87</t>
  </si>
  <si>
    <t xml:space="preserve">@Khushee yay for Friday!! The last 1.5hrs at work went forever hehe.  Happy cooking </t>
  </si>
  <si>
    <t xml:space="preserve">Oh well. Probably a wrong number. Hopefully. Whatever. They could call back if they want. Haha. </t>
  </si>
  <si>
    <t>Thu May 28 23:37:25 PDT 2009</t>
  </si>
  <si>
    <t>@frogcooke Oah! Not real? Thanks! Didn't see your reply last Wednesday. Sorry. Eh.  Thankss</t>
  </si>
  <si>
    <t>tommybandito</t>
  </si>
  <si>
    <t xml:space="preserve">Just wondering what Rachel Nichols' natural hair color is. Will I ever find out </t>
  </si>
  <si>
    <t xml:space="preserve">I laaab Mufasa's voiceee!! Earl Jones on Will&amp;amp;Grace!!! </t>
  </si>
  <si>
    <t>Avi Siwa will be in Cebu this weekend. Partying  http://plurk.com/p/wxo7k</t>
  </si>
  <si>
    <t>dunlap</t>
  </si>
  <si>
    <t xml:space="preserve">@sarahdunlap Probably a good thing we're married then. </t>
  </si>
  <si>
    <t>Thu May 28 23:37:26 PDT 2009</t>
  </si>
  <si>
    <t>susanpoet</t>
  </si>
  <si>
    <t>@odaraia Thanks so much for the interview link - have made space in the day for it later  Have a great Friday.</t>
  </si>
  <si>
    <t xml:space="preserve">TGIF!!!!  Very excited to see everyone at @Aurora_Boo 's grad party Saturday! </t>
  </si>
  <si>
    <t xml:space="preserve">@if__fi ????, ???. ?? ??????? ????? ?? ?????? ??????????? </t>
  </si>
  <si>
    <t>Thu May 28 23:37:29 PDT 2009</t>
  </si>
  <si>
    <t>@blctxt I'm good. Listening to music. Some a hot mess (from artists) and some great (from a producer)  How are you?</t>
  </si>
  <si>
    <t>Thu May 28 23:37:28 PDT 2009</t>
  </si>
  <si>
    <t xml:space="preserve">Still awake!  Some people are going to wake up to full inboxes in the morning. Ha! </t>
  </si>
  <si>
    <t xml:space="preserve">@Piper_Piper ummm, I wanna party with yewwww tomoza! I'm buying you a couple of absinth shots for your b-day </t>
  </si>
  <si>
    <t>EviBa</t>
  </si>
  <si>
    <t xml:space="preserve">It's my birthday! </t>
  </si>
  <si>
    <t>Thu May 28 23:37:30 PDT 2009</t>
  </si>
  <si>
    <t>MedelaMoms</t>
  </si>
  <si>
    <t xml:space="preserve">a call out to mommies with toddlers! june 27 breastfeeding and beyond with attachment parenting lecture. interested? </t>
  </si>
  <si>
    <t xml:space="preserve">@xntrek Don't attempt to begin Sluggy Freelance tho. It took me years to catch up. But the the original Bun Bun in there is my idol </t>
  </si>
  <si>
    <t>Fr3d3r1c</t>
  </si>
  <si>
    <t xml:space="preserve">off  to work but it is going to be a very nice ride this morning </t>
  </si>
  <si>
    <t>jolynaaa</t>
  </si>
  <si>
    <t>@revealling haha, dont worry.. u'll be able to see them in about a month!  how's nizmo doing?</t>
  </si>
  <si>
    <t>MoneyEnergy</t>
  </si>
  <si>
    <t>@MyLifeROI - I'm still up, just working on a post.  Still can't find my dang RSS feed!  You know, where you can manage it.   lol.</t>
  </si>
  <si>
    <t>Thu May 28 23:37:32 PDT 2009</t>
  </si>
  <si>
    <t>Going to work now. Almost 11:30pm.  I love my graveyard shift.  Got Jamie Foxx's  CD today so have something new to listen to.   Nite all</t>
  </si>
  <si>
    <t xml:space="preserve">@Amber5677 You MUST wait! </t>
  </si>
  <si>
    <t>mo_lainey</t>
  </si>
  <si>
    <t xml:space="preserve">Should sleep.... but isn't tired even after the True Blood marathan we just had. </t>
  </si>
  <si>
    <t>deanbavister</t>
  </si>
  <si>
    <t>@Emmybear Yay i love them modes  I find cleaning and deleting stuff all rather therapeutic</t>
  </si>
  <si>
    <t>Thu May 28 23:37:33 PDT 2009</t>
  </si>
  <si>
    <t xml:space="preserve">In heaven at 2 30 with a fresh bag of doritos. </t>
  </si>
  <si>
    <t>@MistressDragon hey missy! Long time no tweet  how have you been? Nah wasn't due to my hand. Stab wound not THAT bad. Lol.</t>
  </si>
  <si>
    <t>Thu May 28 23:38:53 PDT 2009</t>
  </si>
  <si>
    <t xml:space="preserve">@MajaPiraja are you looking for a home-based job? would you like to offer your services? please @ or DM me;I'll try to help you find work </t>
  </si>
  <si>
    <t>@BrunoFigueiredo Simple, you change banks  Enjoy your new Mac!</t>
  </si>
  <si>
    <t xml:space="preserve">@bomseh *Sigh* I could teach you a technique that is helpful, called 'Sleeping on your feet' and it works everywhere too </t>
  </si>
  <si>
    <t>marley1991t</t>
  </si>
  <si>
    <t xml:space="preserve">watchin Chelsea lately how fun </t>
  </si>
  <si>
    <t xml:space="preserve">@IndianGuru thanks a zillion for recommendation! All credit goes to #Bengalooru Geek Junta on Twitter!! </t>
  </si>
  <si>
    <t xml:space="preserve">@IMLTY1_26 Thank you so much! has anyone ever told you that you are the shiznit!? </t>
  </si>
  <si>
    <t xml:space="preserve">@Hatz94 cool i sometimes watch it </t>
  </si>
  <si>
    <t>smarket</t>
  </si>
  <si>
    <t xml:space="preserve">GDP growth at 5.8%....Nifty spiking up 80 points....any news is good news for market </t>
  </si>
  <si>
    <t>MBenti</t>
  </si>
  <si>
    <t xml:space="preserve">My best friend graduated with an associates and is going to nursing school!  I'm so proud of her </t>
  </si>
  <si>
    <t xml:space="preserve">@maupuia same here Mike see you then </t>
  </si>
  <si>
    <t>Thu May 28 23:38:56 PDT 2009</t>
  </si>
  <si>
    <t>@patrickthepoet  It's a classic excuse.</t>
  </si>
  <si>
    <t>wjvander</t>
  </si>
  <si>
    <t xml:space="preserve">Just signed up at Twitter! Wooohooo! Oh, @ work as well </t>
  </si>
  <si>
    <t>Thu May 28 23:38:57 PDT 2009</t>
  </si>
  <si>
    <t xml:space="preserve">@dlsbeauty welcome to twitter </t>
  </si>
  <si>
    <t>@bailsebeth have fun at dave  i still have more than two weeks. but hey, he comes to my city two nights in a row. ohhh, the possibilties.</t>
  </si>
  <si>
    <t>CindyChaparrita</t>
  </si>
  <si>
    <t xml:space="preserve">Haha i love the show the nanny </t>
  </si>
  <si>
    <t xml:space="preserve">@Commander_Cool both me and  @AZDACKS birthdays is Friday so your early </t>
  </si>
  <si>
    <t xml:space="preserve">@IndyBamagrl thank you </t>
  </si>
  <si>
    <t>Thu May 28 23:38:59 PDT 2009</t>
  </si>
  <si>
    <t xml:space="preserve">&amp;quot;maturity is only the control of one's imagination.&amp;quot; .. pondrous chirring </t>
  </si>
  <si>
    <t>TalulahStarr</t>
  </si>
  <si>
    <t>@KailuaTan Where'd you find it? How silly!   #tcot #teaparty #sgp #phn</t>
  </si>
  <si>
    <t>LemonFaith</t>
  </si>
  <si>
    <t xml:space="preserve">. . .  May 29th - June 7th I'm in Italy  </t>
  </si>
  <si>
    <t>bselite7</t>
  </si>
  <si>
    <t xml:space="preserve">Leaving for Cabo in a couple of days. I can't wait. This is going to be a great family vacation. Josh &amp;amp; I are going on a shark dive </t>
  </si>
  <si>
    <t>@sharminjassal Yep   Was fab.</t>
  </si>
  <si>
    <t xml:space="preserve">Awoke with a headache - not good with another long day of work ahead... If the Nurofen bomb clears it a little, I will still swim </t>
  </si>
  <si>
    <t xml:space="preserve">@bronwen thanks for the bday wishes </t>
  </si>
  <si>
    <t>jimmybc</t>
  </si>
  <si>
    <t xml:space="preserve">another sunny day? thank you mother nature. </t>
  </si>
  <si>
    <t>@ddlovato AWESOME!! Then I'll see you the next day in Kansas City!!  can't wait!!</t>
  </si>
  <si>
    <t>frostmx</t>
  </si>
  <si>
    <t xml:space="preserve">@ITerant ???? ??? ??????? ? ??????? ?????? ?????????? ? USB. ???????? ????????? ??? ????? ????? </t>
  </si>
  <si>
    <t xml:space="preserve">@hjvanderklis Thanks a ton for the recommendation! Appreciate it! </t>
  </si>
  <si>
    <t>George_Fierro</t>
  </si>
  <si>
    <t xml:space="preserve">@mindywhite you played so good tonight. I wish i could have met you tho. Well let me kno when you go solo </t>
  </si>
  <si>
    <t>Thu May 28 23:39:04 PDT 2009</t>
  </si>
  <si>
    <t xml:space="preserve">@raijap No way I'm doing it _alone_. That's why I'm asking if you're interested </t>
  </si>
  <si>
    <t xml:space="preserve">@ddlovato my brother tried to steal the REDBULL i'm saving for you.... sooo better hurry up and get to Australia </t>
  </si>
  <si>
    <t>rebekahfletch7</t>
  </si>
  <si>
    <t xml:space="preserve">@craig_bucknall Thanks buddy- oi oi oi! </t>
  </si>
  <si>
    <t>ariadnes</t>
  </si>
  <si>
    <t xml:space="preserve">@samok I'm not the culprit of any pillow-case crimes, as far as I know.. I wanted to buy you rainbow-chip but they only had the pink kind </t>
  </si>
  <si>
    <t>eiriksnilsen</t>
  </si>
  <si>
    <t xml:space="preserve">happy birthday @tonifad! </t>
  </si>
  <si>
    <t>Sockssss</t>
  </si>
  <si>
    <t xml:space="preserve">loves reading Spider-Man comics continuously. </t>
  </si>
  <si>
    <t xml:space="preserve">@brabakr that's quite dense </t>
  </si>
  <si>
    <t xml:space="preserve">@d2zone Huhu..gonna give twitting a rest this next 2 days but will be back with full force next Monday </t>
  </si>
  <si>
    <t>Thu May 28 23:39:08 PDT 2009</t>
  </si>
  <si>
    <t xml:space="preserve">@downloadba thanks...I hope the sun comes out for you.... </t>
  </si>
  <si>
    <t>roshodgekiss</t>
  </si>
  <si>
    <t xml:space="preserve">@SafariGuide Many thanks for the #travel #followfriday ! Always a pleasure to offer Australian travel tips and deals </t>
  </si>
  <si>
    <t>@delbertmon lol, i did. thanks  what signs are you throwing up in your pic?</t>
  </si>
  <si>
    <t>Thu May 28 23:39:10 PDT 2009</t>
  </si>
  <si>
    <t>@sammycocochanel lol goood  it just took me 40 minutes to fix up my history book ..</t>
  </si>
  <si>
    <t xml:space="preserve">@Miss_Melbourne wow, thx for the #FF, really kind </t>
  </si>
  <si>
    <t>Thu May 28 23:39:11 PDT 2009</t>
  </si>
  <si>
    <t>devdankim</t>
  </si>
  <si>
    <t xml:space="preserve">just got home,ate some doritos now watching fresh prince! nite loves </t>
  </si>
  <si>
    <t>Thu May 28 23:39:12 PDT 2009</t>
  </si>
  <si>
    <t xml:space="preserve">@bittenbefore thanks!! revital's moisturising &amp;quot;action&amp;quot; is great for me, but i'm still so tempted to try kose again anyway lol. </t>
  </si>
  <si>
    <t>ickynunez</t>
  </si>
  <si>
    <t xml:space="preserve">Goodnight tweeties </t>
  </si>
  <si>
    <t>Thu May 28 23:39:13 PDT 2009</t>
  </si>
  <si>
    <t>Thu May 28 23:39:14 PDT 2009</t>
  </si>
  <si>
    <t xml:space="preserve">@zydah you should have a readymade template then love </t>
  </si>
  <si>
    <t xml:space="preserve">@dhempe how r u sir? v havent talked much lately </t>
  </si>
  <si>
    <t xml:space="preserve">@damjanov An Officer and a Gentleman I thnk </t>
  </si>
  <si>
    <t>slimsweet</t>
  </si>
  <si>
    <t xml:space="preserve">GOODNIGHT MY SEXII TWITTER FRENZ </t>
  </si>
  <si>
    <t>aroostudio</t>
  </si>
  <si>
    <t>Getting the order for http://www.mybeachhousestyle.com/ ready for fridays delivery   happy our collars will be in such a pretty shop.</t>
  </si>
  <si>
    <t>angelope</t>
  </si>
  <si>
    <t xml:space="preserve">Celtic is 10 today </t>
  </si>
  <si>
    <t xml:space="preserve">@TresseBella all these Babies out here thats not a lie...lol they just dont want to take care of the baby.     ps follow me </t>
  </si>
  <si>
    <t xml:space="preserve">I have hellah bad eye sight. To the point where I can hardly read street signs--thats why I get lost </t>
  </si>
  <si>
    <t>athirel</t>
  </si>
  <si>
    <t xml:space="preserve">last working day of the week ! Musical weekend </t>
  </si>
  <si>
    <t>alaenen</t>
  </si>
  <si>
    <t xml:space="preserve">and off we go. Have a nice day @everyone </t>
  </si>
  <si>
    <t>Thu May 28 23:39:18 PDT 2009</t>
  </si>
  <si>
    <t xml:space="preserve">@bradradke ahh yay!  Haha alright i will next time i'm on, if the dumb computer lets me </t>
  </si>
  <si>
    <t>it's friday  gonna go force myself to study homework for my test on monday. uggh! i just remembered the assignment. not cool. so not cool.</t>
  </si>
  <si>
    <t xml:space="preserve">@joanneliyeng ur reply....very fast! </t>
  </si>
  <si>
    <t>Thu May 28 23:39:19 PDT 2009</t>
  </si>
  <si>
    <t xml:space="preserve">great tweeps, excellent convo tonight as we helped @pamslim celebrate her impromptu book tour start </t>
  </si>
  <si>
    <t>@JKnow73 @datachump thanks for surprising me this morning sean! i did a full double take whilst getting cawfeeeeeee.  safe travels!</t>
  </si>
  <si>
    <t xml:space="preserve">@Silver_Craig not heard many Aussies then? </t>
  </si>
  <si>
    <t>Thu May 28 23:39:20 PDT 2009</t>
  </si>
  <si>
    <t xml:space="preserve">@guadalupe1991 Hey here's a win-win situation. Go eat your homework! That way, you'll be stuffed AND you have no homework to do </t>
  </si>
  <si>
    <t xml:space="preserve">@lotay thanks for recommending me to @MrTweet </t>
  </si>
  <si>
    <t>piritan</t>
  </si>
  <si>
    <t xml:space="preserve">Finally SUMMER!!! Moving my stuff out of the student flat and then heading back home for 3 months!! Totally awesome </t>
  </si>
  <si>
    <t xml:space="preserve">about to go to sleep. Goodnight. </t>
  </si>
  <si>
    <t>NicoMSilva</t>
  </si>
  <si>
    <t xml:space="preserve">@ddlovato So basically, I believe you are a sadist. The building of anticipation was cruel and unusual. Yes. You are a sadist. hahahaha </t>
  </si>
  <si>
    <t>luvyooo</t>
  </si>
  <si>
    <t xml:space="preserve">@charlestrippy yeah i know lol but, actually order the hooburrito, it's AMAZING </t>
  </si>
  <si>
    <t xml:space="preserve">@IKEA_Oz_East are you a real person? do you need an intern? </t>
  </si>
  <si>
    <t xml:space="preserve">lol it basically is </t>
  </si>
  <si>
    <t xml:space="preserve">@AlexiaMac Seriously. I even blipped a song about Monday. I knew it, I shouldn't start studying again, it's damaging my brains </t>
  </si>
  <si>
    <t>joooannnnaa</t>
  </si>
  <si>
    <t xml:space="preserve">found new love for plastic rings; they are the bomb diggity haha </t>
  </si>
  <si>
    <t>Thu May 28 23:39:25 PDT 2009</t>
  </si>
  <si>
    <t xml:space="preserve">@GogDog I'd be willing to pay $40-50 (thus covering the cost of the set) for one of them, but if you've got a counter offer I'll listen. </t>
  </si>
  <si>
    <t>phunt</t>
  </si>
  <si>
    <t>@tom_e_white http://my.safaribooksonline.com/9780596521974 -- congrats on getting out the Hadoop book (esp the ZooKeeper chapter  )</t>
  </si>
  <si>
    <t>is You to me are everything  (music) *singing* http://plurk.com/p/wxonj</t>
  </si>
  <si>
    <t>thruourbleeding</t>
  </si>
  <si>
    <t xml:space="preserve">Home. I &amp;lt;3 Baak Gwai. Ty for taking me out; I needed it. </t>
  </si>
  <si>
    <t>TwittKnowHow</t>
  </si>
  <si>
    <t xml:space="preserve">@inspectorsarit  Is a Creative Writer. She DOES'NT READ DM's - You want to connect, send her a @reply </t>
  </si>
  <si>
    <t xml:space="preserve">Some people take twitter way too seriously. Maybe i dont like rude crude and disgusting tweets?? Happy friday people!!!!! </t>
  </si>
  <si>
    <t xml:space="preserve">@Erika_is_crazy awww. thank you. </t>
  </si>
  <si>
    <t>saurabh24</t>
  </si>
  <si>
    <t>@MallikaLA nt true mosquitos cant stay away from a hottie  cant help it</t>
  </si>
  <si>
    <t>Thu May 28 23:39:28 PDT 2009</t>
  </si>
  <si>
    <t xml:space="preserve">@CARINAargh noiccee </t>
  </si>
  <si>
    <t>Thu May 28 23:39:29 PDT 2009</t>
  </si>
  <si>
    <t xml:space="preserve">Quick passing thought B4 sleep: Considering getting FollowMe car magnet, with my nick. Just so I can poll the results a month later. </t>
  </si>
  <si>
    <t>robbiecor</t>
  </si>
  <si>
    <t>http://tr.im/mLdU i was flyyyiiinnnggg today  @myasics</t>
  </si>
  <si>
    <t xml:space="preserve">@Kiamba Oiyayee! just hang in there... #Furahiday will be with you shortly </t>
  </si>
  <si>
    <t>Thu May 28 23:39:32 PDT 2009</t>
  </si>
  <si>
    <t>Hey guys, thanks for sharing!  @mcm180 @paulludwig Why are you trying so hard to fit in, when you were born to stand out ~ Oliver James</t>
  </si>
  <si>
    <t xml:space="preserve">@k8dt Much better here, sunny and warm. Can take the kinders out again </t>
  </si>
  <si>
    <t xml:space="preserve">@crystal71687 Ok then! </t>
  </si>
  <si>
    <t xml:space="preserve">@ddlovato, you've just made my day! I love your music. You're super talented and extremely gorgeous. </t>
  </si>
  <si>
    <t>Thu May 28 23:39:33 PDT 2009</t>
  </si>
  <si>
    <t>potterparade</t>
  </si>
  <si>
    <t xml:space="preserve">JUST started my book report.... haah </t>
  </si>
  <si>
    <t xml:space="preserve">im going 2 see night at the museum 2 tonignt...  pretty phsyced...   </t>
  </si>
  <si>
    <t xml:space="preserve">@cashstwit does it include travel? </t>
  </si>
  <si>
    <t>ili_larin</t>
  </si>
  <si>
    <t xml:space="preserve">Plans were ruined due to some gay lightning! Ugh! On a better note, cant wait to go dancing tomorrow night. Yay dancing! </t>
  </si>
  <si>
    <t xml:space="preserve">@revealingglory thanx a bunch </t>
  </si>
  <si>
    <t xml:space="preserve">@lemongeneration yes she will. ^^ Maybe she'll be a rocker like her dad when she's older. </t>
  </si>
  <si>
    <t xml:space="preserve">http://www.oceanup.com/selena-gomez/    ---------&amp;gt; read all selena news here! </t>
  </si>
  <si>
    <t>Anhieee</t>
  </si>
  <si>
    <t>Great night at chain reaction.. Props to @LYDIAmusic and @mindywhite  And 21 minutes till I turn 20! Yeahhh</t>
  </si>
  <si>
    <t xml:space="preserve">@SlvrLambStudios sounds like it was a win win! </t>
  </si>
  <si>
    <t>allyapplesaucex</t>
  </si>
  <si>
    <t xml:space="preserve">@taylorswift13 see you in 3 hours </t>
  </si>
  <si>
    <t>JEDiWORX</t>
  </si>
  <si>
    <t xml:space="preserve">okay okay, get ready to endure the traffic!!! </t>
  </si>
  <si>
    <t xml:space="preserve">@minamic Oh yeah, oo nga! But you're getting married na! Haha! Can we share / shave (private joke)? Haha! Ok, I get Spock! Pressure! </t>
  </si>
  <si>
    <t>Thu May 28 23:40:59 PDT 2009</t>
  </si>
  <si>
    <t xml:space="preserve">according to @soverpeck, i need to bring my cape and nunchuks friday night. no worries...i'm up to the challenge...lol </t>
  </si>
  <si>
    <t>@stevyncolgan Eeew! You actually deserve to be stuck indoors until 3 pm, blergh!!    #badbreakfast</t>
  </si>
  <si>
    <t xml:space="preserve">@k8dt ciao is much like aloha. You never know if its a welcoming or a parting gesture. </t>
  </si>
  <si>
    <t>nikkidaarling</t>
  </si>
  <si>
    <t xml:space="preserve">@maryaflower McDonalds coffee beat starbucks by a mile in a blind taste test </t>
  </si>
  <si>
    <t xml:space="preserve">@jonasbrothers think it is so awesome that #jonaswebcast is still trending even though it ended hours ago </t>
  </si>
  <si>
    <t>@findchris good news, I wrote it for you.  http://bit.ly/Vo09x</t>
  </si>
  <si>
    <t>Thinking of Fuzzball more than Bing  http://fuzz-ball.com/twitter</t>
  </si>
  <si>
    <t xml:space="preserve">@twitrbackground Love your backgrounds </t>
  </si>
  <si>
    <t xml:space="preserve">oh how i love twitter. seeing kiah and belle fighting online. </t>
  </si>
  <si>
    <t>Thu May 28 23:41:02 PDT 2009</t>
  </si>
  <si>
    <t xml:space="preserve">@alicia_86 Can we switch it back to the 23rd? </t>
  </si>
  <si>
    <t>Thu May 28 23:41:03 PDT 2009</t>
  </si>
  <si>
    <t>ducky3101</t>
  </si>
  <si>
    <t xml:space="preserve">Hehe heheh heheh!!! Yes i am bored!!!!!!!!!!!!!!!!!!!!!!!!!!!!!!!!!!!!!!! I got the mickey mouse club theme song stuck in my head!!! </t>
  </si>
  <si>
    <t>Thu May 28 23:41:04 PDT 2009</t>
  </si>
  <si>
    <t xml:space="preserve">@avinashmeetoo I'm just reminiscing my stay at the hospital, last year. </t>
  </si>
  <si>
    <t xml:space="preserve">Nothing better than my puppys, a good movie, nice warm bed, and tea. </t>
  </si>
  <si>
    <t>Thu May 28 23:41:05 PDT 2009</t>
  </si>
  <si>
    <t xml:space="preserve">keep your spirits high and leave your sorrows in the darkness. </t>
  </si>
  <si>
    <t>Thu May 28 23:41:06 PDT 2009</t>
  </si>
  <si>
    <t xml:space="preserve">@xxandip hahaha... Sea urchin!!! Rather motionless prospects!! LMAO!! I was thinking more along the lines of astronaut!! </t>
  </si>
  <si>
    <t>Thu May 28 23:41:07 PDT 2009</t>
  </si>
  <si>
    <t xml:space="preserve">Home early </t>
  </si>
  <si>
    <t>VernnLove</t>
  </si>
  <si>
    <t xml:space="preserve">i am awake </t>
  </si>
  <si>
    <t xml:space="preserve">oh hai there new followers </t>
  </si>
  <si>
    <t xml:space="preserve">@LisaDEFG Nike's got Michael Jordan &amp;amp; Tiger Woods so they're cool! They can hang w/ us! </t>
  </si>
  <si>
    <t xml:space="preserve">@sweetcherrypop Same here help when I can </t>
  </si>
  <si>
    <t xml:space="preserve">@NikkiLav show off! </t>
  </si>
  <si>
    <t>Thu May 28 23:41:10 PDT 2009</t>
  </si>
  <si>
    <t>jendwhitaker</t>
  </si>
  <si>
    <t xml:space="preserve">Another evening at the ballfield... gotta love the game... </t>
  </si>
  <si>
    <t>erenkantarli</t>
  </si>
  <si>
    <t xml:space="preserve">getting ready for the wedding, luckily not mine </t>
  </si>
  <si>
    <t>Thu May 28 23:41:11 PDT 2009</t>
  </si>
  <si>
    <t xml:space="preserve">is going to work! last shift for a month! - Tash is home tomorrow!!! &amp;lt;3 </t>
  </si>
  <si>
    <t>akshriv4u</t>
  </si>
  <si>
    <t xml:space="preserve">@amitprasad twitter pe toh nahin milegi tumhe .. try sulekha.com </t>
  </si>
  <si>
    <t>Thu May 28 23:41:13 PDT 2009</t>
  </si>
  <si>
    <t xml:space="preserve">#FF love to this scrumptious gal ---&amp;gt; @alhpixie She sometimes gets bored, so entertain her fellas LOL </t>
  </si>
  <si>
    <t xml:space="preserve">@kimdandy aww! we love you too!!!!!! </t>
  </si>
  <si>
    <t>Thu May 28 23:41:12 PDT 2009</t>
  </si>
  <si>
    <t xml:space="preserve">G'morning everybody </t>
  </si>
  <si>
    <t>rubberzebra</t>
  </si>
  <si>
    <t xml:space="preserve">@gcrush talk about your meta-question!!  </t>
  </si>
  <si>
    <t>joanjimenez</t>
  </si>
  <si>
    <t xml:space="preserve">actualizanding </t>
  </si>
  <si>
    <t xml:space="preserve">@hannahmz did everyone see it </t>
  </si>
  <si>
    <t xml:space="preserve">taking a few hours break from the world wide web. gosh that sounds so geeky </t>
  </si>
  <si>
    <t>Richie_Co</t>
  </si>
  <si>
    <t xml:space="preserve">@catham2. Lol forget that, I got it for 14.99 on clearance plus my 20% off discount </t>
  </si>
  <si>
    <t>jacuzzijo</t>
  </si>
  <si>
    <t xml:space="preserve">@shouyi i've been there since freshmen days. You just gotta get with the right non-frosh </t>
  </si>
  <si>
    <t xml:space="preserve">@paulwallbaby tha nite its beautiful </t>
  </si>
  <si>
    <t xml:space="preserve">@Liteskinpoppin I told u whisper in your ears sweety </t>
  </si>
  <si>
    <t>Thu May 28 23:41:15 PDT 2009</t>
  </si>
  <si>
    <t>benmoh</t>
  </si>
  <si>
    <t xml:space="preserve">Updated http://bemoh.blogspot.com ~ going home and rest before work </t>
  </si>
  <si>
    <t>OneJamieTaylor</t>
  </si>
  <si>
    <t xml:space="preserve">Just @ lumpys having a drink..very chill..the boys didn't wanna drive far or it woulda been a bar named sue </t>
  </si>
  <si>
    <t xml:space="preserve">@senshuk OH MY GOD WHATTTTT.  eeee!  how exciting </t>
  </si>
  <si>
    <t>_ShannonLeigh_</t>
  </si>
  <si>
    <t xml:space="preserve">@HartHanson good luck with the writing! I can't wait for the next season of Bones!!! </t>
  </si>
  <si>
    <t xml:space="preserve">@rgoodchild sounds good, will you fire around a reminder closer to the date? </t>
  </si>
  <si>
    <t>Thu May 28 23:41:17 PDT 2009</t>
  </si>
  <si>
    <t>VanessaStarke</t>
  </si>
  <si>
    <t xml:space="preserve">had a very fun night </t>
  </si>
  <si>
    <t xml:space="preserve">@BeckyBuckwild girl i spent too many hours watching reruns with you in em for this. she's trashy. keep being amazing </t>
  </si>
  <si>
    <t xml:space="preserve">@mornane oh you're so funny phoebe- at least i'm not on the cover of a biscuit box in a compromising position :p bahaha! fyi, pete posted </t>
  </si>
  <si>
    <t xml:space="preserve">@andshewillbe lol u would notice such a thing </t>
  </si>
  <si>
    <t>@blacktouch007 That helps just your offer of help.  How are you doing?</t>
  </si>
  <si>
    <t>sammyeatworld</t>
  </si>
  <si>
    <t xml:space="preserve">@JohnJiao Thanks JJ </t>
  </si>
  <si>
    <t xml:space="preserve">@ambrella Hell yeah! And it was nice seeing you in the Humanities office today </t>
  </si>
  <si>
    <t xml:space="preserve">9 of 10 bonus tracks accumulated. Only missing &amp;quot;Don't Turn Around&amp;quot; </t>
  </si>
  <si>
    <t xml:space="preserve">@bmur sounds about right </t>
  </si>
  <si>
    <t>bluepixeldesign</t>
  </si>
  <si>
    <t>179 on Flight Control!  Only 14 away from Captain.  http://twitpic.com/6648p</t>
  </si>
  <si>
    <t xml:space="preserve">@psylocke617 I want a cookie when you make 'em!! </t>
  </si>
  <si>
    <t>Thu May 28 23:41:21 PDT 2009</t>
  </si>
  <si>
    <t>carocordova</t>
  </si>
  <si>
    <t xml:space="preserve">@ddlovato OH that's great, I can't wait to see it </t>
  </si>
  <si>
    <t xml:space="preserve">I just heard Back Aroiund and it was awesome . </t>
  </si>
  <si>
    <t xml:space="preserve">At a lil spot don't know the name but the music is good and I'm about to have patron and lime juice! </t>
  </si>
  <si>
    <t>bedtime! maybe? we'll see how that goes haha. oh and #MLTM ep comes out today  everyone should go check it out.</t>
  </si>
  <si>
    <t xml:space="preserve">@birdsall thanks for the kind words. </t>
  </si>
  <si>
    <t xml:space="preserve">@Samael101 If you want Im still open </t>
  </si>
  <si>
    <t xml:space="preserve">@ChrisJakob I've been in Trondheim on a classtrip since Monday </t>
  </si>
  <si>
    <t>Thu May 28 23:41:24 PDT 2009</t>
  </si>
  <si>
    <t>LuckyWynn</t>
  </si>
  <si>
    <t>Melissa and I are chillen on the couch smoking a blunt waiting on her roommate to show-up so we can have a threesome...  ...</t>
  </si>
  <si>
    <t>@JAM05028 Omg i dont want to talk to anyone at that time aha. Ohh and heeey  howru?</t>
  </si>
  <si>
    <t>LOVE new AAR video  nicky looks soooo cute  http://bit.ly/5Zl02</t>
  </si>
  <si>
    <t>@candyviolence i'm glad  and good news! dancing boy said the party is a pregame for czar! so we'll be waaaasted w00t</t>
  </si>
  <si>
    <t xml:space="preserve">on my way to cvs, picking up some vodka for breakfast tomorrow </t>
  </si>
  <si>
    <t>Thu May 28 23:41:25 PDT 2009</t>
  </si>
  <si>
    <t>@ashsimpsonwentz just saw the promo for melrose place! It looks good  I am looking forward to watching it!!!</t>
  </si>
  <si>
    <t>cwest2148</t>
  </si>
  <si>
    <t>Ah, we'll see. I've got a hopeful and determined part to me.  I'm going to rest my head now. Peeace to all my peeoplllleee.  G'night!</t>
  </si>
  <si>
    <t xml:space="preserve">I need candles for tomorrow. Anyone have some? </t>
  </si>
  <si>
    <t xml:space="preserve">@CindySue1 Feel better soon, Cindy! </t>
  </si>
  <si>
    <t>G121207</t>
  </si>
  <si>
    <t xml:space="preserve"> baby you like my favorite dessert I just can not get enough of you love you I'm yours 4Eva</t>
  </si>
  <si>
    <t xml:space="preserve">@THEflyGIRL You're coming to BK? Yay!! We will stop the presses on today's paper tht just mde front pg news! BK Welcome's U w/Open Arms! </t>
  </si>
  <si>
    <t>Thu May 28 23:41:27 PDT 2009</t>
  </si>
  <si>
    <t>e2raw</t>
  </si>
  <si>
    <t>Watching up  lol</t>
  </si>
  <si>
    <t>Jandi1</t>
  </si>
  <si>
    <t>I'm sleepy....when I wake up, it's gonna be friday!  goodnight!</t>
  </si>
  <si>
    <t>Thu May 28 23:41:28 PDT 2009</t>
  </si>
  <si>
    <t xml:space="preserve">@october_sky I always knew you were the best! Congrats dear friends! </t>
  </si>
  <si>
    <t>@milaaaaycyrusss chyeahhh u naughty girll...  my friends friend has it :O LOL..</t>
  </si>
  <si>
    <t xml:space="preserve">Good morning... T.G.I.F. </t>
  </si>
  <si>
    <t xml:space="preserve">A new week almost finished :-O Well, have all a good Friday </t>
  </si>
  <si>
    <t>Thu May 28 23:41:29 PDT 2009</t>
  </si>
  <si>
    <t xml:space="preserve">@newyorkhunter haha you're right i suppose. I'm a big fan of Anonymity and Vaugeness on Twitter. </t>
  </si>
  <si>
    <t>nancyc4</t>
  </si>
  <si>
    <t xml:space="preserve">Yayy finally on blanketbed </t>
  </si>
  <si>
    <t>aburntturkey</t>
  </si>
  <si>
    <t xml:space="preserve">thank goodness.  </t>
  </si>
  <si>
    <t>sorenkristensen</t>
  </si>
  <si>
    <t xml:space="preserve">follower: you are not an American, therefore, it's football - not soccer! you are the project;) ... still tired, but maybe to the gym?! </t>
  </si>
  <si>
    <t>I'm getting my iPhone back today  Gotta go pick it up very soon. Tweetie.</t>
  </si>
  <si>
    <t>Thu May 28 23:41:31 PDT 2009</t>
  </si>
  <si>
    <t xml:space="preserve">@ANDREAMARIEXOXO GoodNight! </t>
  </si>
  <si>
    <t xml:space="preserve">@pixalu stars are prettier far away from town.. where you can see more than a dozen of them </t>
  </si>
  <si>
    <t xml:space="preserve">@heartstarbolt Perez just leaked it </t>
  </si>
  <si>
    <t>Thu May 28 23:41:32 PDT 2009</t>
  </si>
  <si>
    <t xml:space="preserve">@hello_jodie Just thought I'd ask first... :laughs: You and Quilly...total BFF love! But you more 'cuz we're going to VEGASSSSS!!!! Woot! </t>
  </si>
  <si>
    <t>Thu May 28 23:41:33 PDT 2009</t>
  </si>
  <si>
    <t>thankss, 8days since yesterday   iye ada haha @putrisianipar</t>
  </si>
  <si>
    <t xml:space="preserve">@clydetombaugh Go 2 sleep little Bean...When u wake up 2mmw the world will luv u...actually, prob not the world but I will...sorta'.  </t>
  </si>
  <si>
    <t>davidchang168</t>
  </si>
  <si>
    <t xml:space="preserve">I used to eat(involuntary) a lot of Lactose when I was young, but at my age now it sure does seem to be evil ... </t>
  </si>
  <si>
    <t>Thu May 28 23:41:34 PDT 2009</t>
  </si>
  <si>
    <t xml:space="preserve">@heynadine i love hey album it's so good! Paparazzi is one of my favs but i like boys boys boys a little more </t>
  </si>
  <si>
    <t xml:space="preserve">@vacant_heart Well you need to get back to your books and stay of Twitter ha ha </t>
  </si>
  <si>
    <t>Thu May 28 23:41:36 PDT 2009</t>
  </si>
  <si>
    <t>wowtweets</t>
  </si>
  <si>
    <t xml:space="preserve">Dang, it's been a while since I've played... too busy trying to get this website thing going... please sign up and let me play WoW.. </t>
  </si>
  <si>
    <t xml:space="preserve">LOL @Sibren, come and get it... </t>
  </si>
  <si>
    <t>Thu May 28 23:42:51 PDT 2009</t>
  </si>
  <si>
    <t xml:space="preserve">says good morning from the M.east! pupog time </t>
  </si>
  <si>
    <t>TheJeffster</t>
  </si>
  <si>
    <t xml:space="preserve">I am 30 minutes into the Google Wave developer video and already have a million and one campaign ideas, awesome stuff </t>
  </si>
  <si>
    <t>Thu May 28 23:42:50 PDT 2009</t>
  </si>
  <si>
    <t xml:space="preserve">@MissxMarisa Yeah, that Was pretty good if I do say so myself  Seriously tho; a non-issue </t>
  </si>
  <si>
    <t xml:space="preserve">@sarahmaeblogs cool  will work on it and send you the link once its up </t>
  </si>
  <si>
    <t xml:space="preserve">@aysetugrul I SO envy all you sea people! </t>
  </si>
  <si>
    <t>Thu May 28 23:42:52 PDT 2009</t>
  </si>
  <si>
    <t xml:space="preserve">This is the third times i became a 'Tim Sukses' &amp;amp; make a campaign for my friends. I hope my fb's friends didn't feel sick of my updates </t>
  </si>
  <si>
    <t xml:space="preserve">http://twitpic.com/66416 - Aww thank you </t>
  </si>
  <si>
    <t xml:space="preserve">@mrugeshkarnik @sshreyas Why are you guys after poor Metallica! </t>
  </si>
  <si>
    <t>Thu May 28 23:42:53 PDT 2009</t>
  </si>
  <si>
    <t xml:space="preserve">make-up time </t>
  </si>
  <si>
    <t xml:space="preserve">How old is the woman... If she's older than twelve years older no... But other than that you're good </t>
  </si>
  <si>
    <t>Thu May 28 23:42:54 PDT 2009</t>
  </si>
  <si>
    <t xml:space="preserve">@ddlovato great..excited about it already </t>
  </si>
  <si>
    <t xml:space="preserve">@karasukun wow, this is hilarious  </t>
  </si>
  <si>
    <t>REAL_kedralynn</t>
  </si>
  <si>
    <t xml:space="preserve">Ok so one of my birthday gifts cheered me up some </t>
  </si>
  <si>
    <t>webberkash</t>
  </si>
  <si>
    <t xml:space="preserve">going to school in just a minut - I REALLY DO NOT WANT TO! </t>
  </si>
  <si>
    <t>Thu May 28 23:42:55 PDT 2009</t>
  </si>
  <si>
    <t>zbdigitaal</t>
  </si>
  <si>
    <t>Lol,  I shot the Serif  http://img32.imageshack.us/img32/6990/3626399500x500.jpg</t>
  </si>
  <si>
    <t>julieannee</t>
  </si>
  <si>
    <t xml:space="preserve">GOODNIGHT. </t>
  </si>
  <si>
    <t xml:space="preserve">Careful not to burst into flames </t>
  </si>
  <si>
    <t>Thu May 28 23:42:56 PDT 2009</t>
  </si>
  <si>
    <t xml:space="preserve">@ddlovato if I sent you a twitpic link would you look at it ;) not yet...but later? ROFL...it's gonna be EPIC! </t>
  </si>
  <si>
    <t>Thu May 28 23:42:58 PDT 2009</t>
  </si>
  <si>
    <t xml:space="preserve">Could I ask a favor: Please pray for my dear friends grandpa. He goes in for heart surgery on Monday. Such a sweetie guy. big teddy bear </t>
  </si>
  <si>
    <t>brookeryJ</t>
  </si>
  <si>
    <t xml:space="preserve">feeling just a bit tired </t>
  </si>
  <si>
    <t xml:space="preserve">Going through the #sytycd timeline and finding interesting comments. Lots of fun </t>
  </si>
  <si>
    <t xml:space="preserve">@ArvindRocks: Look who is talking </t>
  </si>
  <si>
    <t>@getradical Hehehe, that was a first attempt.  I *may* have been inspired...</t>
  </si>
  <si>
    <t xml:space="preserve">What you up to, guys? </t>
  </si>
  <si>
    <t xml:space="preserve">@Bloss90 wow, thx for the #ff, that's g8t </t>
  </si>
  <si>
    <t>Thu May 28 23:43:01 PDT 2009</t>
  </si>
  <si>
    <t>@Richard_Gable did u hear the one eyed scottish comment of jeremy clarkson's about gordon brown?  saw it on youtube</t>
  </si>
  <si>
    <t xml:space="preserve">we're getting a new TV tomorrow!! so excited to finally get out of the freakin house!!!!!!! </t>
  </si>
  <si>
    <t>@problogger wow you actually threaten?  I usually fwd them right away without even replying   #seo #spammers #suck</t>
  </si>
  <si>
    <t xml:space="preserve">@x3meimei its not far lol H3 makes it simple </t>
  </si>
  <si>
    <t>The_Prophet</t>
  </si>
  <si>
    <t xml:space="preserve">@warchief_thrall @Cadistra if you don't mind, I'm going to stick some Ravin' Peeps on the walls for a touch of decoration </t>
  </si>
  <si>
    <t>Blarg, I'm glad this week is nearly over. I hope everyone has a good Friday  Studying starts up this weekend... hooray LSAT. lol</t>
  </si>
  <si>
    <t>Thu May 28 23:43:04 PDT 2009</t>
  </si>
  <si>
    <t>FdbSym</t>
  </si>
  <si>
    <t>Good morning in music to all my friend  http://bit.ly/ZZRtX</t>
  </si>
  <si>
    <t>Thu May 28 23:43:05 PDT 2009</t>
  </si>
  <si>
    <t>CurtisHumphreys</t>
  </si>
  <si>
    <t xml:space="preserve">@_nathanswan Thanks Swan </t>
  </si>
  <si>
    <t>Thu May 28 23:43:06 PDT 2009</t>
  </si>
  <si>
    <t xml:space="preserve">@adamjury Not that I think I was engaged in cuntitude currently, no, but I was just sayin'. </t>
  </si>
  <si>
    <t>Thu May 28 23:43:07 PDT 2009</t>
  </si>
  <si>
    <t xml:space="preserve">@she_shines92 Lol it's okay, your awake now </t>
  </si>
  <si>
    <t>SallieCarter</t>
  </si>
  <si>
    <t xml:space="preserve">@eddieizzard Not sure what Almer Mater means? wasn't she on Coronation Street? </t>
  </si>
  <si>
    <t xml:space="preserve">hello to all my new followers! &amp;amp; thanks for following, much obliged. </t>
  </si>
  <si>
    <t>Thu May 28 23:43:09 PDT 2009</t>
  </si>
  <si>
    <t xml:space="preserve">@charlenewithit oooohhhh </t>
  </si>
  <si>
    <t>ArlyneK</t>
  </si>
  <si>
    <t xml:space="preserve">@danielkrishnan Someone's been rajin.. Had a 5 mins panic attack last nite when I THOUGHT your pendrive was lost </t>
  </si>
  <si>
    <t>:redface:  http://tinyurl.com/ng829q</t>
  </si>
  <si>
    <t>Thu May 28 23:43:10 PDT 2009</t>
  </si>
  <si>
    <t xml:space="preserve">@a_web_designer  Pleasure mate </t>
  </si>
  <si>
    <t>erinreim</t>
  </si>
  <si>
    <t xml:space="preserve">@ DaveDesch not a bad night.. I enjoyed it.. </t>
  </si>
  <si>
    <t>paintingotter</t>
  </si>
  <si>
    <t xml:space="preserve">Bonfire was a blast! Doing my shark lesson tomorrow </t>
  </si>
  <si>
    <t>Thu May 28 23:43:11 PDT 2009</t>
  </si>
  <si>
    <t xml:space="preserve">@danielcaguin what? you want an old asian? </t>
  </si>
  <si>
    <t xml:space="preserve">@Kerrina Hey whats up? Aren't you suuupperr glaaad its summer?!! </t>
  </si>
  <si>
    <t>Thu May 28 23:43:12 PDT 2009</t>
  </si>
  <si>
    <t xml:space="preserve">@TheMacMommy I've got 2 girls. Don't belive the hype- they keep you busy </t>
  </si>
  <si>
    <t xml:space="preserve">@kailaengland #liesgirlstell I don't google myself yeah I usually only do in the shower </t>
  </si>
  <si>
    <t xml:space="preserve">Getting ready for @bldgblog, @warrenellis et al at the Architectural Association. Going to be a fantastic day </t>
  </si>
  <si>
    <t xml:space="preserve">Yuhoo! @triballistic  :&amp;gt; Hahaha kidding! I want to hear how your first week went. </t>
  </si>
  <si>
    <t>Thu May 28 23:43:13 PDT 2009</t>
  </si>
  <si>
    <t>@ddlovato DEMI I CANT WAIT! i love you so much  your amazing xo</t>
  </si>
  <si>
    <t xml:space="preserve">just getting ready, going to nans soon </t>
  </si>
  <si>
    <t xml:space="preserve">@GravyFloid Hey dude! Yeah slowly getting better  I feel a bit better every few hours. Getting there </t>
  </si>
  <si>
    <t xml:space="preserve">@FrankieVizzle ahhhh...RISK..i love that quote...thanks 4 reminding! </t>
  </si>
  <si>
    <t>Thu May 28 23:43:15 PDT 2009</t>
  </si>
  <si>
    <t xml:space="preserve">@FaeryQueen07 3 hours left of work </t>
  </si>
  <si>
    <t>Thu May 28 23:43:17 PDT 2009</t>
  </si>
  <si>
    <t>ksutt8</t>
  </si>
  <si>
    <t xml:space="preserve">@fearosu meee toooooo </t>
  </si>
  <si>
    <t>Thu May 28 23:43:18 PDT 2009</t>
  </si>
  <si>
    <t>@ShannaMoakler PREACH ON SISTA PREACH ON!!  Ms. Prejean is a disgrace... :/</t>
  </si>
  <si>
    <t>Thu May 28 23:43:19 PDT 2009</t>
  </si>
  <si>
    <t xml:space="preserve">@OfficialAngie I am not opening the restaurant I am just the light designer </t>
  </si>
  <si>
    <t xml:space="preserve">feeling bored and going out soon! </t>
  </si>
  <si>
    <t xml:space="preserve">@ddlovato hey demi  i hope i get to meet you again this summer  you're such a sweet girl </t>
  </si>
  <si>
    <t>Thu May 28 23:43:22 PDT 2009</t>
  </si>
  <si>
    <t>Kennishahill</t>
  </si>
  <si>
    <t xml:space="preserve">@TheChurchGirl, I hear ya!!! Nothing wrong with that! Enjoy your time off!! </t>
  </si>
  <si>
    <t xml:space="preserve">@RealDMitchell look forward to that then David! Love News 4U! </t>
  </si>
  <si>
    <t>Thu May 28 23:43:23 PDT 2009</t>
  </si>
  <si>
    <t xml:space="preserve">@david_henrie http://twitpic.com/65p32 - cute , cute , cute !!! </t>
  </si>
  <si>
    <t>Thu May 28 23:43:24 PDT 2009</t>
  </si>
  <si>
    <t xml:space="preserve">@shullygully tell me about it. hehe first year its like that </t>
  </si>
  <si>
    <t>Thu May 28 23:43:25 PDT 2009</t>
  </si>
  <si>
    <t xml:space="preserve">ending day. I hope all you have good night, I'm feel good, but i need to sleep, so goodbye twitter </t>
  </si>
  <si>
    <t>@SuperstarDJRos great seeing you too!  you have really positive energy   Thanks for the advice and help too..</t>
  </si>
  <si>
    <t xml:space="preserve">@Jonas_Dreamgirl So the chat was good!? I still have to watch it! What did they say about Australia? Are they still coming? </t>
  </si>
  <si>
    <t>BACKKKK finally. gosh that shopping trip was soo uncool. i have a secret  shhh!</t>
  </si>
  <si>
    <t>Thu May 28 23:43:27 PDT 2009</t>
  </si>
  <si>
    <t>@lovessunflowers Have fun!  I maybe do the same tomorrow, though my birthday is in July only. Hehehe..</t>
  </si>
  <si>
    <t>craigfisk</t>
  </si>
  <si>
    <t xml:space="preserve">OH: &amp;quot;I need a lot more garlic sauce on these dumplings because I'm conducting tomorrow.&amp;quot; </t>
  </si>
  <si>
    <t>Thu May 28 23:43:29 PDT 2009</t>
  </si>
  <si>
    <t xml:space="preserve">@janishavne you have the sweetest status!!!! </t>
  </si>
  <si>
    <t>Thu May 28 23:43:30 PDT 2009</t>
  </si>
  <si>
    <t xml:space="preserve">@godmademefunkie Oh ... Happy Birthday dude! </t>
  </si>
  <si>
    <t>kingubu</t>
  </si>
  <si>
    <t>just got all the weapon unlocks in tf2.  been playing waaay too much.   good update.</t>
  </si>
  <si>
    <t xml:space="preserve">good thing it's cold out here </t>
  </si>
  <si>
    <t xml:space="preserve">@lisamurray http://twitpic.com/6648d - awwww he(or her)'s a cutie!!!  u did a great thing lisa!   </t>
  </si>
  <si>
    <t>Thu May 28 23:43:31 PDT 2009</t>
  </si>
  <si>
    <t xml:space="preserve">@SuButcher definitely coffee first </t>
  </si>
  <si>
    <t xml:space="preserve">@archiegurl13 we have the same layout </t>
  </si>
  <si>
    <t>IanMaul</t>
  </si>
  <si>
    <t xml:space="preserve">@eddieizzard So does that mean you're back over here now for the forseeable? Still a million fantastic things to say about old blighty! </t>
  </si>
  <si>
    <t xml:space="preserve">blart mall cop was actually a good one </t>
  </si>
  <si>
    <t xml:space="preserve">OMG..im burning this cd for work tomorrow..mary j., miseducation of lauryn hill..good day tomorrow </t>
  </si>
  <si>
    <t xml:space="preserve">@KristinKimberly I know, right????  It's the best... </t>
  </si>
  <si>
    <t xml:space="preserve">@jilliandanner I'm going to bring you a binder to fill with recipes. In my opinion, you're the best housekeeper ever! </t>
  </si>
  <si>
    <t>Leila_Corvina</t>
  </si>
  <si>
    <t>Salt-free lemon-pepper chicken turned out quite nicely.  Dana ate a lot!</t>
  </si>
  <si>
    <t>@clarisseee lol dont woorry about it  do you no what time we are meeting up with everyone else</t>
  </si>
  <si>
    <t>Thu May 28 23:43:33 PDT 2009</t>
  </si>
  <si>
    <t>IvanIlijasic</t>
  </si>
  <si>
    <t xml:space="preserve">start working aggressive marketing campaign for Tour de Flex Zagreb. 18.06.2009. Only in our town </t>
  </si>
  <si>
    <t>Thu May 28 23:43:35 PDT 2009</t>
  </si>
  <si>
    <t xml:space="preserve">Beautiful morning. Day at the office at @ebuyerdotcom and @wrenkitchens, BBQ tonight then into the weekend. Life is good  </t>
  </si>
  <si>
    <t xml:space="preserve">BING = But It's Not Google??? (via @BIRAJADEO) &amp;lt;= ha!  Loves that one </t>
  </si>
  <si>
    <t xml:space="preserve">@misshollister Thank you so much girl!! that was nice of you to do that </t>
  </si>
  <si>
    <t xml:space="preserve">@serengetisunset Yeh.... you know what would be the ultimate resolution? Developer accounts </t>
  </si>
  <si>
    <t>@iluvkrisallenx3 Hey back  hah xD from youtube ?!</t>
  </si>
  <si>
    <t>Thu May 28 23:43:36 PDT 2009</t>
  </si>
  <si>
    <t xml:space="preserve">@StyleQueen12  add me too </t>
  </si>
  <si>
    <t xml:space="preserve">I think my search for a new roommate is over... she'll be here in Denver in two weeks! I don't know her yet and I'm cool with that </t>
  </si>
  <si>
    <t>Thu May 28 23:43:38 PDT 2009</t>
  </si>
  <si>
    <t>sparkletsgirl</t>
  </si>
  <si>
    <t xml:space="preserve">Had a good workout tonight and is now ready for bed! </t>
  </si>
  <si>
    <t xml:space="preserve">i love being a bitch sometimes. it makes people hate me and lets face it. the more haters the more reason to stunt </t>
  </si>
  <si>
    <t>helentm</t>
  </si>
  <si>
    <t xml:space="preserve">What a lovely day, even work can't spoil it. </t>
  </si>
  <si>
    <t xml:space="preserve">http://twitpic.com/664cp - And Europe too </t>
  </si>
  <si>
    <t>Thu May 28 23:45:03 PDT 2009</t>
  </si>
  <si>
    <t xml:space="preserve">@MANIFESTphoto ouch, ice those jazz fingers, don't worry, your show will be awesome regardless *2 burnt thumbs up* </t>
  </si>
  <si>
    <t xml:space="preserve">@FashionOvaStyle lol.... U need some coachin lmao.... I'm done now 515... I tryed </t>
  </si>
  <si>
    <t>@milaaaaycyrusss  Knowones perfect lol  yeah ur not naughty im singing  (8) white houses(8)</t>
  </si>
  <si>
    <t xml:space="preserve">chatting with booboo about relaxing..need to move my ars and get ready to head down to Nike this afternoon! </t>
  </si>
  <si>
    <t>Thu May 28 23:45:06 PDT 2009</t>
  </si>
  <si>
    <t xml:space="preserve">oh wells off to paint my nails, i'll be close if you need me! </t>
  </si>
  <si>
    <t>Great social media tip from WebProNews, optimize your social media profiles, it matters in the longrun    http://ow.ly/9N9V</t>
  </si>
  <si>
    <t>@Brodie_teale Oh stop tempting me! HAHA can't wait. I'll have to be gone by 8 anyway. Call you tomoz  xxxxxxxxxxx</t>
  </si>
  <si>
    <t xml:space="preserve">@Moriqua143 never! im jus tryin to get in good with the family! </t>
  </si>
  <si>
    <t>alineGo</t>
  </si>
  <si>
    <t xml:space="preserve">pat and dan from madison drive are so sweet and nice and adorable. </t>
  </si>
  <si>
    <t>am on page 7 of miss twitterworld, mon now let's see if we can boost me up a bit  http://bit.ly/10mOik</t>
  </si>
  <si>
    <t>Thu May 28 23:45:07 PDT 2009</t>
  </si>
  <si>
    <t xml:space="preserve">@BrooklynNomad Is there a way to see current poll results? </t>
  </si>
  <si>
    <t>RNChuHazelle</t>
  </si>
  <si>
    <t xml:space="preserve">@Kkaannddeerr: are you on the computer!? Do it for me! </t>
  </si>
  <si>
    <t>bretblack</t>
  </si>
  <si>
    <t xml:space="preserve">Found her </t>
  </si>
  <si>
    <t xml:space="preserve">Alright...We just wrapped  the new Sean Paul video for first single &amp;quot;So Fine&amp;quot; last night....We have set a NEW standard...Just wait... </t>
  </si>
  <si>
    <t xml:space="preserve">enjoying my chai tea cream frap from starbucks. powered me up for work. </t>
  </si>
  <si>
    <t>Wow, Portuguese got reeeally hard. LMAO. I gave up. I am now speaking the very easy, French!  But soon going back to the more easy: German</t>
  </si>
  <si>
    <t xml:space="preserve">Playing Mafia Wars at Facebook </t>
  </si>
  <si>
    <t>DaddyD</t>
  </si>
  <si>
    <t xml:space="preserve">@botic don't worry, you can probably still look forward to being arbeitslos. </t>
  </si>
  <si>
    <t xml:space="preserve">@ddlovatofans101 in the morning really why arnt you sleeping? </t>
  </si>
  <si>
    <t xml:space="preserve">@ddlovato u rock!! i hope theres a breakup song on this album of yours </t>
  </si>
  <si>
    <t>sylviastaphorst</t>
  </si>
  <si>
    <t>ben_wellick_V</t>
  </si>
  <si>
    <t xml:space="preserve">@Lilixbabi3 so would u rather have a guy with a lambo/house that has bad shoes or a broke dude with good shoes?!!? </t>
  </si>
  <si>
    <t xml:space="preserve">if I die while I'm on a walk and I have my ipod...just know I died happy. </t>
  </si>
  <si>
    <t>@VAsNum1BaD ok LOL next what's new I need a song too pick me up I'm a little down and out just a little  plz don't think I'm crazy LOL</t>
  </si>
  <si>
    <t>IngridCliff</t>
  </si>
  <si>
    <t xml:space="preserve">@karenmorris His first act of revenge was 250 packets of confetti through my house when I married. Inside books, CDs, pots, blinds, socks </t>
  </si>
  <si>
    <t xml:space="preserve">Sometimes I rhyme slow, Sometimes I rhyme quick, I'm sweeta and thicka than a chico stick </t>
  </si>
  <si>
    <t>scarletmagpie</t>
  </si>
  <si>
    <t>Thu May 28 23:45:14 PDT 2009</t>
  </si>
  <si>
    <t>StuRWhite</t>
  </si>
  <si>
    <t xml:space="preserve">Ahhh, looks like it's going to be a glorious day. Time for shorts </t>
  </si>
  <si>
    <t xml:space="preserve">@ettibowen Yeah, who's nice now? Bitch! </t>
  </si>
  <si>
    <t>Thu May 28 23:45:15 PDT 2009</t>
  </si>
  <si>
    <t>One hours sleep??!! Hmmm.....another busy day again  catch up with sleep another time! LOL</t>
  </si>
  <si>
    <t>CarnivalBunny</t>
  </si>
  <si>
    <t>@EmilyJamesK i got all three seasons of grey's on DVD for my birthday  me and you should have a grey's marathon weekend or something...</t>
  </si>
  <si>
    <t>chelliejoy</t>
  </si>
  <si>
    <t xml:space="preserve">i am so very happy. this is going to be an incredible summer </t>
  </si>
  <si>
    <t xml:space="preserve">@mattmacdonaldis This is odd, but I was listening to the Silver Cord in my bathroom and it became more meaningful to me all of a sudden! </t>
  </si>
  <si>
    <t>Thu May 28 23:45:16 PDT 2009</t>
  </si>
  <si>
    <t xml:space="preserve">@ChrisJakob It's a big city thing 12 hours with a train from me. I'm not a north person anymore, I'M SOUTH NOW! hahah </t>
  </si>
  <si>
    <t xml:space="preserve">It's such a beautifully clear day. I can see the layer of smog covering Central London </t>
  </si>
  <si>
    <t xml:space="preserve">@KankzXD -coughthesatsthesatsthesatscough- ummm.... tom? </t>
  </si>
  <si>
    <t>Thu May 28 23:45:17 PDT 2009</t>
  </si>
  <si>
    <t xml:space="preserve">@CJ_II No, god. Well. Yes. It's the follow-up hit to Dick in a Box. </t>
  </si>
  <si>
    <t xml:space="preserve">@Shadez @geek_rohit  good to know boys .. looks like a big plan is underway.. </t>
  </si>
  <si>
    <t xml:space="preserve">@jarvisdebrecht as long aas youre content thats all that matters sir! </t>
  </si>
  <si>
    <t>warrenleung</t>
  </si>
  <si>
    <t xml:space="preserve">w00t got a new mario wallpaper </t>
  </si>
  <si>
    <t>Late night freaky questionns haha  Gotta love em</t>
  </si>
  <si>
    <t xml:space="preserve">@actionchick Thanks for the early #ff ! </t>
  </si>
  <si>
    <t>daniellewashere</t>
  </si>
  <si>
    <t xml:space="preserve">4/5 articles done for my law CPT! ALMOST DONE </t>
  </si>
  <si>
    <t>Thu May 28 23:45:19 PDT 2009</t>
  </si>
  <si>
    <t xml:space="preserve">@xCraziiChiicax Goodnight </t>
  </si>
  <si>
    <t>nancypace</t>
  </si>
  <si>
    <t xml:space="preserve">Mom and daughter share a birthday Friday.  We're celebrating 90 years for Mom!  Not telling how many for daughter </t>
  </si>
  <si>
    <t xml:space="preserve">Whoop! Whoop! 3 pages! YAY, BABY! Only 2 more to go. </t>
  </si>
  <si>
    <t>@TheRealNobody   THANKS</t>
  </si>
  <si>
    <t>Thu May 28 23:45:20 PDT 2009</t>
  </si>
  <si>
    <t xml:space="preserve">@LisaDEFG Up to u... but i was hoping we'd get some free stuff! </t>
  </si>
  <si>
    <t>aseits</t>
  </si>
  <si>
    <t xml:space="preserve">@Michellemmm Thanks for the #FollowFriday! In my time zone, that's a nice way to end my Thursday! </t>
  </si>
  <si>
    <t>rainniez</t>
  </si>
  <si>
    <t xml:space="preserve">Going to have a furnished studio apt for rent soon </t>
  </si>
  <si>
    <t>12 days to go  cant wait</t>
  </si>
  <si>
    <t>Cass1137</t>
  </si>
  <si>
    <t xml:space="preserve">is at the house </t>
  </si>
  <si>
    <t>kcdancer09</t>
  </si>
  <si>
    <t xml:space="preserve">I'm done with high school and I am a LRCH 2009 alumni! </t>
  </si>
  <si>
    <t>Thu May 28 23:45:21 PDT 2009</t>
  </si>
  <si>
    <t>@Boothism it's a disco nap without the disco  rest well</t>
  </si>
  <si>
    <t>Marieblue17</t>
  </si>
  <si>
    <t xml:space="preserve">@Umi_and_Alter I know... </t>
  </si>
  <si>
    <t>can the hoedown throwdown untill the stick &amp;amp; glide.  but not sooo fast as miley and mandy =(</t>
  </si>
  <si>
    <t>harrygold</t>
  </si>
  <si>
    <t>Spymaster opens up it's beta tomorrow? Not sure I will sign up could be addicting. Prefer bejewled. Or will I?  #spymaster</t>
  </si>
  <si>
    <t>Thu May 28 23:45:22 PDT 2009</t>
  </si>
  <si>
    <t>@misskellister  I've done it b4 but not blonde =]</t>
  </si>
  <si>
    <t>Alenkulja</t>
  </si>
  <si>
    <t xml:space="preserve">@Pink Me too! ? Melbourne! </t>
  </si>
  <si>
    <t xml:space="preserve">@flyingspaceship I'll tell you if it's good </t>
  </si>
  <si>
    <t>Thu May 28 23:45:24 PDT 2009</t>
  </si>
  <si>
    <t>kerryeatsbugs</t>
  </si>
  <si>
    <t xml:space="preserve">@mofo_k Wooo star trek!!! finally </t>
  </si>
  <si>
    <t>Can anyone recommend some sexy dancers for #followfriday?  ? http://blip.fm/~78rkf</t>
  </si>
  <si>
    <t xml:space="preserve">@NYCgirl814 your welcome </t>
  </si>
  <si>
    <t>Thu May 28 23:45:25 PDT 2009</t>
  </si>
  <si>
    <t xml:space="preserve">Wouldn't have known abt The Final Break if it weren't for @starswelove's tweet. Thanks for that! Just finished watching, I loved it too. </t>
  </si>
  <si>
    <t>avengecasper</t>
  </si>
  <si>
    <t xml:space="preserve">STAR TREK was AWESOME!! </t>
  </si>
  <si>
    <t>@lovehound Leave it to @SillyPhylly to be on top of stuff!  #BAM</t>
  </si>
  <si>
    <t>lioneldavoust</t>
  </si>
  <si>
    <t xml:space="preserve">@EllenKushner I love the layout ! Thanks for sharing </t>
  </si>
  <si>
    <t>jennifermeechan</t>
  </si>
  <si>
    <t>@Jessicaveronica untouched is doing so well in the uk   r u plannin on tourin the uk soon?  please come to glasgow scotland we luv u&amp;lt;3</t>
  </si>
  <si>
    <t>Thu May 28 23:45:26 PDT 2009</t>
  </si>
  <si>
    <t>sunshinemachine</t>
  </si>
  <si>
    <t xml:space="preserve">Way i just heard mcr on a show little things like that make me smile </t>
  </si>
  <si>
    <t>Thu May 28 23:45:27 PDT 2009</t>
  </si>
  <si>
    <t xml:space="preserve">@dragonzord12 it should be available on the website and thru amazon in november. thanks </t>
  </si>
  <si>
    <t>itsbaxter</t>
  </si>
  <si>
    <t xml:space="preserve">@KariDahlen You deserve it! Will have to check out your quesadilla recipe. </t>
  </si>
  <si>
    <t xml:space="preserve">@ea8 Aww! Poop! Dear Eddie, because we are lamefaces. Sorry for failing. Love, Netflicks xxx. I SO would love to see that! </t>
  </si>
  <si>
    <t xml:space="preserve">@ddlovato congrats! For your new record </t>
  </si>
  <si>
    <t>Thu May 28 23:45:28 PDT 2009</t>
  </si>
  <si>
    <t xml:space="preserve">painting toe nails balck fort omorrow, finger nail l8er </t>
  </si>
  <si>
    <t xml:space="preserve">@MichelleAngelaM grabe talaga ang sipag nya.--&amp;gt;tha'ts tagalog!! </t>
  </si>
  <si>
    <t>Thu May 28 23:45:29 PDT 2009</t>
  </si>
  <si>
    <t>larissalani</t>
  </si>
  <si>
    <t xml:space="preserve">wale will be on carson daly tomorrow night </t>
  </si>
  <si>
    <t>Thu May 28 23:45:30 PDT 2009</t>
  </si>
  <si>
    <t xml:space="preserve">@ddlovato So excited ! Im sure it's gonna be soooo good </t>
  </si>
  <si>
    <t>Cut off all my nails. My dad gave me my first 12 string guitar! Now I have three. Yayyy, my dad needs to visit more often!  Time to jam!</t>
  </si>
  <si>
    <t>Thu May 28 23:45:31 PDT 2009</t>
  </si>
  <si>
    <t xml:space="preserve">SHARE THAT LOVE!!! ONE LOVE... GOD BLESS!! XOXO </t>
  </si>
  <si>
    <t>@ThisIsRobThomas Beautiful day in Cologne ! You must come back   http://twitpic.com/664d9</t>
  </si>
  <si>
    <t>@elizasea Me = old fart.  Won't reveal how old without bribes of varying types. ;)</t>
  </si>
  <si>
    <t>idealstchampion</t>
  </si>
  <si>
    <t xml:space="preserve">1 more week til my holiday in Brighton - can't wait to see all the old crew </t>
  </si>
  <si>
    <t>Thu May 28 23:45:32 PDT 2009</t>
  </si>
  <si>
    <t>janellems</t>
  </si>
  <si>
    <t xml:space="preserve">@myzkeyisstuck wooo! thats good newwwss!!! </t>
  </si>
  <si>
    <t xml:space="preserve">@jmarsuperstar awww that's what I like to hear. Ur probably vibing cause I'm gonna see you soon </t>
  </si>
  <si>
    <t xml:space="preserve">Hi guys! Here's one pic I took from rehearsal earlier... http://www.twitpic.com/663o8 - dew just chillaxin... </t>
  </si>
  <si>
    <t>RachyTeachy</t>
  </si>
  <si>
    <t xml:space="preserve">looking forward to coffee and cake with angela today. Oh, what i'd give to win the lottery and do lunch every day! </t>
  </si>
  <si>
    <t>Thu May 28 23:45:33 PDT 2009</t>
  </si>
  <si>
    <t xml:space="preserve">Just tennised. Time for the gym now </t>
  </si>
  <si>
    <t xml:space="preserve">@pjsamuel3 Thank you  I'll be there </t>
  </si>
  <si>
    <t>perd5490</t>
  </si>
  <si>
    <t xml:space="preserve">have to get this assignment done...but first i have to start it  </t>
  </si>
  <si>
    <t>Jenga34</t>
  </si>
  <si>
    <t xml:space="preserve">@KristinCav   I am so excited to see you on the hills!  </t>
  </si>
  <si>
    <t xml:space="preserve">@AvaAlcantara Hi ava! Did u join the jb live chat? </t>
  </si>
  <si>
    <t xml:space="preserve">I feel like dancing in the rain </t>
  </si>
  <si>
    <t>kitminden</t>
  </si>
  <si>
    <t>@amthanna make sure to let me know and we'll help any way we can - for now, be well. Let's sells some books  Kit</t>
  </si>
  <si>
    <t>Thu May 28 23:45:37 PDT 2009</t>
  </si>
  <si>
    <t xml:space="preserve"> hah! @jonloverobot that was awesome. just listened to you. pretty cool!  i love for crying out loud. </t>
  </si>
  <si>
    <t>Thu May 28 23:46:56 PDT 2009</t>
  </si>
  <si>
    <t xml:space="preserve">@lopezwilfred  yes he is better thanx! </t>
  </si>
  <si>
    <t>Thu May 28 23:46:57 PDT 2009</t>
  </si>
  <si>
    <t xml:space="preserve">@alyssarmro, that sucks. keep working </t>
  </si>
  <si>
    <t>@samhouseman amazing! Ill pay you if you do one of us  xxxxxx</t>
  </si>
  <si>
    <t xml:space="preserve">@mcorlan cool plugin </t>
  </si>
  <si>
    <t>@TikkaMadsen Hello hello Seen the doc, got the biotics  Waiting for them to take affect now, and do something other than taste awful lol</t>
  </si>
  <si>
    <t>Thu May 28 23:47:00 PDT 2009</t>
  </si>
  <si>
    <t>whitespider1066</t>
  </si>
  <si>
    <t xml:space="preserve">@willowtree81 think I would remember doing that so not me </t>
  </si>
  <si>
    <t>ChibiTurnip</t>
  </si>
  <si>
    <t xml:space="preserve">Brb London pokemon video game championships! Wish me luck! </t>
  </si>
  <si>
    <t>sharinuh</t>
  </si>
  <si>
    <t>this is probably what all those last times should have felt like.  thank you.</t>
  </si>
  <si>
    <t xml:space="preserve">@wrigglemania  btw- those were questions you could ask others... wasn't asking YOU those questions... </t>
  </si>
  <si>
    <t>Thu May 28 23:47:01 PDT 2009</t>
  </si>
  <si>
    <t xml:space="preserve">@masarat Morning!how are you?! </t>
  </si>
  <si>
    <t>DilPicko</t>
  </si>
  <si>
    <t>call my phone &amp;amp; listen to my voicemail  its pretty funny..well atleast i think it is</t>
  </si>
  <si>
    <t xml:space="preserve">goodnight twitties </t>
  </si>
  <si>
    <t xml:space="preserve">@tvblog I lucked out Mia was there. Imagine if I were to be judged by Tyce? ;-) Honestly I just have to work more on my businesses </t>
  </si>
  <si>
    <t>Thu May 28 23:47:02 PDT 2009</t>
  </si>
  <si>
    <t xml:space="preserve">at mum's work, tweet tweet </t>
  </si>
  <si>
    <t>Thu May 28 23:47:04 PDT 2009</t>
  </si>
  <si>
    <t>cockatiel_gal</t>
  </si>
  <si>
    <t xml:space="preserve">Got a direct message from Iron Chef </t>
  </si>
  <si>
    <t>@Ambee789  he waves hello back</t>
  </si>
  <si>
    <t xml:space="preserve">Listening to No Boundaries- Adam Lambert. </t>
  </si>
  <si>
    <t>Thu May 28 23:47:05 PDT 2009</t>
  </si>
  <si>
    <t>resa13</t>
  </si>
  <si>
    <t xml:space="preserve">I'm really happy for them. </t>
  </si>
  <si>
    <t>painsworth</t>
  </si>
  <si>
    <t xml:space="preserve">@KeiaRose well I'm watching you </t>
  </si>
  <si>
    <t>sidsaran</t>
  </si>
  <si>
    <t xml:space="preserve">twweting from the linux workstation of my college professor!!! Hope he does not catch me while doing this! </t>
  </si>
  <si>
    <t xml:space="preserve">@kylieireland  don't forget to email me the info. </t>
  </si>
  <si>
    <t>Thu May 28 23:47:07 PDT 2009</t>
  </si>
  <si>
    <t xml:space="preserve">@shooop lol i didnt know you liked them! Ill send care packages from now on </t>
  </si>
  <si>
    <t>Getting ready to eat some soup  Delicious chicken noodle mm mm good! Actually, scratch that cause its not Campbells, its Lipton</t>
  </si>
  <si>
    <t>Thu May 28 23:47:08 PDT 2009</t>
  </si>
  <si>
    <t>erickdecks</t>
  </si>
  <si>
    <t>yeeah! sun is shining and the weather is sweeet now  das macht das aufwachn doppelt spazz</t>
  </si>
  <si>
    <t xml:space="preserve">@Thaliaboo i'm hoping there's gonna be some meat tonight... </t>
  </si>
  <si>
    <t>I am so proud of the Sk6ers &amp;amp; what they've been doing. &amp;amp; I just saw SK wearing a wishbone necklace  just like me!</t>
  </si>
  <si>
    <t>@Mandy1123 awwww! hi to the both of you  kisses</t>
  </si>
  <si>
    <t xml:space="preserve">@GeNoroSity werrd ight..so it don't stand for nuttin so dats just another freeman thang like G boyz? Lol I dig.. </t>
  </si>
  <si>
    <t>essip</t>
  </si>
  <si>
    <t>Yet another press screening today.  This time for Sam Raimi's Drag Me to Hell. Then going to pick up my thesis x3 at the bindery.</t>
  </si>
  <si>
    <t>Thu May 28 23:47:11 PDT 2009</t>
  </si>
  <si>
    <t xml:space="preserve">@untrainedninja Im so over FB games. Twitter is my fave game now! </t>
  </si>
  <si>
    <t xml:space="preserve">Thoughts on Hulu Desktop: like a speeding @McCainBlogette, it needs to learn to stop!  </t>
  </si>
  <si>
    <t>Thu May 28 23:47:12 PDT 2009</t>
  </si>
  <si>
    <t>@brentoli yay for you!   I'm going out tomorrow night. I have the weekend off.!  http://myloc.me/1XMI</t>
  </si>
  <si>
    <t xml:space="preserve">#flylady Listening to the Focus Makes Me Fabulous show by FlyLady Tools on BlogTalkRadio - http://tobtr.com/s/549205 </t>
  </si>
  <si>
    <t>gryzing</t>
  </si>
  <si>
    <t xml:space="preserve">@nelsonyong Why I just came across one this week if you want it </t>
  </si>
  <si>
    <t>Thu May 28 23:47:16 PDT 2009</t>
  </si>
  <si>
    <t>debsbecca</t>
  </si>
  <si>
    <t xml:space="preserve">@philmarsay Killers are on Wossy tonight buddy </t>
  </si>
  <si>
    <t>@michaeldcarney But I'm disrupting the purported #gop renaissance on Twitter in grand fashion  #tcot And my Kossack brothers come soon</t>
  </si>
  <si>
    <t xml:space="preserve">And hi to @88Links as well </t>
  </si>
  <si>
    <t>@Aiysha Morning!  howz you?</t>
  </si>
  <si>
    <t>KatjaZ</t>
  </si>
  <si>
    <t xml:space="preserve">Pool before the trip..great day today </t>
  </si>
  <si>
    <t>tiarasandink</t>
  </si>
  <si>
    <t>@brewed4thought I thought you fell asleep with Kaleigh.  I love you brat</t>
  </si>
  <si>
    <t>Thu May 28 23:47:17 PDT 2009</t>
  </si>
  <si>
    <t>sharonmarielpn</t>
  </si>
  <si>
    <t xml:space="preserve">40 most softsational soft rock songs. I like the VH1 lists </t>
  </si>
  <si>
    <t>ispymichelle</t>
  </si>
  <si>
    <t xml:space="preserve">@nadiralaffin you heart indian curry. indian curry is your bffl </t>
  </si>
  <si>
    <t xml:space="preserve">@andrewagarcia why? Aww let's hang out </t>
  </si>
  <si>
    <t xml:space="preserve">@sweetkisses277 Oh they were scrambled for sure. lol. But I'll eat them cooked any way there is </t>
  </si>
  <si>
    <t xml:space="preserve">it's the weekend baby! </t>
  </si>
  <si>
    <t xml:space="preserve">Watching a Lita (WWE Diva) tribute...OMG she's my FAVORITE diva I love her so much (TO DEATH!) </t>
  </si>
  <si>
    <t xml:space="preserve">@vincenthofmann I think my neighbour is a coke head, but I can't tell for sure </t>
  </si>
  <si>
    <t xml:space="preserve">..Packing UP and heading to yoga class .. have a lovely w/e  </t>
  </si>
  <si>
    <t xml:space="preserve">in my trackieesss. time to light some candles  </t>
  </si>
  <si>
    <t xml:space="preserve">@kissmegoddess So true Kiss... But I did get good vids... And well its fun to twitter!  And I did look... Especially at the tigers.  </t>
  </si>
  <si>
    <t>Thu May 28 23:47:20 PDT 2009</t>
  </si>
  <si>
    <t>@idfkloida today was a good day  you comin to watch Up w us tmrw?? - MJ</t>
  </si>
  <si>
    <t xml:space="preserve">@thedailysurvey Plz greet my officemates, Rio, Cris, Micah, Kiko, Mj, Ian, Hubee, Alvin, and Mannix.. We're all tuned in!! </t>
  </si>
  <si>
    <t xml:space="preserve">@shoestringing  Hey Jessica thank you for wanting to Follow me. </t>
  </si>
  <si>
    <t xml:space="preserve">.@MoocherGirl one is a film clip to a song i wrote the lyrics for, and the other is a proper sort of short film about 2 guys... </t>
  </si>
  <si>
    <t xml:space="preserve">Heading off to dreamland...been terribly busy day..more of the same tomorrow!  Hope you all have a fabulous Friday!  </t>
  </si>
  <si>
    <t>Thu May 28 23:47:23 PDT 2009</t>
  </si>
  <si>
    <t xml:space="preserve">Woodley is so cute. The &amp;quot;I don't wanna split up!&amp;quot; bit with the flowers is adorable </t>
  </si>
  <si>
    <t>tonybain</t>
  </si>
  <si>
    <t xml:space="preserve">@venzann so maybe they were just avoiding paying the $35 for a new domain then! </t>
  </si>
  <si>
    <t xml:space="preserve">Just been treated to a hot chocolate by the PM. Totally unexpected </t>
  </si>
  <si>
    <t>Thu May 28 23:47:25 PDT 2009</t>
  </si>
  <si>
    <t xml:space="preserve">The first 48 </t>
  </si>
  <si>
    <t xml:space="preserve">Holy shit. I just did ICLW in one night. Woot! Sorry I'm late. I've been a little sick. </t>
  </si>
  <si>
    <t xml:space="preserve">off 2 work now in the sun </t>
  </si>
  <si>
    <t>liselleee</t>
  </si>
  <si>
    <t>@jarrelt but my school to home is so much shorter distance than yours. CRAZY BUT COOL!  btw the mrbrown thing is a joke lah.</t>
  </si>
  <si>
    <t xml:space="preserve">goooodnight world, i can't wait to sleep in my bed! @arielhatesyou there's definitely no way you're sleeping in longer than me </t>
  </si>
  <si>
    <t xml:space="preserve">@Z303 cool, but pace yourself </t>
  </si>
  <si>
    <t>Thu May 28 23:47:27 PDT 2009</t>
  </si>
  <si>
    <t>On the bus to work..last night was funnnn  waking up still wearing my heels however, was not so fun. Feet hurt sooooo much!</t>
  </si>
  <si>
    <t>TwilightMums</t>
  </si>
  <si>
    <t xml:space="preserve">Don't forget it's chat night tonight Twilight Mums </t>
  </si>
  <si>
    <t xml:space="preserve">@BeckyBuckwild awww lol cute </t>
  </si>
  <si>
    <t>EffFreddy</t>
  </si>
  <si>
    <t xml:space="preserve">SO Gimme Some Of That THUNDERCAT..HOOOOOOOOOOOOOOOOOOO!!!!! Ye,My background </t>
  </si>
  <si>
    <t xml:space="preserve">@Erynbee of course that is why we are friends.  shopping tomorrow? around 230 with me and jess franz and maybe rachel! DO IT! </t>
  </si>
  <si>
    <t>going to bed.  It's been a VERY good day. now, it is saturday yet?</t>
  </si>
  <si>
    <t>danielle192</t>
  </si>
  <si>
    <t xml:space="preserve">@ddlovato Thank you Demi, I can't wait </t>
  </si>
  <si>
    <t>Thu May 28 23:47:30 PDT 2009</t>
  </si>
  <si>
    <t>DanijelMajcen</t>
  </si>
  <si>
    <t xml:space="preserve">I'm playing loto! Its 26 mil. HRK... Oh I just need that money </t>
  </si>
  <si>
    <t xml:space="preserve">me and my brother rented singstar queen on the ps3, oh singstar how i have missed thee.. jake's coming over an we're gonna play tonight </t>
  </si>
  <si>
    <t xml:space="preserve">@rbrtpttnsn Can you please comment me so I know that Im TWITTING right!!! I'm not sure if you are receiving my comments.. </t>
  </si>
  <si>
    <t>Thu May 28 23:47:31 PDT 2009</t>
  </si>
  <si>
    <t>Katie_Marie2</t>
  </si>
  <si>
    <t xml:space="preserve">Except Eric MayMay. Huh....KelsKels. </t>
  </si>
  <si>
    <t>is gonna have a clean Mac after this  burning all my movies away! http://plurk.com/p/wxqd1</t>
  </si>
  <si>
    <t xml:space="preserve">As a woman thinketh in her heart, so is she. Just spent a lovely hour dreambuilding. </t>
  </si>
  <si>
    <t>Thu May 28 23:47:32 PDT 2009</t>
  </si>
  <si>
    <t xml:space="preserve">@recamel Haha, awesome!!!!!! Synchronized movie watching, haha!! </t>
  </si>
  <si>
    <t>Thu May 28 23:47:34 PDT 2009</t>
  </si>
  <si>
    <t xml:space="preserve">@ddlovato yayyyyyyyyyyyy!! Whens a song gonna be released!??? </t>
  </si>
  <si>
    <t>Thu May 28 23:47:33 PDT 2009</t>
  </si>
  <si>
    <t>marikamoverley</t>
  </si>
  <si>
    <t>Loved George Sampson last night! He did sooo well! :] He's getting fitter every dayy!  Yummm!</t>
  </si>
  <si>
    <t>DindoCapelloFC</t>
  </si>
  <si>
    <t>waiting for le mans  http://img515.imageshack.us/img515/2953/imgp3541tp2.jpg</t>
  </si>
  <si>
    <t>sad_girl</t>
  </si>
  <si>
    <t>@maxlemesh ?, ?????? Postbox ?????? ?????. ?????? ?????? ? ??????? ??????????  ?? ? ??????? ??????? ???????????, ??????  ? ?.?. ??????</t>
  </si>
  <si>
    <t xml:space="preserve">Finished all the weeding - the new stereo all installed, so a few beers and some vinyl spinning out punk. I think wifey is off out </t>
  </si>
  <si>
    <t>Idanah</t>
  </si>
  <si>
    <t xml:space="preserve">Our friend neighbour Nancy is coming in less than an hour bringing some &amp;quot;manakeesh&amp;quot;, to have as breakfast with Betty Crocker pancakes </t>
  </si>
  <si>
    <t>Thu May 28 23:47:35 PDT 2009</t>
  </si>
  <si>
    <t xml:space="preserve">@stoya It sucks that they keep interrupting you, but can you really blame them? You're a rare beauty. </t>
  </si>
  <si>
    <t>amit_das</t>
  </si>
  <si>
    <t>@twilightfairy @b50 - I guess our ire is against a segment of drivers as characterized by their gender, who #fail without #fail  -</t>
  </si>
  <si>
    <t>sid87</t>
  </si>
  <si>
    <t xml:space="preserve">the funniest thing I've heard all day; 'i use google chrome which is quite fast....but for anything google related it becomes so slow' </t>
  </si>
  <si>
    <t>Thu May 28 23:47:39 PDT 2009</t>
  </si>
  <si>
    <t xml:space="preserve">@focusvision Congratulations on the landmark number. Yes, He is. </t>
  </si>
  <si>
    <t xml:space="preserve">@Beaker1982 bahaha! i love that. consider it stolen </t>
  </si>
  <si>
    <t xml:space="preserve">@ColorblindFish Good nite! Sweet summer tour dreams! </t>
  </si>
  <si>
    <t xml:space="preserve">@smuttysteff Dude, I live on Main Street. The fact that it has no value AUTOMATICALLY confers cred. </t>
  </si>
  <si>
    <t xml:space="preserve">I will be going on vacation next month(June 10th) and I start to miss my home town Taipei Taiwan now </t>
  </si>
  <si>
    <t>Thu May 28 23:47:38 PDT 2009</t>
  </si>
  <si>
    <t xml:space="preserve">: Nowhere to go but Up </t>
  </si>
  <si>
    <t>Catching up on my CSI  I haven't watched this show in so long! I still like NCIS better  It has more humor in it, which I love, lol.</t>
  </si>
  <si>
    <t>L4UR4UK</t>
  </si>
  <si>
    <t>@Wossy looking forward tonights show  x</t>
  </si>
  <si>
    <t>just finished grading four classes of essays   some powerful writing with strong verbs and elaboration</t>
  </si>
  <si>
    <t>Thu May 28 23:48:56 PDT 2009</t>
  </si>
  <si>
    <t xml:space="preserve">@pizpix no, to wannabe-present-receiver </t>
  </si>
  <si>
    <t xml:space="preserve">@chrisiinelu, @cnoble eating  whats left of OUR half of the  chocolate Mac Nut Haupia  pie  </t>
  </si>
  <si>
    <t xml:space="preserve">@kalavros G'morning to you too Dimitri </t>
  </si>
  <si>
    <t>andregoncalves</t>
  </si>
  <si>
    <t xml:space="preserve">@methodmissing 04:00? Looks like you're living the good life in Berlin. </t>
  </si>
  <si>
    <t>actgirl228</t>
  </si>
  <si>
    <t xml:space="preserve">UP is amazing! go out and see it </t>
  </si>
  <si>
    <t>Thu May 28 23:48:58 PDT 2009</t>
  </si>
  <si>
    <t>fuelyourapps</t>
  </si>
  <si>
    <t xml:space="preserve">@Rawsul fire an email to editor@fuelyourapps.com w/ a bio and some proposed topics and we will discuss. </t>
  </si>
  <si>
    <t xml:space="preserve">Sum ppl smh its twitter talk 2ppl get 2know their vibe n go frm their smh jus go w/the flow smh lol </t>
  </si>
  <si>
    <t>brendarichie</t>
  </si>
  <si>
    <t xml:space="preserve">@sofiffi You r welcome  I have Miles! You can have some! </t>
  </si>
  <si>
    <t>limed</t>
  </si>
  <si>
    <t xml:space="preserve">@DeannaKicksAss I still like the mini's from the 60's </t>
  </si>
  <si>
    <t>charity_lake</t>
  </si>
  <si>
    <t xml:space="preserve">@LettheS0Nshine you are so dumb! lol </t>
  </si>
  <si>
    <t xml:space="preserve">Just deleted about 120 Hardcore Music songs off of my iPod. I believe the best way to describe this would be &amp;quot;growing up&amp;quot; </t>
  </si>
  <si>
    <t xml:space="preserve">@Glebe2037 someone had a disagreement with a chocolate shop...  clearing up now </t>
  </si>
  <si>
    <t xml:space="preserve">and another sudden change, Up in 3D </t>
  </si>
  <si>
    <t>Thu May 28 23:49:01 PDT 2009</t>
  </si>
  <si>
    <t xml:space="preserve">another windy day. but hey - the sun is shining!! </t>
  </si>
  <si>
    <t>4 hours with Dalton, only 2 hours alone... but hey, it'll do.  I've been looking forward to this all week.. and only 17 hours left?</t>
  </si>
  <si>
    <t xml:space="preserve">@JeanLephare  jean it is all in good fun!! sidenote you and you girl should be fine just  have faith </t>
  </si>
  <si>
    <t>missmallory23</t>
  </si>
  <si>
    <t>Jeans day friday tomorrow  Wooo hoooooo</t>
  </si>
  <si>
    <t>Thu May 28 23:49:02 PDT 2009</t>
  </si>
  <si>
    <t xml:space="preserve">everyone in my house would still be awake. sleeeeep time </t>
  </si>
  <si>
    <t xml:space="preserve">@Azrillunatic blue is always my last choice.. Wat about kinky pink? </t>
  </si>
  <si>
    <t xml:space="preserve">from scandals to piracy, now to drugs and syndicates!, wow--talo pa telenovela! </t>
  </si>
  <si>
    <t>Thu May 28 23:49:04 PDT 2009</t>
  </si>
  <si>
    <t>@Saresa  Sar's flyin' solo, it seems! /announce</t>
  </si>
  <si>
    <t>TheAustin1Atown</t>
  </si>
  <si>
    <t xml:space="preserve">No i laughed thought it was hillarious </t>
  </si>
  <si>
    <t>Thu May 28 23:49:05 PDT 2009</t>
  </si>
  <si>
    <t xml:space="preserve">tomorrow night is hopefully going to be great </t>
  </si>
  <si>
    <t>Thu May 28 23:49:06 PDT 2009</t>
  </si>
  <si>
    <t xml:space="preserve">@ryan_allen so you're talking about London Elektricity tomorrow night? </t>
  </si>
  <si>
    <t xml:space="preserve">@AvaAlcantara Oh. When does classes start? </t>
  </si>
  <si>
    <t>Gmorning ~ just back from walking with Dief  now I can start the day ^^</t>
  </si>
  <si>
    <t xml:space="preserve">home now... but HCO. RULES!! lol!! i love you alll! </t>
  </si>
  <si>
    <t>princessstevie2</t>
  </si>
  <si>
    <t xml:space="preserve">horrible movie......but great company </t>
  </si>
  <si>
    <t>Thu May 28 23:49:10 PDT 2009</t>
  </si>
  <si>
    <t>@doncity exactly  I poured out some liquor for 'em tonight LOL</t>
  </si>
  <si>
    <t>Thu May 28 23:49:11 PDT 2009</t>
  </si>
  <si>
    <t xml:space="preserve">Had a great day and can't wait for date night with the mrs. </t>
  </si>
  <si>
    <t>@BeckyBuckwild i think you might appreciate this  http://i39.tinypic.com/2uosayv.png: @BeckyBuckwild i think y.. http://tinyurl.com/lvwuld</t>
  </si>
  <si>
    <t>@THEflyGIRL  i'm in my mid-20s and just learned this. that's why with any good investment plan, you always account for market changes</t>
  </si>
  <si>
    <t xml:space="preserve">@philpringle Amen Pastor! thats so true...the fulfillment comes in knowing they've stretched their potential!! </t>
  </si>
  <si>
    <t>.@TraceyMmm hi!! would you like to vote in my photo contest??  http://twitpic.com/61oj0</t>
  </si>
  <si>
    <t>lucardozzo</t>
  </si>
  <si>
    <t>Thu May 28 23:49:14 PDT 2009</t>
  </si>
  <si>
    <t xml:space="preserve">today was a good day! I gotta see my boo ainsley today! </t>
  </si>
  <si>
    <t>I feel like a Perfect Stranger day today  http://bit.ly/18OPTd  Halle berry in Perfect Stranger</t>
  </si>
  <si>
    <t xml:space="preserve">can't wait too see JB3D!!!! </t>
  </si>
  <si>
    <t>NastiaBelysheva</t>
  </si>
  <si>
    <t xml:space="preserve">lunch time </t>
  </si>
  <si>
    <t xml:space="preserve">@ednarheiner @MATT_369 @Teddy_Salad @starlingpoet @LyndonPhipps @vene2ia @Triplebeamsheme  thanks so much for the #followfriday love... </t>
  </si>
  <si>
    <t>@outletmallgal Sorry! Self recommendations are not supported.  Get recommended here: http://cli.gs/0h62Y1</t>
  </si>
  <si>
    <t xml:space="preserve">@andrevr Ha! I'm just working on reducing my filter-failure. ;-)  Filtering out pointless crap is just the first step. </t>
  </si>
  <si>
    <t xml:space="preserve">Oh my, who's all at Little Oven right now?  Sheeesh, all that food talk </t>
  </si>
  <si>
    <t>@FaeryQueen07 I want the Iphone no more no less and i will get it too or my name isnt Erika i can tel you lol  XX</t>
  </si>
  <si>
    <t>Hannah_fw</t>
  </si>
  <si>
    <t xml:space="preserve">@spancha Thanks for taking a look, glad you liked it. all of the photos on there are for sale... Take care </t>
  </si>
  <si>
    <t>happy birthday ally  we love youu</t>
  </si>
  <si>
    <t>@lovehound do you think he'd handcuff me? ;) maybe I *should* scratch it?  sidenote: keeley hawes with blue eyeshadow is guh! &amp;lt;3</t>
  </si>
  <si>
    <t>jennalee1987</t>
  </si>
  <si>
    <t xml:space="preserve">@immior im 3/4 through season 6 </t>
  </si>
  <si>
    <t>@blctxt LOL I don't mind  Send to me</t>
  </si>
  <si>
    <t xml:space="preserve">@misspearlygates Sailormoon is seriously amazing! &amp;lt;3 My friends and I are thinking of re-watching the Japanese live action one soon. </t>
  </si>
  <si>
    <t xml:space="preserve">@knowsnotmuch i will lend give u my cam for the period </t>
  </si>
  <si>
    <t>ghufroen</t>
  </si>
  <si>
    <t xml:space="preserve">I want to Marry </t>
  </si>
  <si>
    <t>Thu May 28 23:49:20 PDT 2009</t>
  </si>
  <si>
    <t xml:space="preserve">Illegal online movies </t>
  </si>
  <si>
    <t>Thu May 28 23:49:23 PDT 2009</t>
  </si>
  <si>
    <t>spiritby</t>
  </si>
  <si>
    <t>@catherine_art  ???????! ????? ????????? - ?? ?????? ?? ????? ??????) ???? ???? ???? ? ???????? ???? - ??????? ????? ? ?????????!)</t>
  </si>
  <si>
    <t xml:space="preserve">shell i love you babes </t>
  </si>
  <si>
    <t>@jilliandanner but I'm not giving up your gourmet meals and cable tv without a fight lol  I love you!!</t>
  </si>
  <si>
    <t xml:space="preserve">@yoavsegal unfortunately her target audience is neither on twitter nor on facebook, but thanks </t>
  </si>
  <si>
    <t xml:space="preserve">@bittenbefore still using blanchir, but not moisturising enough. been using my revital whitening samples as addition. need gd moisturiser </t>
  </si>
  <si>
    <t xml:space="preserve">Happy Crunchie Day everyone!! </t>
  </si>
  <si>
    <t xml:space="preserve">Freebie: Keep healthy with a free Kellogg's All-Bran pack: http://short.to/1cp2 Follow me for your Twitter freebies! </t>
  </si>
  <si>
    <t>Raelin was amazing tonight, as always. Great seeing the higher too.  lets do it again tomorrow!</t>
  </si>
  <si>
    <t xml:space="preserve">http://twitpic.com/664h0 The new, beautiful and dazzling Demi Lovato (@ddlovato) </t>
  </si>
  <si>
    <t xml:space="preserve">friday,saturday,sunday,monday,HES JUST NOT THAT INTO YOU </t>
  </si>
  <si>
    <t xml:space="preserve">@jheising Hehe. Not a direct marketing company. All notifications are under your control. </t>
  </si>
  <si>
    <t>Thu May 28 23:49:25 PDT 2009</t>
  </si>
  <si>
    <t xml:space="preserve">#FollowFriday @crazehkitteh because her twitter name sums her absolutely perfectly. Mad as a box of frogs, and cute as a kitty </t>
  </si>
  <si>
    <t xml:space="preserve">@lovessunflowers Well, happy early birthday just the same. You have a long weekend to celebrate. </t>
  </si>
  <si>
    <t>Thu May 28 23:49:26 PDT 2009</t>
  </si>
  <si>
    <t xml:space="preserve">It's BBQ weather yay! Try Holy Cow! Serious Sauces! Introductory offer of 99p has been extended in ASDA! </t>
  </si>
  <si>
    <t>@MrJackO hey jack!  how are u? Lene.</t>
  </si>
  <si>
    <t xml:space="preserve">enough partying for mi..on my way home to @RBMason009..tomorrow ill be back on the OTHER side of the bar. yay home sweet home </t>
  </si>
  <si>
    <t>Thu May 28 23:49:28 PDT 2009</t>
  </si>
  <si>
    <t xml:space="preserve">Its such a beautiful morning today. Just makes you wanna smile... </t>
  </si>
  <si>
    <t xml:space="preserve">@jinchonghee nope. but why would it need to? have ur fb setup to feed frm twitter, auto update instead. or use fb app, selective twitter </t>
  </si>
  <si>
    <t xml:space="preserve">@tsarnick Both got ReTweeted </t>
  </si>
  <si>
    <t>going to get nicolas fish today then me and her are camping tonight  x</t>
  </si>
  <si>
    <t>chrisbrisson</t>
  </si>
  <si>
    <t>@tmauch @chrishaddad @ryanwade @ryanangelo @jonathanjonas @you_know_justin Check your email  Surprise!</t>
  </si>
  <si>
    <t xml:space="preserve">@twinkle47 Wow, I haven't had a personal milkman round here for a long time. Getting a bit nostalgic this morning. </t>
  </si>
  <si>
    <t>Thu May 28 23:49:32 PDT 2009</t>
  </si>
  <si>
    <t>kesiegel</t>
  </si>
  <si>
    <t>@anobakitay hey is this noelle??  i think you are because i saw the radio website but still</t>
  </si>
  <si>
    <t xml:space="preserve">@DiscoveryChPR is now at 8000 Congrats </t>
  </si>
  <si>
    <t>Thu May 28 23:49:33 PDT 2009</t>
  </si>
  <si>
    <t>@ohmymae haha!  can you give me a glass of icetea??? haha! it's so hot here</t>
  </si>
  <si>
    <t>Thu May 28 23:49:36 PDT 2009</t>
  </si>
  <si>
    <t xml:space="preserve">yeppy Egg with me!!  My lovely soft egg is going to stay n my desk and make me company </t>
  </si>
  <si>
    <t>Thu May 28 23:49:37 PDT 2009</t>
  </si>
  <si>
    <t xml:space="preserve">@pleasurep the best part is having that one person that will always back you up no matter what...TRUST and belief as well </t>
  </si>
  <si>
    <t xml:space="preserve">@daphneblake Are lasers coming out of your eyes in that pic?? </t>
  </si>
  <si>
    <t>@AuntieStress I found a pure signal tonight!!!    Yup.  Name of @poetwist.</t>
  </si>
  <si>
    <t>Thu May 28 23:49:38 PDT 2009</t>
  </si>
  <si>
    <t xml:space="preserve">@SkullneckExec Alright I'll probably give it a try </t>
  </si>
  <si>
    <t xml:space="preserve">@cancersurvivorx LOL...you're right...saw Tab during set-up...pure jokes </t>
  </si>
  <si>
    <t>Thu May 28 23:49:39 PDT 2009</t>
  </si>
  <si>
    <t xml:space="preserve">@Alexcached  hahahaahahahaha.   yeah lots of caffeine! </t>
  </si>
  <si>
    <t>riotschool</t>
  </si>
  <si>
    <t xml:space="preserve">@AceFoley Good that I donï¿½t need CDJs. Everything thatï¿½s left gonna be ripped up by me. Will do 1st drunken set for aaages... </t>
  </si>
  <si>
    <t xml:space="preserve">@bigpurpleheart Mornin </t>
  </si>
  <si>
    <t>Thu May 28 23:49:40 PDT 2009</t>
  </si>
  <si>
    <t xml:space="preserve">@SandiHockeyMom : a lot of hot ladies huh? </t>
  </si>
  <si>
    <t xml:space="preserve">@NoelClarke thanks and thanks  you can follow me whenever you like </t>
  </si>
  <si>
    <t xml:space="preserve">@yetanotherband Maiden sleeping after early morning rise to entertain us. Looks so sweet in you pic. </t>
  </si>
  <si>
    <t>Looking forward to the 20 minute walk to work tomorrow (yay, potrero hill!)  ...but, now, it's time for much needed sleeeeep</t>
  </si>
  <si>
    <t>Thu May 28 23:50:57 PDT 2009</t>
  </si>
  <si>
    <t xml:space="preserve">@mHArCEy awwww maybe he'll reply to you eventually? you never know </t>
  </si>
  <si>
    <t>Thu May 28 23:50:58 PDT 2009</t>
  </si>
  <si>
    <t>hello twitter  waiting for @jess_0000 to get here..</t>
  </si>
  <si>
    <t xml:space="preserve">Chocalate Milk and a Donut my favorite misses everyone at home </t>
  </si>
  <si>
    <t>@Captblackeagle  good night . . . ? http://blip.fm/~78rrx</t>
  </si>
  <si>
    <t xml:space="preserve">@jiipee Yes, considered that myself, but my last check was in '95 in army so I can wait another 6 months. </t>
  </si>
  <si>
    <t xml:space="preserve">@jessmitch is sleeping. so i guess i am too. night world. check out our rap </t>
  </si>
  <si>
    <t>Thu May 28 23:51:00 PDT 2009</t>
  </si>
  <si>
    <t>CafeChatNoir</t>
  </si>
  <si>
    <t xml:space="preserve">@amateurgourmet Sounds like you may have my grandfather's recipe for &amp;quot;candy beans&amp;quot; </t>
  </si>
  <si>
    <t xml:space="preserve">@Michellemmm Thanks for the #ff </t>
  </si>
  <si>
    <t>olive_lucas2006</t>
  </si>
  <si>
    <t xml:space="preserve">GOSH ! the hollywood tower ride was fun ! i taas ka den baba klng agd ! lngaw mxdo . people ! kng mg pnta kau sa calif adventure try it ! </t>
  </si>
  <si>
    <t>@Claire_Cordon free ticket so I thought why not, be a laugh... Keep smiling mate the week will soon be over  x</t>
  </si>
  <si>
    <t xml:space="preserve">@Listersmate haha thanx </t>
  </si>
  <si>
    <t>Thu May 28 23:51:01 PDT 2009</t>
  </si>
  <si>
    <t>kakaaw</t>
  </si>
  <si>
    <t>@amymwright  Wish circumstances had us in the same city! I think we could really talk.</t>
  </si>
  <si>
    <t>OMG, this video is making my stomach hurt from laughing. Red Hot Chili Peppers (sorta)  http://bit.ly/lttNq</t>
  </si>
  <si>
    <t xml:space="preserve">Morning everyone. </t>
  </si>
  <si>
    <t>Thu May 28 23:51:04 PDT 2009</t>
  </si>
  <si>
    <t xml:space="preserve">@Sygmus Wow! You're awesome! That was SO cool. </t>
  </si>
  <si>
    <t>Thu May 28 23:51:03 PDT 2009</t>
  </si>
  <si>
    <t xml:space="preserve">more studying in the morning. good night world! </t>
  </si>
  <si>
    <t>@fake_vyvyan psml I don't mind you at all.  Most of the earth's population sees a shrink. Yr really not that different hey?</t>
  </si>
  <si>
    <t xml:space="preserve">@nicksohiogirl Nite Mel sweet dreams and thanks for the vids </t>
  </si>
  <si>
    <t xml:space="preserve">@AllMusicGuide yay!thanks for the follow!  </t>
  </si>
  <si>
    <t xml:space="preserve">2 tiket tak bertuan. ada yg mau? syarat hrs tergabung di DATE. if u dont know what DATE is, u need a session w/ me... </t>
  </si>
  <si>
    <t>Jeei</t>
  </si>
  <si>
    <t xml:space="preserve">@PhilsLion  you shouldn't pay at all! just sneak into Phils pocket or someone elses pocket and off you go </t>
  </si>
  <si>
    <t>Peargood</t>
  </si>
  <si>
    <t xml:space="preserve">starting work on the 15th! </t>
  </si>
  <si>
    <t xml:space="preserve">@rjakesdub Good morning, wrinkle! </t>
  </si>
  <si>
    <t xml:space="preserve">@starsparkle Besides, I've bashed through 600 words in the last 50 minutes so only need to do another 400 or so. The end is in sight! </t>
  </si>
  <si>
    <t>Thu May 28 23:51:06 PDT 2009</t>
  </si>
  <si>
    <t>is laying in bed with my bessttiee  tired of stupiidd bullshit boyss!</t>
  </si>
  <si>
    <t xml:space="preserve">crap...bio tomorrow...need to do bio hw now...buh bye!! sweet dreams!!!! aw man bio TEST! damn...mmm but maybe ill go to the movies after </t>
  </si>
  <si>
    <t>Thu May 28 23:51:07 PDT 2009</t>
  </si>
  <si>
    <t xml:space="preserve">@ThePrinceBeMe Cause I know you're not writing a song about me silly!!! Whudup with 3AM though? </t>
  </si>
  <si>
    <t>@RepubliCofFun Will try that and let you know  Thnx!</t>
  </si>
  <si>
    <t>@steveaoki  Yes Thai Airlines is really good! I was very impressed when I went to london on thai airways!  the food was edible!</t>
  </si>
  <si>
    <t xml:space="preserve">@derrickhoh http://twitpic.com/643g9 - This is superb greatness! </t>
  </si>
  <si>
    <t xml:space="preserve">IT'S NEARLY CHRISTMAS!!!!! in seven months. </t>
  </si>
  <si>
    <t xml:space="preserve">@mr_foto welcome </t>
  </si>
  <si>
    <t>Thu May 28 23:51:09 PDT 2009</t>
  </si>
  <si>
    <t xml:space="preserve">Yay! I finish my lunch..man it took so long to finish eating when you have no appetite..thank you grandma for the delicious packed lunch </t>
  </si>
  <si>
    <t>Thu May 28 23:51:10 PDT 2009</t>
  </si>
  <si>
    <t xml:space="preserve">@tumbledown in really cool mugs with small asian men on them? </t>
  </si>
  <si>
    <t xml:space="preserve">@razviti I'm looking for some &amp;quot;community spirit&amp;quot; I want my site to be updated by the community so I don't have money to pay for design. </t>
  </si>
  <si>
    <t>Thu May 28 23:51:11 PDT 2009</t>
  </si>
  <si>
    <t xml:space="preserve">@Jason_Pollock  I will try that. </t>
  </si>
  <si>
    <t xml:space="preserve">@thatonerussian of course </t>
  </si>
  <si>
    <t xml:space="preserve">Give me a @bing invite noooooow!!  </t>
  </si>
  <si>
    <t xml:space="preserve">@laurenkristi OMG i loved the last girl from day one! ;aksdjf;aldjksfa;jkdsf, I like died. ahahaha, and brandon dumlao got in!! </t>
  </si>
  <si>
    <t>im done with favors  j/k....BLUNT BREAK!!!!</t>
  </si>
  <si>
    <t>Thu May 28 23:51:14 PDT 2009</t>
  </si>
  <si>
    <t>@silvz look fo my sista  mishyooou</t>
  </si>
  <si>
    <t>ankutzu</t>
  </si>
  <si>
    <t xml:space="preserve">some good news: campaniile online de Coca Cola au succes! tocmai ce-a venit raportul </t>
  </si>
  <si>
    <t>Thu May 28 23:51:13 PDT 2009</t>
  </si>
  <si>
    <t>cya later everyone im off ill be on later  peace out</t>
  </si>
  <si>
    <t xml:space="preserve">#followfriday @ikki_oo  great fun  goodtimes </t>
  </si>
  <si>
    <t xml:space="preserve">@allyXwebb thats what im doing, and ive been doing it all day haha </t>
  </si>
  <si>
    <t xml:space="preserve">@ReverendRogue Lol that would be great.. and very inventive of you! </t>
  </si>
  <si>
    <t xml:space="preserve">@AlanahC so the devil wears prada has a song called 'nickels is money too' and i think of u every time it plays </t>
  </si>
  <si>
    <t>Thu May 28 23:51:15 PDT 2009</t>
  </si>
  <si>
    <t>sayheynatalie</t>
  </si>
  <si>
    <t>@deadstockric I sent you the invite for Sunday. I will follow up with the film proposal tomorrow  Good night Ric!</t>
  </si>
  <si>
    <t>kinetica</t>
  </si>
  <si>
    <t xml:space="preserve">/me has discovered that by disabling aero in windows 7 there is a HUGE performance boost, althought its not nearly as pretty </t>
  </si>
  <si>
    <t>Thu May 28 23:51:16 PDT 2009</t>
  </si>
  <si>
    <t>gretedawn</t>
  </si>
  <si>
    <t xml:space="preserve">@milehighmommie How was ur date nite? Ours is Friday. </t>
  </si>
  <si>
    <t>Thu May 28 23:51:18 PDT 2009</t>
  </si>
  <si>
    <t xml:space="preserve">@GlitzyGloss But what if you all the power in the universe and you were going to give it to either Tyra or Tila, who would you choose? </t>
  </si>
  <si>
    <t>@Alicia_86 srry  u get my tweet?</t>
  </si>
  <si>
    <t xml:space="preserve">@THE_REAL_SHAQ Yay Amy and Shaq *spirit fingers* kudo's to both of you </t>
  </si>
  <si>
    <t xml:space="preserve">@DiscoverClocks Thank you very much </t>
  </si>
  <si>
    <t>Thu May 28 23:51:20 PDT 2009</t>
  </si>
  <si>
    <t>degalloway</t>
  </si>
  <si>
    <t xml:space="preserve">keen for the weekend </t>
  </si>
  <si>
    <t>Thu May 28 23:51:21 PDT 2009</t>
  </si>
  <si>
    <t xml:space="preserve">Anyone want a dedication before I go to sleep tonight? </t>
  </si>
  <si>
    <t>Thu May 28 23:51:22 PDT 2009</t>
  </si>
  <si>
    <t>aiko25</t>
  </si>
  <si>
    <t>@cyanida wow, twittering at work? nice  u are the person who updates by minutes XDXD</t>
  </si>
  <si>
    <t>00mathias</t>
  </si>
  <si>
    <t xml:space="preserve">All of a sudden I find myself being really excited over something. No idea what, though. But that's still a good thing, I guess </t>
  </si>
  <si>
    <t>Thu May 28 23:51:23 PDT 2009</t>
  </si>
  <si>
    <t xml:space="preserve">@ddlovato I just watched a performance of yours doing &amp;quot;dont forget&amp;quot; and it got me crying. You are an amazing artist </t>
  </si>
  <si>
    <t xml:space="preserve">@ShottaDru I think I need another drink. Thanks </t>
  </si>
  <si>
    <t>emvyelle</t>
  </si>
  <si>
    <t>West Lag 09-10, Eucalipto 236! Lucky for courtyard view from second floor  Now let's hope I have some luck left for Week 10 and finals.</t>
  </si>
  <si>
    <t xml:space="preserve">@deb_beaulieu Sorry you won't be joining us...since you'll be going all hard core on the Grouse Grind!!  Next time then </t>
  </si>
  <si>
    <t xml:space="preserve">Loves his new teddy bear!! Or panda bear! </t>
  </si>
  <si>
    <t xml:space="preserve">@3CB at this rate your jaws will start aching from all the *grins* hehe...sasa lakini? </t>
  </si>
  <si>
    <t>Okay, at home and about to go to sleep.  i'll be talking in my sleep... @shawcroft you should hear it     Have pleasant dreams everyone!</t>
  </si>
  <si>
    <t>Thu May 28 23:51:24 PDT 2009</t>
  </si>
  <si>
    <t>@Sam_Webster um, i love tom  hahaha hes my special wolverine :p  (long story)</t>
  </si>
  <si>
    <t xml:space="preserve">@makavellirayne lights kills the rain mood... maybe some candles </t>
  </si>
  <si>
    <t xml:space="preserve">@baneen I may pass you as I drive south and you north so don't forget to wave </t>
  </si>
  <si>
    <t>Thu May 28 23:51:27 PDT 2009</t>
  </si>
  <si>
    <t>Shashi Tharoor is on twitter!!!  Talk about a minister in touch with the times  @ShashiTharoor</t>
  </si>
  <si>
    <t xml:space="preserve">@JakeMaydayP LOL Jake. who is that even supposed to be? I like it though! I think you should hang it up on the fridge </t>
  </si>
  <si>
    <t xml:space="preserve">@_iStone_ thank you! much apprc. </t>
  </si>
  <si>
    <t>oliver1978</t>
  </si>
  <si>
    <t>Morning  Have a great start into the extended weekend, all.</t>
  </si>
  <si>
    <t>@lyfSaMistry Awww, m'kay will be over later with noodles and a story to tell  hehehe! Chiarz luv!</t>
  </si>
  <si>
    <t>says ang conti nmn. 62 unread. gud aftie  http://plurk.com/p/wxr68</t>
  </si>
  <si>
    <t>Can I CHYME in now? Hey folks!!  how's everything going?</t>
  </si>
  <si>
    <t>rkschreiber</t>
  </si>
  <si>
    <t xml:space="preserve">Truth is one. Paths are many. </t>
  </si>
  <si>
    <t xml:space="preserve">#followfriday to @SatsugaiCat </t>
  </si>
  <si>
    <t xml:space="preserve">@CathieTranent Like that one Cathie....DD works for me </t>
  </si>
  <si>
    <t xml:space="preserve">Days like these...  </t>
  </si>
  <si>
    <t>flyingintodark</t>
  </si>
  <si>
    <t xml:space="preserve">@tokiocity Heyy </t>
  </si>
  <si>
    <t>lalez88</t>
  </si>
  <si>
    <t xml:space="preserve">working on a oneshot to 'if i fell' not all that easy but it is coming along PROMISE </t>
  </si>
  <si>
    <t xml:space="preserve">@beautiful_alone nom nom, have fun, make your memories </t>
  </si>
  <si>
    <t>Thu May 28 23:51:35 PDT 2009</t>
  </si>
  <si>
    <t xml:space="preserve">@BabeHound thannnnks </t>
  </si>
  <si>
    <t>tikket</t>
  </si>
  <si>
    <t xml:space="preserve">Had a good meal. Gotta head to the store to get some ingredients for my protein shake that I gotta start drinking </t>
  </si>
  <si>
    <t>dragax1994</t>
  </si>
  <si>
    <t xml:space="preserve">currently making a background </t>
  </si>
  <si>
    <t xml:space="preserve">Last day of Half Term Camp, then on into London for some fun </t>
  </si>
  <si>
    <t xml:space="preserve">@michiikawaii HEY! It's me, Lady Gokey. I added you on friendster </t>
  </si>
  <si>
    <t xml:space="preserve">@juliasmola very nice use of common sense and technologies..  thanks for share </t>
  </si>
  <si>
    <t xml:space="preserve">@poojarazdan looks like one will be on the way for me tooo someday..... </t>
  </si>
  <si>
    <t xml:space="preserve">One More Day And Im Off For THREE MONTHS </t>
  </si>
  <si>
    <t>Thu May 28 23:51:38 PDT 2009</t>
  </si>
  <si>
    <t>things always work out for the best     right?</t>
  </si>
  <si>
    <t xml:space="preserve">( yes I have a professional side as well, in the banking world, so i don't mind sending out my resume to  financial institutions </t>
  </si>
  <si>
    <t>@Austin_Butler Fill Me Innnn ;) Or just come to Sydney to un-bore meeee. just finished my exams, give me a reason to smile  xx</t>
  </si>
  <si>
    <t>Thu May 28 23:51:39 PDT 2009</t>
  </si>
  <si>
    <t xml:space="preserve">@poetwist You are extraordinarily beautiful.  Thank *you*, Kayt </t>
  </si>
  <si>
    <t>jmathai</t>
  </si>
  <si>
    <t xml:space="preserve">@al3x email is wonderful. one of the reliable communication tools that exist. it could use some love, but nothing touches it </t>
  </si>
  <si>
    <t>Thu May 28 23:52:57 PDT 2009</t>
  </si>
  <si>
    <t>@Jessicaveronica r u still goin to move to london if untouched gets to number one lol  ?</t>
  </si>
  <si>
    <t xml:space="preserve">@moanyboot Morning Ashley. And congratulations on becoming an Aunty </t>
  </si>
  <si>
    <t>epoggi</t>
  </si>
  <si>
    <t xml:space="preserve">At 10:31 pm we welcomed the newest member of our family. G is 21&amp;quot;, 8lbs 6 I'd and adorable </t>
  </si>
  <si>
    <t xml:space="preserve">Skins irritated, it's pissing me off, hope I can sleep tonight. Night! </t>
  </si>
  <si>
    <t>bleongcw</t>
  </si>
  <si>
    <t xml:space="preserve">@sgentrepreneurs Our Google Page rank is now 6 as well. </t>
  </si>
  <si>
    <t xml:space="preserve">ii think i'm overdosing on sprite lawl </t>
  </si>
  <si>
    <t>MelMenzies</t>
  </si>
  <si>
    <t xml:space="preserve">@cashonwebsites Funny how a sense of humour can differ.  I found myself jumping ahead with all sorts of punchlines which never happened. </t>
  </si>
  <si>
    <t xml:space="preserve">@xxandip precisely... Failing that, I'll stick with accident and emergency, maybe try and get on helicopter!!! Slightly closer the sky!! </t>
  </si>
  <si>
    <t>This phone really sucks. Anyways.. Need somethin to do for tomorrow. Maybe go hit on random chicks  raging hormones will make u do that!</t>
  </si>
  <si>
    <t>jarikas</t>
  </si>
  <si>
    <t xml:space="preserve">@TadekChavez Hmm... looks interesting! </t>
  </si>
  <si>
    <t xml:space="preserve">@NikiWdiTWM thanks for following.. </t>
  </si>
  <si>
    <t>Thu May 28 23:53:02 PDT 2009</t>
  </si>
  <si>
    <t>AACFslo</t>
  </si>
  <si>
    <t xml:space="preserve">augusta team: Thanks everyone for coming out and watching us today! We really appreciate all the support!! </t>
  </si>
  <si>
    <t xml:space="preserve">@theBrandiCyrus i love you </t>
  </si>
  <si>
    <t xml:space="preserve">Have fallen in girly love with Amelie-les-crayons, who knew french pop could be so magically beautiful...   </t>
  </si>
  <si>
    <t>Thu May 28 23:53:04 PDT 2009</t>
  </si>
  <si>
    <t xml:space="preserve">@BeachBoyQuay I love u too Curls </t>
  </si>
  <si>
    <t>jstaffieri</t>
  </si>
  <si>
    <t xml:space="preserve">Went from 11 to 10 followers tonite.  Was it something I said or didn't say?? </t>
  </si>
  <si>
    <t>@BeckyBuckwild i think you might appreciate this  http://i39.tinypic.com/2uosayv.png: @BeckyBuckwi http://tinyurl.com/mqmb9q</t>
  </si>
  <si>
    <t>You ladies are enough to make me blush...  Love you both!  @Blanquis26 @AmericanWomannn: #hunkalerts2follow</t>
  </si>
  <si>
    <t>@ruhanirabin oh well I seem to have missed alot then hmmm...  great job!</t>
  </si>
  <si>
    <t xml:space="preserve">damn i just finished the signs  i am just nice to ppl. </t>
  </si>
  <si>
    <t>BryanxSa</t>
  </si>
  <si>
    <t xml:space="preserve">on the laptop as Long alter my jeans </t>
  </si>
  <si>
    <t>Miguel_Torres</t>
  </si>
  <si>
    <t xml:space="preserve">@ftiberghien Let me be the first to Congratulate you!  </t>
  </si>
  <si>
    <t>@FRIENDLYPRINCES shavone is cute and she actually pitched a complete story  she didnt just giggle</t>
  </si>
  <si>
    <t xml:space="preserve">supersunny friday..looking forward for an extra-long weekend . luv it </t>
  </si>
  <si>
    <t xml:space="preserve">@MicHELLeYEAH Yeah that's true, and we def don't want that. Her character has gotten better. Bring on Dollhouse Season 2 </t>
  </si>
  <si>
    <t>Drag Me to Hell was insanely... Idk no words  good though</t>
  </si>
  <si>
    <t>Thu May 28 23:53:10 PDT 2009</t>
  </si>
  <si>
    <t xml:space="preserve">@sophiestication looks like 5 mice to me </t>
  </si>
  <si>
    <t>engievy</t>
  </si>
  <si>
    <t>@chinang bread lang pala let me know when you will visit Capricciosa  garlic toast lang meron namin ha..</t>
  </si>
  <si>
    <t>AdiRosales</t>
  </si>
  <si>
    <t xml:space="preserve">@realangiejolie im huge fan! i wish all the happiness for you and your family </t>
  </si>
  <si>
    <t xml:space="preserve">@7rex lol hey, I work overnight shifts. :p  I'll be awake until about 10 AM. </t>
  </si>
  <si>
    <t>Thu May 28 23:53:12 PDT 2009</t>
  </si>
  <si>
    <t>missdorothy</t>
  </si>
  <si>
    <t>I do too talk to you! hi @zuhhed  mister MIA...</t>
  </si>
  <si>
    <t>Okay i'm going to study this whole weekend  Well at least try to wait no I REALLY AM</t>
  </si>
  <si>
    <t xml:space="preserve">@Elisha_Cole ty </t>
  </si>
  <si>
    <t xml:space="preserve">@she_shines92 Hehe, nice. I'm NOT a sports person, but I absolutely LOVE hockey, especially Red Wings, who I've seen win 4 cups thus far. </t>
  </si>
  <si>
    <t xml:space="preserve">@ogiraffe Only question is was that a dick? &amp;amp;was that milk? Neither look like what they claim to be. Or I have an overactive imagination. </t>
  </si>
  <si>
    <t xml:space="preserve">@JaneBegger Leaving Moscow when it finally gets warm? </t>
  </si>
  <si>
    <t>shepherdgirl25</t>
  </si>
  <si>
    <t xml:space="preserve">@colliderfrosty can't wait to read it </t>
  </si>
  <si>
    <t xml:space="preserve">Shopping with Jess </t>
  </si>
  <si>
    <t>Thu May 28 23:53:18 PDT 2009</t>
  </si>
  <si>
    <t xml:space="preserve">@edquek glad you like it </t>
  </si>
  <si>
    <t xml:space="preserve">@AllyCupcake bff's AND semi birthday buddies? we're awesome! i saw on your page that in feb youre touring az. do tucson, not phoenix. </t>
  </si>
  <si>
    <t xml:space="preserve">@pinkhairedgirl 'night </t>
  </si>
  <si>
    <t>Thu May 28 23:53:19 PDT 2009</t>
  </si>
  <si>
    <t xml:space="preserve">#followfriday @giographix @jtdesigns @mitzs @rampantheart ï¿½ #Innovative helpful positive #designers and my personal friends </t>
  </si>
  <si>
    <t>JonsDollGirl</t>
  </si>
  <si>
    <t>@JonathanRKnight @jordanknight ok...no help from the Knight bros with my insomnia, guess I'll have to try harder myself  nite moon...</t>
  </si>
  <si>
    <t>Thu May 28 23:53:20 PDT 2009</t>
  </si>
  <si>
    <t xml:space="preserve">@Moonlightmile89 this would be a FML story for me but I see your point </t>
  </si>
  <si>
    <t xml:space="preserve">awake since six o'clock... i had two hours sleep.anyway...going to visit my sweetheart jasmin in hospital </t>
  </si>
  <si>
    <t xml:space="preserve">@pinaldave ha ha ha thats too bad </t>
  </si>
  <si>
    <t>Thu May 28 23:53:21 PDT 2009</t>
  </si>
  <si>
    <t xml:space="preserve">@hockeylicious welcome </t>
  </si>
  <si>
    <t>AMdeasis</t>
  </si>
  <si>
    <t xml:space="preserve">good night with my mamas </t>
  </si>
  <si>
    <t>niceapps</t>
  </si>
  <si>
    <t xml:space="preserve">I will also inform about opportunities to get free licenses of commercial software. Enjoy! </t>
  </si>
  <si>
    <t>Thu May 28 23:53:22 PDT 2009</t>
  </si>
  <si>
    <t xml:space="preserve">getting off of twitter, i am starting to spell words wrong on websites goodnight. </t>
  </si>
  <si>
    <t>Great, if sender deletes DM in his/her Inbox, it get deleted at receiver point too! It was @Sharanya who deleted my DMs  #twitter</t>
  </si>
  <si>
    <t>Thu May 28 23:53:23 PDT 2009</t>
  </si>
  <si>
    <t>@AZBONEPA we were 4 rows up. uh-mazing seats! so worth the $.  glad u enjoyed.</t>
  </si>
  <si>
    <t xml:space="preserve">@kaylala19 i love you ....PAR taY tomorrow </t>
  </si>
  <si>
    <t>Sahalboy</t>
  </si>
  <si>
    <t>Schooling right now, but I'm telling ya'll 2night is gonna be 1 hell of night!!!! You feel me Dawgs &amp;amp; Shawty's!!  Peace ya'll.............</t>
  </si>
  <si>
    <t xml:space="preserve">@xsHe_BaDDx ima come .. 4sho 4sho </t>
  </si>
  <si>
    <t xml:space="preserve">Gotta love it when a woman calls you a &amp;quot;dork&amp;quot;.  </t>
  </si>
  <si>
    <t xml:space="preserve">uuuuh.... and I like you </t>
  </si>
  <si>
    <t xml:space="preserve">@omgitsafox Aw, don't worry about it.  You're so pretty anyways! </t>
  </si>
  <si>
    <t>Thu May 28 23:53:25 PDT 2009</t>
  </si>
  <si>
    <t xml:space="preserve">tsk tsk. i think some yogurtland will do some good </t>
  </si>
  <si>
    <t xml:space="preserve">@pravacouture Cool, have fun. </t>
  </si>
  <si>
    <t xml:space="preserve">@Cookleta no nobody ever told me i'm violent..thnxx for the compliment </t>
  </si>
  <si>
    <t>Hirpo</t>
  </si>
  <si>
    <t xml:space="preserve">@aplusk http://twitpic.com/65gj0 - What's with the hair? Seems like you have a little raccoon on your head </t>
  </si>
  <si>
    <t xml:space="preserve">I have no prob with blonde. 2 me they're amazing and What do you call an intelligent blonde? Ans:Golden Retriever... Blonde equals dog?? </t>
  </si>
  <si>
    <t>@Jonas_Dreamgirl all good love  it's freezing over here in Melb omg... how's it by Perth??? I'm listening to Radio Disney XD!</t>
  </si>
  <si>
    <t xml:space="preserve">@ddlovato YEY! New album! I can't waaaaaaitt! </t>
  </si>
  <si>
    <t>Thu May 28 23:53:27 PDT 2009</t>
  </si>
  <si>
    <t>@Saresa  As long as things are alright now that's what matters. &amp;lt;3 When are you gonna go see him? I wanna meet you D:&amp;lt;</t>
  </si>
  <si>
    <t>Thu May 28 23:53:28 PDT 2009</t>
  </si>
  <si>
    <t xml:space="preserve">Sending love and Aloha to new followers. </t>
  </si>
  <si>
    <t>JkSilentBpusher</t>
  </si>
  <si>
    <t>No keith Urban on the show today! Probably a good thing  pumped about the podcast coming soon!</t>
  </si>
  <si>
    <t>Thu May 28 23:53:29 PDT 2009</t>
  </si>
  <si>
    <t xml:space="preserve">@problogger it had an impact though, including in a few ways you never heard about. </t>
  </si>
  <si>
    <t>finally trying beanstalk for real  bang!</t>
  </si>
  <si>
    <t>xleahmonroe</t>
  </si>
  <si>
    <t xml:space="preserve">@sterlingknight2 lol we'll see </t>
  </si>
  <si>
    <t>Thu May 28 23:53:31 PDT 2009</t>
  </si>
  <si>
    <t xml:space="preserve">@xXDesXx LOL. you are so kind ;) it went fine </t>
  </si>
  <si>
    <t>time check 3am. goodnight tweetums. tweet u later  xoxo</t>
  </si>
  <si>
    <t xml:space="preserve">@ginagoescrazy You too Gina! </t>
  </si>
  <si>
    <t>jessicameoni</t>
  </si>
  <si>
    <t xml:space="preserve">going to carbondale and then working at the topiccc. get at me </t>
  </si>
  <si>
    <t>@yccookie oh my god I love Brody that is very exciting  xx</t>
  </si>
  <si>
    <t>Nighty night! sooo looking forward to 2morrow...hanging with my girls  Yay! Zzzzzzzzzzzz</t>
  </si>
  <si>
    <t>Thu May 28 23:53:34 PDT 2009</t>
  </si>
  <si>
    <t>@mattycus You can solo 5 man group quests as Holy  The Scarlet Onslaught Admiral one for instance.</t>
  </si>
  <si>
    <t xml:space="preserve">@fat_rose She is beautiful. </t>
  </si>
  <si>
    <t xml:space="preserve">i really need a baby. it gets boring wen i wake up early. with a baby around il have my hands full.  wont be bored. ever and i love kids </t>
  </si>
  <si>
    <t>these live sessions kill the cd. fucking epic  ? http://blip.fm/~78rvl</t>
  </si>
  <si>
    <t xml:space="preserve">@lilvalkrie @wahliaodotcom thankies for the #FF! </t>
  </si>
  <si>
    <t>saz_xx</t>
  </si>
  <si>
    <t xml:space="preserve">@bfmvofficial i love you </t>
  </si>
  <si>
    <t>jayhmt</t>
  </si>
  <si>
    <t>@Hergett Ha! You forget, I have your crackberry number already! LOL. Have a peaceful sleep Rachel.  ps~ thanks for the kind words re: pics</t>
  </si>
  <si>
    <t xml:space="preserve">Bandit Lee Way. Bandit Lee Way. Bandit Lee Way. Bandit Lee Way. Bandit Lee Way.  CANT WAIT TO SEE HER!  </t>
  </si>
  <si>
    <t xml:space="preserve">@davemarine Oh well, I'm sure the 04 Langi would've been pretty tasty and u've still got another great wine up ur sleeve </t>
  </si>
  <si>
    <t xml:space="preserve">@teddyron who'd have thought it all those years ago? The Internet is AWESOME! 'Cited </t>
  </si>
  <si>
    <t xml:space="preserve">@kaffee well, when TJ left, some folks followed. Wonder if Rollan will bring some with him as well. </t>
  </si>
  <si>
    <t xml:space="preserve">well i should be getting to bed now...goodnight!! </t>
  </si>
  <si>
    <t>Thu May 28 23:53:38 PDT 2009</t>
  </si>
  <si>
    <t xml:space="preserve">@officialcharice good evening. still up? </t>
  </si>
  <si>
    <t>catnipdream</t>
  </si>
  <si>
    <t>@boxcarwendy I am home and safe  miss you!</t>
  </si>
  <si>
    <t>aaronstovall</t>
  </si>
  <si>
    <t xml:space="preserve">it's goodnight moon, with the baybay under starlight. perfect </t>
  </si>
  <si>
    <t xml:space="preserve">I have a broadband internet!! Woohoo! </t>
  </si>
  <si>
    <t>Thu May 28 23:53:39 PDT 2009</t>
  </si>
  <si>
    <t>lovetilltheend</t>
  </si>
  <si>
    <t xml:space="preserve">So today I got married and asked out bu a Stephen lookalike. Overall, good day </t>
  </si>
  <si>
    <t>I wished for you and now I'm going to bed,  GOODNITE.</t>
  </si>
  <si>
    <t>Danimezza</t>
  </si>
  <si>
    <t xml:space="preserve">... Baby got Bumbo </t>
  </si>
  <si>
    <t xml:space="preserve">is needing some Taco Bell! </t>
  </si>
  <si>
    <t>satnam17</t>
  </si>
  <si>
    <t>Help me complete my internship  (will take only 5 minutes) http://www.surveygizmo.com/s/139943/media</t>
  </si>
  <si>
    <t>says the smart bro team came over to fix my Internet connection. YEY!  http://plurk.com/p/wxrwr</t>
  </si>
  <si>
    <t>Thu May 28 23:55:01 PDT 2009</t>
  </si>
  <si>
    <t>DuchessofHockey</t>
  </si>
  <si>
    <t xml:space="preserve">@vulcansmuse haha...yeah when they emailed us we just laughed and said ok we will review it but can't promise what tommy will say </t>
  </si>
  <si>
    <t>aerokev</t>
  </si>
  <si>
    <t xml:space="preserve">@SecretsHQ Don't BBQ the abalone. </t>
  </si>
  <si>
    <t>Thu May 28 23:55:03 PDT 2009</t>
  </si>
  <si>
    <t xml:space="preserve">@Magnetoboldtoo a murder of ninja was on the table for a while too </t>
  </si>
  <si>
    <t>Morning!  Going out with the girlies today!</t>
  </si>
  <si>
    <t>louisanguyen</t>
  </si>
  <si>
    <t xml:space="preserve">@loumali yes cavs baby </t>
  </si>
  <si>
    <t>Thu May 28 23:55:06 PDT 2009</t>
  </si>
  <si>
    <t xml:space="preserve">New pic. </t>
  </si>
  <si>
    <t xml:space="preserve">Nitey nite tweeps... dream of me. And ill dream of twittering </t>
  </si>
  <si>
    <t>Thu May 28 23:55:05 PDT 2009</t>
  </si>
  <si>
    <t xml:space="preserve">Feeling SO GOOD!!! I'm so happy to have such amazing friends!! </t>
  </si>
  <si>
    <t>tis a beautiful sunny day   and I'm going ice skating..... squee!</t>
  </si>
  <si>
    <t>Thu May 28 23:55:08 PDT 2009</t>
  </si>
  <si>
    <t>AlexisRaeFox</t>
  </si>
  <si>
    <t xml:space="preserve">Goin for a swim then havin a s'more. </t>
  </si>
  <si>
    <t xml:space="preserve">HAD A NICE DAY TODAY HAD A NICE DINNER WITH MY FAMILY AND MY LOVE </t>
  </si>
  <si>
    <t>Thu May 28 23:55:07 PDT 2009</t>
  </si>
  <si>
    <t>kisuleikomaa</t>
  </si>
  <si>
    <t xml:space="preserve">@Sini74: I'll ask if the results were confidential and e-mail you, OK? Don't have to stick w/140 characters then! </t>
  </si>
  <si>
    <t xml:space="preserve">@SdPriceless it's like a dream if I Could I'd stary here forever  &amp;amp; if you're into fashion it's even better all is touched by it </t>
  </si>
  <si>
    <t xml:space="preserve">@EmpressEricka take my brother!!! Get him out the house for me! </t>
  </si>
  <si>
    <t>http://twitpic.com/664ow - Day freee  almost back to normal</t>
  </si>
  <si>
    <t xml:space="preserve">@officialcharice from a distance... </t>
  </si>
  <si>
    <t>Now that I have a camera on my phone I wanted to show everyone the love of my life I always talk about   http://twitpic.com/664ot</t>
  </si>
  <si>
    <t>Pjaatmar</t>
  </si>
  <si>
    <t xml:space="preserve">Is working on two project-plans...Damn I'm good at planning </t>
  </si>
  <si>
    <t>Spending my time with my little cousin Alondra  we are dope!</t>
  </si>
  <si>
    <t>@meerasapra thats a nice cartoon but now a days I don't like coffee because of this vending machine  ha ha I stopped drinking too...</t>
  </si>
  <si>
    <t>darrenchapman</t>
  </si>
  <si>
    <t xml:space="preserve">@windusa Check this out mate: http://bit.ly/5vLiT  Might help! </t>
  </si>
  <si>
    <t xml:space="preserve">:o @AdamLeber ALREADY ?? omg, oh well cant wait to see </t>
  </si>
  <si>
    <t xml:space="preserve">Sometimes I feel like a vampire. Don't drink blood, just work better at night ... LOL </t>
  </si>
  <si>
    <t>Thu May 28 23:55:12 PDT 2009</t>
  </si>
  <si>
    <t xml:space="preserve">Friday never fails to bring surprises.... </t>
  </si>
  <si>
    <t>Thu May 28 23:55:13 PDT 2009</t>
  </si>
  <si>
    <t xml:space="preserve">Beautiful sunny day in London; might take the old laptop up on the roof and work in the sun. </t>
  </si>
  <si>
    <t>Morning all, I wonder what today will hold  Isn't Julian Smith just amazing, and so self effacing and modest. I SO want him to win #bgt</t>
  </si>
  <si>
    <t>I see all my friends in uk are enjoying the weather today  enjoy it and have a great day x x x x</t>
  </si>
  <si>
    <t>Thu May 28 23:55:14 PDT 2009</t>
  </si>
  <si>
    <t>kayleexxkills</t>
  </si>
  <si>
    <t>@DayLateFriend87  Its better because you are talking to me. ily</t>
  </si>
  <si>
    <t xml:space="preserve">Pretty much just won my third game of beer pong with my amazing partner steve. Undefeated bitches. </t>
  </si>
  <si>
    <t>helloimD4NNY</t>
  </si>
  <si>
    <t xml:space="preserve">Goodnight, just got off of the phone with jenn. &amp;lt;3. Friday in 6 minutes! </t>
  </si>
  <si>
    <t>Thu May 28 23:55:16 PDT 2009</t>
  </si>
  <si>
    <t xml:space="preserve">You guys are wonderful!  @ArnaudJacobs @Leabella @CateP36  -- Thanks for the #followfriday </t>
  </si>
  <si>
    <t>dragoncalledk</t>
  </si>
  <si>
    <t xml:space="preserve">@ms_sula 9hr time diff. Sleeping. </t>
  </si>
  <si>
    <t>Thu May 28 23:55:18 PDT 2009</t>
  </si>
  <si>
    <t xml:space="preserve">@Katibear ooh gonna have to remember that one </t>
  </si>
  <si>
    <t>theideagirl</t>
  </si>
  <si>
    <t xml:space="preserve">@obama_binladen  sure tell me about the project that you received funding for! thats great news </t>
  </si>
  <si>
    <t xml:space="preserve">@dirty_dishes I've considered my own site but don't have time to keep up with Etsy and laundry etc. let alone this silliness </t>
  </si>
  <si>
    <t>@kathyireland Well Kathy...Nice to meet you   I'm very un-famous, except with my grandkids..lol..They are 1 &amp;amp; 4.  Grandma is famous!</t>
  </si>
  <si>
    <t xml:space="preserve">@moemoebean yes! that is my 15 year old pug named Baby! </t>
  </si>
  <si>
    <t>Thu May 28 23:55:20 PDT 2009</t>
  </si>
  <si>
    <t xml:space="preserve">@ssabz I love it. She's so frickin' weird it's not funny, but that's why I love her. </t>
  </si>
  <si>
    <t xml:space="preserve">Hi everybody. The sun is shining, the birds are tweeting. It's looking beautiful out there </t>
  </si>
  <si>
    <t>Thu May 28 23:55:22 PDT 2009</t>
  </si>
  <si>
    <t>MERCIFULMERCY</t>
  </si>
  <si>
    <t xml:space="preserve">@mrswaggahimself I do sit dwn, lol, but i'm grown sir!! i cnt tell u wat to drink b/c yall neva hav wat i say </t>
  </si>
  <si>
    <t xml:space="preserve">@thedcd dork!! </t>
  </si>
  <si>
    <t xml:space="preserve">its finally friday, had a crazy week. loooking forward to relaxing </t>
  </si>
  <si>
    <t>albertliao</t>
  </si>
  <si>
    <t xml:space="preserve">OMFG...all you can eat meat at Fogo de Chao (Brazilian Steakhouse), I've died and gone to cow hell </t>
  </si>
  <si>
    <t>Thu May 28 23:55:23 PDT 2009</t>
  </si>
  <si>
    <t>alexhussey</t>
  </si>
  <si>
    <t xml:space="preserve">HOPEFULLY my last SoundScape rehearsal is in 6 hours and 5 minutes. I'm sure gonna miss it.....minus the 6 in the morning part </t>
  </si>
  <si>
    <t>Thu May 28 23:55:25 PDT 2009</t>
  </si>
  <si>
    <t xml:space="preserve">@TheArabObserver I'm really looking forward to it </t>
  </si>
  <si>
    <t>Thu May 28 23:55:24 PDT 2009</t>
  </si>
  <si>
    <t xml:space="preserve">@tannwick ha ha, they are addictive I could sit on Nemesis all day </t>
  </si>
  <si>
    <t xml:space="preserve">is looking forward to #avenueq tonight... yes I still love puppets </t>
  </si>
  <si>
    <t>winenut</t>
  </si>
  <si>
    <t xml:space="preserve">@stevenwashuta  I have no idea who left the comment, but I like it! </t>
  </si>
  <si>
    <t xml:space="preserve">@ruhanirabin  gmorning </t>
  </si>
  <si>
    <t>grishnackh86</t>
  </si>
  <si>
    <t xml:space="preserve">@creativecaos same thing that I think </t>
  </si>
  <si>
    <t xml:space="preserve">@superficialgirl morning! I'm just settling in to bed </t>
  </si>
  <si>
    <t>Petty01</t>
  </si>
  <si>
    <t xml:space="preserve">@playspymaster I want an invite! Thanx </t>
  </si>
  <si>
    <t>Zhinse</t>
  </si>
  <si>
    <t xml:space="preserve">I have no idea which licenses are for what. uh oh </t>
  </si>
  <si>
    <t xml:space="preserve">@mediahunter you can certainly choose a good office location, can't you </t>
  </si>
  <si>
    <t xml:space="preserve">@MrsSOsbourne follow me </t>
  </si>
  <si>
    <t>BrigadierDonut</t>
  </si>
  <si>
    <t xml:space="preserve">Helping Roblox Community. </t>
  </si>
  <si>
    <t>Mhowell68</t>
  </si>
  <si>
    <t xml:space="preserve">Morning all. What a gorgeous day. Far too good to be at work </t>
  </si>
  <si>
    <t>Thu May 28 23:55:28 PDT 2009</t>
  </si>
  <si>
    <t>@woahitsandrew To relieve stress, I NAAAP !  Or read.</t>
  </si>
  <si>
    <t>@fake_vyvyan I have no idea whether yr yanking my chain right now or not, but yr piss funny.  Yr cool tho man, donï¿½t worry so much.</t>
  </si>
  <si>
    <t>Thu May 28 23:55:30 PDT 2009</t>
  </si>
  <si>
    <t xml:space="preserve">@cyborgturkey i din't get to see u when i visited Ms. Rosa today. =( can i come by again? </t>
  </si>
  <si>
    <t>jperez484</t>
  </si>
  <si>
    <t xml:space="preserve">@sstarznrocketzz  lol you are an awesome cool nerd </t>
  </si>
  <si>
    <t>lightscientist</t>
  </si>
  <si>
    <t xml:space="preserve">@Jessicaveronica what about a tour that includes Croatia? or anything remotely near? </t>
  </si>
  <si>
    <t>Hello to all my new followers! I feel so special! Really!!  I hope to keep ya entertained!!!</t>
  </si>
  <si>
    <t>Thu May 28 23:55:31 PDT 2009</t>
  </si>
  <si>
    <t xml:space="preserve">enjoying the night watching blink 182 videos </t>
  </si>
  <si>
    <t>xomendi22</t>
  </si>
  <si>
    <t>@MeganCrossett I Love Your Picture  **HOT</t>
  </si>
  <si>
    <t>timmy_wang</t>
  </si>
  <si>
    <t>Disney pixar's UP.  midnight showing.  http://twitpic.com/664p3</t>
  </si>
  <si>
    <t xml:space="preserve">@leese you made me laugh out loud. </t>
  </si>
  <si>
    <t>Thu May 28 23:55:33 PDT 2009</t>
  </si>
  <si>
    <t xml:space="preserve">flood in my fs! ahaha! </t>
  </si>
  <si>
    <t>jeffcrosley</t>
  </si>
  <si>
    <t xml:space="preserve">Also, goodbye </t>
  </si>
  <si>
    <t>kickpow</t>
  </si>
  <si>
    <t xml:space="preserve">damn twitter.. ok.. for realsies... going to bed now.. nighters </t>
  </si>
  <si>
    <t>OH: @Moonlightmile89 this would be a FML story for me but I see your point  http://tinyurl.com/m3djha</t>
  </si>
  <si>
    <t xml:space="preserve">@cognoscento You know our age difference doesn't seem that much now but in 1989, weren't you about 14? I turned 18 that year. Enough said </t>
  </si>
  <si>
    <t>honeymunchkin</t>
  </si>
  <si>
    <t xml:space="preserve">Last day at work today. A bit sad, but mostly awesome. I made cake! </t>
  </si>
  <si>
    <t>Thu May 28 23:55:35 PDT 2009</t>
  </si>
  <si>
    <t>Congrats @Tech65 for another feature on Engadget!  (via @nicole85)</t>
  </si>
  <si>
    <t xml:space="preserve">#assassinate is also trending because #spymaster lets you assassinate time </t>
  </si>
  <si>
    <t>Thu May 28 23:55:36 PDT 2009</t>
  </si>
  <si>
    <t>HakaiRei</t>
  </si>
  <si>
    <t xml:space="preserve">Morning~ Pretty sunny today. Installing the new Vocaloid, Megurine Luka! </t>
  </si>
  <si>
    <t>elainexclusive</t>
  </si>
  <si>
    <t xml:space="preserve">but before that I have to go and visit the church .. so, I have to go ! .. </t>
  </si>
  <si>
    <t>@movewithme NGL I WOULD PREFER ZEFRON OVER CHACE. CHACE IS PRETTY BUT BORING, LIKE RYAN ROSS  -is shot-</t>
  </si>
  <si>
    <t xml:space="preserve">@PlayboyMic alright my fellow pisces </t>
  </si>
  <si>
    <t xml:space="preserve">@mhisham lol i hav a dell desktop not a mini </t>
  </si>
  <si>
    <t>niclasnilsson</t>
  </si>
  <si>
    <t xml:space="preserve">:@nashjain Let's see... Pyramids? </t>
  </si>
  <si>
    <t xml:space="preserve">@labellagorda wow those guys are still alive? i thought they all died! </t>
  </si>
  <si>
    <t>joyfarrell</t>
  </si>
  <si>
    <t xml:space="preserve">@Ianyb  - You still living on sandwiches </t>
  </si>
  <si>
    <t xml:space="preserve">@Fishoutofsea It's because twins are awesome. And musicals = win. </t>
  </si>
  <si>
    <t>@KNAUTICUS  thanks sugar</t>
  </si>
  <si>
    <t>Thu May 28 23:55:38 PDT 2009</t>
  </si>
  <si>
    <t>DustyPhila</t>
  </si>
  <si>
    <t xml:space="preserve">@1KrazyKorean Better than what? </t>
  </si>
  <si>
    <t xml:space="preserve">@WESaveTheWorld </t>
  </si>
  <si>
    <t xml:space="preserve">Eisteddfodd today in Cardiff bay... Come on down and see us! </t>
  </si>
  <si>
    <t>aquafate</t>
  </si>
  <si>
    <t xml:space="preserve">Buick City Complex. Mos def. </t>
  </si>
  <si>
    <t xml:space="preserve">@edwintcg i am trying RM49 package. i can upgrade anytime, i suppose. </t>
  </si>
  <si>
    <t>AmeliaBabe18</t>
  </si>
  <si>
    <t xml:space="preserve">Umm well waiting for the best 24 hours of my life haha! Me and my best buddy are having a wacky crazy slumber party </t>
  </si>
  <si>
    <t>Thu May 28 23:55:40 PDT 2009</t>
  </si>
  <si>
    <t xml:space="preserve">3 Hours of Sleep, then 8 Hours of Work, then 6 Hours of Nap. </t>
  </si>
  <si>
    <t xml:space="preserve">@jms_ agreed. Only barely SFW though </t>
  </si>
  <si>
    <t xml:space="preserve">I'm out. Good night people. </t>
  </si>
  <si>
    <t>Thu May 28 23:57:03 PDT 2009</t>
  </si>
  <si>
    <t>phantasie</t>
  </si>
  <si>
    <t xml:space="preserve">Btw, the was a cou[ple of weeks ago, I think </t>
  </si>
  <si>
    <t>sappies</t>
  </si>
  <si>
    <t xml:space="preserve">@viva89 good luck! i hope it was successful. Mine is very much out the window &amp;amp; i can't seem 2 get it back on track. Ha. Cant wait 2 c u! </t>
  </si>
  <si>
    <t xml:space="preserve">@DomenicY i work evenings usually, so i never have to be awake before noon, and therefore am awake late for no real reason! </t>
  </si>
  <si>
    <t>Thu May 28 23:57:04 PDT 2009</t>
  </si>
  <si>
    <t xml:space="preserve">@TikkaMadsen Goodnight  Thank you </t>
  </si>
  <si>
    <t>Raw apples are good for constipation   http://www.epictureperfect.net</t>
  </si>
  <si>
    <t xml:space="preserve">@JayneHowarth Aw, thanks </t>
  </si>
  <si>
    <t>HeyMarky</t>
  </si>
  <si>
    <t xml:space="preserve">Late nights with the fresh prince </t>
  </si>
  <si>
    <t xml:space="preserve">@freshypanda Oh, I enjoy our conversations </t>
  </si>
  <si>
    <t>Thu May 28 23:57:05 PDT 2009</t>
  </si>
  <si>
    <t>miaridzuan</t>
  </si>
  <si>
    <t xml:space="preserve">is looking forward to the long weekend!!! </t>
  </si>
  <si>
    <t>goodmorning twitter  just woke up..weird weather this morning</t>
  </si>
  <si>
    <t>Thu May 28 23:57:06 PDT 2009</t>
  </si>
  <si>
    <t xml:space="preserve">@bigenya nice seeing you again too  thanks for all the help! </t>
  </si>
  <si>
    <t xml:space="preserve">@amazondotjon these songs are amazing, is it only on myspace? i would like it on my ipod </t>
  </si>
  <si>
    <t>stephenkruiser</t>
  </si>
  <si>
    <t xml:space="preserve">@tahitianmom Saying I've been exclusionary lately? Maybe. </t>
  </si>
  <si>
    <t xml:space="preserve">@martijnbeijk Hehe, working on it, working on it! Need to process the piles, and then send out all the to-do's </t>
  </si>
  <si>
    <t>Thu May 28 23:57:07 PDT 2009</t>
  </si>
  <si>
    <t>PlayForKeeps</t>
  </si>
  <si>
    <t xml:space="preserve">tour?! dates posted soon </t>
  </si>
  <si>
    <t>Thu May 28 23:57:08 PDT 2009</t>
  </si>
  <si>
    <t>DaisySelene</t>
  </si>
  <si>
    <t xml:space="preserve">@leo9018 whatever then suit yourself I see right through your lame excuses </t>
  </si>
  <si>
    <t xml:space="preserve">@jordanknight back to Beantown yet?  Isn't this ur usual Twitter time?  Hope ur getting some rest.  Good night  </t>
  </si>
  <si>
    <t>Thu May 28 23:57:10 PDT 2009</t>
  </si>
  <si>
    <t xml:space="preserve">@victorvitug show me pics. im curious... kiddie garden? </t>
  </si>
  <si>
    <t xml:space="preserve">i am still so tired how can one person sleep so much yet still be so tired? god its annoying lol </t>
  </si>
  <si>
    <t>JoNahMe</t>
  </si>
  <si>
    <t xml:space="preserve">@conniegella Can we switch? I like the sun and hate the winter - for me spring and summer, maybe a bit of autumn is enough. </t>
  </si>
  <si>
    <t>Thu May 28 23:57:11 PDT 2009</t>
  </si>
  <si>
    <t>MelodyChase</t>
  </si>
  <si>
    <t xml:space="preserve">@josephranseth You're Welcome </t>
  </si>
  <si>
    <t xml:space="preserve">@bellybeyond @meeabee @steelkey Thanks for the #FF  love </t>
  </si>
  <si>
    <t>awesome weekend coming up  hermosa, carnival, party, more parties, bbq!</t>
  </si>
  <si>
    <t xml:space="preserve">@KidFury well if you have milk chocolate, it is kind of healthy! Oh, who cares?!?!?!? </t>
  </si>
  <si>
    <t>Thu May 28 23:57:12 PDT 2009</t>
  </si>
  <si>
    <t>indianweb2</t>
  </si>
  <si>
    <t xml:space="preserve">@kaazunut Nice Work ! </t>
  </si>
  <si>
    <t>sanjobie</t>
  </si>
  <si>
    <t xml:space="preserve">just finished memoirs of a geisha... so good </t>
  </si>
  <si>
    <t>Thu May 28 23:57:13 PDT 2009</t>
  </si>
  <si>
    <t>I'm waiting for my momma to get home I've missed her  gooood night Twitter babies you all are in my prayers I love you&amp;lt;3</t>
  </si>
  <si>
    <t xml:space="preserve">@shanselman I had to Bing her. (Okay, I love the name Bing, so sue me :-p). I didn't really like Rent. I did enjoy Avenue Q, though. </t>
  </si>
  <si>
    <t>Eating isawww again  It's really good!</t>
  </si>
  <si>
    <t xml:space="preserve">@Odegard Great to meet you too! I look forward to more Estonia tutoring before my trip. </t>
  </si>
  <si>
    <t>BaldricBlack</t>
  </si>
  <si>
    <t xml:space="preserve">Giving a thumbs up for Windows 7 RC0 </t>
  </si>
  <si>
    <t>FF recommendations part II @gandhineha @fruitsofgaia (welcome  @LuisViadel @wutannage @Arjunananda @therealsecret @jaimaa @hawkdd</t>
  </si>
  <si>
    <t xml:space="preserve">@_J_A_M_E_S_ I guess its sorta like having children, it would be difficult if you had to choose. I know Tila talks to us on here </t>
  </si>
  <si>
    <t xml:space="preserve">Yay. Happy after the teleconference. </t>
  </si>
  <si>
    <t xml:space="preserve">@Becs I can't believe you actually won that. Congrats! You deserve it </t>
  </si>
  <si>
    <t>Thu May 28 23:57:15 PDT 2009</t>
  </si>
  <si>
    <t>just got done watching 'dadnapped'  @David_Henrie is such a hottie  love him lol</t>
  </si>
  <si>
    <t xml:space="preserve">@randomknits Hey I am 34 and am the middle student age wise, you will do fine. I like the various age factor, makes for some good debates </t>
  </si>
  <si>
    <t>Thu May 28 23:57:17 PDT 2009</t>
  </si>
  <si>
    <t xml:space="preserve">@abguerraartist I could be wrong but I think its called weird. Then again, Id drink it if you gave it to me. </t>
  </si>
  <si>
    <t xml:space="preserve">@fabfatties night. sweet dreams </t>
  </si>
  <si>
    <t>MrXStitch</t>
  </si>
  <si>
    <t xml:space="preserve">@haniballektress Well, technically the start of Fantastic, but you get my drift. </t>
  </si>
  <si>
    <t>kelseygan</t>
  </si>
  <si>
    <t xml:space="preserve">totally swam with turtles today. </t>
  </si>
  <si>
    <t>melbpubcrawl</t>
  </si>
  <si>
    <t>@TheMonkeyBoy again in the gutter  #expectnothingless</t>
  </si>
  <si>
    <t>Thu May 28 23:57:19 PDT 2009</t>
  </si>
  <si>
    <t>bobchansk</t>
  </si>
  <si>
    <t xml:space="preserve">is happy that today is a good friday, don panic, be happy </t>
  </si>
  <si>
    <t>Debbysib</t>
  </si>
  <si>
    <t xml:space="preserve">@winamot hallo </t>
  </si>
  <si>
    <t>hjsami01</t>
  </si>
  <si>
    <t xml:space="preserve">orange ball was so much fun! got to meet a bunch of really cool people </t>
  </si>
  <si>
    <t>@Carol_Zimmerli The universe just conspires to bring you back to photography all the time, doesn't it?  I've always loved images of dance.</t>
  </si>
  <si>
    <t>Ah bless my wee gran. The funniest person... Endless amusement... Well @ least 4hrs worth  x</t>
  </si>
  <si>
    <t>Thu May 28 23:57:22 PDT 2009</t>
  </si>
  <si>
    <t xml:space="preserve">@RobirobC hey gurl, how u doin tonite? </t>
  </si>
  <si>
    <t>Water Balloon Fight was soooo much fun today!!! with the novio and younger brother-in-laws  i totally can not catch &amp;quot;ayyyyy Andrea&amp;quot; lol</t>
  </si>
  <si>
    <t xml:space="preserve">will you guys vote for my dress and give me 5 *****'s for this weekly contest? http://ustrendy.com/contest/ thanks! xo </t>
  </si>
  <si>
    <t xml:space="preserve">@aimizubouken @nazra hehe..yup that the format for writing formal letter..learn it at school </t>
  </si>
  <si>
    <t xml:space="preserve">Mission accomplished. I've done enough revision for today, and on Sunday I'll work on my project. It's turning out nicely </t>
  </si>
  <si>
    <t>alfpa</t>
  </si>
  <si>
    <t>relieved  things are going smoothly now</t>
  </si>
  <si>
    <t xml:space="preserve">@moble thank u SO much,I didnt see ur tweet until now,have no idea how I missed it!thanx 4 the follow,hope 2 interact w/ u in the future! </t>
  </si>
  <si>
    <t>Thu May 28 23:57:24 PDT 2009</t>
  </si>
  <si>
    <t xml:space="preserve">@snkysndsystm it may be cold outside but we'll turn the Bedford into a furnace! Going to be massive, Chch is amped. </t>
  </si>
  <si>
    <t>dinahahaha</t>
  </si>
  <si>
    <t>I think jandi's clothes in the show are damn cute. Jihu=pretty boy.  - http://tweet.sg</t>
  </si>
  <si>
    <t>Thu May 28 23:57:25 PDT 2009</t>
  </si>
  <si>
    <t xml:space="preserve">@tanikargh ^___^ some of them are hilarious </t>
  </si>
  <si>
    <t xml:space="preserve">@MissKellyO I'm totally following your mum, she's all kinds of awesome!  What a good daughter, getting the whole family involved.  </t>
  </si>
  <si>
    <t xml:space="preserve">@Spudski Just look when people are playing them and read what they say before the hash tag search, you'll get it. </t>
  </si>
  <si>
    <t xml:space="preserve">@30SECONDSTOMARS: Thank's for posting these videos .... Your are so funny and crazy .... I would yo be with you!! Now I go to work </t>
  </si>
  <si>
    <t xml:space="preserve">Also: Gonna tell Belgin to get a twitter tomorrow so I can see her Chuck thoughts. They're rather entertaining </t>
  </si>
  <si>
    <t>@ShedB4bed OF COURSE! after all that partying last night! i kid, i kid. take something and rest  we don't want you feeling bad hun!</t>
  </si>
  <si>
    <t>Thu May 28 23:57:27 PDT 2009</t>
  </si>
  <si>
    <t xml:space="preserve">@Cookleta hahah tht's they i am... </t>
  </si>
  <si>
    <t xml:space="preserve">@citrusandcandy oh really? thats impressive </t>
  </si>
  <si>
    <t>oopsie. I got slightly ahead of schedule on gsoc  that's good though, because week 3 may take 2 weeks in reality. and there's scripty too</t>
  </si>
  <si>
    <t xml:space="preserve">2 a.m. already, where did the night go? Goodnight Twitterland </t>
  </si>
  <si>
    <t xml:space="preserve">Wishing @stefsull and @garazi the best of luck for their keynote at the Spring &amp;lt;br /&amp;gt; Conference. Knock 'em dead, guys! </t>
  </si>
  <si>
    <t xml:space="preserve">lost the jonas livechat -.- but tonight was one of the best nights in my lifee </t>
  </si>
  <si>
    <t>Thu May 28 23:57:30 PDT 2009</t>
  </si>
  <si>
    <t xml:space="preserve">In the line for indy </t>
  </si>
  <si>
    <t xml:space="preserve">waiting for the Panthers to kick arse over the Dragons!!! </t>
  </si>
  <si>
    <t>Heh. Looked at http://myhandle.com/ per @stephenfry and... as usual, it slams to a halt.  It's going to be a verb soon, like slashdotted.</t>
  </si>
  <si>
    <t>@putmynamehere aww! that's so cute.  my other crush too. my cousin's thought he's my bf! coz his my partner on our prom. and were very ...</t>
  </si>
  <si>
    <t>amandageerts</t>
  </si>
  <si>
    <t xml:space="preserve">My audition last night went great! I hope they pick meeeee </t>
  </si>
  <si>
    <t>Thu May 28 23:57:32 PDT 2009</t>
  </si>
  <si>
    <t xml:space="preserve">smokin with babe...high as fuck...running to mcdees...yumm chicken nuggets </t>
  </si>
  <si>
    <t>playdohflowers</t>
  </si>
  <si>
    <t xml:space="preserve">@VeronicaSanchez  wasn't she the cutest thing ever....while until Riann. i think that where she gets her good looks </t>
  </si>
  <si>
    <t>Thu May 28 23:57:33 PDT 2009</t>
  </si>
  <si>
    <t xml:space="preserve">Good morning all! Been up since 5:30am, and it's a beautiful start to the day here in #Somerset </t>
  </si>
  <si>
    <t>@pradster13 aur Chacha Chowdhary ka dimag computer se tej chalta hain! But can he solve the case by tweeting in 140 char.  #comics # india</t>
  </si>
  <si>
    <t>Thu May 28 23:57:34 PDT 2009</t>
  </si>
  <si>
    <t>fotogamie</t>
  </si>
  <si>
    <t>@burningman thanks for the link. this is my first year there  greetings from germany!</t>
  </si>
  <si>
    <t>Thu May 28 23:57:35 PDT 2009</t>
  </si>
  <si>
    <t xml:space="preserve">@PMSHarlequin I never thought I would be emailing the Pink show about masturbation. It's a good day </t>
  </si>
  <si>
    <t>robokatt</t>
  </si>
  <si>
    <t xml:space="preserve">I love it when you have coffee and @UpdharmaDown when it rains. The feeling's just incomparable. </t>
  </si>
  <si>
    <t>Thu May 28 23:57:39 PDT 2009</t>
  </si>
  <si>
    <t xml:space="preserve">@stephenfry we used to use handles in the days of CB radio </t>
  </si>
  <si>
    <t>Thu May 28 23:57:37 PDT 2009</t>
  </si>
  <si>
    <t>@kathyireland  Thank you!  Nothing better than kisses from the babies!</t>
  </si>
  <si>
    <t>Thu May 28 23:57:38 PDT 2009</t>
  </si>
  <si>
    <t xml:space="preserve">@azaxacavabanama better still is &amp;quot;angles and daemons&amp;quot;  </t>
  </si>
  <si>
    <t xml:space="preserve">@tiffannyh i tweeted for you. thanks for eating at jilbertos with me! </t>
  </si>
  <si>
    <t xml:space="preserve">@davidbeking  You Rock ! </t>
  </si>
  <si>
    <t xml:space="preserve">this idiot deserve some sleep </t>
  </si>
  <si>
    <t>@Austin_Irl thank ya  getting it done in  White dragon in botanic by chris, he's extremely good!</t>
  </si>
  <si>
    <t xml:space="preserve">UP was sold out watching it manana so instead eating at PINKS yay lol FOA again lol </t>
  </si>
  <si>
    <t>At breakfast gearing for another long day. Thanks for all the support guys -appreciate it  sun is out in Northern Holland and breeze is up</t>
  </si>
  <si>
    <t>Thu May 28 23:57:40 PDT 2009</t>
  </si>
  <si>
    <t xml:space="preserve">@Goon360 Positive feedback is always awesome   Thanks dude </t>
  </si>
  <si>
    <t>missSammieCEE</t>
  </si>
  <si>
    <t>good day  hiking early! ahh</t>
  </si>
  <si>
    <t>Thu May 28 23:57:41 PDT 2009</t>
  </si>
  <si>
    <t xml:space="preserve">signed a contract for an apartment! </t>
  </si>
  <si>
    <t>Thu May 28 23:57:42 PDT 2009</t>
  </si>
  <si>
    <t xml:space="preserve">Hmm..I have excuse myself from meeting..past documents by e-mail..Yay! for technology </t>
  </si>
  <si>
    <t>Thu May 28 23:59:03 PDT 2009</t>
  </si>
  <si>
    <t>CarMat</t>
  </si>
  <si>
    <t xml:space="preserve">@ABHA88 Congrats lovely!!!! Hope it is a splendid experience </t>
  </si>
  <si>
    <t xml:space="preserve">Does SE have a PR company in the UK? Would love to try their new phone running S60v5 </t>
  </si>
  <si>
    <t>Thu May 28 23:59:04 PDT 2009</t>
  </si>
  <si>
    <t>paigenorris</t>
  </si>
  <si>
    <t xml:space="preserve">kayla and I have been talking on the phone for like 3 hours and its 12 but we still dont want to go to be. just like old times </t>
  </si>
  <si>
    <t>Thank you so much Syed @ruhanirabin You are such an amazing dude... can't wait to connect in person.  Thanks for the #followfriday</t>
  </si>
  <si>
    <t>marcmayne</t>
  </si>
  <si>
    <t xml:space="preserve">@acume better luck next time! </t>
  </si>
  <si>
    <t>Thu May 28 23:59:05 PDT 2009</t>
  </si>
  <si>
    <t>Got healthy stuff  muesli, brown rice, wholemeal pasta, unsweetened cranberry juice. also @xylokz which coles do you work at?</t>
  </si>
  <si>
    <t>Thu May 28 23:59:06 PDT 2009</t>
  </si>
  <si>
    <t>@lee1060 aww thank you for that!i've been up 5 hours already..standby lol think i'll be seeing flying pigs soon but thanks for that lol  x</t>
  </si>
  <si>
    <t xml:space="preserve">@jordanblaskey You are about as free from drama as I am. </t>
  </si>
  <si>
    <t xml:space="preserve">@trainman74 Ha, ha! Looking forward to following your evolution via Twitter </t>
  </si>
  <si>
    <t>@BakeMeUpLA hahaha  will do!  well, i'll try...just ate a gianormous piece of chocolate cake...kinda wired  but yummmmmmm</t>
  </si>
  <si>
    <t>Thu May 28 23:59:07 PDT 2009</t>
  </si>
  <si>
    <t>thevanish</t>
  </si>
  <si>
    <t xml:space="preserve">@electrorash ahh no worries yo! hope it is not too cold there </t>
  </si>
  <si>
    <t xml:space="preserve">@paavani Ha ha ha, he does not need twitter he has telepathy, Saboo and his dog rocket! </t>
  </si>
  <si>
    <t>Thu May 28 23:59:08 PDT 2009</t>
  </si>
  <si>
    <t xml:space="preserve">@mrjaydeeone i grew up eating it </t>
  </si>
  <si>
    <t xml:space="preserve">watching UP with the boo </t>
  </si>
  <si>
    <t>Thu May 28 23:59:09 PDT 2009</t>
  </si>
  <si>
    <t>vbran</t>
  </si>
  <si>
    <t xml:space="preserve">summmmerrr </t>
  </si>
  <si>
    <t xml:space="preserve">Everyone: follow Ethan Hall. @EACH91 I know right the kid finally made a twitter....the world must be ending. </t>
  </si>
  <si>
    <t xml:space="preserve">@ChristaEpiphany I've found uuuuu yet again!! </t>
  </si>
  <si>
    <t xml:space="preserve">@victorialenee preciate that folk! </t>
  </si>
  <si>
    <t>@IAMTHEMATRIX  ahahahaha hot.. meow im coming over haha  lmao</t>
  </si>
  <si>
    <t xml:space="preserve">@scarletmandy LOL!! cz everyone loves u hahahaha </t>
  </si>
  <si>
    <t>FundzMkhize</t>
  </si>
  <si>
    <t xml:space="preserve">mmm i love the smell of Friday's in the morning </t>
  </si>
  <si>
    <t>want to see both of those!  Was Kate Winslet amazing?</t>
  </si>
  <si>
    <t xml:space="preserve">@jfnord yup, he is the one, if he pushes for it, i'm here to help.. </t>
  </si>
  <si>
    <t>Thu May 28 23:59:12 PDT 2009</t>
  </si>
  <si>
    <t xml:space="preserve">Not having a cellphone is REALLY nice. I'm not constantly waiting for texts, phonecalls, etc. Peace &amp;amp; quiet. </t>
  </si>
  <si>
    <t>llewynx</t>
  </si>
  <si>
    <t xml:space="preserve">@FarbrorFest  That's great! Can't wait to see it in action! </t>
  </si>
  <si>
    <t xml:space="preserve">@tweenkle77 A lesson was taught. Not sure if it was learned, but time will tell LOL. As of now, I'm changing some habits though lol </t>
  </si>
  <si>
    <t xml:space="preserve">I cant believe i am up this early...off to nyc to see @taylorswift13 </t>
  </si>
  <si>
    <t>hmmm.. i hope we'll go to the place where i want to go to tomorrow  that'd be fuuun :&amp;gt;</t>
  </si>
  <si>
    <t>Thu May 28 23:59:14 PDT 2009</t>
  </si>
  <si>
    <t xml:space="preserve">@epwait Hey! Thansk fr the Followfriday thingy! </t>
  </si>
  <si>
    <t xml:space="preserve">@naughtymeg thats a hot name </t>
  </si>
  <si>
    <t>Thu May 28 23:59:15 PDT 2009</t>
  </si>
  <si>
    <t xml:space="preserve">@drdrew Have @oliviamunn back on. She's the best part of your show. It's not the same without her.. OMFG!!!! </t>
  </si>
  <si>
    <t>@cognoscento I started iTunes Genius based on that song and this song was on the list.  One of my faves  ? http://blip.fm/~78s39</t>
  </si>
  <si>
    <t>jdackerman</t>
  </si>
  <si>
    <t xml:space="preserve">@djai for red bull the only people that i know of that have djs before noon at their events </t>
  </si>
  <si>
    <t>linnjohnsen</t>
  </si>
  <si>
    <t xml:space="preserve">@MrsSOsbourne Hi. How are you? Welcome to twitter </t>
  </si>
  <si>
    <t xml:space="preserve">@GlitzyGloss Yeah... It's hard to think about. </t>
  </si>
  <si>
    <t>Thu May 28 23:59:16 PDT 2009</t>
  </si>
  <si>
    <t xml:space="preserve">Six more hours trumps @lamonifinlayson two. I'd rather be in minnesota </t>
  </si>
  <si>
    <t xml:space="preserve">#FollowFriday follow this epic people: @illbecavalier @irisCOLE @luzar @KelseyBessvis @jasonmunday @lukeconard @nordyke </t>
  </si>
  <si>
    <t xml:space="preserve">Just been watching the BBCseries of Robin Hood and Harry Lloyd (Will Scarlet) is making me grin like an idiot </t>
  </si>
  <si>
    <t xml:space="preserve">@linaBOFA ppl like u make days like today seem not so bad </t>
  </si>
  <si>
    <t xml:space="preserve">@_IANNE T___T lets think on the bright side. ISA in August.. jst 3 more months.... </t>
  </si>
  <si>
    <t>Thu May 28 23:59:17 PDT 2009</t>
  </si>
  <si>
    <t>Joshllamas714</t>
  </si>
  <si>
    <t xml:space="preserve">@noushskaugen Thats a good song!!  </t>
  </si>
  <si>
    <t xml:space="preserve">@therealtiffany http://twitpic.com/6618d - very pretty </t>
  </si>
  <si>
    <t xml:space="preserve">@greggluhring Hey, gregg thanks for the mention </t>
  </si>
  <si>
    <t xml:space="preserve">Nighty night twitter world. &amp;amp; @timothyh2o when u see this tweet, please tweet back. Que Diosito me los bendiga a todos. </t>
  </si>
  <si>
    <t xml:space="preserve">I... am excited. But I can't tell you why :-D Watching Glee again and heading to bed </t>
  </si>
  <si>
    <t>Thu May 28 23:59:19 PDT 2009</t>
  </si>
  <si>
    <t xml:space="preserve">Clubbing night at SS </t>
  </si>
  <si>
    <t>Thu May 28 23:59:22 PDT 2009</t>
  </si>
  <si>
    <t>maraspain</t>
  </si>
  <si>
    <t>lots on the agenda: kitchen painting, b-day party, soccer practice, basketball game, meetings, dentist appointment ... HELP!  Fun day!</t>
  </si>
  <si>
    <t xml:space="preserve">@svetz that is probably true. My mom does my laundry and doesn't look at my Flickr account. </t>
  </si>
  <si>
    <t xml:space="preserve">just got home.. sex&amp;amp;the city was like 10x better the 2nd time around. lol i cried like 7 times haha </t>
  </si>
  <si>
    <t xml:space="preserve">Party that starts at midnight!? Who needs sleep it's Friday morning </t>
  </si>
  <si>
    <t>Thu May 28 23:59:23 PDT 2009</t>
  </si>
  <si>
    <t>September 4th we open for Tye Tribbet...what non established artist do that lol oh yea....us  cnt help it it's God given right Mali lol</t>
  </si>
  <si>
    <t xml:space="preserve">@SuperAdila Good luck for your netball tournament! </t>
  </si>
  <si>
    <t>Thu May 28 23:59:24 PDT 2009</t>
  </si>
  <si>
    <t xml:space="preserve">Is about to go and watch night at the museum 2 with my wife! I like friday night dates </t>
  </si>
  <si>
    <t xml:space="preserve">Just been watching the BBC series of Robin Hood and Harry Lloyd (Will Scarlet) is making me grin like an idiot </t>
  </si>
  <si>
    <t>Thu May 28 23:59:25 PDT 2009</t>
  </si>
  <si>
    <t xml:space="preserve">@writeinmovement It will be awesome  </t>
  </si>
  <si>
    <t>Thu May 28 23:59:26 PDT 2009</t>
  </si>
  <si>
    <t>Epriis</t>
  </si>
  <si>
    <t xml:space="preserve">@MissKellyO Oooo. Can't wait! </t>
  </si>
  <si>
    <t>forwillie</t>
  </si>
  <si>
    <t>@sab5zal twitter then!  Or read the twitter posts by others, you can be amzaed at what they write..</t>
  </si>
  <si>
    <t>robertklinc</t>
  </si>
  <si>
    <t xml:space="preserve">@BigWhale this picture looks like a good proof how much you miss your fiancee. </t>
  </si>
  <si>
    <t>chellieso</t>
  </si>
  <si>
    <t xml:space="preserve">goofing around!!! </t>
  </si>
  <si>
    <t xml:space="preserve">@HisChyna Wow! I've revived yet another lost soul. Go forth and frolic, my child. LMAO Fa real, that's great...DO U, BOO! </t>
  </si>
  <si>
    <t>Thu May 28 23:59:28 PDT 2009</t>
  </si>
  <si>
    <t xml:space="preserve">@musicislife90 AWWWWWW!!!!!!  YAY!  I'm SO happy you had a great time!  </t>
  </si>
  <si>
    <t>twavidp</t>
  </si>
  <si>
    <t>is gonna try to get some sleep tonight. Excited about the potluck tomorrow!  Goodnight humans</t>
  </si>
  <si>
    <t xml:space="preserve">Got a pay rise of 53 bucks </t>
  </si>
  <si>
    <t xml:space="preserve">Got Terminator tix for tonight </t>
  </si>
  <si>
    <t>Thu May 28 23:59:30 PDT 2009</t>
  </si>
  <si>
    <t xml:space="preserve">@logieo enjoy! And say hello to everyone there for me </t>
  </si>
  <si>
    <t xml:space="preserve">@OGBERRY Follow me right back bruv! See ya tomorrow. J* </t>
  </si>
  <si>
    <t>@paulmwatson yeah, and we have solar panels on our roof.  The LSS projects is where the costs really come down in costs per Kwh sold</t>
  </si>
  <si>
    <t>Super-Nice --------&amp;gt; @smiles4marci -------&amp;gt; Thank you    xD   :o)</t>
  </si>
  <si>
    <t>keeKHAi</t>
  </si>
  <si>
    <t xml:space="preserve">im looking for songs </t>
  </si>
  <si>
    <t>melindazzle</t>
  </si>
  <si>
    <t xml:space="preserve">@jjae725 I think you're mixed up with facebook </t>
  </si>
  <si>
    <t xml:space="preserve">@idlemichael We'll see! </t>
  </si>
  <si>
    <t>Thu May 28 23:59:33 PDT 2009</t>
  </si>
  <si>
    <t xml:space="preserve">By the way, to heck with the stalkers, I'm having fun, and I never twitpic til I'm on the fly ... haha ... tonight's gonna be a blast!! </t>
  </si>
  <si>
    <t>Thu May 28 23:59:34 PDT 2009</t>
  </si>
  <si>
    <t xml:space="preserve">had fun on the bus today </t>
  </si>
  <si>
    <t xml:space="preserve">is really looking forward to the weekend only 8 hours till i go home </t>
  </si>
  <si>
    <t xml:space="preserve">drinking a smoothie..... love it! but not the perfect time to drink one. cuz its cold here and raining.. lol </t>
  </si>
  <si>
    <t xml:space="preserve">@FirePuff *hugs you back*  If you do sleep, I hope that you have sweet dreams.  </t>
  </si>
  <si>
    <t>Thu May 28 23:59:36 PDT 2009</t>
  </si>
  <si>
    <t xml:space="preserve">@steph_davies I know, it's frustrating. Hahaha yes, we shall not give up on other celebrities. </t>
  </si>
  <si>
    <t xml:space="preserve">@darrenhayes Very nice of you to write songs for someone else there Darren, you are a start </t>
  </si>
  <si>
    <t>Thu May 28 23:59:37 PDT 2009</t>
  </si>
  <si>
    <t xml:space="preserve">@tccrt3r Welcome to Varsity Fanclub Your going to kick ass in the band all the luck to you </t>
  </si>
  <si>
    <t>Thu May 28 23:59:38 PDT 2009</t>
  </si>
  <si>
    <t>Today I will dedicate some of my links to Michael Scofield &amp;amp; PB   sorrrryyyyy ;) check this funny pix out http://to.ly/fnh</t>
  </si>
  <si>
    <t>@Jonasbrothers I really expect to the next webcast  Nick I love you !!</t>
  </si>
  <si>
    <t xml:space="preserve">@TikkaMadsen You too  Take care </t>
  </si>
  <si>
    <t>@putmynamehere aww! that's awesome.  maybe he really likes you.</t>
  </si>
  <si>
    <t xml:space="preserve">@ScarlettLavey i miss you my bff Valley! </t>
  </si>
  <si>
    <t>Thu May 28 23:59:41 PDT 2009</t>
  </si>
  <si>
    <t xml:space="preserve">I hate idiots.  Speaking the language and NOT knowing/denying your history is a disgrace.  Moving forward *with my badass* &amp;gt;&amp;gt;&amp;gt;&amp;gt;  </t>
  </si>
  <si>
    <t xml:space="preserve">Good night, luvvies.  </t>
  </si>
  <si>
    <t>@snufsnuf @SpaNkiEs25 mmg cute  fb quizzes sometimes give quite reasonable result but sometimes rubbish</t>
  </si>
  <si>
    <t>Thu May 28 23:59:42 PDT 2009</t>
  </si>
  <si>
    <t>_egg</t>
  </si>
  <si>
    <t xml:space="preserve">enjoy the weekend peeps, i is pretty bad at updating on weekends but enjoy. I will be taking in the sunshine and sending out good vibes </t>
  </si>
  <si>
    <t>vinceveloso</t>
  </si>
  <si>
    <t xml:space="preserve">@thejessicadrake nice </t>
  </si>
  <si>
    <t>Thu May 28 23:59:43 PDT 2009</t>
  </si>
  <si>
    <t>@blctxt oh I love Dilla  that's my heart,mentor, such and such lol among many others like Premo,Pete Rock,Dj Battlecat</t>
  </si>
  <si>
    <t>Fri May 29 00:01:02 PDT 2009</t>
  </si>
  <si>
    <t>and now I have to go pack and we'll be off.  yaaaay 'we're all going on a summer holiday..'</t>
  </si>
  <si>
    <t>theartgirl</t>
  </si>
  <si>
    <t xml:space="preserve">@rrrachelsmith you are welcome to come fly over to the kids room in the new place......it's peter pan theme </t>
  </si>
  <si>
    <t>Fri May 29 00:01:03 PDT 2009</t>
  </si>
  <si>
    <t xml:space="preserve">Sitting at a sidewalk cafe in Chambery waiting on a colleague. One final meeting before heading home this afternoon </t>
  </si>
  <si>
    <t xml:space="preserve">@sierrapaige Sierra!!!  I miss you! Sending hugs your way from Chicago! </t>
  </si>
  <si>
    <t xml:space="preserve">How can a day start better than with some Dwele in my ear?....Drinking home made tea and dancing in my towel...getting ready 4 a new day </t>
  </si>
  <si>
    <t xml:space="preserve">@NikkiNoo1956 Sorry, miss read that, did you say you couldn't fit your arse in the Brixton Lido ha ha </t>
  </si>
  <si>
    <t>Fri May 29 00:01:05 PDT 2009</t>
  </si>
  <si>
    <t>wheeeastari</t>
  </si>
  <si>
    <t xml:space="preserve">finally im hoooooooooooooooome </t>
  </si>
  <si>
    <t>Fri May 29 00:01:08 PDT 2009</t>
  </si>
  <si>
    <t xml:space="preserve">@abaggy I noeeees.  Insulting!  I mean, I look like a kid, but cmon now. </t>
  </si>
  <si>
    <t>Fri May 29 00:01:10 PDT 2009</t>
  </si>
  <si>
    <t>NinaFarokhfal</t>
  </si>
  <si>
    <t xml:space="preserve">just had yummy Thai food and now we're @ joxers having beer. happy bday Eriko! </t>
  </si>
  <si>
    <t>Mitchjuah</t>
  </si>
  <si>
    <t xml:space="preserve">If i were a boy,i will play soccer everyday. and if i were a girl, i will going shopping a day long. </t>
  </si>
  <si>
    <t>Fri May 29 00:01:11 PDT 2009</t>
  </si>
  <si>
    <t xml:space="preserve">can't wait for E3, i'm hoping Sony takes the show!! </t>
  </si>
  <si>
    <t>Fri May 29 00:01:12 PDT 2009</t>
  </si>
  <si>
    <t>like_asmile</t>
  </si>
  <si>
    <t xml:space="preserve">@chelseydied - thanks! I'm glad to hear I'm not the only one who languished at 6g for so long </t>
  </si>
  <si>
    <t xml:space="preserve">@FriscoInferno that's true. Thanks for the feedback. </t>
  </si>
  <si>
    <t>Fri May 29 00:01:13 PDT 2009</t>
  </si>
  <si>
    <t>_ljubo</t>
  </si>
  <si>
    <t xml:space="preserve">lost a tweet with decision... @bing can I find my tweet back? </t>
  </si>
  <si>
    <t>davidasch</t>
  </si>
  <si>
    <t xml:space="preserve">@meara76 it's the sentiment that counts, though, surely? </t>
  </si>
  <si>
    <t>Fri May 29 00:01:14 PDT 2009</t>
  </si>
  <si>
    <t>@nextread I think web story suits some genres more than others. I DO also write books  http://bit.ly/1acLWp</t>
  </si>
  <si>
    <t xml:space="preserve">@chollis You know I'm down! </t>
  </si>
  <si>
    <t xml:space="preserve">Oh man, Bangalore weather is like...sweet....but just remembered what I hate abt it....the food part! </t>
  </si>
  <si>
    <t>@KatHernandez hehe  yeah it was hilarious. I haven't seen the show yet.  I've won dance-offs in clubs easily.</t>
  </si>
  <si>
    <t xml:space="preserve">@starsparkle whats keeping me going is the knowledge that as long as I get this in, I get to spend the next 3 months living in Ibiza </t>
  </si>
  <si>
    <t xml:space="preserve">its okay to be fat on holiday </t>
  </si>
  <si>
    <t>Fri May 29 00:01:16 PDT 2009</t>
  </si>
  <si>
    <t xml:space="preserve">@kimberly625 wow is 3am!!! Seriously u r nocturnal. </t>
  </si>
  <si>
    <t>Fri May 29 00:01:17 PDT 2009</t>
  </si>
  <si>
    <t xml:space="preserve">@mrdumbapples tell cliff happy birthday for me. </t>
  </si>
  <si>
    <t>Fri May 29 00:01:19 PDT 2009</t>
  </si>
  <si>
    <t xml:space="preserve">@ragdollgonewild Always welcome </t>
  </si>
  <si>
    <t>tommyiswild</t>
  </si>
  <si>
    <t xml:space="preserve">@_AlexaJordan I've been feeling the exact same way about my job...anything I can do to help...I'll do...I'll give you a call this weekend </t>
  </si>
  <si>
    <t>Good morning!  Today's going to be sunny and hot... and I have to work work work... Guess I could go work outside ;) That's what I'll do!</t>
  </si>
  <si>
    <t xml:space="preserve">Mid-afternoon caffeine rush. Zoooom! </t>
  </si>
  <si>
    <t>@bellatela`s SINGINGGGG.  Haha. I love it when she sings because she`s so good. :&amp;gt; )))</t>
  </si>
  <si>
    <t>DG_Neftali</t>
  </si>
  <si>
    <t>finally got to talk to MaryCarmen today  and so excited about next week!!!!</t>
  </si>
  <si>
    <t xml:space="preserve">@tugbucket Good, thought it was an underhand way of giving us the finger. </t>
  </si>
  <si>
    <t xml:space="preserve">@pleasurep I'll get someone to buy it for my birthday JUNE 10th </t>
  </si>
  <si>
    <t>Fri May 29 00:01:23 PDT 2009</t>
  </si>
  <si>
    <t xml:space="preserve">@TerrenceJ106 I AM! </t>
  </si>
  <si>
    <t>IvonEliza</t>
  </si>
  <si>
    <t>listening to Kris' pre-idol album songs. its good.  check it out!</t>
  </si>
  <si>
    <t>Fri May 29 00:01:24 PDT 2009</t>
  </si>
  <si>
    <t>LaKeesh</t>
  </si>
  <si>
    <t xml:space="preserve">@TerrenceJ106 I'm awake.. Listenin to the wind blow outsidee.. Or maybe its rain.. Idk,dontfeel like geTtin up to see. </t>
  </si>
  <si>
    <t>@fluffysucks  you're up late</t>
  </si>
  <si>
    <t xml:space="preserve">@karinb_za then I can send you a copy </t>
  </si>
  <si>
    <t>Fri May 29 00:01:25 PDT 2009</t>
  </si>
  <si>
    <t xml:space="preserve">@obama_binladen  &amp;lt;---- here is another green project inventor! everyone congratulate him on his invention idea </t>
  </si>
  <si>
    <t xml:space="preserve">@11forgottenlaws lol you're awesome ! thanks for your tweets gr8 to hear from you </t>
  </si>
  <si>
    <t>dnm_anemone</t>
  </si>
  <si>
    <t>schoool.. it's friday though, so it's not that bad  looking forward to the weekend ^^,</t>
  </si>
  <si>
    <t xml:space="preserve">@onlythestrong  Haha! Kat is like my art mom, i ask her crits and advice and she shows my work off to people. </t>
  </si>
  <si>
    <t xml:space="preserve">@GQfromGQcuts huh? When did I say I luv u? Are u drunk? lol jk. Hope ur having fun! Buenas Noches! </t>
  </si>
  <si>
    <t>Fri May 29 00:01:26 PDT 2009</t>
  </si>
  <si>
    <t>Funny stories on twitter making 2nd AFD easier. Thanks all   And my money's on Carlton tonight.</t>
  </si>
  <si>
    <t>harlembeauty132</t>
  </si>
  <si>
    <t xml:space="preserve">Just realized this O.P.I nail polish is poppin...toesies still looking rather dashing </t>
  </si>
  <si>
    <t>TimEssary</t>
  </si>
  <si>
    <t xml:space="preserve">@Maddy4ever aweee...if I was home in Alabama, Id give you the biggest hug! </t>
  </si>
  <si>
    <t xml:space="preserve">On the train listening to cash cash </t>
  </si>
  <si>
    <t>Fri May 29 00:01:27 PDT 2009</t>
  </si>
  <si>
    <t xml:space="preserve">YES. Bed time. </t>
  </si>
  <si>
    <t>GetYourGaon</t>
  </si>
  <si>
    <t xml:space="preserve">@Tklv2008 DO IT ANYWAYS! lol. </t>
  </si>
  <si>
    <t>ninalorraine</t>
  </si>
  <si>
    <t xml:space="preserve">@tishh ahhhh ii should be there! in boxers, spice girl tee, no makeup, and my hair on top of my head </t>
  </si>
  <si>
    <t>Fri May 29 00:01:29 PDT 2009</t>
  </si>
  <si>
    <t>naejana</t>
  </si>
  <si>
    <t>@christifaith  haha..u got a motto too?</t>
  </si>
  <si>
    <t xml:space="preserve">@miketimmons1 hey i never talked to you on this before!!!!  </t>
  </si>
  <si>
    <t>@stephenfry Well it will now that you've tweeted as half the world follow you LOL ;) Morning Squire  #LostInMrFrysVortex</t>
  </si>
  <si>
    <t>Fri May 29 00:01:30 PDT 2009</t>
  </si>
  <si>
    <t xml:space="preserve">@joyousxyz HAHA. my hair like not so ? le ok! </t>
  </si>
  <si>
    <t xml:space="preserve">@tineymarie Next time na sa Vegas ako, we should have a Friends marathon! I even have the board game,dude! </t>
  </si>
  <si>
    <t>iyank4</t>
  </si>
  <si>
    <t>Looking idea... who get one, please share to me...  *ting-ting... :-p</t>
  </si>
  <si>
    <t>@sevinnyne6126 lovely lady...thanks for being so wonderful  your new dude : zm</t>
  </si>
  <si>
    <t xml:space="preserve">@whitsundays Thanks for the flowers </t>
  </si>
  <si>
    <t xml:space="preserve">@BillMonti glad to hear that, whats your blog url? will stay tune to it.. </t>
  </si>
  <si>
    <t xml:space="preserve">WTH #liesboystell #liesgirlstell #3wordsaftersex BGT #twistory #thingsmummysaid #3breakupwords #jonaswebcast Hulu Desktop Bing Hi All!!!! </t>
  </si>
  <si>
    <t>just got woken up by a special call   back to bed I got night night twitter...see u in like an hour when I'm off to the gym</t>
  </si>
  <si>
    <t xml:space="preserve">@Frintro Great idea though!!! </t>
  </si>
  <si>
    <t>the weather is beatiful now  someone sings . how cool is that!</t>
  </si>
  <si>
    <t>annado</t>
  </si>
  <si>
    <t xml:space="preserve">I had a great day, thank you everyone for all the love </t>
  </si>
  <si>
    <t xml:space="preserve">Ah everybody loves the sunshine, bring it on. Had the best sleep I've had in weeks now time to catch some rays </t>
  </si>
  <si>
    <t>G2iXOne</t>
  </si>
  <si>
    <t>@AlistairIsrael There is a PSIA presence at booth 110. Please stop by or hang out  .. We'll get organized from there. looking forward.</t>
  </si>
  <si>
    <t xml:space="preserve">There has to be a law in Tampa that says 97% of the city has to have gorgeous women...God is Good.. </t>
  </si>
  <si>
    <t>moshpitgo</t>
  </si>
  <si>
    <t>@vivalaangie i am stoked  oh im getting my septum pierced while waiting in line for stereo skyline/hey monday (but who cares about them)</t>
  </si>
  <si>
    <t>Fri May 29 00:01:33 PDT 2009</t>
  </si>
  <si>
    <t>crazycrisco</t>
  </si>
  <si>
    <t xml:space="preserve">Love how my new car came with a system. You know what that means... I'm gonna be Rollin' and Scratchin' this weekend lol </t>
  </si>
  <si>
    <t xml:space="preserve">@Gruno Me as well. Tweep slight, as Curt would say </t>
  </si>
  <si>
    <t>Fri May 29 00:01:34 PDT 2009</t>
  </si>
  <si>
    <t xml:space="preserve">@mtwhel saaaaaame </t>
  </si>
  <si>
    <t xml:space="preserve">@jenifaojennyjen @BakeMeUpLA I wish I could take the credit for that post but I just RETweeted it from @halsparks  </t>
  </si>
  <si>
    <t>Fri May 29 00:01:35 PDT 2009</t>
  </si>
  <si>
    <t xml:space="preserve">Read my blog achaxandra.blogspot.com; New Post </t>
  </si>
  <si>
    <t>testerSF</t>
  </si>
  <si>
    <t xml:space="preserve">longliveyourdog - thank god they don't have recalls </t>
  </si>
  <si>
    <t>Fri May 29 00:01:38 PDT 2009</t>
  </si>
  <si>
    <t xml:space="preserve">The chasers is hilarious, felt like letting you in on tht haha </t>
  </si>
  <si>
    <t>Fri May 29 00:01:37 PDT 2009</t>
  </si>
  <si>
    <t>DanMonkey</t>
  </si>
  <si>
    <t xml:space="preserve">@paulmonkey me too.  Wish I could of left the chocky one at home </t>
  </si>
  <si>
    <t xml:space="preserve">@cyrill_co_uk  I think bear is far more affectionate sounding for a baby than medved but then again, I'm just an American </t>
  </si>
  <si>
    <t>icilalune</t>
  </si>
  <si>
    <t>@imstardust you're welcome  Jo says you're a lucky woman, I say you're giving me money, I'm even luckier!</t>
  </si>
  <si>
    <t xml:space="preserve">@TrueXena yayz   lemme know if'n you wants to come chatz with gb n me </t>
  </si>
  <si>
    <t>Abequa</t>
  </si>
  <si>
    <t xml:space="preserve">first bonfire this year </t>
  </si>
  <si>
    <t>Fri May 29 00:01:41 PDT 2009</t>
  </si>
  <si>
    <t xml:space="preserve">@PrincessSuperC That's good that ya feel better!!   Lookin' foward to seening more performances, can't wait!! </t>
  </si>
  <si>
    <t>Fri May 29 00:01:39 PDT 2009</t>
  </si>
  <si>
    <t xml:space="preserve">can't sleep ! Thinking of them  M*******  and   T*****  . especilly T.  </t>
  </si>
  <si>
    <t>Fri May 29 00:01:42 PDT 2009</t>
  </si>
  <si>
    <t>keraminers</t>
  </si>
  <si>
    <t xml:space="preserve">@DrWhoNews Screams very loudly! That's so cool! I want one </t>
  </si>
  <si>
    <t xml:space="preserve">@fruityalexia hahah the royal. But sadly back to work now. Also I suspect you might also have to fight your way through a 4'11&amp;quot; ninja. </t>
  </si>
  <si>
    <t>astorrs</t>
  </si>
  <si>
    <t xml:space="preserve">@depping @wilva @jasonboche @gabvirtualworld I'd prefer a vendor-neutral conference any day. I'm nobody's fan boy, I like competition. </t>
  </si>
  <si>
    <t>meerasapra</t>
  </si>
  <si>
    <t>@thenewbnb yes, the second comic is very much me too  http://bit.ly/5Txgl</t>
  </si>
  <si>
    <t xml:space="preserve">Muchos thanks @melattree and @husbandsanon for the #followfriday love. Right back atcha, you guys both rock my stream </t>
  </si>
  <si>
    <t xml:space="preserve">On bus now </t>
  </si>
  <si>
    <t>p_richardson</t>
  </si>
  <si>
    <t xml:space="preserve">it makes sense now. let's roll with this. </t>
  </si>
  <si>
    <t>@camcamaussie Come back!! We'll still have you!  xx</t>
  </si>
  <si>
    <t>k8_fern</t>
  </si>
  <si>
    <t>is converting my whole class to twitter during computers  word</t>
  </si>
  <si>
    <t xml:space="preserve">@ilovegogoamy i hope the RV got its shit together!! have a fun tour &amp;amp; thanks for class+show. cant wait to see you lovely ladies next time </t>
  </si>
  <si>
    <t>no prom date for me next year  =(</t>
  </si>
  <si>
    <t xml:space="preserve">watching @chelsealately! </t>
  </si>
  <si>
    <t xml:space="preserve">Next Sat The Roots Picnic, Philadelphia PA!! (prays no rain) </t>
  </si>
  <si>
    <t>Fri May 29 00:01:45 PDT 2009</t>
  </si>
  <si>
    <t>Whoooo  go Cavs?</t>
  </si>
  <si>
    <t>says good afternoon  http://plurk.com/p/wxtg5</t>
  </si>
  <si>
    <t>Fri May 29 00:03:03 PDT 2009</t>
  </si>
  <si>
    <t xml:space="preserve">It's official in CA - it's follow friday!!! Thank you - my incredible twitterverse. Scheduled some w/Tweetdeck tonight. More tomorrow! </t>
  </si>
  <si>
    <t>suyapa1987</t>
  </si>
  <si>
    <t xml:space="preserve">Sleeping. Dreaming about a dork &amp;lt;--- whale penis hahaha jk jk </t>
  </si>
  <si>
    <t>petrolnchlorine</t>
  </si>
  <si>
    <t xml:space="preserve">Solved the shoe dilemma.. And now it's friday </t>
  </si>
  <si>
    <t>Fri May 29 00:03:04 PDT 2009</t>
  </si>
  <si>
    <t xml:space="preserve">@tAni_cAkes awWie..I miss my grandma..she always treats me like a princess.. </t>
  </si>
  <si>
    <t xml:space="preserve">@stephenfry Think you might have broken it </t>
  </si>
  <si>
    <t>lostinthecolour</t>
  </si>
  <si>
    <t xml:space="preserve">@thelittlespook hehe, you do! </t>
  </si>
  <si>
    <t>deejayslim</t>
  </si>
  <si>
    <t xml:space="preserve">@charleneha when you work there tell me so you could hook it upp </t>
  </si>
  <si>
    <t xml:space="preserve">@iamBenLyons hi </t>
  </si>
  <si>
    <t xml:space="preserve">@TerrenceJ106 I'm up. </t>
  </si>
  <si>
    <t>No room in my last tweet for the YUMMMMMO!  You gotta love a place who's address is Blood Alley . Reminds me of London!</t>
  </si>
  <si>
    <t>Fri May 29 00:03:06 PDT 2009</t>
  </si>
  <si>
    <t xml:space="preserve">its an amazing day here in london my trip to Spain has been cancelled so it looks like i will be enjoying the sunshine here in london </t>
  </si>
  <si>
    <t xml:space="preserve">@ceggs Yes, today is the start of a sustained sunny period! </t>
  </si>
  <si>
    <t xml:space="preserve">Animal Idol!~ http://bit.ly/M4jvp   Favourite Animals are Cuppy and Little Golden </t>
  </si>
  <si>
    <t>djshadow19</t>
  </si>
  <si>
    <t>just watched some good Glasgow folk debating with a BNP rep ï¿½  that was fun and reassuringï¿½ no quarter given nor deserved.</t>
  </si>
  <si>
    <t xml:space="preserve">got a new tattoo </t>
  </si>
  <si>
    <t>@arrelid Looks a bit &amp;quot;influenced&amp;quot; by the iPhone  http://bit.ly/MzDkk</t>
  </si>
  <si>
    <t>Fri May 29 00:03:08 PDT 2009</t>
  </si>
  <si>
    <t xml:space="preserve">Just throwww it in tha bagggggg Fabolous </t>
  </si>
  <si>
    <t>Fri May 29 00:03:09 PDT 2009</t>
  </si>
  <si>
    <t>@lifecoach awww...shucks  well, it's good to be back online...</t>
  </si>
  <si>
    <t xml:space="preserve">@tiny_mrose Haha! Now if I hear that song, I won't be so annoyed cause I'll just sing along with your version. Yay </t>
  </si>
  <si>
    <t xml:space="preserve">@jonjonnyp come to think of it. I thought Ide banned hangovers all together </t>
  </si>
  <si>
    <t>@JoshuaJaegar  what it earlier tonight you see the turban segment!</t>
  </si>
  <si>
    <t>Fri May 29 00:03:10 PDT 2009</t>
  </si>
  <si>
    <t xml:space="preserve">@pcsketch well then close some windows ;) Or get a separate monitor just for twittering </t>
  </si>
  <si>
    <t>Fri May 29 00:03:11 PDT 2009</t>
  </si>
  <si>
    <t xml:space="preserve">@jsrobertojr You should buy me one </t>
  </si>
  <si>
    <t>changed my desktop wallpaper to Gu Jun Pyo  haha.</t>
  </si>
  <si>
    <t xml:space="preserve">@torisgreat &amp;quot;put that thing back where it came from or so help me! so help me so help me AND cut.&amp;quot; hahaha feel bettter! </t>
  </si>
  <si>
    <t>well everyone, im off to sleep, no more quotes for tonight  just going to have to wait till 7am PST  ended the night at 799, i feelgood!</t>
  </si>
  <si>
    <t>Fri May 29 00:03:12 PDT 2009</t>
  </si>
  <si>
    <t xml:space="preserve">@makalita that's one of my favorite songs, i'm really diggin this take </t>
  </si>
  <si>
    <t xml:space="preserve">Thank god it's friday! I love it!!! </t>
  </si>
  <si>
    <t>251obt</t>
  </si>
  <si>
    <t xml:space="preserve">is in Kalibo spending time with the LAOs... </t>
  </si>
  <si>
    <t>PetLvr</t>
  </si>
  <si>
    <t xml:space="preserve">@RedBullGurl steak and banana cream pie .. nice late night snack  </t>
  </si>
  <si>
    <t>AmberEdler</t>
  </si>
  <si>
    <t xml:space="preserve">..cant sleep again. miss my bf. and continue to hate house sitting. atleast the cavs won </t>
  </si>
  <si>
    <t xml:space="preserve">watching high school musical </t>
  </si>
  <si>
    <t>shelsrei</t>
  </si>
  <si>
    <t xml:space="preserve">so exhausted, think i'm gonna sleep. g'nite, twitter-heads </t>
  </si>
  <si>
    <t>Fri May 29 00:03:14 PDT 2009</t>
  </si>
  <si>
    <t>@SteveNabors YAY!  now just come make my dog shut up and i'll be your best friend forever hahah</t>
  </si>
  <si>
    <t xml:space="preserve">@trevorfaris I'm in a great mood! [better?] </t>
  </si>
  <si>
    <t>Fri May 29 00:03:15 PDT 2009</t>
  </si>
  <si>
    <t xml:space="preserve">@thejessicadrake wow! you know ima order &amp;quot;House of Wicked&amp;quot; first thing manana! you know ive been waiting for it! good night j 2 tha d </t>
  </si>
  <si>
    <t xml:space="preserve">Nap time is over. Back to the hustle. Blog roll, catching up on Twitter feeds &amp;amp; then a personal project. Yes hustling late into the night </t>
  </si>
  <si>
    <t xml:space="preserve">I realized i stand out like a saw thumb </t>
  </si>
  <si>
    <t>Fri May 29 00:03:19 PDT 2009</t>
  </si>
  <si>
    <t>daninrugby</t>
  </si>
  <si>
    <t xml:space="preserve">@MrsSOsbourne welcome </t>
  </si>
  <si>
    <t>@passionsista Wow, that's cool! Some people find it hard to even listen to one, really  what kind of genres do you dig?</t>
  </si>
  <si>
    <t>buwaleed</t>
  </si>
  <si>
    <t xml:space="preserve">watching jay leno and dont now if its live or not but i like it  </t>
  </si>
  <si>
    <t xml:space="preserve">@xercyn looking fwd to season two! </t>
  </si>
  <si>
    <t xml:space="preserve">@gigglemoose you replyed to me, but i has NOOOOOOOOOOOOOOOOO idea what i said in the first place,lol. i too have twitter attacks </t>
  </si>
  <si>
    <t xml:space="preserve">Good morning Titterverse! All stiff and sore today, no good reason, just need to work out. Body Combat in a couple hours should do it </t>
  </si>
  <si>
    <t>@danaloulou thank u.  Btw, glad u got to see ur bf.  MAybe he is skinnier 'cause he misses u.</t>
  </si>
  <si>
    <t>@WrestlingNow *sorry! i was upset because i thought you were not talking to me* xxx  luv ya!!</t>
  </si>
  <si>
    <t xml:space="preserve">hmm maybe an email change for me...... </t>
  </si>
  <si>
    <t>FAMOUSweekly</t>
  </si>
  <si>
    <t>http://twitpic.com/664yd - Ruby Rose and Catherine McNeil v2.0: The M-15 version.  xxx @RubyRose1</t>
  </si>
  <si>
    <t xml:space="preserve">Just woke up. Now going to take a shower, and than off to work. I don't want to, but I'll have to. Need money for my vacation! </t>
  </si>
  <si>
    <t xml:space="preserve">Okay...Back to job tracking </t>
  </si>
  <si>
    <t>Fri May 29 00:03:22 PDT 2009</t>
  </si>
  <si>
    <t>@daviesgravey true  i'm laughing at how passionate i am about nonsense tho!</t>
  </si>
  <si>
    <t xml:space="preserve">Ewan McGregor doning a priest outfit. Fantasy #130 come true.  delicious in all the wrong ways. </t>
  </si>
  <si>
    <t>what an absolutely lush day!  apparently we have 4 days of this weather ahead - yippee!!!</t>
  </si>
  <si>
    <t>Fri May 29 00:03:27 PDT 2009</t>
  </si>
  <si>
    <t>@alanaa_xo  I told my dad pretty much the same. That no matter what, I am going.</t>
  </si>
  <si>
    <t>Fri May 29 00:03:25 PDT 2009</t>
  </si>
  <si>
    <t xml:space="preserve">@macaholic13 Good morning Tatjana </t>
  </si>
  <si>
    <t>WhimsiGals</t>
  </si>
  <si>
    <t xml:space="preserve">Woohoo! My Hubby is home early today </t>
  </si>
  <si>
    <t>Fri May 29 00:03:26 PDT 2009</t>
  </si>
  <si>
    <t xml:space="preserve">@BrodyJenner yeh, its awesome, have fun </t>
  </si>
  <si>
    <t>@CassieLovesU Yeah... lol. I've slept... but I'm up and excited to have uploaded THE SINGLE!!!  GO LISTEN: www.myspace.com/fdmonline ;-)</t>
  </si>
  <si>
    <t xml:space="preserve">@Lisa__Marshall hmmmm i MIGHT... but i gotta pee first </t>
  </si>
  <si>
    <t xml:space="preserve">@kumutsu More or less, although I had to note @vanders absence, and Haydo trying to pull was a little unprofessional. </t>
  </si>
  <si>
    <t>altguy</t>
  </si>
  <si>
    <t xml:space="preserve">@blackkinkyproud yeah ass play rules! </t>
  </si>
  <si>
    <t xml:space="preserve">@frogboy229 Goodnight and sweet dreams to ya, Rhyse! </t>
  </si>
  <si>
    <t>LAYAQUI</t>
  </si>
  <si>
    <t xml:space="preserve">@Bpins I wake you up sometimes </t>
  </si>
  <si>
    <t>Fri May 29 00:03:29 PDT 2009</t>
  </si>
  <si>
    <t xml:space="preserve">Finally its friday  Yeppi </t>
  </si>
  <si>
    <t xml:space="preserve">@DevonteClark your lying. </t>
  </si>
  <si>
    <t>i havent really been tweeting that much :/ but im going to start tweeting again  tonight is shaping up to be cold.</t>
  </si>
  <si>
    <t>goodnight everyone!  second day at my new amazing school tomorrow.</t>
  </si>
  <si>
    <t>Fri May 29 00:03:31 PDT 2009</t>
  </si>
  <si>
    <t xml:space="preserve">@textualoffender I realised that the first time I saw your long hair. </t>
  </si>
  <si>
    <t>marktiddy</t>
  </si>
  <si>
    <t xml:space="preserve">About to head to norwich for breakfast with the boys </t>
  </si>
  <si>
    <t>weirdwhim</t>
  </si>
  <si>
    <t xml:space="preserve">@PuppyZach I SO need a belly rub </t>
  </si>
  <si>
    <t xml:space="preserve">@patriciannroque Should it be a clique thing?... Just saying. </t>
  </si>
  <si>
    <t>Fri May 29 00:03:35 PDT 2009</t>
  </si>
  <si>
    <t>@ShaniaMileyFan lol Naww. You don't sound like a freak. &amp;amp; thanks, my nails feel safe now.  lmao</t>
  </si>
  <si>
    <t xml:space="preserve">@Skittles_Boy Are you there for the long weekend? </t>
  </si>
  <si>
    <t xml:space="preserve">finally my internet works! yippee!!! </t>
  </si>
  <si>
    <t>beekhof</t>
  </si>
  <si>
    <t>Git?  Thats that other back-end for Mercurial right  http://bit.ly/obUC8</t>
  </si>
  <si>
    <t>ZeeShirt</t>
  </si>
  <si>
    <t xml:space="preserve">@Everybody_Else No way! When was that? I hope you can come back. We'd love to watch an EBE show here. There are other cool places here </t>
  </si>
  <si>
    <t>Taking care of little Lola tonight  diesel is such a little playa. I have Grad review tomorrow morning!   http://twitpic.com/664xw</t>
  </si>
  <si>
    <t xml:space="preserve">@citizensheep I think you're right, looks ace </t>
  </si>
  <si>
    <t xml:space="preserve">@JonathanRKnight : What are you going to do today ? Have a nice day Jonathan. Love from Your Dearest Potatoe </t>
  </si>
  <si>
    <t>Fri May 29 00:03:37 PDT 2009</t>
  </si>
  <si>
    <t>digenis</t>
  </si>
  <si>
    <t xml:space="preserve">@wanttobelieve Must have been quite an experience. Would love to do a climb like that if I were in any sort of shape </t>
  </si>
  <si>
    <t xml:space="preserve">@vinny_vegas teheheee! makeout with my boyfriend for mee </t>
  </si>
  <si>
    <t>Dragonsigner</t>
  </si>
  <si>
    <t xml:space="preserve">Had an awesomely serious workout today.  Then potluck and just had fun with all the girls at the Y.  It was a good day </t>
  </si>
  <si>
    <t>Fri May 29 00:03:38 PDT 2009</t>
  </si>
  <si>
    <t xml:space="preserve">A grey manx morning - perfect for sleeping all day </t>
  </si>
  <si>
    <t>Fri May 29 00:03:39 PDT 2009</t>
  </si>
  <si>
    <t>JonVilla</t>
  </si>
  <si>
    <t xml:space="preserve">@Ever1LovesMe Ur 2 cute, no I don't want 2 date anyone right now...haven't been myself..wouldn't be fair 2 such a pretty girl like u </t>
  </si>
  <si>
    <t>Fri May 29 00:03:40 PDT 2009</t>
  </si>
  <si>
    <t xml:space="preserve">@magicconch Hehe, no more fruit roll ups! For awhile, I mean </t>
  </si>
  <si>
    <t>BlissBeasley</t>
  </si>
  <si>
    <t xml:space="preserve">@billcrystal hey! you said said that you tweeted on leno and here you are! When harry met sally is and always will be the best movie ever </t>
  </si>
  <si>
    <t xml:space="preserve">My class schedule next semester is gonna be ahhmazing! </t>
  </si>
  <si>
    <t>hmert</t>
  </si>
  <si>
    <t xml:space="preserve">@Woork GOOOD morning to you </t>
  </si>
  <si>
    <t xml:space="preserve">Morning world. TFIF! </t>
  </si>
  <si>
    <t>Fri May 29 00:03:42 PDT 2009</t>
  </si>
  <si>
    <t xml:space="preserve">Aha! @shinedotcom joins twitter. Do say hi to them @Naukri </t>
  </si>
  <si>
    <t>Fri May 29 00:03:43 PDT 2009</t>
  </si>
  <si>
    <t>support4miley</t>
  </si>
  <si>
    <t>@mileycyrus is it the coffee just like you say in miles to go? oh and im sure someone will take you to prom,  xo godbless</t>
  </si>
  <si>
    <t xml:space="preserve">DailyCandy.com writes up @BedlamCoffee:  http://is.gd/INIE we are a little nuts, but it's fun and we're taking you with us </t>
  </si>
  <si>
    <t xml:space="preserve">@far1983 arre no US mein that stupid FOX news showed FF as no.3 most popular search engine after MS and Apple!!! </t>
  </si>
  <si>
    <t xml:space="preserve">i just noticed i'm becoming an insomniac! how did that happen?! </t>
  </si>
  <si>
    <t>Fri May 29 00:03:45 PDT 2009</t>
  </si>
  <si>
    <t>gr8smiles25</t>
  </si>
  <si>
    <t xml:space="preserve">@Mr_Dowg oh I know what you mean-I hate the way ins dictates everything! Baylor is a good idea though-I would go that route </t>
  </si>
  <si>
    <t>Fri May 29 00:03:46 PDT 2009</t>
  </si>
  <si>
    <t xml:space="preserve">@TJP5082 fuzzy head this morning and I've got her song in my head now benny lava </t>
  </si>
  <si>
    <t>Fri May 29 00:05:07 PDT 2009</t>
  </si>
  <si>
    <t xml:space="preserve">@Balcor sweet dreams to u my friend </t>
  </si>
  <si>
    <t>@Clara_miss thanks  that was quite selfish of me. but. i am. so. effing. stressed. UGH. my advice? get off twitter. go finish the project.</t>
  </si>
  <si>
    <t>@grentone heh. yday was a buzy day. couldnï¿½t tweet much. thats why   happy friday!</t>
  </si>
  <si>
    <t>I missed you guys so much...now its time for me to go to bed  I will see you all later enjoy your Friday!</t>
  </si>
  <si>
    <t>@Jonasbrothers I just requested Paranoid on a New Zealand radio station! I hope they play it  They said they would!</t>
  </si>
  <si>
    <t xml:space="preserve">The day has started nicely... the probs getting solved within 30 mins </t>
  </si>
  <si>
    <t xml:space="preserve">@TheOrdinaryChef wld love to but we'll have our own little wriggler very soon - something tells me we might be a bit tied up with that  </t>
  </si>
  <si>
    <t xml:space="preserve">@thomasfiss hey, heard you're no longer in VFC. Well, whatever you do you will always have my support! </t>
  </si>
  <si>
    <t>KristiHolley</t>
  </si>
  <si>
    <t>Did i mention it was an awesome day?  Saw a lot of cool ppl, broke two electronic devices, played vb and tennis, made some jokes. Night!</t>
  </si>
  <si>
    <t>Fri May 29 00:05:10 PDT 2009</t>
  </si>
  <si>
    <t xml:space="preserve">@Jessicaveronica ahhhhhhhhhhhh c ya there ! wayheyyy! </t>
  </si>
  <si>
    <t xml:space="preserve">@Tatty haha hmm trying to get me in trouble are ya? I'll hand deliver it this time since it is special gourmet food </t>
  </si>
  <si>
    <t>SantaCruzGirl4</t>
  </si>
  <si>
    <t>after 5 hours of travel, to many stops, shopping sprees, &amp;amp; pee breaks I've made it to the CRUZ safe and sound  Epic adventures here I come</t>
  </si>
  <si>
    <t xml:space="preserve">@purplepleather Lol @ passionate about nonsense. Lol. Good one. </t>
  </si>
  <si>
    <t xml:space="preserve">was seriously annoyed until she saw @genitorturers pics of the new boxer puppy. Puppies make everyrhing better!! </t>
  </si>
  <si>
    <t>driving to santa barbara with @dopo81 tomorrow  im super excited. does that make me crazy? guess ill find out tomorrow...</t>
  </si>
  <si>
    <t xml:space="preserve">@stephenfry whats &amp;quot;myhandle&amp;quot; about? and how ome their site quotes you already! you only said it 9 mins ago! </t>
  </si>
  <si>
    <t>Fri May 29 00:05:12 PDT 2009</t>
  </si>
  <si>
    <t>@against_stars ... dammit Twitter lags -- Oh, I see! Have fun nevertheless.  Pictures pictures!</t>
  </si>
  <si>
    <t>GaMeReVX</t>
  </si>
  <si>
    <t xml:space="preserve">Re evaluating AX. Save money for September cons? BendCon? Opinions please? </t>
  </si>
  <si>
    <t xml:space="preserve">@J2thaESSICA yeah.. Geeesh! Just I could tk my brain out n put it on the night stand but I cnt so I just keep thinking lol </t>
  </si>
  <si>
    <t>xdwu</t>
  </si>
  <si>
    <t>@khlin yeah im so excited for it  you should watch it tmrw!</t>
  </si>
  <si>
    <t xml:space="preserve">off twitter for a while </t>
  </si>
  <si>
    <t xml:space="preserve">@twinkle47 brrrr it's only 13 degrees. I hate cold weather. I do have pink cheeks though </t>
  </si>
  <si>
    <t>liiisalolz</t>
  </si>
  <si>
    <t xml:space="preserve">UP! midnight premier with @alyssawoody and @JustinThames </t>
  </si>
  <si>
    <t xml:space="preserve">@_Flik_ Awww you not feeling good today? I have to pop out for some milk, but I will make you some coffee when I get back. Or beer. </t>
  </si>
  <si>
    <t>Had fun at bighead's house. Watched coach carter and beat him in pool all 5 times!  last day of work tomorrow and a paycheck!!!</t>
  </si>
  <si>
    <t xml:space="preserve">@Silverlines Not in some places I know. But prolly because we relatively have  fewer staffs here </t>
  </si>
  <si>
    <t>rizzn</t>
  </si>
  <si>
    <t xml:space="preserve">@joedawson fridays have been useless for me lately, anyway. </t>
  </si>
  <si>
    <t>captain_kk</t>
  </si>
  <si>
    <t xml:space="preserve">mirka is such a little joy today. smiles, sing-songing + laughs </t>
  </si>
  <si>
    <t>Fri May 29 00:05:14 PDT 2009</t>
  </si>
  <si>
    <t xml:space="preserve">Twitter Achievement Unlocked: Linked to from someone else's Flickr page </t>
  </si>
  <si>
    <t xml:space="preserve">@sethbutler: welcome to my tweet </t>
  </si>
  <si>
    <t xml:space="preserve">@arielwaldman I used to have that problem. Now, I just dump everything into instapaper.com </t>
  </si>
  <si>
    <t>@mattsingley Its good afternoon in India   Goodnight tweet dreams</t>
  </si>
  <si>
    <t>ohitsjustliz</t>
  </si>
  <si>
    <t xml:space="preserve">xalos tomorrow nite...maybe, so now i have a somewhat good excuse to go buy a cute outfit </t>
  </si>
  <si>
    <t>Fri May 29 00:05:15 PDT 2009</t>
  </si>
  <si>
    <t>rigomachado</t>
  </si>
  <si>
    <t xml:space="preserve">i am leaving to LA at 4am and i havent even fallen to sleep yet FUCK IT ill sleep on the ride down there lol </t>
  </si>
  <si>
    <t>Marek_Miller</t>
  </si>
  <si>
    <t>http://blip.pl/s/10390425 i nie s? to quizy  #facebook</t>
  </si>
  <si>
    <t xml:space="preserve">@rose2784 i'm losing weight right now </t>
  </si>
  <si>
    <t>Fri May 29 00:05:16 PDT 2009</t>
  </si>
  <si>
    <t>@socal_preciosa I fucking love you! and what's the latest on lil Zion Chace???  can't wait 2 take him 2 the zoo, sea world...</t>
  </si>
  <si>
    <t xml:space="preserve">TaraSutphen http://www.contacttalkradio... Tomorrow my guest is Suzane Northrup-MEDIUM - radio call in 877/230 3062  CALL IN  </t>
  </si>
  <si>
    <t xml:space="preserve">Almost time to go to work. And later in the afternoon I'm going to the gym </t>
  </si>
  <si>
    <t>denhurd</t>
  </si>
  <si>
    <t>it's over  TIME TO PLAY!</t>
  </si>
  <si>
    <t xml:space="preserve">@marieclr still at home sick, boooo. Hopefully now on the mend though </t>
  </si>
  <si>
    <t>Fri May 29 00:05:17 PDT 2009</t>
  </si>
  <si>
    <t xml:space="preserve">@graemeken1 Morninks.  Fine and dandy and sunny here. </t>
  </si>
  <si>
    <t xml:space="preserve">@Brunette01 @SingleGal @TinaMc @joannagarzilli @AlohaCarrie @astrowebgirl @paulina1 @meganlogan #followfriday All my Happy Tweeps </t>
  </si>
  <si>
    <t>a_pickle</t>
  </si>
  <si>
    <t xml:space="preserve">@dangerousdave42 hey dave, if you type in @a_pickle you can send direct messages to the user after the &amp;quot;@&amp;quot; sign... </t>
  </si>
  <si>
    <t>dhaliabloom</t>
  </si>
  <si>
    <t xml:space="preserve">rainy season is now here! get your umbrellas, and be ready! </t>
  </si>
  <si>
    <t xml:space="preserve">@billyraycyrus You're so cool.. </t>
  </si>
  <si>
    <t>Spatzie</t>
  </si>
  <si>
    <t>omg it's Friday!  ...*is so informative*</t>
  </si>
  <si>
    <t>@twinkle47 it wasent easy,,, she squeezed my hand so hard during the birth !!! But I was strong  lol</t>
  </si>
  <si>
    <t>Monique_Calero</t>
  </si>
  <si>
    <t xml:space="preserve">super excited for vegas, 15 days and counting </t>
  </si>
  <si>
    <t xml:space="preserve">@SeanMertan happy almost birthday </t>
  </si>
  <si>
    <t>Fri May 29 00:05:19 PDT 2009</t>
  </si>
  <si>
    <t xml:space="preserve">@Misslizzymarie You should try them sometime.. it's like arts &amp;amp; crafts kind of.. but with cocktails </t>
  </si>
  <si>
    <t>Fri May 29 00:05:20 PDT 2009</t>
  </si>
  <si>
    <t xml:space="preserve">@returnofthegaze YAY!  Congrats and good luck with university </t>
  </si>
  <si>
    <t xml:space="preserve">I neeeeed...11 more followers to get to 100 haha. </t>
  </si>
  <si>
    <t>Fri May 29 00:05:21 PDT 2009</t>
  </si>
  <si>
    <t xml:space="preserve">@citizen_k @HoorayJenn Thank you thank you. Kevin, since when do you know our group of friends to play fair </t>
  </si>
  <si>
    <t>JakeWhetter</t>
  </si>
  <si>
    <t xml:space="preserve">@haliGal Shouldn't we both be sleeping?  I guess we could sleep through the movie (like I always do). </t>
  </si>
  <si>
    <t>Fri May 29 00:05:23 PDT 2009</t>
  </si>
  <si>
    <t>pdxOH</t>
  </si>
  <si>
    <t xml:space="preserve">http://twitpic.com/66516 - i got flowers from my neighbor, a 60 yr old lady. she's so friendly </t>
  </si>
  <si>
    <t xml:space="preserve">@oliviamunn Once again you were awesom-ey tonight, OIivia!! You hungry? Might I suggest the chilidogs?! hahahaha </t>
  </si>
  <si>
    <t xml:space="preserve">@xntrek oh yeah that would be so cool. </t>
  </si>
  <si>
    <t>theflickguy</t>
  </si>
  <si>
    <t>Advertisement: how do you guys handle fax?  i want to receive them via email. no hassle. anyone tried MyFax?  http://is.gd/IO5y ~shazam</t>
  </si>
  <si>
    <t>@Get_LighT Perhaps   That's relative... LOL. Are you?</t>
  </si>
  <si>
    <t>Hey guys, I won't be using my Globe phone from today till Sunday.  You can text my Sun at 0922-7144585, but ... http://plurk.com/p/wxua1</t>
  </si>
  <si>
    <t>Fri May 29 00:05:27 PDT 2009</t>
  </si>
  <si>
    <t xml:space="preserve">i'm hungry. bout to go eat  my goal is to weigh 125 by the end of the summer. and no more flying </t>
  </si>
  <si>
    <t xml:space="preserve">@ericflo i own over 10 recordings of Bach's Golberg Variations, so I see the word a lot </t>
  </si>
  <si>
    <t xml:space="preserve">Hi twitters ! great sunny day, great friday </t>
  </si>
  <si>
    <t>@michaelahills awww but it is exciting  haha</t>
  </si>
  <si>
    <t>dancing around my room listening to my ipod lol  |&amp;lt;ay-|3ee</t>
  </si>
  <si>
    <t>Fri May 29 00:05:29 PDT 2009</t>
  </si>
  <si>
    <t xml:space="preserve">@dariusbashar Are you doing the World Partnership Walk on Sunday too, I think I saw you on the blog? We're doing it with @karmacakedotca </t>
  </si>
  <si>
    <t>lohpatrick</t>
  </si>
  <si>
    <t xml:space="preserve">@stwange what i meant was for the team to stick it out and make a quick return to premiership </t>
  </si>
  <si>
    <t>@kev_watson Ta.  On the trail of the type of changes. Does it mean ANY changes for any reasons, or specifically of a particular nature?</t>
  </si>
  <si>
    <t>Fri May 29 00:05:31 PDT 2009</t>
  </si>
  <si>
    <t xml:space="preserve">Good Night Peeps! Love everyone! It is 2 AM and I'm out! </t>
  </si>
  <si>
    <t xml:space="preserve">short day. Glad i finally got sinus infection meds. All symptoms are clearing fast. Gonna get a good nights rest tonight </t>
  </si>
  <si>
    <t xml:space="preserve">@malliboo hmm well i'll think about it </t>
  </si>
  <si>
    <t>Fri May 29 00:05:32 PDT 2009</t>
  </si>
  <si>
    <t xml:space="preserve">@TerrenceJ106 I'm up, thinking of a master plan! LOL! </t>
  </si>
  <si>
    <t xml:space="preserve">ii have a secret... and you cant know it </t>
  </si>
  <si>
    <t>Fri May 29 00:05:34 PDT 2009</t>
  </si>
  <si>
    <t>neilmukerji</t>
  </si>
  <si>
    <t xml:space="preserve">What a gay may day! Shorts required. </t>
  </si>
  <si>
    <t xml:space="preserve">Work network system on strike: &amp;quot;Computer Says No&amp;quot; and all that jazz..It is going to be a very easy day...without client messages and all! </t>
  </si>
  <si>
    <t>@pleasurep you must really have time and like twitter because your always on lol thats good tho ; good luck with your musiccc  nicky&amp;lt;3</t>
  </si>
  <si>
    <t>Fri May 29 00:05:36 PDT 2009</t>
  </si>
  <si>
    <t xml:space="preserve">@anexemines If u do find someone... Let me know. </t>
  </si>
  <si>
    <t xml:space="preserve">Turning a quarter plus 1...now. </t>
  </si>
  <si>
    <t>nicholasdc</t>
  </si>
  <si>
    <t xml:space="preserve">is getting a hang on tweeting! </t>
  </si>
  <si>
    <t>@brandonxy, Are you for real?  How'd you find me on here? You're too cute for flippin' words</t>
  </si>
  <si>
    <t>@lilinator Hullo...  It rains at least 30% more in Limerick than it does here. Subverted tones that the nuanced Limerick ear can hear?</t>
  </si>
  <si>
    <t>Fri May 29 00:05:39 PDT 2009</t>
  </si>
  <si>
    <t>@pcam Hey Phil!  #hhrs #tcot #hcb</t>
  </si>
  <si>
    <t>Fri May 29 00:05:40 PDT 2009</t>
  </si>
  <si>
    <t>Annyeong everyone!  (It's either Hi or Goodbye; but I just want to say HI) D</t>
  </si>
  <si>
    <t xml:space="preserve">woo, last day of #uds!  I get to see my family tomorrow </t>
  </si>
  <si>
    <t>Fri May 29 00:05:41 PDT 2009</t>
  </si>
  <si>
    <t>#followfriday My girl who always makes time to reply to me when she can @BabygirlsoMajor  Love ya</t>
  </si>
  <si>
    <t>grintoul</t>
  </si>
  <si>
    <t xml:space="preserve">Getting ready for work, then packing for a long weekend in Istanbul. Last-minute planning, as ever </t>
  </si>
  <si>
    <t>FartWatch: Yea I farted in Megans room. Pay back for all those times you did  http://cli.gs/qLAYpM</t>
  </si>
  <si>
    <t xml:space="preserve">@paul_steele You're welcome! </t>
  </si>
  <si>
    <t>pauluswallace</t>
  </si>
  <si>
    <t xml:space="preserve">love me some Big Bang Theory... just bought season 1 today! </t>
  </si>
  <si>
    <t>StylistaWaldorf</t>
  </si>
  <si>
    <t xml:space="preserve">@HaylieDuff Darling, you and Hilary are the best sisters in this world! I am a hugee fan of you, guys! Keep it that way! </t>
  </si>
  <si>
    <t xml:space="preserve">@sir__william why, thank you, sir </t>
  </si>
  <si>
    <t>Breannuhh</t>
  </si>
  <si>
    <t>totally looking forward to my adventure day with @elissaislegit tomorrow  Lakers, Zac, the hood, SAYWHHA!?!?! &amp;lt;33 Night kidzz.</t>
  </si>
  <si>
    <t>Fri May 29 00:05:45 PDT 2009</t>
  </si>
  <si>
    <t>@omgitsafox I don't mind it so much, I used to be *really* tiny so having curves is niiice  although often frustrating.</t>
  </si>
  <si>
    <t>undeniablefross</t>
  </si>
  <si>
    <t>@jodinasser removin u 4 ignorin my question twice..much love tho  on my end..</t>
  </si>
  <si>
    <t>Fri May 29 00:05:46 PDT 2009</t>
  </si>
  <si>
    <t xml:space="preserve">@nazra Will return your #followfriday buzz later tonight. Thanks 4 the buzz. </t>
  </si>
  <si>
    <t>is very tired/and over stupid shit in her life.  awesome! gah. im such a smart ass. wow this lotion smells like heaven. kbye!</t>
  </si>
  <si>
    <t>Fri May 29 00:07:11 PDT 2009</t>
  </si>
  <si>
    <t xml:space="preserve">Nice day outside today. </t>
  </si>
  <si>
    <t>Fri May 29 00:07:12 PDT 2009</t>
  </si>
  <si>
    <t xml:space="preserve">@davidlmorris I do the same but I think Microsoft reserve 100% for the last thing which seems to thrash the hard drive for 10 minutes </t>
  </si>
  <si>
    <t>Fri May 29 00:07:13 PDT 2009</t>
  </si>
  <si>
    <t>mascotmike</t>
  </si>
  <si>
    <t xml:space="preserve">I advise everyone to go away this weekend - try: http://bit.ly/12ikdR or  http://bit.ly/26XP5 I promise to keep things running </t>
  </si>
  <si>
    <t>Jen_Kirby</t>
  </si>
  <si>
    <t xml:space="preserve">is joining twitter some my mom has some more people to follow </t>
  </si>
  <si>
    <t>Fri May 29 00:07:14 PDT 2009</t>
  </si>
  <si>
    <t xml:space="preserve">&amp;quot;I'm finally gonna get my Mother out of my head this year -- you'll see..&amp;quot; Howard Stern (concerning his decades of therapy  Motherhood </t>
  </si>
  <si>
    <t>PrinceZimboo</t>
  </si>
  <si>
    <t xml:space="preserve">@sarahbonez Nanny cant send me to naughty corner...tell her I make her Granny get naughty....warn her!  </t>
  </si>
  <si>
    <t xml:space="preserve">@PencilComet yeye! I love video games. I also love it when my American teammates don't have school on friday </t>
  </si>
  <si>
    <t>tiffanyrozier</t>
  </si>
  <si>
    <t xml:space="preserve">@roehmjm you're the best! I can't wait, and while I should be sleeping right now my excitement is keeping me up! Ugh! Miss you! </t>
  </si>
  <si>
    <t>Fri May 29 00:07:15 PDT 2009</t>
  </si>
  <si>
    <t>@lele2lele is by far the realest person in heartless entertainment  gotta love her ;]</t>
  </si>
  <si>
    <t>Fri May 29 00:07:16 PDT 2009</t>
  </si>
  <si>
    <t>Always remember, There are No Boundaries  Alright seriously what the heck! I neeeed sleep, night!</t>
  </si>
  <si>
    <t>i am not even lying, there were so many shaymins  when i had to go to lunch, i saw kids going into that class for next . and messing it up</t>
  </si>
  <si>
    <t xml:space="preserve">OK - haven't even sent the last 3 work emails I started, but must away to the sore feet focus group thingy.There'll be food &amp;amp; wine there </t>
  </si>
  <si>
    <t>Fri May 29 00:07:17 PDT 2009</t>
  </si>
  <si>
    <t xml:space="preserve">@NathanMillson You are so gay. </t>
  </si>
  <si>
    <t xml:space="preserve">brittany sooo wasn't allowed to do that </t>
  </si>
  <si>
    <t>hockey_diva</t>
  </si>
  <si>
    <t xml:space="preserve">has finished her exams and first year of uni!! OMG!! </t>
  </si>
  <si>
    <t>iamally</t>
  </si>
  <si>
    <t>@hellocuppycake I have been pretty good  and because i always spend wayy to much money there! haha</t>
  </si>
  <si>
    <t>@vivzy hehe...I hardly go out in cochin...hence chose this trip for the shopping  dnt know...any place..i am now in Indira Nagar vincity</t>
  </si>
  <si>
    <t xml:space="preserve">@bobmatnyc there were no menly-men.....(sorry just saw your reply) </t>
  </si>
  <si>
    <t>Fri May 29 00:07:19 PDT 2009</t>
  </si>
  <si>
    <t>@Cadistra *huggle* You'll get there in time  Keep at it!</t>
  </si>
  <si>
    <t xml:space="preserve">@doc18 thats how i was with the GMSF. :B is Touma the blue GID dog? </t>
  </si>
  <si>
    <t>InvisibleFlan</t>
  </si>
  <si>
    <t xml:space="preserve">is having pain du chocolat, chocolate soy milk and pea pods for a late dinner.  Yummmm.  </t>
  </si>
  <si>
    <t>grantlairdjr</t>
  </si>
  <si>
    <t xml:space="preserve">Hundreds mini american flag at Restland Funeral last Memorial's weekend </t>
  </si>
  <si>
    <t>Fri May 29 00:07:20 PDT 2009</t>
  </si>
  <si>
    <t>@Sam_Webster im not smart but im a book worm...i want to live in america and have 3 kids  and get married</t>
  </si>
  <si>
    <t>Fri May 29 00:07:21 PDT 2009</t>
  </si>
  <si>
    <t>J2DaE2DaSUS</t>
  </si>
  <si>
    <t>@fightdgoodfight amen  i so agree.. Omg  all he wants is us. And what we tend to do is just want what he can give us.</t>
  </si>
  <si>
    <t xml:space="preserve">@JazzyTeeSings i need to look at the good paid ones...to steal </t>
  </si>
  <si>
    <t>Fri May 29 00:07:22 PDT 2009</t>
  </si>
  <si>
    <t xml:space="preserve">Goodnight Twitheads. I have a busy day tomorrow. Gettin ready for my baby's birthday </t>
  </si>
  <si>
    <t>emilymcglothlin</t>
  </si>
  <si>
    <t xml:space="preserve">@joshsdugger I'd say watch Big Fish but both are good </t>
  </si>
  <si>
    <t xml:space="preserve">Dekho Nashe Mein..Sara Jahan Hai...Kitni Hassin Mulakat Hai...Betabi Chahyi Hothon Mein Aai..Dil Mein Chupe Jo Baat Hai..Bahaaon Mein ~` </t>
  </si>
  <si>
    <t>@rose_janice HEE. SUCH A DORK  We use Moodle which sounds so ridiculous, LOL</t>
  </si>
  <si>
    <t xml:space="preserve">@ThePrinceBeMe ahahaha SWEEEEAAAAR!!! Hmmmmm I think you should </t>
  </si>
  <si>
    <t>Fri May 29 00:07:24 PDT 2009</t>
  </si>
  <si>
    <t xml:space="preserve">@whitespider1066 It's going to take awhile, I've had a LOT of questions but did get a massive chunk done tonight! Will keep you posted! </t>
  </si>
  <si>
    <t>theSEOsyndicate</t>
  </si>
  <si>
    <t xml:space="preserve">#3breakupwords : size does matter </t>
  </si>
  <si>
    <t xml:space="preserve">@christopherb417 thank u so much </t>
  </si>
  <si>
    <t>Fri May 29 00:07:25 PDT 2009</t>
  </si>
  <si>
    <t>jehlei</t>
  </si>
  <si>
    <t xml:space="preserve">@midorilyn Thank you! </t>
  </si>
  <si>
    <t>FearlessKat</t>
  </si>
  <si>
    <t xml:space="preserve">is content </t>
  </si>
  <si>
    <t>acoronadoc</t>
  </si>
  <si>
    <t xml:space="preserve">Bon dia a tothom!!!!! Por fin es viernes </t>
  </si>
  <si>
    <t xml:space="preserve">@Moonpoppy Soooo true this! Love it! </t>
  </si>
  <si>
    <t xml:space="preserve">Does anyone on here know Tyra Banks personally?  I'm hoping she can help me with something </t>
  </si>
  <si>
    <t>Fri May 29 00:07:27 PDT 2009</t>
  </si>
  <si>
    <t xml:space="preserve">@JoshuaJaegar ALYSIAs birthday Monday I guess since she's my best friend I better do something... Brunch of course on Sunday! </t>
  </si>
  <si>
    <t xml:space="preserve">@michaellund I love my Dell Inspiron 910 - great keyboard, reliable and good looking </t>
  </si>
  <si>
    <t>Fri May 29 00:07:28 PDT 2009</t>
  </si>
  <si>
    <t>scarface81885</t>
  </si>
  <si>
    <t xml:space="preserve">@Eminem thats fucking great </t>
  </si>
  <si>
    <t xml:space="preserve">@iriissx3 nothing much :&amp;quot;&amp;gt; do you know any new songs? </t>
  </si>
  <si>
    <t>afischler</t>
  </si>
  <si>
    <t xml:space="preserve">preparing for the pfingst-weekend wald-grill-feuer-rauch-zelt-necker event </t>
  </si>
  <si>
    <t>Fri May 29 00:07:29 PDT 2009</t>
  </si>
  <si>
    <t>Jazz with Busulis rocks!  Very funny guy! The concert in AveSol was awesome!</t>
  </si>
  <si>
    <t>animalinside</t>
  </si>
  <si>
    <t xml:space="preserve">thx terese </t>
  </si>
  <si>
    <t xml:space="preserve">@TheAnand dude tell me more abt Axis banks virtual credit card system.. sseems  i need a card </t>
  </si>
  <si>
    <t>Fri May 29 00:07:30 PDT 2009</t>
  </si>
  <si>
    <t xml:space="preserve">@cocoy no worries! always a pleasure </t>
  </si>
  <si>
    <t>NEKW</t>
  </si>
  <si>
    <t xml:space="preserve">What a beautiful day shame I have to work. At least its nearly the weekend </t>
  </si>
  <si>
    <t>Fri May 29 00:07:32 PDT 2009</t>
  </si>
  <si>
    <t xml:space="preserve">@iboughtamac Anyone wanna buy me a new Mac Mini to celebrate @iboughtamac's birthday?  </t>
  </si>
  <si>
    <t>johnthurm</t>
  </si>
  <si>
    <t xml:space="preserve">@CyprusStamps @darenBBC: I'm also in Cyprus next week - any tweeters from Cyprus ??? say hi, I'll buy you a beer </t>
  </si>
  <si>
    <t>Good night  Thank you for props, RBs &amp;amp; replies @SwingingtoDJFox @BattLady @Gaz50 @elocio @ocliao @aristeia @... ? http://blip.fm/~78sdk</t>
  </si>
  <si>
    <t xml:space="preserve">@iABeezy im good! I'm soo tired why the hell am I still up! UGH gotta close my eyes now </t>
  </si>
  <si>
    <t>Fri May 29 00:07:35 PDT 2009</t>
  </si>
  <si>
    <t xml:space="preserve">@ddlovato yay! i'll watch the music video when it comes out   </t>
  </si>
  <si>
    <t xml:space="preserve">listening to some good ol' frank sinatra and ella fitzgerald. how i love old school jazz! </t>
  </si>
  <si>
    <t>Fri May 29 00:07:34 PDT 2009</t>
  </si>
  <si>
    <t xml:space="preserve">at last, surfing the net with my desktop right now </t>
  </si>
  <si>
    <t>kinwalker</t>
  </si>
  <si>
    <t xml:space="preserve">Open Happiness </t>
  </si>
  <si>
    <t>Gretagroupie</t>
  </si>
  <si>
    <t>I fear @Rich_Fulcher's cheese-headed Tommy the rockabilly zookeeper might give Rhonda some odd dreams.  But are they really odd?...</t>
  </si>
  <si>
    <t xml:space="preserve">@caitt_xoxo hiiii thanks for following meee </t>
  </si>
  <si>
    <t>davidmicheldire</t>
  </si>
  <si>
    <t xml:space="preserve">&amp;quot;The business&amp;quot; on NPR. Best entertainment podcast, and free to download on itunes </t>
  </si>
  <si>
    <t xml:space="preserve">@susanyamane Have a good night's sleep. </t>
  </si>
  <si>
    <t xml:space="preserve">@astrid_sunrise I only have 2 weeks of summer vacation left. It's like we live in a parallel world. </t>
  </si>
  <si>
    <t xml:space="preserve">@sneaketh I'm hoping and wishing you enjoy a final cracker of day at college  and make some more amazing memories to take away with you </t>
  </si>
  <si>
    <t>Ghoxec</t>
  </si>
  <si>
    <t xml:space="preserve">@babygirlparis I use to watch them when they first started here. But soon I was lost more than they were </t>
  </si>
  <si>
    <t xml:space="preserve">@laelene If you have a valid embarkation card, then it counts.. I was hoping I could find some1 to buy for me actually but its ok </t>
  </si>
  <si>
    <t>SigKapBarbie</t>
  </si>
  <si>
    <t xml:space="preserve">Just saw &amp;quot;Up&amp;quot; and it was awesome! Now it's bedtime </t>
  </si>
  <si>
    <t>Fri May 29 00:07:39 PDT 2009</t>
  </si>
  <si>
    <t>dumitriu</t>
  </si>
  <si>
    <t xml:space="preserve">@xeal Got one of those as well. </t>
  </si>
  <si>
    <t xml:space="preserve">lovelovelove to live by the beach and catch friends with their babies on a Fri afternoon </t>
  </si>
  <si>
    <t>@theepublicist  thx for shout out - Us2 but then I think many of us already have it  can't separate the forest from the trees.......</t>
  </si>
  <si>
    <t>mibu_eza</t>
  </si>
  <si>
    <t xml:space="preserve">@Mimiseiku haloo... you look so beautiful girl... </t>
  </si>
  <si>
    <t>@ricky_v: haha thanks cuz   seems like you're in a vicious mood. pound it.</t>
  </si>
  <si>
    <t>benjamint</t>
  </si>
  <si>
    <t xml:space="preserve">I hate being on hold! At least they have Moon Safari as the waiting music </t>
  </si>
  <si>
    <t xml:space="preserve">@velmadaria Great wordz of wisdom! I feel as though my entire day has been ruined, but it's def a lesson learned. Thanx for that </t>
  </si>
  <si>
    <t xml:space="preserve">@brenda5316 Thanks for the #FF! That was awesome of you </t>
  </si>
  <si>
    <t>Back to study again  Oh, this Monday,,,of course.</t>
  </si>
  <si>
    <t xml:space="preserve">@JohnJCampbell sounds like DIC of a microphone </t>
  </si>
  <si>
    <t>Fri May 29 00:07:40 PDT 2009</t>
  </si>
  <si>
    <t xml:space="preserve">Sauna party tonight </t>
  </si>
  <si>
    <t>telecomNz</t>
  </si>
  <si>
    <t xml:space="preserve">@EdOvery Thanks, good to hear!  Have a great long weekend </t>
  </si>
  <si>
    <t>@Adri_Mane ohh  well thanx for requestin me u sexy thang haha</t>
  </si>
  <si>
    <t xml:space="preserve">And happy b'day to Ms. Minogue for yesterday! Kudos, love and cheers! </t>
  </si>
  <si>
    <t xml:space="preserve">@kristikubota Thanks for the invite, Kristi!  I'm in WA so have fun! </t>
  </si>
  <si>
    <t>Fri May 29 00:07:43 PDT 2009</t>
  </si>
  <si>
    <t xml:space="preserve">@UpdharmaDown wow, amazing.. it's like a video version of an action sampler lomo. </t>
  </si>
  <si>
    <t>Fri May 29 00:07:44 PDT 2009</t>
  </si>
  <si>
    <t>@Pearl It's a  test for this company I'm applying to  Enjoy Tagaytay!</t>
  </si>
  <si>
    <t>smoonie</t>
  </si>
  <si>
    <t xml:space="preserve">Spewed last night, still can't handle liquor. Oh well! </t>
  </si>
  <si>
    <t xml:space="preserve">@ringorang huh.  Linux hates flash.  support is there, but doesn't work really too well for me.  Maybe someday I'll play again.  Thanks </t>
  </si>
  <si>
    <t>Fri May 29 00:07:45 PDT 2009</t>
  </si>
  <si>
    <t>tech65</t>
  </si>
  <si>
    <t xml:space="preserve">.@danieltsou's video of the HP Mini 110 got onto engadget!! Check it out here! http://bit.ly/HblCE. Thanks for your love/support guys!! </t>
  </si>
  <si>
    <t xml:space="preserve">soo much fun tonite at @sukhjit's birthday party! </t>
  </si>
  <si>
    <t xml:space="preserve">@swingdag Why come to Mornington when I can bring it to you. </t>
  </si>
  <si>
    <t>Fri May 29 00:07:46 PDT 2009</t>
  </si>
  <si>
    <t>enrique_sb</t>
  </si>
  <si>
    <t xml:space="preserve">Finally were almost done with the dorm... geeee.. im tired and exhausted.. 1 beer please... </t>
  </si>
  <si>
    <t>Fri May 29 00:07:47 PDT 2009</t>
  </si>
  <si>
    <t>mandamagoo</t>
  </si>
  <si>
    <t xml:space="preserve">Heading to bed. Tomorrow is my FAVORITE day. . . PAYDAY! </t>
  </si>
  <si>
    <t xml:space="preserve">Today was a gooood day. I enjoyed it and had fun. Thank you boo. </t>
  </si>
  <si>
    <t>Fri May 29 00:07:48 PDT 2009</t>
  </si>
  <si>
    <t xml:space="preserve">@Serena_ss Thanks for the #Follow Friday mention </t>
  </si>
  <si>
    <t xml:space="preserve">Popping out for milk. Back soon. Try not to miss me. </t>
  </si>
  <si>
    <t>bkkissel</t>
  </si>
  <si>
    <t xml:space="preserve">@brianellin Bummer on the flat tires, you must be riding too hard </t>
  </si>
  <si>
    <t xml:space="preserve">@CityLightsFade I'm bored ,, entertain me </t>
  </si>
  <si>
    <t>Fri May 29 00:07:52 PDT 2009</t>
  </si>
  <si>
    <t>FrankMillar</t>
  </si>
  <si>
    <t>Morning. Friday =  Sun shining =  Ohh so happy</t>
  </si>
  <si>
    <t xml:space="preserve">55 minutes to prepare myself for the arrival of @Tanya_xO </t>
  </si>
  <si>
    <t>Fri May 29 00:09:07 PDT 2009</t>
  </si>
  <si>
    <t>MissAliBean</t>
  </si>
  <si>
    <t>So excited, saw clients today all by myself  simple powers of attorney but still!!</t>
  </si>
  <si>
    <t>Fri May 29 00:09:08 PDT 2009</t>
  </si>
  <si>
    <t>Goodnight Tweeter world  This is wayyy past my bedtime!</t>
  </si>
  <si>
    <t>Judd2121</t>
  </si>
  <si>
    <t>Plurk and Facebook.  ahahahaha )</t>
  </si>
  <si>
    <t>Fri May 29 00:09:09 PDT 2009</t>
  </si>
  <si>
    <t xml:space="preserve">Goodnight &amp;amp; Sweet Dreams!! XOXO </t>
  </si>
  <si>
    <t>odd number and even number thammil engine thirichariyaam? Ella numberum tharayil iduga... odd (tiles) pottum  #Mallu</t>
  </si>
  <si>
    <t>Fri May 29 00:09:10 PDT 2009</t>
  </si>
  <si>
    <t>ingriiidperez</t>
  </si>
  <si>
    <t>@purpletheatre Elizabeth.  You?</t>
  </si>
  <si>
    <t>WeirdIsPretty</t>
  </si>
  <si>
    <t>@dagart I say kick 'em in the shin or go straight for the jugular.    maybe that'll make 'em think twice about touching yer geeeeetar.</t>
  </si>
  <si>
    <t>Fri May 29 00:09:12 PDT 2009</t>
  </si>
  <si>
    <t>cdjbetch</t>
  </si>
  <si>
    <t>AWESOME night until someone showed up. But I didn't let her ruin it  All smiles.</t>
  </si>
  <si>
    <t>Fri May 29 00:09:13 PDT 2009</t>
  </si>
  <si>
    <t>12seconds - Came to check out the new @12seconds!  http://tiny12.tv/NHNHA</t>
  </si>
  <si>
    <t xml:space="preserve">@halbpro It's so weird reading about you waking up just as I'm going to bed.  Hahaha.  </t>
  </si>
  <si>
    <t xml:space="preserve">@sittinhere_ yes its a big hint.  u are businer than I so let me know your schedule now thru next week </t>
  </si>
  <si>
    <t>@vannia iyaaa biar cakep kea omnya juga haha  tpi gpp deh cewe, not that bad! #banditleeway</t>
  </si>
  <si>
    <t xml:space="preserve">http://twitpic.com/6652c - my morning started off reeeeallly well </t>
  </si>
  <si>
    <t xml:space="preserve">woooh itss Fridaaay !! </t>
  </si>
  <si>
    <t>@TimEssary  we love you too Tim. How was your day?</t>
  </si>
  <si>
    <t>Fri May 29 00:09:17 PDT 2009</t>
  </si>
  <si>
    <t>britzie</t>
  </si>
  <si>
    <t xml:space="preserve">@angeladriana Congratulations!! I'll be praying for you and your baby and your husband too! </t>
  </si>
  <si>
    <t>JonathanElmore</t>
  </si>
  <si>
    <t xml:space="preserve">@IVIIIX So you better post videos and pictures! </t>
  </si>
  <si>
    <t>@comcastcares so happy that you like PeopleBrowsr  Cheers!</t>
  </si>
  <si>
    <t>@JohannaGarloqui soooo cooool  love ur profile pic  pink hair!</t>
  </si>
  <si>
    <t>@LolKate18  Being rad is just one of the benefits you get when you're made of awesome rather than organs.</t>
  </si>
  <si>
    <t>Fri May 29 00:09:20 PDT 2009</t>
  </si>
  <si>
    <t>@twinkle_x thankyou!  there's a few episodes I am dying to see... *cough* Pizzy!Christmas... LOL</t>
  </si>
  <si>
    <t>ok off to town (: / Fluer your sock monkey is done  its black and pink, gonna see if i can find some twilight badges to put on it for u</t>
  </si>
  <si>
    <t xml:space="preserve">@pleasurep hey! I loved the way you handled those Spec questions the other day. The new CD is hot...can't wait for my copy! </t>
  </si>
  <si>
    <t>Fri May 29 00:09:21 PDT 2009</t>
  </si>
  <si>
    <t xml:space="preserve">@grainspirit hey! thanks for having checked it out. we're experimenting, trying to keep it very simple. thanks for the feedback </t>
  </si>
  <si>
    <t xml:space="preserve">@Kips206 I think he's been locked up with some red crayons - I have to admit I much prefer Chris </t>
  </si>
  <si>
    <t xml:space="preserve">@acash428 hang in there! we are almost dun </t>
  </si>
  <si>
    <t xml:space="preserve">@StephineStunna hey girl.. if you ever decide on getting started, hit me up with a dm and i'll give you advice.. </t>
  </si>
  <si>
    <t xml:space="preserve">Home from work and looking forward to a week off.  </t>
  </si>
  <si>
    <t>Really??  Night hun! @ChadBeatz</t>
  </si>
  <si>
    <t xml:space="preserve">@ShakedOz i love u! (this is the 3ed time i told u that. isnt it great? ) </t>
  </si>
  <si>
    <t xml:space="preserve">@ObrittanyHIO LOL I feel ya on that. hope you find something you like </t>
  </si>
  <si>
    <t xml:space="preserve">@riyugnas i know lols </t>
  </si>
  <si>
    <t xml:space="preserve">@happyhero its beautiful! this makes me so so happy. today is going to be a good day </t>
  </si>
  <si>
    <t>sonamthandi</t>
  </si>
  <si>
    <t xml:space="preserve">welcome to twitter @samaa1r @mukkuman </t>
  </si>
  <si>
    <t>kirangrover</t>
  </si>
  <si>
    <t xml:space="preserve">@farihali yay for twitpic! </t>
  </si>
  <si>
    <t xml:space="preserve">My order from pccasegear came in. That means I now have a USB hub/cup warmer. </t>
  </si>
  <si>
    <t>Meeps625</t>
  </si>
  <si>
    <t>@rand21althor I had fallen asleep. Thank you for understanding  (Unlike myself on the few occasions it's happened the other way)</t>
  </si>
  <si>
    <t xml:space="preserve">@SuzanneReed ~ I really loved it in Knoxville and Memphis~ it was a bit of a culture shock from Boston and Miami at first though </t>
  </si>
  <si>
    <t>auntykampai</t>
  </si>
  <si>
    <t xml:space="preserve">@steelkey it is definitely wine-o'clock </t>
  </si>
  <si>
    <t>dzhusi</t>
  </si>
  <si>
    <t>Speaking of hardcore, this guy is hardcore big time  http://bit.ly/b9WJe  . Funny ad.</t>
  </si>
  <si>
    <t>AFBABY2</t>
  </si>
  <si>
    <t xml:space="preserve">is watching one of the funniest movies ever....Superbad.....lol </t>
  </si>
  <si>
    <t>Fri May 29 00:09:25 PDT 2009</t>
  </si>
  <si>
    <t xml:space="preserve">@jenifaojennyjen No worries.  I just didn't want anyone to think I was stealing!  I'm Half-Catholic/Half-Jewish...lots of guilt.  </t>
  </si>
  <si>
    <t>Fri May 29 00:09:26 PDT 2009</t>
  </si>
  <si>
    <t>kielabokkie</t>
  </si>
  <si>
    <t xml:space="preserve">@MyLittleNurse LOL, of course I turned down the BJ, I preferred the orange juice they offered </t>
  </si>
  <si>
    <t xml:space="preserve">Goodnight...I had a great day!ended my night with a smile...ohh man he make me feel so good! </t>
  </si>
  <si>
    <t>Fri May 29 00:09:27 PDT 2009</t>
  </si>
  <si>
    <t xml:space="preserve">@Natswa but you knows we work on Africa time here </t>
  </si>
  <si>
    <t>adamsaffian</t>
  </si>
  <si>
    <t xml:space="preserve">In the meeting &amp;amp; tak kenal chairman baru </t>
  </si>
  <si>
    <t>Fri May 29 00:09:28 PDT 2009</t>
  </si>
  <si>
    <t xml:space="preserve">is off to youth group to teach them about Jesus and mission - very excited! </t>
  </si>
  <si>
    <t>Fri May 29 00:09:29 PDT 2009</t>
  </si>
  <si>
    <t>BoxsterPaul</t>
  </si>
  <si>
    <t xml:space="preserve">@BimmerTech I dunno, but when you heading home </t>
  </si>
  <si>
    <t xml:space="preserve">@ThogoriwithaT Guess who's skiving work on tuesday </t>
  </si>
  <si>
    <t>@keron At least you don't count or hear like your father  (I recall your experience skyping with him)</t>
  </si>
  <si>
    <t>@wildcurl788 I just spent three hours reading all of WFY and KC!  ?</t>
  </si>
  <si>
    <t>Fri May 29 00:09:32 PDT 2009</t>
  </si>
  <si>
    <t xml:space="preserve">@kollektor @GeordieGuy @natachasuttor @ciarando thank you for music suggestions. All now good in my hood </t>
  </si>
  <si>
    <t>levytskyy</t>
  </si>
  <si>
    <t xml:space="preserve">@shmorhay I decided to try it after today's event where they explained the benefits it can give you. Before that I thought it's no biggie </t>
  </si>
  <si>
    <t>ok, I think I am all twitterd out! twitter @ ya all tomorrow!!!  have a great night!</t>
  </si>
  <si>
    <t xml:space="preserve">@DodgersMLB Great Victory Today! </t>
  </si>
  <si>
    <t xml:space="preserve">@lucullian if you do, then leave them in swedish , because my swedish is non existent </t>
  </si>
  <si>
    <t>Fri May 29 00:09:33 PDT 2009</t>
  </si>
  <si>
    <t>willstrauss</t>
  </si>
  <si>
    <t>@om_nick  No, not THAT Susan. BTW, you clearly have too much time on your hands.</t>
  </si>
  <si>
    <t xml:space="preserve">@hantu LOL was out having lunch ma </t>
  </si>
  <si>
    <t>Fri May 29 00:09:34 PDT 2009</t>
  </si>
  <si>
    <t xml:space="preserve">@CraigWHendry re: impact - it depends if you can find a way of charging it up via solar/wind power </t>
  </si>
  <si>
    <t xml:space="preserve">another one. </t>
  </si>
  <si>
    <t xml:space="preserve">@TimEssary and we love you all too </t>
  </si>
  <si>
    <t>Fri May 29 00:09:35 PDT 2009</t>
  </si>
  <si>
    <t>insidefilm</t>
  </si>
  <si>
    <t xml:space="preserve">@VanDiemensLand_ I think i just vomited in my mouth a little bit.... </t>
  </si>
  <si>
    <t xml:space="preserve">So after the CIBAI fiasco now Microsoft comes up with a lame BING? C'mon guys you could do better! CIBAI FTW! </t>
  </si>
  <si>
    <t xml:space="preserve">at the movies for the midnight showing of UP! </t>
  </si>
  <si>
    <t xml:space="preserve">@sabete So is it worth waking up for or should I sleep in? </t>
  </si>
  <si>
    <t xml:space="preserve">@tweetie silly wabbit short urls are for kids! </t>
  </si>
  <si>
    <t>Fri May 29 00:09:37 PDT 2009</t>
  </si>
  <si>
    <t>xjessicafoo</t>
  </si>
  <si>
    <t xml:space="preserve">NIGHT! Text it </t>
  </si>
  <si>
    <t>__crazyxox__</t>
  </si>
  <si>
    <t>haha this is gunna sound very immature but i just had a paper fight on this us home lol...zac deserved it tho  me and chris have good aim!</t>
  </si>
  <si>
    <t xml:space="preserve">@dillydillylady haha i was just talking and thinking about you! im making a photo collage about you i was going through photos of you. </t>
  </si>
  <si>
    <t xml:space="preserve">Drivin down shady slope with my boyz from back in the day. Bout to get some milkshakes and CHILL out </t>
  </si>
  <si>
    <t>Fri May 29 00:09:39 PDT 2009</t>
  </si>
  <si>
    <t>Aica210</t>
  </si>
  <si>
    <t>@beyoncerockzz haha!  When Trish Stratus was still there i really liked her moves  i also liked Stacy Keibler, but she's weak.</t>
  </si>
  <si>
    <t>Loving visiting my brother and girlfriend on the gold coast in Aussie!  *</t>
  </si>
  <si>
    <t>@clarisseee  yeh  you</t>
  </si>
  <si>
    <t xml:space="preserve">Kidding. Milk and cookies-Big Bang Theory Break, then shower, then midterm presentation. </t>
  </si>
  <si>
    <t>Fri May 29 00:09:41 PDT 2009</t>
  </si>
  <si>
    <t xml:space="preserve">hangin with my sister.today was a good day </t>
  </si>
  <si>
    <t>Fri May 29 00:09:42 PDT 2009</t>
  </si>
  <si>
    <t>JoyLKChan</t>
  </si>
  <si>
    <t xml:space="preserve">@stacykai The link is for Chicken Ala Carte, the touching short movie. Oh, and if you're free tonight, let one of us know </t>
  </si>
  <si>
    <t>battledoof</t>
  </si>
  <si>
    <t xml:space="preserve">@markhoppus .... You could mail me one </t>
  </si>
  <si>
    <t>@wendywings    It's irresistible! And healthy. Can't forget that</t>
  </si>
  <si>
    <t>@l_eau Aw.  Ok, I'm off now, on my exciting eskimo adventure with emski.  Talk soooon &amp;lt;3</t>
  </si>
  <si>
    <t>I will be out tomorrow and will see what I can find   Enjoy your weekend!</t>
  </si>
  <si>
    <t xml:space="preserve">@nealalex assume Richard arrived then </t>
  </si>
  <si>
    <t xml:space="preserve">@scorpiojerm @BentoSet come to BKK to party Aug 7, or HK Jun 30 or at PLAY, 2nd Friday of June. Personal invitation? sure. wait long long </t>
  </si>
  <si>
    <t>@daagaak it doesn't do much besides look good  I have faith though as CSS edit is so good.</t>
  </si>
  <si>
    <t>rafvenon</t>
  </si>
  <si>
    <t xml:space="preserve">8 houras till 3 days week end  </t>
  </si>
  <si>
    <t>@PaulaFanx13 haha. Lol it's okk, dwlw bout it haha. Ohh okk then. Kl thankks  x</t>
  </si>
  <si>
    <t>_Allegra</t>
  </si>
  <si>
    <t xml:space="preserve">@davidcharvet for your info: just posted the translation of the Sirius interview for your fans. 36' audio file once edited lol but great </t>
  </si>
  <si>
    <t xml:space="preserve">I'm DONE with covering my all-stars </t>
  </si>
  <si>
    <t xml:space="preserve">@DaveEmoney so difficult. But , ima count u as real kay? </t>
  </si>
  <si>
    <t>Fri May 29 00:09:49 PDT 2009</t>
  </si>
  <si>
    <t xml:space="preserve">I will when I get home though </t>
  </si>
  <si>
    <t>Tauro29</t>
  </si>
  <si>
    <t xml:space="preserve">i &amp;lt;3 the Cavs &amp;amp; LeBron is AMAZING! ... &amp;amp; I've OFFICIALLY lived in the United States for 19 years TODAY! yayy </t>
  </si>
  <si>
    <t>Fri May 29 00:09:50 PDT 2009</t>
  </si>
  <si>
    <t>heatherlsimpson</t>
  </si>
  <si>
    <t xml:space="preserve">Today is th last day for the race to lose. I weigh in tomorrow morning. Wish me luck </t>
  </si>
  <si>
    <t xml:space="preserve">@deloreancowboy  I wish I could take the credit for that post but I just RETweeted it from @halsparks  </t>
  </si>
  <si>
    <t>omgitseffinsara</t>
  </si>
  <si>
    <t xml:space="preserve">@yelyahwilliams how can you possibly be bored with all the excitement going on around you?! </t>
  </si>
  <si>
    <t>Fri May 29 00:11:09 PDT 2009</t>
  </si>
  <si>
    <t xml:space="preserve">@lessherger Oh, how I wish. I need to use my imagination to get through the night without an ipod...or any desire to be here. </t>
  </si>
  <si>
    <t xml:space="preserve">Omg I just got a text from the sexiest band eva </t>
  </si>
  <si>
    <t>Fri May 29 00:11:10 PDT 2009</t>
  </si>
  <si>
    <t xml:space="preserve">@cletus101 for the SOTM that is...not so much the other </t>
  </si>
  <si>
    <t xml:space="preserve">Denny's with Nick, Devin, and Matt! </t>
  </si>
  <si>
    <t xml:space="preserve">@ronskanky ooops. What about the bumps??? </t>
  </si>
  <si>
    <t>Fri May 29 00:11:11 PDT 2009</t>
  </si>
  <si>
    <t>cucinanicolina</t>
  </si>
  <si>
    <t xml:space="preserve">@steamykitchen Actually, it's Fry-day.  Enjoy </t>
  </si>
  <si>
    <t>Fri May 29 00:11:12 PDT 2009</t>
  </si>
  <si>
    <t>helmutyolk</t>
  </si>
  <si>
    <t xml:space="preserve">drinking the tear drops of my past lovers I stored in a glass jar, ha hah. I am so thirsty for love. we all are. </t>
  </si>
  <si>
    <t>Fri May 29 00:11:13 PDT 2009</t>
  </si>
  <si>
    <t xml:space="preserve">blip quest: &amp;quot;time is (not) on my side&amp;quot; RStones, merci </t>
  </si>
  <si>
    <t xml:space="preserve">ï¿½Email is a local train now. Twitter, is the expressï¿½, NYT vï¿½a @RobertoCarreras y otro gran post suyo </t>
  </si>
  <si>
    <t xml:space="preserve">@JakeOSmith Nice try though Jake. </t>
  </si>
  <si>
    <t>Fri May 29 00:11:14 PDT 2009</t>
  </si>
  <si>
    <t xml:space="preserve">@fenaseniero ya, let me know if you wanna go. You'll feel rejuvenated and more fit! The steam is good for detox </t>
  </si>
  <si>
    <t xml:space="preserve">Early start... In car already on way to Maidstone. Gonna get some great pics today.. I can feel it! </t>
  </si>
  <si>
    <t>cromix</t>
  </si>
  <si>
    <t xml:space="preserve">@berkelium Good Morning, what's up? </t>
  </si>
  <si>
    <t xml:space="preserve">Being productive ... and liking it </t>
  </si>
  <si>
    <t>karlosbrownlow</t>
  </si>
  <si>
    <t>Happy Friday arvo all  1 Cor 5:8 - Let us celebrate the feast...by getting rid of all the old yeast of evil and wickedness...</t>
  </si>
  <si>
    <t>Fri May 29 00:11:15 PDT 2009</t>
  </si>
  <si>
    <t>@Amanda_Holden last nights show amazing.  U looked stunnin I loved ur dress  thx 4 putting 2grand through  fx</t>
  </si>
  <si>
    <t>Fri May 29 00:11:16 PDT 2009</t>
  </si>
  <si>
    <t>@startednothing OMFG ME TOO! My favorite from her new CD! But thanks  And tell me when you listen to &amp;quot;Apologize&amp;quot; tell me your review lol.</t>
  </si>
  <si>
    <t>kruppi</t>
  </si>
  <si>
    <t xml:space="preserve">facebook down? </t>
  </si>
  <si>
    <t xml:space="preserve">@ddlovato yayyyy!! thaank u for telling us something more for my &amp;quot;can't wait&amp;quot; list, your new record </t>
  </si>
  <si>
    <t>JanBikkembergs</t>
  </si>
  <si>
    <t xml:space="preserve">Njoying this morning </t>
  </si>
  <si>
    <t>Fri May 29 00:11:18 PDT 2009</t>
  </si>
  <si>
    <t>Ange1atheawful</t>
  </si>
  <si>
    <t xml:space="preserve">happy 16th too me... Got a macbook :O </t>
  </si>
  <si>
    <t>henrikblunck</t>
  </si>
  <si>
    <t xml:space="preserve">@followgenerator You ask: &amp;quot;Which app is the best for acquiring (targeted) followers?&amp;quot; None. Only time can bring targetted followers... </t>
  </si>
  <si>
    <t>Fri May 29 00:11:19 PDT 2009</t>
  </si>
  <si>
    <t xml:space="preserve">@mayorsam Hey u!! Where have you been hiding? Thanks for the #FollowFriday love </t>
  </si>
  <si>
    <t xml:space="preserve">@naughtymutt I could drop a bomb in here and nobody would wake up </t>
  </si>
  <si>
    <t>Fri May 29 00:11:20 PDT 2009</t>
  </si>
  <si>
    <t>ozii_rulez</t>
  </si>
  <si>
    <t xml:space="preserve">bored... trying to watch planet of the apes </t>
  </si>
  <si>
    <t xml:space="preserve">@movingtoward I feel incredibly special and privileged. I can go to sleep with a fuzzy feeling in my heart. Thank you. </t>
  </si>
  <si>
    <t>greenburger</t>
  </si>
  <si>
    <t xml:space="preserve">The big day hoves into view but still manged some breakfast before my stomach tightens - great breaking bread with the family </t>
  </si>
  <si>
    <t xml:space="preserve">Up was so good </t>
  </si>
  <si>
    <t xml:space="preserve">Night!@causticchick @forcedaddiction @mountainkat The three people i talked to the most today </t>
  </si>
  <si>
    <t>prettyeyemirah</t>
  </si>
  <si>
    <t xml:space="preserve">Whats everyones plans for Memorial Day Weekend? Maybe we should all go to...... Maine? </t>
  </si>
  <si>
    <t xml:space="preserve">@imde owh.. hahahaha lol. now i get it... </t>
  </si>
  <si>
    <t>Fri May 29 00:11:23 PDT 2009</t>
  </si>
  <si>
    <t>old habits die hard  haha. Wow. This summer is looking a lot like summers past...hmm...but not....</t>
  </si>
  <si>
    <t>redheadchikdl6</t>
  </si>
  <si>
    <t xml:space="preserve">Being home is nice </t>
  </si>
  <si>
    <t>@mHArCEy ok  I posted pics on facebook if you want to take a look!</t>
  </si>
  <si>
    <t>roeles</t>
  </si>
  <si>
    <t xml:space="preserve">Vote green! http://voteordie2009.eu/ </t>
  </si>
  <si>
    <t>Fri May 29 00:11:27 PDT 2009</t>
  </si>
  <si>
    <t xml:space="preserve">i dont readddd </t>
  </si>
  <si>
    <t>shortemr</t>
  </si>
  <si>
    <t>At home with Bobby. I love Bobby.  Can't wait to see my bff Casey tomorrow. He's taking me to lunch.  *Eva*</t>
  </si>
  <si>
    <t xml:space="preserve">@Tatty Haha you just made me LOL so hard haha. I'm glad you caught that </t>
  </si>
  <si>
    <t>Fri May 29 00:11:28 PDT 2009</t>
  </si>
  <si>
    <t>vladris</t>
  </si>
  <si>
    <t xml:space="preserve">@iaci Tare, deja sunt 10 gata s? o rezolve. Deschid ?i eu o licita?ie pt. bin packing problem. Oare cï¿½?i o fac &amp;quot;on time and in budget&amp;quot;? </t>
  </si>
  <si>
    <t>ChristinaAnime</t>
  </si>
  <si>
    <t xml:space="preserve">going to bed. why do i stay up so late? oh yeah cuz of him    </t>
  </si>
  <si>
    <t xml:space="preserve">@dcorsetto I love how that little space between the two at the bottom of the last panel tells the joke, nice </t>
  </si>
  <si>
    <t xml:space="preserve">@tweetie Thanks for the fix </t>
  </si>
  <si>
    <t>mamonatinmufli</t>
  </si>
  <si>
    <t xml:space="preserve">Teman2 salam kenal ya, boleh ya aku folow kalian?! thank bgt </t>
  </si>
  <si>
    <t xml:space="preserve">@XXXTJCummings    ahahahaha love me sum britney! </t>
  </si>
  <si>
    <t>Fri May 29 00:11:29 PDT 2009</t>
  </si>
  <si>
    <t>@sjrz Hey Joyce!!! Have a great day today!!! The weather is fantastic  Kisses</t>
  </si>
  <si>
    <t xml:space="preserve">@TJP5082 Oh wow, that should be good </t>
  </si>
  <si>
    <t>Fri May 29 00:11:35 PDT 2009</t>
  </si>
  <si>
    <t xml:space="preserve">@PeachPosh G'night peaches! </t>
  </si>
  <si>
    <t>Fri May 29 00:11:33 PDT 2009</t>
  </si>
  <si>
    <t>badaboumbabou</t>
  </si>
  <si>
    <t>we only got 4 minutes to save the world!  (8)</t>
  </si>
  <si>
    <t xml:space="preserve">@Hazard211 hahah i know the cher withdrawal syndrome. it's worse when everyone else goes and you haven't yet. alas BELIEVE </t>
  </si>
  <si>
    <t>Fri May 29 00:11:34 PDT 2009</t>
  </si>
  <si>
    <t xml:space="preserve">@khushi4all hi Kushi I am gr8 how are you? I voted for you in the Blogger choice awards </t>
  </si>
  <si>
    <t xml:space="preserve">going for breakfast at the Mariot </t>
  </si>
  <si>
    <t xml:space="preserve">morning folks, looks like its going to be a scorcher today. I will have to get the speedos looked out tonight </t>
  </si>
  <si>
    <t>@ruhanirabin youre very welcome  *muah*</t>
  </si>
  <si>
    <t xml:space="preserve">@astynes Aw no it'll still be cool!! </t>
  </si>
  <si>
    <t xml:space="preserve">@chalanpago yep!  poor guy.  we produced the show, so we got everything.  </t>
  </si>
  <si>
    <t xml:space="preserve">@Ravensvoice Nope, that's what I call being open and honest! </t>
  </si>
  <si>
    <t>Fri May 29 00:11:36 PDT 2009</t>
  </si>
  <si>
    <t xml:space="preserve">thinks that @gia16co should go tomorrow. </t>
  </si>
  <si>
    <t xml:space="preserve">@cocooconnor - haagen Daaz Vanilla - I like that with apple pie </t>
  </si>
  <si>
    <t>Fri May 29 00:11:37 PDT 2009</t>
  </si>
  <si>
    <t>thedirtyblonde</t>
  </si>
  <si>
    <t xml:space="preserve">@RoyCisneros When you have giant ears and a fluffy tail </t>
  </si>
  <si>
    <t>MichaelJMorris</t>
  </si>
  <si>
    <t xml:space="preserve">Audition Tuesday - nice </t>
  </si>
  <si>
    <t>Fri May 29 00:11:38 PDT 2009</t>
  </si>
  <si>
    <t>Tsakunov</t>
  </si>
  <si>
    <t xml:space="preserve">@evseev ????. ? ????? ????? ?????? ?????? ???, ??????? ??????, ??? ?? ??? ?????????? ? ????? ?????? </t>
  </si>
  <si>
    <t>Fri May 29 00:11:41 PDT 2009</t>
  </si>
  <si>
    <t>allwest4km</t>
  </si>
  <si>
    <t>Why is Tom Hanks sitting with his left leg underneath the right?. That exaggerated. Tom Hanks sits rather demurely.  On Lettermen. CBS</t>
  </si>
  <si>
    <t>theociao</t>
  </si>
  <si>
    <t xml:space="preserve">you're made of dog poo! because i like you </t>
  </si>
  <si>
    <t>auriarayvin</t>
  </si>
  <si>
    <t>@KeahRochelle Yeeesss  Omg really?! Awesome ;D oh and my new fav song is I'm Yours sooooooo beautiful!!!!!!!!!  the script is AMAZING!</t>
  </si>
  <si>
    <t>Fri May 29 00:11:42 PDT 2009</t>
  </si>
  <si>
    <t xml:space="preserve">http://twitpic.com/66580 - not my best work. but HAIRCUT </t>
  </si>
  <si>
    <t>Fri May 29 00:11:43 PDT 2009</t>
  </si>
  <si>
    <t>franchescaalein</t>
  </si>
  <si>
    <t xml:space="preserve">I'll be out for a while.I'm going to eat and maybe drink some coffee.Be back in a few! </t>
  </si>
  <si>
    <t xml:space="preserve">@geeexballin hahahahaha good for you! </t>
  </si>
  <si>
    <t>Fri May 29 00:11:44 PDT 2009</t>
  </si>
  <si>
    <t xml:space="preserve">@mrgarbutt Thanks for the FF </t>
  </si>
  <si>
    <t xml:space="preserve">@lennel I'm playing Assassin's Creed on mine now </t>
  </si>
  <si>
    <t xml:space="preserve">Goodnight. Especially to you </t>
  </si>
  <si>
    <t>Fri May 29 00:11:45 PDT 2009</t>
  </si>
  <si>
    <t>@djsamhouse I didn't feel like forcing it.  always been that way with photos. happens naturally or it doesnt.  good4 you tho! nice snap?</t>
  </si>
  <si>
    <t>Fri May 29 00:11:46 PDT 2009</t>
  </si>
  <si>
    <t xml:space="preserve">ooo summers on its wayyy </t>
  </si>
  <si>
    <t>I think not.  Its better. Much much</t>
  </si>
  <si>
    <t xml:space="preserve">@jencorbett I just sent my husband out to get Burger Fuel for me </t>
  </si>
  <si>
    <t>conkinho</t>
  </si>
  <si>
    <t>#followfriday @pippip1 Hi all, pip is new to Twitter, a fan of #BGT and a good laugh - Please add here to your following list  @conkinho</t>
  </si>
  <si>
    <t>Fri May 29 00:11:47 PDT 2009</t>
  </si>
  <si>
    <t>Lofoten today  I'm really tired but I managed to get up in fear- I was pregnant and had a big spanish!</t>
  </si>
  <si>
    <t xml:space="preserve">I love ice pops </t>
  </si>
  <si>
    <t xml:space="preserve">@naterson Hey, thanks! </t>
  </si>
  <si>
    <t>Fri May 29 00:11:49 PDT 2009</t>
  </si>
  <si>
    <t>muttermund</t>
  </si>
  <si>
    <t xml:space="preserve">miralu weiï¿½ genau what to do!  and what she want - immerhin is sie a blond. </t>
  </si>
  <si>
    <t xml:space="preserve">I changed my mind Sylar's not my favorite, Hiro is. </t>
  </si>
  <si>
    <t xml:space="preserve">@marshallsheldon Thanks, tomorrow will be good!  And thanks for being awesome today, totally appreciate that! </t>
  </si>
  <si>
    <t>Rits</t>
  </si>
  <si>
    <t>@karianneh but maybe men *do* know better about pregnancy... outside perspective, etc    nah, just kidding.</t>
  </si>
  <si>
    <t xml:space="preserve">Off to school, having my last biology test today! :9 And after that 3 days off! EYYY thats something I can like!!!!! </t>
  </si>
  <si>
    <t xml:space="preserve">@faintbreaths That girl from SMUï¿½people are saying she's the scum of the earth for coming back to Singapore. Also, call a cab </t>
  </si>
  <si>
    <t>Fri May 29 00:11:50 PDT 2009</t>
  </si>
  <si>
    <t>veganosaurus</t>
  </si>
  <si>
    <t xml:space="preserve">So loving the Dark Blade http://tinyurl.com/cdntky and Stealth http://tinyurl.com/6pg5aw Helicopters we got from Think Geek!! Fun!! </t>
  </si>
  <si>
    <t>cocoface</t>
  </si>
  <si>
    <t xml:space="preserve">is down for another great weekend of sweet, sweet music </t>
  </si>
  <si>
    <t>@Lobato1 w00t! Takes a bit to build a network but it's fun  Like an ADD Myspace.</t>
  </si>
  <si>
    <t xml:space="preserve">@Mithrandir @koolthinks goooodmorning! </t>
  </si>
  <si>
    <t xml:space="preserve">@manishkgupta hahha..not really i guess..wat to do..im still here... </t>
  </si>
  <si>
    <t xml:space="preserve">@AroundHarlem Just did </t>
  </si>
  <si>
    <t>Fri May 29 00:13:08 PDT 2009</t>
  </si>
  <si>
    <t xml:space="preserve">@woganmay well, you can't have my specific cup of coffee. but i'll give you your own cup?! </t>
  </si>
  <si>
    <t xml:space="preserve">@lushbaby420 I read yours...but I must admit your kind of evil because now I'm telling myself that it must be 420 somewhere </t>
  </si>
  <si>
    <t>maimow</t>
  </si>
  <si>
    <t xml:space="preserve">just ate candy after an appointment with dentist. haha! </t>
  </si>
  <si>
    <t>Fri May 29 00:13:10 PDT 2009</t>
  </si>
  <si>
    <t xml:space="preserve">@artywah heheï¿½ well, 'tis my first OS tripï¿½ I dunno what the expected protocol actually is if it happens </t>
  </si>
  <si>
    <t>Fri May 29 00:13:13 PDT 2009</t>
  </si>
  <si>
    <t xml:space="preserve">@JamesMW78 they're at my blog babe. Just go back there later. </t>
  </si>
  <si>
    <t>Fri May 29 00:13:11 PDT 2009</t>
  </si>
  <si>
    <t>khalen</t>
  </si>
  <si>
    <t xml:space="preserve">@Exyso This town has a hundred places to choose from for food.  From taco trucks to fancy.  Welcome to Salem.  </t>
  </si>
  <si>
    <t xml:space="preserve">@toddkeebs i still don't get your mullet obsession </t>
  </si>
  <si>
    <t>watching a nature movie at the geography lesson...  teachers lap top</t>
  </si>
  <si>
    <t>Fri May 29 00:13:12 PDT 2009</t>
  </si>
  <si>
    <t>Ashley90210</t>
  </si>
  <si>
    <t xml:space="preserve">Everyone give @frankiedelgado the best birthday  present ever! FOLLOW HIM!! Spread the word! He wans atleast 50 k followers ! Thanks </t>
  </si>
  <si>
    <t>@justjd @bodyvisual Yeah, Anchor Steam will do it to ya, in this case  I'm just glad I get to sleep in tomorrow!</t>
  </si>
  <si>
    <t>I just changed my picture.  It's edited at befunky.com! (The reason is, @kimbumsoo and I shared the same pic before! So I changed mine.)</t>
  </si>
  <si>
    <t>Aristotelis</t>
  </si>
  <si>
    <t xml:space="preserve">@SFromley thx Eliot. It is a bit complicated situation, so I'll do some backups and stuff first, then I'll probably yell for help </t>
  </si>
  <si>
    <t xml:space="preserve">Going to head to bed; gotta a full day of nothing tomorrow. Nothing except making pancakes and the Greek Festival </t>
  </si>
  <si>
    <t xml:space="preserve">#followfriday @ravikanth Very nice friend, who can gave me back to the normal world </t>
  </si>
  <si>
    <t xml:space="preserve">or the song &amp;quot;Look&amp;quot;! that was the one that got me into Sebastien Tellier </t>
  </si>
  <si>
    <t xml:space="preserve">@Hedgewytch why not? relax and have fun with a day off </t>
  </si>
  <si>
    <t xml:space="preserve">@RachelLock22 ooo </t>
  </si>
  <si>
    <t xml:space="preserve">I still heart #Croatians... </t>
  </si>
  <si>
    <t>Fri May 29 00:13:17 PDT 2009</t>
  </si>
  <si>
    <t xml:space="preserve">goin 2 da beah 2moro .. good weather dont let me down </t>
  </si>
  <si>
    <t>[2 retweets] Waiting 4 Cheech n Chong show 2 begin. Lots of old hippies .  http://yfrog.com/0ax69j: HawaiiReal.. http://tinyurl.com/kpadnp</t>
  </si>
  <si>
    <t xml:space="preserve">@im_riabau Do you have a copy of the Freshmen Kit we did in PDF last year? I suggest you do the same. </t>
  </si>
  <si>
    <t>Fri May 29 00:13:20 PDT 2009</t>
  </si>
  <si>
    <t>josepher</t>
  </si>
  <si>
    <t xml:space="preserve">loved the cs graffiti life show. awesome night. i'm really proud of myself because i didn't feel the need to hold back my feelings. </t>
  </si>
  <si>
    <t xml:space="preserve">What a busy day! Morning, i studied Math and now im gonna study English. In this afternoon, im even must study Math. Ownnnn!!! </t>
  </si>
  <si>
    <t>Isle_of_Wight</t>
  </si>
  <si>
    <t xml:space="preserve">@VentnorBlog morning VB beautiful day indeed </t>
  </si>
  <si>
    <t>Fri May 29 00:13:22 PDT 2009</t>
  </si>
  <si>
    <t xml:space="preserve">@ChristinaGayle I was recently at a local event where @zarbees was talking about  a mom who took the medicine. just found out it was you! </t>
  </si>
  <si>
    <t xml:space="preserve">@NikkiBenz Me too. I'm gonna have new hair possibly new car and job. I'm gonna be an all new me. </t>
  </si>
  <si>
    <t xml:space="preserve">@aleshacal sounds just perfect </t>
  </si>
  <si>
    <t>Fri May 29 00:13:24 PDT 2009</t>
  </si>
  <si>
    <t xml:space="preserve">feels proud he's finally worked out how to use the &amp;quot;@&amp;quot; command! </t>
  </si>
  <si>
    <t xml:space="preserve">Going to Newstead Abbey today, YEY!! </t>
  </si>
  <si>
    <t xml:space="preserve">@ea8 Fact. I would love that! LOL, let's go on a mission for supplies! We can film it for the show! Hahahaha! Let's go! Sun or Mon? </t>
  </si>
  <si>
    <t>Fri May 29 00:13:27 PDT 2009</t>
  </si>
  <si>
    <t>margieMargarita</t>
  </si>
  <si>
    <t xml:space="preserve">nyunyuuu~ waiting for my rocket to comeee..... </t>
  </si>
  <si>
    <t xml:space="preserve">@xxLontexx Lol good </t>
  </si>
  <si>
    <t>GAHpterodactyl</t>
  </si>
  <si>
    <t>Very good  sweet dreams daisy</t>
  </si>
  <si>
    <t>elangovans</t>
  </si>
  <si>
    <t xml:space="preserve">@kumudkokal lemme guess. because you are Kumud! </t>
  </si>
  <si>
    <t xml:space="preserve">@bruwmac You're welcome. </t>
  </si>
  <si>
    <t xml:space="preserve">@twilightfairy @neverclever you've been watching too much TV. </t>
  </si>
  <si>
    <t xml:space="preserve">@Sheng07 You still awake? hehe! same here! </t>
  </si>
  <si>
    <t>Fri May 29 00:13:30 PDT 2009</t>
  </si>
  <si>
    <t>@chadfu Well bust ass all week and we'll party on Saturday or Sunday.  haha.    Drinks again?</t>
  </si>
  <si>
    <t>Fri May 29 00:13:33 PDT 2009</t>
  </si>
  <si>
    <t>i love this picture  http://bit.ly/xNwGz</t>
  </si>
  <si>
    <t xml:space="preserve">@liewcf Oh cool! You were in Beijing too? Nice! My agency is the one who did Digital PR for the campaign </t>
  </si>
  <si>
    <t>hurleygrl619</t>
  </si>
  <si>
    <t xml:space="preserve">Portuguese festa is this weekend in san diego.....soooo much work to do! Anyone want to be a queen??? </t>
  </si>
  <si>
    <t>Fri May 29 00:13:34 PDT 2009</t>
  </si>
  <si>
    <t>is munching on some chocolate yan yan!  *yummyyy*</t>
  </si>
  <si>
    <t xml:space="preserve">@kayden_kross Thanks for the shout out. I feel special. </t>
  </si>
  <si>
    <t>KathleenMarieD</t>
  </si>
  <si>
    <t xml:space="preserve">I love my cute boyfriend </t>
  </si>
  <si>
    <t xml:space="preserve">@in808 hello! are you back for now? Or for good? </t>
  </si>
  <si>
    <t xml:space="preserve">@NoToriousTori cuz i went to sleep when i got home from work. i didnt have any dinner.  lol no judging </t>
  </si>
  <si>
    <t xml:space="preserve">@iamcarlah yeh i no. i was guna say that i dnt think u wuld av just a nite thing. but yeh i was with codie nyeaaah </t>
  </si>
  <si>
    <t>says happy bornday randee !!!  http://plurk.com/p/wxw1o</t>
  </si>
  <si>
    <t>Fri May 29 00:13:35 PDT 2009</t>
  </si>
  <si>
    <t>@JudyObscure Some of them yes  Others are for friends &amp;amp; family or me! There is a pair  in the shop at the mo</t>
  </si>
  <si>
    <t>It seems @stephenfry just endorsed myhandle.com  they're new slogan is: 'damned clever' - stephen fry</t>
  </si>
  <si>
    <t>mrzang</t>
  </si>
  <si>
    <t xml:space="preserve">@Veronica install half life and then watch the basement matrix part of the film to see how good the machine really is </t>
  </si>
  <si>
    <t>hahaha baby you funny  chika chika yeah fake id fake id!! hahaha i love this movie.</t>
  </si>
  <si>
    <t xml:space="preserve">@KimSherrell LOL thanks Miss. </t>
  </si>
  <si>
    <t>@Fionaw77 Good morning!  Yay for the Friday-ness! How are you? xxx</t>
  </si>
  <si>
    <t xml:space="preserve">@TheSugarDames Thank-you! Have a great day (evening?) too! </t>
  </si>
  <si>
    <t xml:space="preserve">@winecountrydog ms. p is a little backwards. But i'm sure she'd come around with your encouragement. </t>
  </si>
  <si>
    <t>Fri May 29 00:13:37 PDT 2009</t>
  </si>
  <si>
    <t xml:space="preserve">@comptonassneil thank you. </t>
  </si>
  <si>
    <t xml:space="preserve">is happy that marleysheep isnt mad at her! now i can sleep peacfully.....with the aid of drugs of course....  </t>
  </si>
  <si>
    <t>Fri May 29 00:13:38 PDT 2009</t>
  </si>
  <si>
    <t xml:space="preserve">my cousin's here, staying with us. she's super adorable. </t>
  </si>
  <si>
    <t xml:space="preserve">@dirkjohnson Sad or maybe kinda beautiful? I find music to be the most powerful tool for sending my thoughts to long forgotten places... </t>
  </si>
  <si>
    <t>texasgirl1959</t>
  </si>
  <si>
    <t>It was here when I joined a couple of months ago; got used to it. Trendy thing not as fun; also we fear change  ~~</t>
  </si>
  <si>
    <t xml:space="preserve">@rmindler i'm doing very good too </t>
  </si>
  <si>
    <t xml:space="preserve">Heading out to see Bridget tonight. Cooking dinner and watching wolverine. With vino I hope </t>
  </si>
  <si>
    <t xml:space="preserve">@dalia_matee Yeeeah </t>
  </si>
  <si>
    <t xml:space="preserve">@arlindas sounds like a good plan </t>
  </si>
  <si>
    <t xml:space="preserve">@ianemery morning Ian. have a great day </t>
  </si>
  <si>
    <t>had sushi with @thebrandicyrus and @mandyyjirouxx  heading to sleep. HM set tomorrow!!</t>
  </si>
  <si>
    <t>Fri May 29 00:13:41 PDT 2009</t>
  </si>
  <si>
    <t>Three more FF  @JohnKDavies @asimchoudhury @Abbi_Davis</t>
  </si>
  <si>
    <t>Fri May 29 00:13:42 PDT 2009</t>
  </si>
  <si>
    <t>surabhij</t>
  </si>
  <si>
    <t xml:space="preserve">exploring twitter... </t>
  </si>
  <si>
    <t>Fri May 29 00:13:44 PDT 2009</t>
  </si>
  <si>
    <t>@keeda @annkur @blingbang @nagadeepan @ankita_gaba Good twitters  #followfriday</t>
  </si>
  <si>
    <t xml:space="preserve">@codeyman Thanks a lot! </t>
  </si>
  <si>
    <t>@hantu For lunch?  Sorry  But hey are you free Sat night?</t>
  </si>
  <si>
    <t xml:space="preserve">@chester_see hey mate, would be great to catch up! I'll be at the 6pm service on Sunday, so keep an eye out </t>
  </si>
  <si>
    <t>Fri May 29 00:13:45 PDT 2009</t>
  </si>
  <si>
    <t>ilovespideybug</t>
  </si>
  <si>
    <t>Going To Transfer As Soon As A Position Opens On Nine Mile  I Love My Husband!</t>
  </si>
  <si>
    <t>Fri May 29 00:13:46 PDT 2009</t>
  </si>
  <si>
    <t>Nice group of maroons @davekozuki @lihinggirl @alychee at Little Oven tonight  http://twitpic.com/665aa</t>
  </si>
  <si>
    <t>confusion365</t>
  </si>
  <si>
    <t xml:space="preserve">I love my Zwinky. She's so cute. I'm so fascinated </t>
  </si>
  <si>
    <t>Yesterday we had a great baseball game  We played with floorball and some stick from a fence  (Didn't have the real bats and ball...)</t>
  </si>
  <si>
    <t xml:space="preserve">He's just not that into u is coming out on dvd. </t>
  </si>
  <si>
    <t xml:space="preserve">@lelandgrant i wrote a review about the concert at mitchmusso.com.  i've repeated that a lot but i want people to read it. u impressed me </t>
  </si>
  <si>
    <t>Fri May 29 00:13:48 PDT 2009</t>
  </si>
  <si>
    <t>@quarrygirl thx girlie  it's been craaaaaazy but i'm ok   missed you too! when the dust settles we must lunch...forealz!!!</t>
  </si>
  <si>
    <t xml:space="preserve">@Aydsman @spoonerist @iCharlotte Did someone mention beagles?!  </t>
  </si>
  <si>
    <t>Fri May 29 00:13:51 PDT 2009</t>
  </si>
  <si>
    <t xml:space="preserve">@annyo84 oops i ment on ur test. </t>
  </si>
  <si>
    <t>@ktabez125 @ksatterley  check this out    http://bit.ly/gKdmC</t>
  </si>
  <si>
    <t xml:space="preserve">@officialkris yay, a real kris twitter </t>
  </si>
  <si>
    <t xml:space="preserve">@moanyboot lol you shouldve looked to see if that was available on twitter. Get a 2nd account </t>
  </si>
  <si>
    <t xml:space="preserve">@shoelover79 no, that's the correct ratio </t>
  </si>
  <si>
    <t>alainarodriq3</t>
  </si>
  <si>
    <t xml:space="preserve">Just had a spiritual moment thinking about bacon. Can't believe how amazingly, wonderfully good God is </t>
  </si>
  <si>
    <t xml:space="preserve">@djginsberg pleasure it's a nice song! </t>
  </si>
  <si>
    <t xml:space="preserve">Yay it's Friday already.  3-day weeks rock </t>
  </si>
  <si>
    <t>gracefieldmusic</t>
  </si>
  <si>
    <t>Thank you guelph!  brand spankin' new merch available online soon!</t>
  </si>
  <si>
    <t>@moanyboot it's good to be home   my favourite dream is where I can fly on my own.</t>
  </si>
  <si>
    <t>@EastDallasAlice Youï¿½re still up too, Alice?  *yawn*</t>
  </si>
  <si>
    <t xml:space="preserve">@thejokerface scan please? </t>
  </si>
  <si>
    <t xml:space="preserve">@Killaya lol i'll be in Pittsburgh the day before. </t>
  </si>
  <si>
    <t>Fri May 29 00:15:10 PDT 2009</t>
  </si>
  <si>
    <t>Cake for my co-workers!  http://tinyurl.com/nwrfkv</t>
  </si>
  <si>
    <t xml:space="preserve">@paulelgin  i already ?in there orange chicken now u talkin about dead flys i might have to stop going there.. before my name be on panda </t>
  </si>
  <si>
    <t xml:space="preserve">New version of Tweetie (1.2.1) fixes the colour of selected tweets.  Now I officially have no complaints about it. </t>
  </si>
  <si>
    <t>Fri May 29 00:15:12 PDT 2009</t>
  </si>
  <si>
    <t xml:space="preserve">#followfriday @mayhemstudios one of the most #awesome #influential and #positive tweeple </t>
  </si>
  <si>
    <t>Fri May 29 00:15:13 PDT 2009</t>
  </si>
  <si>
    <t xml:space="preserve">@ramin987 Heh, lol. I got it too. </t>
  </si>
  <si>
    <t>Fri May 29 00:15:14 PDT 2009</t>
  </si>
  <si>
    <t>@jmliss good for u   Work sucks sometimes, relaxing on the couch in from of the TV rocks :-P</t>
  </si>
  <si>
    <t xml:space="preserve">@JoeSentance Hope all is a rocking and a rolling in Joe-Ville this wonderful, sunny moaning - Population: You!! </t>
  </si>
  <si>
    <t>cptxxx</t>
  </si>
  <si>
    <t xml:space="preserve">OW MY BUTT @anthonyawesomex hahahaha i agree!  @lukemphoto i'm def way pumped on seein ralf too </t>
  </si>
  <si>
    <t xml:space="preserve">@TheAllergyDoc Hi Dr! Do you have any tips for pet allergies, how to alleviate them or cure even? </t>
  </si>
  <si>
    <t>kerribbk</t>
  </si>
  <si>
    <t>Not sure if it was a great idea to mix drinks tonight, but damn it feels good    May be singing a different song in the morning though...</t>
  </si>
  <si>
    <t>Fri May 29 00:15:15 PDT 2009</t>
  </si>
  <si>
    <t>alliefoodtalk</t>
  </si>
  <si>
    <t xml:space="preserve">going to make fruit tarts this weekend </t>
  </si>
  <si>
    <t>jamesamolnar</t>
  </si>
  <si>
    <t xml:space="preserve">@gaufre I don't drink because of Photoshop itself. I drink because of editors yammering at me to hurry up. It's a science; it takes time. </t>
  </si>
  <si>
    <t>emmamacaulay</t>
  </si>
  <si>
    <t xml:space="preserve">it's Friday, sun is shining, it's hot. One problem....I'm at work!! Living for the weekend!! </t>
  </si>
  <si>
    <t>billiepate</t>
  </si>
  <si>
    <t xml:space="preserve">sorry about the angry tweets the past few days. i got upset, but i'm over it </t>
  </si>
  <si>
    <t xml:space="preserve">@oliviamunn Actually i'm glad you did that..i hope drew inhaled most of it </t>
  </si>
  <si>
    <t>@jeannicole At least  you got your priorities right haha and you think he is HOT? good grief babe look at Tom that is HOT  lol  xx</t>
  </si>
  <si>
    <t xml:space="preserve">@TimNoonan  Is that your phone ringing Tim? </t>
  </si>
  <si>
    <t xml:space="preserve">@TimEssary Thats Awesome </t>
  </si>
  <si>
    <t>@gab_iii We're awesome!  I'm trying to get both, but whichever one I don't get will be hit up on the full US tour in March/April.</t>
  </si>
  <si>
    <t>Fri May 29 00:15:18 PDT 2009</t>
  </si>
  <si>
    <t>crimsonfeet</t>
  </si>
  <si>
    <t>@the nut  ...i have been busy getting a book published..  check http://knotsandnocrosses.com/ if u havn't already!</t>
  </si>
  <si>
    <t xml:space="preserve">@timanderson i know </t>
  </si>
  <si>
    <t>Fri May 29 00:15:19 PDT 2009</t>
  </si>
  <si>
    <t xml:space="preserve">@mickeyfactz that's loveeee </t>
  </si>
  <si>
    <t>theres really good music on mtv's 2 am playlist  im going to bed, tomorrow the concert yehoww!</t>
  </si>
  <si>
    <t>Fri May 29 00:15:20 PDT 2009</t>
  </si>
  <si>
    <t xml:space="preserve">@so0fly I'm glad u do otherwise I'd give ya a sip or two </t>
  </si>
  <si>
    <t>JoeSaldana1</t>
  </si>
  <si>
    <t xml:space="preserve">my girlfriend got laid off. We'll be unemployed together </t>
  </si>
  <si>
    <t>sallyhems</t>
  </si>
  <si>
    <t xml:space="preserve">@flemingsean aw, thanks </t>
  </si>
  <si>
    <t>Fri May 29 00:15:21 PDT 2009</t>
  </si>
  <si>
    <t xml:space="preserve">Im going to bed I hope I get a call in the morning </t>
  </si>
  <si>
    <t xml:space="preserve">haha score woke up before the post man Oh god and its lovely !!! EVEN BETTER I will do my FF later </t>
  </si>
  <si>
    <t>Fri May 29 00:15:22 PDT 2009</t>
  </si>
  <si>
    <t>ArieBaptiste</t>
  </si>
  <si>
    <t xml:space="preserve">showers are so much better when you can get your hair wet haha </t>
  </si>
  <si>
    <t>jagmir</t>
  </si>
  <si>
    <t>probando friendfeed  http://ff.im/3mv0t</t>
  </si>
  <si>
    <t>davidislooking</t>
  </si>
  <si>
    <t xml:space="preserve">Need advice on lifestyle marketing for your business and organization? You know how to reach me </t>
  </si>
  <si>
    <t>Thank you 3/6 for the birthday song in advance!  It was awesome!</t>
  </si>
  <si>
    <t>Brandon_Damaris</t>
  </si>
  <si>
    <t>checking my emails  kinda lame i know</t>
  </si>
  <si>
    <t xml:space="preserve">@m_meenaks any movie of harrison ford, i jump on to it the biggest trouble for me with blade was to think of ford as non-indiana jones </t>
  </si>
  <si>
    <t>Fri May 29 00:15:23 PDT 2009</t>
  </si>
  <si>
    <t>miss_sixteen_</t>
  </si>
  <si>
    <t xml:space="preserve">need something to do tonight any suggestions would be good </t>
  </si>
  <si>
    <t>Fri May 29 00:15:24 PDT 2009</t>
  </si>
  <si>
    <t>ajjayco</t>
  </si>
  <si>
    <t xml:space="preserve">@ehmperor &amp;quot;uh? rockwell ba kamo? we know it like the back of our hands&amp;quot; nyehehe...that or lets just ask dantes. </t>
  </si>
  <si>
    <t>Fri May 29 00:15:25 PDT 2009</t>
  </si>
  <si>
    <t>darknight1305</t>
  </si>
  <si>
    <t xml:space="preserve">just statrted tweeting </t>
  </si>
  <si>
    <t xml:space="preserve">@itstayloryall i lve jesus and you too. k bye </t>
  </si>
  <si>
    <t xml:space="preserve">@KhoreoKat Sweet. Looking forward to it. </t>
  </si>
  <si>
    <t xml:space="preserve">Kelly 1  Illustrator 0    That's right.  </t>
  </si>
  <si>
    <t xml:space="preserve">@kacibrown hi,your pic and background is so pretty and cute How are u? I am so fine Peace from Germany </t>
  </si>
  <si>
    <t>Fri May 29 00:15:27 PDT 2009</t>
  </si>
  <si>
    <t xml:space="preserve">Making my morning coffee. It SO beautiful outside! Sun, sun, sun... </t>
  </si>
  <si>
    <t>Fri May 29 00:15:28 PDT 2009</t>
  </si>
  <si>
    <t xml:space="preserve">@charlenewithit how do you think im responding to your tweets? Already been done gurrrl </t>
  </si>
  <si>
    <t>@PaulaFanx13 I got 2 meet Simon amanda and piers aswell.  was amazig lol. X</t>
  </si>
  <si>
    <t>TheKingOfZing</t>
  </si>
  <si>
    <t xml:space="preserve">@misskittymarie well being omnipresent and all, thus being everywhere, yeah he is a pretty easy target </t>
  </si>
  <si>
    <t>@BookThingo hahahahahaha! I haven't read Raymond Feist in ages! I was *listening* to Feist  &amp;lt;3 her</t>
  </si>
  <si>
    <t>Fri May 29 00:15:30 PDT 2009</t>
  </si>
  <si>
    <t>jdubletrouble</t>
  </si>
  <si>
    <t xml:space="preserve">Congrats to all the graduates! </t>
  </si>
  <si>
    <t xml:space="preserve">@laurenparadiso MISS YOU girl! * xoxo--- Much Love!! </t>
  </si>
  <si>
    <t xml:space="preserve">Never ending  (and all now over dateline!) 'writing' project... Watch out for what you wish.. It WILLl be come true </t>
  </si>
  <si>
    <t>Fri May 29 00:15:31 PDT 2009</t>
  </si>
  <si>
    <t xml:space="preserve">off to get pick up my deb dress </t>
  </si>
  <si>
    <t xml:space="preserve">@bretfriedrich as will i, i say we go at midnight.... i know i'm going too... maybe like at 6pm the day before.. who knows.. i want one </t>
  </si>
  <si>
    <t>Fri May 29 00:15:32 PDT 2009</t>
  </si>
  <si>
    <t xml:space="preserve">@Alicia_MomDot glad they made it back safe and sound </t>
  </si>
  <si>
    <t xml:space="preserve">@desih Yup that's what I do </t>
  </si>
  <si>
    <t>@PopElectricBj happy birthday B! I can't believe I was once your counselor &amp;amp; now we're awesome friends!  have a good one lovely!</t>
  </si>
  <si>
    <t>laurentmeyvaert</t>
  </si>
  <si>
    <t xml:space="preserve">@lisabirch Thanks a lot </t>
  </si>
  <si>
    <t xml:space="preserve">@Koppite4004   I would love to sign Tevez just for the chance of seeing the faces on the Utd fans.. </t>
  </si>
  <si>
    <t xml:space="preserve">@MyFonts Hi, my friend recorded audio of the Carter lecture and I have some (I expect crappy) photos of the slides. I'll send you a link </t>
  </si>
  <si>
    <t>Fri May 29 00:15:34 PDT 2009</t>
  </si>
  <si>
    <t xml:space="preserve">@brookehaskins thanx Brooke ,, &amp;amp; u enjoy your curry later </t>
  </si>
  <si>
    <t xml:space="preserve">@heavenlykevinly Hello love of my life </t>
  </si>
  <si>
    <t>Fri May 29 00:15:35 PDT 2009</t>
  </si>
  <si>
    <t xml:space="preserve">WOW! #MODx Revolution 2.0 Beta 1 is out.. Starting the install right now on a Windows server </t>
  </si>
  <si>
    <t>miss_fliss</t>
  </si>
  <si>
    <t>Running into one of your best friends at strathpine and then spending the next hour shopping and gossiping is the best  I love u kiddo!</t>
  </si>
  <si>
    <t xml:space="preserve">Bloody knackered this morning, wearing lovely new beautiful sandals to work today </t>
  </si>
  <si>
    <t xml:space="preserve">@kbarstereo i'd love to see it happen! man oh man just one day it'll happen </t>
  </si>
  <si>
    <t>Fri May 29 00:15:38 PDT 2009</t>
  </si>
  <si>
    <t xml:space="preserve">mmmm....my vampire ....is amazing... </t>
  </si>
  <si>
    <t xml:space="preserve">and got my glasses cause my eyes were feeling a bit ick... and put warm slippperrrsss on </t>
  </si>
  <si>
    <t>I used to like you  How can you hate Def Leppard?! Or is admitting my love of hair metal and power ballads a b.. http://tinyurl.com/nhfgjq</t>
  </si>
  <si>
    <t>Fri May 29 00:15:39 PDT 2009</t>
  </si>
  <si>
    <t xml:space="preserve">@SomersetBob morning bob- Happy Friday </t>
  </si>
  <si>
    <t xml:space="preserve">@CathyDuhh what is it? what is it? haha just kiddin but you gotta show them to me tomorrow haha </t>
  </si>
  <si>
    <t xml:space="preserve">sitting here in my warm hoodie and thick blanket watching Scooby Doo whilst eating soup and fresh warm bread </t>
  </si>
  <si>
    <t xml:space="preserve">ahhh im less of a man now </t>
  </si>
  <si>
    <t>Kelicious</t>
  </si>
  <si>
    <t xml:space="preserve">Good morning sunny day </t>
  </si>
  <si>
    <t>It looks like my domain has been moved to new host  New whois information on it!</t>
  </si>
  <si>
    <t>abrigoMA</t>
  </si>
  <si>
    <t xml:space="preserve">If 7-11 is open 24 hrs, why do they have a lock on the door? Just a thought </t>
  </si>
  <si>
    <t>mikaadams</t>
  </si>
  <si>
    <t xml:space="preserve">Just back from swimming and the sun is out, going to be a good day! </t>
  </si>
  <si>
    <t>Fri May 29 00:15:41 PDT 2009</t>
  </si>
  <si>
    <t>@ObrittanyHIO yay!! good for you babe!!!  double yay!!</t>
  </si>
  <si>
    <t>CassaundraGail</t>
  </si>
  <si>
    <t xml:space="preserve">Japanese men are cute. And Chinese. And Vietnamese. And Korean. And Indian. And Latino. And African. And Caucasian. And... Stopping now. </t>
  </si>
  <si>
    <t>Fri May 29 00:15:42 PDT 2009</t>
  </si>
  <si>
    <t xml:space="preserve">I would LOVE to tan tmw </t>
  </si>
  <si>
    <t>Fri May 29 00:15:44 PDT 2009</t>
  </si>
  <si>
    <t xml:space="preserve">#followfriday @sharonhayes - my honorable #awesome queen .. and absolutely stunning positive person that became my true friend </t>
  </si>
  <si>
    <t>LisaBreezy</t>
  </si>
  <si>
    <t xml:space="preserve">Should be sleeping, but is watching @nicolerichie on CNN instead </t>
  </si>
  <si>
    <t xml:space="preserve">@fashionablyl8 @tovan05 @tiano3 @rick523 @iguez hey guys i finly hav twitr &amp;amp;i finally am able to acess it on my phn i kno its late bt im </t>
  </si>
  <si>
    <t>Fri May 29 00:15:45 PDT 2009</t>
  </si>
  <si>
    <t>I used to like you  How can you hate Def Leppard?! Or is admitting my love of hair metal and power ballads a b.. http://tinyurl.com/njmeqc</t>
  </si>
  <si>
    <t xml:space="preserve">@music_business Hey, thanks for the mention! </t>
  </si>
  <si>
    <t>Fri May 29 00:15:46 PDT 2009</t>
  </si>
  <si>
    <t>preparing packages for shipping today! i am my own boss! ...and also my own atchay  21 more to go...back to work</t>
  </si>
  <si>
    <t>ericacastillo</t>
  </si>
  <si>
    <t xml:space="preserve">is going to vegas this weekend </t>
  </si>
  <si>
    <t>leili77</t>
  </si>
  <si>
    <t xml:space="preserve">@Kikemb waiting anxiously </t>
  </si>
  <si>
    <t>Fri May 29 00:15:47 PDT 2009</t>
  </si>
  <si>
    <t>@toxiclunchbox you guys are great  xox love life live free &amp;lt;3</t>
  </si>
  <si>
    <t>Fri May 29 00:15:48 PDT 2009</t>
  </si>
  <si>
    <t xml:space="preserve">Got my final grades at this school, and I'm so happy! </t>
  </si>
  <si>
    <t xml:space="preserve">@kevindavis1914 crave...it was cool...but then again, everything is when you're drunk </t>
  </si>
  <si>
    <t>Fri May 29 00:15:49 PDT 2009</t>
  </si>
  <si>
    <t>@GothicVampireQ  Thanks deary, thats where I was for most of the night</t>
  </si>
  <si>
    <t>sanny_jb</t>
  </si>
  <si>
    <t xml:space="preserve">@jaddiamonds148 thank you for following.. nice to meet you.. </t>
  </si>
  <si>
    <t>Fri May 29 00:15:50 PDT 2009</t>
  </si>
  <si>
    <t>detroit4lyfe</t>
  </si>
  <si>
    <t>@Jfavreau Well we got the goods (sometimes) Red Wings provide it most of the time   Thanks for reading and commenting!</t>
  </si>
  <si>
    <t xml:space="preserve">@katrinamcarter When I did it, I literally thought...&amp;quot;I AM OLD NOW!!&amp;quot;   </t>
  </si>
  <si>
    <t>leijonstedt</t>
  </si>
  <si>
    <t xml:space="preserve">@Art_News Oh yes, @ninajudinbooks is a wonderful friend of mine! Hope you're following her too </t>
  </si>
  <si>
    <t>crazygirlne</t>
  </si>
  <si>
    <t xml:space="preserve">Results came back from the holter monitor and all the other tests, nothing showing anything wrong. Ultrasound for Tabitha on the 18th </t>
  </si>
  <si>
    <t>Fri May 29 00:17:05 PDT 2009</t>
  </si>
  <si>
    <t>karbals</t>
  </si>
  <si>
    <t>Business will be business...  http://tinyurl.com/leepqg</t>
  </si>
  <si>
    <t>Fri May 29 00:17:07 PDT 2009</t>
  </si>
  <si>
    <t xml:space="preserve">@dherrera of course Danny...totally different, everyone knows a good Malbec pairs quite well with a med to hot salsa </t>
  </si>
  <si>
    <t>Fri May 29 00:17:08 PDT 2009</t>
  </si>
  <si>
    <t xml:space="preserve">@kbarstereo yess at wollongong or sydney is australia </t>
  </si>
  <si>
    <t>Fri May 29 00:17:10 PDT 2009</t>
  </si>
  <si>
    <t xml:space="preserve">@ocean Yeh, that is pretty much what I do. Guess it is the tamp, or I am not putting enough pressure on. Thanks for your help </t>
  </si>
  <si>
    <t>zephyrwolf31</t>
  </si>
  <si>
    <t xml:space="preserve">@DesiMatlock Wow! Impressive! I psyched about Wave.  </t>
  </si>
  <si>
    <t>LuziaM</t>
  </si>
  <si>
    <t xml:space="preserve">big day today, J. has two concerts, one in the Tingley Museum and one at night at  the Bird's Eye ... both in Basel ... will be awesome </t>
  </si>
  <si>
    <t>LaLaEndie</t>
  </si>
  <si>
    <t xml:space="preserve">MmmMmMmmMm. today was kay ^^. &amp;lt;3&amp;lt;3. spend a few hours with my old friend , phong </t>
  </si>
  <si>
    <t>@BARACKOKITTY heh  thong thong thong thong thong lol</t>
  </si>
  <si>
    <t>Fri May 29 00:17:11 PDT 2009</t>
  </si>
  <si>
    <t>Loveisonitswayk</t>
  </si>
  <si>
    <t xml:space="preserve">Editing pictures. </t>
  </si>
  <si>
    <t xml:space="preserve">@lovethatfabric Haha! Drinking wine at 9 o'clock in the morning? Hmm not such a good idea. But I will have some tonight. </t>
  </si>
  <si>
    <t>valcarlo</t>
  </si>
  <si>
    <t xml:space="preserve">yey its getting a little bit cold today unlike the previous days.. </t>
  </si>
  <si>
    <t xml:space="preserve">is finished work for the day.. went so slow! now cuddled up on the couch watching 'miss congeniality' </t>
  </si>
  <si>
    <t>Fri May 29 00:17:12 PDT 2009</t>
  </si>
  <si>
    <t>simon_nz</t>
  </si>
  <si>
    <t xml:space="preserve">@JohnJCampbell I loved the blooper the other night at the start of the show!  NO SOUND - quick play the intro - NO PICTURE.... cut to ads </t>
  </si>
  <si>
    <t xml:space="preserve">@amandanoviandhi oh iyaaa, shane west tuh mantep abis abis abis </t>
  </si>
  <si>
    <t>Fri May 29 00:17:13 PDT 2009</t>
  </si>
  <si>
    <t xml:space="preserve">adium rocks my socks off - IRC and twitter now added - i like it </t>
  </si>
  <si>
    <t>Fri May 29 00:17:14 PDT 2009</t>
  </si>
  <si>
    <t xml:space="preserve">@Forager dats pretty cute im getting a wii this weekend </t>
  </si>
  <si>
    <t xml:space="preserve">@pixel8ted ... and a dry vodka martini with a twist </t>
  </si>
  <si>
    <t>Fri May 29 00:17:15 PDT 2009</t>
  </si>
  <si>
    <t xml:space="preserve">@chr1st0pher I'm still up too, lol. I was playing Burnout Paradise. </t>
  </si>
  <si>
    <t>Fri May 29 00:17:16 PDT 2009</t>
  </si>
  <si>
    <t>kaddison_75</t>
  </si>
  <si>
    <t xml:space="preserve">@keirynaddison I am trying this from an iPhone and so check it frequently!  Don't get the hype!  Let's catch up on skype sometime! </t>
  </si>
  <si>
    <t>UNIQENAME</t>
  </si>
  <si>
    <t xml:space="preserve">@earthshrine hepimize laz?m </t>
  </si>
  <si>
    <t>sunshineblondi3</t>
  </si>
  <si>
    <t>libraryy. NO TEACHERS!  then home XD</t>
  </si>
  <si>
    <t>Fri May 29 00:17:17 PDT 2009</t>
  </si>
  <si>
    <t xml:space="preserve">TAI... ARE TOURING?! </t>
  </si>
  <si>
    <t>khalisq</t>
  </si>
  <si>
    <t xml:space="preserve">vincent masak cucur bawang yg sedap! </t>
  </si>
  <si>
    <t xml:space="preserve">i gave bradie my nubmer in a msg. MAYBE HE'LL TXT ME </t>
  </si>
  <si>
    <t>Fri May 29 00:17:18 PDT 2009</t>
  </si>
  <si>
    <t xml:space="preserve">Blades of Glory  there's nothing like nuns on skates </t>
  </si>
  <si>
    <t>Frintro</t>
  </si>
  <si>
    <t xml:space="preserve">@jessicabrookes thx for the feedback.  we're working hard to suck less.  </t>
  </si>
  <si>
    <t>@x__cindy why is that?  haha.</t>
  </si>
  <si>
    <t xml:space="preserve">@thawrite1 good now u can get back to bein all u can be </t>
  </si>
  <si>
    <t>Fri May 29 00:17:19 PDT 2009</t>
  </si>
  <si>
    <t xml:space="preserve">Friday times!  7 days till i turn 21 </t>
  </si>
  <si>
    <t>SALLY - lozjpg: of course ï¿½whitneyï¿½s mumï¿½ is bringing us back!  http://tumblr.com/xyp1way3h</t>
  </si>
  <si>
    <t xml:space="preserve">awww R.I.P Christian Lacroix's fashion company.. had to file for bankruptcy.. on half plus side...everythings on sale </t>
  </si>
  <si>
    <t>@KelseyleeDotCom KELS WHATS UP???  hope things are great!</t>
  </si>
  <si>
    <t>schmemmm</t>
  </si>
  <si>
    <t xml:space="preserve">It's welcome back Anna night, welcome back from your Africa holiday Anna </t>
  </si>
  <si>
    <t xml:space="preserve">#thingsmummysaid I'll give you something to cry about </t>
  </si>
  <si>
    <t xml:space="preserve">@ocicat_bengals I love the new icon sis </t>
  </si>
  <si>
    <t>Fri May 29 00:17:22 PDT 2009</t>
  </si>
  <si>
    <t xml:space="preserve">Good Morning Everyone! My great mood from yesterday has continued into today   it's so warm this morning as well     </t>
  </si>
  <si>
    <t xml:space="preserve">@Ed__Baily well i know ive said that lie. lol </t>
  </si>
  <si>
    <t>Sleepy... Getting up early tomorrow to hangout with somebody.  Funnn</t>
  </si>
  <si>
    <t xml:space="preserve">@revashion hi </t>
  </si>
  <si>
    <t>Fri May 29 00:17:25 PDT 2009</t>
  </si>
  <si>
    <t>rrcarroll</t>
  </si>
  <si>
    <t xml:space="preserve">Too relaxed for the day that lies ahead. Should be in the office but decided i am owed a later start on my last day for almost 3 weeks </t>
  </si>
  <si>
    <t>Fri May 29 00:17:26 PDT 2009</t>
  </si>
  <si>
    <t xml:space="preserve">Hmm that wasn't so bad </t>
  </si>
  <si>
    <t>Fri May 29 00:17:27 PDT 2009</t>
  </si>
  <si>
    <t xml:space="preserve">Finally listening to TBS' single. </t>
  </si>
  <si>
    <t>cedricm</t>
  </si>
  <si>
    <t xml:space="preserve">TGV, week-end ï¿½ Toulouse </t>
  </si>
  <si>
    <t>JennHartley</t>
  </si>
  <si>
    <t xml:space="preserve">Pumped for Ottawa Monday till Thursday! Can't wait to see everyone </t>
  </si>
  <si>
    <t>Fri May 29 00:17:29 PDT 2009</t>
  </si>
  <si>
    <t>@GrantSalvona Anyway, desktop OSes are so 90s  Inside 10 years it'll be all about the browser.</t>
  </si>
  <si>
    <t>D00dxSammyChaos</t>
  </si>
  <si>
    <t xml:space="preserve">@TaylorEcstasy hahaha yesss i set it as my desktop hehe D awhh. but make me one with my neww pictures hehe  i love youuu </t>
  </si>
  <si>
    <t>northerngnome</t>
  </si>
  <si>
    <t xml:space="preserve">Sitting in the rain but this time happy cos we're in the awesome Daintree rainforest and the suns been shining all day anyway </t>
  </si>
  <si>
    <t xml:space="preserve">@purpleweb awesome, love the new avatar. </t>
  </si>
  <si>
    <t>Fri May 29 00:17:31 PDT 2009</t>
  </si>
  <si>
    <t>vartian</t>
  </si>
  <si>
    <t xml:space="preserve">@mhoyt77 I am keeping out of trouble at any rate </t>
  </si>
  <si>
    <t>Fri May 29 00:17:32 PDT 2009</t>
  </si>
  <si>
    <t xml:space="preserve">@kisacake Really? I thought there were hot in a very relaxed way. </t>
  </si>
  <si>
    <t>@dk: Go for an event, (in big print) bloggers get AngPao of $50. How nice! -_-&amp;quot; $100 and we'll do your laundry too!  - Nice right?!</t>
  </si>
  <si>
    <t>i just got my text  time to reply and get my kick ass sway sway baby ringtone. yeah im that shallow haha</t>
  </si>
  <si>
    <t xml:space="preserve">Ahh finally friday. Supernice weather and party tonight!! </t>
  </si>
  <si>
    <t>Fri May 29 00:17:33 PDT 2009</t>
  </si>
  <si>
    <t xml:space="preserve">@j_az that'll certainly get it done!  go for it...that's what i wrote it for.  </t>
  </si>
  <si>
    <t>zheeren</t>
  </si>
  <si>
    <t xml:space="preserve">Just survived near death at another bachelor party...  </t>
  </si>
  <si>
    <t>Fri May 29 00:17:34 PDT 2009</t>
  </si>
  <si>
    <t xml:space="preserve">@TiaEmo yep. Pretty much. </t>
  </si>
  <si>
    <t>Fri May 29 00:17:35 PDT 2009</t>
  </si>
  <si>
    <t xml:space="preserve">@she_shines92 you can pick me up too ... I wanna go ... Lol </t>
  </si>
  <si>
    <t xml:space="preserve">looks like it's gonna be a hot one this afternoon... glad I'm not working! </t>
  </si>
  <si>
    <t>CrispyBellarina</t>
  </si>
  <si>
    <t xml:space="preserve">@JemDevenish I emailed yooh </t>
  </si>
  <si>
    <t>Fri May 29 00:17:36 PDT 2009</t>
  </si>
  <si>
    <t xml:space="preserve">Black Eyed Peas'(Meet me Halfway)and JLS'(Back Again)new songs are so addicting! Can't stop. Off to play the Hendersons Boys Game </t>
  </si>
  <si>
    <t>Fri May 29 00:17:38 PDT 2009</t>
  </si>
  <si>
    <t xml:space="preserve">Updated my flickr ..... http://www.flickr.com/photos/gurkeeratsingh/ </t>
  </si>
  <si>
    <t xml:space="preserve">@croshane I remember all of our beer pong LOST parties!  those were so much fun!!!!  #morebonding </t>
  </si>
  <si>
    <t xml:space="preserve">So you think you can dance season 6 im voting for nathan </t>
  </si>
  <si>
    <t>Fri May 29 00:17:39 PDT 2009</t>
  </si>
  <si>
    <t xml:space="preserve">sitting outside alexs lesson eating soy chocolate, sun-dried tomatos and drinking Ice tea lemon </t>
  </si>
  <si>
    <t>Fri May 29 00:17:40 PDT 2009</t>
  </si>
  <si>
    <t>ChristopherTAL</t>
  </si>
  <si>
    <t xml:space="preserve">@EnmanuelMC FUCK YO MUTHA! My piano playing was amazing. </t>
  </si>
  <si>
    <t>Fri May 29 00:17:41 PDT 2009</t>
  </si>
  <si>
    <t>@LittleLee  yes, i did fall asleep,,,again! Lols hmm excuses excuses! I bet you can't dance fo shizz :p</t>
  </si>
  <si>
    <t>Fri May 29 00:17:42 PDT 2009</t>
  </si>
  <si>
    <t xml:space="preserve">@jun6lee uff tough q! I love every scene but esp the 1/2 h, the climax, Haule Haule, the credits...and Raj when he's Suri &amp;amp; vice versa </t>
  </si>
  <si>
    <t>Fri May 29 00:17:44 PDT 2009</t>
  </si>
  <si>
    <t xml:space="preserve">@CruciFire Yeah bro. Just kidding </t>
  </si>
  <si>
    <t>atl_musicislyf</t>
  </si>
  <si>
    <t xml:space="preserve">learning to play guitar!!!!! fun. but i still suck </t>
  </si>
  <si>
    <t>kimoka</t>
  </si>
  <si>
    <t xml:space="preserve">@babalaba252 Sorry it took so long to follow you, I had to make a twitter account first but here I am </t>
  </si>
  <si>
    <t xml:space="preserve">#3breakupwords fuck you, babe </t>
  </si>
  <si>
    <t xml:space="preserve">excited for tonight...ron stoppable all the way! </t>
  </si>
  <si>
    <t>Niti82</t>
  </si>
  <si>
    <t xml:space="preserve">is at work. Later I'm off to a good friends hen night. looking forward to a great party </t>
  </si>
  <si>
    <t>Fri May 29 00:17:47 PDT 2009</t>
  </si>
  <si>
    <t xml:space="preserve">@THEsaragilbert isn't that a sign of age? standing at a gig is historical </t>
  </si>
  <si>
    <t>Lanalala</t>
  </si>
  <si>
    <t xml:space="preserve">@Jessicaleighb yeah exactly..and the weather is eh for swimming too. even though from your pictures, it looks like you lucked out </t>
  </si>
  <si>
    <t>@AnikaWS im great, summer party season is on its way  plus we are melting down here!</t>
  </si>
  <si>
    <t>xxpr</t>
  </si>
  <si>
    <t xml:space="preserve">@lancearmstrong Yes....good news </t>
  </si>
  <si>
    <t>Fri May 29 00:17:50 PDT 2009</t>
  </si>
  <si>
    <t>And Queen Bitch is the second Greatest  #BowieROCKS ? http://blip.fm/~78sqs</t>
  </si>
  <si>
    <t xml:space="preserve">@xbrookecorex I DO like the coconut flakes...very scrubby </t>
  </si>
  <si>
    <t>Fri May 29 00:17:51 PDT 2009</t>
  </si>
  <si>
    <t>@BenjiBC No worries - Tweet you later. Off to the movies...if JR's not coughing his guts up still  *hugs*</t>
  </si>
  <si>
    <t>Fri May 29 00:17:52 PDT 2009</t>
  </si>
  <si>
    <t>BIGBADBLUE</t>
  </si>
  <si>
    <t xml:space="preserve">@kinghurrikayne no ray. u dont have to go alone. </t>
  </si>
  <si>
    <t xml:space="preserve">Goodnight Twitter...thanks for listenin' to me and my crazy stories.  I'm sure there will be more for tomorrow </t>
  </si>
  <si>
    <t>invisibleness</t>
  </si>
  <si>
    <t xml:space="preserve">@Brujo2 No I haven't seen the movie yet. Mayb today...I will not miss Terminator Salvation... </t>
  </si>
  <si>
    <t>ThePuriTea</t>
  </si>
  <si>
    <t xml:space="preserve">working late tonight, some of our followers will be receiving samples very soon. stay tuned. </t>
  </si>
  <si>
    <t>Fri May 29 00:17:53 PDT 2009</t>
  </si>
  <si>
    <t>@Lv2Lift I will definitely do that for you!!!  They will miss you and I know I will miss my CaliGirl!</t>
  </si>
  <si>
    <t xml:space="preserve">@ellaxceleste....now i understand why the hell twitter took over the world...its CRACKNESS and yes im using ya word @therealgbaby </t>
  </si>
  <si>
    <t>Fri May 29 00:17:54 PDT 2009</t>
  </si>
  <si>
    <t xml:space="preserve">is going to have breakfast. ill tweet back in a few! </t>
  </si>
  <si>
    <t xml:space="preserve">@astynes You must get the original! </t>
  </si>
  <si>
    <t>@Swedish_em I hope the day goes well  and you have a amazing graduation</t>
  </si>
  <si>
    <t xml:space="preserve">I'm really happy I don't have friends named Cameron S </t>
  </si>
  <si>
    <t>Fri May 29 00:17:55 PDT 2009</t>
  </si>
  <si>
    <t>Verasz</t>
  </si>
  <si>
    <t xml:space="preserve">@FuCk_LoVe323  heyyyyyy!!! </t>
  </si>
  <si>
    <t>Fri May 29 00:19:08 PDT 2009</t>
  </si>
  <si>
    <t xml:space="preserve">A few people asked about the next FLOSSing with Bacon on FLOSSWeekly: it will happen on Wed 3rd May (next week). Should be fun. </t>
  </si>
  <si>
    <t>mixdotfm</t>
  </si>
  <si>
    <t xml:space="preserve">@finafedora keep voting! http://www.mix.fm/music/freeflow@5 tune in later at 5 with Sham. he's around now doing his prep </t>
  </si>
  <si>
    <t xml:space="preserve">@im_riabau I choose the red Ferrari. But pay attention to the details, the logo is not resized properly. </t>
  </si>
  <si>
    <t>Alyxina</t>
  </si>
  <si>
    <t xml:space="preserve">is awake. the sun is shining above munich </t>
  </si>
  <si>
    <t xml:space="preserve">@shaki_sm Oh I'm not ill, just couldn't be bothered but I'm up and raring-ish to go! </t>
  </si>
  <si>
    <t xml:space="preserve">@wiesel Yeh, good for IBM, good for the students, and good for Monash. Ha, no just part of my day job </t>
  </si>
  <si>
    <t>FashionlyNews</t>
  </si>
  <si>
    <t>@BeKultured I try my best. Sometimes with success ... somtimes not. But keeping all the time the sunny side up  Have a nice weekend.</t>
  </si>
  <si>
    <t xml:space="preserve">What's more it's Friday &amp;amp; i'm finishing work early at 2.30 so i get to enjoy the sun  </t>
  </si>
  <si>
    <t xml:space="preserve">Is AWAKE! </t>
  </si>
  <si>
    <t>Fri May 29 00:19:13 PDT 2009</t>
  </si>
  <si>
    <t>mailophobic</t>
  </si>
  <si>
    <t xml:space="preserve">There is friday in the air </t>
  </si>
  <si>
    <t>@shaundiviney haha  ur so cool</t>
  </si>
  <si>
    <t>kristawilbur</t>
  </si>
  <si>
    <t>@mrsduston I like the picture, Jen!  Only a few more weeks...</t>
  </si>
  <si>
    <t>Fri May 29 00:19:14 PDT 2009</t>
  </si>
  <si>
    <t>itscoldinspace</t>
  </si>
  <si>
    <t xml:space="preserve">I was approved for my transfer for work. Its offcial, ill be moving and starting my life over in two weeks. T-town here I come!!! </t>
  </si>
  <si>
    <t xml:space="preserve">@Sarah726 Boring hell, you made me laugh (and that's hard to do this late at night)!    Thanks for the chat tonight.  </t>
  </si>
  <si>
    <t>Fri May 29 00:19:15 PDT 2009</t>
  </si>
  <si>
    <t>Going to sleep with her on my mind  God is Working his blessing already.... Im all Goode</t>
  </si>
  <si>
    <t>DavecaterJR</t>
  </si>
  <si>
    <t xml:space="preserve">Laying in  my comfy  bed (in the nude)  next to my beautiful pregnant girlfriend   touching her tummy   </t>
  </si>
  <si>
    <t>MunkeyBusiness</t>
  </si>
  <si>
    <t xml:space="preserve">What's the word I'm looking for? Smitten. </t>
  </si>
  <si>
    <t>Fri May 29 00:19:17 PDT 2009</t>
  </si>
  <si>
    <t>CJTHOMAS87</t>
  </si>
  <si>
    <t xml:space="preserve">Ok, first of all I am totally in favor of man dates, mark if you need to meet people, man dates can get you extremely well connected </t>
  </si>
  <si>
    <t xml:space="preserve">@anz_rocks19 Its been okay... Just felt tired. Friday is here and iï¿½m so glad. Ready for a great weekend, Ang? </t>
  </si>
  <si>
    <t xml:space="preserve">oooh, missed a few replies last night, on account of falling asleep, will try and catch up now </t>
  </si>
  <si>
    <t>BatmanNeos</t>
  </si>
  <si>
    <t xml:space="preserve">@KICKFLIPTHIS well dude thats good yo you know? somehow i know this is all gonna work out for the best for you </t>
  </si>
  <si>
    <t xml:space="preserve">@therealgbaby no not really...no one tells owls they can't be awake at 4 in the morning </t>
  </si>
  <si>
    <t>Fri May 29 00:19:18 PDT 2009</t>
  </si>
  <si>
    <t>RonetteRose</t>
  </si>
  <si>
    <t xml:space="preserve">is happy the sun's out here in Stoke-on-trent. Aaaah blue skies, very pleased </t>
  </si>
  <si>
    <t xml:space="preserve">prodigy still rocks after all these years. the show was amazing as usual brings back memories </t>
  </si>
  <si>
    <t xml:space="preserve">@freshoil I'M on phone has been cutting in and out. Not good reception where I'm staying. Home in a few hours </t>
  </si>
  <si>
    <t xml:space="preserve">@tchelseat I'm with you, sister..15 minutes to go....tweeting while i wait for the good man at home to bring the curry back! </t>
  </si>
  <si>
    <t>Fri May 29 00:19:20 PDT 2009</t>
  </si>
  <si>
    <t xml:space="preserve">Futanari Liquor: poop, all that hustling and I forgot I can't buy a mall store until level 9 </t>
  </si>
  <si>
    <t xml:space="preserve">@laceefranks I love u too mama!!! Still here too so looks like we're both gonna have a long night :-p ahhhhhh! Lovin it tho </t>
  </si>
  <si>
    <t>Drooling at hand-made laptop bags &amp;amp; other cute stuff (it's local and it's awesome ) Thx @kinsky &amp;amp; @missrawis  http://tinyurl.com/mmwxhn</t>
  </si>
  <si>
    <t xml:space="preserve">Goodbyes are not forever. Goodbyes are not the end. They simply mean I'll miss you Until we tweet again ! </t>
  </si>
  <si>
    <t>Fri May 29 00:19:22 PDT 2009</t>
  </si>
  <si>
    <t>@STEG343 OMG How fun! Especially to do with at great-grandparent!!! You GO FOR IT! No reason not to enjoy!!!  You ROCK!!!</t>
  </si>
  <si>
    <t xml:space="preserve">@BennyDIAR http://artpad.art.com/?kke9... - ch ch check it outtt this is what i think of when i see your s/n. Animal friiiies! </t>
  </si>
  <si>
    <t>Fri May 29 00:19:23 PDT 2009</t>
  </si>
  <si>
    <t xml:space="preserve">@IainHolder If Bing really is Bing Is Not Google then is this more proof that Micrososft are embracing the Unix philosophy at all levels? </t>
  </si>
  <si>
    <t>my ipod and listen to some taylor swift now  yup yup then i will feel much better...lol...text it 903 374 1215...sweet dreams</t>
  </si>
  <si>
    <t>@J2thaESSICA yeah like across da top J2THAESSICA in like some funky script with the H as um boombox n music notes  pimp! Lol</t>
  </si>
  <si>
    <t>You may not reply to me! But i supported you on my bloq! www.expressitbritt.blogspot.com -- hope you like it!  yur dope! @MAESTROKNOWS</t>
  </si>
  <si>
    <t>@CUNTMAFIA  your beautiful self</t>
  </si>
  <si>
    <t>DyahAlit</t>
  </si>
  <si>
    <t xml:space="preserve">me baaack with my blog! </t>
  </si>
  <si>
    <t>Fri May 29 00:19:25 PDT 2009</t>
  </si>
  <si>
    <t>@Fathom8  watcha gonna teach me?</t>
  </si>
  <si>
    <t xml:space="preserve">@harry_jerry exams over not twiter </t>
  </si>
  <si>
    <t>Fri May 29 00:19:26 PDT 2009</t>
  </si>
  <si>
    <t>Emilyyy16</t>
  </si>
  <si>
    <t xml:space="preserve">!@#$%^&amp;amp;* should go crawl under a rock... and stay there </t>
  </si>
  <si>
    <t xml:space="preserve">@TMobile_Chris Yeah I see the sig from it. I was using twidroid, but phone is on USB right now charging, using web </t>
  </si>
  <si>
    <t>Fri May 29 00:19:28 PDT 2009</t>
  </si>
  <si>
    <t>@Neo_drone I'm in Florida, and can't sleep, but thanks.  You too.</t>
  </si>
  <si>
    <t>@ vdsudeep  is looking for more blog posts on  http://bit.ly/fUDff  Mahalo, Sudeep should be up Friday  Aloha~</t>
  </si>
  <si>
    <t>Fri May 29 00:19:29 PDT 2009</t>
  </si>
  <si>
    <t xml:space="preserve">@mfokp Thanks so much!  I appreciate that a lot.  There was a lot of mucking around, but it came together rather nicely, it seems.  </t>
  </si>
  <si>
    <t>Fri May 29 00:19:30 PDT 2009</t>
  </si>
  <si>
    <t>serpman</t>
  </si>
  <si>
    <t xml:space="preserve">Just saw 12:01AM showing of #Pixar 's #Up in 3D!  It was amazing!  Beautiful animation and a great story.  Go see it!  Time for bed now </t>
  </si>
  <si>
    <t xml:space="preserve">@marjokris09 no im not a fan of cobra starship but the name seems familiar though </t>
  </si>
  <si>
    <t>Fri May 29 00:19:31 PDT 2009</t>
  </si>
  <si>
    <t xml:space="preserve">@magic899 Touch My Hand by David Archuleta and Paranoid by Jonas Brothers please. </t>
  </si>
  <si>
    <t>@TEAMTaiwo  there's about 9. How's tfl doing this morning?</t>
  </si>
  <si>
    <t xml:space="preserve">@stevenabors forever the sickest kids. Definately my favorite band. </t>
  </si>
  <si>
    <t>Fri May 29 00:19:32 PDT 2009</t>
  </si>
  <si>
    <t>i think ima have a shower than have a nap and see how long i can stay up watching movies tonight  this week has gone so fast....</t>
  </si>
  <si>
    <t xml:space="preserve">http://twitpic.com/665gx - coco baby sleeping... so cute. </t>
  </si>
  <si>
    <t>Fri May 29 00:19:35 PDT 2009</t>
  </si>
  <si>
    <t>dhanix</t>
  </si>
  <si>
    <t xml:space="preserve">&amp;quot;That Acid Track&amp;quot; by Lexicon Avenue-The Therapy Sessions, Vol. 3 Disc 2- Composed by:Alexander Armstrong/Chris Scott/Scott Bradford-2006 </t>
  </si>
  <si>
    <t>loukimber</t>
  </si>
  <si>
    <t xml:space="preserve">What an amazing day summer is hopefully on its way </t>
  </si>
  <si>
    <t>xxKristie</t>
  </si>
  <si>
    <t xml:space="preserve">@itstayloryall that's cute </t>
  </si>
  <si>
    <t xml:space="preserve">Woke up to a load of tweets from @30secondstomars including an announcement for tomorrow! Oooo exciting!! </t>
  </si>
  <si>
    <t xml:space="preserve">Green tea + oreo = tea time </t>
  </si>
  <si>
    <t>priyanksharma</t>
  </si>
  <si>
    <t>is extremely excited with the concept of WAVE from google! The future is all about mash-ups!  (More details here: wave.google.com )</t>
  </si>
  <si>
    <t>Fri May 29 00:19:36 PDT 2009</t>
  </si>
  <si>
    <t>iFelixGonzalez</t>
  </si>
  <si>
    <t xml:space="preserve">@britneyspears can't wait for your new radar video </t>
  </si>
  <si>
    <t>Fri May 29 00:19:37 PDT 2009</t>
  </si>
  <si>
    <t>ablaze1968</t>
  </si>
  <si>
    <t xml:space="preserve">@TheEllenShow So is this a new workout program? Like Richard Simmon's &amp;quot;sweatin to the oldies&amp;quot;?...Ellen's &amp;quot;haulin' trash fat thrash??&amp;quot;  </t>
  </si>
  <si>
    <t>la_v_n_rose</t>
  </si>
  <si>
    <t xml:space="preserve">@sulphuroxide yeah the merlot of that was right across. but i got the last syrah of it   </t>
  </si>
  <si>
    <t>MrsPost08</t>
  </si>
  <si>
    <t xml:space="preserve">Is a blonde once again. </t>
  </si>
  <si>
    <t xml:space="preserve">search seek and destroy... bug </t>
  </si>
  <si>
    <t>Fri May 29 00:19:38 PDT 2009</t>
  </si>
  <si>
    <t xml:space="preserve">@Jinxie_G I still dig that kiss scene..  @clancy_d has style  </t>
  </si>
  <si>
    <t xml:space="preserve">@xolotl More like refactoring! </t>
  </si>
  <si>
    <t xml:space="preserve">@cloverdash It IS very summery this morning!  Probably contributed to my better mood </t>
  </si>
  <si>
    <t>jehehir</t>
  </si>
  <si>
    <t xml:space="preserve">@_Leva_ Just think of all the ice cream you will HAVE to eat when you have your tonsils done. Start planning your flavours and toppings </t>
  </si>
  <si>
    <t xml:space="preserve">@PandaMayhem awesome I really appreciate it. </t>
  </si>
  <si>
    <t>KelseyWild</t>
  </si>
  <si>
    <t xml:space="preserve">@nabeelshaikh never nudes, i wish! it's on hegemony (so it sucks), and i'm writing about GM and take your daughter to work day </t>
  </si>
  <si>
    <t xml:space="preserve">@tommcfly I hope you choose to write songs  that would just mean more amazing hit. Thank you for making the best music </t>
  </si>
  <si>
    <t>Fri May 29 00:19:41 PDT 2009</t>
  </si>
  <si>
    <t xml:space="preserve">Morning twitter about to get in the shower! Drama rehearsal again at 10 but we have the weekend off them so i can actually have a lie in </t>
  </si>
  <si>
    <t>Fri May 29 00:19:42 PDT 2009</t>
  </si>
  <si>
    <t>@ironikfans thanks for the follow  x</t>
  </si>
  <si>
    <t>Fri May 29 00:19:43 PDT 2009</t>
  </si>
  <si>
    <t>multifrag</t>
  </si>
  <si>
    <t xml:space="preserve">I love that you hate me </t>
  </si>
  <si>
    <t>Fri May 29 00:19:44 PDT 2009</t>
  </si>
  <si>
    <t>@marie__p Seriously - I could probably spend my day just reading your #3wordsaftersex - it is hilarious  LOL</t>
  </si>
  <si>
    <t>Fri May 29 00:19:45 PDT 2009</t>
  </si>
  <si>
    <t xml:space="preserve">@caldjr thank you... and of course not. </t>
  </si>
  <si>
    <t xml:space="preserve">Need to be asleep, but I'm watching Lionel &amp;amp; @nicolerichie on Larry King </t>
  </si>
  <si>
    <t>jazzworth</t>
  </si>
  <si>
    <t xml:space="preserve">cleaning my ears with a q-tip makes me think I'm massaging my brain. </t>
  </si>
  <si>
    <t>Fri May 29 00:19:47 PDT 2009</t>
  </si>
  <si>
    <t>YsaY_Suu</t>
  </si>
  <si>
    <t xml:space="preserve">@asianpenmaster Mia! what's your ym? </t>
  </si>
  <si>
    <t xml:space="preserve">Leave Out All The Rest - Linkin Park. Twilight credits. Utterly ridiculous movie...But I still love it. </t>
  </si>
  <si>
    <t xml:space="preserve">off to get dinner, twitter from mobile </t>
  </si>
  <si>
    <t>Fri May 29 00:19:50 PDT 2009</t>
  </si>
  <si>
    <t>@DissidentFury   It's after midnight. I canna be bothered with Photoshopping the dark circles.</t>
  </si>
  <si>
    <t>Fri May 29 00:19:52 PDT 2009</t>
  </si>
  <si>
    <t xml:space="preserve">@larkinguitar welcome on twitter, Brian! </t>
  </si>
  <si>
    <t>Fri May 29 00:19:54 PDT 2009</t>
  </si>
  <si>
    <t>keekdafreek</t>
  </si>
  <si>
    <t xml:space="preserve">@AnditisLiz Omg!!! Lol.   Strawberry Daiquiri from bath n body works Is the best, smells sooo yummy! !  (Haven't tried it tho, lol  ) </t>
  </si>
  <si>
    <t>ily_fob</t>
  </si>
  <si>
    <t xml:space="preserve">i love u short stack!! </t>
  </si>
  <si>
    <t>@syn_zero Thanks for the link.    It looks like interesting furniture in that the sides fold up separately.  Did you decide to go for it?</t>
  </si>
  <si>
    <t xml:space="preserve">Last one for the night LADIES http://bit.ly/CJaxu  The Delfonics - La La Means I Love You .. Music from Michael </t>
  </si>
  <si>
    <t>@sarahbrier Indeed I do.. I'll try give you a copy  SHOULD PAY ATTENTION NEXT TIME, muhahahahah lol</t>
  </si>
  <si>
    <t xml:space="preserve">@joanne7964 Muslim would work for a few of the things I want it for...its not quite the same but very close. Thanks </t>
  </si>
  <si>
    <t>@ddlovato that's super cool cant wait to hear Here we go again  and see the video</t>
  </si>
  <si>
    <t xml:space="preserve">I'm sooooo glad I don't have to go to work in the morning! </t>
  </si>
  <si>
    <t>Fri May 29 00:21:16 PDT 2009</t>
  </si>
  <si>
    <t>Happy Friday  not quite as happy as could be as at work on Sunday morning. But otherwise... Yay!!</t>
  </si>
  <si>
    <t xml:space="preserve">@sdrb You know it makes sense </t>
  </si>
  <si>
    <t xml:space="preserve">I love shopping @ Bristol Farms </t>
  </si>
  <si>
    <t>Fri May 29 00:21:17 PDT 2009</t>
  </si>
  <si>
    <t xml:space="preserve">@ItsMarcusMan aww </t>
  </si>
  <si>
    <t>Fri May 29 00:21:18 PDT 2009</t>
  </si>
  <si>
    <t>aiudiaz</t>
  </si>
  <si>
    <t xml:space="preserve">i miss my twitter </t>
  </si>
  <si>
    <t xml:space="preserve">@NikkiBenz thank you so much but i apologize for lying - i did have brains until lichelle fucked them out earlier </t>
  </si>
  <si>
    <t>@bryanbennett Bet on the Final, Get ï¿½25 cashback if your bet loses  http://tinyurl.com/qhoq8j</t>
  </si>
  <si>
    <t xml:space="preserve">@michelledodd hehe shanks, i'll pass them on </t>
  </si>
  <si>
    <t>@wineweek @MastermindTB I hav to thank my bro for introducing them to me  Thanks guys.</t>
  </si>
  <si>
    <t>Fri May 29 00:21:19 PDT 2009</t>
  </si>
  <si>
    <t xml:space="preserve">#followfriday @muttleylax a great dude .. oh yeah he lives in hollywood .. great friend of mine </t>
  </si>
  <si>
    <t>dj_sniper</t>
  </si>
  <si>
    <t xml:space="preserve">@Mxstr Congratssssss! have a nice day n nite </t>
  </si>
  <si>
    <t xml:space="preserve">its after 2am and I am still up downloading #otalia clips...how crazy am I???  </t>
  </si>
  <si>
    <t>@elperurican Tan pronto? Wow your vacation flew by so quickly. Thanks for all the pics  I could almost smell the ocean and empanadas!</t>
  </si>
  <si>
    <t>Fri May 29 00:21:20 PDT 2009</t>
  </si>
  <si>
    <t>TissyMarie</t>
  </si>
  <si>
    <t xml:space="preserve">we caught a pet ant!!! </t>
  </si>
  <si>
    <t xml:space="preserve">@kawa0117 Looks interesting; wish I could attend. </t>
  </si>
  <si>
    <t>Fri May 29 00:21:23 PDT 2009</t>
  </si>
  <si>
    <t xml:space="preserve">@anyidiot   ~~ I really don't know, I haven't been there in ages, my kids are both in college~But if they do, you will look COOL in one </t>
  </si>
  <si>
    <t xml:space="preserve">@Dutchrudder Happy Birthday to Hemi! From @xiape &amp;amp; @mslibbyj. We hope she has a great 1st &amp;amp; that you all enjoy it. Take tons of pics. </t>
  </si>
  <si>
    <t xml:space="preserve">@sophiestication Congrats - bought Groceries after DFB sponsorship. V nice app. </t>
  </si>
  <si>
    <t xml:space="preserve">@theotamsmusic So dude, really, when are you in Edmonton for the promo tour :p I want to come support ya </t>
  </si>
  <si>
    <t>Fri May 29 00:21:24 PDT 2009</t>
  </si>
  <si>
    <t xml:space="preserve">@pursebuzz Kinda excited for naked honey...I like the neutral browns from mac the best </t>
  </si>
  <si>
    <t>is looking forward to a wicked parteee tonight! Might even get a bit drunk  Lets get this!!</t>
  </si>
  <si>
    <t>@fadilnet -- Hmm. I remember trying to predict like that... but they mix those finger shots up on purpose...  #apprentice</t>
  </si>
  <si>
    <t>Fri May 29 00:21:25 PDT 2009</t>
  </si>
  <si>
    <t>tlutze</t>
  </si>
  <si>
    <t xml:space="preserve">@DHughesy Give it to someone more deserving, since I've already got a ticket. Unless you can't find someone, then I'll sit with you. </t>
  </si>
  <si>
    <t xml:space="preserve">Watching Terminator Salvation tonight. Half of twitter says it sucks, so keeping expectations low </t>
  </si>
  <si>
    <t>realstarstatus</t>
  </si>
  <si>
    <t>been SUPER BUSY! but since its passed 12:00 am FOLLOW FRIDAY! follow US!  nite tweet ppl</t>
  </si>
  <si>
    <t>Fri May 29 00:21:27 PDT 2009</t>
  </si>
  <si>
    <t xml:space="preserve">@sospokesaroj I'm not into the entire shaadi.com thing. I'm content with how things are today. Plus a lady wud rob my Twitter time. </t>
  </si>
  <si>
    <t xml:space="preserve">@bubble_gum_xox Thank you! </t>
  </si>
  <si>
    <t>As fars radios concerned I think I did consideribly better this time!  whtsay @harisn n no I didn't say liberal @ammaryasir</t>
  </si>
  <si>
    <t xml:space="preserve">@pndsimpson My take on when you should worry about your bike wheel being loose: When it comes out </t>
  </si>
  <si>
    <t>Fri May 29 00:21:28 PDT 2009</t>
  </si>
  <si>
    <t>Skazi_Boy</t>
  </si>
  <si>
    <t xml:space="preserve">CAW - Cold And Wet  Nice day for coffee and a nice bed </t>
  </si>
  <si>
    <t xml:space="preserve">going to read my twilight book that i got 30% off at walmart </t>
  </si>
  <si>
    <t xml:space="preserve">@CherryBear get outta bed sleepy head </t>
  </si>
  <si>
    <t>Fri May 29 00:21:29 PDT 2009</t>
  </si>
  <si>
    <t>@madonnamike You did?! Thanks!  I got a lot of tweets to go thru that I missed while at work. N I'll b ur ho netime. ;) LOL</t>
  </si>
  <si>
    <t xml:space="preserve">#followfriday @kiwiwi @anabell39 @twittfisch @angryyoungman2 @jane_doe_german @uinnberlin @germanytoday ...&amp;amp; last but not least: @cc30 </t>
  </si>
  <si>
    <t>xoxofaithh</t>
  </si>
  <si>
    <t>hangin' with jon  what's going on tomorrow?</t>
  </si>
  <si>
    <t>Fri May 29 00:21:30 PDT 2009</t>
  </si>
  <si>
    <t>@SummerXoxo Ah yes. And I have graduation practice. Alrighty.  good luck to you as well. Goodnight.</t>
  </si>
  <si>
    <t>lvevs27</t>
  </si>
  <si>
    <t xml:space="preserve">I have insomnia.. So i am watching Chelsea Lately </t>
  </si>
  <si>
    <t xml:space="preserve">@kpfaulkner thanks for the reminder </t>
  </si>
  <si>
    <t xml:space="preserve">@amber_benson Just ordered you're book....looking forward to reading it </t>
  </si>
  <si>
    <t>Fri May 29 00:21:32 PDT 2009</t>
  </si>
  <si>
    <t xml:space="preserve">The Godfather Trilogy - Movie Review is now on #coolshite (http://bit.ly/L0DiF). Remember to comment on the blog </t>
  </si>
  <si>
    <t>Fri May 29 00:21:33 PDT 2009</t>
  </si>
  <si>
    <t>bel</t>
  </si>
  <si>
    <t xml:space="preserve">@Viennah A nice jewelery box would've been a good idea!  I got her body wash etc, generic, but will do jewelery box next time </t>
  </si>
  <si>
    <t xml:space="preserve">@ElkeTheStallion I check my babies too.. watter . make sure the girls have prop. php 1000 watt bulbs and check for spider mites </t>
  </si>
  <si>
    <t>nadiajebril</t>
  </si>
  <si>
    <t xml:space="preserve">@RabieMedia be more specific, and I promise to tell you whatever you like </t>
  </si>
  <si>
    <t>hiyaaax3</t>
  </si>
  <si>
    <t xml:space="preserve">so i got 3 hours of sleeep. off to see taylorrrr in the cityy. </t>
  </si>
  <si>
    <t>Fri May 29 00:21:35 PDT 2009</t>
  </si>
  <si>
    <t>@DaddyD  just a reference to the &amp;quot;yawn&amp;quot; part of your 'twitter crash course'  &amp;amp;yawning myself because coffee doesn't seem to help today.</t>
  </si>
  <si>
    <t xml:space="preserve">@DTM880 When is the next BBQ, D? Want us to be on the receiving end of your Thermapen try-out?  @wuwujohn I love Hulu desktop too!!! </t>
  </si>
  <si>
    <t xml:space="preserve">@aplusk Why do we say &amp;quot;cheers&amp;quot;? Ok, this one I know </t>
  </si>
  <si>
    <t>We reached our 7000 unique users goal yesterday - thanks to all you fabulous tweeps for visiting - Next month 8000  Thank YOU!!!</t>
  </si>
  <si>
    <t>Fri May 29 00:21:36 PDT 2009</t>
  </si>
  <si>
    <t>YOu are all so helpful  I knew I would get some suggestions from you!</t>
  </si>
  <si>
    <t>@Rachelrainybow aww, i just had salad.  im trying to be healthy.. sorta..  so how's life rach?</t>
  </si>
  <si>
    <t xml:space="preserve">@s7ev I always kena mistaken for Malaysian by the local Malays. </t>
  </si>
  <si>
    <t xml:space="preserve">@ScottSharman there must be something in the air. I feel today will be good too </t>
  </si>
  <si>
    <t>joshyexhc</t>
  </si>
  <si>
    <t xml:space="preserve">Still in harlow, training someone up </t>
  </si>
  <si>
    <t xml:space="preserve">@BrittanyBmblBee we will have a grease day! And we'll make our pibk ladies jackets that day too </t>
  </si>
  <si>
    <t xml:space="preserve">@dirt_nasty  i just saw a tombstone that said regalia &amp;amp; thought of u </t>
  </si>
  <si>
    <t>Fri May 29 00:21:39 PDT 2009</t>
  </si>
  <si>
    <t>mihazelnut</t>
  </si>
  <si>
    <t xml:space="preserve">@sharfarhanah HI SHARZ </t>
  </si>
  <si>
    <t>tverwaes</t>
  </si>
  <si>
    <t xml:space="preserve">@lea_h good luck </t>
  </si>
  <si>
    <t xml:space="preserve">@hazelhottie ..you are soo cool hazel!  i love RX!! i stay up all night just to haer your hot laugh. </t>
  </si>
  <si>
    <t xml:space="preserve">my inbox holds about 250 messages or so </t>
  </si>
  <si>
    <t>Fri May 29 00:21:40 PDT 2009</t>
  </si>
  <si>
    <t xml:space="preserve">#followfriday @DianaKhalil for awesome web development and social media links  she is a great person to know and treasure </t>
  </si>
  <si>
    <t>Fri May 29 00:21:41 PDT 2009</t>
  </si>
  <si>
    <t xml:space="preserve">@DrJennifer @Carelea @EMarketingGuru @nashayj @rovideoblog @vegtv @ruhanirabin #FollowFriday Love to you all!! </t>
  </si>
  <si>
    <t>Fri May 29 00:21:43 PDT 2009</t>
  </si>
  <si>
    <t>johnnyskyblue</t>
  </si>
  <si>
    <t xml:space="preserve">@aarlof I'm a designer so I agree that Id like my stuff to look good. Without bad design though how do we appreciate good design? </t>
  </si>
  <si>
    <t xml:space="preserve">It's a great windy day outside my house, wishing to sleep all day... </t>
  </si>
  <si>
    <t xml:space="preserve">On my way to work. On my own today </t>
  </si>
  <si>
    <t>Time to study reptilian behavior closely  http://bit.ly/r0IP9</t>
  </si>
  <si>
    <t>Fri May 29 00:21:42 PDT 2009</t>
  </si>
  <si>
    <t xml:space="preserve">Cinematic Orchestra, quite the finding. Thank you Sunka </t>
  </si>
  <si>
    <t>4becca4</t>
  </si>
  <si>
    <t xml:space="preserve">@Georgiejl did you see it? did you see it? I LOVE IT!!!!! especially near the end when nick is in the car... </t>
  </si>
  <si>
    <t xml:space="preserve">@Azizco910 yeah, I saw what you douches were doing xD don't worry, I'd do the same, but w/ random donations to everybody else </t>
  </si>
  <si>
    <t xml:space="preserve">AWESOME YouTube challenge  First watch http://is.gd/IOBC and then http://is.gd/IOF8 Nice, guys, love it </t>
  </si>
  <si>
    <t>Fri May 29 00:21:44 PDT 2009</t>
  </si>
  <si>
    <t>sfussenegger</t>
  </si>
  <si>
    <t>Yesterdays experiment: 30+ people clicked on my trending topic (google wave/io) spam link - plus 5 unfollowers  http://bit.ly/kT4Xp+</t>
  </si>
  <si>
    <t xml:space="preserve">i'm not complaining </t>
  </si>
  <si>
    <t xml:space="preserve">Woody says I have a magic smile </t>
  </si>
  <si>
    <t xml:space="preserve">well I'll put my earplugs in....if you don't hear from me in a half hour then I'm dreaming sweet dreams </t>
  </si>
  <si>
    <t>Fri May 29 00:21:45 PDT 2009</t>
  </si>
  <si>
    <t>Is at school with Marthe  &amp;lt;3 marketing !</t>
  </si>
  <si>
    <t xml:space="preserve">is going to have some Coco Pops </t>
  </si>
  <si>
    <t xml:space="preserve">@SherriEShepherd U think U strained a muscle? Try not starting 2 quickly or overdoing it. If not you'll burn out quickly. Good luck girl! </t>
  </si>
  <si>
    <t>Fri May 29 00:21:47 PDT 2009</t>
  </si>
  <si>
    <t>rayreptar</t>
  </si>
  <si>
    <t xml:space="preserve">i'm going to sleep now </t>
  </si>
  <si>
    <t>missqueenlarae</t>
  </si>
  <si>
    <t>@DaniWright I had a gig in hollywood tonight and just got in.....but I will be doin some serious sleeping in  What time are we leaving?</t>
  </si>
  <si>
    <t>going out soon, im excited i look good i must say  i must look good...</t>
  </si>
  <si>
    <t>jake74</t>
  </si>
  <si>
    <t xml:space="preserve">@estheryates but they have to learn sometime. Will it make you feel better if I bring my 3 year old? </t>
  </si>
  <si>
    <t>krispurplecat</t>
  </si>
  <si>
    <t xml:space="preserve">Well everyone I am off to bed. I have to get up early. To all my new followers welcome and I look forward to twitting with u. Goodnight </t>
  </si>
  <si>
    <t>Fri May 29 00:21:49 PDT 2009</t>
  </si>
  <si>
    <t>But #followfriday @saragarth as her tweets are like Tic Tacs: Refreshing Little Lifts.  x</t>
  </si>
  <si>
    <t>Fri May 29 00:21:50 PDT 2009</t>
  </si>
  <si>
    <t xml:space="preserve">@dashdave lmao i really love that shirt in your picture and i definitely need to invest in one for myself </t>
  </si>
  <si>
    <t>DraganaGee</t>
  </si>
  <si>
    <t>@MsSouthTrinidad aww,Maria!! you're such a sweetheart!! thank u!!  xoxo</t>
  </si>
  <si>
    <t xml:space="preserve">Hello Sunshine !! </t>
  </si>
  <si>
    <t xml:space="preserve">God third in class. Holidays has officially started. GOING TO PLAY THEME hospital now. BEST GAME EVER. </t>
  </si>
  <si>
    <t>bmorgan30</t>
  </si>
  <si>
    <t xml:space="preserve">Enjoying the Tonight Show with Jay Leno. Then time for Jimmy Fallon and some sleep.  It was actually a rather good day. </t>
  </si>
  <si>
    <t>Fri May 29 00:21:52 PDT 2009</t>
  </si>
  <si>
    <t xml:space="preserve">@SeaFM  AWWW U meanie!!! Tho Could ya??? PLEASE!!!!!!!!!! They r coming this AUgust!! </t>
  </si>
  <si>
    <t>DavidTeknia</t>
  </si>
  <si>
    <t xml:space="preserve">I think I'll just take a cab. Since I'. fluent in Chinese now I'm sure there'll be no problem getting where I want to go </t>
  </si>
  <si>
    <t>Fri May 29 00:21:53 PDT 2009</t>
  </si>
  <si>
    <t>@shaundiviney you, shallow, never,  haha. got mine too, cuz im THAT cool.</t>
  </si>
  <si>
    <t xml:space="preserve">@imde owh.. haha.. thats pretty clever.. luck u.. </t>
  </si>
  <si>
    <t xml:space="preserve">@twitter love? your website </t>
  </si>
  <si>
    <t xml:space="preserve">@chalanpago Got it!  Good job.  </t>
  </si>
  <si>
    <t>julie_hill</t>
  </si>
  <si>
    <t xml:space="preserve">@cheninboutwell  when will you see your GIRLS?  I think it's time for lunch again soon </t>
  </si>
  <si>
    <t>joshbroadway</t>
  </si>
  <si>
    <t xml:space="preserve">Morning guys n gals... So glad the suns back?! Enjoy your days </t>
  </si>
  <si>
    <t>rtirado</t>
  </si>
  <si>
    <t xml:space="preserve">@thedirtyblonde I bet it was... </t>
  </si>
  <si>
    <t>Fri May 29 00:23:07 PDT 2009</t>
  </si>
  <si>
    <t>0eRPG</t>
  </si>
  <si>
    <t xml:space="preserve">@DanOwsen Your spellbook contains Read Magic, Sleep, and Light, and you have (and I know this will come as a shock) 2 hit points </t>
  </si>
  <si>
    <t xml:space="preserve">Up and about. Going by my old school today. The 9th graders have to make a show today, and my friends brother is in it </t>
  </si>
  <si>
    <t>miayuthao</t>
  </si>
  <si>
    <t xml:space="preserve">hï¿½nh nh? vï¿½ fim hay nï¿½n mï¿½nh th?y mï¿½n bï¿½ng b?u d?c c?ng hay hay,  Well, Gridiron Gang is really a good movie </t>
  </si>
  <si>
    <t xml:space="preserve">@shortstackband text me </t>
  </si>
  <si>
    <t>Fri May 29 00:23:09 PDT 2009</t>
  </si>
  <si>
    <t>@keeda Thanks a lot  for reco</t>
  </si>
  <si>
    <t>Fri May 29 00:23:11 PDT 2009</t>
  </si>
  <si>
    <t xml:space="preserve">#goodnight #twitter world. i #love you all. </t>
  </si>
  <si>
    <t xml:space="preserve">@grentone Thanks sweetie!.......  </t>
  </si>
  <si>
    <t>Fri May 29 00:23:12 PDT 2009</t>
  </si>
  <si>
    <t>twoflukes</t>
  </si>
  <si>
    <t xml:space="preserve">@senakhoda PLEASE tell me we'll se that vid </t>
  </si>
  <si>
    <t xml:space="preserve">@freedom1stman love that quote </t>
  </si>
  <si>
    <t xml:space="preserve">http://ping.fm/p/Gk72N - Good morning, it's a beautiful day! </t>
  </si>
  <si>
    <t xml:space="preserve">@justin_roe it shouldn't be too difficult. </t>
  </si>
  <si>
    <t xml:space="preserve">@feblub hey, you promised to pimp me on followfriday, remember? </t>
  </si>
  <si>
    <t>Fri May 29 00:23:14 PDT 2009</t>
  </si>
  <si>
    <t xml:space="preserve">@tracitoguchi yes indeed, cloud 9 it is </t>
  </si>
  <si>
    <t>Fri May 29 00:23:15 PDT 2009</t>
  </si>
  <si>
    <t xml:space="preserve">@LiLi214 Shid, now a nigga Skeeerrrd 2 call u hell!!! </t>
  </si>
  <si>
    <t xml:space="preserve">@afromusing Thanks, glad you enjoyed it </t>
  </si>
  <si>
    <t xml:space="preserve">Had a nice bike ride around the river ... Now out for Mexican yummmo.. EO EO EO counting down June2 </t>
  </si>
  <si>
    <t xml:space="preserve">@Puppetguy aha! caravan houses are wonderful because the views from the windows change as you go  Who's peculiar bird? </t>
  </si>
  <si>
    <t>Lauren_Clark</t>
  </si>
  <si>
    <t xml:space="preserve">Morning! It's a great sunny day in Edinburgh!! Nice!!!!! </t>
  </si>
  <si>
    <t xml:space="preserve">@BethaniiSkye FOLLOW ALL THE PEOPLE I'M FOLLOWING IF YA WANNA </t>
  </si>
  <si>
    <t>Fri May 29 00:23:17 PDT 2009</t>
  </si>
  <si>
    <t xml:space="preserve">About to shut my eyes.. But checking the mail first </t>
  </si>
  <si>
    <t>Fri May 29 00:23:18 PDT 2009</t>
  </si>
  <si>
    <t>freestylercc</t>
  </si>
  <si>
    <t xml:space="preserve">AJ vs opponents KK and no help from the board. Finished 72th position. Sick start of the day </t>
  </si>
  <si>
    <t xml:space="preserve">@kairos_Zedtlitz  Dank fur the Following Me I can only read and understand the &amp;quot;HIGH&amp;quot; German. </t>
  </si>
  <si>
    <t>This song loses none of it's incredibleness no matter how many times you listen to it  ? http://blip.fm/~78sxo</t>
  </si>
  <si>
    <t xml:space="preserve">On to my big goal of the day: helping the painter painting the kitchen with distracting conversations </t>
  </si>
  <si>
    <t>edycyrus</t>
  </si>
  <si>
    <t xml:space="preserve">@billyraycyrus I don't know... maybe The Rock? </t>
  </si>
  <si>
    <t>Fri May 29 00:23:21 PDT 2009</t>
  </si>
  <si>
    <t xml:space="preserve">@cherryrock Night, 'till tomorrow </t>
  </si>
  <si>
    <t>NCAB</t>
  </si>
  <si>
    <t xml:space="preserve">I feel bad for not updatin this </t>
  </si>
  <si>
    <t xml:space="preserve">@DoNZzZ thanks  good night </t>
  </si>
  <si>
    <t>KelseyDD</t>
  </si>
  <si>
    <t>@erncub thanks!  I'm glad you had fun! I'm excited to do another one!</t>
  </si>
  <si>
    <t>Fri May 29 00:23:24 PDT 2009</t>
  </si>
  <si>
    <t xml:space="preserve">Yaaaaaaaaaaaaaaawn... Good morning Tweeps </t>
  </si>
  <si>
    <t>is watching terminator salvation  http://plurk.com/p/wxy5s</t>
  </si>
  <si>
    <t>Fri May 29 00:23:25 PDT 2009</t>
  </si>
  <si>
    <t xml:space="preserve">@feblub really good news!! </t>
  </si>
  <si>
    <t>#followfriday @rosehwang a positive shiny sparkle in the crowd and an #awesome friend  great person indeed :]</t>
  </si>
  <si>
    <t xml:space="preserve">.@MoocherGirl deal!! haha cool </t>
  </si>
  <si>
    <t>Fri May 29 00:23:26 PDT 2009</t>
  </si>
  <si>
    <t>madforart</t>
  </si>
  <si>
    <t>MUST FOLLOW! @FullySustainabl The Guardian of Gulf Islands nature  Great Guy! #followfriday</t>
  </si>
  <si>
    <t xml:space="preserve">twit twit... long time.. Yay.. i hav 46 followers!!!!  </t>
  </si>
  <si>
    <t>connywenk</t>
  </si>
  <si>
    <t xml:space="preserve">off to the itty-bitty Bavarian Disneyland </t>
  </si>
  <si>
    <t>Fri May 29 00:23:29 PDT 2009</t>
  </si>
  <si>
    <t xml:space="preserve">@andrevr I dare say that will do </t>
  </si>
  <si>
    <t>Fri May 29 00:23:27 PDT 2009</t>
  </si>
  <si>
    <t xml:space="preserve">Just finished watching Gossip Girl </t>
  </si>
  <si>
    <t xml:space="preserve">Looks like the summer has arrived in Lancashire </t>
  </si>
  <si>
    <t xml:space="preserve">@simplyshimona i liked Terminator, too! i like happy endings </t>
  </si>
  <si>
    <t>BellaRock</t>
  </si>
  <si>
    <t xml:space="preserve">back at work... a little bit pissed, but preparing to hit the pub again in exactly 12 minutes.... worked a total of one hour today... </t>
  </si>
  <si>
    <t>finchy22</t>
  </si>
  <si>
    <t xml:space="preserve">@jackmcbrayer that's a pretty neat suit. </t>
  </si>
  <si>
    <t>Fri May 29 00:23:30 PDT 2009</t>
  </si>
  <si>
    <t>wants to order the mango cake or other flavors for Enzo's bd!  http://plurk.com/p/wxy6l</t>
  </si>
  <si>
    <t>@Jazzy813 the weather is normally pretty well! Its never too hot never to cold.. Its wine season here  n our rodeo parade coming yeeeehaA!</t>
  </si>
  <si>
    <t>Fri May 29 00:23:31 PDT 2009</t>
  </si>
  <si>
    <t>smbromeo</t>
  </si>
  <si>
    <t>Fri May 29 00:23:32 PDT 2009</t>
  </si>
  <si>
    <t xml:space="preserve">Bing will take over the world..that somehow doesnt sound right </t>
  </si>
  <si>
    <t xml:space="preserve">@PreternReviews Good Morning Patrick </t>
  </si>
  <si>
    <t xml:space="preserve">@StacieBee @artywah thanks for your encouragement </t>
  </si>
  <si>
    <t>Fri May 29 00:23:34 PDT 2009</t>
  </si>
  <si>
    <t xml:space="preserve">@ryankanno I think the Guile T-shirt and the Blanca boxers may have given him pause to think you younger than you really are.  </t>
  </si>
  <si>
    <t>@MrsSOsbourne Good Morning Mrs O. So nice to have you here.  x</t>
  </si>
  <si>
    <t>tulajit</t>
  </si>
  <si>
    <t xml:space="preserve">chilling by the pool...working on the presentation doc...What a relaxing friday </t>
  </si>
  <si>
    <t>Fri May 29 00:23:35 PDT 2009</t>
  </si>
  <si>
    <t xml:space="preserve">On the phone with my love </t>
  </si>
  <si>
    <t>etourist</t>
  </si>
  <si>
    <t xml:space="preserve">@RandomGirlM Thanks </t>
  </si>
  <si>
    <t>@Hazelwhine Thanks! Ask your friends to fill too if can.  Appreciate it heaps!</t>
  </si>
  <si>
    <t>rae219</t>
  </si>
  <si>
    <t>Im kinda wonderin if anybody even reads my tweets... I dunno..imma twitter addict!!!  4 real tho...</t>
  </si>
  <si>
    <t xml:space="preserve">@moriza we could have a long-distance Dï¿½sseldorf-NYC sketchbook pingpong session </t>
  </si>
  <si>
    <t xml:space="preserve">@willyfoo Hey Willy... thanks ya! Return you the favor shortly. </t>
  </si>
  <si>
    <t xml:space="preserve">@SkoutTradeFair Lots to catch up on...  for now, having some time out with my 'vino' though!!  Will worry about it tomorrow </t>
  </si>
  <si>
    <t>Fri May 29 00:23:39 PDT 2009</t>
  </si>
  <si>
    <t>@trekkerguy If you say so  It's all good</t>
  </si>
  <si>
    <t xml:space="preserve">@tweetie thankyou </t>
  </si>
  <si>
    <t>FeelFree2Donate</t>
  </si>
  <si>
    <t>@aplusk Hi Aston ! Can/will you help me with this project ? http://www.FeelFreeToDonate.com you have almost 2 Million Followers  thx</t>
  </si>
  <si>
    <t>@scttw thank you  means a lot.</t>
  </si>
  <si>
    <t xml:space="preserve">aw isn't the county beautiful </t>
  </si>
  <si>
    <t>@_CorruptedAngel aww thanks sweety  &amp;lt;3 I am gonna have  to sort mine out hhe</t>
  </si>
  <si>
    <t>Fri May 29 00:23:42 PDT 2009</t>
  </si>
  <si>
    <t>monmon101</t>
  </si>
  <si>
    <t>@BrodyJenner Omg London is awsome.   I rekon you'll love it</t>
  </si>
  <si>
    <t xml:space="preserve">@pfspleen ive just stopped dashing round the flat like a maniac! @onion2k morning mate </t>
  </si>
  <si>
    <t>poptartxox</t>
  </si>
  <si>
    <t xml:space="preserve">cant wait to go to college  its like a year away but im looking forward to music tec </t>
  </si>
  <si>
    <t xml:space="preserve">Being the fat ass that I am... I'm eating chocolate cake    Don't judge... you know you want a yummy piece, too  </t>
  </si>
  <si>
    <t>OldGlorySoldier</t>
  </si>
  <si>
    <t xml:space="preserve">@McCainBlogette Auction them and donate the proceeds to your favorite charity; or donate them to be auctioned </t>
  </si>
  <si>
    <t xml:space="preserve">@steeneeweenee omigod!! Belly in a baby carrier! </t>
  </si>
  <si>
    <t xml:space="preserve">@DaLionofjudah Actually I can't say they're all losers ... I had FUN last night!! </t>
  </si>
  <si>
    <t>Fri May 29 00:23:45 PDT 2009</t>
  </si>
  <si>
    <t xml:space="preserve">@DarnellWright I guess that answers my Question earlier </t>
  </si>
  <si>
    <t>5 years!! good on us!!  love u alex!</t>
  </si>
  <si>
    <t>xoxo_catherinee</t>
  </si>
  <si>
    <t xml:space="preserve">@Jonasbrothers I always miss the chats, I think that needs to stop aha. I'll try and make it to the next one fo'sho. Shake and Bake?! </t>
  </si>
  <si>
    <t xml:space="preserve">THE FUTURE IS HERE!!! BRAND NEW @FDMonline SINGLE &amp;quot;FUTURE IN YOU&amp;quot; UPLOADED ON MYSPACE - GO LISTEN!!!: www.myspace.com/fdmonline </t>
  </si>
  <si>
    <t>organizerlady</t>
  </si>
  <si>
    <t xml:space="preserve">@commonsense4 That's so sweet!  My secret is chocolate, lots of chocolate...  </t>
  </si>
  <si>
    <t>PokerAces</t>
  </si>
  <si>
    <t xml:space="preserve">@REALJenHarman I'm 11 out of 67 (orig over 2k) in Midnight madness.....wish me luck </t>
  </si>
  <si>
    <t xml:space="preserve">From Plymouth to goodbar to level to mcfaddens w @maloka... Hello Friday !! </t>
  </si>
  <si>
    <t>twithawk</t>
  </si>
  <si>
    <t xml:space="preserve">@lornali but of course. Quality requires effort. The key is that it finds everything for you, even while you sleep, then you just confirm </t>
  </si>
  <si>
    <t>Fri May 29 00:23:48 PDT 2009</t>
  </si>
  <si>
    <t xml:space="preserve">@lickidydew I reply to you! (when I see it, that is) Happy #followfriday! </t>
  </si>
  <si>
    <t>incubuschild</t>
  </si>
  <si>
    <t xml:space="preserve">@fatkidporvida LOL, thanks sis &amp;lt;3 go to sleep!! love you </t>
  </si>
  <si>
    <t>EaziJT</t>
  </si>
  <si>
    <t xml:space="preserve">so very tired!!! need coke </t>
  </si>
  <si>
    <t>@Eariee okay  I have an idea of where I'd like to start.</t>
  </si>
  <si>
    <t>Fri May 29 00:23:50 PDT 2009</t>
  </si>
  <si>
    <t>*in giddy voice* OH MY GOSH!!! The cute severe thunderstorm is headed this way!!!!  BOOM!!!</t>
  </si>
  <si>
    <t>Fri May 29 00:23:51 PDT 2009</t>
  </si>
  <si>
    <t xml:space="preserve">is excited about tonight and tomorrow!!!!!! night </t>
  </si>
  <si>
    <t xml:space="preserve">@Fleet_Risk What exactly is a fleet anyway? // I thought it was something to do with the navy </t>
  </si>
  <si>
    <t xml:space="preserve">Woohoo! I'm loving Glee! And I think I'm falling for Cory Monteith. ) Lea Michele is like Idina Menzel. Love 'em both! So great. </t>
  </si>
  <si>
    <t xml:space="preserve">amazing lunch- turkey wrap with lettuce, avocado, cucumber, cheese and cranberry sauce, then the indulgence plate at Chocolate Bean </t>
  </si>
  <si>
    <t>Fri May 29 00:23:54 PDT 2009</t>
  </si>
  <si>
    <t>@jaisa21 aww thanks for the FF hun!! ill do mine tonight  xx</t>
  </si>
  <si>
    <t>@shuhuiii hate mail is better than no mail?  u offended ah jie?</t>
  </si>
  <si>
    <t>Fri May 29 00:23:55 PDT 2009</t>
  </si>
  <si>
    <t>@luckynesss You should hear Isabel sing it. She totaly kicks Miley Cyrus' white ass.  )))))</t>
  </si>
  <si>
    <t>Fri May 29 00:23:56 PDT 2009</t>
  </si>
  <si>
    <t>Nicolas2Dianous</t>
  </si>
  <si>
    <t xml:space="preserve">@tsps salut vincent </t>
  </si>
  <si>
    <t>Fri May 29 00:25:06 PDT 2009</t>
  </si>
  <si>
    <t>@jancake aaahhhh lucky u! Hopefully tomorrow night comes quik  !</t>
  </si>
  <si>
    <t>Fri May 29 00:25:07 PDT 2009</t>
  </si>
  <si>
    <t>SydFormalExpo09</t>
  </si>
  <si>
    <t xml:space="preserve">Practicing dance moves for the school formal!! </t>
  </si>
  <si>
    <t xml:space="preserve">@pariskennedy again. thank you thank you </t>
  </si>
  <si>
    <t>Fri May 29 00:25:08 PDT 2009</t>
  </si>
  <si>
    <t xml:space="preserve">@kimoraklein can u follow me aswell please Kimora?  ;) </t>
  </si>
  <si>
    <t xml:space="preserve">3:24, I'm tired! I was going to write but it's to late :/ Please comment my new picture on myspace, I'll comment back! Goodnight! </t>
  </si>
  <si>
    <t xml:space="preserve">@crusaderz4life ok that sounds great </t>
  </si>
  <si>
    <t>Fri May 29 00:25:09 PDT 2009</t>
  </si>
  <si>
    <t>Shinedotcom</t>
  </si>
  <si>
    <t xml:space="preserve">@nixxin Thanks for the introduction. </t>
  </si>
  <si>
    <t>TGIF!!  cash dayyy!!! $kachinnng$</t>
  </si>
  <si>
    <t>Fri May 29 00:25:11 PDT 2009</t>
  </si>
  <si>
    <t>@30dollardate  Its a really useful little workbook. Would be interested in hearing how it helps you. Are you going to the next tweet up?</t>
  </si>
  <si>
    <t xml:space="preserve">My night kicked your night's ass </t>
  </si>
  <si>
    <t xml:space="preserve">@Aartist1 Thank you! it means a lot to me when people like what I do...it really does..I put my heart and soul into it </t>
  </si>
  <si>
    <t>Fri May 29 00:25:13 PDT 2009</t>
  </si>
  <si>
    <t>MolliePeslis</t>
  </si>
  <si>
    <t xml:space="preserve">Up was amazing.  I love my brothers.. This is gonna be a great summer. </t>
  </si>
  <si>
    <t>ChrisGig</t>
  </si>
  <si>
    <t xml:space="preserve">Sick Night..Happy B'Day @kaitRogers..&amp;quot;your just jealous cause in this car WE'RE HAVING A SOMBRERO!&amp;quot; Gnight Twitter! </t>
  </si>
  <si>
    <t>YAY!! GREEN DAY IS ON THE DAILY TOP TEN ON MYX!!!!!   XD</t>
  </si>
  <si>
    <t xml:space="preserve">@mrhoodgood long tiiiiime, my nigg!! ...fuk u been??? </t>
  </si>
  <si>
    <t>Tashy00</t>
  </si>
  <si>
    <t xml:space="preserve">Leaving soon then ready to cruise </t>
  </si>
  <si>
    <t>Calaelen</t>
  </si>
  <si>
    <t xml:space="preserve">@geekyjohn jQuery.clostest() and jQuery.next() are my life-saver </t>
  </si>
  <si>
    <t>topher_moore</t>
  </si>
  <si>
    <t xml:space="preserve">Oh, and I got my second job. Woohoo! </t>
  </si>
  <si>
    <t>Fri May 29 00:25:15 PDT 2009</t>
  </si>
  <si>
    <t xml:space="preserve">Done working on the vid for tonight lots of work still ahead but i love how its turning out! Can't wait to post it on youtube! Night </t>
  </si>
  <si>
    <t xml:space="preserve">@davidchua hahaha, i believe so too! but at most one week only. and dont forget to buy something nice when you come back! </t>
  </si>
  <si>
    <t xml:space="preserve">@pamjob Hello.....! hope youï¿½re well, Pam! </t>
  </si>
  <si>
    <t xml:space="preserve">goodbye kisses are great </t>
  </si>
  <si>
    <t xml:space="preserve">today was just, good! FINALLY a good day </t>
  </si>
  <si>
    <t xml:space="preserve">@damienmulley Christ's sake otherdad, you said you wouldn't mention it! </t>
  </si>
  <si>
    <t xml:space="preserve">@MyNews24 *hoping* to do a 7day beach &amp;amp; scuba break in July/Sept with @varen and then go see the Polar Bears in Canada in Oct on my own </t>
  </si>
  <si>
    <t xml:space="preserve">@ tgif w/ esquad &amp;amp; gena &amp;amp; bf. Then bowling @ gold coast </t>
  </si>
  <si>
    <t>TheNapalmNerd</t>
  </si>
  <si>
    <t xml:space="preserve">Is Introducing Palace Players/listening to the new Mew song.. </t>
  </si>
  <si>
    <t>ayveebaby</t>
  </si>
  <si>
    <t xml:space="preserve">@PRadha re: &amp;quot;Picking up my new Rode NTG 3, its pricey but its all about QUALITY. I am thinking into the future! &amp;quot; we get it in @mesteeza  </t>
  </si>
  <si>
    <t>LoisDiva</t>
  </si>
  <si>
    <t xml:space="preserve">The weather is fantastic, it's Friday what else can you ask for </t>
  </si>
  <si>
    <t xml:space="preserve">@dickie_dirt Glad you got it sorted </t>
  </si>
  <si>
    <t>clintandrewhall</t>
  </si>
  <si>
    <t xml:space="preserve">Finally figured out a config bug that allowed Tomcat Manager to hide from me. No more widget outages, @ryanniemeyer! (well, far *fewer*) </t>
  </si>
  <si>
    <t xml:space="preserve">#followfriday Met these two fellas back when we all worked at the univ. NOC, @ktolis and @fotisl are two brilliant geeks worth to follow </t>
  </si>
  <si>
    <t>Fri May 29 00:25:22 PDT 2009</t>
  </si>
  <si>
    <t>goodnight tweeps  sweet dreams</t>
  </si>
  <si>
    <t>Fri May 29 00:25:26 PDT 2009</t>
  </si>
  <si>
    <t>daaaniellaxxx</t>
  </si>
  <si>
    <t xml:space="preserve">twatter background's don't workk ;/ yes. i do realise i'm putting twatter. it's being a twat </t>
  </si>
  <si>
    <t>Fri May 29 00:25:24 PDT 2009</t>
  </si>
  <si>
    <t xml:space="preserve">@Steph_xI love your #3wordsaftersex. That is sooo hilarious. </t>
  </si>
  <si>
    <t>Fri May 29 00:25:25 PDT 2009</t>
  </si>
  <si>
    <t>@marston great profile for the LiveUmbrella Lounge event.  http://liveumbrella.crowdvine.com/profiles/46181</t>
  </si>
  <si>
    <t xml:space="preserve">@kaseypoteet I guess it all worked out then LOL. I'm chillin just working. How you doin? You got my contact info </t>
  </si>
  <si>
    <t>RealQuinnFlagg</t>
  </si>
  <si>
    <t xml:space="preserve">off to bed... going to enjoy my last day in the states tomorrow.  leaving saturday to japan for a month.... hopefully it will be fun </t>
  </si>
  <si>
    <t>Fri May 29 00:25:27 PDT 2009</t>
  </si>
  <si>
    <t>rachelsaayWHAT</t>
  </si>
  <si>
    <t xml:space="preserve">I got the b minor down. Slightly. </t>
  </si>
  <si>
    <t xml:space="preserve">Kraftwerk fans! Anybody who's off to see the band tonight in Wiesen, have a great time - you lucky, lucky, people! </t>
  </si>
  <si>
    <t>Today is an amazing &amp;amp; beautiful day. I wish you love, peace, hope &amp;amp; happiness...  ? http://blip.fm/~78szw</t>
  </si>
  <si>
    <t>Fri May 29 00:25:28 PDT 2009</t>
  </si>
  <si>
    <t xml:space="preserve">@gueranegra ooo no. The song has nothing to do with playing violin, it's to sing. </t>
  </si>
  <si>
    <t>Fri May 29 00:25:29 PDT 2009</t>
  </si>
  <si>
    <t>reeeereeee</t>
  </si>
  <si>
    <t xml:space="preserve">i am going for a shower, so i will be ready to go out tonight </t>
  </si>
  <si>
    <t>@ForEach good idea! It's just that i rarely go see a movie  ( 3 to 4 times a year maybe ) @freddeIm yes, outrageous! :p</t>
  </si>
  <si>
    <t>@sanasaleem   yeah its idiotic,  Did you watch the videos, Arundhati Roy made valid points</t>
  </si>
  <si>
    <t xml:space="preserve">ok,so @Kikirowr @Saresa @omgitsafox when and where do we want to do this shoot? </t>
  </si>
  <si>
    <t>tara_shea</t>
  </si>
  <si>
    <t xml:space="preserve">@ripcity52 goodnight </t>
  </si>
  <si>
    <t>Fri May 29 00:25:31 PDT 2009</t>
  </si>
  <si>
    <t>And did you?  @reginakohn - one more #followfriday recommandation from germany!</t>
  </si>
  <si>
    <t>Fri May 29 00:25:32 PDT 2009</t>
  </si>
  <si>
    <t xml:space="preserve">@sweetcandylove ill buy you one next week </t>
  </si>
  <si>
    <t>DJMiranG</t>
  </si>
  <si>
    <t xml:space="preserve">Enjoyin' ma beer, bumpin' music... </t>
  </si>
  <si>
    <t>AlexndCo</t>
  </si>
  <si>
    <t>@liebermeister stop by on your way home and take some cookies with you - could be breakfast for the family  tomorrow  no kidding!</t>
  </si>
  <si>
    <t xml:space="preserve">@30SECONDSTOMARS You guys have been busy tweeting, and I always happily sleep through everything....Bring on the competition! </t>
  </si>
  <si>
    <t>NiaLole</t>
  </si>
  <si>
    <t xml:space="preserve">@JohnnyCupcakes The Mayfair is swish, location is good, within walking distance of Piccadilly, Buckingham Palace and all the good stuff. </t>
  </si>
  <si>
    <t>Fri May 29 00:25:36 PDT 2009</t>
  </si>
  <si>
    <t xml:space="preserve">@TaylorEcstasy Yessss holyyy sht i lovee it </t>
  </si>
  <si>
    <t>JackJeckel39</t>
  </si>
  <si>
    <t xml:space="preserve">is waiting for next week. </t>
  </si>
  <si>
    <t>is at Caitlin's house  Twilight, Turkish and a whole lottaa good times</t>
  </si>
  <si>
    <t>Fri May 29 00:25:37 PDT 2009</t>
  </si>
  <si>
    <t xml:space="preserve">Thanks for the FF @EFTRadio That's awesome, and I hope your weekend goes well. Lotsa smiles </t>
  </si>
  <si>
    <t xml:space="preserve">@elland666 @ellenjtxbvtx Thanks for the follow! </t>
  </si>
  <si>
    <t xml:space="preserve">@irebo that is very rare that client would call back to apologize, but that is good </t>
  </si>
  <si>
    <t xml:space="preserve">@bossybutt SUPER NOODLE CHICKEN FLAVOUR! Glad I kept you entertained and yeah stay in touch! Night </t>
  </si>
  <si>
    <t>Fri May 29 00:25:40 PDT 2009</t>
  </si>
  <si>
    <t xml:space="preserve">@earlybird44 no scarve, but a good excuse to go shopping this weekend for a new skirt </t>
  </si>
  <si>
    <t>milomills</t>
  </si>
  <si>
    <t xml:space="preserve">@thedancingkK @sabiii0902 its twitter baby </t>
  </si>
  <si>
    <t>Fri May 29 00:25:41 PDT 2009</t>
  </si>
  <si>
    <t>@aySkillsz  yay! ima dream of yu hopefully....puttin it doooooooown..</t>
  </si>
  <si>
    <t>raswedi</t>
  </si>
  <si>
    <t xml:space="preserve">@vexsea i bet i know who  that was about. </t>
  </si>
  <si>
    <t>Saw news/ photos of sea lions using the public bathroom in Monterey! Watching last Leno now, can't wait 4 Conan  I love you Sweetie, Mom X</t>
  </si>
  <si>
    <t xml:space="preserve">Good morning everyone, how are you all? </t>
  </si>
  <si>
    <t>Fri May 29 00:25:43 PDT 2009</t>
  </si>
  <si>
    <t xml:space="preserve">@rlamfink Randall, while I suggest more peeps use http://untweeps.com - it would be great if you could implement a sort by date function. </t>
  </si>
  <si>
    <t>Fri May 29 00:25:44 PDT 2009</t>
  </si>
  <si>
    <t>@albeitludicrous Omggggg. Mr Griffiths? That's who I have  Ditto, top and bottom... :/</t>
  </si>
  <si>
    <t>nhilebabeee</t>
  </si>
  <si>
    <t>is officially confused with twitter. Hi Gabby  sorry girl i dont understand this &amp;quot;@&amp;quot; isshhhh lol!</t>
  </si>
  <si>
    <t>juliasantomauro</t>
  </si>
  <si>
    <t xml:space="preserve">I'm feeling all Friday-ish in the lovely sunshine. Gym now, cocktails later </t>
  </si>
  <si>
    <t>Fri May 29 00:25:45 PDT 2009</t>
  </si>
  <si>
    <t>juicy_lemon927</t>
  </si>
  <si>
    <t xml:space="preserve">@watagr8smile good luck for tonight! and wish steph luck for me </t>
  </si>
  <si>
    <t>@makalita yeah it's growing on me the same way, i just freakin love the band  they can't seem to do anything but great stuff</t>
  </si>
  <si>
    <t xml:space="preserve">@kierantong You're welcome! Do give out more such tweets! </t>
  </si>
  <si>
    <t>Fri May 29 00:25:47 PDT 2009</t>
  </si>
  <si>
    <t>ethority</t>
  </si>
  <si>
    <t xml:space="preserve">Good morning to all followers!Beautiful sunny day here in Hamburg </t>
  </si>
  <si>
    <t xml:space="preserve">Happy Birthday Joe .... </t>
  </si>
  <si>
    <t xml:space="preserve">appreciate late night reminders to go to sleep and &amp;quot;sleep like it's your job&amp;quot; - humbled and thrilled to have the support i do - thx d! </t>
  </si>
  <si>
    <t>Fri May 29 00:25:49 PDT 2009</t>
  </si>
  <si>
    <t>oonamusic</t>
  </si>
  <si>
    <t xml:space="preserve">so humbled by all the support, thanks for calling your mom to hear us on #SYTYCD xox </t>
  </si>
  <si>
    <t>Fri May 29 00:25:50 PDT 2009</t>
  </si>
  <si>
    <t xml:space="preserve">time to rest up for the awesomeness that shall take place tomorrow/later today </t>
  </si>
  <si>
    <t xml:space="preserve">http://bit.ly/GRe00 via @addthis  I see Friday night's supper! </t>
  </si>
  <si>
    <t xml:space="preserve">@evlover0327 shhh....don't tell anyone!!! *looks to the right, to the left* It's a secret </t>
  </si>
  <si>
    <t xml:space="preserve">had an amazing dinner/jam sesh with the missionaries. no...not church songs. it was great! </t>
  </si>
  <si>
    <t>Fri May 29 00:25:51 PDT 2009</t>
  </si>
  <si>
    <t>photog357</t>
  </si>
  <si>
    <t>@pcam I think you &amp;amp; I must've showed up about same time, so I'm merely making assumption based on loooong, consistent history!  #hhrs</t>
  </si>
  <si>
    <t xml:space="preserve">new website finally launched!!! www.diandraann.com </t>
  </si>
  <si>
    <t>Fri May 29 00:25:54 PDT 2009</t>
  </si>
  <si>
    <t xml:space="preserve">I has new corset! Soooo shiny and full of metalz </t>
  </si>
  <si>
    <t xml:space="preserve">@meeksdigital thats awesome! tell jasmine i said hello, have fun if i dont talk to you before then </t>
  </si>
  <si>
    <t>Fri May 29 00:25:55 PDT 2009</t>
  </si>
  <si>
    <t xml:space="preserve">@johngass I need one bad.  Jebbie dog does a pretty good job at it though </t>
  </si>
  <si>
    <t xml:space="preserve">@seraphine its probably up to individuals, I guess, </t>
  </si>
  <si>
    <t>kiwiinoz</t>
  </si>
  <si>
    <t>@leesargent busrage  deodarant would not have solved this persons issues - a week long bath might have  Safe home now tho ..whew</t>
  </si>
  <si>
    <t>noellecochran</t>
  </si>
  <si>
    <t xml:space="preserve">Slutting up was quite the success, although @candymarie was definitely the victor. </t>
  </si>
  <si>
    <t>Fri May 29 00:25:56 PDT 2009</t>
  </si>
  <si>
    <t xml:space="preserve">@KateSaysLGT Good luck with the interview </t>
  </si>
  <si>
    <t xml:space="preserve">Beavers are back </t>
  </si>
  <si>
    <t>Fri May 29 00:25:58 PDT 2009</t>
  </si>
  <si>
    <t xml:space="preserve">@tsrawal Thanks for #FF mention! a lot! </t>
  </si>
  <si>
    <t>@FairyForest Thanks, dear!  Very busy, but quite good. And yours? Gonna be warm today.....</t>
  </si>
  <si>
    <t xml:space="preserve">&amp;quot;it takes a week, and with the doctors help it takes seven days&amp;quot; baha </t>
  </si>
  <si>
    <t xml:space="preserve">.@freshypanda i stayed awake on twitter for 31 hours once </t>
  </si>
  <si>
    <t xml:space="preserve">@Mslogic77 @seifip @hashwordpress thanks for the retweet guys </t>
  </si>
  <si>
    <t>Fri May 29 00:27:13 PDT 2009</t>
  </si>
  <si>
    <t>I'm at yanzi's press conference!  - http://tweet.sg</t>
  </si>
  <si>
    <t>Fri May 29 00:27:14 PDT 2009</t>
  </si>
  <si>
    <t>@viviansessoms Short version - it's like Twitterberry, but BETTER.   http://ubertwitter.com/</t>
  </si>
  <si>
    <t>Fri May 29 00:27:15 PDT 2009</t>
  </si>
  <si>
    <t>Chillin at yellow creek !!! What an adventure  http://loopt.us/RE9fqQ.t</t>
  </si>
  <si>
    <t xml:space="preserve">http://twitpic.com/665pr - She fell asleep in my lap </t>
  </si>
  <si>
    <t xml:space="preserve">Going to watch Wicked again in a bit. </t>
  </si>
  <si>
    <t>RoelofSt</t>
  </si>
  <si>
    <t xml:space="preserve">It's going to be a great Friday </t>
  </si>
  <si>
    <t xml:space="preserve">Loving u is cherry pie </t>
  </si>
  <si>
    <t xml:space="preserve">@chiniehdiaz *hug from bavaria* You are my one and lonely 1000. follower </t>
  </si>
  <si>
    <t xml:space="preserve">Even though @becfeild posted that last tweet, doesn't mean it isn't true </t>
  </si>
  <si>
    <t>stellalive</t>
  </si>
  <si>
    <t>@LostinSweden Tack sï¿½ mycket!  (...and do YOU happen to have a plug for an old ibook G4 in your sleeve?)</t>
  </si>
  <si>
    <t>JulianMichael</t>
  </si>
  <si>
    <t xml:space="preserve">@el_love Come see us, and we'll have a good time </t>
  </si>
  <si>
    <t>Fri May 29 00:27:20 PDT 2009</t>
  </si>
  <si>
    <t xml:space="preserve">@SuzanneReed Middle-aged woman, huh? Would you settle for beautiful young lady?  </t>
  </si>
  <si>
    <t xml:space="preserve">@PromoMamiB Can me and Mr Songz get some love on your blog? </t>
  </si>
  <si>
    <t xml:space="preserve">@PaulaAbdul WOW!!! </t>
  </si>
  <si>
    <t>@sohamdas My my   multi linguistic too!!! l include tht characterstic in the nect reco</t>
  </si>
  <si>
    <t>stephmichelle88</t>
  </si>
  <si>
    <t xml:space="preserve">just got out of the shower - I need to clean a little bit and then go to sleep! Can't wait to finally see John tomorrow! </t>
  </si>
  <si>
    <t>angelger28</t>
  </si>
  <si>
    <t xml:space="preserve">@_HeatherBailey  Good luck!!  How exciting.  Can't wait to see what you have coming. </t>
  </si>
  <si>
    <t>@Misscharchar hey Charbabes  what's goin on</t>
  </si>
  <si>
    <t>Fri May 29 00:27:22 PDT 2009</t>
  </si>
  <si>
    <t xml:space="preserve">@MissusPie yeah actually it is! lol... yep happy endings are nice. </t>
  </si>
  <si>
    <t>Fri May 29 00:27:24 PDT 2009</t>
  </si>
  <si>
    <t xml:space="preserve">@louisedoherty Sounds like a great start to the day! Don't drink too much coffee though. Having said that, I might grab a frapuccino </t>
  </si>
  <si>
    <t xml:space="preserve">@gsalvadi Hmm dont worry happens, btw I am also sleeping [almost actually]  let the market do its job, we will do ours, enjoying life </t>
  </si>
  <si>
    <t>Fri May 29 00:27:25 PDT 2009</t>
  </si>
  <si>
    <t xml:space="preserve">On my way to Callantsoog!!! Yeah!! I love the beach! </t>
  </si>
  <si>
    <t>clarecwood</t>
  </si>
  <si>
    <t xml:space="preserve">is going to supervise Laurie's dance </t>
  </si>
  <si>
    <t>Fri May 29 00:27:26 PDT 2009</t>
  </si>
  <si>
    <t>@ankita_gaba wat do u mean by fresh females  - farm fresh ;)</t>
  </si>
  <si>
    <t xml:space="preserve">is saying goodnight and have a pleasant tomorrow </t>
  </si>
  <si>
    <t xml:space="preserve">@wickedmind thanks for the follow friday </t>
  </si>
  <si>
    <t xml:space="preserve">is drinking tea and listening to 5fm </t>
  </si>
  <si>
    <t xml:space="preserve">@mattsches I already made that mistake and type bling.com instead of bing.com </t>
  </si>
  <si>
    <t>Fri May 29 00:27:28 PDT 2009</t>
  </si>
  <si>
    <t xml:space="preserve">@starsparkle called the non emergency police no. Last night so it's all logged </t>
  </si>
  <si>
    <t xml:space="preserve">just finished 2 projects and an essay..last highschool assignments for the rest of my life.  </t>
  </si>
  <si>
    <t>Fri May 29 00:27:29 PDT 2009</t>
  </si>
  <si>
    <t>mayyagain</t>
  </si>
  <si>
    <t xml:space="preserve">Hangin wiff Lenny </t>
  </si>
  <si>
    <t xml:space="preserve">Hello ï¿½ mes pti followers d'alsace chez Activis </t>
  </si>
  <si>
    <t>Sadeesh_oracle</t>
  </si>
  <si>
    <t xml:space="preserve">back to office!!! </t>
  </si>
  <si>
    <t>@Nightwyrm Firefly has the shiniest swear words.  I think I missed the #find3gguy train.</t>
  </si>
  <si>
    <t>Fri May 29 00:27:31 PDT 2009</t>
  </si>
  <si>
    <t>Late &amp;amp; be needing a few winks B4 I continue   ~~ Pat Benatar ï¿½ Shadows of the Night ? http://blip.fm/~78t2c</t>
  </si>
  <si>
    <t>binks31</t>
  </si>
  <si>
    <t xml:space="preserve">@bodiecruz What's his e-mail add? Can you please send it to me? So I can add him on Facebook. Thanks! </t>
  </si>
  <si>
    <t>@staceeeeee I like flaxseed pasta  yummy!</t>
  </si>
  <si>
    <t xml:space="preserve">@marshallk They're the best kind. </t>
  </si>
  <si>
    <t>Fri May 29 00:27:32 PDT 2009</t>
  </si>
  <si>
    <t xml:space="preserve">@JustinCouturier I want to see it sooo bad </t>
  </si>
  <si>
    <t xml:space="preserve">I don't l-l-l-l-like you, I l-l-l-l-love you... </t>
  </si>
  <si>
    <t>Fri May 29 00:27:34 PDT 2009</t>
  </si>
  <si>
    <t>pbtrn10k</t>
  </si>
  <si>
    <t xml:space="preserve">the shitstorm is over - i came out of that pretty well </t>
  </si>
  <si>
    <t>lynsayanne</t>
  </si>
  <si>
    <t xml:space="preserve">okay soo much rain time to study science </t>
  </si>
  <si>
    <t>DM900rr</t>
  </si>
  <si>
    <t xml:space="preserve">@mcewenrobbie You've got  to be there for the worlds in Aus </t>
  </si>
  <si>
    <t>Chantel2580</t>
  </si>
  <si>
    <t xml:space="preserve">i think i make a very interesting instrument..... Note to self: I've just gotta tune a bit </t>
  </si>
  <si>
    <t xml:space="preserve">17 Degrees alread! Going to be a nice day </t>
  </si>
  <si>
    <t>the sun is shining  makes me happier</t>
  </si>
  <si>
    <t xml:space="preserve">FIESTA! PASAYAHAN! hahah can't wait for tomorrow!  take care everyone! </t>
  </si>
  <si>
    <t xml:space="preserve">@christophermoy i so want some now haha </t>
  </si>
  <si>
    <t xml:space="preserve">@xiape hi bro  thankyou both very much,, will send loads of picks!! Got her a trampoline so there will be bouncing fun </t>
  </si>
  <si>
    <t>Fri May 29 00:27:37 PDT 2009</t>
  </si>
  <si>
    <t>HegesHobbykrok</t>
  </si>
  <si>
    <t>My review of &amp;quot;Lady and the Unicorn&amp;quot; by Tracy Chevalier  http://bit.ly/7QJ4m</t>
  </si>
  <si>
    <t xml:space="preserve">@dukeanddjango were you supposed to ask me about something with photo shoots, I just remembered </t>
  </si>
  <si>
    <t xml:space="preserve">Morning twitter nation. It's a glorious Friday in London </t>
  </si>
  <si>
    <t>Fri May 29 00:27:39 PDT 2009</t>
  </si>
  <si>
    <t>eenokagain</t>
  </si>
  <si>
    <t xml:space="preserve">it's another great day in italy! headed out to see some stuff </t>
  </si>
  <si>
    <t xml:space="preserve">vacation's so over. Argh. Wishing for extension. </t>
  </si>
  <si>
    <t xml:space="preserve">GM.well we made it to friday, thank f*k..ill be out tonight: so girls are you ready?..lets have a FABO Friday. </t>
  </si>
  <si>
    <t>@iheartrachael rachael i got my phone 9492132521 add me  ily</t>
  </si>
  <si>
    <t>Fri May 29 00:27:41 PDT 2009</t>
  </si>
  <si>
    <t xml:space="preserve">Good morning everybody. The sun is shining and i dont have to work. 1hat else doe a girl want </t>
  </si>
  <si>
    <t xml:space="preserve">tucking into a freshly made pain au chocolat. Not in Paris but in Leeds </t>
  </si>
  <si>
    <t>jeromefaria</t>
  </si>
  <si>
    <t xml:space="preserve">@Mia__Cavallo Good morning and a good day to you too! </t>
  </si>
  <si>
    <t>Off to work I go  Does anyone know how I can link a hotkey to tweetie? for speedy tweeting? (Like ctrl+up to bring up the tweet box)</t>
  </si>
  <si>
    <t>Fri May 29 00:27:43 PDT 2009</t>
  </si>
  <si>
    <t xml:space="preserve">Heh. Be off later. </t>
  </si>
  <si>
    <t>Fri May 29 00:27:44 PDT 2009</t>
  </si>
  <si>
    <t>MarabelleBlue</t>
  </si>
  <si>
    <t xml:space="preserve">Arrived in Portland safely </t>
  </si>
  <si>
    <t>Fri May 29 00:27:45 PDT 2009</t>
  </si>
  <si>
    <t>@aisyaj lol ok thanks.  anyway watcha doing?</t>
  </si>
  <si>
    <t xml:space="preserve">@jonpinney Sorry, I'm playin monopoly w/ my fam! It was Equilibrium! And I liked it! It was good! Even my mom got into it! Lol </t>
  </si>
  <si>
    <t xml:space="preserve">@andinipresident yeah david henrie is sweet i love him ,mitchel ? he's good but i dont really into him ,his face hilarious </t>
  </si>
  <si>
    <t xml:space="preserve">Will head to Suntec Atrium tonight for the Blackberry event. Cheaper accessories and good deals from M1 </t>
  </si>
  <si>
    <t xml:space="preserve"> ur ass Is pippin</t>
  </si>
  <si>
    <t>haras1992</t>
  </si>
  <si>
    <t xml:space="preserve">@taylorswift13 I LOVE YOU! You are the most talented and beuatiful artist out there!! You rocked Brisbsane, Australia </t>
  </si>
  <si>
    <t xml:space="preserve">doing a book cover for a Photobook &amp;quot;Shoot to Move the Nation&amp;quot; </t>
  </si>
  <si>
    <t xml:space="preserve">this weather is amazingggggggggg </t>
  </si>
  <si>
    <t>@gypsyjenn Cool!  I was looking forward to seeing Aero &amp;amp; ZZ Top, but it's too far &amp;amp; expensive. :&amp;lt; I also heard something about Poison</t>
  </si>
  <si>
    <t>Fri May 29 00:27:47 PDT 2009</t>
  </si>
  <si>
    <t xml:space="preserve">@KirstyBurgoine It is kind of essential I agree and was becoming a slight problem whenever I was drinking </t>
  </si>
  <si>
    <t>JoshuaGatesFans</t>
  </si>
  <si>
    <t xml:space="preserve">@bigfootsurplus hey, I have to be discreet too! would it kill ya to pick up your huge cell phone once in a while? haha </t>
  </si>
  <si>
    <t xml:space="preserve">@AdaQmm Are you talking about wild things??? If so then yes, yes it is </t>
  </si>
  <si>
    <t>thatgirlalyssa</t>
  </si>
  <si>
    <t xml:space="preserve">@taylorswift13 so, me and @malloryalison wrote a song for you to sing. It's pretty rad. </t>
  </si>
  <si>
    <t xml:space="preserve">@deragonflyz ooh, now I really am blushing .. thank you </t>
  </si>
  <si>
    <t xml:space="preserve">@jamieandlouise fingers crossed its under the ten for you </t>
  </si>
  <si>
    <t>Fri May 29 00:27:49 PDT 2009</t>
  </si>
  <si>
    <t xml:space="preserve">@spbloom The question is what stuff you don't like to do can you sacrifice for stuff you really like to do? </t>
  </si>
  <si>
    <t>sarahjaynexxo</t>
  </si>
  <si>
    <t>beeen a lazzzzybum with a cuppa and waking up in vegas playing  weathers niceeeeeeeee</t>
  </si>
  <si>
    <t xml:space="preserve">(@Chantel2580) i think i make a very interesting instrument..... Note to self: I've just gotta tune a bit </t>
  </si>
  <si>
    <t>Fri May 29 00:27:50 PDT 2009</t>
  </si>
  <si>
    <t xml:space="preserve">Audition-day! http://bit.ly/jpFoL </t>
  </si>
  <si>
    <t>Fri May 29 00:27:51 PDT 2009</t>
  </si>
  <si>
    <t>sportsfntc</t>
  </si>
  <si>
    <t xml:space="preserve">Lost about $30 tonight on the tables.  The focus wasn't there.  One of these days I'll learn playing and studying don't mix </t>
  </si>
  <si>
    <t xml:space="preserve">I had a better day than you </t>
  </si>
  <si>
    <t xml:space="preserve">My mom is awesome for bringing me some Pocky </t>
  </si>
  <si>
    <t>Fri May 29 00:27:52 PDT 2009</t>
  </si>
  <si>
    <t xml:space="preserve">@lararatnaraja Good call on the Stations. Could do it @ Lent, we could have some guys doing flagellation though that might put people off </t>
  </si>
  <si>
    <t>abhichartk</t>
  </si>
  <si>
    <t xml:space="preserve">TG ticketing office, Few cutie ground ofiicers </t>
  </si>
  <si>
    <t xml:space="preserve">Playing &amp;quot;Spot The Helix&amp;quot; is fun. </t>
  </si>
  <si>
    <t>Fri May 29 00:27:56 PDT 2009</t>
  </si>
  <si>
    <t>lozzzzay</t>
  </si>
  <si>
    <t xml:space="preserve">hahaha just read taylor swifts blog  im nocturnal too </t>
  </si>
  <si>
    <t xml:space="preserve">@westonbuck You're so good to me! </t>
  </si>
  <si>
    <t xml:space="preserve">Thank you @A_PreciousJewel   You are an amazing go-giver... i wish you all the best today &amp;amp; always! </t>
  </si>
  <si>
    <t>poeticGeek</t>
  </si>
  <si>
    <t xml:space="preserve">@malusbrutus Even though im a DMB fan you still have me! though i probably dont like you as much as i used to Justin </t>
  </si>
  <si>
    <t>Fri May 29 00:27:59 PDT 2009</t>
  </si>
  <si>
    <t xml:space="preserve">@piginthepoke Good morning, no I was tucked up in bed last night. A late night for you then. </t>
  </si>
  <si>
    <t xml:space="preserve">whoohoo.. i was on the front page of buzznet. </t>
  </si>
  <si>
    <t>Just grabbed a bacon, egg and sausage roll  yum</t>
  </si>
  <si>
    <t>Fri May 29 00:28:00 PDT 2009</t>
  </si>
  <si>
    <t xml:space="preserve">hey guys im trying to get a group together for highlands tomorrow, i have put an event on facebook so let me know.  or txt me. </t>
  </si>
  <si>
    <t>Happy birthday Nicoke!  love youuuu</t>
  </si>
  <si>
    <t>nzbase</t>
  </si>
  <si>
    <t xml:space="preserve">@bwagy great to meet and chat in the real world </t>
  </si>
  <si>
    <t>Fri May 29 00:29:13 PDT 2009</t>
  </si>
  <si>
    <t>Ziana_318</t>
  </si>
  <si>
    <t xml:space="preserve"> in a good mood</t>
  </si>
  <si>
    <t xml:space="preserve">@stacykinney  Stacy, that was So very Awesome Thank you so much! </t>
  </si>
  <si>
    <t>@SLT23C Sometime throughout my life.  (via @bryancheung)</t>
  </si>
  <si>
    <t>Fri May 29 00:29:16 PDT 2009</t>
  </si>
  <si>
    <t xml:space="preserve">@MissxMarisa You are! What? You wanna switch?? Any time girly! </t>
  </si>
  <si>
    <t>kathyladora</t>
  </si>
  <si>
    <t xml:space="preserve">@JV3307 OMG. The movie was amazing, but I totally cried; it's like...DEEP. Lol, definitely worth it. Are you seeing it in 3D?! </t>
  </si>
  <si>
    <t xml:space="preserve">@danlawson Lol. I needed my time-turner last night. I now know what Hermione feels. </t>
  </si>
  <si>
    <t>lucastweet</t>
  </si>
  <si>
    <t xml:space="preserve">going to bed... this time its for real! </t>
  </si>
  <si>
    <t>katiexo_729</t>
  </si>
  <si>
    <t>@taylorswift13 read it  I can relate to being up at crazy hours, haha I'll watch u on the today show &amp;amp;can't wait to see u in concert 8/9!</t>
  </si>
  <si>
    <t xml:space="preserve">@FengShuiAvatar : I highly recommends you join www.m2e.asia You can earn money from free shareholder by dividends. Even you do NOTHING! </t>
  </si>
  <si>
    <t>Fri May 29 00:29:18 PDT 2009</t>
  </si>
  <si>
    <t xml:space="preserve">is happy training is going to be over soon. I can return to my more normal routine </t>
  </si>
  <si>
    <t xml:space="preserve">HOW TO: Share Voice Notes via Twitter, Facebook, and Blogs: http://tr.im/mLne Hit me back with a phonevite message </t>
  </si>
  <si>
    <t xml:space="preserve">@carole29 morning </t>
  </si>
  <si>
    <t xml:space="preserve">@jenbishopsydney  hehe we just asked each other the same thing </t>
  </si>
  <si>
    <t xml:space="preserve">I didn't know they're still awake! </t>
  </si>
  <si>
    <t>LilVicMTZ</t>
  </si>
  <si>
    <t xml:space="preserve">In case you ain't seen the new Dr. Pepper/Dr. Dre commercial...Here it is </t>
  </si>
  <si>
    <t>Fri May 29 00:29:20 PDT 2009</t>
  </si>
  <si>
    <t xml:space="preserve">i'll be serious now! </t>
  </si>
  <si>
    <t xml:space="preserve">@Wordlotto Guten tag, wie geht es ihnen! - lol Iche sprek Inbition German! # is a tag to track or go to chatroom - Is that the question? </t>
  </si>
  <si>
    <t>Done with the math test. it went well, alhamdulillah! load me some prayers, just in case  http://myloc.me/1XS5</t>
  </si>
  <si>
    <t xml:space="preserve">@ddlovato I disagree with @earthtoandrew! Shoot the video in Miami, Florida! And you can vacation here while you're at it. </t>
  </si>
  <si>
    <t>Fri May 29 00:29:22 PDT 2009</t>
  </si>
  <si>
    <t>archaoes</t>
  </si>
  <si>
    <t xml:space="preserve">follow fridays are done and dusted by half 8, the sign of a productive day ahead? i'm off for some breakfast </t>
  </si>
  <si>
    <t xml:space="preserve">@_enzo That's awesome </t>
  </si>
  <si>
    <t>Fri May 29 00:29:23 PDT 2009</t>
  </si>
  <si>
    <t>@asdavis10 lmao sorry  I am so freakin sleepy and I'm still kicking ass</t>
  </si>
  <si>
    <t xml:space="preserve">Maybe the weather guys were right this year's summer may just be the best. VIVA PIMMS! </t>
  </si>
  <si>
    <t>rjmarquez</t>
  </si>
  <si>
    <t xml:space="preserve">@FusionPhilly wow, you're up late--and all for the sake of tomorrow's boot camp?! </t>
  </si>
  <si>
    <t>Fri May 29 00:29:26 PDT 2009</t>
  </si>
  <si>
    <t xml:space="preserve">@LiLi214 Yeah, thats why I hit the IGNORE button!!! I dont even be feelin that!! </t>
  </si>
  <si>
    <t>publicfunction</t>
  </si>
  <si>
    <t>my second #FollowFriday #followfriday submission  @leedman @zoriah @chasejarvis</t>
  </si>
  <si>
    <t>antsartf</t>
  </si>
  <si>
    <t xml:space="preserve">is going to enjoy breakfast outside at the beautiful countryside of Kustavi </t>
  </si>
  <si>
    <t>@MaraSpires that's Awesome  ! I'll be sure to check it out. Do you have anymore vids?</t>
  </si>
  <si>
    <t xml:space="preserve">@Cory_A goodnight cory  </t>
  </si>
  <si>
    <t>Fri May 29 00:29:27 PDT 2009</t>
  </si>
  <si>
    <t xml:space="preserve">Running on 3 hours of sleep at 2:30 in the morning. Tired. Night ATTs! (@snehaVP @Dazzleme18 @LstInTheSeeThru) Talk to yall later! *Hugs* </t>
  </si>
  <si>
    <t xml:space="preserve">@action_coaching : I highly recommends you join www.m2e.asia You can earn money from free shareholder by dividends. Even you do NOTHING! </t>
  </si>
  <si>
    <t>Fri May 29 00:29:28 PDT 2009</t>
  </si>
  <si>
    <t xml:space="preserve">@AyakaPalms That's good, enjoy your summer vacation.  I'm doing well, thanks...take care! </t>
  </si>
  <si>
    <t xml:space="preserve">Good morning everyone. Looks like a great day, it's warm and sunny and I'm looking at pics of the new apartment right now. </t>
  </si>
  <si>
    <t>Noulath</t>
  </si>
  <si>
    <t>Hm.. I think I need vacations... Next week only school this will be nice  No work then http://yfrog.com/e1e71j</t>
  </si>
  <si>
    <t xml:space="preserve">@jefflyndon that will last until the next version of iTunes comes out </t>
  </si>
  <si>
    <t>Fri May 29 00:29:29 PDT 2009</t>
  </si>
  <si>
    <t xml:space="preserve">@ScottATaylor Good bro...gonna hit the hay.  Let me know when you need help launching that book </t>
  </si>
  <si>
    <t>Fri May 29 00:29:33 PDT 2009</t>
  </si>
  <si>
    <t xml:space="preserve">@Claudi82 guckst du hier interview : http://bit.ly/12o9fO  Name ist: &amp;quot;This is us&amp;quot;!!! </t>
  </si>
  <si>
    <t xml:space="preserve">@LithiumRox you could always just tell your mom you met friends from school who have cells from their hometowns. </t>
  </si>
  <si>
    <t>Fri May 29 00:29:31 PDT 2009</t>
  </si>
  <si>
    <t>@marquee_man ha, ha... at least I know enough about the flick to understand the humor in your tweet  #2001</t>
  </si>
  <si>
    <t>Fri May 29 00:29:32 PDT 2009</t>
  </si>
  <si>
    <t>Lesbian Fivesome.Not that there's anything wrong with that  http://bit.ly/1a3Zvi</t>
  </si>
  <si>
    <t xml:space="preserve">@Sheng07 i just saw your request on myspace! I added you! </t>
  </si>
  <si>
    <t xml:space="preserve">Off to Staffordshire today. Plus revision. And @natalidelconte is now a Facebook friend of mine </t>
  </si>
  <si>
    <t>@KailuaTan I'm out all the time, just work odd hours  Thank you for your concern. #tcot</t>
  </si>
  <si>
    <t xml:space="preserve">@JoelMadden what about your GC Family. you have your fans too </t>
  </si>
  <si>
    <t>Fri May 29 00:29:35 PDT 2009</t>
  </si>
  <si>
    <t>hermanchan</t>
  </si>
  <si>
    <t xml:space="preserve">@rosiewong i wish!  just checked the weather and it's only around 70.  enjoy your weekend. </t>
  </si>
  <si>
    <t>Fri May 29 00:29:36 PDT 2009</t>
  </si>
  <si>
    <t xml:space="preserve">@rappingyogi It's ok to be crazy ! Don't worry </t>
  </si>
  <si>
    <t xml:space="preserve">patience is a virtue </t>
  </si>
  <si>
    <t>Fri May 29 00:29:39 PDT 2009</t>
  </si>
  <si>
    <t xml:space="preserve">@madforart *big hug back from the Philippines!*  </t>
  </si>
  <si>
    <t xml:space="preserve">@thedailysurvey can i vote? i'm voting for COME BACK TO ME, NO BOUNDARIES, and KNOW YOUR ENEMY! thank you. </t>
  </si>
  <si>
    <t>JustQuinn</t>
  </si>
  <si>
    <t xml:space="preserve">diggin on some iron &amp;amp; wine ... their version of &amp;quot;such great heights&amp;quot; is chilling-ly good </t>
  </si>
  <si>
    <t xml:space="preserve">Big plans for the new website, really looking forward to this </t>
  </si>
  <si>
    <t xml:space="preserve">@Bass_ Oh Bass you clever dawg, hang em all. Morning </t>
  </si>
  <si>
    <t>patrikdahlen</t>
  </si>
  <si>
    <t xml:space="preserve">@SaraJChipps Aaaaaa, suddenly it's soooo obvious. But I do have a good reason for not knowing, I'm Swedish. </t>
  </si>
  <si>
    <t xml:space="preserve">listens to Hilary Duff - Jericho. old song but still VERY GOOD! </t>
  </si>
  <si>
    <t xml:space="preserve">Not long now until the white party!! I've had 4 hours sleep since wednesday  big ones tonight and tomorrow night </t>
  </si>
  <si>
    <t>oskyfoo</t>
  </si>
  <si>
    <t xml:space="preserve">My troat hurts fing a i miss myra wtf man wtf go shazam </t>
  </si>
  <si>
    <t>Fri May 29 00:29:41 PDT 2009</t>
  </si>
  <si>
    <t>Lisa0314</t>
  </si>
  <si>
    <t xml:space="preserve">@RyanSeacrest Lambert fans in the Bee audience, maybe.. but none of the others. </t>
  </si>
  <si>
    <t xml:space="preserve">@lkoutzas I guess we are on the same train </t>
  </si>
  <si>
    <t>ve6erc</t>
  </si>
  <si>
    <t>@chrisb803 With your real name, probably!    Hope you don't have to deal with to many of them.</t>
  </si>
  <si>
    <t>wika2</t>
  </si>
  <si>
    <t xml:space="preserve">@AlohaBruce No problemo.  Hope it all works out for you.  </t>
  </si>
  <si>
    <t>@Jaysar hi  i'm very well, thank u. Baking something again right now.</t>
  </si>
  <si>
    <t xml:space="preserve">@asherroth me too there's definitely something else out there... &amp;quot;weird scifi music in the background&amp;quot; </t>
  </si>
  <si>
    <t>Fri May 29 00:29:44 PDT 2009</t>
  </si>
  <si>
    <t>steph_hsueh</t>
  </si>
  <si>
    <t xml:space="preserve">@taylorswift13 haha I love how you're nocturnal and how weird things like light censors amuse you </t>
  </si>
  <si>
    <t>barakbengal</t>
  </si>
  <si>
    <t xml:space="preserve">going to the beach   </t>
  </si>
  <si>
    <t xml:space="preserve">@jnation83 meeeee tooooo! Hope yoga will help tomorrow. </t>
  </si>
  <si>
    <t>Fri May 29 00:29:45 PDT 2009</t>
  </si>
  <si>
    <t>dhtran</t>
  </si>
  <si>
    <t xml:space="preserve">Great time tonight @ Buddha Tao. If u haven't made it out there yet. Come! I think I put on a great show! </t>
  </si>
  <si>
    <t>sereezyyoubeezy</t>
  </si>
  <si>
    <t>I just got a random message from punit ! I haven't talked to that nig gurrrr in foreverrrr !  lol</t>
  </si>
  <si>
    <t xml:space="preserve">Going to fall asleep to Little Bear </t>
  </si>
  <si>
    <t xml:space="preserve">trying out @aravindavk's http://bit.ly/chelvi php framework. looks cool </t>
  </si>
  <si>
    <t>Fri May 29 00:29:48 PDT 2009</t>
  </si>
  <si>
    <t>sweetadobo</t>
  </si>
  <si>
    <t>81. - todayilived:  http://tumblr.com/xuw1wb0uv</t>
  </si>
  <si>
    <t>Yay!  Set on my gift for david. &amp;lt;3 well, just the idea of it. haha.</t>
  </si>
  <si>
    <t>Fri May 29 00:29:49 PDT 2009</t>
  </si>
  <si>
    <t>emmanuelle_a</t>
  </si>
  <si>
    <t xml:space="preserve">@netvalue No problem and thanks for letting me know! You were missed and we look forward to seeing you at the next event </t>
  </si>
  <si>
    <t>Fri May 29 00:29:50 PDT 2009</t>
  </si>
  <si>
    <t>@christophermoy yummy  Great seeing you earlier today btw &amp;lt;333 you are the COOLEST kid ever</t>
  </si>
  <si>
    <t>@flawnt Bitte? (I don't speak it.)    But I got that last part.  You're welcome!</t>
  </si>
  <si>
    <t>Fri May 29 00:29:51 PDT 2009</t>
  </si>
  <si>
    <t xml:space="preserve">http://twitpic.com/665sn - I Think @JunglePussy Had The bess pic In Sway Lass monday </t>
  </si>
  <si>
    <t>WarcraftOverBBQ</t>
  </si>
  <si>
    <t xml:space="preserve">@WoWInsider nope. First 60 was my druid. First to 80 was my Warrior </t>
  </si>
  <si>
    <t>misssilure</t>
  </si>
  <si>
    <t xml:space="preserve">Looking forward to today and the weekend, its really sunny and I am in a fabarooni mood </t>
  </si>
  <si>
    <t>JEWELria</t>
  </si>
  <si>
    <t xml:space="preserve">is soo happy! can't stop thinkin about it </t>
  </si>
  <si>
    <t>@batsam I miss you! Hope your gig went well  am at work til 3am your time</t>
  </si>
  <si>
    <t>Fri May 29 00:29:53 PDT 2009</t>
  </si>
  <si>
    <t xml:space="preserve">Playing ps3 and suffering from a massive headache... </t>
  </si>
  <si>
    <t>Fri May 29 00:29:54 PDT 2009</t>
  </si>
  <si>
    <t>@IrinaDewi yeah...it gave me the creeps *shuddered*  xx</t>
  </si>
  <si>
    <t>Fri May 29 00:29:55 PDT 2009</t>
  </si>
  <si>
    <t xml:space="preserve">Done for the night. Goooodnight tweeter! See you all tomorrow </t>
  </si>
  <si>
    <t>hansd</t>
  </si>
  <si>
    <t xml:space="preserve">@govertschilling </t>
  </si>
  <si>
    <t>Fri May 29 00:29:56 PDT 2009</t>
  </si>
  <si>
    <t>bechte</t>
  </si>
  <si>
    <t xml:space="preserve">Starting journey to San Francisco to visit #javaone .  I start feeling excited right now ... SFO, I'm coming </t>
  </si>
  <si>
    <t xml:space="preserve">#3breakupwords out of cash! </t>
  </si>
  <si>
    <t>Fri May 29 00:29:57 PDT 2009</t>
  </si>
  <si>
    <t>Images from today's commercial shoot:: http://michellemooreblog.com #cosmetic #dentistry #headshots   Thanks Jenny, Ingo &amp;amp; Meghann!</t>
  </si>
  <si>
    <t xml:space="preserve">@johngrrr iloveyou too!! </t>
  </si>
  <si>
    <t xml:space="preserve">A few deep breaths and the hick-ups are gone! AMAZING!!   Ok..with that, I'm out </t>
  </si>
  <si>
    <t>Fri May 29 00:29:58 PDT 2009</t>
  </si>
  <si>
    <t>@demise_doll wow! nice avatar!  brings old re0 memories</t>
  </si>
  <si>
    <t xml:space="preserve">@taylorswift13 hey! check this out: http://bit.ly/yjFY0 it's soo cool! </t>
  </si>
  <si>
    <t xml:space="preserve">Watching Gossip Girl </t>
  </si>
  <si>
    <t>im at school  gotta go off. i lovee you  @xSeniz &amp;lt;333</t>
  </si>
  <si>
    <t xml:space="preserve">@Neen0 I juS Kno U dO </t>
  </si>
  <si>
    <t xml:space="preserve">How #FollowFriday works on Twitter + resources http://bit.ly/Yi2vA (from my blog) pls rt for new people </t>
  </si>
  <si>
    <t>Fri May 29 00:31:21 PDT 2009</t>
  </si>
  <si>
    <t>genuhvee</t>
  </si>
  <si>
    <t xml:space="preserve">midnight bowling and tgif with Anthony eurosquad teenah and chhun. </t>
  </si>
  <si>
    <t>JasonStanley</t>
  </si>
  <si>
    <t xml:space="preserve">Today is going to be a scorcher. Need to get some work done before I head outside </t>
  </si>
  <si>
    <t xml:space="preserve">PatD - Live in Chicago finally came! Only 6 months late! </t>
  </si>
  <si>
    <t>Fri May 29 00:31:24 PDT 2009</t>
  </si>
  <si>
    <t>@brewer righhhhht  Jesus can suck it. Buddha is my hero</t>
  </si>
  <si>
    <t>anttoekneeeeeee</t>
  </si>
  <si>
    <t xml:space="preserve">@dayeee Sounds good. </t>
  </si>
  <si>
    <t xml:space="preserve">@jedmadela so you think adam lambert's version is better? </t>
  </si>
  <si>
    <t>annazbananaz</t>
  </si>
  <si>
    <t>time for a baff.  need to pack urgently going on hols in bout 3 hours havent packed atall  lets get ready to ruuumble!</t>
  </si>
  <si>
    <t>@daLoved1 I know right?! I only seen them once but I would love to see them again  guess I have to wait for the next album...lol...</t>
  </si>
  <si>
    <t>Effeietsanders</t>
  </si>
  <si>
    <t>@wittylama woot, cool stuff  Hope you get good results!</t>
  </si>
  <si>
    <t>@suziezhu   It's cool.  Just giving you a load of crap.  Maybe next time.</t>
  </si>
  <si>
    <t>majklnajt</t>
  </si>
  <si>
    <t>@lancearmstrong Will you &amp;quot;erupt&amp;quot; uphill today towards the Vesuvio?  Come on, another attack!!!</t>
  </si>
  <si>
    <t>KobiAlberts</t>
  </si>
  <si>
    <t xml:space="preserve">Caitlin's 21st with Charlotte, Jack Daniel's and Champagne! </t>
  </si>
  <si>
    <t>RyoufollowingME</t>
  </si>
  <si>
    <t xml:space="preserve">listening to &amp;quot; Fevers and Mirrors&amp;quot; , while drinking malt liquor and scratching  #lottery tickets </t>
  </si>
  <si>
    <t xml:space="preserve">@BuzzEdition Ah, good ol' SF. I love my city. </t>
  </si>
  <si>
    <t xml:space="preserve">@gsalvadi Hmm dont worry happens,btw me also sleeping [almost actually]  let the mkt do its job, we will do ours, enjoying life that is </t>
  </si>
  <si>
    <t>Ann_i</t>
  </si>
  <si>
    <t xml:space="preserve">Loved to meet Billy Talent last night! </t>
  </si>
  <si>
    <t xml:space="preserve">@CheMerf Heard your greeting for archiejoepet. </t>
  </si>
  <si>
    <t>fotodayz</t>
  </si>
  <si>
    <t xml:space="preserve">@neilcreek I'm about to try them out - have you got some tips </t>
  </si>
  <si>
    <t>HelloDevyn</t>
  </si>
  <si>
    <t xml:space="preserve">just got back from jamies. watching Resident Evil; Extinction. and is super excited for Joshua to come stay the night tomorrow. </t>
  </si>
  <si>
    <t>Fri May 29 00:31:29 PDT 2009</t>
  </si>
  <si>
    <t>wikkit</t>
  </si>
  <si>
    <t xml:space="preserve">@rocketshadow No, I mean *you* make the rocket noises. Didn't you have any vehicle toys as a kid? </t>
  </si>
  <si>
    <t xml:space="preserve">me and calyn just uploaded a bunch of new pictures, go look. </t>
  </si>
  <si>
    <t>snsengupta</t>
  </si>
  <si>
    <t xml:space="preserve">@FackerMcGee Thanks for the info. </t>
  </si>
  <si>
    <t>benjaminwoody</t>
  </si>
  <si>
    <t xml:space="preserve">@MeloraHardin I just watced the episode of Friends that you guest starred in! Haha! &amp;quot;...talk dirty to me!&amp;quot; </t>
  </si>
  <si>
    <t>_yorch_</t>
  </si>
  <si>
    <t xml:space="preserve">http://twitpic.com/665v6 - Lettuce growing up at home </t>
  </si>
  <si>
    <t xml:space="preserve">@Giellalala your bulsa is in your heart.... that's where your sweet things come from... </t>
  </si>
  <si>
    <t>Fri May 29 00:31:30 PDT 2009</t>
  </si>
  <si>
    <t>robbo_22</t>
  </si>
  <si>
    <t>I'm still loving the new background  lookin forward 2 the long weekend, hanging with a great crew and taking some time 2 smell the roses!</t>
  </si>
  <si>
    <t>Fri May 29 00:31:31 PDT 2009</t>
  </si>
  <si>
    <t xml:space="preserve">@CodeSucker that does look good, I'll check it out in the morning. Thx for the link </t>
  </si>
  <si>
    <t>I got new work pants and new work shoes  ahh today was wonderful. Oh, AND I got an A on my calculus test!</t>
  </si>
  <si>
    <t xml:space="preserve">Leah, I can't go shopping tomorrow, I have $0. Have fun without me </t>
  </si>
  <si>
    <t>mcquinny</t>
  </si>
  <si>
    <t xml:space="preserve">early morning in the office...the best time of day to be productive </t>
  </si>
  <si>
    <t>Fri May 29 00:31:34 PDT 2009</t>
  </si>
  <si>
    <t xml:space="preserve">hitting the town toniiiiight </t>
  </si>
  <si>
    <t xml:space="preserve">Don't ever get bored with WeboWord. Try our puzzles @ http://cli.gs/ej27aL. Hope you like them! </t>
  </si>
  <si>
    <t>Fri May 29 00:31:35 PDT 2009</t>
  </si>
  <si>
    <t>@RubyRose1 Help us get Ellen to Australia Ruby, pls do a #followfriday  xo</t>
  </si>
  <si>
    <t>Fri May 29 00:31:36 PDT 2009</t>
  </si>
  <si>
    <t xml:space="preserve">@TaylorEcstasy Moreeeee thann everr </t>
  </si>
  <si>
    <t>TsubaRecords</t>
  </si>
  <si>
    <t>Steve Bug charted my 'cantona kung fu' single this month on RA i've just seen which is a nice way to start the day  http://tiny.cc/KmMN2</t>
  </si>
  <si>
    <t>@semsy GOOD LUCK!  Face time with Jordan - how awesome would that be?!</t>
  </si>
  <si>
    <t>firstnamenathan</t>
  </si>
  <si>
    <t xml:space="preserve">Thanks for all the birthday wishes!!!! </t>
  </si>
  <si>
    <t>Fri May 29 00:31:37 PDT 2009</t>
  </si>
  <si>
    <t xml:space="preserve">I wanna reach 1,000+ followers today! Help me out  @MissKellyO helped me out already as you can see! Thx Kelly </t>
  </si>
  <si>
    <t>@aissuperbodoh my mobile was back. i really miss you.  are you online, sista?</t>
  </si>
  <si>
    <t>PsychoSherry</t>
  </si>
  <si>
    <t xml:space="preserve">It says at the end of the install: Success!  WordPress has been installed. Were you expecting more steps? Sorry to disappoint. </t>
  </si>
  <si>
    <t xml:space="preserve">@GreyAreaUK the weekend is nigh </t>
  </si>
  <si>
    <t xml:space="preserve">@taylorswift13 you betcha!!! </t>
  </si>
  <si>
    <t>fuzzyorange</t>
  </si>
  <si>
    <t xml:space="preserve">@AndyJ did you expect anything less? </t>
  </si>
  <si>
    <t>EvilJade</t>
  </si>
  <si>
    <t xml:space="preserve">@Leishkin  I KNOW! I have weird ass dreams all of the time but I think maybe they're worse than usual when I'm sick. </t>
  </si>
  <si>
    <t>Fri May 29 00:31:40 PDT 2009</t>
  </si>
  <si>
    <t>Out of work going home now. Damn lots of girls here in vegas  that was not so hero updates lol</t>
  </si>
  <si>
    <t xml:space="preserve">@wheelyweb better go get my name before somebody else tries to nab it from me </t>
  </si>
  <si>
    <t>Fri May 29 00:31:41 PDT 2009</t>
  </si>
  <si>
    <t>skeletonelle</t>
  </si>
  <si>
    <t xml:space="preserve">@Vic773 headed back home for the summer. but I'll be back in september! going back to school at Columbia. </t>
  </si>
  <si>
    <t>My twitterberry still isn't working.    goodnight twitter.  (funnn nighttt)</t>
  </si>
  <si>
    <t xml:space="preserve">@misswhitemoth LOL. An American proverb eh? Well from my personal experience, it depends on how the cake is baked and eaten </t>
  </si>
  <si>
    <t>Fri May 29 00:31:42 PDT 2009</t>
  </si>
  <si>
    <t xml:space="preserve">@illestnana okay so you got some good basic qualities... cooking and cleaning you get points for dat... </t>
  </si>
  <si>
    <t>keeleyanngrace</t>
  </si>
  <si>
    <t xml:space="preserve">dont mind going to work today- dress down day is always good!!.. weekend off too!!... </t>
  </si>
  <si>
    <t xml:space="preserve">@SpikedEffect morning </t>
  </si>
  <si>
    <t>sarapeedoo</t>
  </si>
  <si>
    <t xml:space="preserve">i miss you alreaddddyyy!! goodnight twitterlaaand! </t>
  </si>
  <si>
    <t>Fri May 29 00:31:43 PDT 2009</t>
  </si>
  <si>
    <t xml:space="preserve">Up was suprisingly good! I really enjoyed it, though I do have a soft spot for old people </t>
  </si>
  <si>
    <t>Me and @giolam are buddies since high school, he's a brilliant and talented multi-faceted biker/lawyer hybrid   #followfriday</t>
  </si>
  <si>
    <t>I've always wanted to take a @journey2mecca   thanks for the myspace request</t>
  </si>
  <si>
    <t>@vaxen_var no, just a few mins ago  good night, storm chaser...</t>
  </si>
  <si>
    <t>Neowolf06</t>
  </si>
  <si>
    <t xml:space="preserve">@CrypticZinc Well i'm sure the feedback will be interesting </t>
  </si>
  <si>
    <t xml:space="preserve">@AlexisMarie23 Good night!  sleep well, hope no one wake you up! </t>
  </si>
  <si>
    <t>Fri May 29 00:31:47 PDT 2009</t>
  </si>
  <si>
    <t xml:space="preserve">bright sunny day in Jersey, beach later for a bar b q- could be worse! </t>
  </si>
  <si>
    <t xml:space="preserve">Thing that makes me proud for being my siblings big sis: their musical taste. </t>
  </si>
  <si>
    <t>@rockinrose yep. im a moslem  and you?</t>
  </si>
  <si>
    <t>HeraYPP</t>
  </si>
  <si>
    <t xml:space="preserve">@EmoGiggles Forums should be back in approximately 30 minutes. </t>
  </si>
  <si>
    <t>bphunk</t>
  </si>
  <si>
    <t xml:space="preserve">Me? Givin a damn? Nahhh im too ICE COLD </t>
  </si>
  <si>
    <t>Fri May 29 00:31:50 PDT 2009</t>
  </si>
  <si>
    <t xml:space="preserve">looking forward to a relaxing night </t>
  </si>
  <si>
    <t>@PaulaDauncey No worries  Have a nice day!</t>
  </si>
  <si>
    <t>Fri May 29 00:31:51 PDT 2009</t>
  </si>
  <si>
    <t>Playboy1781</t>
  </si>
  <si>
    <t xml:space="preserve">@markhoppus umm give them to ur #1 fans like me </t>
  </si>
  <si>
    <t xml:space="preserve">@michaelgrainger is a #followfriday MUST cause he's fun, witty &amp;amp; always has interesting things 2say! Really neat fella! </t>
  </si>
  <si>
    <t xml:space="preserve">@iamdiddy I love u I think you are wonderful. A true representation of the focused, ambitious black man </t>
  </si>
  <si>
    <t>Fri May 29 00:31:52 PDT 2009</t>
  </si>
  <si>
    <t>naybahudvisionz</t>
  </si>
  <si>
    <t xml:space="preserve">@MsBayArea411 np!  nothing but love!!  </t>
  </si>
  <si>
    <t xml:space="preserve">i was sitting on the floor @ wollies people were looking at me strangly. + im having a raging party this weekend haha that guy was funny </t>
  </si>
  <si>
    <t xml:space="preserve">Had meeting with timber flooring supplier. Still cracking head on elevations. But at least getting somewhere. Need drinks tonight </t>
  </si>
  <si>
    <t>@rachaelblogs oh hello! I didn't realise yo were on there - fab!  Thanks so much for the shout there xx</t>
  </si>
  <si>
    <t>Fri May 29 00:31:54 PDT 2009</t>
  </si>
  <si>
    <t>technetblog</t>
  </si>
  <si>
    <t xml:space="preserve">Ctyri dily videoserialu o PKI jsou online na http://it.mstv.cz </t>
  </si>
  <si>
    <t>Amytimmm</t>
  </si>
  <si>
    <t xml:space="preserve">Watching twilight for the Trillianth time!!!... Still in love though!! And omg just realized EMMET IS SO HOT!!! woah!! </t>
  </si>
  <si>
    <t>Fri May 29 00:31:55 PDT 2009</t>
  </si>
  <si>
    <t>mattleslie</t>
  </si>
  <si>
    <t xml:space="preserve">@zaccyh i am there. no one else in our crew would understand and/or care </t>
  </si>
  <si>
    <t>NoufK</t>
  </si>
  <si>
    <t>What a Boring Early Friday Morning  Have 2 Study + Ustath 7asan :S:S</t>
  </si>
  <si>
    <t>Driving was great today, much unlike my past few lessons. I'm in a good mood now  - http://tweet.sg</t>
  </si>
  <si>
    <t>@Catwoman69y2k I  believe it went super fast!   @indigothirdeye is helping us out big time!!!  #everythursdaynight!!!</t>
  </si>
  <si>
    <t>Fri May 29 00:31:56 PDT 2009</t>
  </si>
  <si>
    <t xml:space="preserve">Need to go to bed but flubbers on! Haven't seen this movie in ages </t>
  </si>
  <si>
    <t>melusinefairy</t>
  </si>
  <si>
    <t xml:space="preserve">Excited about going to the tattoo shop tonight </t>
  </si>
  <si>
    <t xml:space="preserve">@muser74 Sure does!  and I am having sushi &amp;amp; champers for lunch tomorrow for a b'day catchup, so definitely </t>
  </si>
  <si>
    <t>DirtyDiva</t>
  </si>
  <si>
    <t xml:space="preserve">@NikoleZ I was gonna say, that better be the Bonnie Tyler version </t>
  </si>
  <si>
    <t xml:space="preserve">freedom is freaking beautiful </t>
  </si>
  <si>
    <t xml:space="preserve">Preparing to start my visit to US - great things are in the offing </t>
  </si>
  <si>
    <t xml:space="preserve">@joyceylovee and joseph loves you </t>
  </si>
  <si>
    <t xml:space="preserve">is bright and breezy and on her fourth coffee </t>
  </si>
  <si>
    <t>Fri May 29 00:31:59 PDT 2009</t>
  </si>
  <si>
    <t>thzgirlgetzfly</t>
  </si>
  <si>
    <t xml:space="preserve">gettn a lot of go's for chicks wit tats!!!!!! yo g havent heard from u in a while.... u surprised me!!! </t>
  </si>
  <si>
    <t xml:space="preserve">@azandiaMJBB Well come back for a visit! Airfare is pretty cheap these days! </t>
  </si>
  <si>
    <t>Fri May 29 00:32:00 PDT 2009</t>
  </si>
  <si>
    <t xml:space="preserve">Hanging out with Nick, Matt, Ashley, and Devin, </t>
  </si>
  <si>
    <t xml:space="preserve">Checkin out SelG's duet wiff FTSK. Whoa, oh </t>
  </si>
  <si>
    <t xml:space="preserve">@tsarnick I am proud of my accent Bar-by boy! LOL! </t>
  </si>
  <si>
    <t xml:space="preserve">This is the earliest I've ever tweeted... considerin' I've actually been to sleep already. Lol. Feels like the beginning of a good day. </t>
  </si>
  <si>
    <t>Fri May 29 00:32:02 PDT 2009</t>
  </si>
  <si>
    <t>lfalkenburg</t>
  </si>
  <si>
    <t xml:space="preserve">@insideX Welcome back to the &amp;quot;Internetgemeinde&amp;quot; </t>
  </si>
  <si>
    <t xml:space="preserve">@peterfacinelli Love the riddles!  Keep us thinking! </t>
  </si>
  <si>
    <t>Fri May 29 00:33:16 PDT 2009</t>
  </si>
  <si>
    <t xml:space="preserve">It's a boootiful morning in Oxfordshire </t>
  </si>
  <si>
    <t>Fri May 29 00:33:17 PDT 2009</t>
  </si>
  <si>
    <t xml:space="preserve">phwoar hahah that's ancient. we did play some Madonna though. next time! i'm bouncing </t>
  </si>
  <si>
    <t>popdirt</t>
  </si>
  <si>
    <t xml:space="preserve">@McCainBlogette well at least non of the campaign oufits will give u the same memory as the infamous Alexandra Kerry sheer dress </t>
  </si>
  <si>
    <t>EdGale</t>
  </si>
  <si>
    <t xml:space="preserve">@DMentdFilms things have been and still are absofreakinglutely fantastic as always !! </t>
  </si>
  <si>
    <t xml:space="preserve">@5ummer: Awwww...for once, I'm speechless </t>
  </si>
  <si>
    <t>Fri May 29 00:33:19 PDT 2009</t>
  </si>
  <si>
    <t xml:space="preserve">@taylorswift13 Very cute blog! You have to be the most entertaining celeb out there, perhaps because you are so real. Keep it up ! </t>
  </si>
  <si>
    <t xml:space="preserve">#followfriday @theknickermafia - funny, opinionated, dislikes woodlice and gives lessons on making great sushi </t>
  </si>
  <si>
    <t>@aiiya: I will call her 2mrw I work @ the mtv building I think I know her  ill hit u u 2mrw via email. Directmess me ;) thankx</t>
  </si>
  <si>
    <t>congrats to @supricky06 for making the news with his video!  #dothetwitterdance</t>
  </si>
  <si>
    <t>savsci</t>
  </si>
  <si>
    <t xml:space="preserve">@metalz de nada...like I said #metal and #mma go together like tits and ass...steak and eggs...In-and-Out (Burger) </t>
  </si>
  <si>
    <t xml:space="preserve">hometime soon, then getting ready and then going outtttttt ^___^ yay long weekend </t>
  </si>
  <si>
    <t>Fri May 29 00:33:21 PDT 2009</t>
  </si>
  <si>
    <t>I've shredded the whole afternoon &amp;amp; night, I'm tired  PLUS I hate writing lab reports, specially conclusions.Ew I have a lab test 2morrow.</t>
  </si>
  <si>
    <t>Fri May 29 00:33:23 PDT 2009</t>
  </si>
  <si>
    <t>rainbowpot</t>
  </si>
  <si>
    <t xml:space="preserve">I'm back! Betcha missed me </t>
  </si>
  <si>
    <t>@BevClement now that's real business for you  Morning btw</t>
  </si>
  <si>
    <t xml:space="preserve">@AgooAustralia yep go it... Send me your actual email address so we can discuss further </t>
  </si>
  <si>
    <t>Back in baia mare  Mum is surely surprised,he he.</t>
  </si>
  <si>
    <t>coweenah</t>
  </si>
  <si>
    <t xml:space="preserve">@cdlastimosa Thanks CD! </t>
  </si>
  <si>
    <t>Fri May 29 00:33:24 PDT 2009</t>
  </si>
  <si>
    <t xml:space="preserve">@daniiroundtree lol, yup that sounds something like how a birthday should be!! </t>
  </si>
  <si>
    <t xml:space="preserve">@tsarnick I'm tracking back right now.. I wanna see how long I went. </t>
  </si>
  <si>
    <t>Fri May 29 00:33:25 PDT 2009</t>
  </si>
  <si>
    <t>goblinchild</t>
  </si>
  <si>
    <t>waking up o_____x i just wanna sleep! it was not so good idea drink with the girls yesterday  but it was fun  thanks!</t>
  </si>
  <si>
    <t>sudofonik</t>
  </si>
  <si>
    <t xml:space="preserve">Can one's wardrobe be considered complete without jodhpurs? I should say not! </t>
  </si>
  <si>
    <t xml:space="preserve">@Airrun those who have lucid dreams. </t>
  </si>
  <si>
    <t>@taylorswift13 i cant sleep either! im so tired i just cant exactly go to sleep!  love you! you're AMAZING!! you're one of my role models!</t>
  </si>
  <si>
    <t>Fri May 29 00:33:26 PDT 2009</t>
  </si>
  <si>
    <t xml:space="preserve">Waitin', doing my project. Boring but fun </t>
  </si>
  <si>
    <t>@andyclemmensen just downloaded mine  its awesomee thx soo much</t>
  </si>
  <si>
    <t xml:space="preserve">sniffling and coughing! sick; sick; want to get better!!! </t>
  </si>
  <si>
    <t xml:space="preserve">New Followers  Please make your self known say HI!.... I don't bite Hard!!  Also check out www.angelafrance.com </t>
  </si>
  <si>
    <t>kitsunechie</t>
  </si>
  <si>
    <t xml:space="preserve">@RockButterflyP selamat bertwitter dear~ </t>
  </si>
  <si>
    <t>Fri May 29 00:33:28 PDT 2009</t>
  </si>
  <si>
    <t>@campaspe Have a blast hun, i'm quite jealous  I'll look out for updates from u.</t>
  </si>
  <si>
    <t>Fri May 29 00:33:30 PDT 2009</t>
  </si>
  <si>
    <t>LollieCakez</t>
  </si>
  <si>
    <t xml:space="preserve">Painting my nails with my brand spankin new nail polish </t>
  </si>
  <si>
    <t xml:space="preserve">@TraxxOnDekk U go 2bed...I can't fall asleep...so until I do I will continue 2 Tweet </t>
  </si>
  <si>
    <t xml:space="preserve">@lamborghinibow or me ..whichever </t>
  </si>
  <si>
    <t>Fri May 29 00:33:32 PDT 2009</t>
  </si>
  <si>
    <t xml:space="preserve">@bootooyoo if you're paying. Until then, this is our playground </t>
  </si>
  <si>
    <t>Fri May 29 00:33:33 PDT 2009</t>
  </si>
  <si>
    <t xml:space="preserve">Might as well be a long weekend with this Grad Skip Day thing tomorrow.  </t>
  </si>
  <si>
    <t>Anne_Stuwart</t>
  </si>
  <si>
    <t xml:space="preserve">Watching Psycho from 1960. </t>
  </si>
  <si>
    <t>Fri May 29 00:33:34 PDT 2009</t>
  </si>
  <si>
    <t xml:space="preserve">@JonathanAB clearly.being 30 isnt that much fun! </t>
  </si>
  <si>
    <t xml:space="preserve">@_CorruptedAngel *cuddle* hope your feeling better today </t>
  </si>
  <si>
    <t xml:space="preserve">@MissDaytona thank you so much lizzy  btw i love your songwriting-hope to do a co-write sometime </t>
  </si>
  <si>
    <t xml:space="preserve">omg my seat could easily fit three of me </t>
  </si>
  <si>
    <t>slidbook</t>
  </si>
  <si>
    <t xml:space="preserve">@nadalala You're even updating from tweetSG? You're seriously addicted man! </t>
  </si>
  <si>
    <t>Yozeffff</t>
  </si>
  <si>
    <t xml:space="preserve">@RiskSoundSystem can't wait </t>
  </si>
  <si>
    <t>JamieChr</t>
  </si>
  <si>
    <t xml:space="preserve">In my jammies gettin' ready for bed </t>
  </si>
  <si>
    <t>x3Sarahx3</t>
  </si>
  <si>
    <t xml:space="preserve">my brother is coming tomorrow yayyy </t>
  </si>
  <si>
    <t>Fri May 29 00:33:36 PDT 2009</t>
  </si>
  <si>
    <t>takisoma</t>
  </si>
  <si>
    <t xml:space="preserve">@realmlovejoy yay thanks Realm! I hope you like it. </t>
  </si>
  <si>
    <t>is off to work  .. going to be a longggggg day</t>
  </si>
  <si>
    <t>Fri May 29 00:33:37 PDT 2009</t>
  </si>
  <si>
    <t>_laarni</t>
  </si>
  <si>
    <t xml:space="preserve">@arvelie thanks.. </t>
  </si>
  <si>
    <t xml:space="preserve">OMG I'MA GET MY DVD TODAYS. *giddy* well that's one thing to look forward to for todayyy </t>
  </si>
  <si>
    <t>breezbyyou</t>
  </si>
  <si>
    <t xml:space="preserve">@OfficialDHough thanks for sharing </t>
  </si>
  <si>
    <t>persona13</t>
  </si>
  <si>
    <t xml:space="preserve">@taylorswift13 hello! i'm a big fan of urs, love ur songs well everyone loves them. good luck on ur career. Love lots ill always b ur fan </t>
  </si>
  <si>
    <t xml:space="preserve">@TwttBlogs Who is doing your SEO setup? You want discrete Titles for each of your pages that reflect content, not your name </t>
  </si>
  <si>
    <t xml:space="preserve">@lovehound goodnight! </t>
  </si>
  <si>
    <t>vitailluminata</t>
  </si>
  <si>
    <t>#FollowFriday  @iamwun @ViriamKaur @kh7spiritual @Lemuran @MikaelaAngel @littlehanuman @kwaahu8005 @jellsworth @IntegralHack</t>
  </si>
  <si>
    <t>Fri May 29 00:33:40 PDT 2009</t>
  </si>
  <si>
    <t>gernt</t>
  </si>
  <si>
    <t xml:space="preserve">@chantalclaret Getting hate tweets DOES mean you've made it. Welcome to TweetCelebs. </t>
  </si>
  <si>
    <t>255 ABCDCA  16.51318167? 32010.. everyone is special in their own way. xoxox</t>
  </si>
  <si>
    <t>cdtmusic</t>
  </si>
  <si>
    <t>Good news! I can pick up the guitar tomorrow, it's fixed!  (H)</t>
  </si>
  <si>
    <t>Fri May 29 00:33:42 PDT 2009</t>
  </si>
  <si>
    <t xml:space="preserve">@calperrycnn oh, and travel safely. </t>
  </si>
  <si>
    <t>nixconsunji</t>
  </si>
  <si>
    <t xml:space="preserve">Going to Geraldine's for some ice cream! </t>
  </si>
  <si>
    <t xml:space="preserve">@vegtv Thank you. </t>
  </si>
  <si>
    <t>Fri May 29 00:33:45 PDT 2009</t>
  </si>
  <si>
    <t xml:space="preserve">.@dotdotdotcomic *psst* dude, you're not supposed to admit to saying &amp;quot;aboot&amp;quot;. no-one else does </t>
  </si>
  <si>
    <t xml:space="preserve">good morning tweeple..enjoyin my second day off...abt to meet 'her' </t>
  </si>
  <si>
    <t>psotto</t>
  </si>
  <si>
    <t xml:space="preserve">@keridwyn I liked it a lot actually. Definitely my kind of movie. Rebellion, an angst-filled relationship, a depressing ending...perfect. </t>
  </si>
  <si>
    <t>@SHAMfreakinWOW ..hey you  hows you this morning?</t>
  </si>
  <si>
    <t>Malliboo</t>
  </si>
  <si>
    <t xml:space="preserve">@chillininlondon its sooo good! </t>
  </si>
  <si>
    <t xml:space="preserve">@jcmedina95 haha. about the drives. </t>
  </si>
  <si>
    <t xml:space="preserve">@djsoundwave1 I got back today.. I brought u a tan back </t>
  </si>
  <si>
    <t>Fri May 29 00:33:49 PDT 2009</t>
  </si>
  <si>
    <t>da new DJ is cool i jst hd a brief conversation wth him abt maldivian island &amp;amp; 15B  wish i hd taken @myuslan advice &amp;amp; gone to 15b lst nite</t>
  </si>
  <si>
    <t xml:space="preserve">I need someone to talk to!  Who can that be? </t>
  </si>
  <si>
    <t xml:space="preserve">@taylorswift13 that was a very entertaining few minutes spent reading that, i recorded the today show as soon as i heard you were on it </t>
  </si>
  <si>
    <t xml:space="preserve">@dougiemcfly Omg! Genius idea! anyway tomorrow is national Mcfly day well for me + Chloe! Love you doug! </t>
  </si>
  <si>
    <t>Fri May 29 00:33:52 PDT 2009</t>
  </si>
  <si>
    <t>cynthiiiii</t>
  </si>
  <si>
    <t xml:space="preserve">@patmaine I'm joining ya </t>
  </si>
  <si>
    <t xml:space="preserve">@dividedsequence aww hahaha I'm good, got the day off today and I'm getting ready to go to my best friend's graduation in a while! </t>
  </si>
  <si>
    <t>is excited about the prospect of owning a car in the next fortnight  ahhh!! it's EXACTLY what i want!!</t>
  </si>
  <si>
    <t xml:space="preserve">@CrypticAwen i have seen him around, tell him to say hi in the &amp;quot;Omega Fleet&amp;quot; Thread, everyone is welcome </t>
  </si>
  <si>
    <t>PreternReviews</t>
  </si>
  <si>
    <t xml:space="preserve">@YasmineGalenorn Sweet Dreams </t>
  </si>
  <si>
    <t>johnnyybravo</t>
  </si>
  <si>
    <t xml:space="preserve">Hey @fuckart ! Suck my dick. I hate you. I hope you get fat in China. </t>
  </si>
  <si>
    <t>Fri May 29 00:33:56 PDT 2009</t>
  </si>
  <si>
    <t>@hudgensness yer good! its friday here soo thats exciting  thx for replying thats soo nice xx</t>
  </si>
  <si>
    <t xml:space="preserve">@whyamievenhere aw thank you lisa ily </t>
  </si>
  <si>
    <t>DavidNewby</t>
  </si>
  <si>
    <t>@ericasylver That's awesome! Glad you guys have a date nailed down.  The next 6 months should be a blast for you- enjoy the preparations!</t>
  </si>
  <si>
    <t>KayCeex</t>
  </si>
  <si>
    <t xml:space="preserve">@MARZEEpandear Don't be so negative, at least you're doing it. I'm probably gonna be lazy and not do it all. You'll get a good grade </t>
  </si>
  <si>
    <t>ElectricLowa</t>
  </si>
  <si>
    <t>I'll see if it was tomorrow!! I hope I don't get nervous!  yay Happy!!</t>
  </si>
  <si>
    <t xml:space="preserve">@elo_dit Hehehe, would it be weird if I said that I wanted to see it b/c Paula did? </t>
  </si>
  <si>
    <t>Fri May 29 00:33:58 PDT 2009</t>
  </si>
  <si>
    <t xml:space="preserve">I need Jesus... </t>
  </si>
  <si>
    <t xml:space="preserve">@XKirstyxo I downloaded Feel Good Drag 3 times :| by mistake and thanks </t>
  </si>
  <si>
    <t>@iamedic80 Hope all is well tonight I'm up way too late  Need to Sleep God Bless your little Erik</t>
  </si>
  <si>
    <t xml:space="preserve">@MissxMarisa Please do! Growing up kinda sucks.. Ever watch Growing Pains? </t>
  </si>
  <si>
    <t>Fri May 29 00:33:59 PDT 2009</t>
  </si>
  <si>
    <t>JodiTaryn</t>
  </si>
  <si>
    <t xml:space="preserve">sweet_ kryptonite!ilove that song </t>
  </si>
  <si>
    <t xml:space="preserve">@Dr_DinaSadik You are very much welcome. I ahve already visisted you site and it was a great one </t>
  </si>
  <si>
    <t xml:space="preserve">On my way home from training J! He did a great job with the Kettlebells! </t>
  </si>
  <si>
    <t>Fri May 29 00:34:01 PDT 2009</t>
  </si>
  <si>
    <t xml:space="preserve">Ah so next weekend I get to kick it w my boys @pacha for my boys 21st fuck yeh.. Normal life </t>
  </si>
  <si>
    <t>The #coriandrexpress VIP is @KittyBalistic  Her shop is full of wonderful #handmade felt and jewelery creations! http://tinyurl.com/lp7yka</t>
  </si>
  <si>
    <t xml:space="preserve">@Lady_Twitster did the contractor get any work done yesty? </t>
  </si>
  <si>
    <t xml:space="preserve">@leahchu isn't it nice? </t>
  </si>
  <si>
    <t xml:space="preserve">Ahhh I love making ppl laugh its a wonderful feeling. </t>
  </si>
  <si>
    <t>Fri May 29 00:34:02 PDT 2009</t>
  </si>
  <si>
    <t xml:space="preserve">planting a tree </t>
  </si>
  <si>
    <t xml:space="preserve">@petxpert Pearl is doing great! She's fitting right in. </t>
  </si>
  <si>
    <t xml:space="preserve">?????????, ????? Firefox http://bit.ly/MtzXm  </t>
  </si>
  <si>
    <t xml:space="preserve">@stevendoyle phwoar hahah that's ancient. we did play some Madonna though. next time! i'm bouncing </t>
  </si>
  <si>
    <t>Fri May 29 00:35:15 PDT 2009</t>
  </si>
  <si>
    <t xml:space="preserve">@aileenburns mmm im more a chocolate fan and so now i feel bad...I'm having a strawberry one right now. </t>
  </si>
  <si>
    <t>Give @oliviamunn my regards and love in the chat tonight!  not in a creepy dirty way tho. Unless she wants it that way. ;)</t>
  </si>
  <si>
    <t>Fri May 29 00:35:16 PDT 2009</t>
  </si>
  <si>
    <t xml:space="preserve">@fab_rockstar... this one's for YOOOUUUUUUUUU </t>
  </si>
  <si>
    <t>Fri May 29 00:35:18 PDT 2009</t>
  </si>
  <si>
    <t>Good morning Tweeps. Weather looks nice out today  Am getting ready to go help my nan.</t>
  </si>
  <si>
    <t xml:space="preserve">@stephenfry Can I ask a quick question? Whats the name of the application you use on your phone to podcast? Thanks </t>
  </si>
  <si>
    <t>Fri May 29 00:35:17 PDT 2009</t>
  </si>
  <si>
    <t xml:space="preserve">@katcal i had guessed that love </t>
  </si>
  <si>
    <t xml:space="preserve">...cuz she hold me down... every time i hit her up </t>
  </si>
  <si>
    <t>joideviejewelry</t>
  </si>
  <si>
    <t xml:space="preserve">@dkdesigns that's how i feel!  it's a bummer b/c i like being creative, just no time though - if only i didn't have a day job too {sigh} </t>
  </si>
  <si>
    <t>Fri May 29 00:35:19 PDT 2009</t>
  </si>
  <si>
    <t xml:space="preserve">i love my naughty DMs </t>
  </si>
  <si>
    <t xml:space="preserve">@officialTila LLMMAAOOO U CRAZY AS HELL!!! but only $5.99 ? dontcha think your selling yourself kinda short there ? </t>
  </si>
  <si>
    <t>Fri May 29 00:35:21 PDT 2009</t>
  </si>
  <si>
    <t xml:space="preserve">@ijustine just wanna say &amp;quot;i love you&amp;quot; for introducing me to hulu desktop.....it's like the best thing ever! </t>
  </si>
  <si>
    <t xml:space="preserve">@timshoults  I hear ya, I want to punch my screen sometimes when glitches happen.  All good though </t>
  </si>
  <si>
    <t>STEPOUTSTANDOUT</t>
  </si>
  <si>
    <t xml:space="preserve">I've had multiple moments of clairty and epiphanies in the midst of the bullshit going on and now I am better than b4 so thank u BullShit </t>
  </si>
  <si>
    <t>alexabimanyu</t>
  </si>
  <si>
    <t>That seems a long time ago.. in fact it is more than a decade  @mrshananto Panasnya kayak Perth Summer1998... 40degrees...</t>
  </si>
  <si>
    <t>Fri May 29 00:35:22 PDT 2009</t>
  </si>
  <si>
    <t>@christophermoy haha, you guys are cute!  Tell the boys Jasmine from Indiana said Hello. (and goodnight since it is 3:34 here)  NIGHT!</t>
  </si>
  <si>
    <t>@whereemmastands welcome to twitter  enjoy tweeting</t>
  </si>
  <si>
    <t>dermedienwirt</t>
  </si>
  <si>
    <t>good morning all around the world  diese fit-for-fun #mï¿½sli von @mymuesli macht ja sowas von fit ))</t>
  </si>
  <si>
    <t>CookieMonstahx</t>
  </si>
  <si>
    <t xml:space="preserve">feels like things are only getting better. </t>
  </si>
  <si>
    <t xml:space="preserve">@david_sinclair Looking forward to it though, been a while since I had a break! </t>
  </si>
  <si>
    <t xml:space="preserve">it's 3pm but it already looks like it's 5. i hope it would rain. </t>
  </si>
  <si>
    <t>norski_0775</t>
  </si>
  <si>
    <t xml:space="preserve">got meself a new ipod touch! love it love it! YAHOO! </t>
  </si>
  <si>
    <t xml:space="preserve">i will jog agen. cant dance. am not good at it. lol </t>
  </si>
  <si>
    <t>Fri May 29 00:35:25 PDT 2009</t>
  </si>
  <si>
    <t>@Kikirowr I am being very serious and honest  *hug*</t>
  </si>
  <si>
    <t xml:space="preserve">@HeathCastor I said bad ass! But thanks!! </t>
  </si>
  <si>
    <t xml:space="preserve">@Cathryn1819 I think it's coming next week </t>
  </si>
  <si>
    <t>gusgeary</t>
  </si>
  <si>
    <t xml:space="preserve">@footloosemoose he's a top man. you queenslanders are a talented bunch </t>
  </si>
  <si>
    <t>Fri May 29 00:35:30 PDT 2009</t>
  </si>
  <si>
    <t>fazreenramli</t>
  </si>
  <si>
    <t xml:space="preserve">Manage to get something from the isetan sale today! hurrah! </t>
  </si>
  <si>
    <t>Fri May 29 00:35:29 PDT 2009</t>
  </si>
  <si>
    <t>caioluna</t>
  </si>
  <si>
    <t>Spent hours doing this damn background image... think it was worth  Whut ya think?</t>
  </si>
  <si>
    <t xml:space="preserve">@Hollywoodheat lol it won't be in the tworld. so you're safe </t>
  </si>
  <si>
    <t xml:space="preserve">Okay, now I'm watching the cast of BOF's greetings for ABS-CBN (Philippines' largest TV network). </t>
  </si>
  <si>
    <t xml:space="preserve">Breaktime! Time to make soup for my tummy!! </t>
  </si>
  <si>
    <t>- @ work.. || Only 5 hours of it today and then weeeekend!  Can't wait for the long weekend to begin! Gonna get some things done for sure!</t>
  </si>
  <si>
    <t>Fri May 29 00:35:31 PDT 2009</t>
  </si>
  <si>
    <t>tarinib</t>
  </si>
  <si>
    <t>Is sitting at home on a hot sweltering day trying to work a plan out..  and watching replays of champions league final</t>
  </si>
  <si>
    <t>lemelpblog</t>
  </si>
  <si>
    <t>@honeydirt why thank you my dear  thank you kindly!</t>
  </si>
  <si>
    <t>H_Luv</t>
  </si>
  <si>
    <t xml:space="preserve">#3wordsaftersex: &amp;quot;i cant move&amp;quot; thats when its that good good </t>
  </si>
  <si>
    <t>Fri May 29 00:35:33 PDT 2009</t>
  </si>
  <si>
    <t>laurencobo</t>
  </si>
  <si>
    <t>A 1 1/2 hour nap @ 1 AM a.k.a. &amp;quot;I fell asleep while studying&amp;quot;  But back into consciousness and back to school!</t>
  </si>
  <si>
    <t xml:space="preserve">@Galiiit well there is actually two different versions of the song, one's heavier and older than the other. And no problem </t>
  </si>
  <si>
    <t>Fri May 29 00:35:34 PDT 2009</t>
  </si>
  <si>
    <t>@KursaalTom You're not the Manager are you  Good little article by the way.</t>
  </si>
  <si>
    <t>@ParentStudent Good Morning  hows it going ?</t>
  </si>
  <si>
    <t xml:space="preserve">@malliboo mmkay sounds good </t>
  </si>
  <si>
    <t>Fri May 29 00:35:36 PDT 2009</t>
  </si>
  <si>
    <t xml:space="preserve">@abideinlove oh dear...let's talk soon </t>
  </si>
  <si>
    <t>@lurkey Dying of laughter! That was brilliant   Hahaha!</t>
  </si>
  <si>
    <t>@KailuaTan You must have meant to respond to someone else. I'm always gigging the right over that point  #tcot</t>
  </si>
  <si>
    <t>DMVcares</t>
  </si>
  <si>
    <t xml:space="preserve">@DudeAsInCool Its not that bad. DMV Tip: Schedule ahead - Saves time and energy and we'll get you through faster </t>
  </si>
  <si>
    <t>perfectdeath</t>
  </si>
  <si>
    <t xml:space="preserve">Congrats Gerard and Lindsey! You guys are gonna make AMAZING parents! </t>
  </si>
  <si>
    <t>@taylorswift13 haha i just read it, and im still laughing just imagining that  are u gonna tour aus? please do!</t>
  </si>
  <si>
    <t xml:space="preserve">funny how a mimosa ends up being a bottle of wine for each roomie. </t>
  </si>
  <si>
    <t>@sarahk1991 Thanks  will check them out later</t>
  </si>
  <si>
    <t>@nevershoutbecca Your sister can talk with the best of 'em! She's so awesome :] I hate that dirty raghead  htt.. http://tinyurl.com/lry7za</t>
  </si>
  <si>
    <t>Fri May 29 00:35:39 PDT 2009</t>
  </si>
  <si>
    <t>@ddlovato do you think you could tour the UK any time soon because that would just be an amazing concert ...can't wait for june 15th  x</t>
  </si>
  <si>
    <t xml:space="preserve">Played basketball for a couple of hours then volleyball till midnight... Imma sleep like a baby tonight!!! </t>
  </si>
  <si>
    <t>sparticus88</t>
  </si>
  <si>
    <t xml:space="preserve">On the train to work and is excited about changing all his monies to dollars.... 2 weeks til Seattle </t>
  </si>
  <si>
    <t xml:space="preserve">@RICHYUNGKING Been what? Famous? haha </t>
  </si>
  <si>
    <t>melinachan</t>
  </si>
  <si>
    <t xml:space="preserve">@nikski @thegyppo any plans tonight?  We at #meljel looking for inspiration but thinking Lil Creatures on Brunswick is a good back up.. </t>
  </si>
  <si>
    <t>Fri May 29 00:35:41 PDT 2009</t>
  </si>
  <si>
    <t>Wish Chelsey Lately or Ny need a life or job or whateva it is was on so I could be laughing  lol</t>
  </si>
  <si>
    <t xml:space="preserve">@STEG343 I am so very happy for you both. That's a lovely thing to say about your wife of 60 years. </t>
  </si>
  <si>
    <t xml:space="preserve">@peterfacinelli haha I liked the one 'bout &amp;quot;Nothing&amp;quot;. Good one! </t>
  </si>
  <si>
    <t>Fri May 29 00:35:42 PDT 2009</t>
  </si>
  <si>
    <t xml:space="preserve">@starryeyed and new style, too </t>
  </si>
  <si>
    <t>Fri May 29 00:35:43 PDT 2009</t>
  </si>
  <si>
    <t xml:space="preserve">@thestuffguy Which BCD are you at? Jealous. </t>
  </si>
  <si>
    <t>rickyickay</t>
  </si>
  <si>
    <t xml:space="preserve"> SCHOOL IS OVER@@#@@! LETS GET READY TO RUMBLE@@#@!@!@!</t>
  </si>
  <si>
    <t>Ash1r</t>
  </si>
  <si>
    <t xml:space="preserve">Join eventful on http://eventful.com/ and then you can request for your fave band/artist on there. Mine is Ash1r, search for me </t>
  </si>
  <si>
    <t xml:space="preserve">got a great outfit for glamazon tmrw nite </t>
  </si>
  <si>
    <t>Fri May 29 00:35:46 PDT 2009</t>
  </si>
  <si>
    <t>letok</t>
  </si>
  <si>
    <t xml:space="preserve">@john_chr Good info thanks </t>
  </si>
  <si>
    <t>jillasaurus_rex</t>
  </si>
  <si>
    <t xml:space="preserve">@JasperAvi because you haven't had your Jill Fill lately. That's why. </t>
  </si>
  <si>
    <t>Fri May 29 00:35:49 PDT 2009</t>
  </si>
  <si>
    <t xml:space="preserve">Yay!! I fixed it! </t>
  </si>
  <si>
    <t>sverrejoh</t>
  </si>
  <si>
    <t xml:space="preserve">@mostblind @jespern I'm still around, but looking at the housing prices I should probably go somewhere else, or get a properly paid job </t>
  </si>
  <si>
    <t>Fri May 29 00:35:50 PDT 2009</t>
  </si>
  <si>
    <t xml:space="preserve">@bbyowls  hey there </t>
  </si>
  <si>
    <t xml:space="preserve">@JudyCable hi Judy - thx for the follow back - head on by my FB pg - might be interested in my VAHunter project </t>
  </si>
  <si>
    <t xml:space="preserve">What Just Happened? Thursday Was Supposed To Be Bing Day http://tr.im/mLpp - A MUST READ </t>
  </si>
  <si>
    <t>Fri May 29 00:35:52 PDT 2009</t>
  </si>
  <si>
    <t>graciarana</t>
  </si>
  <si>
    <t xml:space="preserve">with @andreaa_13 </t>
  </si>
  <si>
    <t>@khushi4all  sure I will ..I will inform you  ..do read the new Hindi section on my WP blog</t>
  </si>
  <si>
    <t xml:space="preserve">@patriciaco ... You're rally so mean. </t>
  </si>
  <si>
    <t xml:space="preserve">@Lise1805 WOW!! Lucky girl </t>
  </si>
  <si>
    <t xml:space="preserve">@pcsketch thanks. You are uber nice </t>
  </si>
  <si>
    <t xml:space="preserve">@Gailporter oh near me :0) have fun it's lovely and sunny here </t>
  </si>
  <si>
    <t>@thekatiemorgan Zak &amp;amp; Miri Make a Porno was AWESOME!!!! Kick ass you got to be in it  Muah &amp;lt;3</t>
  </si>
  <si>
    <t xml:space="preserve">@tachophile I will stay in UK but I nee to renew my temp. visa while I wait for the long term one </t>
  </si>
  <si>
    <t xml:space="preserve">SMH @ashnash &amp;amp; @electriklove &amp;lt;&amp;lt;&amp;lt; yall bothneeda take ya asses to sleep </t>
  </si>
  <si>
    <t>Fri May 29 00:35:55 PDT 2009</t>
  </si>
  <si>
    <t>Rachelvamp</t>
  </si>
  <si>
    <t xml:space="preserve">@MissKellyO english are the best and no youre not stupid </t>
  </si>
  <si>
    <t xml:space="preserve">@tsarnick Well, I'm pretty sure I'm just a little bit more important than you </t>
  </si>
  <si>
    <t>Fri May 29 00:35:57 PDT 2009</t>
  </si>
  <si>
    <t>Got an interest in poetry, then follow @biffgriff &amp;amp; make sure to join his twibe  #FollowFriday #FF</t>
  </si>
  <si>
    <t xml:space="preserve">@FelixVolturi txt: i knew you'd do the right thing. </t>
  </si>
  <si>
    <t>sameer_nafdey</t>
  </si>
  <si>
    <t xml:space="preserve">Seems like more and more people are finding me on twitter these day. How are you doing guys? Happy to see you all. Keep in touch. </t>
  </si>
  <si>
    <t>Fri May 29 00:35:58 PDT 2009</t>
  </si>
  <si>
    <t>esosh</t>
  </si>
  <si>
    <t xml:space="preserve">going to london!!! after my birthday </t>
  </si>
  <si>
    <t>AshleyRieger</t>
  </si>
  <si>
    <t xml:space="preserve">@taylorswift13 i think you should come visit all of us sleeping on the sidewalk waiting for you </t>
  </si>
  <si>
    <t xml:space="preserve">My cousin's wedding is today ... kinda believin in happy ever afters at this moment </t>
  </si>
  <si>
    <t>Fri May 29 00:36:00 PDT 2009</t>
  </si>
  <si>
    <t>.@connermoo hahaha thanks  we aim to please! ;)</t>
  </si>
  <si>
    <t xml:space="preserve">my friend says, &amp;quot;I see no point in myspace, twitter, and facebook.&amp;quot; Well thats your opinion...my good sir. You are entitled to it. </t>
  </si>
  <si>
    <t>lyka_cute</t>
  </si>
  <si>
    <t>watching one liter of tears on youtube     love it!</t>
  </si>
  <si>
    <t xml:space="preserve">Have to fight sleep after an awesome lunch! Chicken Do Pyaza + Pulao </t>
  </si>
  <si>
    <t xml:space="preserve">Dane cook was hilarious. </t>
  </si>
  <si>
    <t>@TessMorris I'm honoured to have been able to sponsor you  #BlissTwits  http://www.justgiving.com/blisstwits</t>
  </si>
  <si>
    <t>Fri May 29 00:37:19 PDT 2009</t>
  </si>
  <si>
    <t xml:space="preserve">Just got home. Me and my nigga joel were singing the whole way back and i gave him some screaming lessons </t>
  </si>
  <si>
    <t>Little bit quiet song that can hear Demi's voice  ? http://blip.fm/~78tcy</t>
  </si>
  <si>
    <t>@mvidaure. And @anahit007 are the BEST!!  liquid cocaine! Hahaha</t>
  </si>
  <si>
    <t>jennnnie</t>
  </si>
  <si>
    <t xml:space="preserve">@Saradia of course! Give me your address and I'll give you my bank stuff so you can furikomi me! </t>
  </si>
  <si>
    <t>bernskie</t>
  </si>
  <si>
    <t xml:space="preserve">just completed my practicum </t>
  </si>
  <si>
    <t>jwhays</t>
  </si>
  <si>
    <t>@sdesocio A good bloke, to be sure.  But he loves to peel your theological weaknesses like an onion!   @bahales and I have experienced it!</t>
  </si>
  <si>
    <t xml:space="preserve">@NikkiBenz oooooh thats a gd view for a guy like me who loves a nice booty </t>
  </si>
  <si>
    <t>please, sa mga friends ko sa multiply, pnta keo http://tinyurl.com/n4hztp (dito) :'-( puh-lease! )  http://plurk.com/p/wy15h</t>
  </si>
  <si>
    <t>Yummy_Mummies</t>
  </si>
  <si>
    <t xml:space="preserve">1 hour til red o'clock </t>
  </si>
  <si>
    <t xml:space="preserve">hey guys chill out </t>
  </si>
  <si>
    <t>sloxham</t>
  </si>
  <si>
    <t xml:space="preserve">@taylor__neil pre-booked for Appraisal writes ups and a half day so yes, will be enjoying sun this afternoon </t>
  </si>
  <si>
    <t xml:space="preserve">No guys, please don't vote mcfly boys on Ms. twitterworld. What if tom wins?! lol. Let's stick to mr.twitter universe okay? </t>
  </si>
  <si>
    <t>zombieeCORINNA</t>
  </si>
  <si>
    <t xml:space="preserve">Grad night is amazing! The lines are moving and i told indiana jones I loved him. Now its onto thunder mnt </t>
  </si>
  <si>
    <t>Fri May 29 00:37:25 PDT 2009</t>
  </si>
  <si>
    <t xml:space="preserve">@eventphotogirl hey! how was the ride..you havent tweeted in a while now </t>
  </si>
  <si>
    <t>http://twitpic.com/5r15h - Me too, because I can tailor them to my liking  I made one for me &amp;amp; one for Andrea.. as a thank you for mak ...</t>
  </si>
  <si>
    <t xml:space="preserve">In other news, ZOMJ BACKGROUND!  Shame you can't see Sammy, but I assure you he's hot. </t>
  </si>
  <si>
    <t>vickyparsonage1</t>
  </si>
  <si>
    <t xml:space="preserve">Vicky + Sunshine + FrankMusik + Friday = one happy bunny </t>
  </si>
  <si>
    <t>Fri May 29 00:37:26 PDT 2009</t>
  </si>
  <si>
    <t>meltemsem</t>
  </si>
  <si>
    <t>@aysetugrul Good morning  Beautiful new necklace!</t>
  </si>
  <si>
    <t>Fri May 29 00:37:27 PDT 2009</t>
  </si>
  <si>
    <t xml:space="preserve">#followfriday Such a wonderful and pleasant lady, always nice to interact with! a must-follow! @Serenaf66 </t>
  </si>
  <si>
    <t>@petpostproject  I'm glad Pearl is doing so well.   Please kiss her for me.</t>
  </si>
  <si>
    <t xml:space="preserve">Already have my Q ready for the morning  See ya at 7am PST! Remember, 1st one to guess the answer gets a personalized twitpic shout out </t>
  </si>
  <si>
    <t>Fri May 29 00:37:29 PDT 2009</t>
  </si>
  <si>
    <t xml:space="preserve">@taylorswift13 You don't need sleep! Live every moment (until you really need a nap!) Your voice is a gift and the show will be awesome! </t>
  </si>
  <si>
    <t>Fri May 29 00:37:30 PDT 2009</t>
  </si>
  <si>
    <t xml:space="preserve">@crowfer bake huh? Maybe u can help me </t>
  </si>
  <si>
    <t xml:space="preserve">im back to the online world!!!yey!!!feel like a druggie getting another hit....pure pleasure! </t>
  </si>
  <si>
    <t xml:space="preserve">@thenewbnb </t>
  </si>
  <si>
    <t>Fri May 29 00:37:33 PDT 2009</t>
  </si>
  <si>
    <t>bossula</t>
  </si>
  <si>
    <t xml:space="preserve">GOOD MORNIG!!!!! WOOO HOOO IT'S FRIDAY!!!!!!!! </t>
  </si>
  <si>
    <t xml:space="preserve">@TraceCyrus Lol. So you finally found something fun to do? </t>
  </si>
  <si>
    <t>@ddlovato OMGWTFDQ?! im so happy now  you've made my day, scratch that , my week!! ily xx</t>
  </si>
  <si>
    <t xml:space="preserve">@swear_bot Shit, piss, fuck, cunt, cock-sucker, Mother-fucker, tits, fart, turd and twat. Blink 182 said it best. </t>
  </si>
  <si>
    <t xml:space="preserve">@zfitty is a bomb story teller.... lmao </t>
  </si>
  <si>
    <t xml:space="preserve">@LittleLee well you're the only person i know who doesn't like mushrooms so ner! </t>
  </si>
  <si>
    <t xml:space="preserve">Good news on Friday whoopeeee its just the kind of pick up me that I could use </t>
  </si>
  <si>
    <t>Follow @TracyDukes she has very good taste in music &amp;amp; sheï¿½s sweet  #FollowFriday #FF</t>
  </si>
  <si>
    <t>Fri May 29 00:37:38 PDT 2009</t>
  </si>
  <si>
    <t xml:space="preserve">@mparaz totally unrelated story. I know who gave away those Imacs for Xavier School. </t>
  </si>
  <si>
    <t>davichinlove</t>
  </si>
  <si>
    <t xml:space="preserve">@decemberglow me likes the part about pole dancing </t>
  </si>
  <si>
    <t>@ikesonthereal In the summer Imma hit Oxford street !! Been too long! You're welcome  How's the music going ?</t>
  </si>
  <si>
    <t xml:space="preserve">@caliblondie just noticed the new profile pic. threw me off for a sec </t>
  </si>
  <si>
    <t>Fri May 29 00:37:39 PDT 2009</t>
  </si>
  <si>
    <t xml:space="preserve">@5and1 tired! just left a msg for my boss - first time i'll be using FRL in years! gonna head down in the am once i call the hospital. </t>
  </si>
  <si>
    <t>Fri May 29 00:37:40 PDT 2009</t>
  </si>
  <si>
    <t>CarlySlade</t>
  </si>
  <si>
    <t xml:space="preserve">got up to open the curtains and ended up in the park running, the power of sunshine </t>
  </si>
  <si>
    <t>@DonnieWahlberg I'm standing in My half demolished Kitchen, Listening to 'Keep on Smilin' and well...Smiling LOL  xx</t>
  </si>
  <si>
    <t xml:space="preserve">the past few weeks, and most of them are good enough </t>
  </si>
  <si>
    <t>Fri May 29 00:37:41 PDT 2009</t>
  </si>
  <si>
    <t>yay!! planning for editorial fashion shoots are so much fun  too many ideas buzzing now!</t>
  </si>
  <si>
    <t>wildpetals</t>
  </si>
  <si>
    <t>KawaiiJess</t>
  </si>
  <si>
    <t>Bullshit bullshit...at least I have my dreams  goodnight</t>
  </si>
  <si>
    <t xml:space="preserve">@WildPaw Ooh beach,nice.Give Pickles a chin scratch for me.Going to work on accred app on laptop in the garden </t>
  </si>
  <si>
    <t>Fri May 29 00:37:42 PDT 2009</t>
  </si>
  <si>
    <t xml:space="preserve">@GarethCliff I understand you'll be visiting us here in London very soon. Looking forward to partying with you on Wednesday Saffa Night! </t>
  </si>
  <si>
    <t>Fri May 29 00:37:43 PDT 2009</t>
  </si>
  <si>
    <t xml:space="preserve">@blumchen thank you!!! ILU!!! </t>
  </si>
  <si>
    <t xml:space="preserve">london. . . You look beautiful </t>
  </si>
  <si>
    <t>Fri May 29 00:37:44 PDT 2009</t>
  </si>
  <si>
    <t>LT2703</t>
  </si>
  <si>
    <t xml:space="preserve">well im out... headin to galveston in the mornin one of my boys gettin married so should be a drunken weekend... ill keep ya posted </t>
  </si>
  <si>
    <t xml:space="preserve">There was an article on the news about the number of complaints Chasers received. How silly. I thought it was funny </t>
  </si>
  <si>
    <t xml:space="preserve">@chasepino http://twitpic.com/665uk - Haha cutiee! </t>
  </si>
  <si>
    <t xml:space="preserve">@therealtiffany http://twitpic.com/6618d - two very beautiful ladies right there  </t>
  </si>
  <si>
    <t>TXNeSs</t>
  </si>
  <si>
    <t>my ribs hurt from laughing so hard tonight  niteeee</t>
  </si>
  <si>
    <t>Fri May 29 00:37:46 PDT 2009</t>
  </si>
  <si>
    <t>JudyCable</t>
  </si>
  <si>
    <t xml:space="preserve">@pawmarks Thanks Steven I will </t>
  </si>
  <si>
    <t>JoelWillems</t>
  </si>
  <si>
    <t>Goodmorning Twitter! My first of 4 days off!  Relax take it easssss-heee-syyyyy!!  Surfing the web atm..</t>
  </si>
  <si>
    <t>sawakikawasaki</t>
  </si>
  <si>
    <t xml:space="preserve">will be in toronto later this year, want some info of swing dance there </t>
  </si>
  <si>
    <t xml:space="preserve">@jadeepops Wait, that sounds weird. I meant that in the way that you're so talented it will be easy haha Not any weird way </t>
  </si>
  <si>
    <t>goodnight twitter bugs  today was lovely.</t>
  </si>
  <si>
    <t>@thefreezepop Ticketmaster  http://bit.ly/TLEln</t>
  </si>
  <si>
    <t xml:space="preserve">@LeaveMelba Thanks for the follow! </t>
  </si>
  <si>
    <t xml:space="preserve">@onlydanno *hug* hey hunny </t>
  </si>
  <si>
    <t>Fri May 29 00:37:48 PDT 2009</t>
  </si>
  <si>
    <t>iamsita</t>
  </si>
  <si>
    <t xml:space="preserve">@ismangil Microsoft Bing? Sounds like Chandler Bing's cousin </t>
  </si>
  <si>
    <t xml:space="preserve">@surfnmusicexpo Haha! @HawaiianKiko Thank you! I appreciate it </t>
  </si>
  <si>
    <t xml:space="preserve">@TaylorEcstasy Awhhhh im sry :||  dontt go to school then love. </t>
  </si>
  <si>
    <t>FilipinaGirl</t>
  </si>
  <si>
    <t xml:space="preserve">very very good night </t>
  </si>
  <si>
    <t>Fri May 29 00:37:49 PDT 2009</t>
  </si>
  <si>
    <t xml:space="preserve">@EdCullenReaLady heya sis. have you herd ima mother nowee </t>
  </si>
  <si>
    <t>Fri May 29 00:37:50 PDT 2009</t>
  </si>
  <si>
    <t xml:space="preserve">the rain is pouring down, pouring down.. I'm getting high tonight with boxes of chocolates </t>
  </si>
  <si>
    <t xml:space="preserve">@rosaphala What, Timmy's? Yes, very. There were two of them in my hometown (~17000 ppl) and a bunch down here. </t>
  </si>
  <si>
    <t>@jadeepops omg yay!! you'll get it  soon you'll be famous, better remember me when your living in hollywood :L</t>
  </si>
  <si>
    <t xml:space="preserve">Ha ha ray your making me famous! Yay! </t>
  </si>
  <si>
    <t>RMCP9</t>
  </si>
  <si>
    <t xml:space="preserve">chocolope you do me well! </t>
  </si>
  <si>
    <t>Fri May 29 00:37:51 PDT 2009</t>
  </si>
  <si>
    <t>gour</t>
  </si>
  <si>
    <t xml:space="preserve">@maxss ?? ?? ??? ???? ????????. ???????? ?????... ?? ??????? ?????? ???? </t>
  </si>
  <si>
    <t xml:space="preserve">cos here acourse is the lovely twitter twatter of giggles.. Once again, I hope to convince hubbie dinner out would be best </t>
  </si>
  <si>
    <t xml:space="preserve">lovely sunny day today, had my breakfast and just getting in the shower! looking forward to meeting hubby later for tea </t>
  </si>
  <si>
    <t>millerh_x</t>
  </si>
  <si>
    <t>@alexandramusic morning  x</t>
  </si>
  <si>
    <t xml:space="preserve">Woohoo it`s a beautiful sunny Friday. I made this simple &amp;quot;todo&amp;quot; while I wait for the man in my life to come home </t>
  </si>
  <si>
    <t>Fri May 29 00:37:53 PDT 2009</t>
  </si>
  <si>
    <t xml:space="preserve">@highgateboy awesome  are you eating out today? I will be at stjohn or lunch </t>
  </si>
  <si>
    <t>@ironicpete heh.  manger to get mine. On the bridge now</t>
  </si>
  <si>
    <t>SearchForStevie</t>
  </si>
  <si>
    <t xml:space="preserve">@thatpenguin Good Luck!!!!!!! You'll do great </t>
  </si>
  <si>
    <t>Fri May 29 00:37:54 PDT 2009</t>
  </si>
  <si>
    <t xml:space="preserve">#jonaswebcast was awesome!! cant wait for next week </t>
  </si>
  <si>
    <t>_starz</t>
  </si>
  <si>
    <t xml:space="preserve">now i'm tired .. off to bed.  </t>
  </si>
  <si>
    <t>MelissaCumba</t>
  </si>
  <si>
    <t xml:space="preserve">@sharelleivy hey girl! </t>
  </si>
  <si>
    <t xml:space="preserve">@TraceCyrus That sounds awesome! </t>
  </si>
  <si>
    <t>@pcam And a mighty sweet tweet at that!  #hhrs #tcot #hcb</t>
  </si>
  <si>
    <t xml:space="preserve">@bengilman you are now on the sales team </t>
  </si>
  <si>
    <t>Fri May 29 00:37:56 PDT 2009</t>
  </si>
  <si>
    <t>timwarnock</t>
  </si>
  <si>
    <t xml:space="preserve">finally got everything out of La Jolla. The new place is a disaster of boxes and furniture -- but OMG it's going to be awesome soon </t>
  </si>
  <si>
    <t>Fri May 29 00:37:57 PDT 2009</t>
  </si>
  <si>
    <t>boojisbucket</t>
  </si>
  <si>
    <t xml:space="preserve">Soon there will be Wagamama food </t>
  </si>
  <si>
    <t>Fri May 29 00:37:58 PDT 2009</t>
  </si>
  <si>
    <t xml:space="preserve">@Kristy_E Oh true...hair and makeup is artsy! But this might be more fun! I will send pics and cheers to you </t>
  </si>
  <si>
    <t xml:space="preserve">nick is such a stud muffin </t>
  </si>
  <si>
    <t>tasradawson</t>
  </si>
  <si>
    <t xml:space="preserve">@kevinkubota Thx Kevin. Your actions make me look good. I like that. </t>
  </si>
  <si>
    <t xml:space="preserve">@HoneyDrop74  ha been bored as hell haha! we all been trying to get a trendy topic of #TwitterRemix </t>
  </si>
  <si>
    <t xml:space="preserve">Angel of Music, you deceived me... </t>
  </si>
  <si>
    <t>Fri May 29 00:38:00 PDT 2009</t>
  </si>
  <si>
    <t>seaweedya</t>
  </si>
  <si>
    <t>Finally. I'm home!  math math math. I'm scared of math!!!!! Argh!</t>
  </si>
  <si>
    <t>frostxfire</t>
  </si>
  <si>
    <t>Greenpeace jugend weekend here i come !!!  i'm sooo excited to see all the great people again !!!!!!!!!</t>
  </si>
  <si>
    <t xml:space="preserve">@sikandarbk Crew cut would look amazing on you </t>
  </si>
  <si>
    <t xml:space="preserve">Is triumphant and conquered the Global Connect vid presentation...even with 10 million computer problems. </t>
  </si>
  <si>
    <t>Fri May 29 00:38:01 PDT 2009</t>
  </si>
  <si>
    <t>@misspearlygates you should!  But make sure it's the subbed version - the American dub was pretty awful.</t>
  </si>
  <si>
    <t xml:space="preserve">@peterelst sure MAX will rock! Still highly hope I will make it... </t>
  </si>
  <si>
    <t>Fri May 29 00:39:23 PDT 2009</t>
  </si>
  <si>
    <t xml:space="preserve">hello all I was out all day yesterday but a friend reminded me to book a hair appt so I've got one for 12.30 </t>
  </si>
  <si>
    <t>Fri May 29 00:39:24 PDT 2009</t>
  </si>
  <si>
    <t>doxxy</t>
  </si>
  <si>
    <t xml:space="preserve">wondering how to use twitter... perhaps to display lyrics I find more excellent then usual? would all of you 4 followers like that ? </t>
  </si>
  <si>
    <t xml:space="preserve">@BreakfastatSaks have a deelish pastry and some good caffino in the a.m. ... at Tiffanys's, Saks, or wherever you may roam </t>
  </si>
  <si>
    <t>Brian_Kalisz</t>
  </si>
  <si>
    <t xml:space="preserve">@dEnny_UK Cold tile in my case.  My mom was going to throw the rug out, so I saved it and put it to good use. </t>
  </si>
  <si>
    <t xml:space="preserve">@hellotoraj samjh gaye raj babu!!! ab aayega mazaaa twitter pe! Now let us ask Mr. malhotra also to come on twitter </t>
  </si>
  <si>
    <t>@ParentStudent non just yet! but hey! its just a numbers game  hows workload your end ?</t>
  </si>
  <si>
    <t>Fri May 29 00:39:25 PDT 2009</t>
  </si>
  <si>
    <t>As requested by our 4 year old!  &amp;quot;So What&amp;quot; - P!nk ? http://blip.fm/~78tf9</t>
  </si>
  <si>
    <t>theheyheyhey</t>
  </si>
  <si>
    <t>featured in KLue's june issue- page 40. HEY KLUE!  thankyouverymuch</t>
  </si>
  <si>
    <t>Fri May 29 00:39:26 PDT 2009</t>
  </si>
  <si>
    <t xml:space="preserve">@Alexandramusic morning Alex! The weather in in Wales is AMAZING today. How is LA? </t>
  </si>
  <si>
    <t>markgyles</t>
  </si>
  <si>
    <t xml:space="preserve">English FA Cup final tomorrow...who would I prefer to win...has to be the toffee men </t>
  </si>
  <si>
    <t xml:space="preserve">@Danacea hey there.  i'm presuming you and the cubs are well!  - heard your audioboo the other day with the circus items! </t>
  </si>
  <si>
    <t xml:space="preserve">@Sheng07 Oh cool yay!.. how did you know my cyworld? hehe! </t>
  </si>
  <si>
    <t xml:space="preserve">@genystartup lol, thank you </t>
  </si>
  <si>
    <t>andreisavu</t>
  </si>
  <si>
    <t xml:space="preserve">@romanandreg i agree with you. i am currently reading chapter 6. #haskell has a lot of powerful semantics. looking forward to find more </t>
  </si>
  <si>
    <t>Fri May 29 00:39:28 PDT 2009</t>
  </si>
  <si>
    <t>amorousrocker</t>
  </si>
  <si>
    <t xml:space="preserve">@DNACowboy Nah, my guy lives in Texas but he's out in CA right now visiting me &amp;amp; wanted to see the Bay area. </t>
  </si>
  <si>
    <t xml:space="preserve">@lovingpho Only one restaurant (Thang Long) has it; everyplace else looks at me funny like, &amp;quot;Why does a white boy want bo la lot?&amp;quot; </t>
  </si>
  <si>
    <t xml:space="preserve">Its so nice to have money again </t>
  </si>
  <si>
    <t>oxnicole24</t>
  </si>
  <si>
    <t>sarahbrookee</t>
  </si>
  <si>
    <t xml:space="preserve">Trains suck. See aimee and Scott in half </t>
  </si>
  <si>
    <t>mandasadisaster</t>
  </si>
  <si>
    <t xml:space="preserve">@zeezaar haha. you should watch high school musical 3. it's a little cheesy, but good. </t>
  </si>
  <si>
    <t>Fri May 29 00:39:30 PDT 2009</t>
  </si>
  <si>
    <t xml:space="preserve">.@dotdotdotcomic hahahaha!!! dude you are TRIPPIN DOGS YO!!! hahahahaha!!!! </t>
  </si>
  <si>
    <t xml:space="preserve">Found a CD with Harry's Wondrous World on it. John Williams = awesome composer </t>
  </si>
  <si>
    <t>I_Am_Cheryl</t>
  </si>
  <si>
    <t xml:space="preserve">Impressed. You would be as well..... </t>
  </si>
  <si>
    <t>Fri May 29 00:39:31 PDT 2009</t>
  </si>
  <si>
    <t xml:space="preserve">It's Friday - Yay! </t>
  </si>
  <si>
    <t xml:space="preserve">@violetile Start with T1 &amp;amp; T2 to get the feel of the terminator history if you can...then go see Sarah Connor Chronicles after that... </t>
  </si>
  <si>
    <t>Fri May 29 00:39:32 PDT 2009</t>
  </si>
  <si>
    <t>BlogAngel</t>
  </si>
  <si>
    <t xml:space="preserve">@Suburbman Happy birthday! Have a great one </t>
  </si>
  <si>
    <t>Fri May 29 00:39:35 PDT 2009</t>
  </si>
  <si>
    <t>@x_Beckiie_x SAME but im watching it now it's awesome  x</t>
  </si>
  <si>
    <t>Fri May 29 00:39:33 PDT 2009</t>
  </si>
  <si>
    <t xml:space="preserve">Make that 19 degrees </t>
  </si>
  <si>
    <t xml:space="preserve">@sarapeedoo Lol okay!!! Whatever you know it's done maaang hehehe ;p Thanks and good night! We celebrated it on Skype HAH! Ktnxbai </t>
  </si>
  <si>
    <t>Fri May 29 00:39:34 PDT 2009</t>
  </si>
  <si>
    <t>sun always shines... at home  schleswig today. find some new shoes for the forthcoming summer?</t>
  </si>
  <si>
    <t>patrickisfrench</t>
  </si>
  <si>
    <t xml:space="preserve">@jordanriane @mistical http://bit.ly/12hVEl  -- 82 reviews sourced... should be good </t>
  </si>
  <si>
    <t>siblingmine</t>
  </si>
  <si>
    <t xml:space="preserve">@darrynstorm yes yes last last sunday. at kievtskroon </t>
  </si>
  <si>
    <t>Oglio</t>
  </si>
  <si>
    <t xml:space="preserve">Prince + ballad = genius ...wait prince + ballad = procreation happening somewhere </t>
  </si>
  <si>
    <t>cheeky_butler</t>
  </si>
  <si>
    <t xml:space="preserve">Your cheeky weekend starts here! Have a good one </t>
  </si>
  <si>
    <t xml:space="preserve">Back on my laptop... </t>
  </si>
  <si>
    <t>@BeckyBuckwild I try 2 change my pic once in a while just 2 switch it up  Hope it doesn't make me look insecure heh. Anyway, ur fabulous!</t>
  </si>
  <si>
    <t>Singe01</t>
  </si>
  <si>
    <t xml:space="preserve">@nino9 Change the profile picture dude...everywhere I see is the same picture </t>
  </si>
  <si>
    <t xml:space="preserve">settling in, finally </t>
  </si>
  <si>
    <t xml:space="preserve">we arrived in Vancouver! My feline did arrive in one piece lol now I just have to make sure he doesn't eat everything in the motor home </t>
  </si>
  <si>
    <t xml:space="preserve">Right. Off to work. See you all later </t>
  </si>
  <si>
    <t>4... you..  @scarletmandy LOL! ? http://blip.fm/~78tfk</t>
  </si>
  <si>
    <t xml:space="preserve">@AmandaSevasti Happy happy hope its a great day </t>
  </si>
  <si>
    <t xml:space="preserve">Going to the dentist. </t>
  </si>
  <si>
    <t>ohhh its friday  and tis going to be nice weather yayy! sunbathing is in order me thinks. hah.</t>
  </si>
  <si>
    <t>Fri May 29 00:39:38 PDT 2009</t>
  </si>
  <si>
    <t xml:space="preserve">Working on press release so that we can blast this event out tomorrow all over the US...well Pacific Northwest mostly but still! </t>
  </si>
  <si>
    <t>kittun</t>
  </si>
  <si>
    <t xml:space="preserve">@ShandraJade It was good, I wish I went to Red Cortez though, because theyre so much better </t>
  </si>
  <si>
    <t xml:space="preserve">just got home from school a few hours ago </t>
  </si>
  <si>
    <t>Fri May 29 00:39:39 PDT 2009</t>
  </si>
  <si>
    <t xml:space="preserve">just finished at the gym with claw! it was The best! feels so good! gonna join up! </t>
  </si>
  <si>
    <t xml:space="preserve">@Boneezy My pops is in town. Been gone for a year, visiting from Japan for two weeks... Tryna spend time so we can wild n' out Saturday! </t>
  </si>
  <si>
    <t xml:space="preserve">@twi_light My longsleeve has purple runic script on it? Does that count? </t>
  </si>
  <si>
    <t>Fri May 29 00:39:40 PDT 2009</t>
  </si>
  <si>
    <t xml:space="preserve">Thank you for the good times, love! I especiallyenjoyed ghost stories last night </t>
  </si>
  <si>
    <t>Fri May 29 00:39:41 PDT 2009</t>
  </si>
  <si>
    <t>vmguru_nl</t>
  </si>
  <si>
    <t>@gabvirtualworld You missed them during the last review ;-) Idd I can do better but not without a little help  Thanks for feedback (again)</t>
  </si>
  <si>
    <t>jstbee</t>
  </si>
  <si>
    <t>@j1nkygr4ce I agree. @selenagomez should defs come back to Vancouver.  &amp;lt;3</t>
  </si>
  <si>
    <t>Fri May 29 00:39:43 PDT 2009</t>
  </si>
  <si>
    <t xml:space="preserve">@Jessiica15 I have been thinking that I might come out for either Trisha's or your b-day...Mitch's b-day is on Oct 12th, so probs then </t>
  </si>
  <si>
    <t xml:space="preserve">Finally heading to bed...Gotta get up in about 7 hours...Ackk! Well, at least I have some new things to test out on Wilson. </t>
  </si>
  <si>
    <t>Palanza11</t>
  </si>
  <si>
    <t xml:space="preserve">is with marissa </t>
  </si>
  <si>
    <t>Fri May 29 00:39:44 PDT 2009</t>
  </si>
  <si>
    <t>ehhleesah</t>
  </si>
  <si>
    <t xml:space="preserve">Went shopping...feel better now </t>
  </si>
  <si>
    <t>Fri May 29 00:39:45 PDT 2009</t>
  </si>
  <si>
    <t xml:space="preserve">@kuahjenhan yeah i know, but u can make fun of her. </t>
  </si>
  <si>
    <t>ilovealoha</t>
  </si>
  <si>
    <t>Feining for americanas carne asada fries. If you're from Vallejo Fairfield AmCan&amp;amp; coming 4rm the city. Haha stop by and get me fries  pls.</t>
  </si>
  <si>
    <t xml:space="preserve">Happy Sunny Friday to all you tweets </t>
  </si>
  <si>
    <t>Fri May 29 00:39:48 PDT 2009</t>
  </si>
  <si>
    <t>Jemado</t>
  </si>
  <si>
    <t xml:space="preserve">I'm really enjoying this affiliate marketing thing more and more! </t>
  </si>
  <si>
    <t>Lauren_Anna</t>
  </si>
  <si>
    <t>@ANTMsBre You should come out with your own Show .... I've also seen you in Harlem before up on 125th wudda said Hey  but I was in a rush</t>
  </si>
  <si>
    <t xml:space="preserve">@heresmyhello92 Yeah, thrilling huh? Me to...I was thinking the same thing, I wish you were here.  Wub you Asia bo basia. </t>
  </si>
  <si>
    <t xml:space="preserve">@Brandieee Sorry we left! :/ I'm not able to read your tweets from my phone so I didn't know y'all were going. Next time! </t>
  </si>
  <si>
    <t>Fri May 29 00:39:50 PDT 2009</t>
  </si>
  <si>
    <t xml:space="preserve">oooh who's gonna be my 900th follower? </t>
  </si>
  <si>
    <t xml:space="preserve">says Up was SQUIRREL *pauses and stares*. Up was so good and had a great message!  Pixar has outdone themselves once again!  Time 4 bed </t>
  </si>
  <si>
    <t>nurseChickster</t>
  </si>
  <si>
    <t xml:space="preserve">Totally passed out on the couch instead of taking that run... Woops! </t>
  </si>
  <si>
    <t>Fri May 29 00:39:52 PDT 2009</t>
  </si>
  <si>
    <t xml:space="preserve">Yays, lost 2.5lbs last night! Just shows that you can eat a WHOLE tub of M&amp;amp;S Rocky Road bites and get away with it. Nom nom </t>
  </si>
  <si>
    <t>On my way to my last examination paper EVER! Bring it on! Back in 2.5 hours  Wish me luck!!!</t>
  </si>
  <si>
    <t xml:space="preserve">@robineccles Hya Eccles Tenuous links again never fails to amaze me Paul M's version still gives me goosebumps love it </t>
  </si>
  <si>
    <t>awgnasuha</t>
  </si>
  <si>
    <t>Video: a supercool movie with a supercool trailer. Angels and Demons.  http://tumblr.com/xia1wb2u7</t>
  </si>
  <si>
    <t xml:space="preserve">@ceggs awww thank you! </t>
  </si>
  <si>
    <t xml:space="preserve">@AnneJudith @MalafideMarloes @droesjka goodmorning! </t>
  </si>
  <si>
    <t>Fri May 29 00:39:55 PDT 2009</t>
  </si>
  <si>
    <t xml:space="preserve">@DontTrustMe49 thankyou </t>
  </si>
  <si>
    <t xml:space="preserve">any advice on a good movie...? </t>
  </si>
  <si>
    <t>@AnasBanana will do  gnite I'm off to bed already</t>
  </si>
  <si>
    <t xml:space="preserve">@gracechin hahaha. hey! yes it is </t>
  </si>
  <si>
    <t xml:space="preserve">@nfaizah so clever! pls pls pls have a picnic gathering for u me &amp;amp; bad during the hols! </t>
  </si>
  <si>
    <t xml:space="preserve">G2g - back later... Have a good night/day across the time- and spacezones </t>
  </si>
  <si>
    <t>@gisellego i think and feel you will make it  hhmm... as for me i'm gonna miss S'pore's BIG BIG BIG June sale!</t>
  </si>
  <si>
    <t>Fri May 29 00:39:58 PDT 2009</t>
  </si>
  <si>
    <t xml:space="preserve">@iphonehelper786 Its actually a lot stronger material than I thought it would be. </t>
  </si>
  <si>
    <t xml:space="preserve">@trib the advertisers ...not the 1.6kg </t>
  </si>
  <si>
    <t>@Skistar15 No brendon: conduCive   (please don't hit me)</t>
  </si>
  <si>
    <t>Fri May 29 00:40:00 PDT 2009</t>
  </si>
  <si>
    <t>@taylorswift13 heya  could you check out my music? it would be amazing to find out what you think! www.youtube.com/hanastephensonmusic xxx</t>
  </si>
  <si>
    <t xml:space="preserve">@ChrisBeach thanks? It's for the guy from minibar and his team. More of a rehearsal. </t>
  </si>
  <si>
    <t xml:space="preserve">@bbyowls  tell her to make it ur Bday present !! </t>
  </si>
  <si>
    <t>Fri May 29 00:40:02 PDT 2009</t>
  </si>
  <si>
    <t>Blue sky, fluffy clouds, copper mine (aka big hole). Can be seen from SPACE! And down the street from my house.  http://short.to/caod</t>
  </si>
  <si>
    <t xml:space="preserve">@joemqi hi! thanks much for helping me with the one-shot thingy, </t>
  </si>
  <si>
    <t>@imjstsayin You have AWESOME taste in music! Too bad I don't have enough props. x.x; Here, have some Queen.  ? http://blip.fm/~78tfy</t>
  </si>
  <si>
    <t>Fri May 29 00:40:03 PDT 2009</t>
  </si>
  <si>
    <t xml:space="preserve">Omg! I just had to tell everyone ! Kokko actually does chores now! I luf you zuba! Okay bye then! </t>
  </si>
  <si>
    <t>Ads_B</t>
  </si>
  <si>
    <t xml:space="preserve">@BrookyH it's okay, you can totally clear away the crap </t>
  </si>
  <si>
    <t xml:space="preserve">had forgotten unique kind of pain caused by working on car without correct tools. hope i can type tomorrow </t>
  </si>
  <si>
    <t>Fri May 29 00:40:04 PDT 2009</t>
  </si>
  <si>
    <t xml:space="preserve">@jasdeep  I was at the event </t>
  </si>
  <si>
    <t>Fri May 29 00:41:29 PDT 2009</t>
  </si>
  <si>
    <t xml:space="preserve">@Chili_bex Have as good a day as you can </t>
  </si>
  <si>
    <t xml:space="preserve">@andiraa and oh, take that from a Chinese-descent guy </t>
  </si>
  <si>
    <t>@Pharmon I made it home.  And eating a tasty cup of noodle! haha  had fun tonight...thanks for coming out!</t>
  </si>
  <si>
    <t>can't believe it's friday again already... not that i mind  especially if there is a sunny weekend around the corner!!!</t>
  </si>
  <si>
    <t>Fri May 29 00:41:30 PDT 2009</t>
  </si>
  <si>
    <t xml:space="preserve">@rodet ... who use their phone mainly as a portable comp - for clarifying </t>
  </si>
  <si>
    <t xml:space="preserve">@amsie Pfft... you should be resting and yes #Twedding - I'm first with it </t>
  </si>
  <si>
    <t>away for a shooooer, be ten minutes then for a smokeandapancake.  HAHAHAHAHAHAHA</t>
  </si>
  <si>
    <t xml:space="preserve">Hi to new followers, if you would like to know more: Http://ow.ly/1sWW and http://www.barefootgilles.com </t>
  </si>
  <si>
    <t xml:space="preserve">Wish some IMers would realise that not everyone hates their jobs - many of us love what we do online AND Offline </t>
  </si>
  <si>
    <t xml:space="preserve">Writing a song. </t>
  </si>
  <si>
    <t xml:space="preserve">@Jimi77 Pimms and undercooked burnt meat. Heaven </t>
  </si>
  <si>
    <t>Fri May 29 00:41:33 PDT 2009</t>
  </si>
  <si>
    <t>chanijean</t>
  </si>
  <si>
    <t xml:space="preserve">@tracersrocks good dates are good dates.... i had one too and i am all like awwww too </t>
  </si>
  <si>
    <t>jess464</t>
  </si>
  <si>
    <t xml:space="preserve">@mel_xxoo Hi... sorry I didn't even know how to check this!! lol  thanks for the messages </t>
  </si>
  <si>
    <t>AGreenArizona</t>
  </si>
  <si>
    <t xml:space="preserve">@creativeslice lol Tim.  btw, hope you were not referring to my tweets! </t>
  </si>
  <si>
    <t>Fri May 29 00:41:35 PDT 2009</t>
  </si>
  <si>
    <t>EyahBabe</t>
  </si>
  <si>
    <t xml:space="preserve">Just uploaded new pics.. </t>
  </si>
  <si>
    <t>Fri May 29 00:41:36 PDT 2009</t>
  </si>
  <si>
    <t>@matthew_brazier How was the trip matt?!  was going to go but had ï¿½8.49 in my account lol. x</t>
  </si>
  <si>
    <t>@madwife  sorted then!</t>
  </si>
  <si>
    <t xml:space="preserve">Sat at the doctors, waiting to discuss my stupid iron levels. Again! Fed up of this! Friday tho, yay </t>
  </si>
  <si>
    <t>Fri May 29 00:41:37 PDT 2009</t>
  </si>
  <si>
    <t>Joohannaa</t>
  </si>
  <si>
    <t>I woke up just now!!!  i am sooooooo  tired</t>
  </si>
  <si>
    <t>SilverSeasMrktg</t>
  </si>
  <si>
    <t xml:space="preserve">100 UPDATES !! .... hmmm ......so do I get some sort of prize or something ...?   fruit basket .... a hug .... anything ... ?????  LOL  </t>
  </si>
  <si>
    <t>MarlaFC</t>
  </si>
  <si>
    <t xml:space="preserve">first thing one must do in Twitter! Find KitsosMitsos! </t>
  </si>
  <si>
    <t>@danniSTACK @AlysheeaPM aww thanks guys  lol yes i will remember you when i'm famous hahaha :L</t>
  </si>
  <si>
    <t>Fri May 29 00:41:38 PDT 2009</t>
  </si>
  <si>
    <t xml:space="preserve">@hungryintaipei i'm thinking a/b grabbing some tonight! </t>
  </si>
  <si>
    <t xml:space="preserve">@fooflington Oh dear!  Next week then </t>
  </si>
  <si>
    <t>halseykeen</t>
  </si>
  <si>
    <t xml:space="preserve">I've decided I need to go to more midnight showings. Duh. </t>
  </si>
  <si>
    <t>Fri May 29 00:41:39 PDT 2009</t>
  </si>
  <si>
    <t xml:space="preserve">time 4 another cigarette. trying to speed up the onset of lung cancer so i can die sooner lol. i cant wait </t>
  </si>
  <si>
    <t xml:space="preserve">Aah, this time I WILL take that MINI cabrio to test. The whole weekend. Great, here comes the rain </t>
  </si>
  <si>
    <t xml:space="preserve">@daveg38 yeah thats fine </t>
  </si>
  <si>
    <t xml:space="preserve">@daisyx @wondroushippo  I have no idea - is she a lead or a supporting actress? Whatever the case, she's brilliant.  </t>
  </si>
  <si>
    <t>goooood night    &amp;quot;The nicest thing for me is sleep, then at least i can dream..&amp;quot;...Marilyn Monroe</t>
  </si>
  <si>
    <t xml:space="preserve">If Nintendo made Halo 3 http://bit.ly/Tc0G8 *funny for game geeks </t>
  </si>
  <si>
    <t>Fri May 29 00:41:41 PDT 2009</t>
  </si>
  <si>
    <t>@whatacatchx i glad you're sorting them out though  things will be better. oh yes i know! samesame! goodluck!! :S</t>
  </si>
  <si>
    <t>belfastangel</t>
  </si>
  <si>
    <t xml:space="preserve">@valstevenson  heelo Val have a great day too </t>
  </si>
  <si>
    <t xml:space="preserve">@itstayloryall I Love Jesus too! </t>
  </si>
  <si>
    <t xml:space="preserve">@staceyclarkin oh and EBC is fantastic, you'll love it </t>
  </si>
  <si>
    <t>KenBockaert</t>
  </si>
  <si>
    <t>Preparing to take off for training, damn those shoes look nice  Also heard the sad news of Robbie McEwen today, hope he'll be better soon!</t>
  </si>
  <si>
    <t>Fri May 29 00:41:42 PDT 2009</t>
  </si>
  <si>
    <t>TalkPets</t>
  </si>
  <si>
    <t xml:space="preserve">@pntbtrkisses ï¿½ts ok. let me know if I post too much though. Iï¿½d rather be tld than people gets annoyed </t>
  </si>
  <si>
    <t>masontech</t>
  </si>
  <si>
    <t xml:space="preserve">@ScubaGary Yeh, I got Findabet to PR5, pretty good for a novice </t>
  </si>
  <si>
    <t xml:space="preserve">@DissidentFury te9ba7i 3la khayer Roqayah </t>
  </si>
  <si>
    <t>Fri May 29 00:41:44 PDT 2009</t>
  </si>
  <si>
    <t xml:space="preserve">Really looking forward to #openspacecode tomorrow - Be great to get a chance to play with Git, should be lots of learning! </t>
  </si>
  <si>
    <t xml:space="preserve">@dinno hehehe!!! its 5 months away buddy! Nov 19th! </t>
  </si>
  <si>
    <t xml:space="preserve">@silverclear not long for him by sounds of it </t>
  </si>
  <si>
    <t>MRCMidnight</t>
  </si>
  <si>
    <t xml:space="preserve">PS: Due to lost of ideas, does anyone have a good suggestion what I should post about? I'll be open to hear you out </t>
  </si>
  <si>
    <t>Fri May 29 00:41:45 PDT 2009</t>
  </si>
  <si>
    <t xml:space="preserve">341 am.. i think its time for some zzzzzzzzzzzzzzz </t>
  </si>
  <si>
    <t xml:space="preserve">@5toSucceed hehe thanks </t>
  </si>
  <si>
    <t>Fri May 29 00:41:46 PDT 2009</t>
  </si>
  <si>
    <t xml:space="preserve">@rajasen I dont mind!! Interestingness will overflow in my life </t>
  </si>
  <si>
    <t>Fri May 29 00:41:49 PDT 2009</t>
  </si>
  <si>
    <t xml:space="preserve">Plans for today: Lunch with my darling Leila, getting my hair cut... Ok, that's the good part </t>
  </si>
  <si>
    <t>kgs_official@mrsstudmuffin aww thank you  U rock too! xo</t>
  </si>
  <si>
    <t>hobnob_uk</t>
  </si>
  <si>
    <t>In other news: Oobleck went down a treat with my Neice, as did the making of playdough  Much fun was had by all :-D</t>
  </si>
  <si>
    <t>Fri May 29 00:41:50 PDT 2009</t>
  </si>
  <si>
    <t xml:space="preserve">Have I said before? &amp;quot;I love the twitterverse at this time of night&amp;quot;, you guys rock </t>
  </si>
  <si>
    <t>Fri May 29 00:41:51 PDT 2009</t>
  </si>
  <si>
    <t>heechel</t>
  </si>
  <si>
    <t>my litol cousin is crying again becoz of me.  witch me, bwahaha.</t>
  </si>
  <si>
    <t>@bbyowls  okay  but u have to move here ! &amp;lt;3333</t>
  </si>
  <si>
    <t>feellifes</t>
  </si>
  <si>
    <t xml:space="preserve">tHX for @MicrowaveMan for being my 100th </t>
  </si>
  <si>
    <t xml:space="preserve">@paulinemonroy  new </t>
  </si>
  <si>
    <t xml:space="preserve">@fotodayz Panos are a lot of fun, and you can get good results easily, but to master it takes time and practice. Please share yours! </t>
  </si>
  <si>
    <t xml:space="preserve">I love getting 3 am phone calls&amp;lt;3 goodnight </t>
  </si>
  <si>
    <t>iamMassaFierce</t>
  </si>
  <si>
    <t xml:space="preserve">NOW, I can sleep.(thnx to HKm)...Zzzz </t>
  </si>
  <si>
    <t>Mishmashi</t>
  </si>
  <si>
    <t xml:space="preserve">http://twitpic.com/66685 - my man </t>
  </si>
  <si>
    <t>Fri May 29 00:41:55 PDT 2009</t>
  </si>
  <si>
    <t>@Acidoriccio Thanks for the props!  ? http://blip.fm/~78thr</t>
  </si>
  <si>
    <t xml:space="preserve">Super tired , so glads its a long weekend </t>
  </si>
  <si>
    <t>Fri May 29 00:41:56 PDT 2009</t>
  </si>
  <si>
    <t xml:space="preserve">@ericmacknight yes, you should read it. It's actually now required reading for all MYP teachers. </t>
  </si>
  <si>
    <t xml:space="preserve">@sloti ... who use their phone mainly as a portable comp - for clarifying </t>
  </si>
  <si>
    <t>change is the name of the game! and dats exacly wat we are famous for  @rajivdingra aint we?</t>
  </si>
  <si>
    <t>Fri May 29 00:41:57 PDT 2009</t>
  </si>
  <si>
    <t xml:space="preserve">@nabejero Did you eat another mango with worms... You seem to be hallucinating </t>
  </si>
  <si>
    <t xml:space="preserve">@PaulWestlake Thanks for the ff </t>
  </si>
  <si>
    <t xml:space="preserve">@AilsaPage I hear you! (and I think I meant to write 'treat' </t>
  </si>
  <si>
    <t>Fri May 29 00:41:58 PDT 2009</t>
  </si>
  <si>
    <t xml:space="preserve">@lovehound Night! </t>
  </si>
  <si>
    <t>thetechgame</t>
  </si>
  <si>
    <t xml:space="preserve">J!NX coming to TTG this weekend </t>
  </si>
  <si>
    <t>GeorgioFarra</t>
  </si>
  <si>
    <t xml:space="preserve">#s1e6#LOSTIvewatched the series a lot of times, andIm a fan of. Read that a lot too.  Memory is good when exercised. </t>
  </si>
  <si>
    <t xml:space="preserve">Damn flex is teasing the club with birthday sex... </t>
  </si>
  <si>
    <t xml:space="preserve">http://twitpic.com/6668c - LMAOO i laff at this.. sorry shayna i had to </t>
  </si>
  <si>
    <t>Fri May 29 00:42:00 PDT 2009</t>
  </si>
  <si>
    <t xml:space="preserve">@daLoved1 really...well I can't wait! </t>
  </si>
  <si>
    <t xml:space="preserve">@iamdiddy @djnice me? A prince fan? that is an understatement!  </t>
  </si>
  <si>
    <t xml:space="preserve">thanks for all the #followfriday reccomendations! </t>
  </si>
  <si>
    <t xml:space="preserve">That was the first time that I got the mystery word(s) from the audioboo </t>
  </si>
  <si>
    <t xml:space="preserve">@jarneil dammit. of course I meant Safari4 </t>
  </si>
  <si>
    <t>Fri May 29 00:42:01 PDT 2009</t>
  </si>
  <si>
    <t xml:space="preserve">U know U been kicking butt w/ur program when U go clothes shopping, look n the mirror, &amp;amp; think &amp;quot;oh yeah...&amp;quot; had 1 of those moments today </t>
  </si>
  <si>
    <t>LauraNewton</t>
  </si>
  <si>
    <t>Is Awake .. At Some Stupid Time  x</t>
  </si>
  <si>
    <t xml:space="preserve">@_shannon1234 knighty knight </t>
  </si>
  <si>
    <t xml:space="preserve">ahh.. i erased my update about losing in a karaoke contest in our family reunion.. LOL. </t>
  </si>
  <si>
    <t>taritalker</t>
  </si>
  <si>
    <t xml:space="preserve">hey Jill! @educationlady - It's go time, show time, woah is me blow them all way time and girl it is great to have you on my team. </t>
  </si>
  <si>
    <t>catrinka77</t>
  </si>
  <si>
    <t xml:space="preserve">@taylorswift13  No sleep can definitely make you crazy.  Hopefully you'll get a little cat nap before the Today show.  </t>
  </si>
  <si>
    <t xml:space="preserve">@davidbarrett1 can't wait to meet the lovely lady on Sunday </t>
  </si>
  <si>
    <t>Fri May 29 00:42:03 PDT 2009</t>
  </si>
  <si>
    <t xml:space="preserve">http://twitpic.com/6668e - Photo for Girlfriend Magazine that i sent in </t>
  </si>
  <si>
    <t xml:space="preserve">@lyracole Great set of pictures. Messed me up with the Guess Where Seattle stuff </t>
  </si>
  <si>
    <t xml:space="preserve">@AngelDiablo that kind o thing used 2 really freak me out, but on twitter, it doesn't bug me as much, so maybe it wdnt elsewhere eithr. </t>
  </si>
  <si>
    <t>@mrsstudmuffin aww thank you  U rock too! xo</t>
  </si>
  <si>
    <t xml:space="preserve">Waking Up in Vegas hopped to number 10 from 13 in the Billboard top 100. Weeee!!! </t>
  </si>
  <si>
    <t xml:space="preserve">was just listening to hamish and andy on the radio and andy actually tracked down brian austin green! congratulations andy </t>
  </si>
  <si>
    <t>Fri May 29 00:42:05 PDT 2009</t>
  </si>
  <si>
    <t xml:space="preserve">I'm ready </t>
  </si>
  <si>
    <t>good paddle, good beer, good times  time for good sleep</t>
  </si>
  <si>
    <t>@YasmineGalenorn: now if I had chatted with you there, I could have kept a spoiler-free Twitter...  Next time we'll definitely talk.</t>
  </si>
  <si>
    <t>CaSami007</t>
  </si>
  <si>
    <t xml:space="preserve">Loving hulu  maybe my funky hours wont make me miss  every show I ever used to watch now.  </t>
  </si>
  <si>
    <t xml:space="preserve">Hahaha! Married with Children gets me everytime! </t>
  </si>
  <si>
    <t>BreAnnaWittman</t>
  </si>
  <si>
    <t>@Bolten727 YOU GOT IT!! OH MY GOODNESS! YAY!   This is the Eisley Brothers one, right?</t>
  </si>
  <si>
    <t>Keiyaunna</t>
  </si>
  <si>
    <t xml:space="preserve">@3ripleclothing wrong building LMAO.....OPPS </t>
  </si>
  <si>
    <t>Fri May 29 00:43:27 PDT 2009</t>
  </si>
  <si>
    <t xml:space="preserve">Hairs did, make up and clothes and i'm good to go </t>
  </si>
  <si>
    <t>kworst</t>
  </si>
  <si>
    <t xml:space="preserve">prom night dumpsta baby and foot wrestlin with gavin </t>
  </si>
  <si>
    <t xml:space="preserve">@jess_fish Hahah I know!! Thanks for making me smile! </t>
  </si>
  <si>
    <t>taisophia</t>
  </si>
  <si>
    <t>They're gone now...and I got my hug that I stayed up 'till 3am for. Two, actually.  And I finished Kevin DeYoung's message from NEXT. #fb</t>
  </si>
  <si>
    <t>@fionamccarthy your welcome babe  did you see how early O was awake this morning!</t>
  </si>
  <si>
    <t>Fri May 29 00:43:30 PDT 2009</t>
  </si>
  <si>
    <t>adkmybffjill</t>
  </si>
  <si>
    <t xml:space="preserve">@runnerrunner + @owlcity (&amp;lt;3) + @relientK = best night of my life. definite win. being squished by sweaty people was so worth it. </t>
  </si>
  <si>
    <t xml:space="preserve">@pikakii pleasure </t>
  </si>
  <si>
    <t>@OJthekid @Rak_33 @maykobe24 hey vampire laker fans.  what u up to?</t>
  </si>
  <si>
    <t>matthewdutile</t>
  </si>
  <si>
    <t xml:space="preserve">Looking for a person or two interested in some &amp;quot;lifestyle&amp;quot; photos to build up my portfolio a bit. Should be really fun! DM me </t>
  </si>
  <si>
    <t>@x_Beckiie_x yeah  http://bit.ly/nSyXa  thats part 1  i love dem brothers  x</t>
  </si>
  <si>
    <t>SimonJacobs</t>
  </si>
  <si>
    <t xml:space="preserve">Well, no one else is gonna sing.... </t>
  </si>
  <si>
    <t xml:space="preserve">@Kathyireland if you feel like it this has helped a lot of ppl  http://valebrity.com/  Thank you for your time </t>
  </si>
  <si>
    <t>Fri May 29 00:43:33 PDT 2009</t>
  </si>
  <si>
    <t xml:space="preserve">@MustardAdwords2 :o) Methinks the UK headcount of approved AdWords professionals is gonna drop, leaving MM top of the pops </t>
  </si>
  <si>
    <t>Fri May 29 00:43:34 PDT 2009</t>
  </si>
  <si>
    <t>Well its been a long day a now its time for bed  good night my twitter dolls</t>
  </si>
  <si>
    <t xml:space="preserve">Rt @IAMTHEMATRIXFOLLOW THE MATRIX.........LET'S GO!!!!!!!!!!!!!!!!!!! &amp;lt;&amp;lt;GO!!! </t>
  </si>
  <si>
    <t>seandillon</t>
  </si>
  <si>
    <t xml:space="preserve">@Safatopia wax discs mate... it's the future </t>
  </si>
  <si>
    <t>Fri May 29 00:43:35 PDT 2009</t>
  </si>
  <si>
    <t xml:space="preserve">tweetin from the airport. au revoir, loves. </t>
  </si>
  <si>
    <t xml:space="preserve">@Rubyletters Zactly as it should be this morning </t>
  </si>
  <si>
    <t xml:space="preserve">@lurkey LOL! Your update was an exact description of me at any sporting event. I think you may be psychic, so who cares if you run funny? </t>
  </si>
  <si>
    <t xml:space="preserve">@absolutelytrue no music at the moment. Just watching some Quantum Leap on Hulu </t>
  </si>
  <si>
    <t>Fri May 29 00:43:36 PDT 2009</t>
  </si>
  <si>
    <t>Follow @makinitrite for a beautiful &amp;amp; resilient woman,with a lovely voice &amp;amp; a beautiful heart!  #FollowFriday #FF</t>
  </si>
  <si>
    <t>haxzorer</t>
  </si>
  <si>
    <t xml:space="preserve">finally got up of bed </t>
  </si>
  <si>
    <t>sassygirl8302</t>
  </si>
  <si>
    <t xml:space="preserve">@TheKellanLutz Hey Kellan, LOVE the new background!!! </t>
  </si>
  <si>
    <t>Fri May 29 00:43:37 PDT 2009</t>
  </si>
  <si>
    <t>long work week but i will be enjoying my weekend! can't wait!please dont waste your time being unhappy or hating  tooooooodles nighty nite</t>
  </si>
  <si>
    <t xml:space="preserve">&amp;quot;Ssaaiilliinnggggg&amp;quot; go avant any avant fans? H&amp;amp;S be putting me on its like and inhanced version of wrnb and wdas phl's grownfolks statins </t>
  </si>
  <si>
    <t xml:space="preserve">@jobelleasto Happy Early Birthday, Jobelle! May you have more and more birthdays to come! </t>
  </si>
  <si>
    <t xml:space="preserve">@CorNEILiuZ I have my tools with me and everything! </t>
  </si>
  <si>
    <t>munzee</t>
  </si>
  <si>
    <t>@calvin_s bring one standard and one tele, should cover most angles  D3 right?</t>
  </si>
  <si>
    <t xml:space="preserve">@MissxMarisa Maybe you're mature, and we are all immature.. </t>
  </si>
  <si>
    <t>Dobynet</t>
  </si>
  <si>
    <t xml:space="preserve">@Leonormsilva =D hell yeah ... Looking forward to be this aftertoon 4 PM </t>
  </si>
  <si>
    <t xml:space="preserve">@Smorgy what the hell are you on about? </t>
  </si>
  <si>
    <t xml:space="preserve">@anthonyjohnston have a great day </t>
  </si>
  <si>
    <t xml:space="preserve">Gay ppl are freaking disfunctional damo being gay is going to make me have a nervous breakdown ugh... Not </t>
  </si>
  <si>
    <t>@GreatHairGuy Okay! Norwegians love salmon you know!  #hhrs #tcot #hcb</t>
  </si>
  <si>
    <t xml:space="preserve">@Deeptis2511 Welcome to Twitter! Create an account for the little one too.. </t>
  </si>
  <si>
    <t>Fri May 29 00:43:41 PDT 2009</t>
  </si>
  <si>
    <t xml:space="preserve">@shmorhay If they don't offer any services - that's pointless, if they do - it's illegal. Go figure! </t>
  </si>
  <si>
    <t>Fri May 29 00:43:42 PDT 2009</t>
  </si>
  <si>
    <t>WilliamsCE</t>
  </si>
  <si>
    <t xml:space="preserve">will be freeeeeeeeeeeeee for SUMMER 09 at 3pm today! </t>
  </si>
  <si>
    <t>rustyironfist</t>
  </si>
  <si>
    <t xml:space="preserve">@jennytornado ok whats wrong turtle dove u havent said 2 words to me all night  i said i was sorry for what i said about ur mom ...  </t>
  </si>
  <si>
    <t xml:space="preserve">@taylorswift13 Haha read it.Ur dad's awesome! </t>
  </si>
  <si>
    <t>LOL of the day  http://www.myvideo.nl/watch/6387632</t>
  </si>
  <si>
    <t>Fri May 29 00:43:45 PDT 2009</t>
  </si>
  <si>
    <t xml:space="preserve">@vsr Thanks for your feedback! I will try that out and see if it works well </t>
  </si>
  <si>
    <t>Fri May 29 00:43:46 PDT 2009</t>
  </si>
  <si>
    <t>smeeeeeeee</t>
  </si>
  <si>
    <t>@Charified Hey grats  May you have many more *thumbs up*</t>
  </si>
  <si>
    <t xml:space="preserve">@KhroweJayne I want to see it </t>
  </si>
  <si>
    <t xml:space="preserve">Will be doing some performance testing later on </t>
  </si>
  <si>
    <t>ItsMissBrit</t>
  </si>
  <si>
    <t xml:space="preserve">Hehe, Adam danced tonight on SYTYCD...it was awesome </t>
  </si>
  <si>
    <t>jimiwashburn</t>
  </si>
  <si>
    <t xml:space="preserve">@WebKarnage Thanks! I'm viewing it in other themes now to make sure that's not part of the issue. Will look for new snippets too. </t>
  </si>
  <si>
    <t xml:space="preserve">love not having to charge my new phone constantly </t>
  </si>
  <si>
    <t>pgeldhof</t>
  </si>
  <si>
    <t xml:space="preserve">@ArdiXIV see you in Langdorp then, will race there too. Woehoe, race period fully ongoing </t>
  </si>
  <si>
    <t xml:space="preserve">Lucy , Lando , Goldfee , I Love theeeeem! Our horses </t>
  </si>
  <si>
    <t xml:space="preserve">@YaelBeeri me too </t>
  </si>
  <si>
    <t xml:space="preserve">Just woke up. 4 days </t>
  </si>
  <si>
    <t xml:space="preserve">@madonnamike Goodnight and sweet dreams to ya! </t>
  </si>
  <si>
    <t xml:space="preserve">@AliBooker - We went over about 20 minutes ago...only just managed to get internet connection back to upload it! </t>
  </si>
  <si>
    <t>byebye! off to malacca!!!  http://plurk.com/p/wy2ks</t>
  </si>
  <si>
    <t>Fri May 29 00:43:49 PDT 2009</t>
  </si>
  <si>
    <t xml:space="preserve">testing firefox 3.5 beta 4 to try out the http://www.youtube.com/html5 html5 video </t>
  </si>
  <si>
    <t xml:space="preserve">@ItsJustDi Its gonna be a surprise, I rented a limo to pick him up from home and take him to the hotel. I'll be his  roomservice LOL! </t>
  </si>
  <si>
    <t>doggy day tomorrow!  adopting a dog!  good night folks.</t>
  </si>
  <si>
    <t>Fri May 29 00:43:50 PDT 2009</t>
  </si>
  <si>
    <t xml:space="preserve">listening to digital love by daft punk. i want you to listen to it too. </t>
  </si>
  <si>
    <t>Fri May 29 00:43:51 PDT 2009</t>
  </si>
  <si>
    <t xml:space="preserve">@BrodyJenner if you mean London in the Uk then i have i have, its soo amazing im going back this summer </t>
  </si>
  <si>
    <t xml:space="preserve">@kemmeyer Yes, the song is by Carrie Underwood.  It is a great song! </t>
  </si>
  <si>
    <t>mymanjon</t>
  </si>
  <si>
    <t xml:space="preserve">@Phee78 woo hoo - what a great package </t>
  </si>
  <si>
    <t xml:space="preserve">@danideahl WTF? When did happen? But it was good to see you again </t>
  </si>
  <si>
    <t>Fri May 29 00:43:52 PDT 2009</t>
  </si>
  <si>
    <t xml:space="preserve">@DuffMovies ahhh! I heard it was &amp;quot;you can write this shit, George but you sure can't say it!&amp;quot; </t>
  </si>
  <si>
    <t xml:space="preserve">@br3nda you should go for a fluro colour (I'm thinking green, but any should do) and only accept stuff that colour </t>
  </si>
  <si>
    <t xml:space="preserve">@Dragonwheels No. Fridays are my day with my dog. But will be at the Penarth one on Tues 2nd June. How's you? </t>
  </si>
  <si>
    <t>Fri May 29 00:43:54 PDT 2009</t>
  </si>
  <si>
    <t>@taylorswift13 was looking around your myspacepage  your forever my #1 rolemodel!</t>
  </si>
  <si>
    <t xml:space="preserve">@StDAY Haha. I will dream about you winning. That's a pretty sweet dream.  </t>
  </si>
  <si>
    <t xml:space="preserve">@Enamoredsoul  aww bless </t>
  </si>
  <si>
    <t xml:space="preserve">Waking Up in Vegas hopped to number 10 from 13 in the Billboard HOT 100. Weeee!!! </t>
  </si>
  <si>
    <t xml:space="preserve">@okustir i saw! but at least you look good in yours. i don't even look good in the shirt. you can wear it to the beach. and with pants. </t>
  </si>
  <si>
    <t>AnindyaDuhita</t>
  </si>
  <si>
    <t xml:space="preserve">Don't know where to go,quite tired, I think I'm gonna get some rest..I miss my bed </t>
  </si>
  <si>
    <t>Fri May 29 00:43:57 PDT 2009</t>
  </si>
  <si>
    <t>I'm still not sure if ze's turning left or right.  http://www.janpolet.nl/images/linksrechts.gif</t>
  </si>
  <si>
    <t>mariarmas</t>
  </si>
  <si>
    <t xml:space="preserve">God bless hope office possibility </t>
  </si>
  <si>
    <t>Abit tipsy..  James is here soon!</t>
  </si>
  <si>
    <t xml:space="preserve">@kidchan won't be around to drop by, but do us proud! </t>
  </si>
  <si>
    <t>@kaboooom they say in the live chat http://bit.ly/10sSgs</t>
  </si>
  <si>
    <t xml:space="preserve">@robcthegeek  am going the Reading today </t>
  </si>
  <si>
    <t>Fri May 29 00:43:59 PDT 2009</t>
  </si>
  <si>
    <t>livefml</t>
  </si>
  <si>
    <t xml:space="preserve">Finished setting up twitter </t>
  </si>
  <si>
    <t xml:space="preserve">@mmkerr C'mon Orlando! The world of Twitter is fun and crazy and not at all scary! You get to control everything you say. We don't bite </t>
  </si>
  <si>
    <t xml:space="preserve">@connermoo He's always fucking mumbling! I can't understand shit he says half the time! Just disagree with everything he says </t>
  </si>
  <si>
    <t xml:space="preserve">haha, that must be what @ceejjenks, @chelseayocum and I sound like.. </t>
  </si>
  <si>
    <t>says yep. agree.  http://plurk.com/p/wy2m1</t>
  </si>
  <si>
    <t>killakevin</t>
  </si>
  <si>
    <t xml:space="preserve">@alraK5 I'm still working! </t>
  </si>
  <si>
    <t>Fri May 29 00:44:00 PDT 2009</t>
  </si>
  <si>
    <t xml:space="preserve">Started work 12 minutes ago. Let's see if it's as busy as it has been for the last couple of days. </t>
  </si>
  <si>
    <t xml:space="preserve">@jasonboche: I already added them, thanks for the feedback! Where would I be without my precious VMware community </t>
  </si>
  <si>
    <t>BONES &amp;lt;3 My heart beats for you  What an awesome show what would i do without it!</t>
  </si>
  <si>
    <t>Fri May 29 00:44:02 PDT 2009</t>
  </si>
  <si>
    <t xml:space="preserve">White power </t>
  </si>
  <si>
    <t>Fri May 29 00:44:03 PDT 2009</t>
  </si>
  <si>
    <t>with my friend Tiffany. We're not at school, bored at high school so we're at her house  It's not good but we love it .</t>
  </si>
  <si>
    <t>@lilypenelope haha!!!! we'll get along splendidly... i take coffee breaks all day long! except for now... cuz i should sleep  &amp;amp; merci!!!!</t>
  </si>
  <si>
    <t>@GuyKawasaki I just started to be your fan this morning  you've got some awesome posts!</t>
  </si>
  <si>
    <t>Fri May 29 00:44:05 PDT 2009</t>
  </si>
  <si>
    <t>@RedBaff good to hear  it's a bitch but fight thru it!</t>
  </si>
  <si>
    <t xml:space="preserve">@anaggh haha! Well said! </t>
  </si>
  <si>
    <t>@LilianeRausch thank you very much for the tear dropping #ff  Hope you are having a great day.</t>
  </si>
  <si>
    <t xml:space="preserve">@dreamsthedream Next week and after I'll be housesitting for my former housemates and then stay for good July 1st in the new flat! </t>
  </si>
  <si>
    <t>Fri May 29 00:45:12 PDT 2009</t>
  </si>
  <si>
    <t xml:space="preserve">@JBeauty GoodNight! </t>
  </si>
  <si>
    <t>@jeeeeeeeeeeevan Wore mine for like 7 hours and mine didn't hurt.  lol.</t>
  </si>
  <si>
    <t xml:space="preserve">@thecopyninja sounds like a great day so far </t>
  </si>
  <si>
    <t xml:space="preserve">@daisyx  You're welcome! You're one of most vocal on European list </t>
  </si>
  <si>
    <t xml:space="preserve">@jakemaydayp LOL, JT is so funny </t>
  </si>
  <si>
    <t>Fri May 29 00:45:14 PDT 2009</t>
  </si>
  <si>
    <t>Possibly the most important part of a trainers life is just 8 hours away - vacation/holiday/time off  #trdev #fb</t>
  </si>
  <si>
    <t>Fri May 29 00:45:15 PDT 2009</t>
  </si>
  <si>
    <t xml:space="preserve">Todays highlight: my mom shouting up the stairs &amp;quot;it lays 1000 (NOK) on the counter for you. Be good.&amp;quot; Getting about 6000 more next week </t>
  </si>
  <si>
    <t>Fri May 29 00:45:16 PDT 2009</t>
  </si>
  <si>
    <t xml:space="preserve">Right, off out to see some Ellyfants </t>
  </si>
  <si>
    <t>Fri May 29 00:45:18 PDT 2009</t>
  </si>
  <si>
    <t>@Locococomoco more like burnin way beyond the midnight oil.  Have a wonderful furahiday.</t>
  </si>
  <si>
    <t xml:space="preserve">Will the SUN make up for havin to work on a Flash site... if not they better have long island ice-teas at the bar tonight!! </t>
  </si>
  <si>
    <t xml:space="preserve">tmr!!! K-zone bday bash!!!! meet up with the M-yo people! </t>
  </si>
  <si>
    <t xml:space="preserve">@anaggh being doing that..   don't you think so </t>
  </si>
  <si>
    <t>Fri May 29 00:45:19 PDT 2009</t>
  </si>
  <si>
    <t>Just finished New Moon! Stephenie Meyer thanked MCR for their music during her writer's block.  I wanna start the next book already!!!</t>
  </si>
  <si>
    <t xml:space="preserve">@danicafrancia yea i know, but hey its almost the weekend </t>
  </si>
  <si>
    <t>@JocelynneB hey i got your birthday note. tysvm!    ur such a sweetie! i will have 2 scan it or take a pix of me holding it soon! xoxo</t>
  </si>
  <si>
    <t>actinide</t>
  </si>
  <si>
    <t xml:space="preserve">ahhhhh the ac is back on </t>
  </si>
  <si>
    <t>wechi</t>
  </si>
  <si>
    <t xml:space="preserve">@DJurczak: I got the cards, same seats as last game, lets be prepared for a sensational FAK victory </t>
  </si>
  <si>
    <t>Fri May 29 00:45:21 PDT 2009</t>
  </si>
  <si>
    <t xml:space="preserve">2 hours left </t>
  </si>
  <si>
    <t xml:space="preserve">Listening to Matt Wertz's songs, all time fav songs </t>
  </si>
  <si>
    <t xml:space="preserve">@ChrisRyanMusic ah thanks chris </t>
  </si>
  <si>
    <t xml:space="preserve">Relaxing. This day has been amazing. I slept for most of it. Ms Biddle will be happy. &amp;amp; My first time ever seeing JB in present time! &amp;lt;3 </t>
  </si>
  <si>
    <t>@Pokinatcha Thanks  Every time I look at that pic I think &amp;quot;I need to grow my hair out again&amp;quot;...then I start to grow it out &amp;amp; hate it :p</t>
  </si>
  <si>
    <t xml:space="preserve">@rob_rix making the performance not suck was... fun </t>
  </si>
  <si>
    <t xml:space="preserve">@OAKTOWN1027-Got it, reading now. </t>
  </si>
  <si>
    <t>Fri May 29 00:45:23 PDT 2009</t>
  </si>
  <si>
    <t xml:space="preserve">@StDAY You're welcome.  </t>
  </si>
  <si>
    <t>@joeymcintyre hope ya understand? If not, i can do for u?? Hope I've helped  Donna</t>
  </si>
  <si>
    <t xml:space="preserve">Hoping @HelloNatalia has a good day, that her neck feels better, and that she can look to sunny side of things today </t>
  </si>
  <si>
    <t xml:space="preserve">@lamborghinibow Well since ur woke u sshold answer some fan quesstions [or just mines] </t>
  </si>
  <si>
    <t>Fri May 29 00:45:24 PDT 2009</t>
  </si>
  <si>
    <t xml:space="preserve">Off for my last day of work. Scary. Nice and sunny tho </t>
  </si>
  <si>
    <t>Fri May 29 00:45:25 PDT 2009</t>
  </si>
  <si>
    <t>studying chemistry..  &amp;quot;LOVING  it&amp;quot;</t>
  </si>
  <si>
    <t>Fri May 29 00:45:26 PDT 2009</t>
  </si>
  <si>
    <t xml:space="preserve">@Lt_Algonquin @Lt_Algonquin Goodnight fair prince </t>
  </si>
  <si>
    <t>Musicizmiilyfe</t>
  </si>
  <si>
    <t xml:space="preserve">@CARDILAND @nachojohnny told me to follow you so i did. i know it's a shame and i dont care. have a great day! </t>
  </si>
  <si>
    <t>always_v</t>
  </si>
  <si>
    <t xml:space="preserve">@Joesther Exciting, isnt it?! </t>
  </si>
  <si>
    <t>Fri May 29 00:45:30 PDT 2009</t>
  </si>
  <si>
    <t xml:space="preserve">just got back from shopping. pretty good day. and toris party tonight. gonna get messy </t>
  </si>
  <si>
    <t>just came back from a nice big lunch with sweet someone...  juicy pork chops + orange juice + waffle with chocolate syrup... *slurp!!*</t>
  </si>
  <si>
    <t>Fri May 29 00:45:31 PDT 2009</t>
  </si>
  <si>
    <t>Follow @Colin_Taylor a really interesting &amp;amp; interactive guy with a great blog   #FollowFriday #FF</t>
  </si>
  <si>
    <t>Coolerbox</t>
  </si>
  <si>
    <t xml:space="preserve">Loving the sunshine </t>
  </si>
  <si>
    <t xml:space="preserve">munching on green apples... I think its nicer than red! </t>
  </si>
  <si>
    <t>theinfamoustrav</t>
  </si>
  <si>
    <t>@mariannathomas In order to fully enjoy #UHA, watch http://bit.ly/LrYZv   @jpmetz @soundlyawake @petrilude GOOROOS!</t>
  </si>
  <si>
    <t>@heathcliffej errrr isn't every day a rest day for you?  Had an amazing meal out at the Ledbury in Notting Hill last night.Drank too much</t>
  </si>
  <si>
    <t xml:space="preserve">Driving to the beach tomorrow with a few friends. Oh boy, good time to read and nap </t>
  </si>
  <si>
    <t>hisheidi</t>
  </si>
  <si>
    <t xml:space="preserve">@nkronberg why thank you </t>
  </si>
  <si>
    <t xml:space="preserve">@giloi2009 I think that wordpress is the best website to start a blog from, nice layouts and easy to use </t>
  </si>
  <si>
    <t>Fri May 29 00:45:34 PDT 2009</t>
  </si>
  <si>
    <t>rennygoh</t>
  </si>
  <si>
    <t xml:space="preserve">just woke up from a good afternoon nap! </t>
  </si>
  <si>
    <t>Fri May 29 00:45:35 PDT 2009</t>
  </si>
  <si>
    <t xml:space="preserve">The Windswept Village of Dusk is now 211pgs. Still have another 50pgs to edit, but this kids adventure story is really coming on </t>
  </si>
  <si>
    <t>youth tonighhtt wew  and i officially made 150 cupcakes for tomorrow so beat that people!!!  it got me a day off school</t>
  </si>
  <si>
    <t>naylil</t>
  </si>
  <si>
    <t>@_reh: AH! You still alive!  Have great day!</t>
  </si>
  <si>
    <t>@fanmeel doing  tnx</t>
  </si>
  <si>
    <t>dede74</t>
  </si>
  <si>
    <t xml:space="preserve">@fionzie ah, what would you it rather be? One or the other or just a part if each?... </t>
  </si>
  <si>
    <t xml:space="preserve">http://twitpic.com/666bi - My awesome new scooter </t>
  </si>
  <si>
    <t>heartbeat1</t>
  </si>
  <si>
    <t>Not seeing the potential of all this FREE traffic at your fingertips?You need to check your own pulse!  http://tinyurl.com/qqw2yd</t>
  </si>
  <si>
    <t>dbq</t>
  </si>
  <si>
    <t>weeeeeeeeeeee  http://twitpic.com/666bh</t>
  </si>
  <si>
    <t>Fri May 29 00:45:39 PDT 2009</t>
  </si>
  <si>
    <t xml:space="preserve">@gemmaleak A good sentiment! A happy Friday indeed </t>
  </si>
  <si>
    <t>michele_menard</t>
  </si>
  <si>
    <t xml:space="preserve">Re: Gmail @NTceline so do I, I am a serial &amp;quot;attachment-forgetter&amp;quot; </t>
  </si>
  <si>
    <t>@philipwang i have one!  i can bring it to you tomorrow   just say when/where</t>
  </si>
  <si>
    <t>saw dance flick with cousin and brother-hilarious! was reading midnight sun  i'll miss you guys especially you itzel! &amp;amp; susie &amp;amp; david &amp;lt;3</t>
  </si>
  <si>
    <t>@teemonster so happy to see you're having such a good time! Don't have too much fun though, we want you to come home  *hugs*</t>
  </si>
  <si>
    <t>Fri May 29 00:45:43 PDT 2009</t>
  </si>
  <si>
    <t xml:space="preserve">@mitchell_mac you wissh. just mackin all round </t>
  </si>
  <si>
    <t xml:space="preserve">@babydoll20 And enjoy the rain.... </t>
  </si>
  <si>
    <t>Fri May 29 00:45:44 PDT 2009</t>
  </si>
  <si>
    <t>Jruis</t>
  </si>
  <si>
    <t xml:space="preserve">#pinkpop I'm going tomorrow to Pinkpop and won't leave till it's over </t>
  </si>
  <si>
    <t>Fri May 29 00:45:45 PDT 2009</t>
  </si>
  <si>
    <t xml:space="preserve">@_Flik_ Well, if you change your mind, I got some donuts, a Belgian bun and some toffee popcorn in the bread bin. </t>
  </si>
  <si>
    <t>@MissChanel931 U wanna meet up with us after ... should be about 30 min? Meeting @genepark, too!  Leaving my place now ...</t>
  </si>
  <si>
    <t xml:space="preserve">@greekandblack Don't be mad I did reply! </t>
  </si>
  <si>
    <t>lovince</t>
  </si>
  <si>
    <t xml:space="preserve">@Vinko It was targeting the bottom end of the market - so a cheap white plastic shell &amp;amp; immature Android seemed like a good fit </t>
  </si>
  <si>
    <t>Fri May 29 00:45:46 PDT 2009</t>
  </si>
  <si>
    <t xml:space="preserve">@amandadiva how do u like uber twitter??? love the painting!!! </t>
  </si>
  <si>
    <t xml:space="preserve">Hey all you happy PAX bacon lovers. I just did my daily check of Amazon gold box and it seems to be bacon salt and friends! </t>
  </si>
  <si>
    <t xml:space="preserve">@heresmyhello92 Alright...I'm out. Nighty Asia. TTYl </t>
  </si>
  <si>
    <t>Fri May 29 00:45:48 PDT 2009</t>
  </si>
  <si>
    <t xml:space="preserve">@Sean2theO any ideas for dtb? if you have, please e-mail me! </t>
  </si>
  <si>
    <t>Christalynne</t>
  </si>
  <si>
    <t xml:space="preserve">Got signed up on Face Book then played a few matches of quake before off to bed! </t>
  </si>
  <si>
    <t>Fri May 29 00:45:49 PDT 2009</t>
  </si>
  <si>
    <t>@issie07 !!!! thankyouu so much(: !!  x oh yeahh....JB3DCE 2dayy!  !!</t>
  </si>
  <si>
    <t>Fri May 29 00:45:50 PDT 2009</t>
  </si>
  <si>
    <t>babyboo1788</t>
  </si>
  <si>
    <t xml:space="preserve">@KimKardashian im so happy for ur sis Khole...she has the personality for it!! i would listen to her everyday..congrats!! </t>
  </si>
  <si>
    <t xml:space="preserve">@Susan_Boyle61! Go for it Susan! Good luck on Saturday! </t>
  </si>
  <si>
    <t>Fri May 29 00:45:51 PDT 2009</t>
  </si>
  <si>
    <t xml:space="preserve">waiting till it's time to go Expo. Just got my next project - a short film. </t>
  </si>
  <si>
    <t>Fri May 29 00:45:52 PDT 2009</t>
  </si>
  <si>
    <t xml:space="preserve">@ooolainey Whee! I'll call you! Don't sleep early, okay? </t>
  </si>
  <si>
    <t xml:space="preserve">@Shinybiscuit </t>
  </si>
  <si>
    <t xml:space="preserve">@justbart  lol </t>
  </si>
  <si>
    <t>Fri May 29 00:45:53 PDT 2009</t>
  </si>
  <si>
    <t>sweet little kitten  I just love him so much.... http://www.twitpic.com/666bb okay, so back to work now...</t>
  </si>
  <si>
    <t>@enricoeric Yes, starting to look tomorrow  I will show pics.  I have a lot of love to give...</t>
  </si>
  <si>
    <t>LanaYang</t>
  </si>
  <si>
    <t xml:space="preserve">@brianyehbuckeye I found you </t>
  </si>
  <si>
    <t xml:space="preserve">@deniiise13 that is so wonderful. </t>
  </si>
  <si>
    <t xml:space="preserve">@GameBoot Selam dedi?im gibi eylenmeme bak?yom ben  arada intikam iï¿½inde adamlar? banlat?yom.?imdi menemen yapcam ?ï¿½yle ac?l? istermsn </t>
  </si>
  <si>
    <t>Fri May 29 00:45:57 PDT 2009</t>
  </si>
  <si>
    <t>Top words today: &amp;quot;Holiday Sunny Shining Tool&amp;quot; which sounds just like where I work www.iknow-uk.com  Except I don't get the holiday!</t>
  </si>
  <si>
    <t>Stala67</t>
  </si>
  <si>
    <t>@Skater1405  sometimes in life you have to learn from your mistakes.</t>
  </si>
  <si>
    <t xml:space="preserve">@LesleyChang lol! Ouch. I'll be back in a year tho. I'm just testing myself outside of Vancouver to see if I can survive. Hopefully I can </t>
  </si>
  <si>
    <t>Fri May 29 00:45:58 PDT 2009</t>
  </si>
  <si>
    <t xml:space="preserve">Yippppie Kendra's show is starting soon love her </t>
  </si>
  <si>
    <t>Morgan_Warrior</t>
  </si>
  <si>
    <t xml:space="preserve">Sakasama no Chou - Upside down butterfly.....?! </t>
  </si>
  <si>
    <t>antman8o8</t>
  </si>
  <si>
    <t>omg is DT destroying it @ cielo !! working the dancefloor with my boo butt @illdude  mwah baby</t>
  </si>
  <si>
    <t>Fri May 29 00:45:59 PDT 2009</t>
  </si>
  <si>
    <t xml:space="preserve">@eduardoremedios I'm here until 5pm but then it's the weekend and the forecast is for sun! </t>
  </si>
  <si>
    <t>miketobias</t>
  </si>
  <si>
    <t xml:space="preserve">@tjefford aw thanks for the #followfriday recommendation. I love the personal approach. More informative, and def. more caring. </t>
  </si>
  <si>
    <t>bidding on a brand new iHome clock radio for my iPhone when i get it in 2 weeks. Price is One Dollar, 4 cents.  So far. 2.5 days left.</t>
  </si>
  <si>
    <t>Fri May 29 00:46:01 PDT 2009</t>
  </si>
  <si>
    <t xml:space="preserve">@feeru wah! already starting? lemme see....anyway, ikan bilis lagi hensem than Marth </t>
  </si>
  <si>
    <t>Fri May 29 00:46:02 PDT 2009</t>
  </si>
  <si>
    <t>dinoerk</t>
  </si>
  <si>
    <t>First twitter of the day, because I was trying to preserve the 555 updates thing. 555 Carne Norte.  Now, it's 556. D:</t>
  </si>
  <si>
    <t>emsallem</t>
  </si>
  <si>
    <t xml:space="preserve">Very nice evening with friends yesterday </t>
  </si>
  <si>
    <t>Fri May 29 00:46:03 PDT 2009</t>
  </si>
  <si>
    <t>jacksontriggs</t>
  </si>
  <si>
    <t xml:space="preserve">its so hard for me to sleep, im gonna start working out tomorrow </t>
  </si>
  <si>
    <t>@nikolehanson maybe you're watching the wrong series.  i promise the red shirt thing is true in one of them! (maybe all, i'm not certain)</t>
  </si>
  <si>
    <t>Fri May 29 00:46:06 PDT 2009</t>
  </si>
  <si>
    <t xml:space="preserve">@bonbonita @silverfireph hahahahaha Dar! Or should I say Darwin Elizabeth Chiong Cullen?! </t>
  </si>
  <si>
    <t xml:space="preserve">as long as we divide &amp;amp; use the word RACE, there will B racism. happy 2C this: http://bit.ly/S50KF &amp;quot;challenges trad. notions of race&amp;quot;  =   </t>
  </si>
  <si>
    <t>Fri May 29 00:47:19 PDT 2009</t>
  </si>
  <si>
    <t xml:space="preserve">Watching baseball fight exciting ha ha </t>
  </si>
  <si>
    <t xml:space="preserve">@gdb_ Twitter is like a toy,  you can't just quit playing with it. </t>
  </si>
  <si>
    <t>@JeyOfSoulDiggaz yay!!  im glad u like!!thats my girl,back in the college day we used2 work 2gether, i still try 2 as much as i can</t>
  </si>
  <si>
    <t>Fri May 29 00:47:20 PDT 2009</t>
  </si>
  <si>
    <t>Thx for made my day  http://myloc.me/1XTS</t>
  </si>
  <si>
    <t xml:space="preserve">Just trying @tripit now... okay maybe I'm late on that one </t>
  </si>
  <si>
    <t xml:space="preserve">goin 2 bed now .. FINALLY lolz </t>
  </si>
  <si>
    <t>Fri May 29 00:47:23 PDT 2009</t>
  </si>
  <si>
    <t>AmandaDannielle</t>
  </si>
  <si>
    <t xml:space="preserve">@TerrenceJ106 right here no man pays my bills! except my daddy </t>
  </si>
  <si>
    <t>@johngrrr you really dont babes. Your perfect  iloveyou.</t>
  </si>
  <si>
    <t>gotmegoincrazyy</t>
  </si>
  <si>
    <t xml:space="preserve">@ddlovato awesome!!! is it coming out worldwide on the same date? can't wait for your new album </t>
  </si>
  <si>
    <t xml:space="preserve">psssst. Tell justine and mo to go to sleep </t>
  </si>
  <si>
    <t xml:space="preserve">@msalonen but a good one. Thx- I like the boys in my catagory </t>
  </si>
  <si>
    <t>Fri May 29 00:47:26 PDT 2009</t>
  </si>
  <si>
    <t xml:space="preserve">with that said, i think i'm gone.. i  think. </t>
  </si>
  <si>
    <t>Fri May 29 00:47:27 PDT 2009</t>
  </si>
  <si>
    <t>KevOhSnap</t>
  </si>
  <si>
    <t xml:space="preserve">Wooh for summer! I just post it-ed someones car, colorful! </t>
  </si>
  <si>
    <t xml:space="preserve">Bonus: got home and Fanboys was waiting in my mailbox. Knock it out before bedtime because I can </t>
  </si>
  <si>
    <t>Fri May 29 00:47:28 PDT 2009</t>
  </si>
  <si>
    <t>Follow @LolAmused for a witty take on current events!  #FollowFriday #FF</t>
  </si>
  <si>
    <t xml:space="preserve">@SGisler i can kick you in the back if you like </t>
  </si>
  <si>
    <t xml:space="preserve">@lurkey Hahaha! You kill me </t>
  </si>
  <si>
    <t xml:space="preserve">@bdsexton I shall look into that for you. </t>
  </si>
  <si>
    <t>Fri May 29 00:47:29 PDT 2009</t>
  </si>
  <si>
    <t xml:space="preserve">Job = $$ = Club 21 Bazaar + travelling = </t>
  </si>
  <si>
    <t>Gemma_Tones</t>
  </si>
  <si>
    <t>Waiting for my mum to get up, because i promised her a coffee for when se woke up  xx</t>
  </si>
  <si>
    <t>barabra</t>
  </si>
  <si>
    <t xml:space="preserve">@mikkokiviniemi Next time we'll check first </t>
  </si>
  <si>
    <t xml:space="preserve">@ohunt I am impressed! Well done </t>
  </si>
  <si>
    <t>Found Bring on the Men on mah desktop, I remember now, I bought it cause I was addicted to it  MUST GET A KARAOKE VERSION!</t>
  </si>
  <si>
    <t>@benkoe Cool  Remember to Tweet with #Twedding there! hehe</t>
  </si>
  <si>
    <t>krukruk</t>
  </si>
  <si>
    <t xml:space="preserve">@santosangel hey! i'm just here buried in work. geez, i hate saying that! anyway, see you soon k? mwah! </t>
  </si>
  <si>
    <t xml:space="preserve">@Special__K__ as if it was all for Joe  .. uh huh ... grats </t>
  </si>
  <si>
    <t xml:space="preserve">hahahahaa... def told u guys to hit me up on aim and wasn't even signed in.. lol...  i am now..  nmprettygirl </t>
  </si>
  <si>
    <t xml:space="preserve">What a difference the sun makes hey! </t>
  </si>
  <si>
    <t>osku</t>
  </si>
  <si>
    <t>elsiebrims</t>
  </si>
  <si>
    <t xml:space="preserve">getting ready to go to town with my lil girl and do some shopping </t>
  </si>
  <si>
    <t>@VarianDavid Shouldn't that read somethin' more like &amp;quot;RAD NERD CLAN AIN'T NUTHIN' TA FUCK WIT!!&amp;quot;?    (Happy B-day @BeauRyan!)</t>
  </si>
  <si>
    <t xml:space="preserve">Good nite every one! </t>
  </si>
  <si>
    <t>Fri May 29 00:47:33 PDT 2009</t>
  </si>
  <si>
    <t xml:space="preserve">@stephenfry They've already put your &amp;quot;Damned clever&amp;quot; quote up on the site, ah, what it is to have power and influence! </t>
  </si>
  <si>
    <t>hoffi2312</t>
  </si>
  <si>
    <t xml:space="preserve">following @bing ... let's see what microsoft's 'decision engine' is up to </t>
  </si>
  <si>
    <t xml:space="preserve">FOLLOW --&amp;gt; @StaciJShelton one of the friendliest, most forthcoming people on twitter!  Mad Love!  #FollowFriday (btw Cavs stay in!!) </t>
  </si>
  <si>
    <t>@aiversonbabe iim not sure if we're tlkn bout the same convo...but its cool  I understand...&amp;amp; thanks</t>
  </si>
  <si>
    <t>Fri May 29 00:47:36 PDT 2009</t>
  </si>
  <si>
    <t xml:space="preserve">Doing my nails. Bright yellow! </t>
  </si>
  <si>
    <t>@mparaz i work for him! his sons go there.  but he's a nice guy! really nice father.</t>
  </si>
  <si>
    <t xml:space="preserve">@naughtyeliot I have the first 3  seasons of House M.D. &amp;amp; my guy has the 4th. I LOVE that show x's 10 </t>
  </si>
  <si>
    <t>@photog357 Ha! Thanks!  #hhrs #tcot #hcb</t>
  </si>
  <si>
    <t>@Jessicaveronica Yayy for the UK tour! You's should come to Liverpoo!  xo</t>
  </si>
  <si>
    <t>Fri May 29 00:47:38 PDT 2009</t>
  </si>
  <si>
    <t xml:space="preserve">Right, should stop Twittering before people unfollow me (lol) and get ready for work. Happy Friday! Mwah to iBostin for #followfriday </t>
  </si>
  <si>
    <t xml:space="preserve">@toaster_face oh no, thats deadly, but perfect for summer, lol...thanks </t>
  </si>
  <si>
    <t xml:space="preserve">is relaxing and gonna have a nice cold beer </t>
  </si>
  <si>
    <t xml:space="preserve">@Garsen my first twitter fraaand... thank you for the reco </t>
  </si>
  <si>
    <t>Fri May 29 00:47:40 PDT 2009</t>
  </si>
  <si>
    <t xml:space="preserve">would like to say a big hello to all the people that have joined from the Shar Pei Forum </t>
  </si>
  <si>
    <t>Your mom is beautiful! Tell her Happy Birthday for me!  I love birthdays!!! @DJ_AM  http://myloc.me/1XTT</t>
  </si>
  <si>
    <t>Fri May 29 00:47:41 PDT 2009</t>
  </si>
  <si>
    <t xml:space="preserve">made the $$$ now attempting productivity... more coffee.. yum yummo </t>
  </si>
  <si>
    <t>@CAlifly i will do that luv  lol</t>
  </si>
  <si>
    <t xml:space="preserve">It feels good to be back in my own bed. Hotels just aren't the same. Night. </t>
  </si>
  <si>
    <t>lukeuacious</t>
  </si>
  <si>
    <t xml:space="preserve">Oh wow, I'm actually having fun updating the site! I haven't felt like this in a WHILE. haha. -Nen </t>
  </si>
  <si>
    <t>Fri May 29 00:47:44 PDT 2009</t>
  </si>
  <si>
    <t>Heading town with @Amot to have late lunch.  salad? Or fish n chip?</t>
  </si>
  <si>
    <t xml:space="preserve">the last part of that was... i know i like him </t>
  </si>
  <si>
    <t xml:space="preserve">@JHSty  trailer?  no...its not MY eye... just an avatar...my eyes are green... and i have TWO of them </t>
  </si>
  <si>
    <t>Caught an old episode of Jonny Quest on Boomerang last night with @an_escapist  We had some great cartoons back then!</t>
  </si>
  <si>
    <t>Fri May 29 00:47:45 PDT 2009</t>
  </si>
  <si>
    <t xml:space="preserve">@JAZZII3love Any prizes? </t>
  </si>
  <si>
    <t xml:space="preserve">@ThomasGudgeon always happy to help, will wait for application form later today </t>
  </si>
  <si>
    <t>danicray</t>
  </si>
  <si>
    <t xml:space="preserve">I just had cinnamon ice cream. yummy. </t>
  </si>
  <si>
    <t xml:space="preserve">I love talking shit sometimes </t>
  </si>
  <si>
    <t xml:space="preserve">@HaylieK awww your lil dogs are well cute </t>
  </si>
  <si>
    <t>@castorgirl  thankyou</t>
  </si>
  <si>
    <t xml:space="preserve">Can i just say i'm gonna try and be celibate too fuck dick... </t>
  </si>
  <si>
    <t>Fri May 29 00:47:47 PDT 2009</t>
  </si>
  <si>
    <t xml:space="preserve">@peterwillo : I highly recommends you join www.m2e.asia You can earn money from free shareholder by dividends. Even you do NOTHING! </t>
  </si>
  <si>
    <t>Fri May 29 00:47:48 PDT 2009</t>
  </si>
  <si>
    <t>Going to have shower! get ready for becc's  yah!</t>
  </si>
  <si>
    <t>#followfriday @wabster sorry to do it to ya!!!  http://snipr.com/i3a6d</t>
  </si>
  <si>
    <t>Coconut028</t>
  </si>
  <si>
    <t xml:space="preserve">Had a very very relaxing day...shopping with friends and boyfriend, then a nice dinner with more friends and family. Thank you!!! </t>
  </si>
  <si>
    <t>adam_hills</t>
  </si>
  <si>
    <t>there appears to be a '  ' in limbo on my wp. now where did that come from i wonder</t>
  </si>
  <si>
    <t>Fri May 29 00:47:49 PDT 2009</t>
  </si>
  <si>
    <t>@rockforhealth woman i want to know i can help out!  should i email someone or whaa?</t>
  </si>
  <si>
    <t>Fri May 29 00:47:50 PDT 2009</t>
  </si>
  <si>
    <t xml:space="preserve">@adamgoswell http://twitpic.com/6668z - 18C here in MilkandBeans already </t>
  </si>
  <si>
    <t>Fri May 29 00:47:51 PDT 2009</t>
  </si>
  <si>
    <t>weee I got another follower  #social</t>
  </si>
  <si>
    <t>had an unexpected really really awesome time tonight  &amp;amp;&amp;amp; came home to having internet  now I'm craving armenian deli @rickyftw you in?</t>
  </si>
  <si>
    <t xml:space="preserve">Its sunny in Britain...And we're ready to go swimming! </t>
  </si>
  <si>
    <t>Fri May 29 00:47:52 PDT 2009</t>
  </si>
  <si>
    <t>jubatajuno</t>
  </si>
  <si>
    <t xml:space="preserve">@wingthing Yeah I enjoyed that movie too~ I'm going out later today to see Disney Pixar's UP! I'd say you HAVE TO SEE IT for your bday! </t>
  </si>
  <si>
    <t>@GabrielaLucia i so JUST realized your james' girlfriend!!!! lucky duck!!! your really pretty too....  xx</t>
  </si>
  <si>
    <t xml:space="preserve">Ahhh and ofcourse jamin my music medicine PRINCE- &amp;quot;Beautiful 1's&amp;quot; &amp;lt;that trk, is 1 of the best songs EVER made, hands down! </t>
  </si>
  <si>
    <t>Fri May 29 00:47:54 PDT 2009</t>
  </si>
  <si>
    <t xml:space="preserve">@hightowercomics we'll be at SDCC this year! Always keen for meetups </t>
  </si>
  <si>
    <t xml:space="preserve">@shilps31 Amazing how many Twitter apps hav flooded d Net! Neway, thx 4 d help.(Feeling better now dat I've logged in &amp;amp; out of twitpic). </t>
  </si>
  <si>
    <t>Fri May 29 00:47:56 PDT 2009</t>
  </si>
  <si>
    <t>Count_Almasy</t>
  </si>
  <si>
    <t>@HeyNiceSweater *waves back @ Sweater K*    Weather will be warming up soon.  You'll have to become Bikini Kelly (I hope).  ;)</t>
  </si>
  <si>
    <t>Fri May 29 00:47:57 PDT 2009</t>
  </si>
  <si>
    <t xml:space="preserve">@lisastarlynn Glad your enjoying it </t>
  </si>
  <si>
    <t>aaabbbbby</t>
  </si>
  <si>
    <t xml:space="preserve">is planning her next savers trip. im all about the alterations </t>
  </si>
  <si>
    <t>ayasparkles</t>
  </si>
  <si>
    <t xml:space="preserve">I finally d/loaded twitter for bb </t>
  </si>
  <si>
    <t xml:space="preserve">actually no, not everyone. just anyone that can appreciate a really good robot anime. it's so good. </t>
  </si>
  <si>
    <t xml:space="preserve">@kenkeiter Hmm, that only makes me more curious about the idea </t>
  </si>
  <si>
    <t>Fri May 29 00:48:00 PDT 2009</t>
  </si>
  <si>
    <t>Gernot</t>
  </si>
  <si>
    <t xml:space="preserve">Ah, mornings. Having a coffee, a shower and an SMC-Firmware-Update to wake up. </t>
  </si>
  <si>
    <t>@salandpepper morning!! its beautiful here too, just enjoying my first cuppa of the day  how are you?xx</t>
  </si>
  <si>
    <t>Fri May 29 00:48:01 PDT 2009</t>
  </si>
  <si>
    <t xml:space="preserve">i got my new moon wallpaper. cant wait for the movie </t>
  </si>
  <si>
    <t>Yay, long weekend   I can sleep in for 3 days in a row.</t>
  </si>
  <si>
    <t>FleurLeC</t>
  </si>
  <si>
    <t>Wow, lovely day for it!  Apart from slightly fuzzy head.. Bubbles darling! Off out to be a big kid for day... Woohoo! :o)</t>
  </si>
  <si>
    <t>Fri May 29 00:48:04 PDT 2009</t>
  </si>
  <si>
    <t xml:space="preserve">My nose just got 69 </t>
  </si>
  <si>
    <t xml:space="preserve">I'll try 2sleep again </t>
  </si>
  <si>
    <t>Fri May 29 00:48:05 PDT 2009</t>
  </si>
  <si>
    <t xml:space="preserve">@br3nda Yes, I came to Opera on Friday, February 13 at 13:00 hours of this year </t>
  </si>
  <si>
    <t>@JonDaniels aha, you're so cool  I was just listening to your music when I saw you on Twitter C:</t>
  </si>
  <si>
    <t>Rylie29</t>
  </si>
  <si>
    <t xml:space="preserve">Victorias secret.com...Cutest swimming suits ever, jus ordered 3 </t>
  </si>
  <si>
    <t xml:space="preserve">@melodysong just two more clicks! </t>
  </si>
  <si>
    <t>Fri May 29 00:48:08 PDT 2009</t>
  </si>
  <si>
    <t xml:space="preserve">@ACouchofMyOwn thanks! </t>
  </si>
  <si>
    <t>Fri May 29 00:49:28 PDT 2009</t>
  </si>
  <si>
    <t>Samantha_Lloyd</t>
  </si>
  <si>
    <t>@infiniterain It was so preettyyy and straaanggge but the outfits were so GODAMNED COOL  LOVED THE ENDING.</t>
  </si>
  <si>
    <t>MooniraIshaq</t>
  </si>
  <si>
    <t xml:space="preserve">Omg Wii came out with a new version of Mike Tyson's punch out!!! So excited right now!! Ultimate fav old school game </t>
  </si>
  <si>
    <t>micmcdon</t>
  </si>
  <si>
    <t xml:space="preserve">Oh... Just got home and it's so hot in my uniform... I just have to take it off... Mmmm... That one was for the ladies!  </t>
  </si>
  <si>
    <t>TribalSmarts</t>
  </si>
  <si>
    <t xml:space="preserve">end of another day, still researching, studying, analyzing, trying to take in every breath. </t>
  </si>
  <si>
    <t>purpleangel1994</t>
  </si>
  <si>
    <t xml:space="preserve">My mom's secretary just gave birth so I'm her secretary for now and my salary is a new pair of chucks. Wee </t>
  </si>
  <si>
    <t>Fri May 29 00:49:30 PDT 2009</t>
  </si>
  <si>
    <t xml:space="preserve">@jzn515 Really?!?! Waaaah! Is excited!!! </t>
  </si>
  <si>
    <t>bethchen1</t>
  </si>
  <si>
    <t xml:space="preserve">Time is the wisest counsellor of all - </t>
  </si>
  <si>
    <t>barrio305</t>
  </si>
  <si>
    <t>Durita is::  me lelajarse  Added by: Durita http://tinyurl.com/lqot4c</t>
  </si>
  <si>
    <t>Fri May 29 00:49:32 PDT 2009</t>
  </si>
  <si>
    <t>Duuude sounds like a lady~! Awesome song nonetheless.  ? http://blip.fm/~78tps</t>
  </si>
  <si>
    <t>@phr0ggi thank you  (what did you base you list on this week?)</t>
  </si>
  <si>
    <t>Fri May 29 00:49:33 PDT 2009</t>
  </si>
  <si>
    <t xml:space="preserve">.@CherylH77 nice to meet you too!! which #brisbanetweetup are you gonna go to? i'll try to make both! </t>
  </si>
  <si>
    <t>@RedAntiques i know mine did that too earlier - hmmmm lol - well i hope we do get the odd moment outside!  Have they arrived yet?</t>
  </si>
  <si>
    <t xml:space="preserve">@MyLifeinLeeds I will, vice versa too. I'm documenting Leeds in photos, postcode by postcode. </t>
  </si>
  <si>
    <t>@reenabsingh thank you for the reco  very flattering</t>
  </si>
  <si>
    <t>johnco</t>
  </si>
  <si>
    <t xml:space="preserve">@Steves71 I did it on my Air with the free VisualBox. Runs slowly, but successfully. The thing is, I'm not sure why I did it </t>
  </si>
  <si>
    <t xml:space="preserve">@MarDixon awwww thankyou so much my darlin   loads of cake then on the trampoline !!! Nope better do it the other way round </t>
  </si>
  <si>
    <t xml:space="preserve">Going on a bike ride along the Regents Canal later today and maybe onto Greenwich. Will have to remember my camera this time. lol </t>
  </si>
  <si>
    <t>frayedmisfits</t>
  </si>
  <si>
    <t xml:space="preserve">can't get over how nice the guy on the bus' eyes were haha </t>
  </si>
  <si>
    <t>pradawhore09</t>
  </si>
  <si>
    <t xml:space="preserve">BOYS confuse me...but I refuse to give up </t>
  </si>
  <si>
    <t xml:space="preserve">yeh peoples, get a copy, i did </t>
  </si>
  <si>
    <t>Eating oatmeal and watching Hoodwinked  @ Home http://loopt.us/9aIJFg.t</t>
  </si>
  <si>
    <t>@johngrrr but you dont need to  honestly.</t>
  </si>
  <si>
    <t>Fri May 29 00:49:36 PDT 2009</t>
  </si>
  <si>
    <t xml:space="preserve">@kaylashalayla I guess I'm just cool like that </t>
  </si>
  <si>
    <t>Fri May 29 00:49:37 PDT 2009</t>
  </si>
  <si>
    <t xml:space="preserve">@filmutopia This is really good! I like it. Can actually visualize it. </t>
  </si>
  <si>
    <t xml:space="preserve">@Dragonwheels Nice!! So, if you're building a support team... </t>
  </si>
  <si>
    <t>josboyle</t>
  </si>
  <si>
    <t xml:space="preserve">eatin' oreos with Crapster </t>
  </si>
  <si>
    <t>@Jessamyn_rl  i will pass in time and you will have a beautiful new baby!  i'm off to bed. have a great day! xx</t>
  </si>
  <si>
    <t>Fri May 29 00:49:39 PDT 2009</t>
  </si>
  <si>
    <t xml:space="preserve">@sarahlchu so close yet sooo far away. i want to see cm and j.b. </t>
  </si>
  <si>
    <t xml:space="preserve">@thatrosie so jealous i really wanted to watch it!! was it sad did u cry?? ah jealous!! hope revision is going well!! </t>
  </si>
  <si>
    <t xml:space="preserve">just got home. Wicked was a blast. spent way too much money on a sweatshirt. but totally love ittt </t>
  </si>
  <si>
    <t>Fri May 29 00:49:40 PDT 2009</t>
  </si>
  <si>
    <t>Killer way to punish your developers - tell them to write something in PHP  If they've been extra bad.... ASP</t>
  </si>
  <si>
    <t xml:space="preserve">couch? check. heater? check. cold melb weather? check. could live be any better? </t>
  </si>
  <si>
    <t>artieevanscom</t>
  </si>
  <si>
    <t xml:space="preserve">@ComputerGoddess I should rephrase that. All taxpaying Americans should read. </t>
  </si>
  <si>
    <t>lenadietz</t>
  </si>
  <si>
    <t xml:space="preserve">2nd day in Dhaka... Looks like its about to start raining. Got a SIM and should be online tonight </t>
  </si>
  <si>
    <t xml:space="preserve">Blissful Hannon-pop for a sunny day. </t>
  </si>
  <si>
    <t xml:space="preserve">@peacelovetylr Can i just say i'm gonna try and be celibate too fuck dick... </t>
  </si>
  <si>
    <t xml:space="preserve">@FyodorFish I loved DRAG ME TO HELL. Count me in the 4/5 group.   </t>
  </si>
  <si>
    <t xml:space="preserve">Lgw now having a spot of fire drill. Fun stuff, @edbrill never tweets anything quite as exciting about airports </t>
  </si>
  <si>
    <t>young_christine</t>
  </si>
  <si>
    <t>Cleared my uni exams!! Like, Finally! Coming back soon!  Praise God!!!! - http://tweet.sg</t>
  </si>
  <si>
    <t>Fri May 29 00:49:44 PDT 2009</t>
  </si>
  <si>
    <t xml:space="preserve">@ameliaghostie Well, that's awesome. She's such a cool character. Haha. </t>
  </si>
  <si>
    <t>Fri May 29 00:49:45 PDT 2009</t>
  </si>
  <si>
    <t xml:space="preserve">Uploaded course texts to the beta course forum of Metaprogramming at RubyLearning. </t>
  </si>
  <si>
    <t xml:space="preserve">its a nice brite morn... havin a nice tyme @ a client location </t>
  </si>
  <si>
    <t xml:space="preserve">printing pics of my beautful river phoenix </t>
  </si>
  <si>
    <t>Fri May 29 00:49:47 PDT 2009</t>
  </si>
  <si>
    <t>Good morning,world!  .. I'll have to study a lot today .. so, don't tweet too much, don't wanna miss a thing *gg*</t>
  </si>
  <si>
    <t>Natalie0102</t>
  </si>
  <si>
    <t xml:space="preserve">is excited for her party !!! </t>
  </si>
  <si>
    <t>@pammie21 ahhh ... rombe varnam  don't spread rumours la ... she just stuck to guinness la - black beer</t>
  </si>
  <si>
    <t>Fri May 29 00:49:48 PDT 2009</t>
  </si>
  <si>
    <t>i just weighed myselfffff. whoo. -3!  5 more to go.. haha</t>
  </si>
  <si>
    <t>joeylee27</t>
  </si>
  <si>
    <t>Listening to Awake and Dreaming ,  btw. It's the school holidays right now, this moment!  But to tell the truth I prefer going to school:/</t>
  </si>
  <si>
    <t>HelTwit28</t>
  </si>
  <si>
    <t xml:space="preserve">making pizza tonight </t>
  </si>
  <si>
    <t>trondhuso</t>
  </si>
  <si>
    <t xml:space="preserve">... is wondering how many times he should write that the new Dell Latitude 2100 looks awesome before he gets one for free from Dell </t>
  </si>
  <si>
    <t xml:space="preserve">@Emsy if that's possible, then yes - hahahhaaa </t>
  </si>
  <si>
    <t>Fri May 29 00:49:51 PDT 2009</t>
  </si>
  <si>
    <t xml:space="preserve">Yes!! TGIF!!!! I can finally relax and be happy </t>
  </si>
  <si>
    <t>Fri May 29 00:49:52 PDT 2009</t>
  </si>
  <si>
    <t xml:space="preserve"> @ivegotzooms I am nothing of the kind and everything of the sort http://tr.im/mLsn</t>
  </si>
  <si>
    <t>flightresponse</t>
  </si>
  <si>
    <t xml:space="preserve">@likeomg you you you you you you you you. much love </t>
  </si>
  <si>
    <t xml:space="preserve">thanks to Dan for making me coffee and dry bread last night, even tho you were a bit drunk......Dan Clemance for a pride of Britain award </t>
  </si>
  <si>
    <t>D3N15</t>
  </si>
  <si>
    <t xml:space="preserve">@ginaXnicole OKEE! It's a pre-show for Danai's Karoake Night! hahaha </t>
  </si>
  <si>
    <t xml:space="preserve">Funny how tweet about food generate so many replies. am still hungry tho </t>
  </si>
  <si>
    <t xml:space="preserve">@bamparmy If Amos Lee finds any let me know! Im looking for good spots too </t>
  </si>
  <si>
    <t>Fri May 29 00:49:54 PDT 2009</t>
  </si>
  <si>
    <t xml:space="preserve">@NosliwEiggam if i decide to head out after, i'll definitely give you a ring </t>
  </si>
  <si>
    <t xml:space="preserve">Mothers circus animal cookies. Taste Amazing right now </t>
  </si>
  <si>
    <t xml:space="preserve">@greekandblack Yes I know you did and it was a very good reply! </t>
  </si>
  <si>
    <t>Danksound</t>
  </si>
  <si>
    <t>@Astro_Mike   I have just been looking at some Hubble photos to inspire and remind me where earth is and the human condition!</t>
  </si>
  <si>
    <t>chilko</t>
  </si>
  <si>
    <t xml:space="preserve">@mgeorgiev thanks, i'll be there. it definitely came by surprise </t>
  </si>
  <si>
    <t xml:space="preserve">@marcosfernandez Nah, @stephenfry and I apparently had a momentary mind meld around the name &amp;quot;George&amp;quot; unbeknownst to me. </t>
  </si>
  <si>
    <t xml:space="preserve">YOU'LL SEE! </t>
  </si>
  <si>
    <t>Fri May 29 00:49:58 PDT 2009</t>
  </si>
  <si>
    <t>Life is great, Eating ice cream cake, Watching my baby sleep.. So adorable, love of my life  still have &amp;quot;best I ever had&amp;quot; stuck in my head</t>
  </si>
  <si>
    <t>Fri May 29 00:49:56 PDT 2009</t>
  </si>
  <si>
    <t xml:space="preserve">@HoneyDrop74 just making up ur own lyrics with popular songs that have to do with the twitterworld! </t>
  </si>
  <si>
    <t xml:space="preserve">I'm starving.Think it's time for a little breakfast </t>
  </si>
  <si>
    <t>Fri May 29 00:49:57 PDT 2009</t>
  </si>
  <si>
    <t xml:space="preserve">Morning ALL!! WHAT an incredible start to the day! Sun is shinning, weather is gorgeous that alone is a feat for LONDON!! have a grt day! </t>
  </si>
  <si>
    <t xml:space="preserve">ehem, good afternoon everyone </t>
  </si>
  <si>
    <t>@Geeklawyer Ah, you're starting at a classic venue  #brightonpissup2</t>
  </si>
  <si>
    <t xml:space="preserve">i keep on waiting, waiting on the world to change </t>
  </si>
  <si>
    <t>Fri May 29 00:49:59 PDT 2009</t>
  </si>
  <si>
    <t>@jhennhiie Thanks for following.  How did you find me here on twitter? Haha</t>
  </si>
  <si>
    <t xml:space="preserve">Up since 6am.. Ive got uni tonight nd my mates bday party on saturday.. Yey </t>
  </si>
  <si>
    <t>taaaaqi</t>
  </si>
  <si>
    <t xml:space="preserve">so what's next? Vicky Cristina Barcelona! </t>
  </si>
  <si>
    <t>TanaChristensen</t>
  </si>
  <si>
    <t>Looking at this amazing site  http://www.britneyspears.com/</t>
  </si>
  <si>
    <t>Fri May 29 00:50:00 PDT 2009</t>
  </si>
  <si>
    <t>Aymansays</t>
  </si>
  <si>
    <t xml:space="preserve">Enjoying a fruit salad @ work; sun is shining in London town </t>
  </si>
  <si>
    <t>izahoor</t>
  </si>
  <si>
    <t xml:space="preserve">@draml It is absolutely fantastic outside, hope it continues over the weekend, any meetings planned outside? </t>
  </si>
  <si>
    <t xml:space="preserve">*1412* TWITKISSes to all my followers </t>
  </si>
  <si>
    <t xml:space="preserve">@SalvareEstate thanks! I thought you might like them </t>
  </si>
  <si>
    <t xml:space="preserve">Wow, thanks @LilianeRausch &amp;amp; @KathyLeak lets begin the Ripple Effect; a little kindness goes a long, long way </t>
  </si>
  <si>
    <t>mariamarsala</t>
  </si>
  <si>
    <t xml:space="preserve">[linkibol] linkibol.com is a social link pool. I'd be more than happy if you visit http://linkibol.com , and share your ideas </t>
  </si>
  <si>
    <t xml:space="preserve">@LauraMarie79 LOL! Thanks. My night at work was actually pretty good </t>
  </si>
  <si>
    <t>@SarahElizabbeth hi sarah  how are you?</t>
  </si>
  <si>
    <t>Fri May 29 00:50:03 PDT 2009</t>
  </si>
  <si>
    <t xml:space="preserve">@AlexAllTimeLow Have a good show </t>
  </si>
  <si>
    <t>@EdricChin yup yup..  chat with u soon k.. have a great weekend k!</t>
  </si>
  <si>
    <t>CrazzieSponge</t>
  </si>
  <si>
    <t>kayyyy...im bored..im goin to a jesus thing with my mom later a 7pm..i mean a prayer meeting  hehe peace dudezz..</t>
  </si>
  <si>
    <t xml:space="preserve">to all the people who've ever recommended me for #FF #followfriday - thank you  I am honoured </t>
  </si>
  <si>
    <t>brentter</t>
  </si>
  <si>
    <t xml:space="preserve">@playspymaster I want an invite! can i join?! </t>
  </si>
  <si>
    <t>Mission: FIVE DOLLAR SALE AT URBAN OUTFITTERS is completed!  got some dope things...hope my work ain't over yet.. if u know wut I mean ;)</t>
  </si>
  <si>
    <t xml:space="preserve">@bittenbefore LOL i have no problems with matching skirts or outfits </t>
  </si>
  <si>
    <t>Fri May 29 00:50:06 PDT 2009</t>
  </si>
  <si>
    <t>Fred_Roed</t>
  </si>
  <si>
    <t xml:space="preserve">@Simon_Arenhold sort out your profile pic brother - nobody wants to follow a faceless person. Use PhotoShop if you're self-conscious </t>
  </si>
  <si>
    <t xml:space="preserve">@docwho76 Never mind, Beta easy to join  I will delete it if it spams twitter though, I talk enough already </t>
  </si>
  <si>
    <t xml:space="preserve">@AkouAuto Good luck, I'm sure it will be spectacular </t>
  </si>
  <si>
    <t>Fri May 29 00:50:07 PDT 2009</t>
  </si>
  <si>
    <t xml:space="preserve">I'm going to work now - Bye! </t>
  </si>
  <si>
    <t>chumsoben</t>
  </si>
  <si>
    <t xml:space="preserve">@viirak i think it's more related to Ubuntu </t>
  </si>
  <si>
    <t>NikjamMeena</t>
  </si>
  <si>
    <t>our debut ep is released on beatport   have a look : http://tinyurl.com/qag25d</t>
  </si>
  <si>
    <t>Fri May 29 00:51:18 PDT 2009</t>
  </si>
  <si>
    <t>http://bit.ly/18k6tM  don't forget  goodnight.</t>
  </si>
  <si>
    <t xml:space="preserve">@darrennakao Have a great night. </t>
  </si>
  <si>
    <t>Fri May 29 00:51:20 PDT 2009</t>
  </si>
  <si>
    <t>#followfriday @keza34 cos she's fresh like a extra strong mint  xxx</t>
  </si>
  <si>
    <t>AndreawES</t>
  </si>
  <si>
    <t xml:space="preserve">@lisangines It's just food haha. I'm no good at spanish! I just know my mothers cooking </t>
  </si>
  <si>
    <t xml:space="preserve">Suns just come, surf is smashing-light offshore-rory gallagher festivial on+surfchicks play the bull-come on, you know you want to </t>
  </si>
  <si>
    <t>bumblebee203</t>
  </si>
  <si>
    <t>@kevinrose Great game!  http://www.omgpop.com/</t>
  </si>
  <si>
    <t>Fri May 29 00:51:25 PDT 2009</t>
  </si>
  <si>
    <t xml:space="preserve">@mrp0822  alcohol </t>
  </si>
  <si>
    <t>Fri May 29 00:51:23 PDT 2009</t>
  </si>
  <si>
    <t>osito98</t>
  </si>
  <si>
    <t>i love her voice...and she can actually play an instrument  ? http://blip.fm/~78trz</t>
  </si>
  <si>
    <t xml:space="preserve"> i wish i had my tablet pen :c...</t>
  </si>
  <si>
    <t xml:space="preserve">@stormewg i hope the excessively mopey jams didn't affect your marks </t>
  </si>
  <si>
    <t>WOOHOO ... success ... found a costume .... YIPEE   ... now i'm all booked in to spend most of tomorrow in prep mode for the part-ay ...</t>
  </si>
  <si>
    <t>MKeith320</t>
  </si>
  <si>
    <t xml:space="preserve">I just found a whole new way to tweet from my phone! Gotta love technology </t>
  </si>
  <si>
    <t xml:space="preserve">Morning all  what a beautiful day! Its days like this that make me wish I'd got a convertible car lol its friday yaaaay!! </t>
  </si>
  <si>
    <t xml:space="preserve">it's gotta be rock band. now they're playing 'roxanne' </t>
  </si>
  <si>
    <t xml:space="preserve">@devidalildevil we constantly hungry. time for instant teh tarik </t>
  </si>
  <si>
    <t>Fri May 29 00:51:28 PDT 2009</t>
  </si>
  <si>
    <t>woothemes</t>
  </si>
  <si>
    <t xml:space="preserve">@daphnemaia send us an e-mail (info[at]woothemes.com) and we'll hook you up with a spiffy, new theme (for free)! </t>
  </si>
  <si>
    <t>Fri May 29 00:51:26 PDT 2009</t>
  </si>
  <si>
    <t>TheBearDW</t>
  </si>
  <si>
    <t xml:space="preserve">South West Fuel/Wildlife TONIGHT!!//Praying for the team on Tour &amp;amp; I'm in amazement that across the earth His name is being lifted high! </t>
  </si>
  <si>
    <t>Fri May 29 00:51:27 PDT 2009</t>
  </si>
  <si>
    <t>martinfaux</t>
  </si>
  <si>
    <t>Thanks for the #followfriday Sally  @sallyormond</t>
  </si>
  <si>
    <t>stario</t>
  </si>
  <si>
    <t>T @jamesshore&amp;gt;@sbastn #1 is fantastariffic. I'd buy 100 of those.  http://twitpic.com/65bdd Typing is not the bottleneck</t>
  </si>
  <si>
    <t xml:space="preserve">@homelife82 i don't know where to get one! we get served,anyway </t>
  </si>
  <si>
    <t>I need a circle of positive tweets around me. Will you say out loud for me:  &amp;quot;The Universe will Provide for Zane&amp;quot;    Thank you!</t>
  </si>
  <si>
    <t>Fri May 29 00:51:29 PDT 2009</t>
  </si>
  <si>
    <t>serge_vc</t>
  </si>
  <si>
    <t xml:space="preserve">I just called CalumetPhoto in Antwerp, they have Sunbounces in stock. Before noon, one of these will be mine </t>
  </si>
  <si>
    <t>@ShropshirePixie Good Morning   #followfriday</t>
  </si>
  <si>
    <t xml:space="preserve">@coldkash </t>
  </si>
  <si>
    <t>Fri May 29 00:51:30 PDT 2009</t>
  </si>
  <si>
    <t xml:space="preserve">Got to remember that I should go to the Perfoming Arts Centre by 6pm </t>
  </si>
  <si>
    <t>Fri May 29 00:51:31 PDT 2009</t>
  </si>
  <si>
    <t>2 weeks on tweeter  .lmao</t>
  </si>
  <si>
    <t xml:space="preserve">@paulpuddifoot morning thanks for #ff mention hows you? </t>
  </si>
  <si>
    <t>gutted at the haters, these boys are the best  #jonaswebcast</t>
  </si>
  <si>
    <t xml:space="preserve">@JackPierce I am, only early days Jack. </t>
  </si>
  <si>
    <t>@Jessamyn_rl  it will pass in time and you will have a beautiful new baby!  i'm off to bed. have a great day! xx</t>
  </si>
  <si>
    <t>Fri May 29 00:51:34 PDT 2009</t>
  </si>
  <si>
    <t>AngelDawn13</t>
  </si>
  <si>
    <t xml:space="preserve">Yay! Got my first review on RoSP and it's a nice one. </t>
  </si>
  <si>
    <t xml:space="preserve">okay.. i'm done.. gdnite world  i loooooove you!! thank you God! Amen </t>
  </si>
  <si>
    <t xml:space="preserve">just had a great smoke </t>
  </si>
  <si>
    <t>Fri May 29 00:51:35 PDT 2009</t>
  </si>
  <si>
    <t>sylwiapresley</t>
  </si>
  <si>
    <t>@snrpablo  glad to hear that;)</t>
  </si>
  <si>
    <t>Fri May 29 00:51:36 PDT 2009</t>
  </si>
  <si>
    <t xml:space="preserve">Just told granduncle about twitter... year.. spreading the word </t>
  </si>
  <si>
    <t>Fri May 29 00:51:39 PDT 2009</t>
  </si>
  <si>
    <t>we need &amp;quot;THE HULK&amp;quot; if the lakers are gonna win  http://bit.ly/11RuQr</t>
  </si>
  <si>
    <t>@tequilasam have a great time you lot!  x</t>
  </si>
  <si>
    <t>Fri May 29 00:51:40 PDT 2009</t>
  </si>
  <si>
    <t>@allstationsdown okay  ill have a listen now</t>
  </si>
  <si>
    <t xml:space="preserve">@_mer_mer yeah u should definitely do it! </t>
  </si>
  <si>
    <t>bRyr0cKs</t>
  </si>
  <si>
    <t xml:space="preserve">On stage with Jo Koy. VIP style </t>
  </si>
  <si>
    <t xml:space="preserve">@kenkeiter custom wiki and auto-term relevance analysis: both sounds hard (if only because Iï¿½ve had the first one before </t>
  </si>
  <si>
    <t xml:space="preserve">going out with Teeggzz </t>
  </si>
  <si>
    <t>Dim the lights, turn it up, and be transported  ? http://blip.fm/~78ts7</t>
  </si>
  <si>
    <t>Fri May 29 00:51:41 PDT 2009</t>
  </si>
  <si>
    <t xml:space="preserve">Is wiped out. But had an amazing california day, so it's totally worth it. </t>
  </si>
  <si>
    <t>j_tine</t>
  </si>
  <si>
    <t xml:space="preserve">Just bought some more studs </t>
  </si>
  <si>
    <t xml:space="preserve">#followfriday @HorneyMedia @Ladyannafoster @doggsy Follow the Metro Radio team, they're all fantastic... especially Doggsy, funny guy!  </t>
  </si>
  <si>
    <t xml:space="preserve">@EmeraldDiscount I am well thank you, your good self? </t>
  </si>
  <si>
    <t>Fri May 29 00:51:43 PDT 2009</t>
  </si>
  <si>
    <t>@mustntgrumble  What company do you order from? (Good morning btw   xx</t>
  </si>
  <si>
    <t xml:space="preserve">@libbyoliver morning libs. how you doing today. I believe #bgt winners was the guy playing saxophone and 2grand. have a good day </t>
  </si>
  <si>
    <t>Fri May 29 00:51:44 PDT 2009</t>
  </si>
  <si>
    <t xml:space="preserve">@katiemoffat I would have said 'hope so' but the more I think about it, I'd like to keep under the radar thanks very much! Too late </t>
  </si>
  <si>
    <t>Fri May 29 00:51:45 PDT 2009</t>
  </si>
  <si>
    <t xml:space="preserve">I'm on work. Just 2 and a half hour till my holidays Yay </t>
  </si>
  <si>
    <t xml:space="preserve">@HeavyRideatVIVA So there's a chance TH will be there? </t>
  </si>
  <si>
    <t>JaiunC</t>
  </si>
  <si>
    <t xml:space="preserve">IT'S RAINING </t>
  </si>
  <si>
    <t>Fri May 29 00:51:46 PDT 2009</t>
  </si>
  <si>
    <t xml:space="preserve">finally home &amp;amp; now im to tired to do homework. I seriously need to stop going out. starting next week </t>
  </si>
  <si>
    <t>i love your poetry!  soo muc. Especially the one about your sister! @Katalytik7</t>
  </si>
  <si>
    <t xml:space="preserve">Had fun times at George's b-day bbq now looking forward to going swimming!! whoop!!!!! </t>
  </si>
  <si>
    <t>Fri May 29 00:51:49 PDT 2009</t>
  </si>
  <si>
    <t>@amandadannielle Nah I can't lie I look 4ward 2 talking 2 U  But umm I'm just chillin really just got up not 2 long ago n had some koolaid</t>
  </si>
  <si>
    <t xml:space="preserve">@christypolek i look forward to it. </t>
  </si>
  <si>
    <t xml:space="preserve">Cause I want to know what happens to Ruby Moon </t>
  </si>
  <si>
    <t>nick_j_bacon</t>
  </si>
  <si>
    <t xml:space="preserve">@stephenfry just another ream of invites to clog up the internets mail servers. Signed up anyway tho </t>
  </si>
  <si>
    <t xml:space="preserve">@Synterra @wildblog @stayfreshnews Thankoos for the follows! </t>
  </si>
  <si>
    <t>@Gisellecannom  Haha okay ill bring some to school tomorrow.  we can share.</t>
  </si>
  <si>
    <t xml:space="preserve">@sammiejayne_x   i downloaded it </t>
  </si>
  <si>
    <t xml:space="preserve">Happy Friday everyone </t>
  </si>
  <si>
    <t>Fri May 29 00:51:52 PDT 2009</t>
  </si>
  <si>
    <t>So thats all 'The Watch' Discworld novels finished  now on2 'The Witches'  Granny Weatherwax, yay!  Wizards or Rincewind after? Hmm!</t>
  </si>
  <si>
    <t xml:space="preserve">@MommaSalty In Asia. Southern half of the Korean peninsula to be specific </t>
  </si>
  <si>
    <t xml:space="preserve">@SheBeeGee Farm? New clothes? Sounds like dungarees are needed! </t>
  </si>
  <si>
    <t>Fri May 29 00:51:54 PDT 2009</t>
  </si>
  <si>
    <t xml:space="preserve">@andyclemmensen text me! +6597881990 i wants a sway sway baby ringtone </t>
  </si>
  <si>
    <t>Fri May 29 00:51:56 PDT 2009</t>
  </si>
  <si>
    <t xml:space="preserve">@bungieboy They are spec'd up to 200Mb/s, but as the LAN Ports on my current router are only 10/100 I won't be seeing those speeds </t>
  </si>
  <si>
    <t xml:space="preserve">Suns just come out, surf is smashing-light offshore-rory gallagher festivial on+surfchixxx play the bull-come on, you know you want to </t>
  </si>
  <si>
    <t xml:space="preserve">im glad mom is home today... not fair she gets a week away and i have exams, sulk. lol and im gonna go watch my rugby boy later    </t>
  </si>
  <si>
    <t xml:space="preserve">Had great company on my morning walk with the Astor sailing in alongside me. Hopefully got some good shots of the ship being moored </t>
  </si>
  <si>
    <t>yehey!.. i have the pussycat dolls concert ticket.. Thank you..  finally back ti Manila again next week CamSur.. excited!</t>
  </si>
  <si>
    <t xml:space="preserve">#followfriday ~ FOLLOW YOUR BLISS </t>
  </si>
  <si>
    <t>Looshk</t>
  </si>
  <si>
    <t xml:space="preserve">Preparing for our Access exam  should be okay  Wish me luck </t>
  </si>
  <si>
    <t xml:space="preserve">@enricoeric Great! It's easy to make and tasty, too. I was just thinking, &amp;quot;gosh, I cook like an old Okinawan lady.&amp;quot; Doh! </t>
  </si>
  <si>
    <t>Fri May 29 00:52:00 PDT 2009</t>
  </si>
  <si>
    <t>patrickpohl</t>
  </si>
  <si>
    <t xml:space="preserve">'Up' is definately my favorite movie of 2009 </t>
  </si>
  <si>
    <t>Fri May 29 00:52:01 PDT 2009</t>
  </si>
  <si>
    <t>@tsarnick yo  how are you ?</t>
  </si>
  <si>
    <t xml:space="preserve">Apparently its to b 80 degrees f'heit this weekend,according to my boss. Time to buy the summer flipflops </t>
  </si>
  <si>
    <t>Fri May 29 00:52:02 PDT 2009</t>
  </si>
  <si>
    <t xml:space="preserve">@whoiscraig Ah I see </t>
  </si>
  <si>
    <t xml:space="preserve">Welcome, new followers  ? ????????????? ????? ???????? - ???? ?????? ??????? </t>
  </si>
  <si>
    <t>Fri May 29 00:52:03 PDT 2009</t>
  </si>
  <si>
    <t>misslucyjane</t>
  </si>
  <si>
    <t>New LJ entry my hatchlings grew up  http://tinyurl.com/mfbugm</t>
  </si>
  <si>
    <t xml:space="preserve">I'm now @TheOliverrr go follow that account </t>
  </si>
  <si>
    <t>mrgreavsie</t>
  </si>
  <si>
    <t xml:space="preserve">@rebeccabachmann No, everything about the frog is all above board. </t>
  </si>
  <si>
    <t>@NoniMwaniki   Needed the rest...I am loving it..</t>
  </si>
  <si>
    <t>@afghanheadspin Annies rave at glastonbury line up is out   http://bit.ly/rYXR1</t>
  </si>
  <si>
    <t>anchorgirl06</t>
  </si>
  <si>
    <t xml:space="preserve">@aniiia i forget sometimes </t>
  </si>
  <si>
    <t>Happy Fabric Friday! $3 Flat rate shipping for all the great Japanese fabrics   http://bit.ly/2mFB2</t>
  </si>
  <si>
    <t>SexiLexii214</t>
  </si>
  <si>
    <t xml:space="preserve">Leaving For The Airport! Be Back In 10 Days! </t>
  </si>
  <si>
    <t xml:space="preserve">@Geelong_FC How much we gonna beat the bombers by?? I'm thinking 6 goals.. No chappy and great to see Nathan Djerrkura get his first game </t>
  </si>
  <si>
    <t xml:space="preserve">@SaraS85 Come again? </t>
  </si>
  <si>
    <t>@dylanmoran: Hence the lack of literary masterpieces in one tweet...  Great to see you hear, loved Black Books and your shows!</t>
  </si>
  <si>
    <t xml:space="preserve">@jesssicababesss u mean... jasmine..? i havent seen any1 else promote stuff on that ukst just u </t>
  </si>
  <si>
    <t>peganm</t>
  </si>
  <si>
    <t>rickfestuk</t>
  </si>
  <si>
    <t xml:space="preserve">@micheleboyd you mean you don't believe in the awesomeness of Optimus Prime? </t>
  </si>
  <si>
    <t>Yamei_14</t>
  </si>
  <si>
    <t xml:space="preserve">http://twitpic.com/666kr - Here's another one. I just noticed that he likes wearing plaid shirts (like this one), plus his smile. </t>
  </si>
  <si>
    <t xml:space="preserve">I feel like nothing! This f***cking cold! I'll be replay all your comments to me lil' bit later! Thank you </t>
  </si>
  <si>
    <t xml:space="preserve">@Jayman888 glad she had great time. Very slowly growing, but getting there. Going 2 have a busy day 2day, having our floors layer 2day! </t>
  </si>
  <si>
    <t>Fri May 29 00:53:27 PDT 2009</t>
  </si>
  <si>
    <t>@brookedanielle_ We just need to show tehm what they are missing !  x</t>
  </si>
  <si>
    <t>Fri May 29 00:53:25 PDT 2009</t>
  </si>
  <si>
    <t>SirDannyConder</t>
  </si>
  <si>
    <t xml:space="preserve">Bayside and New Found Glory gig tommorrow night, London HMV Forum! Can't wait! </t>
  </si>
  <si>
    <t>@ShePromoCEO Hey gurrrrrrrrl! How you doiiiin? Lol. Make sure you tell ya followers that the new @FDMonline single is up on the myspace  x</t>
  </si>
  <si>
    <t>Fri May 29 00:53:26 PDT 2009</t>
  </si>
  <si>
    <t>marcusramsey</t>
  </si>
  <si>
    <t xml:space="preserve">@morgasim07 i will </t>
  </si>
  <si>
    <t xml:space="preserve">@meerasapra good morning  nothin just that i slept on my bed, woke up on the floor. Ha ha ha </t>
  </si>
  <si>
    <t xml:space="preserve">Great, they deleted those guys from the ms.twitterworld list. </t>
  </si>
  <si>
    <t>cooperose</t>
  </si>
  <si>
    <t xml:space="preserve">@radischad me and Jordan? I didn't think Jordan worked tomorrow </t>
  </si>
  <si>
    <t>Fri May 29 00:53:29 PDT 2009</t>
  </si>
  <si>
    <t>craigkillick</t>
  </si>
  <si>
    <t xml:space="preserve">@Mike_Seddon The same guys that will tell you about Twitter success probably </t>
  </si>
  <si>
    <t xml:space="preserve">@tim_knox rib factory is yum </t>
  </si>
  <si>
    <t xml:space="preserve">@alexa_137 hey lex! what's up? </t>
  </si>
  <si>
    <t xml:space="preserve">@heyyitskate no wonder </t>
  </si>
  <si>
    <t xml:space="preserve">@Niki7a when talking about the whole world I hope my grand children live to see that. To get that to happen humans need to evolve more </t>
  </si>
  <si>
    <t>SvenAdhese</t>
  </si>
  <si>
    <t>@Crusty  again...</t>
  </si>
  <si>
    <t>@johngrrr well i'm seeing you tomorrow so go to sleep now and it wont seem so far away.  iloveyou too. Gooooodnight&amp;lt;33</t>
  </si>
  <si>
    <t>sis0n</t>
  </si>
  <si>
    <t xml:space="preserve">sleeping pattern is all messed up. it's 4am and i'm still awake. it's been like this the whole week. TGIF! </t>
  </si>
  <si>
    <t xml:space="preserve">Better late than never. Finally found out how to hide panels you don't need in Lightroom (like Split Toning). Try a right-click </t>
  </si>
  <si>
    <t>Fri May 29 00:53:33 PDT 2009</t>
  </si>
  <si>
    <t xml:space="preserve">off to IGNITIONS friday night live!!! cant wait </t>
  </si>
  <si>
    <t>Fri May 29 00:53:35 PDT 2009</t>
  </si>
  <si>
    <t xml:space="preserve">Finished last order for the mail tomorrow... going to tackle some photo editing now and hopefully get my new bags listed </t>
  </si>
  <si>
    <t>i think it's obvious that the uk fans are the best people in the whole world. who agrees?  @tommcfly @dougiemcfly @dannymcfly @mcflyharry</t>
  </si>
  <si>
    <t>@gabvirtualworld You sissy!  You have kids, you should be used to the details... LOL</t>
  </si>
  <si>
    <t xml:space="preserve">finally back to Manila again.. will watch Terminator and Fashion Week in a while.. </t>
  </si>
  <si>
    <t>megyan18</t>
  </si>
  <si>
    <t xml:space="preserve">at the house watching family guy </t>
  </si>
  <si>
    <t>Fri May 29 00:53:36 PDT 2009</t>
  </si>
  <si>
    <t>Sneakafia</t>
  </si>
  <si>
    <t xml:space="preserve">NO MORE HIGH SCHOOL!!!!! finally graduated! </t>
  </si>
  <si>
    <t>carolw</t>
  </si>
  <si>
    <t xml:space="preserve">@jfetsky Tell people why they should follow these guys. Otherwise its a long list of names </t>
  </si>
  <si>
    <t xml:space="preserve">@Boydian monday night. desperate housewives x 2 + scrubs = </t>
  </si>
  <si>
    <t>#followfriday great follows and light up the variety in life  @Pembsdave @ceggs @Annhesketh @Moochergirl</t>
  </si>
  <si>
    <t xml:space="preserve">http://twitpic.com/666kt NEW NAILS! </t>
  </si>
  <si>
    <t>Fri May 29 00:53:37 PDT 2009</t>
  </si>
  <si>
    <t xml:space="preserve">@sixmode If you can still Twitter, they aren't doing a good job. Just kidding. Happy birthday! Now go drink (legally)! </t>
  </si>
  <si>
    <t xml:space="preserve">@RachelLock22 its fine we have done a prettty could job </t>
  </si>
  <si>
    <t xml:space="preserve">@MissxMarisa LOL! you know...? I can't tell actually. </t>
  </si>
  <si>
    <t>Fri May 29 00:53:40 PDT 2009</t>
  </si>
  <si>
    <t xml:space="preserve">@hallrm because some of them probably genuinely have no idea they have to stop at a red light! Nice to cycle to work though. </t>
  </si>
  <si>
    <t xml:space="preserve">@babesmcphee I voted for the Barista quote - Inspired!  </t>
  </si>
  <si>
    <t>followers, please  xx</t>
  </si>
  <si>
    <t>holly_hollywood</t>
  </si>
  <si>
    <t xml:space="preserve">@willielongnthik I was sleeping cuz I passed out from happy hour haha  I just got up so I can sleep outside tonight. </t>
  </si>
  <si>
    <t xml:space="preserve">a little cool thing about the #w3cegov #opengov dialogue &amp;quot;idea&amp;quot; is that it was numbered 1000 </t>
  </si>
  <si>
    <t>kualitatem</t>
  </si>
  <si>
    <t xml:space="preserve">@vmoola we have that.  My ASP.net developer is starting from Monday </t>
  </si>
  <si>
    <t xml:space="preserve">*sigh* Study study study. Wish I had more time to myself! I need a haircut. Having a few movie marathons over the long weekend. Fun times </t>
  </si>
  <si>
    <t xml:space="preserve">@netizensmedia we need someone with research working experience - hopefully worked in nielsen, tns, synovate before. u know anyone? </t>
  </si>
  <si>
    <t>DESparade</t>
  </si>
  <si>
    <t>is doing rs very diligently!  heehee ;)</t>
  </si>
  <si>
    <t>babywillis</t>
  </si>
  <si>
    <t xml:space="preserve">is watching Pursuit of happyness and loves it! </t>
  </si>
  <si>
    <t xml:space="preserve">@GABBYiSACTiVE Yeah sure it was? I'm about to head off now all finished at work have fun will chat soon </t>
  </si>
  <si>
    <t>DJ_I_DEE</t>
  </si>
  <si>
    <t>@MelissaTye  I'll try to catch you on videochat after my show tonight.</t>
  </si>
  <si>
    <t>piino</t>
  </si>
  <si>
    <t xml:space="preserve">Good day. Sleep time with Stinkbutt and Sirhumpalot. </t>
  </si>
  <si>
    <t xml:space="preserve">Keep On Following Me </t>
  </si>
  <si>
    <t xml:space="preserve">Going to Sonaecom... maybe today I get there without being bitten </t>
  </si>
  <si>
    <t>juya2105</t>
  </si>
  <si>
    <t>The mist is lifting in Trow, should be a fantastic day   And i have the pleasure of spending the day with @AndyHufton</t>
  </si>
  <si>
    <t xml:space="preserve">@cause4conceit awww why u hate me??? </t>
  </si>
  <si>
    <t>Dinowells</t>
  </si>
  <si>
    <t xml:space="preserve">@ anyone who wants to talk </t>
  </si>
  <si>
    <t>Fri May 29 00:53:48 PDT 2009</t>
  </si>
  <si>
    <t>kpcruz86</t>
  </si>
  <si>
    <t xml:space="preserve">I decided to name it &amp;quot;Scarlett Johansson&amp;quot;. The designs shine blood red under the light. Plus, shes hot, just like how my hookah gets. </t>
  </si>
  <si>
    <t xml:space="preserve">@alexandramusic morning </t>
  </si>
  <si>
    <t xml:space="preserve">@mdouble cheers Marvin- much appreciated! When I get back near wifi I'll check yours </t>
  </si>
  <si>
    <t xml:space="preserve">Aaah what way to start the day...with the man himself...DAUGHTRY </t>
  </si>
  <si>
    <t>LilMissAngel79</t>
  </si>
  <si>
    <t xml:space="preserve">@ehasselbeck Happy Birthday Elisabeth!  Hope you had a wonderful day </t>
  </si>
  <si>
    <t>cdamian</t>
  </si>
  <si>
    <t xml:space="preserve">is listening to progressive rock. not quite so progressive any more </t>
  </si>
  <si>
    <t>justads</t>
  </si>
  <si>
    <t xml:space="preserve">@harleyd Instinctively most journos go for puns and pun-laden headlines. You might hate them but eventually you'll prob. have to use them </t>
  </si>
  <si>
    <t>Fri May 29 00:53:51 PDT 2009</t>
  </si>
  <si>
    <t xml:space="preserve">Alright Everybody who is still following me, Dizzle is calling it a night. Be back nice, bright and early for some F-IT Friday action! </t>
  </si>
  <si>
    <t>swardley</t>
  </si>
  <si>
    <t xml:space="preserve">Rating agencies, assurance services, &amp;quot;cloud&amp;quot; and open sourced reference models as standards.@jamesaduncan: it's 2005  all over again </t>
  </si>
  <si>
    <t>Fri May 29 00:53:52 PDT 2009</t>
  </si>
  <si>
    <t xml:space="preserve">@DaleChumbley Itï¿½s an interesting subject to get into (and one that not many are experts on. Part type design, programming &amp;amp; vector math </t>
  </si>
  <si>
    <t>ParentingTwits</t>
  </si>
  <si>
    <t>&amp;quot;Jesus wept.&amp;quot; Tears can be a wonderful way 2 show R kids love.  http://bit.ly/SYVrx</t>
  </si>
  <si>
    <t xml:space="preserve">mac users are privileged. I am not. -- having my cereal </t>
  </si>
  <si>
    <t>ryandelicious</t>
  </si>
  <si>
    <t xml:space="preserve">Well, this has been a fun 48 hours of being awake.  Finally in my own bed... </t>
  </si>
  <si>
    <t xml:space="preserve">@mileycyrus i have that same problem about staying up all night and sleeping until really late...anyways love your music </t>
  </si>
  <si>
    <t>Fri May 29 00:53:57 PDT 2009</t>
  </si>
  <si>
    <t xml:space="preserve">@himynameisrose it was about getting a free sway sway baby ringtone </t>
  </si>
  <si>
    <t xml:space="preserve">@jazzydacat good morning to you! Oh no, you've been mutilated!! Don't worry, they'll grow back... </t>
  </si>
  <si>
    <t>Fri May 29 00:53:58 PDT 2009</t>
  </si>
  <si>
    <t>pollyannayes</t>
  </si>
  <si>
    <t>watching ugly betty on itunes  i cannot revise anymoree itss too dull</t>
  </si>
  <si>
    <t>anoopmenon</t>
  </si>
  <si>
    <t>@iamazad yes  bot no more OD-ing</t>
  </si>
  <si>
    <t>Fri May 29 00:54:00 PDT 2009</t>
  </si>
  <si>
    <t xml:space="preserve">Turkey Gordon Bleau. LOL, our lunch menu never ceases to amuse me. </t>
  </si>
  <si>
    <t xml:space="preserve">Brain falling asleep. Time for distraction. Time to make that wallpaper that's been bugging me all day. XD *opens Photoshop* </t>
  </si>
  <si>
    <t>desireecbrown</t>
  </si>
  <si>
    <t xml:space="preserve">Its Friday, I am working 1/2 day and off to a hen's party tonight...... roll on weekend!! </t>
  </si>
  <si>
    <t>martinborleycox</t>
  </si>
  <si>
    <t xml:space="preserve">A glorious morning. It's going to be hot </t>
  </si>
  <si>
    <t>Mom's preparation for lunch today after long 6 months ...  ... feeling very hungry already ...</t>
  </si>
  <si>
    <t xml:space="preserve">5 more episodes to go and I'm done with season 2 </t>
  </si>
  <si>
    <t>Fri May 29 00:54:05 PDT 2009</t>
  </si>
  <si>
    <t xml:space="preserve">@Gailporter Morning! It's propper summer isn't it? Love it!!!  have fun at Lego land </t>
  </si>
  <si>
    <t xml:space="preserve">@candice5355 Hey candice </t>
  </si>
  <si>
    <t xml:space="preserve">@davidlian never without a wing and a prayer </t>
  </si>
  <si>
    <t xml:space="preserve">@RedYellowEss awesome job tonight @ the boardwalk! fantastic </t>
  </si>
  <si>
    <t>hello  everyone, pass it on, make someone happy today</t>
  </si>
  <si>
    <t>Fri May 29 00:54:06 PDT 2009</t>
  </si>
  <si>
    <t>In Tamworth  On the way home.</t>
  </si>
  <si>
    <t xml:space="preserve">@crwnmepriince / thasss that grown folk </t>
  </si>
  <si>
    <t xml:space="preserve">its a windy afternoon! i bet its going to rain! </t>
  </si>
  <si>
    <t xml:space="preserve">Looking forward to meeting my new great-nephew </t>
  </si>
  <si>
    <t>Fri May 29 00:54:07 PDT 2009</t>
  </si>
  <si>
    <t xml:space="preserve">Thanks for the follow @#FollowFriday @Brat13 will return the favour next week when I have a decent amount of follows </t>
  </si>
  <si>
    <t xml:space="preserve">@Jennifalconer Ponies will be back - was just in a Genesis mood - my other passion in life! </t>
  </si>
  <si>
    <t>singerboi207</t>
  </si>
  <si>
    <t xml:space="preserve">#3wordsaftersex now please leave </t>
  </si>
  <si>
    <t>Fri May 29 00:54:08 PDT 2009</t>
  </si>
  <si>
    <t>ngeeling</t>
  </si>
  <si>
    <t>@mangomangomango yup  wheeeee. and yeah the weather is sooo horrible :|</t>
  </si>
  <si>
    <t xml:space="preserve">I hope the sun lasts til Sunday. Having our first BBQ of the year for my daughter's birthday (fingers crossed) </t>
  </si>
  <si>
    <t>goodnight  fun day tomorrow!</t>
  </si>
  <si>
    <t>Fri May 29 00:54:09 PDT 2009</t>
  </si>
  <si>
    <t>djshandy</t>
  </si>
  <si>
    <t xml:space="preserve">Sun on my face, HLC in my ears </t>
  </si>
  <si>
    <t>MissJanaeBrown</t>
  </si>
  <si>
    <t>if you knew him like ii knew him you wuld fall in love wit him too  &amp;lt;3 ily to the maxx..words cnt even describe...</t>
  </si>
  <si>
    <t>arnoldwender</t>
  </si>
  <si>
    <t xml:space="preserve">Loving my iPhone </t>
  </si>
  <si>
    <t>@wine_ok OK wine OK  you're on ... but it had better be a great glass of wine if you want THE SECRET</t>
  </si>
  <si>
    <t>DuffMovies</t>
  </si>
  <si>
    <t xml:space="preserve">@punzai your right, I couldn't think of the exact quote </t>
  </si>
  <si>
    <t>@SEGA Im more hyped up about VT 2009  and Sonic Racers. Could Sonic Racers be the next big thing since Sonic R?</t>
  </si>
  <si>
    <t>Fri May 29 00:55:17 PDT 2009</t>
  </si>
  <si>
    <t xml:space="preserve">@RaeganHill Correction: Inbound, not internet. Sorry: Tired </t>
  </si>
  <si>
    <t xml:space="preserve">@theADUB lmfao.. why u calling me compton..? im glad you know where i be at.. </t>
  </si>
  <si>
    <t xml:space="preserve">Off to ruins. </t>
  </si>
  <si>
    <t>annie107</t>
  </si>
  <si>
    <t xml:space="preserve">i got promoted to Creative Director!!! </t>
  </si>
  <si>
    <t>@JAZBY that's true  How are u</t>
  </si>
  <si>
    <t xml:space="preserve">http://twitpic.com/64tlu  take a looke please tell me what you think </t>
  </si>
  <si>
    <t xml:space="preserve">Forgot im an hr ahead ... gotta hit the bed .... Nite tweethearts </t>
  </si>
  <si>
    <t>http://twitpic.com/666mw - chanel sample.  (turn anti-clock wise 2 open)</t>
  </si>
  <si>
    <t>@mrJaseFelder I'm curious. Send away  http://myloc.me/1XUo</t>
  </si>
  <si>
    <t xml:space="preserve">@MAESTROKNOWS your welcome!! </t>
  </si>
  <si>
    <t>Fri May 29 00:55:19 PDT 2009</t>
  </si>
  <si>
    <t xml:space="preserve">Ric is whinging cause I don't want to go to Cut Copy..... just not my thing </t>
  </si>
  <si>
    <t xml:space="preserve">@Applemuncher  What is a bit of distance between real flatpacklovers....? </t>
  </si>
  <si>
    <t>Fri May 29 00:55:22 PDT 2009</t>
  </si>
  <si>
    <t xml:space="preserve">@patsylagan that sucks! We've got loads of work we can send you to keep you occupied if you want? </t>
  </si>
  <si>
    <t xml:space="preserve">@corie_michele That's ok we can still understand, well almost! LOL I'm outa here have fun chat you later! </t>
  </si>
  <si>
    <t xml:space="preserve">@Nuffing Alanis Morissette FTW. She's my all time favourite artist </t>
  </si>
  <si>
    <t>Fri May 29 00:55:23 PDT 2009</t>
  </si>
  <si>
    <t xml:space="preserve">@donncha I'm not really a time travel guy...I'm a logic person(being a programmer). Time travellng just can't fit my logic </t>
  </si>
  <si>
    <t xml:space="preserve">@cik_bedah oh? How that go? So any news on tech opportunities </t>
  </si>
  <si>
    <t>channahbanana12</t>
  </si>
  <si>
    <t xml:space="preserve">@taylorswift13 hi taylor love ur music </t>
  </si>
  <si>
    <t>Fri May 29 00:55:25 PDT 2009</t>
  </si>
  <si>
    <t xml:space="preserve">Is Layin in bed relaxin waiting to fall asleep </t>
  </si>
  <si>
    <t>Fri May 29 00:55:26 PDT 2009</t>
  </si>
  <si>
    <t>Mission0ps</t>
  </si>
  <si>
    <t xml:space="preserve">@RyanMoran being a little crazy is what defines us Ryan </t>
  </si>
  <si>
    <t xml:space="preserve">@douwea Are you sure? Look again! </t>
  </si>
  <si>
    <t>Fri May 29 00:55:27 PDT 2009</t>
  </si>
  <si>
    <t>monoblocmv</t>
  </si>
  <si>
    <t xml:space="preserve">@kalsangikid Your place or mine? Wherever. </t>
  </si>
  <si>
    <t xml:space="preserve">@tsarnick YES! Get some in my mouth while you're there? </t>
  </si>
  <si>
    <t>Fri May 29 00:55:28 PDT 2009</t>
  </si>
  <si>
    <t>Friday, where have you been?! I've missed you! Oh well, at least you're here now  x</t>
  </si>
  <si>
    <t xml:space="preserve">@girl__friday not sure about time, but doing so in the County of Offaly. </t>
  </si>
  <si>
    <t>twnstar2</t>
  </si>
  <si>
    <t xml:space="preserve">@meso_maniac  my pleasure completely.. might have some weather questions for ya later on </t>
  </si>
  <si>
    <t>Fri May 29 00:55:30 PDT 2009</t>
  </si>
  <si>
    <t>@lexusbaby haha which part wha I wrote dem lol...I kno my stuff b good I b sayin  madd sick joe trynna tellem 1 time</t>
  </si>
  <si>
    <t xml:space="preserve">@thecoveted  cool will look forward to seeing the perfect pic </t>
  </si>
  <si>
    <t>BearZeone</t>
  </si>
  <si>
    <t xml:space="preserve">yesI doowe you a 6p.  </t>
  </si>
  <si>
    <t>Fri May 29 00:55:31 PDT 2009</t>
  </si>
  <si>
    <t>@RockrFilms Will I do have some ideas for vids! Want to hear? Cuz they are funny!!  LOL!!</t>
  </si>
  <si>
    <t>Fri May 29 00:55:32 PDT 2009</t>
  </si>
  <si>
    <t xml:space="preserve">HAHA http://bit.ly/13Q41P  2nd best part of the whole concert! </t>
  </si>
  <si>
    <t xml:space="preserve">@DesiznTech No problemo, buddy! My pleasure </t>
  </si>
  <si>
    <t xml:space="preserve">@daniellemhicks Danielle!! how are you? </t>
  </si>
  <si>
    <t xml:space="preserve">Jus left shae's. I should b tired but i'm far from it. Now on my way home. O! Ice cream waitin 4 me </t>
  </si>
  <si>
    <t>Fri May 29 00:55:34 PDT 2009</t>
  </si>
  <si>
    <t>SophieKat121</t>
  </si>
  <si>
    <t xml:space="preserve">Enjoying her day off </t>
  </si>
  <si>
    <t>@caldjr thanks  2 grand were ace I have just watched them</t>
  </si>
  <si>
    <t xml:space="preserve">@Homdaum sorry I didn't make it out in the end last night, hope you had a good one </t>
  </si>
  <si>
    <t>@Elainesnowdon i know  but jess says if its 1 here shes moving lol!</t>
  </si>
  <si>
    <t>Fri May 29 00:55:36 PDT 2009</t>
  </si>
  <si>
    <t xml:space="preserve">@JMatthewFlyzik http://twitpic.com/666hg - they look so snug and happy </t>
  </si>
  <si>
    <t>Fri May 29 00:55:37 PDT 2009</t>
  </si>
  <si>
    <t>Deluvmusic</t>
  </si>
  <si>
    <t xml:space="preserve">@dougiemcfly haha that sounds aaawesome, i'd join!! and where'd that island be?? </t>
  </si>
  <si>
    <t>@GoDsGiMp You're not going to believe this, but that very list went around the office yesterday! No idea it was by you! Well done  yummmm</t>
  </si>
  <si>
    <t>Fri May 29 00:55:38 PDT 2009</t>
  </si>
  <si>
    <t xml:space="preserve">Good morning twitterS! </t>
  </si>
  <si>
    <t xml:space="preserve">@cappo goodnight </t>
  </si>
  <si>
    <t xml:space="preserve">is rather excited about going to Hamtown tomorrow with Caleb and Kathleen </t>
  </si>
  <si>
    <t>Nvsuvme</t>
  </si>
  <si>
    <t xml:space="preserve">@daniela_morris but you have air conditioning right?? we don't and it get super hot during the days, but we get it on Monday </t>
  </si>
  <si>
    <t xml:space="preserve">hath redeemed herself </t>
  </si>
  <si>
    <t>Fri May 29 00:55:40 PDT 2009</t>
  </si>
  <si>
    <t>ooh wait they also have 16gb  yay</t>
  </si>
  <si>
    <t xml:space="preserve">@timmillwood well there is a 'tea' in 'team'  </t>
  </si>
  <si>
    <t>Fri May 29 00:55:41 PDT 2009</t>
  </si>
  <si>
    <t xml:space="preserve">@bittersweetm Still awake? Hell, this is my waking up time! Gotta love my vampire shift </t>
  </si>
  <si>
    <t xml:space="preserve">On my way to Manchester colledge </t>
  </si>
  <si>
    <t>yvonnemaritza</t>
  </si>
  <si>
    <t xml:space="preserve">@markhoppus see who can tweet most about it and put you in trending topics. </t>
  </si>
  <si>
    <t xml:space="preserve">@MetaMal beer o'clock is my favourite time on Friday! </t>
  </si>
  <si>
    <t>haluca</t>
  </si>
  <si>
    <t xml:space="preserve">@HayleyBofMC You've the exact same name as me, thats a good enough reason for #followfriday  </t>
  </si>
  <si>
    <t>bilgetwit</t>
  </si>
  <si>
    <t xml:space="preserve">oooooooooh final exams were ended. books time, bass guitar time, holiday time, see-sand-sun time... </t>
  </si>
  <si>
    <t>mrtasty</t>
  </si>
  <si>
    <t xml:space="preserve">@Kyliestreet i would say we find me a lady first then we will see what we can do on finding you a boy! </t>
  </si>
  <si>
    <t>Fri May 29 00:55:46 PDT 2009</t>
  </si>
  <si>
    <t xml:space="preserve">@lebout @Janedebond @flawnt  thank you for the ff </t>
  </si>
  <si>
    <t>binacanaca</t>
  </si>
  <si>
    <t xml:space="preserve">I had the most amazing day with my long, lost friend and now i'm seriously going to bed. Goodnight all </t>
  </si>
  <si>
    <t>Fri May 29 00:55:47 PDT 2009</t>
  </si>
  <si>
    <t>voice_is_shut</t>
  </si>
  <si>
    <t xml:space="preserve">i am hot and bothered. </t>
  </si>
  <si>
    <t>rickvanderarend</t>
  </si>
  <si>
    <t xml:space="preserve">@Mendelt I didn't see a pizza stand this year.. and they charged 20 euros this year too. Now I feel ripped off. </t>
  </si>
  <si>
    <t>@jaydems woah thats awesome  yeah hopefully, heaps excited.</t>
  </si>
  <si>
    <t>oh yeeey its so sunny and warm    gonna be a HAPPY day!! going out shopping will tweet later xX</t>
  </si>
  <si>
    <t>Cassie has woken  Still kinda sleepy though Wearing my eeyore socks (Y)</t>
  </si>
  <si>
    <t>Zuzu80</t>
  </si>
  <si>
    <t xml:space="preserve">Had a 2nd interview today. It's looking promising. </t>
  </si>
  <si>
    <t>ashotofbrandy</t>
  </si>
  <si>
    <t xml:space="preserve">http://twitpic.com/666ne - chilling in @darkstar001 's room </t>
  </si>
  <si>
    <t xml:space="preserve">@TraceCyrus give us a photo with him! </t>
  </si>
  <si>
    <t>Fri May 29 00:55:51 PDT 2009</t>
  </si>
  <si>
    <t xml:space="preserve">@nscafe LOL. That became my desktop wallpaper yesterday. </t>
  </si>
  <si>
    <t>Fri May 29 00:55:52 PDT 2009</t>
  </si>
  <si>
    <t xml:space="preserve">some of the ladies #followfriday @nessie_111 @ComedyQueen @saragarth @elise0605 .nice allrounders. </t>
  </si>
  <si>
    <t>stars when they were in highschool,have fun  http://bit.ly/8ob2X</t>
  </si>
  <si>
    <t>is gearing up for a night of ice cream and fun! But mostly ice cream.  http://plurk.com/p/wy58u</t>
  </si>
  <si>
    <t>Daniela1810</t>
  </si>
  <si>
    <t xml:space="preserve">Today itï¿½s my free day! Yay! </t>
  </si>
  <si>
    <t xml:space="preserve">@lopezwilfred is a FAB &amp;amp;lovely business savvy lady from The Philippines 2 #followfriday Always kind, interesting &amp;amp; fun 2 chat with. </t>
  </si>
  <si>
    <t>kellybonbonbaby</t>
  </si>
  <si>
    <t xml:space="preserve">@NoahWebb That did sound a little blonde i admit haha </t>
  </si>
  <si>
    <t xml:space="preserve">@Rashadmccants7 goodnight 2 u 2 Rashad! </t>
  </si>
  <si>
    <t xml:space="preserve">@michaelgrainger thank you Michael. I can ALWAYS count on you! </t>
  </si>
  <si>
    <t>Fri May 29 00:55:55 PDT 2009</t>
  </si>
  <si>
    <t xml:space="preserve">@JosephTheGreat dont see why not mate but its a bit far from home. </t>
  </si>
  <si>
    <t>Fri May 29 00:55:56 PDT 2009</t>
  </si>
  <si>
    <t xml:space="preserve">@JHSty  i will have to check it out another time...thank u </t>
  </si>
  <si>
    <t>@absolutelytrue Oh, okay.  I'm kinda stupid, am I? lol.</t>
  </si>
  <si>
    <t>Fri May 29 00:55:57 PDT 2009</t>
  </si>
  <si>
    <t>@Chavo_ haha  I was gonna buy some that had a mustache on them XD</t>
  </si>
  <si>
    <t>Fri May 29 00:55:58 PDT 2009</t>
  </si>
  <si>
    <t>adekefahransa</t>
  </si>
  <si>
    <t xml:space="preserve">Sooo Glad that the assembly and science fair runs very well  welcome Weekend! </t>
  </si>
  <si>
    <t xml:space="preserve">@stetlaw can tell you are doing it no purpose </t>
  </si>
  <si>
    <t xml:space="preserve">ahhhhh ' my girl called me at 2am sO now im up lol w.e TGIF </t>
  </si>
  <si>
    <t>Fri May 29 00:56:02 PDT 2009</t>
  </si>
  <si>
    <t xml:space="preserve">@Digital_Girl listening to music wondering what the hell u doing up so late! okay lemme stop lying. But for real....Game 6 tonight. uh oh </t>
  </si>
  <si>
    <t xml:space="preserve">@FindZara will do </t>
  </si>
  <si>
    <t>didib</t>
  </si>
  <si>
    <t>goodnight, may your dreams be so happy and your head light with the wishes of a sandman and a night light.  c'yall!</t>
  </si>
  <si>
    <t>mzweezyfbby</t>
  </si>
  <si>
    <t xml:space="preserve">@davidleibrandt cant fucking waaaait till new VFC songs *-* loove everything you guys have recorded already, </t>
  </si>
  <si>
    <t>@stephenrueda Well now you'll learn. Isn't that nice?  Anyway, didn't you get to choose what you like to take for pe?</t>
  </si>
  <si>
    <t>Fri May 29 00:56:04 PDT 2009</t>
  </si>
  <si>
    <t>Meetings until 11am and then I am free!!!!  Happy Days...</t>
  </si>
  <si>
    <t>Fri May 29 00:56:05 PDT 2009</t>
  </si>
  <si>
    <t xml:space="preserve">@awesomeful hopefully so, if you're here we can totes work out together </t>
  </si>
  <si>
    <t>@jiminthemorning this seemed like quite a good idea at the time to go dressed as a bag of rubbish http://twitpic.com/666nl</t>
  </si>
  <si>
    <t xml:space="preserve">home from gym </t>
  </si>
  <si>
    <t>Fri May 29 00:56:06 PDT 2009</t>
  </si>
  <si>
    <t xml:space="preserve">Listening to Dru Hill - &amp;quot;I love you&amp;quot; and falling asleep </t>
  </si>
  <si>
    <t>Fri May 29 00:56:07 PDT 2009</t>
  </si>
  <si>
    <t>FarrahMS</t>
  </si>
  <si>
    <t xml:space="preserve">had a tough last couple weeks but happy to be in the bay area </t>
  </si>
  <si>
    <t>Fri May 29 00:56:08 PDT 2009</t>
  </si>
  <si>
    <t>@dannykurily keeeeeeeep it  you can pull it off, and well, in my opinion!</t>
  </si>
  <si>
    <t xml:space="preserve">@labellagorda Same here... We need to start a TDH aandolan it seems </t>
  </si>
  <si>
    <t xml:space="preserve">Uniblue's new HQ, Orange Point, looks particularly stunning in the morning sun!! An oasis in the heart of Birkirkara </t>
  </si>
  <si>
    <t>Fri May 29 00:57:19 PDT 2009</t>
  </si>
  <si>
    <t>@EmeraldDiscount fingers crossed!  I am sure it will go completely fine!</t>
  </si>
  <si>
    <t>goriulian</t>
  </si>
  <si>
    <t xml:space="preserve">Does your dad ask STUPID!!! computer questions?   http://bit.ly/b60Fi Mine sure does </t>
  </si>
  <si>
    <t>Fri May 29 00:57:20 PDT 2009</t>
  </si>
  <si>
    <t>Pushing this clip. 1) it's part of a longer bit and 2) I'm doing an experiment. Check it out  http://bit.ly/Dhcee</t>
  </si>
  <si>
    <t xml:space="preserve">@MelissaCasillas Because I wanted to wait until I had experience in critical theories of type, not just its history and application </t>
  </si>
  <si>
    <t xml:space="preserve">&amp;quot;I feel sexiest with him when I'm in sweatpants and no makeup&amp;quot; - @LaurenConrad  Cute Quote. </t>
  </si>
  <si>
    <t>jmariu</t>
  </si>
  <si>
    <t xml:space="preserve">waiting for my pizza to arrive </t>
  </si>
  <si>
    <t>LoveXmas</t>
  </si>
  <si>
    <t xml:space="preserve">@Missy220 Sorry, just trying to work within the 140 char limit. I love Christmas too </t>
  </si>
  <si>
    <t>Fri May 29 00:57:22 PDT 2009</t>
  </si>
  <si>
    <t>@lheybella Hmm cupcakes sounds good  how've you been?</t>
  </si>
  <si>
    <t>jenniwithanii</t>
  </si>
  <si>
    <t xml:space="preserve">finally graduated!! ballin! </t>
  </si>
  <si>
    <t xml:space="preserve">Just found myself wondering if @jackalopekid has time for other things as often as he tweets </t>
  </si>
  <si>
    <t>Fri May 29 00:57:24 PDT 2009</t>
  </si>
  <si>
    <t xml:space="preserve">@robcthegeek I am going to Reading today </t>
  </si>
  <si>
    <t>woooo! won yesteday's dj contest  got a residency here : http://www.la-ruche.ch/ and will open this http://www.myspace.com/electrosanne</t>
  </si>
  <si>
    <t>Fri May 29 00:57:25 PDT 2009</t>
  </si>
  <si>
    <t xml:space="preserve">@AdamClark905 Great use of Twitter, Adam </t>
  </si>
  <si>
    <t>ala1ne</t>
  </si>
  <si>
    <t xml:space="preserve">@belle_lulu well good morning... and most definately happy Friday </t>
  </si>
  <si>
    <t>TashaHarrison</t>
  </si>
  <si>
    <t xml:space="preserve">@andyb56 thanks for the followfriday </t>
  </si>
  <si>
    <t xml:space="preserve">As long as Capital Markets closed to new med tech startups, need to be creative w/ financing/strategy. But that's what keeps us busy too. </t>
  </si>
  <si>
    <t>littlecarrie</t>
  </si>
  <si>
    <t xml:space="preserve">@hdm42 Thank you!! holding down the buttons did the trick </t>
  </si>
  <si>
    <t>Fri May 29 00:57:26 PDT 2009</t>
  </si>
  <si>
    <t xml:space="preserve">@Cranialstrain yes, I will be back next week! </t>
  </si>
  <si>
    <t>Fri May 29 00:57:27 PDT 2009</t>
  </si>
  <si>
    <t>in RE Huts tis now  waiting til second period so I can go to accounts ;D</t>
  </si>
  <si>
    <t xml:space="preserve">@monikaaabitch heyy...i'm here to help you get 400 updates </t>
  </si>
  <si>
    <t xml:space="preserve">it's cold outside. </t>
  </si>
  <si>
    <t>forman_</t>
  </si>
  <si>
    <t xml:space="preserve">@FletcherAmazes LOLOLOL u'd prolly be the only one to enjoy that part...but ill reupload it tomarrow dont cry </t>
  </si>
  <si>
    <t xml:space="preserve">@iamjesschiriano  4 more fucking day's  </t>
  </si>
  <si>
    <t>@sineadcochrane tip top and all the better for hearing from you! Just planning my day here. It'll start come coffee time  how's yourself?</t>
  </si>
  <si>
    <t>@IamTwitSwag  I like it funny. Thanks</t>
  </si>
  <si>
    <t xml:space="preserve">Ahhhh ready for bed! Happy Friday everybody! Thanks for the #FF! Goin to the orthopeadic in a lil bit! Wish me good news n stuff </t>
  </si>
  <si>
    <t>Fri May 29 00:57:31 PDT 2009</t>
  </si>
  <si>
    <t xml:space="preserve">@shaundiviney just sent my own reply to get the coolest song around </t>
  </si>
  <si>
    <t xml:space="preserve">@Maioush 5abeetlek eyyahaaaaaa walao  ya maioushy </t>
  </si>
  <si>
    <t>Study study study study! Bye people, this is so dumb. But i'm not grounded!  Love Daddy!</t>
  </si>
  <si>
    <t>@air_baltic Well, it's a Twinterview.... 5 Qns over 5 tweets. Very, very simple and quick  Would you pls follow me so that I can DM u Qns?</t>
  </si>
  <si>
    <t xml:space="preserve">@MKCOL @mkste my bad ass is staying put! </t>
  </si>
  <si>
    <t>Soooo dark haha!  RAIN! I missed it  lol</t>
  </si>
  <si>
    <t>Fri May 29 00:57:33 PDT 2009</t>
  </si>
  <si>
    <t>Ruby_NN</t>
  </si>
  <si>
    <t>@TVXQUKnow Hi! I'm your Vietnamese fan. Have a nice day! Hope you'll reply me!  thanks!</t>
  </si>
  <si>
    <t xml:space="preserve">Beautiful day and it starts with physio.pain but at least its much more mobile </t>
  </si>
  <si>
    <t xml:space="preserve">@AmazingPhil  Morning Roarface </t>
  </si>
  <si>
    <t xml:space="preserve">@queenkv lol it's nearly 4am for me </t>
  </si>
  <si>
    <t xml:space="preserve">off to see more of Berlin after massage last night I think I have another 50 miles of walking in me </t>
  </si>
  <si>
    <t xml:space="preserve">Yay!! Rain!!! </t>
  </si>
  <si>
    <t xml:space="preserve">@jakieee08 follow fridayy is when you pick a few friends and tell others to follow them. </t>
  </si>
  <si>
    <t xml:space="preserve">@vp2008 Lol I am 14 you know </t>
  </si>
  <si>
    <t xml:space="preserve">Hates the slow start to the day, loves the sunshine = roof down on the silver Spyder </t>
  </si>
  <si>
    <t>Fri May 29 00:57:37 PDT 2009</t>
  </si>
  <si>
    <t>PincheBruja</t>
  </si>
  <si>
    <t xml:space="preserve">Back on the couch watching the rest of my movies with a pretty flower </t>
  </si>
  <si>
    <t>karmadezire</t>
  </si>
  <si>
    <t xml:space="preserve">shorty got his eyes on me </t>
  </si>
  <si>
    <t>Fri May 29 00:57:38 PDT 2009</t>
  </si>
  <si>
    <t>edelane</t>
  </si>
  <si>
    <t>good PM  http://plurk.com/p/wy5nc</t>
  </si>
  <si>
    <t xml:space="preserve">wants a Sigg Hello Kitty water bottle...meow... </t>
  </si>
  <si>
    <t>egoka26</t>
  </si>
  <si>
    <t xml:space="preserve">Morning World! </t>
  </si>
  <si>
    <t>hamed20</t>
  </si>
  <si>
    <t xml:space="preserve">Stoping : Ebi - atalmatal ... going to next track </t>
  </si>
  <si>
    <t xml:space="preserve">*at school* can't wait 2 see my GOLDENNNN!!! </t>
  </si>
  <si>
    <t xml:space="preserve">@TraceyMmm Uh oh - whooops LOL One down already here </t>
  </si>
  <si>
    <t xml:space="preserve">Is sitting on a bench in the hot sunshine at Berkswell station waiting for the train to Birmingham. #bsmc </t>
  </si>
  <si>
    <t xml:space="preserve">@Asokans I wonder how you manage SMS's with a touch keyboard. Anyway, as an avid SMS-er iPhone is not 4 me I think.. maybe a BlackBerry </t>
  </si>
  <si>
    <t>Fri May 29 00:57:42 PDT 2009</t>
  </si>
  <si>
    <t xml:space="preserve">@joram10 Ooohhh I like the idea of the staff retreat! </t>
  </si>
  <si>
    <t>MACBETH89</t>
  </si>
  <si>
    <t xml:space="preserve">Taking Back Sunday in 4 days  !! </t>
  </si>
  <si>
    <t>Katha_ina</t>
  </si>
  <si>
    <t xml:space="preserve">@robbeemariano yeah!!! Comet 2009! Hope you gonna win the prize for &amp;quot;best band&amp;quot; !!!!! </t>
  </si>
  <si>
    <t>Fri May 29 00:57:43 PDT 2009</t>
  </si>
  <si>
    <t xml:space="preserve">@kachwanya  thanks bro </t>
  </si>
  <si>
    <t xml:space="preserve">Transferring to my pc right now.... </t>
  </si>
  <si>
    <t xml:space="preserve">Any new followers please say hello otherwise i wont be able to follow you back </t>
  </si>
  <si>
    <t>@jemima_blue have a great day sweet Trace  thanx for stoping by ;) *big hugs* xxx</t>
  </si>
  <si>
    <t xml:space="preserve">@jayajha TGIF ? and no more shippings tomorrow </t>
  </si>
  <si>
    <t xml:space="preserve">On my way to a special birthday dinner for @gadgetgirl70... </t>
  </si>
  <si>
    <t>Fri May 29 00:57:45 PDT 2009</t>
  </si>
  <si>
    <t>@AmyElectro just got your 'have a nice flight' reply xD Thanks  oh and I messed up, I'll arrive to the UK in like 9 or 10 more hours</t>
  </si>
  <si>
    <t>Fri May 29 00:57:46 PDT 2009</t>
  </si>
  <si>
    <t>@kattylenoir88 lol.that shows the shit  just turn to tv land right now married with children is hilraious.lol.</t>
  </si>
  <si>
    <t>@lennahs wow that's hot  how much was it?? I wanna get my nails done... I never have before you know!</t>
  </si>
  <si>
    <t>GreggorMcPheeb</t>
  </si>
  <si>
    <t xml:space="preserve">I am so tired! 27th June = Avenue Q! </t>
  </si>
  <si>
    <t>svinks</t>
  </si>
  <si>
    <t xml:space="preserve">Finally got rid of the Smart Board tools automatic launch on login on my Mac Leopard. </t>
  </si>
  <si>
    <t>Fri May 29 00:57:49 PDT 2009</t>
  </si>
  <si>
    <t xml:space="preserve">????? Copy and paste ???????If you like to laugh! ???????  Just did this for fun! </t>
  </si>
  <si>
    <t>Mm cold del taco. Yes all you twitter subscribers... I cant sleep so neither can you  -Kara Victoria</t>
  </si>
  <si>
    <t>YUNGBOSS89</t>
  </si>
  <si>
    <t xml:space="preserve">@acelise05 lmao..u don't have too u can do it your way u probably can do it better anyway </t>
  </si>
  <si>
    <t>Fri May 29 00:57:50 PDT 2009</t>
  </si>
  <si>
    <t xml:space="preserve">@sadbuttrue Ooooh nice, enjoy your day at Conkers; go bonkers indeed </t>
  </si>
  <si>
    <t xml:space="preserve">@serenelee86 good luck for ur presentation! have a good rest! </t>
  </si>
  <si>
    <t>babyhartmann</t>
  </si>
  <si>
    <t xml:space="preserve">Waiting for the Doctors to examine her and decide what to do. Por enquanto, sï¿½ escutando o coraï¿½ï¿½zinho </t>
  </si>
  <si>
    <t>Fri May 29 00:57:53 PDT 2009</t>
  </si>
  <si>
    <t>#followfriday the best #twitterfamily you could ask for!  @rmilana @Sn0wrose @jesdenm @Emerarudo @TigerMel</t>
  </si>
  <si>
    <t>Fri May 29 00:57:54 PDT 2009</t>
  </si>
  <si>
    <t xml:space="preserve">@taylorswift13 haha your so funny tay.. im surprised you can make sense in ya blogg at 2.47am!!! lover censor lights so entertaining </t>
  </si>
  <si>
    <t xml:space="preserve">Eight days short of eightteen years. </t>
  </si>
  <si>
    <t>Fri May 29 00:57:56 PDT 2009</t>
  </si>
  <si>
    <t xml:space="preserve">@gjf19621 yowwwwwwwwwww i JUS pree you goodas commentt !! haha howwwwww u meannnnnnnnnnnnnn hahaha </t>
  </si>
  <si>
    <t xml:space="preserve">@rosiered23 Thanks for the follow good to meet a fellow liberal </t>
  </si>
  <si>
    <t>chipom</t>
  </si>
  <si>
    <t xml:space="preserve">am following my first south africa based twitter acc (its a big deal for me @getclosure..now to figure out what its about </t>
  </si>
  <si>
    <t xml:space="preserve">Such a lovely day, and new laptop comes today! </t>
  </si>
  <si>
    <t>tachido</t>
  </si>
  <si>
    <t xml:space="preserve">just finished watchin some crazy fighting movie, tite tite .. gona go to bed yo ill tweet sum more later for sure  </t>
  </si>
  <si>
    <t>Fri May 29 00:57:58 PDT 2009</t>
  </si>
  <si>
    <t xml:space="preserve">@joheyyy No, it`s okay. </t>
  </si>
  <si>
    <t xml:space="preserve">Off to sort out breakfast and other mundane things, bye for now </t>
  </si>
  <si>
    <t>patrickpperez</t>
  </si>
  <si>
    <t xml:space="preserve">@ms_doroy gimme some </t>
  </si>
  <si>
    <t>pcaligari</t>
  </si>
  <si>
    <t xml:space="preserve">@Louis999 http://www.myetymology.com/english/deplane.html should answer that question.  Got the iPhone list yet??? </t>
  </si>
  <si>
    <t>&amp;quot;San Francisco engineers love open source like east coast liberals love Obama.&amp;quot; Classic!  http://bit.ly/16mK5f</t>
  </si>
  <si>
    <t xml:space="preserve">We had a very relaxed evening at the cinema (Star Trek) as Bernhard babysitted Mariko </t>
  </si>
  <si>
    <t>Fri May 29 00:58:01 PDT 2009</t>
  </si>
  <si>
    <t>marc_za</t>
  </si>
  <si>
    <t xml:space="preserve">#702's Redi tells the Naked Scientist that she wants to evolve into Halle Berry. Redi, Halle would never be able to finish the #Comrades! </t>
  </si>
  <si>
    <t>OMG!! The Goodbye Gossip Girl.  Im reminiscing abt my high school days. N finally C&amp;amp;B  But2bad real life doesn't end up like a fairy  ...</t>
  </si>
  <si>
    <t>Fri May 29 00:58:02 PDT 2009</t>
  </si>
  <si>
    <t>PartyWater</t>
  </si>
  <si>
    <t xml:space="preserve">@zaneology  &amp;quot;The Universe will Provide for Zane&amp;quot; </t>
  </si>
  <si>
    <t>@madpierrot  jooooon. and linking pictures to beer bottles. obviously his thursday night was wilder than mine.</t>
  </si>
  <si>
    <t>Fri May 29 00:58:03 PDT 2009</t>
  </si>
  <si>
    <t>jedalaurin</t>
  </si>
  <si>
    <t xml:space="preserve">@ssowy can we have a complementary copy of EasyTweet? </t>
  </si>
  <si>
    <t xml:space="preserve">Love and Understanding Janice  as if you can read my tweet </t>
  </si>
  <si>
    <t>KisoBrianne</t>
  </si>
  <si>
    <t xml:space="preserve">is very excited for the 2009-2010 plays....oh...ever so excited! </t>
  </si>
  <si>
    <t xml:space="preserve">@AlistairIsrael OpenSocial session at #javaone? See you there, then! Will be meeting the speaker after. </t>
  </si>
  <si>
    <t>t_hamm</t>
  </si>
  <si>
    <t xml:space="preserve">has an EXTRAA busy weekend, but she's cool with it. </t>
  </si>
  <si>
    <t xml:space="preserve">true, you know what I cant even be bothered cooking tonight... I am going to go get noodles and watch a good movie </t>
  </si>
  <si>
    <t>cuhz I'm loose off that goose   http://twitpic.com/666pk</t>
  </si>
  <si>
    <t>Fri May 29 00:58:08 PDT 2009</t>
  </si>
  <si>
    <t xml:space="preserve">@nadianeo He's a cutie, not a bad voice either </t>
  </si>
  <si>
    <t>Fri May 29 00:58:09 PDT 2009</t>
  </si>
  <si>
    <t>DarrenMcgown</t>
  </si>
  <si>
    <t xml:space="preserve">Has bought Sonic Unleashed for his X-Box 360 </t>
  </si>
  <si>
    <t>Fri May 29 00:59:24 PDT 2009</t>
  </si>
  <si>
    <t>SimsDomination</t>
  </si>
  <si>
    <t>@simsslovenija friend, i need to rest myself. going to bed now. talk to your later  have a great day ;D hugs</t>
  </si>
  <si>
    <t>Fri May 29 00:59:25 PDT 2009</t>
  </si>
  <si>
    <t>Fc_bayern_kahn</t>
  </si>
  <si>
    <t xml:space="preserve">@pifferi hello, i see u r an fcb fan </t>
  </si>
  <si>
    <t xml:space="preserve">@ElementsOfJazz No I'm the boss so they get out of my way! lol but yes going now, be good chat with you later </t>
  </si>
  <si>
    <t xml:space="preserve">I back on again... </t>
  </si>
  <si>
    <t>Fri May 29 00:59:26 PDT 2009</t>
  </si>
  <si>
    <t>failmode</t>
  </si>
  <si>
    <t xml:space="preserve">@Dichenlachman I knew a friend who used to eat those like cereal. Milk and all. </t>
  </si>
  <si>
    <t>Anitya</t>
  </si>
  <si>
    <t xml:space="preserve">Yay, start of weekend: working on a new site </t>
  </si>
  <si>
    <t xml:space="preserve">@ensredshirt I know you're not Patrick...I was just responding to your quote with another quote....die hard fanigirl- kinda have to do it </t>
  </si>
  <si>
    <t>Wilymon</t>
  </si>
  <si>
    <t xml:space="preserve">I'm super tired but also full of energy. It's odd. Let's do something! </t>
  </si>
  <si>
    <t>baby_dino</t>
  </si>
  <si>
    <t xml:space="preserve">Lies I Tell: I'm doing my homework. </t>
  </si>
  <si>
    <t xml:space="preserve">@elineof not a problem babe...i think our time zones are way different...we barely get to interact...it's a bummer,coz u're super sweet </t>
  </si>
  <si>
    <t xml:space="preserve">@Onerva I used to go to D'dorf twice a year, every year. It's nice </t>
  </si>
  <si>
    <t>Fri May 29 00:59:29 PDT 2009</t>
  </si>
  <si>
    <t xml:space="preserve">@LeedStudentLife Hello there. It certainly is </t>
  </si>
  <si>
    <t>[-O] @ekonugroho yeah I wish.  http://tinyurl.com/nmwfea</t>
  </si>
  <si>
    <t>SpookyElric</t>
  </si>
  <si>
    <t>But when we put the pictures up on dA I'll be sure to link ya'll   It won't be for awhile yet but I think it may be an original idea~</t>
  </si>
  <si>
    <t>Fri May 29 00:59:30 PDT 2009</t>
  </si>
  <si>
    <t xml:space="preserve">TIRED of MLM and get rich scams? Read This: http://bit.ly/Cqk5G Spread the word if you like it </t>
  </si>
  <si>
    <t xml:space="preserve">@AerithG7 what up! you seem in a very good mood today </t>
  </si>
  <si>
    <t>postphix</t>
  </si>
  <si>
    <t xml:space="preserve">Just installed TwInbox in Outlook. Let's see if this is usefull </t>
  </si>
  <si>
    <t>@ttheeran I'm on top of it! Just finished a pilates workout  aren't u proud!</t>
  </si>
  <si>
    <t>Fri May 29 00:59:32 PDT 2009</t>
  </si>
  <si>
    <t>@stinavai WHAT'S WRONG??? IS SHE OK?? I THINK IT'S BEST U STAY, MAMABEAR NEEDS HER LIL CUB WITH HER  OFA ATU TO MY BEAUTIFUL GRANDMA</t>
  </si>
  <si>
    <t xml:space="preserve">@britzoskitzo Speaking of job, you want to put in a good word for me at American Eagle for me?  </t>
  </si>
  <si>
    <t>Kobe Gets Some. And this isn't the Basketball Player  http://bit.ly/4iBlpX</t>
  </si>
  <si>
    <t xml:space="preserve">@francescazurlo HAHA!!! how long have you been singing that song now? It has to be at least a day. i think you're wildly entertaining! </t>
  </si>
  <si>
    <t xml:space="preserve">@hannahwinter morning - hope you have a great day </t>
  </si>
  <si>
    <t xml:space="preserve">@stickytiki definitely </t>
  </si>
  <si>
    <t>Fri May 29 00:59:34 PDT 2009</t>
  </si>
  <si>
    <t xml:space="preserve">My Nadine Cornel Suan Crisanto is my home.   </t>
  </si>
  <si>
    <t xml:space="preserve">@itworxbro only awake b/c I have to be </t>
  </si>
  <si>
    <t xml:space="preserve">Giving twitter client #seesmic a test run. So far impressed. Easy way to manage multiple accounts too </t>
  </si>
  <si>
    <t xml:space="preserve">@HellenBach thanks </t>
  </si>
  <si>
    <t xml:space="preserve">Ok guys! I'll be right back. Stay updating your twitter people! </t>
  </si>
  <si>
    <t xml:space="preserve">@Djalfy you're never truly alone. Especially with @twitter </t>
  </si>
  <si>
    <t>Fri May 29 00:59:36 PDT 2009</t>
  </si>
  <si>
    <t xml:space="preserve">Yay!!! My new phone arrived this morning! Its gorgeous </t>
  </si>
  <si>
    <t>Fri May 29 00:59:37 PDT 2009</t>
  </si>
  <si>
    <t xml:space="preserve">Yayyyyy it's Friday! </t>
  </si>
  <si>
    <t>hissohathair</t>
  </si>
  <si>
    <t xml:space="preserve">My Dad just emailed me to say I should check out @kcarruthers's talk on The Future of Tech. And so say we all. </t>
  </si>
  <si>
    <t>Colmfeorefans</t>
  </si>
  <si>
    <t xml:space="preserve">@JOBOBEAR He's amazing all the time. Rofl </t>
  </si>
  <si>
    <t>Fri May 29 00:59:39 PDT 2009</t>
  </si>
  <si>
    <t>katyyyy</t>
  </si>
  <si>
    <t xml:space="preserve">@ohsnapattack makin me giggle at 1 in the morning. Good job attacking my snap </t>
  </si>
  <si>
    <t>aimee_pink_rock</t>
  </si>
  <si>
    <t xml:space="preserve">you got me into this . Information Overload , Situation , Lost control  Ha ha Lets get some cash out </t>
  </si>
  <si>
    <t>Fri May 29 00:59:40 PDT 2009</t>
  </si>
  <si>
    <t xml:space="preserve">@HorneyMedia A sign of recession in the workplace - All the computers have been replaced with pens a paper!!  </t>
  </si>
  <si>
    <t>Fri May 29 00:59:43 PDT 2009</t>
  </si>
  <si>
    <t>@angelstar1632 Have a good night  Sweet dreams</t>
  </si>
  <si>
    <t>Fri May 29 00:59:44 PDT 2009</t>
  </si>
  <si>
    <t xml:space="preserve">@BenRemiz And I could never learn a new instrument if I tried </t>
  </si>
  <si>
    <t>Fri May 29 00:59:45 PDT 2009</t>
  </si>
  <si>
    <t xml:space="preserve">@florencelisa sure thing! </t>
  </si>
  <si>
    <t xml:space="preserve">@pinkabooo It's quite hard... but I need to lose my weight  immediately. I'll try it.  Thank you for teaching me. </t>
  </si>
  <si>
    <t>shannonstephens</t>
  </si>
  <si>
    <t xml:space="preserve">hanging out with tim,codie,and @booistheshit </t>
  </si>
  <si>
    <t xml:space="preserve">@maheshmurthy  happy journey </t>
  </si>
  <si>
    <t>Fri May 29 00:59:47 PDT 2009</t>
  </si>
  <si>
    <t xml:space="preserve">@BlackBoxBelfast it's not Sunday - at least you can wangle a cup of Clements </t>
  </si>
  <si>
    <t>kittygomeowowow</t>
  </si>
  <si>
    <t xml:space="preserve">@TheChaliceMasta me likes the picture of your owl   'K' </t>
  </si>
  <si>
    <t>nchrisdk</t>
  </si>
  <si>
    <t>@martin_lund_dk Now you're the one who's whining...  remember it could also be ASP..  but enough of the language wars/bashing...</t>
  </si>
  <si>
    <t xml:space="preserve">@alingveronica Yeay, you're OL </t>
  </si>
  <si>
    <t xml:space="preserve">2 hot chicks washing a new Ford Fiesta http://bit.ly/BvgM6  what a lovely car </t>
  </si>
  <si>
    <t xml:space="preserve">@Rubyletters -Happy Friday to you </t>
  </si>
  <si>
    <t>Fri May 29 00:59:49 PDT 2009</t>
  </si>
  <si>
    <t xml:space="preserve">@trickyshirls thanks </t>
  </si>
  <si>
    <t>Fri May 29 00:59:50 PDT 2009</t>
  </si>
  <si>
    <t>jokay</t>
  </si>
  <si>
    <t xml:space="preserve">@sockington getting a huuuge plug on 'Behind the News'.. too cool </t>
  </si>
  <si>
    <t>Fri May 29 00:59:51 PDT 2009</t>
  </si>
  <si>
    <t>Some people to follow  @Claire_Cordon @Ste1987 @JacobLovie @PaulWilks @HelenWraight @filce @sector29 #followfriday</t>
  </si>
  <si>
    <t xml:space="preserve">@Nita1207 sounds like a great friday night </t>
  </si>
  <si>
    <t>Fri May 29 00:59:52 PDT 2009</t>
  </si>
  <si>
    <t xml:space="preserve">@belle_lulu Oooops! I started early, I will have to ask for your forgivness! </t>
  </si>
  <si>
    <t xml:space="preserve">I saw my friend using his credit card as a ruler. Makes me remember about Mr.Bean, what a flexible friend.. </t>
  </si>
  <si>
    <t>Fri May 29 00:59:54 PDT 2009</t>
  </si>
  <si>
    <t>Morning  long holiday weekend here.</t>
  </si>
  <si>
    <t xml:space="preserve">@Ryan_Shelton I might. It's either normal flu or swine flu. Just waiting on test results </t>
  </si>
  <si>
    <t>must leave early today got dinner at a hotel feels like western  ...arghh so nice it's Fri what a loveliest day of all the days..</t>
  </si>
  <si>
    <t xml:space="preserve">has her car re-registered for another year </t>
  </si>
  <si>
    <t xml:space="preserve">more to get your teeth into #followfriday @namakemono49 @MandyMoos @robangus @paulpuddifoot </t>
  </si>
  <si>
    <t xml:space="preserve">is happy with the win last night, well done girls </t>
  </si>
  <si>
    <t>@mus1cg1rl Lol  Mehhh! How are you sis? The pizza was so hot that it got like... stuck together? So yea... cheeesy!</t>
  </si>
  <si>
    <t>loved Obsessed! Could totally relate to @BeyonceKnowles  Anyway, nighty night, Twits &amp;lt;3</t>
  </si>
  <si>
    <t>nyonyaboni</t>
  </si>
  <si>
    <t>@playgroundpilot hemponnya pake golok mas.. buat nggolok sampeyan..  isin aku, hemponku katrog je. hakakak</t>
  </si>
  <si>
    <t>Fri May 29 00:59:59 PDT 2009</t>
  </si>
  <si>
    <t>@salandpepper im good thanks, one more day at work, then looking forward to a sunny weekend hopefully  xx</t>
  </si>
  <si>
    <t xml:space="preserve">@himynameisrose coz at there tour with veronicas they had a comp where u txted to win to meet them, and i did so they have my number </t>
  </si>
  <si>
    <t xml:space="preserve">i guess i'd like to mash it on a caribbean island a few times. I came close but we were in the car </t>
  </si>
  <si>
    <t>jazieefizzel</t>
  </si>
  <si>
    <t xml:space="preserve">hungry....McFlurry yummmmmmmmmmiee *drool* *sigh*  hahahah </t>
  </si>
  <si>
    <t>chris6892</t>
  </si>
  <si>
    <t xml:space="preserve">gymm was heaps gud! deb8ing now! then home </t>
  </si>
  <si>
    <t>AlyceJaye</t>
  </si>
  <si>
    <t>yeahh cuzzz mann you know to much spanish dawg andIneedhelp! hahaha...help negro on test  ha</t>
  </si>
  <si>
    <t xml:space="preserve">NICE its raining </t>
  </si>
  <si>
    <t xml:space="preserve">@MissShonah  Lamb cutlets gone.alas Bon Voyage lol </t>
  </si>
  <si>
    <t>@samrose1 sheesh...get off of twitter...and find that bed...QUICK!  good night hon...</t>
  </si>
  <si>
    <t>Fri May 29 01:00:01 PDT 2009</t>
  </si>
  <si>
    <t xml:space="preserve">LOL! Talking about @sockington on BTN Daily on ABC 1 </t>
  </si>
  <si>
    <t>sarabeee</t>
  </si>
  <si>
    <t xml:space="preserve">@ColinJacksonNZ and keitha says what are you watching </t>
  </si>
  <si>
    <t xml:space="preserve">@jessstroup yessss grease 2 is so much better then the 1st! </t>
  </si>
  <si>
    <t>Fri May 29 01:00:02 PDT 2009</t>
  </si>
  <si>
    <t>halbe minute noch?  #placebo</t>
  </si>
  <si>
    <t xml:space="preserve">@bigboy_jeff  yeah, I love that show!  I didn't know you took dance!? </t>
  </si>
  <si>
    <t xml:space="preserve">Hey. Guess what. I'm pooping. </t>
  </si>
  <si>
    <t>Wavesonics</t>
  </si>
  <si>
    <t xml:space="preserve">Just finished implementing pretty much every feature I wanted for Network Defense 1.0 - Just gotta make fun maps now </t>
  </si>
  <si>
    <t xml:space="preserve">@The1BigTuna sweet, I'm on the verge of tears as it is mate </t>
  </si>
  <si>
    <t xml:space="preserve">what a beautiful morning.the sun is shining </t>
  </si>
  <si>
    <t>Fri May 29 01:00:04 PDT 2009</t>
  </si>
  <si>
    <t xml:space="preserve">@PinkBerryGirl walang anuman </t>
  </si>
  <si>
    <t>Fri May 29 01:00:05 PDT 2009</t>
  </si>
  <si>
    <t xml:space="preserve">http://twitpic.com/666rd - What my evening will entail. Hopefully with the added bonus of hot chips an the AFL.. C'mon Carlton </t>
  </si>
  <si>
    <t>Kelseydotoxin</t>
  </si>
  <si>
    <t xml:space="preserve">@swiftkaratechop Thats great. Best of luck to you </t>
  </si>
  <si>
    <t>Fri May 29 01:00:08 PDT 2009</t>
  </si>
  <si>
    <t xml:space="preserve">Gooooooood morning twitizens ! anyone as upbeat about today as I am ? </t>
  </si>
  <si>
    <t>Fri May 29 01:00:07 PDT 2009</t>
  </si>
  <si>
    <t xml:space="preserve">Just found out a friend is pregnant for the 3rd (and apparently final!) time. Awesome </t>
  </si>
  <si>
    <t>@manz76 Mr Flossy said to follow you, so i am!  How is ya?</t>
  </si>
  <si>
    <t>Stiaan_</t>
  </si>
  <si>
    <t xml:space="preserve">@DStv ...we need a guide for Winmo too </t>
  </si>
  <si>
    <t xml:space="preserve">@msalonen Yeah - weather supposed to be good here too. Think we're having a bbq on Sunday </t>
  </si>
  <si>
    <t>lcharliep3l</t>
  </si>
  <si>
    <t xml:space="preserve">@robinyi lol nice. i had a double double animal style w/ raw onions and drank water. onion breath ftw </t>
  </si>
  <si>
    <t xml:space="preserve">going to bed feeling like the luckiest woman in all the world... feels amazing. </t>
  </si>
  <si>
    <t xml:space="preserve">@powerofpink No I didn't!!! but will go look xoxo </t>
  </si>
  <si>
    <t>or maybe diapers  would u change my depend hehehe</t>
  </si>
  <si>
    <t>ReganHoward</t>
  </si>
  <si>
    <t xml:space="preserve">had a fabulous night out at a friend's house. </t>
  </si>
  <si>
    <t xml:space="preserve">is going to sleep finally </t>
  </si>
  <si>
    <t>ekameleon</t>
  </si>
  <si>
    <t xml:space="preserve">resourceInfo in IoC loader now in VEGAS </t>
  </si>
  <si>
    <t>Fri May 29 01:01:37 PDT 2009</t>
  </si>
  <si>
    <t xml:space="preserve">#followfriday @marginatasnaily ... What can I say,,, tweeting with her is like swiming in a pool of cherry pop ,,, in the nude! Yes nude </t>
  </si>
  <si>
    <t>1FAB</t>
  </si>
  <si>
    <t xml:space="preserve">@StarDiiva lol and u kno it </t>
  </si>
  <si>
    <t xml:space="preserve">@Itxi_Itx Glad you like. Had to change since I couldn't alter. </t>
  </si>
  <si>
    <t>Fri May 29 01:01:38 PDT 2009</t>
  </si>
  <si>
    <t>is going to see her bf tonightttttt  could today be going any slower?! haha</t>
  </si>
  <si>
    <t xml:space="preserve">@Raeskies i was right across the street but didnt get a chance to meet them yet. I still have a chance if they stay another week in L.A. </t>
  </si>
  <si>
    <t xml:space="preserve">@kathtrinder That would require having a garden </t>
  </si>
  <si>
    <t>@isil_loves_mcr  btw please tell to your friend to keep tweeting #banditleeway!</t>
  </si>
  <si>
    <t>Fri May 29 01:01:40 PDT 2009</t>
  </si>
  <si>
    <t>2tHeartsDrums</t>
  </si>
  <si>
    <t xml:space="preserve">Good Morning!?! Too excited to get much sleep at all. Getting ready for the airport... I'm gonna need some coffee. </t>
  </si>
  <si>
    <t>Fri May 29 01:01:41 PDT 2009</t>
  </si>
  <si>
    <t>Zachriel360</t>
  </si>
  <si>
    <t>Finally got Sky HD  have set 300 to record so I can compare it to the HD-DVD and Blu-ray versions of the film</t>
  </si>
  <si>
    <t>Lovely morning to wake up to.  Hope I get to go to the museum today, I'm really aching to go.</t>
  </si>
  <si>
    <t xml:space="preserve">@SteveSchuitt It would be cool if it was in iPhone app! Just did a search. </t>
  </si>
  <si>
    <t xml:space="preserve">@janiecwales has just offered to make bacon and egg for breakfast, could I refuse - no way </t>
  </si>
  <si>
    <t xml:space="preserve">@MelodyChase Thanks </t>
  </si>
  <si>
    <t xml:space="preserve">@ThomasGudgeon I think half yearly would be good </t>
  </si>
  <si>
    <t>@cwtch Hear here! Stuck in work til 12:30, then have a photoshoot this arvo for a few hours  #photog</t>
  </si>
  <si>
    <t xml:space="preserve">I like that you're always up late like me </t>
  </si>
  <si>
    <t>thomasiby</t>
  </si>
  <si>
    <t xml:space="preserve">Click2Flash for safari is uber, thx david chartier for the tip </t>
  </si>
  <si>
    <t xml:space="preserve">Glasgow apparently in for a scorcher this weekend - BBQ and gardening tomorrow </t>
  </si>
  <si>
    <t xml:space="preserve">@hannahwinter Isn't it fabulous? </t>
  </si>
  <si>
    <t xml:space="preserve">@sineadcochrane looks like @emeraldcircus are having a showcase type night &amp;quot;Renegade&amp;quot; on Sat 20 Jun http://short.ie/vafc2n </t>
  </si>
  <si>
    <t xml:space="preserve">#followfriday @FranchiseKing because #Ilikefranchiseking! </t>
  </si>
  <si>
    <t>Fri May 29 01:01:45 PDT 2009</t>
  </si>
  <si>
    <t xml:space="preserve">Be good all wherever you may be hope you all have a great day or night and remember yup keep your hands above the sheets! </t>
  </si>
  <si>
    <t>@aySkillsz  aw im wonder woman now...i do have boi shorts wit stars on it lol</t>
  </si>
  <si>
    <t>melyz0584</t>
  </si>
  <si>
    <t xml:space="preserve">Just landed in Singapore </t>
  </si>
  <si>
    <t>Fri May 29 01:01:46 PDT 2009</t>
  </si>
  <si>
    <t xml:space="preserve">will and grace time </t>
  </si>
  <si>
    <t xml:space="preserve">lost track of time... didnt know how late it was.... slavin once again tomorrow. i should rest up... right after i get my food </t>
  </si>
  <si>
    <t xml:space="preserve">tad tired this morning, think the week is catching me up. Oh well, just some new business stuff today and customer catchup </t>
  </si>
  <si>
    <t>Fri May 29 01:01:47 PDT 2009</t>
  </si>
  <si>
    <t xml:space="preserve">Oooh the Conduit can't wait for that game need to get my Wii back into action </t>
  </si>
  <si>
    <t xml:space="preserve">Ok. I have to go lie down. Dentist rules. Hahaha. be back later. </t>
  </si>
  <si>
    <t xml:space="preserve">Hey Extremely Cool, Interesting, Amazing, Extreme &amp;amp; Not Extreme People! Welcome 2 new tweets who found me~Extremely Cool! How Are You?!x </t>
  </si>
  <si>
    <t xml:space="preserve">Okay, I'm going to bed now... Goodnight Tweeters..xoxoxoxo </t>
  </si>
  <si>
    <t xml:space="preserve">@officialTila Ok, night night sweetheart! Have fun there and send lots of pics and vids! Love you! </t>
  </si>
  <si>
    <t>Fri May 29 01:01:48 PDT 2009</t>
  </si>
  <si>
    <t xml:space="preserve">@DivineChihuahua goodnight M'Lady! </t>
  </si>
  <si>
    <t xml:space="preserve">@himynameisrose yeah that was part of it aswell </t>
  </si>
  <si>
    <t xml:space="preserve">Really liking _spell this morning </t>
  </si>
  <si>
    <t>@anibas48 &amp;amp; @Xhumonne thanks gurls! didnt see it until now tho!  twah! &amp;lt;-- thats a twitter kiss lol</t>
  </si>
  <si>
    <t xml:space="preserve">Cheer up A cup </t>
  </si>
  <si>
    <t>Fri May 29 01:01:49 PDT 2009</t>
  </si>
  <si>
    <t xml:space="preserve">@maheshmurthy wow, sounds great!! have fun </t>
  </si>
  <si>
    <t>playspymaster</t>
  </si>
  <si>
    <t xml:space="preserve">Sorry guys, had to quickly restart the servers. Carry on w/ your assassination plots. </t>
  </si>
  <si>
    <t>Fri May 29 01:01:50 PDT 2009</t>
  </si>
  <si>
    <t>kevinkeithphoto</t>
  </si>
  <si>
    <t xml:space="preserve">Off to bed after getting half an album design done in a few short hours. Who needs templates? </t>
  </si>
  <si>
    <t xml:space="preserve">@mardecoca....I'm cookoo cookoo cookooo lol </t>
  </si>
  <si>
    <t xml:space="preserve">You may find that youo are already rich beyond your wildest dreams!!! </t>
  </si>
  <si>
    <t xml:space="preserve">@MissxMarisa what the fuck, you fuckin' talkin' to me, farrrrrrrkkkkk! </t>
  </si>
  <si>
    <t>Fri May 29 01:01:51 PDT 2009</t>
  </si>
  <si>
    <t>fluefiske</t>
  </si>
  <si>
    <t xml:space="preserve">High water in the Glomma and the Rena now because of heavy rain. But it has turned now, sinking. </t>
  </si>
  <si>
    <t>so far impressed with http://barefootbreaks.co.za customer service, now let's see what the quotes say  looks like Zanzibar in Sept!</t>
  </si>
  <si>
    <t>@ANAIZZ lol, exactly what I was thinking  P.A</t>
  </si>
  <si>
    <t xml:space="preserve">Tagalog movies are sooo corny but i cant help to get butterflies when watching them. Yes im proud. </t>
  </si>
  <si>
    <t>@lboogie007, doing it all from my blackberry - I never twit frm computer, and THERE lies the prob!  lol, and why do u retweet then? Yeh..</t>
  </si>
  <si>
    <t xml:space="preserve">@iamdiddy I am still wanting on my &amp;quot;Hi&amp;quot; reply </t>
  </si>
  <si>
    <t xml:space="preserve">I want a new (good) camera! </t>
  </si>
  <si>
    <t>Fri May 29 01:01:53 PDT 2009</t>
  </si>
  <si>
    <t xml:space="preserve">@boidster Indeed! Or perhaps reiterated that &amp;quot;gay&amp;quot; used to mean &amp;quot;happy and full of joie de vivre&amp;quot; - Nah this is rockstar... </t>
  </si>
  <si>
    <t>Very Tropical sound  ? http://blip.fm/~78u43</t>
  </si>
  <si>
    <t xml:space="preserve">Just finished meeting with Mik (wicked photographer) to set up shoot...now at villa for lisa's Bday...whoot whoot. I'm finally out!! </t>
  </si>
  <si>
    <t>Fri May 29 01:01:56 PDT 2009</t>
  </si>
  <si>
    <t>mamatownsend</t>
  </si>
  <si>
    <t xml:space="preserve">stayed up til 3am reading and finishing a book!!! I've got to go to sleep!! I have to really work tomorrow! </t>
  </si>
  <si>
    <t>Fri May 29 01:01:55 PDT 2009</t>
  </si>
  <si>
    <t>Roishy</t>
  </si>
  <si>
    <t xml:space="preserve">its bright and sunny here in manchester </t>
  </si>
  <si>
    <t xml:space="preserve">Twitterfox is cool !!! specially wen u r in office </t>
  </si>
  <si>
    <t>I found this hilarious...not sure if this SOUNDS appetizing but it looks delicious  http://mypict.me/1XUK</t>
  </si>
  <si>
    <t xml:space="preserve">collegeeeeee, sun puts me in a good mood </t>
  </si>
  <si>
    <t xml:space="preserve">Tired, but happy I got to work out and eat ramen afterwards. </t>
  </si>
  <si>
    <t>Fri May 29 01:01:58 PDT 2009</t>
  </si>
  <si>
    <t>ladyconniver</t>
  </si>
  <si>
    <t>went to see Derren Brown last night and he was awesome  x</t>
  </si>
  <si>
    <t>@brookedanielle_ OHMYGOD , that would be amazing  Might take a little long though  .. haha , i just cant think what it is</t>
  </si>
  <si>
    <t>@papermelody OMG JAMMIE TWIIIIIIIIIIIINS  how cumfy and warm and soft are they  I chose them cuz they match the tops for my other ones!</t>
  </si>
  <si>
    <t xml:space="preserve">Ready for Deadlifts this morning </t>
  </si>
  <si>
    <t>epikGNAR</t>
  </si>
  <si>
    <t>Decided to have a raffle to get rid of some stuff I don't need. LOTS OF PRIZES  http://tinyurl.com/n7tk9s</t>
  </si>
  <si>
    <t>Oh what a day filled with fun! Ill remember to get to a concert early next time! Haha shopping tomorrow! Woot! My day is over  good night.</t>
  </si>
  <si>
    <t>stevetabalujan</t>
  </si>
  <si>
    <t xml:space="preserve">Tuhan bnr2 baek bgt dech buat kt ber 2. Ini si baby baru 8 weeks aja, Tuhan udh siapin benih berkatnya utk dia. Thank God! Awesome.. </t>
  </si>
  <si>
    <t xml:space="preserve">Only a week till The Sims 3 comes out!!! Going to buy a new laptop to run it smoothly </t>
  </si>
  <si>
    <t xml:space="preserve">I feel like a trolly dolly now what with all these travelling. Hahaha </t>
  </si>
  <si>
    <t>says it rains!  i wanna play on the rain, who's up?  hahah! http://plurk.com/p/wy6p7</t>
  </si>
  <si>
    <t>d_lundstrom</t>
  </si>
  <si>
    <t xml:space="preserve">Planning a bachelor party for a friend for tomorrow. Hope he doesn't get a twitter account today </t>
  </si>
  <si>
    <t xml:space="preserve">@always_v Thanks for looking out for me, V! Now I know you've got my back. </t>
  </si>
  <si>
    <t>We interrupt this Gilmore Girls-a thon to watch Star Trek: Nemesis. :-/ (James is home though so,  )</t>
  </si>
  <si>
    <t xml:space="preserve">@AdrenalineLuke mehh, i dont care, im an already an expert on 'Brushes' </t>
  </si>
  <si>
    <t xml:space="preserve">Home after an amazing night with my best friends </t>
  </si>
  <si>
    <t>Fri May 29 01:02:00 PDT 2009</t>
  </si>
  <si>
    <t>pollingj</t>
  </si>
  <si>
    <t>@jagregory just wondering if it was possible or not.  I'm guessing not!   Maybe I should try and do a sponsored &amp;quot;Sensible Day&amp;quot;</t>
  </si>
  <si>
    <t>@karyeung WOW. you &amp;amp; jennie are up so late doing hw. suCkers  been there, done all of it!~</t>
  </si>
  <si>
    <t xml:space="preserve">@HarryHarley LOL ~ now I understand why you're on here all day long; you're da boss! Have a good night! </t>
  </si>
  <si>
    <t>Fri May 29 01:02:01 PDT 2009</t>
  </si>
  <si>
    <t xml:space="preserve">@spungydesigns yea betta than b4 </t>
  </si>
  <si>
    <t>@DJIronik mornin  hope ya enjoyin the gorgeous weather</t>
  </si>
  <si>
    <t>gabyxcore</t>
  </si>
  <si>
    <t xml:space="preserve">@joleena I wonder what the real story is </t>
  </si>
  <si>
    <t>samwis</t>
  </si>
  <si>
    <t xml:space="preserve">Sometimes I even fascinate myself... As I stumle happily home... Also met Jess &amp;amp; Laura from Australia... Fun full evening... </t>
  </si>
  <si>
    <t>Bfly143</t>
  </si>
  <si>
    <t xml:space="preserve">is loving twitter </t>
  </si>
  <si>
    <t>Fri May 29 01:02:03 PDT 2009</t>
  </si>
  <si>
    <t>tzhaddict</t>
  </si>
  <si>
    <t xml:space="preserve">yea ! @taylorswift13 i want to read it ! </t>
  </si>
  <si>
    <t>Fri May 29 01:02:04 PDT 2009</t>
  </si>
  <si>
    <t>PhilipBoon</t>
  </si>
  <si>
    <t xml:space="preserve">@jjamieee Are you still wearing the overalls? Maybe its that </t>
  </si>
  <si>
    <t>hazone7</t>
  </si>
  <si>
    <t xml:space="preserve">@ddlovato whats a new album name? love your &amp;quot;dont forget&amp;quot; song </t>
  </si>
  <si>
    <t xml:space="preserve">@JMatthewFlyzik when you come to Sydney you should check out the opera house at 5:30 it is heaps pretty with all the colour lights on it </t>
  </si>
  <si>
    <t>AlbertoNardelli</t>
  </si>
  <si>
    <t xml:space="preserve">http://twitpic.com/666te - @mattchedit nope, real squirrels </t>
  </si>
  <si>
    <t>Fri May 29 01:02:06 PDT 2009</t>
  </si>
  <si>
    <t>sareiodata</t>
  </si>
  <si>
    <t xml:space="preserve">time to install Windows 7 RC . BRB </t>
  </si>
  <si>
    <t>Fri May 29 01:02:08 PDT 2009</t>
  </si>
  <si>
    <t>@Swizec I think i'm falling in love with you!!  xxx #iloveyou</t>
  </si>
  <si>
    <t>Fri May 29 01:02:10 PDT 2009</t>
  </si>
  <si>
    <t>Shortening paragraphs. Genius.  Now onto the fifth page. Time to wrap it up!</t>
  </si>
  <si>
    <t xml:space="preserve">@kandydevil If I make a dating site called &amp;quot;Fat Kids Need Dates Too&amp;quot; will you join? </t>
  </si>
  <si>
    <t xml:space="preserve">Good morning everyone.  Let the Sunshine in </t>
  </si>
  <si>
    <t>@urmeek I think i'm falling in love with you!!  xxx #iloveyou</t>
  </si>
  <si>
    <t xml:space="preserve">Hanging out with Kaye </t>
  </si>
  <si>
    <t>Fri May 29 01:03:29 PDT 2009</t>
  </si>
  <si>
    <t xml:space="preserve">oh yeah, home, tracky dacks, adrian, wine, salmon, about to prepare chicken, simpsons, heater, blankie, Edgar, movie ready to go, meows </t>
  </si>
  <si>
    <t>Fri May 29 01:03:30 PDT 2009</t>
  </si>
  <si>
    <t>oh i'm very pleased with what i did to my nails  i think these r the cutest ones so far ??</t>
  </si>
  <si>
    <t>@brainstuck: ohh that one i remember.. sachin goes to west indies  @Flyyoufools @keeda @harsihk</t>
  </si>
  <si>
    <t>Fri May 29 01:03:31 PDT 2009</t>
  </si>
  <si>
    <t>existingbadly</t>
  </si>
  <si>
    <t xml:space="preserve">@Chaca hahaha I'm not mad any more just a tad bitter early. I'm way better now </t>
  </si>
  <si>
    <t xml:space="preserve">Holy cow, batman, it's jsut after 3 am... BEDTIME... take care one and all. Pleasant dreams.. </t>
  </si>
  <si>
    <t>Fri May 29 01:03:32 PDT 2009</t>
  </si>
  <si>
    <t xml:space="preserve">@AnthonyW90 he will. he's following me. it just takes time to get to </t>
  </si>
  <si>
    <t>aleciabailey</t>
  </si>
  <si>
    <t xml:space="preserve">just got off the phone with my boy, @kevinduthu CAN'T WAIT to go party it up with him in B'ham! </t>
  </si>
  <si>
    <t>Found my childhood photos! Don't ask me why mum stashed 'em in her office. I really don't know. Spot me!  http://twitpic.com/666ve</t>
  </si>
  <si>
    <t>(music) DARE YOU TO MOVE (music) Cook's version!  http://plurk.com/p/wy732</t>
  </si>
  <si>
    <t xml:space="preserve">thinking of prince charming </t>
  </si>
  <si>
    <t>v1cmag</t>
  </si>
  <si>
    <t xml:space="preserve">http://twitpic.com/666vg - Enjoying a classic. A mango milk jonahs shake </t>
  </si>
  <si>
    <t>parislemon</t>
  </si>
  <si>
    <t>@eston i like that better. a faildalton. and yes, nice job restoring so fast (remember, no such thing as bad publicity on twitter  )</t>
  </si>
  <si>
    <t>Fri May 29 01:03:35 PDT 2009</t>
  </si>
  <si>
    <t xml:space="preserve">@AubreyODay thats crazy...i feel all semi important and shit...thanx for making my night aubrey </t>
  </si>
  <si>
    <t xml:space="preserve">Good morning! i still need to get my friends to come see JB 3D movie with me TODAY! I have to see it TODAY! </t>
  </si>
  <si>
    <t>pizpix</t>
  </si>
  <si>
    <t>@simontay78 haha, nice &amp;amp; easy way to understand! thanks! so im not a bot!  WOO!</t>
  </si>
  <si>
    <t>okay someone must have a google wave invite to send me  dominichodgson@gmail.com</t>
  </si>
  <si>
    <t xml:space="preserve">@bbyowls  here !! i would make it work  </t>
  </si>
  <si>
    <t xml:space="preserve">@Asiaver - We'll plan this out. Later. I'm off to bed. Goodnight dude! </t>
  </si>
  <si>
    <t>BellyButton88</t>
  </si>
  <si>
    <t xml:space="preserve">is for the weeken in coratiy - spring jam - best students party ever </t>
  </si>
  <si>
    <t>helmitch</t>
  </si>
  <si>
    <t xml:space="preserve">Tonight...dinner, movie - perhaps Star Trek according to Mr. </t>
  </si>
  <si>
    <t xml:space="preserve">Ooh ooh ooh I have The Afters!! Oh Joy beyond compare! Oh Joy Oh Joy Oh Joy!! DIFJ!! Yay!  **grin** As you were </t>
  </si>
  <si>
    <t xml:space="preserve">@swingking morning m8,lol,there's nothing like a bit of politeness is there dude </t>
  </si>
  <si>
    <t>Fri May 29 01:03:39 PDT 2009</t>
  </si>
  <si>
    <t>jbosmans</t>
  </si>
  <si>
    <t xml:space="preserve">@wouternet you beat me by an hour  But indeed, a new day is upon us &amp;amp; the sun shines, hurray! </t>
  </si>
  <si>
    <t xml:space="preserve">just heard the news about David doing Hamelt for BBC2...yay </t>
  </si>
  <si>
    <t xml:space="preserve">currently packing and doing last minute things about the house before flitting off to melbourne </t>
  </si>
  <si>
    <t>Doesn't start school until 11.30 am  nice!</t>
  </si>
  <si>
    <t xml:space="preserve">@cutiemoet :hey...,how are you?anything new? </t>
  </si>
  <si>
    <t>@AllieBendanally no YOU'RE amazing  thank you so much!!!</t>
  </si>
  <si>
    <t>This is the Wave of the future! All hail Google!  http://viigo.im/IOC</t>
  </si>
  <si>
    <t>@deangroom what nowhere on Central Coast has ADSL2?  Move north - we have it on the North Coast  Don't know how I lived without it!</t>
  </si>
  <si>
    <t>Fri May 29 01:03:41 PDT 2009</t>
  </si>
  <si>
    <t>putyourflareon</t>
  </si>
  <si>
    <t xml:space="preserve">@clothesminded You were so cute on the video too!! And that sweater you were knitting is now done! </t>
  </si>
  <si>
    <t>zen_1979</t>
  </si>
  <si>
    <t xml:space="preserve">but one of the 'yong tau fu' is quite bitter geh? </t>
  </si>
  <si>
    <t xml:space="preserve">@playspymaster i'd appreciate getting into the beta when a slot frees up. thanks! </t>
  </si>
  <si>
    <t>Fri May 29 01:03:43 PDT 2009</t>
  </si>
  <si>
    <t>thackshila</t>
  </si>
  <si>
    <t xml:space="preserve">@shannonmisso : congratz hun.... and all the VERY best... </t>
  </si>
  <si>
    <t>@steph_davies I noticed, Steph.  Hahaha. See, you're making your sisters suffer from hunger! )</t>
  </si>
  <si>
    <t>Fri May 29 01:03:44 PDT 2009</t>
  </si>
  <si>
    <t>@theknickermafia  Did you share a tent?</t>
  </si>
  <si>
    <t xml:space="preserve">@Sheng07 I like ps3 more! </t>
  </si>
  <si>
    <t>iamnickkelley</t>
  </si>
  <si>
    <t>@Amandagelso less than forty eight hours until we get to see chiodos and the silent years.  i</t>
  </si>
  <si>
    <t>Fri May 29 01:03:45 PDT 2009</t>
  </si>
  <si>
    <t>sigridables</t>
  </si>
  <si>
    <t>mistyrwhite</t>
  </si>
  <si>
    <t xml:space="preserve">There is no way I can rock with Twitter...how many times during a day can I tell you what I'm doing?  </t>
  </si>
  <si>
    <t xml:space="preserve">#thingsmummysaid I LOVE YOU. </t>
  </si>
  <si>
    <t xml:space="preserve">#followfriday @Donnette because she's a very interesting person who blips fantastically too </t>
  </si>
  <si>
    <t xml:space="preserve">@AlbertoNardelli OK. Thats seriously cute. </t>
  </si>
  <si>
    <t>Fri May 29 01:03:48 PDT 2009</t>
  </si>
  <si>
    <t xml:space="preserve">Ehh? My pictures are in the 'About' section in the Lumen website. Ahaha </t>
  </si>
  <si>
    <t xml:space="preserve">@_supernatural_ http://twitpic.com/666si - She rocks - apparently for me every one and everything rocks today </t>
  </si>
  <si>
    <t xml:space="preserve">@BUS142 I'm chillin' after a decent work day - a nice productive one to end the week! Dinners being cooked for me... and I'm tweeting </t>
  </si>
  <si>
    <t>Fri May 29 01:03:50 PDT 2009</t>
  </si>
  <si>
    <t>nderrett</t>
  </si>
  <si>
    <t xml:space="preserve">@allyrockstar ok... I get it... I'm not a badass </t>
  </si>
  <si>
    <t>@pgreenbe well am sure none of us would like 2 come between u &amp;amp; ur book  thats more imp 4 us ;)</t>
  </si>
  <si>
    <t xml:space="preserve">@HollywoodIntern : ohh ii never had that . im too greedy to order off the dollar menu . ii loves the double doubles with animal fries </t>
  </si>
  <si>
    <t xml:space="preserve">@woahitsJana i checked out the pictures you just uploaded. long hairr  pretty </t>
  </si>
  <si>
    <t>manishmo</t>
  </si>
  <si>
    <t xml:space="preserve">@ankita_gaba Looks like you've gotten urself into a bit of a spot with the 'fresh females' tweet </t>
  </si>
  <si>
    <t>Fri May 29 01:03:51 PDT 2009</t>
  </si>
  <si>
    <t>mjkreativ</t>
  </si>
  <si>
    <t xml:space="preserve">@wbuechner Thanx for that hint. Seems brillant - and affordable. Bought it right away </t>
  </si>
  <si>
    <t>ReisMee</t>
  </si>
  <si>
    <t>Sweet monkey!! http://bit.ly/4imGkn   (great serie of Indonesia 2) #travel</t>
  </si>
  <si>
    <t>ColorfulCabana</t>
  </si>
  <si>
    <t xml:space="preserve">@amazondotjon http://twitpic.com/665sv - ALCOHOL??? GOOD FOR YOU! </t>
  </si>
  <si>
    <t>xoxoMolserxoxo</t>
  </si>
  <si>
    <t xml:space="preserve">Jonas Brothers tickets just arrived !!! roll on Nov 24th </t>
  </si>
  <si>
    <t xml:space="preserve">@JWalker820: Beans don't affect me like that. No worries, mate. </t>
  </si>
  <si>
    <t>iam_marc</t>
  </si>
  <si>
    <t xml:space="preserve">@chiukimberly ate kim. sna mabuo ulit ung KIMIKEE. wahaha. kht your song lan gnun. </t>
  </si>
  <si>
    <t>Fri May 29 01:03:53 PDT 2009</t>
  </si>
  <si>
    <t xml:space="preserve">Besides I rather watch my sexy ass live anyway </t>
  </si>
  <si>
    <t xml:space="preserve">@matthewkempster not sarcastic at all </t>
  </si>
  <si>
    <t>As creepy as they are to me I can't help but want one...http://www.axolotl.org/       &amp;lt; Thats what they look like!!!</t>
  </si>
  <si>
    <t xml:space="preserve">@ThisThatBeauty That is hilarious that you blogged to someone else!!  And heavens NO I won't be posting a pic with my new golden gams </t>
  </si>
  <si>
    <t>Fri May 29 01:03:54 PDT 2009</t>
  </si>
  <si>
    <t>@husbandsanon  I am also speaking in !'s. So excited about our trip!</t>
  </si>
  <si>
    <t>@kat_le wow that's really scary! Glad that your okay  how bad are the damages?</t>
  </si>
  <si>
    <t>Fri May 29 01:03:57 PDT 2009</t>
  </si>
  <si>
    <t>says when life gives you a hundred reasons to cry, show life that you have a thousand reasons to smile  http://plurk.com/p/wy771</t>
  </si>
  <si>
    <t xml:space="preserve">@steffy213 lucky you!! im soo happy Chris got to see you again. I saw your photo and he looks so grown up. no more 'little' chris. </t>
  </si>
  <si>
    <t xml:space="preserve">#followfriday @ADDEccentric @jonpaulkaiser @electric_angel @mouse_dept @monstafaktory @bartsbooks and anyone i forgot.... sorry </t>
  </si>
  <si>
    <t xml:space="preserve">@ktbeeper Ok. NOw maybe go to sleep huh? I'm being selfish here I really gotta work </t>
  </si>
  <si>
    <t>Fri May 29 01:03:59 PDT 2009</t>
  </si>
  <si>
    <t xml:space="preserve">New super soft light weight down blankie  yay! Going to bed way to late, not so yay, oh well </t>
  </si>
  <si>
    <t>Fri May 29 01:04:00 PDT 2009</t>
  </si>
  <si>
    <t>thephantommilk</t>
  </si>
  <si>
    <t xml:space="preserve">zomg- Spork power! http://bit.ly/7ysTk  Lovelovelove </t>
  </si>
  <si>
    <t xml:space="preserve">Going to bed.  Goodnight, everyone. </t>
  </si>
  <si>
    <t>Fri May 29 01:04:03 PDT 2009</t>
  </si>
  <si>
    <t xml:space="preserve">@DanielleBrit Keep me updated on the details, I'd love to be there if possible. </t>
  </si>
  <si>
    <t>Fri May 29 01:04:01 PDT 2009</t>
  </si>
  <si>
    <t xml:space="preserve">where the White Sox were, I cheered.. and when they asked about the Cubs fans.. I boo'd as hard as I could.. oh &amp;amp; they looked &amp;amp; heard me </t>
  </si>
  <si>
    <t>oh, i am not a bot!  awesome moesome!</t>
  </si>
  <si>
    <t>Fri May 29 01:04:02 PDT 2009</t>
  </si>
  <si>
    <t xml:space="preserve">having awesome dad-made snacks at home </t>
  </si>
  <si>
    <t>Tiraritacake</t>
  </si>
  <si>
    <t xml:space="preserve">Have a new myspace! www.myspace.com/457609753 Go for it! </t>
  </si>
  <si>
    <t xml:space="preserve">I think food is way over priced if they lowered the prices they would sell more food,and more people would be able to eat.  </t>
  </si>
  <si>
    <t xml:space="preserve">@madsdeguzman You can do it! As Pinoys we are genetically programmed to send and receive text messages. Anyway there's the LG App </t>
  </si>
  <si>
    <t xml:space="preserve">&amp;quot;Your not relationship material&amp;quot; #thingsmummysaid.  with a smile </t>
  </si>
  <si>
    <t>StevieWeaver</t>
  </si>
  <si>
    <t xml:space="preserve">these nights just keep getting better </t>
  </si>
  <si>
    <t>Fri May 29 01:04:04 PDT 2009</t>
  </si>
  <si>
    <t>Spider_1</t>
  </si>
  <si>
    <t>@igiveyouhell lol thats cool I finished your drawing  http://www.ratemydrawings.com/drawings/portraits/497248.html</t>
  </si>
  <si>
    <t xml:space="preserve">#bigfanfriday @manishamusic, very sweet, an understanding step mom!! </t>
  </si>
  <si>
    <t>@staceyclarkin Hurrah! I know @Angpang will appreciate the support!  xx</t>
  </si>
  <si>
    <t xml:space="preserve">@dannsimmons sounds great, i am looking forward to the arrival of the SE Idou or what ever they decide to call it. </t>
  </si>
  <si>
    <t xml:space="preserve">@yashgupta its simple to make ! so simple to make  i can do it, anyone can do it in a matter of minutes! but u wil get ur turn fo sure </t>
  </si>
  <si>
    <t>Fri May 29 01:04:07 PDT 2009</t>
  </si>
  <si>
    <t xml:space="preserve">Blooood I jus came up on a twinny dollla billl!!!! </t>
  </si>
  <si>
    <t xml:space="preserve">@Sianr ooh i like the play on the newspaper layout! </t>
  </si>
  <si>
    <t>LUVMEMUCH</t>
  </si>
  <si>
    <t xml:space="preserve">&amp;lt;b&amp;gt;HOW DO YOU USE THIS THING? LOL WHO USES BEBO? I NEED FRIENDS ON THIS THING LOL  im on immaluva_notahater.bebo.com lol add me </t>
  </si>
  <si>
    <t xml:space="preserve">We slutted up and danced our butts off tonight. Good job ladies and gents! Best dance night yet! </t>
  </si>
  <si>
    <t>@useless_user Sorry! Self recommendations are not supported.  Get recommended here: http://cli.gs/LLQNrM</t>
  </si>
  <si>
    <t>jen_fontaine</t>
  </si>
  <si>
    <t>i actually got abt 1 hr! so...good!  @SiaLikeWhoa@jen_fontaine so how'd the relaxing work out for ya?</t>
  </si>
  <si>
    <t>@useless_user Sorry! Self recommendations are not supported.  Get recommended here: http://cli.gs/6g5Y02</t>
  </si>
  <si>
    <t xml:space="preserve">PLAY MY MUSIC!!!!! such a good song but an old one at that......i just want to tell @taylorswift13 that im awake too so we should talk </t>
  </si>
  <si>
    <t>Dï¿½jï¿½ vu ? Yeah...Tell me about it... at least I have all the cheese cake that I can eat!  (Thanks Mom and Suzan!)</t>
  </si>
  <si>
    <t>concert_photos</t>
  </si>
  <si>
    <t xml:space="preserve">just finished another 4 hour midnight web design crunch  </t>
  </si>
  <si>
    <t>Charlie_ct</t>
  </si>
  <si>
    <t xml:space="preserve">Well John, Rockin Grandma is standing by ready to play that bass, just say the word </t>
  </si>
  <si>
    <t xml:space="preserve">@k_sam @rhino75 @kefinparis Thanks, guys! It's nerve racking to speak French when they are recording you. </t>
  </si>
  <si>
    <t xml:space="preserve">@shortstackband i got one </t>
  </si>
  <si>
    <t>Fri May 29 01:05:26 PDT 2009</t>
  </si>
  <si>
    <t xml:space="preserve">@krisiallen I am making serious efforts to go rafting w/a ols h.s. friend in Asheville NC in Aug/Sept, will look into Memphis/Miss, too </t>
  </si>
  <si>
    <t>@mateoonline heyy waddup how are youu ? hope all's gee  i love youu</t>
  </si>
  <si>
    <t>ITnok</t>
  </si>
  <si>
    <t xml:space="preserve">@admford so... If I had troubles... I know who might be the right man to ask for advice! </t>
  </si>
  <si>
    <t>Fri May 29 01:05:27 PDT 2009</t>
  </si>
  <si>
    <t xml:space="preserve">@daveseaman Boooooh. Change the T-Shirts. </t>
  </si>
  <si>
    <t>Fri May 29 01:05:28 PDT 2009</t>
  </si>
  <si>
    <t xml:space="preserve">changing my BG in youtube </t>
  </si>
  <si>
    <t>AshleighKemp</t>
  </si>
  <si>
    <t>Happy about baby Elijah Lowe  can't wait to meet him</t>
  </si>
  <si>
    <t>Outsiders</t>
  </si>
  <si>
    <t>Hey melina....  hi whats up  so what did you end up having for desert?</t>
  </si>
  <si>
    <t>tammowi</t>
  </si>
  <si>
    <t xml:space="preserve">Good morning too all - Good morning to my coffee </t>
  </si>
  <si>
    <t xml:space="preserve">@sedmos for #liesgirlstell  i was going to say &amp;quot;i'm on the pill&amp;quot;, but you beat me to it by like 3 minutes </t>
  </si>
  <si>
    <t>Fri May 29 01:05:30 PDT 2009</t>
  </si>
  <si>
    <t>Gabbi_Love</t>
  </si>
  <si>
    <t xml:space="preserve">Up is the cutest movie ever!!! </t>
  </si>
  <si>
    <t>Fri May 29 01:05:32 PDT 2009</t>
  </si>
  <si>
    <t>littlemissjulie</t>
  </si>
  <si>
    <t xml:space="preserve">gonna read my new book while listening to relaxing music </t>
  </si>
  <si>
    <t>frichiela</t>
  </si>
  <si>
    <t xml:space="preserve">I don't even realize you were real :s I'm only ? AB </t>
  </si>
  <si>
    <t>thrvl</t>
  </si>
  <si>
    <t xml:space="preserve">Picked up the bike this morning. I've got the coolest mechanic... </t>
  </si>
  <si>
    <t xml:space="preserve">@Rina_spn yay we have something in common </t>
  </si>
  <si>
    <t xml:space="preserve">Morning Twitter world! I'm gonna start my day with the coldest Lucozade I can find! </t>
  </si>
  <si>
    <t>habegzunt</t>
  </si>
  <si>
    <t>resting after &amp;quot;shavuot&amp;quot; dinner, the best holiday food, a celebration for the vegetarians, thank god for give us the &amp;quot;Torah&amp;quot;  &amp;quot;hag shameha&amp;quot;</t>
  </si>
  <si>
    <t>Fri May 29 01:05:34 PDT 2009</t>
  </si>
  <si>
    <t xml:space="preserve">@ForeverFierce I've just sent it in a DM </t>
  </si>
  <si>
    <t>@Jessymar Thanks  and good afternoon/evening to you? ;) haha</t>
  </si>
  <si>
    <t>lindbeck</t>
  </si>
  <si>
    <t>@Rusty_NO hehe kult  rock on!</t>
  </si>
  <si>
    <t>@chilliupnorth true  some woman selling her mx5 made me mad by stinging me along and then making a offer for my car which was insulting!</t>
  </si>
  <si>
    <t>Fri May 29 01:05:35 PDT 2009</t>
  </si>
  <si>
    <t>@V_Frankenstein woohoo just saw you there  you can chase me with sock monsters whenever you want - ps think we have socks for you guys!</t>
  </si>
  <si>
    <t>PetiteMistress</t>
  </si>
  <si>
    <t xml:space="preserve">10 frickin 2 hours portraits, 100 faces 10/100 complete. Watch Zhanglu/Jason's vid if you haven't already. And James Kei ftw! </t>
  </si>
  <si>
    <t xml:space="preserve">@Giellalala LIMA... i'll miss you... i'll be the smile... take care always! </t>
  </si>
  <si>
    <t>@MichaelWaring   we have scarily similar ideas about men who are a***holes as a direct relation to the size of their erm ... LOL!</t>
  </si>
  <si>
    <t xml:space="preserve">6 days to graduation! </t>
  </si>
  <si>
    <t>Kara103</t>
  </si>
  <si>
    <t xml:space="preserve">@chasingvanesa Me too! That lady can SANG! </t>
  </si>
  <si>
    <t xml:space="preserve">@berkscub sounds like your work look after you quite well then </t>
  </si>
  <si>
    <t xml:space="preserve">@ktbeeper hey! get some sleep, you need to be up and about in less than 4 hours! </t>
  </si>
  <si>
    <t>oliviaangeles</t>
  </si>
  <si>
    <t xml:space="preserve">Short and purple hair = summer hair=forever young </t>
  </si>
  <si>
    <t xml:space="preserve">its a bit cold but im watching twilight s its all good </t>
  </si>
  <si>
    <t xml:space="preserve">Do you guys know some bee-atch who thinks she's all that? `Cause I do and she's just a real pain in the ass. So don't mind her. </t>
  </si>
  <si>
    <t>Blur - Popscene ][ Excellent intro noise. Way to start the afternoon!   ? http://blip.fm/~78u7t</t>
  </si>
  <si>
    <t>deecook</t>
  </si>
  <si>
    <t xml:space="preserve">Good morning! A busy, full, fun day planned today </t>
  </si>
  <si>
    <t>Sedemalien</t>
  </si>
  <si>
    <t xml:space="preserve">@Taryn930 Fascinating clues! Really responding to the links on brain structure, social interaction, and social networking. </t>
  </si>
  <si>
    <t>ziggystarduzt</t>
  </si>
  <si>
    <t xml:space="preserve">@norada aww fail. You were in the top 3! You could be a prizewinner! Make sure you get one in next week </t>
  </si>
  <si>
    <t xml:space="preserve">@petteflet LOL yeah i knew about it before too but thanx to him i made the switch </t>
  </si>
  <si>
    <t>Fri May 29 01:05:39 PDT 2009</t>
  </si>
  <si>
    <t xml:space="preserve">Up was great </t>
  </si>
  <si>
    <t>Fri May 29 01:05:40 PDT 2009</t>
  </si>
  <si>
    <t xml:space="preserve">Thanks for all tea and sympathy. Anyone want to buy any of my photos to help with car recovery? I do liscencing, stock or prints </t>
  </si>
  <si>
    <t xml:space="preserve">@annemjw jerboas are sort of awesome, aren't they. </t>
  </si>
  <si>
    <t>@Queeniet74 hi sarah! Yes GREAT movie  so many tears haha</t>
  </si>
  <si>
    <t>Fri May 29 01:05:42 PDT 2009</t>
  </si>
  <si>
    <t xml:space="preserve">Now, officially a Senior. </t>
  </si>
  <si>
    <t>Fri May 29 01:05:45 PDT 2009</t>
  </si>
  <si>
    <t>GlenBird</t>
  </si>
  <si>
    <t xml:space="preserve">@aplourey Oh, hmm, maybe you've turned. Oh yeah, best assist you will likely see in your life. Have fun living at Safeway tomorrow derro </t>
  </si>
  <si>
    <t>Fri May 29 01:05:43 PDT 2009</t>
  </si>
  <si>
    <t>ShaniAnne</t>
  </si>
  <si>
    <t xml:space="preserve">@johnnybeane I really appreciate that </t>
  </si>
  <si>
    <t>MaxineGamingang</t>
  </si>
  <si>
    <t xml:space="preserve">ooh! just realised it's Follow Friday today!!! </t>
  </si>
  <si>
    <t>@darrylwg My name stirs up homophobia, which is a losing issue for the #gop. My attitude stirs up other things that also hurt  #tcot</t>
  </si>
  <si>
    <t xml:space="preserve">Hey all !!! Tomorrow big party on a boat, free entrance for all on my guestlist !!! Great </t>
  </si>
  <si>
    <t>Fri May 29 01:05:44 PDT 2009</t>
  </si>
  <si>
    <t xml:space="preserve">I see the Santos 100 Limited Edition that I almost bought - still looks awesome </t>
  </si>
  <si>
    <t>woot! recess  i like this cartoon</t>
  </si>
  <si>
    <t xml:space="preserve">journey yesterday was hot, stuck in traffic on M1 , but daughter has been invited back for second interview next week!they were impressed </t>
  </si>
  <si>
    <t xml:space="preserve">almost finish!!! </t>
  </si>
  <si>
    <t>stefanomaggi</t>
  </si>
  <si>
    <t xml:space="preserve">@servantofchaos analog tweets are my favorite. </t>
  </si>
  <si>
    <t>Fri May 29 01:05:47 PDT 2009</t>
  </si>
  <si>
    <t xml:space="preserve">@mattbacak Hey LOVIN your millionaire mindset DVD goes right to what I do... </t>
  </si>
  <si>
    <t>Fri May 29 01:05:48 PDT 2009</t>
  </si>
  <si>
    <t>@filjedi hahaha. will be there to be with the Project Vector team (hopefully) at the Java.net pod.  Definitely meeting the #zembly folks!</t>
  </si>
  <si>
    <t>Fri May 29 01:05:49 PDT 2009</t>
  </si>
  <si>
    <t xml:space="preserve">@FontFont Ah, shucks. I was thinking of requesting copies of old catalogues (or any other printing samples you have </t>
  </si>
  <si>
    <t xml:space="preserve">@LilaiPiolin It was today! </t>
  </si>
  <si>
    <t>Fri May 29 01:05:50 PDT 2009</t>
  </si>
  <si>
    <t>K0rsvik</t>
  </si>
  <si>
    <t xml:space="preserve">Chilling in the sun </t>
  </si>
  <si>
    <t xml:space="preserve">i finished reading, skimmed some parts but able to get answers to rdg q'ns. all in one hour! </t>
  </si>
  <si>
    <t>funlovevirus</t>
  </si>
  <si>
    <t xml:space="preserve">Getting ready for a sunny week-end </t>
  </si>
  <si>
    <t>Fri May 29 01:05:51 PDT 2009</t>
  </si>
  <si>
    <t xml:space="preserve">.. had a wonderful meal with delicious wine ...the grappa at the end was a little intene but was fabulous nonetheless! </t>
  </si>
  <si>
    <t>LeoncoAZ</t>
  </si>
  <si>
    <t xml:space="preserve">@LeoncoAZ  Thanks for all the gr8 follows in the last 24 hrs. I'm awed with each of you. </t>
  </si>
  <si>
    <t xml:space="preserve">@Infantry11bdub omg I know ....I just really wanna take it easy tonight </t>
  </si>
  <si>
    <t>cara: im happy now...laying in bed reading douglas tweets, excited about london....i could et use to this!  x</t>
  </si>
  <si>
    <t>nik_tweets</t>
  </si>
  <si>
    <t xml:space="preserve">Chico is extra hot &amp;amp; working 8 hours a day blows. i miss bobby &amp;amp; home. a week and a half until dublin for a few days </t>
  </si>
  <si>
    <t>lexieamb</t>
  </si>
  <si>
    <t>Decided I could handle an overdue all-nighter, since i have been diligently following a working-woman sleep sched.  go me.</t>
  </si>
  <si>
    <t xml:space="preserve">OK, now it is pouring &amp;amp; cold (before it was just cold).... office heater now ON </t>
  </si>
  <si>
    <t>kathy_eire</t>
  </si>
  <si>
    <t xml:space="preserve">is having breakfast in bed!!! cereal and a nice cup of tea with fresh fruits on the side </t>
  </si>
  <si>
    <t>Fri May 29 01:05:58 PDT 2009</t>
  </si>
  <si>
    <t>whoops haha @rbizzzle i will will  haha ily</t>
  </si>
  <si>
    <t>Fri May 29 01:05:59 PDT 2009</t>
  </si>
  <si>
    <t>babytrami</t>
  </si>
  <si>
    <t xml:space="preserve">i miss my him!!!! </t>
  </si>
  <si>
    <t>owzaemma</t>
  </si>
  <si>
    <t xml:space="preserve">Have a free day, so going to help my mom decorate the garden with flowers and statues lmao. and hopefully get a suntan in the process </t>
  </si>
  <si>
    <t>Fri May 29 01:06:00 PDT 2009</t>
  </si>
  <si>
    <t xml:space="preserve">Siap2 mau ke bandung! Weehee degdegdegdeg wish me luck for tomorrow and sunday,ppl! </t>
  </si>
  <si>
    <t>@MrBenzedrine yeah? awesome  I've been working on a few but nothings finished.</t>
  </si>
  <si>
    <t xml:space="preserve">is very thankful for the 3 years </t>
  </si>
  <si>
    <t>Fri May 29 01:06:01 PDT 2009</t>
  </si>
  <si>
    <t xml:space="preserve">I like TechCrunch's take on what Bing means: &amp;quot;But It's Not Google&amp;quot; </t>
  </si>
  <si>
    <t xml:space="preserve">@hunnykitten84 Give me ur opinion of it when ur done </t>
  </si>
  <si>
    <t xml:space="preserve">@Silverahnia its the same shit over here...9.1% unemployment rate in my city is doin NOTHING for me...She is great, thnks for asking </t>
  </si>
  <si>
    <t>Fri May 29 01:06:03 PDT 2009</t>
  </si>
  <si>
    <t>itspaigesilly</t>
  </si>
  <si>
    <t xml:space="preserve">I NEED SLEEP. it isn't workin' out too well for me. oh well. jammin' to some gaga </t>
  </si>
  <si>
    <t xml:space="preserve">Hmm....I'm in the mood 4 tea </t>
  </si>
  <si>
    <t>MoDesai</t>
  </si>
  <si>
    <t xml:space="preserve">Get it down to Florida, Complete my order @iamdiddy Memphis Bleek-Is That Your Chick~The Lost Verses~The Understanding </t>
  </si>
  <si>
    <t xml:space="preserve">Holy fuck anberlin and tai I think I'm gonna cry talk about fucking amazing show </t>
  </si>
  <si>
    <t>Fri May 29 01:06:05 PDT 2009</t>
  </si>
  <si>
    <t xml:space="preserve">@cM5y_fawkes Your house is famous! didn't you know? ;D I'm guessing it's because everyone's practically familiar with your house. </t>
  </si>
  <si>
    <t>http://twitpic.com/666y7 - Mai stiti aia cu Mac Tiny? Mi-am luat si eu o agenda Tiny  Sunt mult mai creativ pe ea</t>
  </si>
  <si>
    <t>Fri May 29 01:06:06 PDT 2009</t>
  </si>
  <si>
    <t xml:space="preserve">@shukumei9898 I use WordPress for my website. </t>
  </si>
  <si>
    <t>@nderrett no you're not.  maybe a heartbreaker but not a badass.</t>
  </si>
  <si>
    <t>Fri May 29 01:06:07 PDT 2009</t>
  </si>
  <si>
    <t>YAYAYAYAYAYAYAYAYAYAYAYAYYYY got the tix for Sway Sway Baby in SYDNEY  can not freaken wait went crazy spent heaps thanks mum for the $$ x</t>
  </si>
  <si>
    <t>Fri May 29 01:06:08 PDT 2009</t>
  </si>
  <si>
    <t xml:space="preserve">@dirtydann101 is a FAB young lady 2 #followfriday She's military family, loves music &amp;amp;shares luv &amp;amp;encouragement everywhere. Super tweet! </t>
  </si>
  <si>
    <t>_mandz_</t>
  </si>
  <si>
    <t>Rainy days are made for staying in and feeling cozy  #fb</t>
  </si>
  <si>
    <t xml:space="preserve">downloading me some music. </t>
  </si>
  <si>
    <t>Fri May 29 01:06:09 PDT 2009</t>
  </si>
  <si>
    <t xml:space="preserve">He asked for my e-mail! </t>
  </si>
  <si>
    <t>Fri May 29 01:06:10 PDT 2009</t>
  </si>
  <si>
    <t>leanneb_xo</t>
  </si>
  <si>
    <t>iss boredd  xo</t>
  </si>
  <si>
    <t>Fri May 29 01:06:11 PDT 2009</t>
  </si>
  <si>
    <t xml:space="preserve">Talking to my best friend on the phone. He's playing the piano. Haha. </t>
  </si>
  <si>
    <t>@SaulaSmurf got ur message on utube, added!   My name's Malu  Welcome 2 my twitter  hugs</t>
  </si>
  <si>
    <t>I have suddenly had a feeling of just ... happiness  I am about to listen to a presentation, have a document open to work on in parallel</t>
  </si>
  <si>
    <t>YORDANOS4</t>
  </si>
  <si>
    <t xml:space="preserve">Parking right nfront </t>
  </si>
  <si>
    <t xml:space="preserve">just finished a 14 chapter fanfiction...watching Ned's Declassified...Good Afternooooon all </t>
  </si>
  <si>
    <t>@ramblelite Good. I get a twist ending.  But I always shut it off five mins early. I hate sad endings.</t>
  </si>
  <si>
    <t xml:space="preserve">@lonelyplanet is aboard. Off to the Masai Mara, Serengei, Ngorongoro and Olduvai in a few mins. Hello to the wildebeest in me! </t>
  </si>
  <si>
    <t xml:space="preserve">@siobhian you tease! look forward to hearing it later </t>
  </si>
  <si>
    <t xml:space="preserve">@zbnet that's me, multi-talented! Weird to see all my exploits detailed out in your tweet lol </t>
  </si>
  <si>
    <t xml:space="preserve">@TerrenceJ106 Its Not So Much A Good Thing, Lol, But Woman Lie Better. </t>
  </si>
  <si>
    <t>dok101</t>
  </si>
  <si>
    <t xml:space="preserve">@officialcharice you're 17 right? </t>
  </si>
  <si>
    <t xml:space="preserve">@hantu #tWiitKL is set for 13th June  will def want you there to have fun bsides bringing the mario kart </t>
  </si>
  <si>
    <t xml:space="preserve">trey songz rock that thang freestyle makes me want to give up already ah no i wil not b tempted but i wil watch a fan full his pants down </t>
  </si>
  <si>
    <t>julia301</t>
  </si>
  <si>
    <t>I napped  My hair looks bad, I think. I didn't bother to check.</t>
  </si>
  <si>
    <t>samwashere</t>
  </si>
  <si>
    <t xml:space="preserve">I did a shot tonight. </t>
  </si>
  <si>
    <t xml:space="preserve">@pizpix LOL yeah you are not  a robot hehehe Thank God humans still rules the world or it will be Terminator movie liao </t>
  </si>
  <si>
    <t>Fri May 29 01:07:30 PDT 2009</t>
  </si>
  <si>
    <t>ludmil</t>
  </si>
  <si>
    <t xml:space="preserve">Meeting with The Book of Life people... Great gang </t>
  </si>
  <si>
    <t>Fri May 29 01:07:31 PDT 2009</t>
  </si>
  <si>
    <t xml:space="preserve">@dilipm Wonderful man. Good going </t>
  </si>
  <si>
    <t>@catburton Sunny days and I can stay out to enjoy it - student life is good  Got phd funding for 4 years doing some cool stuff - ow bout u</t>
  </si>
  <si>
    <t xml:space="preserve">@coachyasmin no, i dont have one. I just do it by myself. Haha! </t>
  </si>
  <si>
    <t xml:space="preserve">@_Jannika huuuunnnggrrryyyy i've been at work and reading my book. ben steezy's bout to go grab some food </t>
  </si>
  <si>
    <t>Fri May 29 01:07:32 PDT 2009</t>
  </si>
  <si>
    <t xml:space="preserve">Omw, today is the last friday of school, its kinda sad. i will miss my freshman year of high school. </t>
  </si>
  <si>
    <t>Fri May 29 01:07:33 PDT 2009</t>
  </si>
  <si>
    <t xml:space="preserve">@Kay2seksi #liesgirlstell  ummm..let me see..yup we are </t>
  </si>
  <si>
    <t xml:space="preserve">@desih Yes princess I'm Jamaican no I don't do music videos...unless I'm the lead girl </t>
  </si>
  <si>
    <t>hey guys.. can you please give me an acoustic song  not secondhand serenade or boyce avenue.. i already know them and their songs</t>
  </si>
  <si>
    <t>beccamilne_x</t>
  </si>
  <si>
    <t>@DJIronik Morninggg  I've been woken up by my sister listening to your album! wooooo</t>
  </si>
  <si>
    <t>Fri May 29 01:07:34 PDT 2009</t>
  </si>
  <si>
    <t>@Aquabub @thelastressort lol oh they both fully admit their man crush  not exactly a secret ;)</t>
  </si>
  <si>
    <t>Bao_</t>
  </si>
  <si>
    <t xml:space="preserve">@Damdam yes cool </t>
  </si>
  <si>
    <t xml:space="preserve">no more rain here peeps. </t>
  </si>
  <si>
    <t xml:space="preserve">@claudiajordan All three of you ladies look lovely! </t>
  </si>
  <si>
    <t>Fri May 29 01:07:36 PDT 2009</t>
  </si>
  <si>
    <t>@Gjerninger Oh shush, it tells me that 'Muide, sa oled ka artistlik.'  Bwahaha. Yes, well, sure. Why not.</t>
  </si>
  <si>
    <t>jagan123</t>
  </si>
  <si>
    <t xml:space="preserve">Gonna be in the VPS webhosting services thingy. Invested $150/month for server along with 2 other friends </t>
  </si>
  <si>
    <t>urbancyclist</t>
  </si>
  <si>
    <t xml:space="preserve">@John_the_Monkey @EdiCycleTrainer After the Birdy, Mezzo and Bike Friday, a Mobiky? </t>
  </si>
  <si>
    <t xml:space="preserve">went to www.britmilfit.com/ last night... feel like ive been beat up - was great though </t>
  </si>
  <si>
    <t>@alexandramusic Good Morning  xxx</t>
  </si>
  <si>
    <t>Morning everyone  It's #followfriday again...a couple of lessons this morning...</t>
  </si>
  <si>
    <t>sophieconlon</t>
  </si>
  <si>
    <t>still watching sonny with a chance  yay  i love you @ddlovato xoxox</t>
  </si>
  <si>
    <t>CCameronBand</t>
  </si>
  <si>
    <t>'Now its a sunny day, but the cliches fall like rain...' morning to the bright side Leeds Music Scene!!  can't wait to play all day xxx</t>
  </si>
  <si>
    <t xml:space="preserve">@TheBibik hey you are welcome! </t>
  </si>
  <si>
    <t xml:space="preserve">@girl__friday i can't remember spelling of place but if you check out www.skydive.ie it's listed there </t>
  </si>
  <si>
    <t xml:space="preserve">@ciaoamalfi Excellent, I look forward to it! </t>
  </si>
  <si>
    <t xml:space="preserve">Work drinks were shit, shower and beers were awesome, copying a live DVD then off to town. Text me when you get in you fuckers </t>
  </si>
  <si>
    <t xml:space="preserve">damn its late . But today is Friday . Partayyy ! </t>
  </si>
  <si>
    <t xml:space="preserve">There's new Harry Potter merch on the Hot Topic website I want/NEED! =p Sucha fangirl, I know (don't care) </t>
  </si>
  <si>
    <t>kayleigh913</t>
  </si>
  <si>
    <t xml:space="preserve">@iamdiddy getting the chance to get rejected is worse.. and everyone misses out on someone who is a true artist not these attetion whores </t>
  </si>
  <si>
    <t>Medvedzlesa</t>
  </si>
  <si>
    <t xml:space="preserve">Jinak Sony Ericsson procitl a zjistil, ï¿½e Windows Mobile je ï¿½patnï¿½ cesta. Symbian je na telefony nejlepï¿½ï¿½ platforma. Let the flame begin </t>
  </si>
  <si>
    <t>Fri May 29 01:07:44 PDT 2009</t>
  </si>
  <si>
    <t xml:space="preserve">&amp;quot;A friend helps you move....a best friend helps you move bodies.&amp;quot; </t>
  </si>
  <si>
    <t>Fri May 29 01:07:46 PDT 2009</t>
  </si>
  <si>
    <t>baybeemay</t>
  </si>
  <si>
    <t xml:space="preserve">looking for a blonde hair model to tint back to natural...interested? </t>
  </si>
  <si>
    <t xml:space="preserve">@noellinnane that's great Noel, the more photos the better, we have a group on @pixie for them http://pix.ie/group/spwc </t>
  </si>
  <si>
    <t>Hi casexuals, 1st twitter of the day- on tram 2 the train. Feeling pretty nervous right now  EEEK, HERE WE GO! :-D</t>
  </si>
  <si>
    <t>Fri May 29 01:07:49 PDT 2009</t>
  </si>
  <si>
    <t xml:space="preserve">@BMolko seems uï¿½re getting long with twitter right now - respectable </t>
  </si>
  <si>
    <t>drudra</t>
  </si>
  <si>
    <t xml:space="preserve">@Flowsionet hey! thanks for the followfriday! </t>
  </si>
  <si>
    <t>prolificwayne</t>
  </si>
  <si>
    <t xml:space="preserve">laying in bed, about 2 sleep! had a blast with the one I love 2day </t>
  </si>
  <si>
    <t>xSparkle09x</t>
  </si>
  <si>
    <t>At work  when the weather is amazing......bad times!!! 3:30 finish I reckon  x</t>
  </si>
  <si>
    <t xml:space="preserve">@antstheman right choice ;) </t>
  </si>
  <si>
    <t xml:space="preserve">Cant wait 4 the wknd 2 begin... Staff Party, The Coronas, Air Show, 5-a-Sides, Marians 21st &amp;amp; Jon Carter! Bring it on!!! </t>
  </si>
  <si>
    <t xml:space="preserve">that ain't stoppin me from eating my taco nachos...hahaha...gettin ready for CLUB PURGATORY tonight </t>
  </si>
  <si>
    <t>arayman222</t>
  </si>
  <si>
    <t xml:space="preserve">@rthshuskie word to that, bro, lol @zoitspider I will be a guest host on your vg podcast, absolutely. </t>
  </si>
  <si>
    <t>Fri May 29 01:07:53 PDT 2009</t>
  </si>
  <si>
    <t xml:space="preserve">@alexandramusic good morningggg </t>
  </si>
  <si>
    <t xml:space="preserve">@RedAntiques grrr lol as if it isn't hot enough already that is enough to make your blood boil </t>
  </si>
  <si>
    <t xml:space="preserve">@GreyAreaUK How's your Friday morning? I know how much you love them </t>
  </si>
  <si>
    <t>Fri May 29 01:07:55 PDT 2009</t>
  </si>
  <si>
    <t>Morning #followfriday  @Aniyah @Beverleyknight @BrandyandIce @eBlondie @GABBYiSACTiVE @Kathrynelle @LaughingCowslip @lennyjam @quendrida</t>
  </si>
  <si>
    <t>egradman</t>
  </si>
  <si>
    <t xml:space="preserve">Eric's &amp;quot;learning Adobe Flex, day two&amp;quot; log: um wow, Flash is very cool. I used Macromind Director from 1992. I guess &amp;quot;lingo&amp;quot; is long dead </t>
  </si>
  <si>
    <t xml:space="preserve">Playing a cool surgery game in NDS </t>
  </si>
  <si>
    <t xml:space="preserve">@heatherreette buwhahahah!!!! Everyone loves them esp ME </t>
  </si>
  <si>
    <t>Fri May 29 01:07:59 PDT 2009</t>
  </si>
  <si>
    <t>Good morning twitter peepettes. It's a beautiful morning so looks like it will be a good day, and weekend  I love England sometimes!</t>
  </si>
  <si>
    <t>Fri May 29 01:08:00 PDT 2009</t>
  </si>
  <si>
    <t xml:space="preserve">#youknowyouareal80'sbaby if you owned a pair of rollerblades! </t>
  </si>
  <si>
    <t>Fri May 29 01:08:01 PDT 2009</t>
  </si>
  <si>
    <t>ahmoose</t>
  </si>
  <si>
    <t xml:space="preserve">I'm tweeting. </t>
  </si>
  <si>
    <t>Fri May 29 01:08:03 PDT 2009</t>
  </si>
  <si>
    <t>@kinababy includin me rite  lol</t>
  </si>
  <si>
    <t>clr043</t>
  </si>
  <si>
    <t xml:space="preserve">@vkaroly Sure! It says &amp;quot;Google Wave can make you more productive even when you're having fun.&amp;quot; </t>
  </si>
  <si>
    <t>_Tmo_</t>
  </si>
  <si>
    <t xml:space="preserve">@HenryGreenwood Smoooooth, I look forward to it </t>
  </si>
  <si>
    <t xml:space="preserve">@RebekahHarriman thanks - funny that coffee in my hand  now </t>
  </si>
  <si>
    <t>Fri May 29 01:08:02 PDT 2009</t>
  </si>
  <si>
    <t>@sherrilynne thanks  I'm curious to hear what your podcast is about...</t>
  </si>
  <si>
    <t>@AdamLambertNews hey! thanks so much  my feline and I now arrived at destination, yeah exciting  only 3 hrs behind you now</t>
  </si>
  <si>
    <t xml:space="preserve">@ShootDiva you are most welcome!! coming up with more short films i hope? </t>
  </si>
  <si>
    <t>ricarica</t>
  </si>
  <si>
    <t xml:space="preserve">@belinejolie abis the ting tings,skarang lagu apa nih? the perawan perjakas? </t>
  </si>
  <si>
    <t xml:space="preserve">@graemeken1 - so come to http://www.glenaustinstables.co.za this afternoon and take photos of the horses </t>
  </si>
  <si>
    <t xml:space="preserve">blogtv makes my eyes so tired! going to bed earlyy, i have a feeling im gonna wake up to hysteria on my video lol :X ah well. nighnight!! </t>
  </si>
  <si>
    <t xml:space="preserve">@s0cialight she really will never try </t>
  </si>
  <si>
    <t xml:space="preserve">@markthompsontv Lol! I'm on it </t>
  </si>
  <si>
    <t>gonna re-do my nails, i think!  x</t>
  </si>
  <si>
    <t>@KerriSackville @numberchic U 2 are tooooooo funnnnny. But so sweet how you lie so u dont hurt ur kids feelings!  awwwwwwww</t>
  </si>
  <si>
    <t>wooooo driving was sick ayeee  went 80km/h wooahhh big achievment for brittanyyy  first set of lights hahah</t>
  </si>
  <si>
    <t xml:space="preserve">Pets corner with Robert and Charlotte today </t>
  </si>
  <si>
    <t xml:space="preserve">mails done, prepared for the trip to Rome - now time for a coffee in the Open Office in the sun </t>
  </si>
  <si>
    <t>Fri May 29 01:08:09 PDT 2009</t>
  </si>
  <si>
    <t>@monikaaabitch Hehe, 388 Count down  OMG I have almost 800, I'll make it, 2 more to go aha</t>
  </si>
  <si>
    <t xml:space="preserve">it'll jus be for a little bit. i aint goin bOther yall allll nite. unless it turns into that. haha ;) let's get sum sum o' this started </t>
  </si>
  <si>
    <t>@maheshmurthy whoa! exotic destinations  have fun</t>
  </si>
  <si>
    <t>Fri May 29 01:08:10 PDT 2009</t>
  </si>
  <si>
    <t xml:space="preserve">@eviltera So change them. You shouldn't have to go to vegas if you don't want to. You could try Chicago! </t>
  </si>
  <si>
    <t>haleyjonas18</t>
  </si>
  <si>
    <t>uploading pics of DAVID ARCHIE AND DAVID COOKIE  ?</t>
  </si>
  <si>
    <t>Gasp! Is this a bit of inspiration I feel, appearing?  *grabs &amp;amp; squishes muses*</t>
  </si>
  <si>
    <t>marcyannchun</t>
  </si>
  <si>
    <t>@Helenkobayashi thanks  @jeniphee i didn't get it yet cuz i ordered it online. hah</t>
  </si>
  <si>
    <t xml:space="preserve">@jillysanderson Yeo, that he is </t>
  </si>
  <si>
    <t xml:space="preserve">@RajaSen I only of Honoria daughter of Constanitus...that too because of Sophia Loren </t>
  </si>
  <si>
    <t xml:space="preserve">@themooks No! It is a relief. </t>
  </si>
  <si>
    <t xml:space="preserve">@mrgreavsie @carnalis or Legs </t>
  </si>
  <si>
    <t xml:space="preserve">Looks like it will be a nice day </t>
  </si>
  <si>
    <t>kefjo</t>
  </si>
  <si>
    <t xml:space="preserve">Cross fingers, light candles, do whatever you need to do to send the good luck my way today! </t>
  </si>
  <si>
    <t xml:space="preserve">@jesse_la no, trying to meet baby spice! </t>
  </si>
  <si>
    <t>About to start the branding process for a Personal Licence Provider  Bring on the bevvies!</t>
  </si>
  <si>
    <t>karanarora</t>
  </si>
  <si>
    <t>@karan need ur email address  URGENT !</t>
  </si>
  <si>
    <t>Morning everyone.  TGIF  Grey, heavy cloud here... hoping that the promised sun will appear for the weekend though</t>
  </si>
  <si>
    <t>Fri May 29 01:09:28 PDT 2009</t>
  </si>
  <si>
    <t xml:space="preserve">@serendipitynz lewis rocks and so does his Mum @mobostock </t>
  </si>
  <si>
    <t xml:space="preserve">@MoocherGirl thanks, thought I would dress up for b'dy haha </t>
  </si>
  <si>
    <t>Reisenden</t>
  </si>
  <si>
    <t xml:space="preserve">Its payday today! woooo! </t>
  </si>
  <si>
    <t xml:space="preserve">@anoopan oh yea.. Thanks man </t>
  </si>
  <si>
    <t>Fri May 29 01:09:30 PDT 2009</t>
  </si>
  <si>
    <t xml:space="preserve">im starting to love working on this website. </t>
  </si>
  <si>
    <t>Bulgarin</t>
  </si>
  <si>
    <t xml:space="preserve">????????? ??????? ? 10? ?????????? @datltukhov ????? ??????? ? ????? ??? - Twiter secretts and success.  ??????? ... </t>
  </si>
  <si>
    <t>@hoarie whoohoo!  Hey there</t>
  </si>
  <si>
    <t xml:space="preserve">@glassdahl: oh, yeah, a very good point raised right there </t>
  </si>
  <si>
    <t xml:space="preserve">@yasexy im still up </t>
  </si>
  <si>
    <t xml:space="preserve">Just started the packing process for N.Y. SO excited! Off to bed now! </t>
  </si>
  <si>
    <t>jrunhindered</t>
  </si>
  <si>
    <t xml:space="preserve">okay...now i shall sleep! </t>
  </si>
  <si>
    <t>zeusthegreekgod</t>
  </si>
  <si>
    <t xml:space="preserve">@Julia_ZC busy as hell. most el is hï¿½zok melï¿½helyre (by bike - Mï¿½ricz-H?vï¿½svï¿½lgy), onnan is bejelentkezem. Most hï¿½zï¿½s. Bye. </t>
  </si>
  <si>
    <t>davidsuska</t>
  </si>
  <si>
    <t xml:space="preserve">Hehe iphone mi d?la screenshoty (hold pwr + click home), tss, co ten foun jeï¿½t? p?edemnou skrï¿½vï¿½ </t>
  </si>
  <si>
    <t>Fri May 29 01:09:34 PDT 2009</t>
  </si>
  <si>
    <t>furmyfurm</t>
  </si>
  <si>
    <t xml:space="preserve">Really looking forward to Friday and Saturday night.  </t>
  </si>
  <si>
    <t>jessytai</t>
  </si>
  <si>
    <t xml:space="preserve">@davidkalani nice pick dave. Nice pick. FAIL. I think now we are even and I don't have to watch tokyo drift anymore </t>
  </si>
  <si>
    <t xml:space="preserve">@tessthetraveler you'll start to pick up sentence structure and common words...just be determined </t>
  </si>
  <si>
    <t>novacky</t>
  </si>
  <si>
    <t>HOT!  Lets play Hawaiian today... ))</t>
  </si>
  <si>
    <t>@Rosie61 I'm sure I will enjoy it! Will twitpic later!  x</t>
  </si>
  <si>
    <t>Fri May 29 01:09:36 PDT 2009</t>
  </si>
  <si>
    <t xml:space="preserve">@MKCOL hi - am new follower!  </t>
  </si>
  <si>
    <t>Third Eye Blind on my long drive home  &amp;quot;Oh, I can't get enough&amp;quot;</t>
  </si>
  <si>
    <t>KELLIdiscopE</t>
  </si>
  <si>
    <t>yay finally getting hair cut and colour tomorrow, yep simple things keeping me happy   Nigh nighs all.</t>
  </si>
  <si>
    <t xml:space="preserve">My night just ended right wit some pretty wingsssss pwpwpwpwpwpw! sweet dreams twitterlings! </t>
  </si>
  <si>
    <t>Fri May 29 01:09:38 PDT 2009</t>
  </si>
  <si>
    <t>colmcgunnigle</t>
  </si>
  <si>
    <t xml:space="preserve">@Teri8D I love that one, &amp;quot;I know you know ...&amp;quot;  It always makes me smile </t>
  </si>
  <si>
    <t>Oh no, missed a CC tweet  Work sucks!!!</t>
  </si>
  <si>
    <t xml:space="preserve">@davedevereux lazy friend of mine used to use the microwave for that. Not sure whether it's a good idea for Moleskins though </t>
  </si>
  <si>
    <t xml:space="preserve">What a beautiful day in London, sun beaming onto the skyscrapers in Canary Wharf! </t>
  </si>
  <si>
    <t>@avestofpockets comfortably numb as in what Pink Floyd tried to tell us, &amp;amp; my ability to freeze emotion.  Deep eh?</t>
  </si>
  <si>
    <t>Fri May 29 01:09:39 PDT 2009</t>
  </si>
  <si>
    <t>generation7</t>
  </si>
  <si>
    <t xml:space="preserve">@stevesong Brilliant map! Suggestions: Buttons for all-on/all-of &amp;amp; label individual cable gfx with capacity &amp;amp; latency info ? </t>
  </si>
  <si>
    <t>@jodiem yeah she's getting better   but lesson no 1 will be about phone numbers!!</t>
  </si>
  <si>
    <t>melihbrs</t>
  </si>
  <si>
    <t>who`s the next  hahaha lol</t>
  </si>
  <si>
    <t>Fri May 29 01:09:42 PDT 2009</t>
  </si>
  <si>
    <t>regsthirtyD</t>
  </si>
  <si>
    <t xml:space="preserve">@kamelperez mmmm. same. its my favorite disney movie. good to know someone else still watches child cartoons </t>
  </si>
  <si>
    <t>furbach</t>
  </si>
  <si>
    <t xml:space="preserve">@notquiteabba You believe in todo list? Yes, once you write an item down, its nearly done </t>
  </si>
  <si>
    <t xml:space="preserve">@megspeaks I found your rhino </t>
  </si>
  <si>
    <t>charzzyybabbyy</t>
  </si>
  <si>
    <t>@hudgensness Heyy Nessa, Youu &amp;amp; Zac Are So Cute!!   Hope You Last! x I Like Love Youu And Zac Heehee  x Write Back Charlotte From London</t>
  </si>
  <si>
    <t>Fri May 29 01:09:43 PDT 2009</t>
  </si>
  <si>
    <t xml:space="preserve">#followfriday @sidthelab and @springermuffin just to see how they behave </t>
  </si>
  <si>
    <t>Bilsen</t>
  </si>
  <si>
    <t xml:space="preserve">@arjenvrielink wow! thanks dude </t>
  </si>
  <si>
    <t>SteveBrock</t>
  </si>
  <si>
    <t xml:space="preserve">@grumpz Really have trouble sleeping. But Hun, your up with me </t>
  </si>
  <si>
    <t>Fri May 29 01:09:44 PDT 2009</t>
  </si>
  <si>
    <t>pieartboy</t>
  </si>
  <si>
    <t>@yboey hi yin  worls just got smaller - looks like we have more friends in common  shout out to @vironia</t>
  </si>
  <si>
    <t>sun's out, temps are up, wind isn't too bad. think i'll spend the afternoon/evening riding over hills and dales  woop!</t>
  </si>
  <si>
    <t>Anilikos</t>
  </si>
  <si>
    <t>2 new photos on Flickr  http://ub0.cc/l/8D</t>
  </si>
  <si>
    <t xml:space="preserve">Can't rememeber the last time I was up till 4am....totally worth it though. Great night </t>
  </si>
  <si>
    <t xml:space="preserve">My week long reverse chronological Blur journey has reached Parklife.  Modern life and Leisure to go. Just great </t>
  </si>
  <si>
    <t>Fri May 29 01:09:46 PDT 2009</t>
  </si>
  <si>
    <t xml:space="preserve">@Kris_Sangani remember to label boxes, didn't and still can't find anything four years later, or my wife has thrown all my stuff away! </t>
  </si>
  <si>
    <t xml:space="preserve">it is now 4:06 in the morning... time to go to sleep </t>
  </si>
  <si>
    <t>Fri May 29 01:09:48 PDT 2009</t>
  </si>
  <si>
    <t xml:space="preserve">loves twitter - wants a blackberry to twitter all the time </t>
  </si>
  <si>
    <t xml:space="preserve">@sjdvda I did Physics-Math-Design &amp;amp; Tech for HSC. Hardcore engineering. </t>
  </si>
  <si>
    <t>Fri May 29 01:09:49 PDT 2009</t>
  </si>
  <si>
    <t>davidbosschaert</t>
  </si>
  <si>
    <t xml:space="preserve">Fixing bug in CXF/DOSGi client-side proxies. The equals() method was sent to the other side as well - oops </t>
  </si>
  <si>
    <t>kamleshkumar</t>
  </si>
  <si>
    <t xml:space="preserve">Yess!! Got the breakthrough in Alfresco.. Yes Yes.. Saved my weekend </t>
  </si>
  <si>
    <t>Fri May 29 01:09:51 PDT 2009</t>
  </si>
  <si>
    <t>@Kira91 I once used one to scrape ice off my windshield   How r U today?</t>
  </si>
  <si>
    <t>saveas</t>
  </si>
  <si>
    <t xml:space="preserve">@SaveAs ????????????, don't worry </t>
  </si>
  <si>
    <t>zamn</t>
  </si>
  <si>
    <t>@MsPaulah I'm going to go see it tomorrow night!  It was that or The Brothers Bloom, but I'm sure I'll see that later.</t>
  </si>
  <si>
    <t>Sammybayybee88</t>
  </si>
  <si>
    <t xml:space="preserve">Just got off of work at effing 1 o'clock. With some friends watching a movie now </t>
  </si>
  <si>
    <t xml:space="preserve">@darraghdoyle the balcony! pahahahaha! Well I'll see how it goes, good idea </t>
  </si>
  <si>
    <t>TechnoCuke</t>
  </si>
  <si>
    <t xml:space="preserve">@DaveChomitz  good luck with the paperless office!  They also said we'd never need more than 20 meg of hard disc space, too </t>
  </si>
  <si>
    <t xml:space="preserve">see you later twitter </t>
  </si>
  <si>
    <t>@ravengrape lol NO! I worship simon but he can co-host  you know @ian_watkins was on buzzcocks once upon a time? x</t>
  </si>
  <si>
    <t>@sparkleshelf Heh  Alas I am in the UK so can't check it out, oh well.</t>
  </si>
  <si>
    <t>Fri May 29 01:09:54 PDT 2009</t>
  </si>
  <si>
    <t xml:space="preserve">@Simply_Syra Sure did, cheers. </t>
  </si>
  <si>
    <t xml:space="preserve">back from da night club.. awesome night! </t>
  </si>
  <si>
    <t>SettleTheMike</t>
  </si>
  <si>
    <t xml:space="preserve">Off work. Headin home. </t>
  </si>
  <si>
    <t>says still mass downloading  http://plurk.com/p/wy8my</t>
  </si>
  <si>
    <t xml:space="preserve">@ricklondon Don't look at me like that Mr. Rick </t>
  </si>
  <si>
    <t>Fri May 29 01:09:58 PDT 2009</t>
  </si>
  <si>
    <t xml:space="preserve">is celebrating johns birthday, 29!! old much? </t>
  </si>
  <si>
    <t xml:space="preserve">@Rove1974 hahaha thanks. We would all die if we found out that you really made those jokes angrily </t>
  </si>
  <si>
    <t>http://twitpic.com/6672p Look at our fancy cups  amber made them )</t>
  </si>
  <si>
    <t>@dewaldbotha thanks. u seem more keen on referring work than they r of actually reaching out.  Guess the logo designers aren't tweeting.</t>
  </si>
  <si>
    <t>@filjedi as always - I do that but depends on how excited the session is.  First Day and Last Day keynotes are exciting. No tweeting then.</t>
  </si>
  <si>
    <t>Fri May 29 01:10:01 PDT 2009</t>
  </si>
  <si>
    <t xml:space="preserve">@irebo yes lets...meet you there </t>
  </si>
  <si>
    <t xml:space="preserve">@RBizzzle the funniest thing I read ever on twitter. </t>
  </si>
  <si>
    <t>@GreenEarthVA  Worn out!</t>
  </si>
  <si>
    <t>Fri May 29 01:10:03 PDT 2009</t>
  </si>
  <si>
    <t xml:space="preserve">... anyone looking for a bit of TLC over the IOW festival period? We are now offering trailer B&amp;amp;B at our Bembridge site for that weekend </t>
  </si>
  <si>
    <t xml:space="preserve">is going to the movies to watch monsters vs aliens! </t>
  </si>
  <si>
    <t>Big giant book I found lying around the house, doesn't it look like it contains cool secret stuff?  http://bit.ly/s8HQb</t>
  </si>
  <si>
    <t>Fri May 29 01:10:04 PDT 2009</t>
  </si>
  <si>
    <t>DANiiLOUiSE09</t>
  </si>
  <si>
    <t xml:space="preserve">Trying to work out Twitter and find people i know </t>
  </si>
  <si>
    <t xml:space="preserve">#bigfanfriday @markoo again, doesn't sit on the side line, will talk if you want him 2, sweet guy. </t>
  </si>
  <si>
    <t>Fri May 29 01:10:05 PDT 2009</t>
  </si>
  <si>
    <t xml:space="preserve">@robgt2 2 more sleep rob  not that you are excited or anything </t>
  </si>
  <si>
    <t xml:space="preserve">@milkychan Congrats to you and Joy </t>
  </si>
  <si>
    <t>Fri May 29 01:10:06 PDT 2009</t>
  </si>
  <si>
    <t xml:space="preserve">@julie_posetti is that like the movie &amp;quot;Sack Lunch'' from Seinfeld. The one Elaine wants to see instead of The English Patient?!?! </t>
  </si>
  <si>
    <t xml:space="preserve">@melodysong not evil... just enablers! </t>
  </si>
  <si>
    <t>McDonalds pancakes and syrup, coffee and hash brown  :-D</t>
  </si>
  <si>
    <t>Fri May 29 01:10:07 PDT 2009</t>
  </si>
  <si>
    <t xml:space="preserve">Is gone to NY!!!! </t>
  </si>
  <si>
    <t>Fri May 29 01:10:08 PDT 2009</t>
  </si>
  <si>
    <t xml:space="preserve">Having coffee and snacks. Take a break </t>
  </si>
  <si>
    <t>Fri May 29 01:10:09 PDT 2009</t>
  </si>
  <si>
    <t>Escuchando el album BATTLE FOR THE SUN  #Placebo</t>
  </si>
  <si>
    <t xml:space="preserve">Can't wait for the 3D MOVIEEEEEEEEE </t>
  </si>
  <si>
    <t xml:space="preserve">@GautamGhosh might be from the testing team of Bing </t>
  </si>
  <si>
    <t xml:space="preserve">@ToriC5: Not sure what was so special about tonight, but I am soo excited right now -- oh yeah, now I know.. the youtube. I love you </t>
  </si>
  <si>
    <t>Fri May 29 01:10:11 PDT 2009</t>
  </si>
  <si>
    <t xml:space="preserve">@Niamhsmith behind a screen? That's no excuse! Get thyself a lappy and go fine a cafe to work in! </t>
  </si>
  <si>
    <t>Fri May 29 01:10:13 PDT 2009</t>
  </si>
  <si>
    <t>yaoikillerpilze</t>
  </si>
  <si>
    <t xml:space="preserve">exploring the you tube i found this perfect band named aicle </t>
  </si>
  <si>
    <t>Fri May 29 01:10:12 PDT 2009</t>
  </si>
  <si>
    <t>@Realradiorobin listening to real radio on my phone  do you think the renegade will be caught today? tweet back please ;)</t>
  </si>
  <si>
    <t xml:space="preserve">@hiabowman yes it is </t>
  </si>
  <si>
    <t>megm3g</t>
  </si>
  <si>
    <t xml:space="preserve">I enjoy being well dressed. </t>
  </si>
  <si>
    <t xml:space="preserve">@tteague Glad to see that the highlight of Friday is FW. Of course you've already confessed that you don't read the best bits ... </t>
  </si>
  <si>
    <t>#3wordsaftersex who`s the next  hahahaha lol</t>
  </si>
  <si>
    <t>goldfishdotcom</t>
  </si>
  <si>
    <t xml:space="preserve">@maureenjohnson Good luck with the trapeze thing! I'm sure you'll do great! And LIVE through it! But if not, I call Ghost in a Jar. </t>
  </si>
  <si>
    <t>Frenchfry49</t>
  </si>
  <si>
    <t xml:space="preserve">@lex1333 lol I didn't like it ... glad you did </t>
  </si>
  <si>
    <t xml:space="preserve">@SAdannyfan THAT'S not the right way. It should be like, &amp;quot;Hi Mr. Gokey, I'll help you find your luggage IF you give me a kiss first&amp;quot; </t>
  </si>
  <si>
    <t xml:space="preserve">@BreatheBand ComeTo Australia </t>
  </si>
  <si>
    <t xml:space="preserve">@PaulaAbdul New York! I've been in New York twice and I wanna go back some day. I hope you enjoy your time there. </t>
  </si>
  <si>
    <t>Fri May 29 01:11:34 PDT 2009</t>
  </si>
  <si>
    <t>BabbiiClaudii</t>
  </si>
  <si>
    <t xml:space="preserve">is in Poland  Baby cuzzie born called Olivia </t>
  </si>
  <si>
    <t>Fri May 29 01:11:35 PDT 2009</t>
  </si>
  <si>
    <t xml:space="preserve">i'm satisfied. HAHA, with anbig nice wonderful 14. </t>
  </si>
  <si>
    <t xml:space="preserve">@sessa is the twitpic url purely coincidentally 666? quite apt i'd say </t>
  </si>
  <si>
    <t>Fri May 29 01:11:36 PDT 2009</t>
  </si>
  <si>
    <t xml:space="preserve">@lynmosh what do you mean? And why do you look so sad in your picture? </t>
  </si>
  <si>
    <t xml:space="preserve">UPDATE#50: Good night, today was a grand day </t>
  </si>
  <si>
    <t>Fri May 29 01:11:37 PDT 2009</t>
  </si>
  <si>
    <t xml:space="preserve">@PaulHollins If you do get your head around it, *please* let me know </t>
  </si>
  <si>
    <t xml:space="preserve">@peterwooley Good! I was shaken by the thought of having to anti-alias in subpixel RGB </t>
  </si>
  <si>
    <t>hazy_undercover</t>
  </si>
  <si>
    <t xml:space="preserve">I wish there I there's a Chiaki-sama teru teru bozu to make the rain stop... </t>
  </si>
  <si>
    <t>Fri May 29 01:11:39 PDT 2009</t>
  </si>
  <si>
    <t xml:space="preserve">@Sproutsmom It's such a visible place. Have thought of somewhere else. Will keep it a suprise for now </t>
  </si>
  <si>
    <t>@duffythegreat yeah with mat lol  last minute but oh well I'm still going to ny!!!!</t>
  </si>
  <si>
    <t>jackiexhypex</t>
  </si>
  <si>
    <t xml:space="preserve">my eyes hurt. gonna lay down. tomorrow i should go get piercings </t>
  </si>
  <si>
    <t>Fri May 29 01:11:40 PDT 2009</t>
  </si>
  <si>
    <t xml:space="preserve">in talk by the very famous Joseph A. Konstan on Recommender Systems in Telefonica </t>
  </si>
  <si>
    <t xml:space="preserve">@reybango They will understand </t>
  </si>
  <si>
    <t xml:space="preserve">@sunshineblogger enjoy </t>
  </si>
  <si>
    <t>kilroy52815</t>
  </si>
  <si>
    <t xml:space="preserve">Garth is the best artist I have ever listened to... album after album, I can't help but smile </t>
  </si>
  <si>
    <t xml:space="preserve">@lindahancock just trying to start off right.. </t>
  </si>
  <si>
    <t>Fri May 29 01:11:42 PDT 2009</t>
  </si>
  <si>
    <t>robsta</t>
  </si>
  <si>
    <t xml:space="preserve">@SAngelloLIVE I couldn't agree more </t>
  </si>
  <si>
    <t>almayfield</t>
  </si>
  <si>
    <t xml:space="preserve">is sitting at his computer eating a chicken and potato salad roll.. on white bread.. MMMMMMMMMMM! gotta love good food </t>
  </si>
  <si>
    <t>Fri May 29 01:11:43 PDT 2009</t>
  </si>
  <si>
    <t>Morning everyone its a lush day here again  if im not on later have a good day peeps ! xx</t>
  </si>
  <si>
    <t>Fri May 29 01:11:44 PDT 2009</t>
  </si>
  <si>
    <t xml:space="preserve">@transcribe Manly is up the roadish from me! </t>
  </si>
  <si>
    <t>corinavenegas</t>
  </si>
  <si>
    <t xml:space="preserve">TGIF! Have a great day! </t>
  </si>
  <si>
    <t>mokuroku</t>
  </si>
  <si>
    <t xml:space="preserve">@ArianeSherine what's the TV show, please tell me. please. </t>
  </si>
  <si>
    <t>AllswellLife</t>
  </si>
  <si>
    <t xml:space="preserve">my picks for #ff @Timmy_Sabre for telling me what it is @Day2DayPA for her support and @mediahunter for making me laugh today. Nite all </t>
  </si>
  <si>
    <t>went to see Romeo &amp;amp; Juliet at the ballet last night...tonight is a 50's diner style party!  Happy Friday all! its going to be a hot one! x</t>
  </si>
  <si>
    <t>Fri May 29 01:11:46 PDT 2009</t>
  </si>
  <si>
    <t xml:space="preserve">@lilvalkrie aiyoh. so pai seh. sudah sudah. dowan to fish for compliments anymore. </t>
  </si>
  <si>
    <t xml:space="preserve">Goodnight Twitterland!! God Bless! </t>
  </si>
  <si>
    <t>Court_n_me</t>
  </si>
  <si>
    <t>@ezlyamuzd yea I feel that I graduated high school done with drama for real. Well its awesome your on here  Hit me up whenever</t>
  </si>
  <si>
    <t>@rusharr nawwwwwwwwww! the girls are puppyeyed XD glossy eyed, marble eyes...anything that resembles LOVE  this is sweet</t>
  </si>
  <si>
    <t xml:space="preserve">@rorambenjimouse @lizconneely thanks for FF's </t>
  </si>
  <si>
    <t xml:space="preserve">@sanjukta Didn't know your a lawyer too </t>
  </si>
  <si>
    <t>krisssii</t>
  </si>
  <si>
    <t xml:space="preserve">Having Curry susages for dinner. yum </t>
  </si>
  <si>
    <t xml:space="preserve">@pearlofthesea_ i love home time. its mathieu le time, and i relax and watch tv shwos </t>
  </si>
  <si>
    <t>Fri May 29 01:11:48 PDT 2009</t>
  </si>
  <si>
    <t>emulein</t>
  </si>
  <si>
    <t xml:space="preserve">@OfficialBeecake http://twitpic.com/65g0h - YAAAY! &amp;quot; A deserved win indeed.   Kisses </t>
  </si>
  <si>
    <t>calexist</t>
  </si>
  <si>
    <t xml:space="preserve">@gweena haha! i have no idea. then that would be inefficiency and ineffectiveness. said attentionwhorephail should then try harder! </t>
  </si>
  <si>
    <t xml:space="preserve">I think its Bed time. goodnight, i love you!!! </t>
  </si>
  <si>
    <t>Fri May 29 01:11:49 PDT 2009</t>
  </si>
  <si>
    <t>@iamedic80 I think of it as having many life times other wise My life might not look that great to most ppl  To me I'm blessed</t>
  </si>
  <si>
    <t>Killarny</t>
  </si>
  <si>
    <t xml:space="preserve">@cultofdusty thanks Dusty, and thanks for pimping my blog </t>
  </si>
  <si>
    <t xml:space="preserve">@cjayfla I have a lappy, just need to find somewhere suitable to use it </t>
  </si>
  <si>
    <t>Fri May 29 01:11:50 PDT 2009</t>
  </si>
  <si>
    <t xml:space="preserve">@missamanda depends how early they start smoking </t>
  </si>
  <si>
    <t xml:space="preserve">it seems like everyone is in NY or coming. lol love living here </t>
  </si>
  <si>
    <t xml:space="preserve">@DJ_I_DEE yessir i''m all set, will do </t>
  </si>
  <si>
    <t>Fri May 29 01:11:51 PDT 2009</t>
  </si>
  <si>
    <t>lenlenleniii</t>
  </si>
  <si>
    <t xml:space="preserve">is looking forward to Trademark tomorrow night </t>
  </si>
  <si>
    <t xml:space="preserve">To you, yeah u know who u are... beware of the Viet Kong!... </t>
  </si>
  <si>
    <t xml:space="preserve">buh-bye.. me and mom will be going to XU </t>
  </si>
  <si>
    <t>Fri May 29 01:11:55 PDT 2009</t>
  </si>
  <si>
    <t>JustinSimoons</t>
  </si>
  <si>
    <t xml:space="preserve">I prepare for a great golf day. </t>
  </si>
  <si>
    <t>Fri May 29 01:11:53 PDT 2009</t>
  </si>
  <si>
    <t>@Booooothman I will survive neil!!! Going well so far!!!!!!  x</t>
  </si>
  <si>
    <t>Fri May 29 01:11:54 PDT 2009</t>
  </si>
  <si>
    <t>Betamorph</t>
  </si>
  <si>
    <t xml:space="preserve">I really wish I could find someone to make some music videos for my record label </t>
  </si>
  <si>
    <t>aislinnv</t>
  </si>
  <si>
    <t xml:space="preserve">, the Refactoring book has arrived. That's the weekend weightlifting sorted </t>
  </si>
  <si>
    <t xml:space="preserve">just watched E! News... and wants to find out why Kristen was said 2 be Audrinas new &amp;quot;frenemy&amp;quot;  </t>
  </si>
  <si>
    <t xml:space="preserve">@MaryJoRs awww thanks yeah its been a tiring night so I have decided its a no chacha night </t>
  </si>
  <si>
    <t xml:space="preserve">It's a great day for getting stuff done </t>
  </si>
  <si>
    <t xml:space="preserve">@peacelovetylr Ah you told him to go f his mom ah lol o baby that give me an idea i'm so about to post insults </t>
  </si>
  <si>
    <t>princessmolly7</t>
  </si>
  <si>
    <t xml:space="preserve">Molly has just joined Twitter </t>
  </si>
  <si>
    <t xml:space="preserve">Have a new keyboard...no actually just cleaned and disinfected it... previous owner was reall... well no comment needed ;) </t>
  </si>
  <si>
    <t>Fri May 29 01:11:57 PDT 2009</t>
  </si>
  <si>
    <t>capiegirl</t>
  </si>
  <si>
    <t xml:space="preserve">What a fantastic day, off to the woods with friends and kids today, last day of half term </t>
  </si>
  <si>
    <t xml:space="preserve">@davidtennantcom OOOh sounds good - I was gutted I missed DT in Hamlet in London (though the other guy was good!) </t>
  </si>
  <si>
    <t>@PureApathy I had pizza on Monday so *that* craving is sorted  We must do Rascals again, their pizza was good</t>
  </si>
  <si>
    <t>Fri May 29 01:11:58 PDT 2009</t>
  </si>
  <si>
    <t>says it's not the weekend until the job is done - quoted from my cuzin  http://plurk.com/p/wy92v</t>
  </si>
  <si>
    <t>gimpi</t>
  </si>
  <si>
    <t xml:space="preserve">And, in the end, isn't it easier memorizing full stop numbers than memorizing the powers of the square root of 2? </t>
  </si>
  <si>
    <t xml:space="preserve">@issacfourth Good Job Kiddo!! </t>
  </si>
  <si>
    <t xml:space="preserve">@oglagger u can't let spanish ruin you! you gotta run spanish! burrito please!!! </t>
  </si>
  <si>
    <t xml:space="preserve">@nareejo If it's easier for U, U can send me 110 * 150 = 16,500PHP first. The 110 * 25 = 2,750 PHP can come later. </t>
  </si>
  <si>
    <t>Fri May 29 01:11:59 PDT 2009</t>
  </si>
  <si>
    <t>SaraLTSWE</t>
  </si>
  <si>
    <t xml:space="preserve">@TwiSuperfan Thanks anyway </t>
  </si>
  <si>
    <t xml:space="preserve">@glazou Mmm, I can understand that </t>
  </si>
  <si>
    <t xml:space="preserve">@joannayoung Just sent you a wee email confirming details </t>
  </si>
  <si>
    <t>Mista_Te</t>
  </si>
  <si>
    <t xml:space="preserve">man.. i already miss the blocks of cheese and the bottles of wine...and steak too </t>
  </si>
  <si>
    <t>Fri May 29 01:12:00 PDT 2009</t>
  </si>
  <si>
    <t>Yayyy! Got HD  now just waiting for my other mark.. hurrry up hurrry up</t>
  </si>
  <si>
    <t>Fri May 29 01:12:01 PDT 2009</t>
  </si>
  <si>
    <t xml:space="preserve">ohh kayy loves ii think it's that time : so with that being said thank you &amp;amp;nd goodnight </t>
  </si>
  <si>
    <t>Fri May 29 01:12:02 PDT 2009</t>
  </si>
  <si>
    <t xml:space="preserve">I'll finish the editing tomorrow.. I'm gonna get something to eat! </t>
  </si>
  <si>
    <t>Fri May 29 01:12:03 PDT 2009</t>
  </si>
  <si>
    <t xml:space="preserve">http://twitpic.com/66753 - mobil for stogeys for @jessicalynn8892 she just had 2 vicodin at the hospital </t>
  </si>
  <si>
    <t>Fri May 29 01:12:04 PDT 2009</t>
  </si>
  <si>
    <t>@Giellalala Nako! I was supposed to be last! You tricked me! waaaaaaaa! LOL!  Mwauh!!!!</t>
  </si>
  <si>
    <t xml:space="preserve">@HorneyMedia Tony that song does my head in..... P,P,P,P,Poker face......  been played too many times!!!    </t>
  </si>
  <si>
    <t>missoulachat</t>
  </si>
  <si>
    <t xml:space="preserve">http://tr.im/igZc Tall DJ says:: bye native </t>
  </si>
  <si>
    <t xml:space="preserve">Don't feel well, probably should get some mimis soon </t>
  </si>
  <si>
    <t xml:space="preserve">I just now realized that one main reason I hate my job AND why coworkers may not like me stems from how they don't get sarcasm. Oh well! </t>
  </si>
  <si>
    <t xml:space="preserve">Looks like a beautiful day out there! Especially since it's Friday </t>
  </si>
  <si>
    <t>The Placebo tickets didn't get away from me this time  whoop! 6 December people!</t>
  </si>
  <si>
    <t>CinDLicious</t>
  </si>
  <si>
    <t xml:space="preserve">Bandit Lee Way is such an adorable name for Gerard's and Lyn-Z's baby &amp;lt;3 congratulations guys </t>
  </si>
  <si>
    <t>Fri May 29 01:12:07 PDT 2009</t>
  </si>
  <si>
    <t>There's a surf spot at MORONG, Bataan!  and yes, wind surfing at Albay, Bicol</t>
  </si>
  <si>
    <t xml:space="preserve">woooh! the weekend is finally here </t>
  </si>
  <si>
    <t xml:space="preserve">@PinkM Vitisho eh? haha...we'll read coz we like you </t>
  </si>
  <si>
    <t>Fri May 29 01:12:08 PDT 2009</t>
  </si>
  <si>
    <t xml:space="preserve">#3wordsaftersex help she dead </t>
  </si>
  <si>
    <t xml:space="preserve">Good morning all, happy Friday </t>
  </si>
  <si>
    <t>Fri May 29 01:12:09 PDT 2009</t>
  </si>
  <si>
    <t xml:space="preserve">@blogyourworld thank you for the #ff </t>
  </si>
  <si>
    <t>Fri May 29 01:12:10 PDT 2009</t>
  </si>
  <si>
    <t xml:space="preserve">tha nite couldnt of been better </t>
  </si>
  <si>
    <t>timremmerswaal</t>
  </si>
  <si>
    <t xml:space="preserve">67 Reasons that Outlook Sucks - http://fleck.com/a76Yb - speciaal voor @vickup </t>
  </si>
  <si>
    <t xml:space="preserve">@jodabone See! I'm just looking out for ya Ms. @jodabone!!!! </t>
  </si>
  <si>
    <t>Fri May 29 01:12:12 PDT 2009</t>
  </si>
  <si>
    <t xml:space="preserve">It seems like most of my twitter fam has taken the night off. I don't feel bad for clocking in late afterall! </t>
  </si>
  <si>
    <t xml:space="preserve">@youngcobris   THANK YOU! </t>
  </si>
  <si>
    <t>Fri May 29 01:12:13 PDT 2009</t>
  </si>
  <si>
    <t>bellabubble</t>
  </si>
  <si>
    <t xml:space="preserve">@BellHeartsYou its great when our humans get home...I dance around in big circles to show how happy I am when mine come thru the door </t>
  </si>
  <si>
    <t>@thomasdofficial Thanks for the evening, the show, the autograph and all the beats. We really had Rï¿½ckenwind!  http://twitpic.com/651zo</t>
  </si>
  <si>
    <t>Fri May 29 01:13:13 PDT 2009</t>
  </si>
  <si>
    <t>@amy__xx you done anything on photoshop yet  ?</t>
  </si>
  <si>
    <t>@atchoo you go, my girl! that's the foremost reason why i love you  re: me being me</t>
  </si>
  <si>
    <t xml:space="preserve">I will never get tired of seeing the matahorn from the freeway </t>
  </si>
  <si>
    <t>world_dictator</t>
  </si>
  <si>
    <t xml:space="preserve">@annaleigh but you're still my favorite Kansan. Hey @orphum fuck you buddy </t>
  </si>
  <si>
    <t>nickthesafe</t>
  </si>
  <si>
    <t xml:space="preserve">Today I'm off to reposess a farm (not my normal duties, but it pays!), then a gun safe to open somewhere else.... </t>
  </si>
  <si>
    <t>Fri May 29 01:13:16 PDT 2009</t>
  </si>
  <si>
    <t xml:space="preserve">@ckniknie MacTheRipper.. is at your service </t>
  </si>
  <si>
    <t>zackster</t>
  </si>
  <si>
    <t xml:space="preserve">@jasonbirch could be true, bing that microsoft </t>
  </si>
  <si>
    <t xml:space="preserve">@aaronmterry thank you </t>
  </si>
  <si>
    <t xml:space="preserve">Morning everybody-TGI friday, agreed? </t>
  </si>
  <si>
    <t xml:space="preserve">Back 2 the old me, guys! Or trying anyway!  on my way 2 c: @genepark @misschanel931 (i hope!) &amp;amp; others! </t>
  </si>
  <si>
    <t>Fri May 29 01:13:18 PDT 2009</t>
  </si>
  <si>
    <t>As I try and sleep, which isn't working, all I can think about is Kristianne, as it is her 18th birthday.  I wish I baked something 4 u &amp;quot;/</t>
  </si>
  <si>
    <t xml:space="preserve">@vanloove i can't call you since and2 ako kay Lolo hanggang sat. anyway, nagpahaircut na ako! you should get one, too </t>
  </si>
  <si>
    <t>Kuntinuum</t>
  </si>
  <si>
    <t xml:space="preserve">just got a twitter. Tell us if you think we're copying everyone else. </t>
  </si>
  <si>
    <t xml:space="preserve">loving the rain... off to take a nap.. </t>
  </si>
  <si>
    <t>hktaitai</t>
  </si>
  <si>
    <t xml:space="preserve">#followbookfriday I'm into poems recently. An English version of each of the 300 Chinese Tang Poems: http://bit.ly/uWN4E ?????? </t>
  </si>
  <si>
    <t xml:space="preserve">@Bass_ ahhaha now thats a good one </t>
  </si>
  <si>
    <t xml:space="preserve">@mizsedz I cant believe it... I hope you feel better </t>
  </si>
  <si>
    <t>Fri May 29 01:13:22 PDT 2009</t>
  </si>
  <si>
    <t xml:space="preserve">@amradelamin oh Thanks Amr, you too in your day/work ! </t>
  </si>
  <si>
    <t>Fri May 29 01:13:21 PDT 2009</t>
  </si>
  <si>
    <t xml:space="preserve">@CarterRonson You Rang? </t>
  </si>
  <si>
    <t xml:space="preserve">@crazycolours yup!! I'm such a disappointment </t>
  </si>
  <si>
    <t>@rocksteadywrn12 GOOD LUCK! i'd offer you a ride but i don't leave the office till around 6  it's also a payday ha! ingat talaga</t>
  </si>
  <si>
    <t>@zoebambi Hey Zoe!! Yay u have twitter thats good  Follow me!</t>
  </si>
  <si>
    <t>gadgeX</t>
  </si>
  <si>
    <t xml:space="preserve">@SidneyKidney your on holiday ?? jammy git LOL </t>
  </si>
  <si>
    <t>Fri May 29 01:13:24 PDT 2009</t>
  </si>
  <si>
    <t>@samuelarce no most definatly not hahaha. I'm just about to go out for the night though. Ha, going out on the town (sensibly tho  )</t>
  </si>
  <si>
    <t xml:space="preserve">@princessdeleon ps...i'd love a mix tape too </t>
  </si>
  <si>
    <t xml:space="preserve">Les Mis was so amazing! and I think I am a little bit in love with Mister Mann </t>
  </si>
  <si>
    <t xml:space="preserve">@socreativesonia Welcome to Twitter! </t>
  </si>
  <si>
    <t>Fri May 29 01:13:25 PDT 2009</t>
  </si>
  <si>
    <t xml:space="preserve">New Ashley Tisdale Pics. http://bit.ly/hPorm via @addthis Wowsers. </t>
  </si>
  <si>
    <t>Fri May 29 01:13:26 PDT 2009</t>
  </si>
  <si>
    <t xml:space="preserve">@pndsimpson @nocivus Yes, YouTube it </t>
  </si>
  <si>
    <t xml:space="preserve">@Taddy69 right -it is on its way </t>
  </si>
  <si>
    <t xml:space="preserve">@amypalko good for you  Not the best written post in the world, but the photo is great as always </t>
  </si>
  <si>
    <t>djwillwatson</t>
  </si>
  <si>
    <t>Back to what I do best... Shameless promoting! Resonate podcast at www.resonate-music.com down load it now!  x</t>
  </si>
  <si>
    <t>SwaggAppeal</t>
  </si>
  <si>
    <t>probly bout call it a night.. gonna lay n my bed n talk 2 my sweet talkin buddy  @TheLDP b a gd boy now lol</t>
  </si>
  <si>
    <t xml:space="preserve">Proud owner of a new cheapo videocard, not sure if I'm contractually allowed to say what it is </t>
  </si>
  <si>
    <t xml:space="preserve">Morning all! My #ff's won't be up to scratch today cos on hols with just my iPhone. Apols in advance, promise to make up for it nxt week </t>
  </si>
  <si>
    <t>Fri May 29 01:13:29 PDT 2009</t>
  </si>
  <si>
    <t xml:space="preserve">@Jennec_rrt smirks. No no Charlie Brown head. </t>
  </si>
  <si>
    <t>dropnroll</t>
  </si>
  <si>
    <t xml:space="preserve">watching macross frontier ep.02 </t>
  </si>
  <si>
    <t>@poeticmindset And remember, I'm in Scotland!  It is 913am here!</t>
  </si>
  <si>
    <t>takin my butt to sleep ive blogged enough for tonight!!  Nite yall.</t>
  </si>
  <si>
    <t>Fri May 29 01:13:32 PDT 2009</t>
  </si>
  <si>
    <t>Our class is now having a blood donation drive. So excited!  - http://tweet.sg</t>
  </si>
  <si>
    <t>Fri May 29 01:13:33 PDT 2009</t>
  </si>
  <si>
    <t>DCtwilightx</t>
  </si>
  <si>
    <t>@cookiedorksx3 Lillyyyy &amp;lt;3 how are youu babe  its sherrry, x</t>
  </si>
  <si>
    <t xml:space="preserve">Just got in &amp;amp; smiling like a school girl....G'nite Twitterville sweet dreams or beautiful nitemares </t>
  </si>
  <si>
    <t>Fri May 29 01:13:34 PDT 2009</t>
  </si>
  <si>
    <t xml:space="preserve">Decieded To Straighten My Hair </t>
  </si>
  <si>
    <t>Fri May 29 01:13:36 PDT 2009</t>
  </si>
  <si>
    <t>the_tekky</t>
  </si>
  <si>
    <t xml:space="preserve">What an absolutely stunning day! Fantastic weather happy Friday all </t>
  </si>
  <si>
    <t xml:space="preserve">Larrisa &amp;amp;&amp;amp; tranby think i should get blue in my hair?? yuur thoughts. btw not doing it </t>
  </si>
  <si>
    <t>Fri May 29 01:13:37 PDT 2009</t>
  </si>
  <si>
    <t>Estellebee</t>
  </si>
  <si>
    <t xml:space="preserve">is rather enjoying being a lady who lunches when the weather is so nice. Sloaney Poney with Milton today </t>
  </si>
  <si>
    <t>@Jennybean_01 Yes, I am. Once a week. I'm back from the class. Thanx  but I wish my English was better! I make stupid mistakes so often :p</t>
  </si>
  <si>
    <t xml:space="preserve">I wish there's a Chiaki-sama teru teru bozu to make the rain stop... </t>
  </si>
  <si>
    <t>Fri May 29 01:13:38 PDT 2009</t>
  </si>
  <si>
    <t>Finlandeza</t>
  </si>
  <si>
    <t xml:space="preserve">@GeorgeVoutsinos Good Morning to you too </t>
  </si>
  <si>
    <t>Are we Facebook friends yet?   http://bit.ly/b1FNZ</t>
  </si>
  <si>
    <t xml:space="preserve">@SOLSTIC Your welcome always here!  Keep the feedback coming pls! </t>
  </si>
  <si>
    <t xml:space="preserve">@silverfireph hahaha! dar, try to read the book. kahit yung 1st lang. ibang klase. mababaw sobra, but super kilig. </t>
  </si>
  <si>
    <t>Fri May 29 01:13:39 PDT 2009</t>
  </si>
  <si>
    <t>@XGraceStAcKX just thanx. and a link to get the ringtone. nothing to boast about  xx</t>
  </si>
  <si>
    <t xml:space="preserve">Yay it's raining! </t>
  </si>
  <si>
    <t>Fri May 29 01:13:40 PDT 2009</t>
  </si>
  <si>
    <t>Good morning  Time for school..</t>
  </si>
  <si>
    <t>jiah_p</t>
  </si>
  <si>
    <t xml:space="preserve">Bernz! I miss you. </t>
  </si>
  <si>
    <t>Fri May 29 01:13:43 PDT 2009</t>
  </si>
  <si>
    <t xml:space="preserve">Yeh might well get 1 of those yet,got to go and pick some cash up now,sold my 500gig HDD yesterday to CEX,anyway will let ya know m8 l8r </t>
  </si>
  <si>
    <t xml:space="preserve">@ktbeeper rest well! tweet you in a few hours! </t>
  </si>
  <si>
    <t>Fri May 29 01:13:44 PDT 2009</t>
  </si>
  <si>
    <t>alexpool00</t>
  </si>
  <si>
    <t>Brother collects me later  First year at uni over!!</t>
  </si>
  <si>
    <t>Fri May 29 01:13:45 PDT 2009</t>
  </si>
  <si>
    <t xml:space="preserve">Can't wait to see how social the #twedding is tomorrow! Time to set up my tweet.sg account </t>
  </si>
  <si>
    <t xml:space="preserve">@gulpanag happy riding! hope u wud make sure u wear a helmet! </t>
  </si>
  <si>
    <t>Fri May 29 01:13:47 PDT 2009</t>
  </si>
  <si>
    <t xml:space="preserve">@TheODMoor @lostinnorfolk thank you, I had a lovely time. Hope all is well with you guys </t>
  </si>
  <si>
    <t>indejames</t>
  </si>
  <si>
    <t xml:space="preserve">Glorious morning going over Waterloo bridge with the sun glistening off the Thames...today will be a good day! </t>
  </si>
  <si>
    <t xml:space="preserve">Proud owner of a new videocard, not sure if I'm contractually allowed to say what it is </t>
  </si>
  <si>
    <t>JamieDeSmet</t>
  </si>
  <si>
    <t xml:space="preserve">Going On The London Eye Today  Wooooo Going To Take Lots Of Pictures So Add Me On Facebook To See Them When I Tweet That I'm Back Okay. </t>
  </si>
  <si>
    <t xml:space="preserve">schedualing another shoot on monday. super stoked for it </t>
  </si>
  <si>
    <t xml:space="preserve">@scotwriter yikes ! Time drags </t>
  </si>
  <si>
    <t>@ss19rulz  @shenheng IT worked!  Thank you!</t>
  </si>
  <si>
    <t>Fri May 29 01:13:48 PDT 2009</t>
  </si>
  <si>
    <t xml:space="preserve">Oh ya my eye doctor warned me about that. I will definitely not be sleeping with them in! </t>
  </si>
  <si>
    <t>greenwichcouk</t>
  </si>
  <si>
    <t xml:space="preserve">@bitburgerlover All part of the service </t>
  </si>
  <si>
    <t xml:space="preserve">@liz_azyan you'll love it! </t>
  </si>
  <si>
    <t>Fri May 29 01:13:49 PDT 2009</t>
  </si>
  <si>
    <t xml:space="preserve">@outrage_designs Good to meet you too </t>
  </si>
  <si>
    <t xml:space="preserve">@Court_n_me will do, I'm addicted to this damn thing, so don't be mad that I tweet all the time! </t>
  </si>
  <si>
    <t>francenjuvy</t>
  </si>
  <si>
    <t xml:space="preserve">right now im killing my time </t>
  </si>
  <si>
    <t>CHUNKzsBADD20</t>
  </si>
  <si>
    <t xml:space="preserve"> @DJWiLLGATES</t>
  </si>
  <si>
    <t xml:space="preserve">@sonecessary good lookin out </t>
  </si>
  <si>
    <t>Fri May 29 01:13:52 PDT 2009</t>
  </si>
  <si>
    <t xml:space="preserve">@serenetan @toooby http://bit.ly/d2GzQ  </t>
  </si>
  <si>
    <t>Fri May 29 01:13:54 PDT 2009</t>
  </si>
  <si>
    <t xml:space="preserve">@DaleChumbley I donï¿½t even dare touching this subject until I got my hand firm in operating systemï¿½s rendering engine </t>
  </si>
  <si>
    <t xml:space="preserve">@ireallydohate bit slow today, sorry </t>
  </si>
  <si>
    <t>Fri May 29 01:13:55 PDT 2009</t>
  </si>
  <si>
    <t>@juryteam sorry to have been out of the country and missed the broadcast. Way to go for independants  http://www.juryteam.org</t>
  </si>
  <si>
    <t xml:space="preserve">@androidandme Totally agree on I Tweet. I actually paid for it and kept it  very good </t>
  </si>
  <si>
    <t>Fri May 29 01:13:56 PDT 2009</t>
  </si>
  <si>
    <t>kaibrooks</t>
  </si>
  <si>
    <t xml:space="preserve">Beer and a massage. What a night </t>
  </si>
  <si>
    <t>Fri May 29 01:13:58 PDT 2009</t>
  </si>
  <si>
    <t xml:space="preserve">@DeadMemoriesX I am going to make a concert poster or a CD-cover for a band. and you? </t>
  </si>
  <si>
    <t xml:space="preserve">@sake1derful watching u on vh-1 soul </t>
  </si>
  <si>
    <t xml:space="preserve">@CherylH77 what just so you feel bad - that's what I'll be eating tonight!! </t>
  </si>
  <si>
    <t>Fri May 29 01:13:59 PDT 2009</t>
  </si>
  <si>
    <t>siiimoo</t>
  </si>
  <si>
    <t>BenBastion</t>
  </si>
  <si>
    <t xml:space="preserve">2Night one gig (HouseTrippers.com) with Nouveaubeats &amp;amp; Sam o' Neall </t>
  </si>
  <si>
    <t xml:space="preserve">@vimarie welcome back! </t>
  </si>
  <si>
    <t xml:space="preserve">Good morning everyone, i feel wrecked again today! But at least i'm in JS land today </t>
  </si>
  <si>
    <t xml:space="preserve">haha... Chess on Roller Coasters. http://xkcd.com/chesscoaster/  I think I wanna do that </t>
  </si>
  <si>
    <t>@noahbeaar Hi Noah! Omgsh I Think Your So Cute, You Look Like Miley  Awwww! How Are Youu? Im 14 &amp;amp; From London...Names Charlotte Hay! x</t>
  </si>
  <si>
    <t>Fri May 29 01:14:02 PDT 2009</t>
  </si>
  <si>
    <t>Hello Star Shines.  The Earth says ' HELLLLOO'</t>
  </si>
  <si>
    <t xml:space="preserve">@davisannam hahaahaah... i finally got around to reading that. glad you didn't post a pic. </t>
  </si>
  <si>
    <t>faithjohnson</t>
  </si>
  <si>
    <t xml:space="preserve">@robertbarriger, wow okay well if you get a chance when you're in Jordan give my momma a call, she'd love it </t>
  </si>
  <si>
    <t>jezza9</t>
  </si>
  <si>
    <t xml:space="preserve">@leonieanning lunch in the park it is then. </t>
  </si>
  <si>
    <t>matmckenzie</t>
  </si>
  <si>
    <t xml:space="preserve">@stephenfry Have you seen this Stephen? http://www.onxiam.com/ Also handy for wading through your interweb identities </t>
  </si>
  <si>
    <t xml:space="preserve">@queque good noches!! </t>
  </si>
  <si>
    <t>iPhoneDevGuy</t>
  </si>
  <si>
    <t xml:space="preserve">oops, i misread &amp;quot;global website management&amp;quot; as &amp;quot;global waste management&amp;quot; and deleted the mail. May be thankfully so </t>
  </si>
  <si>
    <t>Fri May 29 01:15:08 PDT 2009</t>
  </si>
  <si>
    <t xml:space="preserve">yay! the sun is shiiinnniiinggggggggggg! </t>
  </si>
  <si>
    <t xml:space="preserve">Goodnight folks ill tell you tomorrow how I had fun </t>
  </si>
  <si>
    <t xml:space="preserve">@OhioRealtor You know how I love it when you go Avatar Shooting.  </t>
  </si>
  <si>
    <t>Fri May 29 01:15:10 PDT 2009</t>
  </si>
  <si>
    <t xml:space="preserve">is going now. </t>
  </si>
  <si>
    <t>@amypalko wow.... doesn't that sound good, 'final thesis submission'  See you later Amy!</t>
  </si>
  <si>
    <t>Fri May 29 01:15:11 PDT 2009</t>
  </si>
  <si>
    <t xml:space="preserve">Jess is here </t>
  </si>
  <si>
    <t xml:space="preserve">@aileenburns True. well hope you enjoy them when you get them. and that @vinny_vegas brings you back heaps. haha. </t>
  </si>
  <si>
    <t>@Hazysky Hi! I am indeed laurag84, good guess  Thanks, yeah I'm just back on iron tablets again, my body does not like ferritin!</t>
  </si>
  <si>
    <t xml:space="preserve">ran out of things to do. so i'll take a nap for awhile. </t>
  </si>
  <si>
    <t>fredgoetzis</t>
  </si>
  <si>
    <t>come to vorarlberg - the beautiful lï¿½ndle with lots of nature!  http://blip.fm/~78ufl</t>
  </si>
  <si>
    <t>lickasha</t>
  </si>
  <si>
    <t xml:space="preserve">@YoshimiKiosha thats exactly the point! we were talking bout this bein oldskool and wefigures the younger gen wouldnt be hip to it. </t>
  </si>
  <si>
    <t>Fri May 29 01:15:14 PDT 2009</t>
  </si>
  <si>
    <t xml:space="preserve">Had a gooood night!! Lol </t>
  </si>
  <si>
    <t xml:space="preserve">@ahblessgirl it's nice that people are reading them as I hoped... ie  as I meant them to be read... if that makes sense! </t>
  </si>
  <si>
    <t>amarap</t>
  </si>
  <si>
    <t>I love my girls  just drove halfway, bout to get fadeddd with a car full of munches ;] heh heh heh</t>
  </si>
  <si>
    <t>Fri May 29 01:15:15 PDT 2009</t>
  </si>
  <si>
    <t xml:space="preserve">@jodiem oooo i havent seen the frunk tweets from yesterday! will check the out </t>
  </si>
  <si>
    <t>willylim</t>
  </si>
  <si>
    <t xml:space="preserve">@AnnetteTush thanks! Africa would be a huge market </t>
  </si>
  <si>
    <t>Fri May 29 01:15:16 PDT 2009</t>
  </si>
  <si>
    <t>kullenwheeler</t>
  </si>
  <si>
    <t xml:space="preserve">well im going to bed goodnight twitter people peace </t>
  </si>
  <si>
    <t>@gulpanag GO GURL!!!! ENFIELD!!! Which one are you getting???  I'd've never thought Gul would ride an enfield!</t>
  </si>
  <si>
    <t>ediorzel22</t>
  </si>
  <si>
    <t xml:space="preserve">just came to work, to see that something wet is dripping on my desk from the ceiling! that's cool working environment </t>
  </si>
  <si>
    <t>Fri May 29 01:15:17 PDT 2009</t>
  </si>
  <si>
    <t>@bimbler Good morning to ya mister!  All well up north?</t>
  </si>
  <si>
    <t>Fri May 29 01:15:18 PDT 2009</t>
  </si>
  <si>
    <t xml:space="preserve">woot I am now home </t>
  </si>
  <si>
    <t>JesJesYALL</t>
  </si>
  <si>
    <t>@tymefamily  supp</t>
  </si>
  <si>
    <t>Fri May 29 01:15:19 PDT 2009</t>
  </si>
  <si>
    <t xml:space="preserve">#followfriday @deanoshoes for the genius comment that I'm like Gwyneth Paltrow.  (Can I change &amp;quot;like&amp;quot; for &amp;quot;want&amp;quot; ?! Hmmm.... </t>
  </si>
  <si>
    <t xml:space="preserve">@tonyuy In China all summer for vacation &amp;amp; studying &amp;amp; seeing friends. Will have pics eventually; keep an eye out! </t>
  </si>
  <si>
    <t>Fri May 29 01:15:20 PDT 2009</t>
  </si>
  <si>
    <t>weblaser</t>
  </si>
  <si>
    <t>Arran holiday accommodation. Bring your dog!  http://www.arran-hideaways.co.uk</t>
  </si>
  <si>
    <t>Morning Tweeps!! Yay @TomFelton is now NO.2  Keep voting!! We can get him to NO.1  ... got anything good planned for today?? x</t>
  </si>
  <si>
    <t xml:space="preserve">thanks for bringing back the rain </t>
  </si>
  <si>
    <t>Fri May 29 01:15:22 PDT 2009</t>
  </si>
  <si>
    <t xml:space="preserve">mystery jets forever </t>
  </si>
  <si>
    <t>indianautos</t>
  </si>
  <si>
    <t xml:space="preserve">@Renuks Thank you for adding me! nice to see you here </t>
  </si>
  <si>
    <t xml:space="preserve">@RoundAboutTrvl Far too many kms in too short a period of time.  But A380 was nice </t>
  </si>
  <si>
    <t xml:space="preserve">Can't stop fav'ing @steny_agustaf's tweets. The guy's a walking joke book. </t>
  </si>
  <si>
    <t xml:space="preserve">@JeffJimenezLulu just a stomach bug... spoke to him today and he's just about 100% again </t>
  </si>
  <si>
    <t>mattchristopher</t>
  </si>
  <si>
    <t xml:space="preserve">@rholland34 I miss being at the house sooo much!  I think a sleep over is in order some time soon.  I need my family </t>
  </si>
  <si>
    <t>Fri May 29 01:15:26 PDT 2009</t>
  </si>
  <si>
    <t xml:space="preserve">@TJThyne : Good luck 'n Have fun! </t>
  </si>
  <si>
    <t>Fri May 29 01:15:27 PDT 2009</t>
  </si>
  <si>
    <t>hiendfitness</t>
  </si>
  <si>
    <t xml:space="preserve">Up early.  Making breakfast.  Have to start @ 530 this morning.  Fyi-The early bird sings their first song @ 415am. </t>
  </si>
  <si>
    <t>Fri May 29 01:15:28 PDT 2009</t>
  </si>
  <si>
    <t>@katielive105 oh I've already forgotten about that  do u P/T at TJ's in CV too? I go there at least twice a week!</t>
  </si>
  <si>
    <t xml:space="preserve">and we all know horror sequals bomb </t>
  </si>
  <si>
    <t>Fri May 29 01:15:29 PDT 2009</t>
  </si>
  <si>
    <t xml:space="preserve">a beautiful day! </t>
  </si>
  <si>
    <t>Fri May 29 01:15:30 PDT 2009</t>
  </si>
  <si>
    <t xml:space="preserve">@SapphyNo1 @performeradams Hiya, it is a beautiful morning here in Manchester, just had coffee outside surrounded by birds and squirrels! </t>
  </si>
  <si>
    <t>FrancisRamirez</t>
  </si>
  <si>
    <t xml:space="preserve">Our engine's name (#MARS) means &amp;quot;Massively Adaptive Records Server&amp;quot;. Anyone got a punchier meaning? We'll credit you in the code.  </t>
  </si>
  <si>
    <t>Fri May 29 01:15:31 PDT 2009</t>
  </si>
  <si>
    <t xml:space="preserve">Mornin' folks! And crikey what a gorgeous day! </t>
  </si>
  <si>
    <t>Starlet74</t>
  </si>
  <si>
    <t xml:space="preserve">Ya! I 've missed my cuzn Windpixie. Welcome bk 2 Cali. </t>
  </si>
  <si>
    <t xml:space="preserve">anway, i think it's because she is so down-to-earth and you can relate. she's such a great role model! kudos </t>
  </si>
  <si>
    <t>Fri May 29 01:15:32 PDT 2009</t>
  </si>
  <si>
    <t xml:space="preserve">@takingbackbambi lol i know what u mean, just almost, ;) im working from home this morning </t>
  </si>
  <si>
    <t>@ikki_oo Thank you  I shall return the favour!</t>
  </si>
  <si>
    <t xml:space="preserve">alter_ego89 Thank you! </t>
  </si>
  <si>
    <t xml:space="preserve">@allisonmack: Thanks for following me! Hope you're doing good today. </t>
  </si>
  <si>
    <t>Fri May 29 01:15:34 PDT 2009</t>
  </si>
  <si>
    <t>Bluehazel</t>
  </si>
  <si>
    <t xml:space="preserve">@jaredisle no you won't </t>
  </si>
  <si>
    <t>Nessa233</t>
  </si>
  <si>
    <t xml:space="preserve">@theREALhanna I wish we could watch the SL marathon together - would be LOTS of fun </t>
  </si>
  <si>
    <t>MacWendy</t>
  </si>
  <si>
    <t>bored at work lah!  hehe!</t>
  </si>
  <si>
    <t>Fri May 29 01:15:35 PDT 2009</t>
  </si>
  <si>
    <t>jayybeeloverr</t>
  </si>
  <si>
    <t>Beddd   Kevinn hass not texted me in dayss . . .</t>
  </si>
  <si>
    <t>Fri May 29 01:15:36 PDT 2009</t>
  </si>
  <si>
    <t>JeeCee1925</t>
  </si>
  <si>
    <t xml:space="preserve">for LOVE is not a noun to be defined but a verb to be acted upon .. </t>
  </si>
  <si>
    <t>Fri May 29 01:15:37 PDT 2009</t>
  </si>
  <si>
    <t xml:space="preserve">@stephentheH Well I get the music part, but is it for the haiku's you talk about? Which are great btw </t>
  </si>
  <si>
    <t xml:space="preserve">All you #asylum goers will have the best time!! I can't wait for the updates </t>
  </si>
  <si>
    <t xml:space="preserve">getting a bit of sleep while iMovie exports stuff. </t>
  </si>
  <si>
    <t>Good Morning  Twitter is a 'ittle slow whirring up your faces this lovely poets day x</t>
  </si>
  <si>
    <t xml:space="preserve">no time for tweeting this morning...another day at the hospital tackling the health issues </t>
  </si>
  <si>
    <t>Fri May 29 01:15:39 PDT 2009</t>
  </si>
  <si>
    <t xml:space="preserve">@tsarnick How'd I get the reference?I'm a Burton fanatic </t>
  </si>
  <si>
    <t xml:space="preserve">In Monday BDG great!! kiss ;*@ageediamond. This weekend spend at Niunia with Hanka </t>
  </si>
  <si>
    <t>MzShampayne</t>
  </si>
  <si>
    <t xml:space="preserve">@dm0ney  Thank you </t>
  </si>
  <si>
    <t xml:space="preserve">@ErickaCartman Me TOO! i was all into them, and had the goosebumps books. haha so lame, but yeah it was wayy long ago, he's growwwwn </t>
  </si>
  <si>
    <t>Fri May 29 01:15:40 PDT 2009</t>
  </si>
  <si>
    <t xml:space="preserve">@GreyAreaUK Great!  Hope you have a good day </t>
  </si>
  <si>
    <t xml:space="preserve">@shaundiviney Oliver Sykes Vocals. Joey Jordison Drums. Curtis Ward Guitar. Andy Clemmensen Bass. and Amy Lee Piano and Vocals </t>
  </si>
  <si>
    <t>Fri May 29 01:15:41 PDT 2009</t>
  </si>
  <si>
    <t>up and ready to start the day!  need to go into school to get my bag though, might have to sweet talk my dad</t>
  </si>
  <si>
    <t xml:space="preserve">off to wigan today with my best friend </t>
  </si>
  <si>
    <t xml:space="preserve">@inotherwords_c Oh thank you!  I added yours to mine a couple of days ago too </t>
  </si>
  <si>
    <t>Fri May 29 01:15:42 PDT 2009</t>
  </si>
  <si>
    <t xml:space="preserve">Morning all! Lovely day in mk today, sitting in garden enjoying the sun whilst waiting for lift to first house viewing </t>
  </si>
  <si>
    <t>gomolo</t>
  </si>
  <si>
    <t xml:space="preserve">@gulpanag that sounds so eerie </t>
  </si>
  <si>
    <t xml:space="preserve">too nice a day to be stuck in the office. Yay for sunny mornings though </t>
  </si>
  <si>
    <t>Fri May 29 01:15:43 PDT 2009</t>
  </si>
  <si>
    <t>tswisely</t>
  </si>
  <si>
    <t>@jlshack I read two hundred pages.  I would have texted but I didn't want to wake you. Goodnight you. And goodnight world.</t>
  </si>
  <si>
    <t>litwit</t>
  </si>
  <si>
    <t xml:space="preserve">@fihu Thanks!!! Now I gotta it! Winamp works again! </t>
  </si>
  <si>
    <t>_nesshy_</t>
  </si>
  <si>
    <t>finished my twitter: wow!!  heheheh</t>
  </si>
  <si>
    <t>Fri May 29 01:15:44 PDT 2009</t>
  </si>
  <si>
    <t>bonsaibanter</t>
  </si>
  <si>
    <t>There was a lady fishing, caught over 100 fish. Know what her name was?  Annette  Corny I know but I like it.</t>
  </si>
  <si>
    <t xml:space="preserve">@YingwenLaoshi Im signed to an agency, and they sent out a package overseas </t>
  </si>
  <si>
    <t>Fri May 29 01:15:46 PDT 2009</t>
  </si>
  <si>
    <t xml:space="preserve">I've got the job of telling the WWers what Angie's been up to. </t>
  </si>
  <si>
    <t xml:space="preserve">@gulpanag Biker Dudette to be precise </t>
  </si>
  <si>
    <t>RE: @breakingtweets Thanks for mentioning my photo on your blog  http://disq.us/7wg</t>
  </si>
  <si>
    <t>just read latest issue of girlfriend mag  an issue tots dedicated to lilly allen...wat do u think?????</t>
  </si>
  <si>
    <t xml:space="preserve">@krissysalisbury  Good morning! </t>
  </si>
  <si>
    <t xml:space="preserve">@skonnard using a pizza delivery example in his 'dublin' session at #devdays. I have a SketchFlow UI for this from my session yesterday! </t>
  </si>
  <si>
    <t xml:space="preserve">I'm fucking alone in this big house  wie geil! so what could I do? hmm </t>
  </si>
  <si>
    <t>Fri May 29 01:15:49 PDT 2009</t>
  </si>
  <si>
    <t>@MandyyJirouxx Heya  xx</t>
  </si>
  <si>
    <t xml:space="preserve">@mrdoob twas a sweetass mix! funny that you listen to paniq, he was one of my favorite mod producers from the demoscene </t>
  </si>
  <si>
    <t>ausbizlist</t>
  </si>
  <si>
    <t>There is no better time than now to to buy and sell online  of course we reccomend our website</t>
  </si>
  <si>
    <t xml:space="preserve">just watched &amp;quot;Wanted&amp;quot;. one crazy movie... really good! </t>
  </si>
  <si>
    <t>Fri May 29 01:15:52 PDT 2009</t>
  </si>
  <si>
    <t xml:space="preserve">@Dr_DinaSadik 3rd.fighting it out with pharma(intrstng),micro(yuck),patho(yuk, yuck),forensic(yuck,yuck,yuck,yuck...) </t>
  </si>
  <si>
    <t>@RichieInLondon brilliant idea  it feels like summer yey!</t>
  </si>
  <si>
    <t>Thinks sunbathing is in order today!  x</t>
  </si>
  <si>
    <t>@morlhon you might want to check out what &amp;quot;mug shot&amp;quot; means  http://en.wikipedia.org/wiki/Mug_shot</t>
  </si>
  <si>
    <t xml:space="preserve">@lu_lu lol I all people &amp;quot;cunt&amp;quot; for a lot less </t>
  </si>
  <si>
    <t>Fri May 29 01:15:54 PDT 2009</t>
  </si>
  <si>
    <t>is making a graffiti for tobit.  http://plurk.com/p/wy9x9</t>
  </si>
  <si>
    <t xml:space="preserve">at home. watching scrubs. and eating soup </t>
  </si>
  <si>
    <t>Fri May 29 01:15:55 PDT 2009</t>
  </si>
  <si>
    <t>@havana_ he did  I miss Cali</t>
  </si>
  <si>
    <t>f0rkins0cket</t>
  </si>
  <si>
    <t xml:space="preserve">@jjbalishhh i wanted to wait until you were asleep so i could wake you up </t>
  </si>
  <si>
    <t>Fri May 29 01:17:28 PDT 2009</t>
  </si>
  <si>
    <t xml:space="preserve">@Asfaq if there's net access. Doubt it </t>
  </si>
  <si>
    <t>Fri May 29 01:17:29 PDT 2009</t>
  </si>
  <si>
    <t xml:space="preserve">@yelyahwilliams You (and of course the rest of PARAMORE) sooooo need to come to the Philippines. FOR SERIOUS! </t>
  </si>
  <si>
    <t>Fiilistelizing both the concept &amp;amp; the retro bicycles. And all this in Hki  http://www.pelagobicycles.com/bicycles.html</t>
  </si>
  <si>
    <t xml:space="preserve">@SimonFilmer it was really bizarre wasn't it - i wondered what was going on - hope he remembers! </t>
  </si>
  <si>
    <t>Fri May 29 01:17:30 PDT 2009</t>
  </si>
  <si>
    <t>tommyterrorxxx</t>
  </si>
  <si>
    <t xml:space="preserve">@getsabretarded I totally know how to play hi low! where the fuck are you? I haven't seen you in days </t>
  </si>
  <si>
    <t>Fri May 29 01:17:32 PDT 2009</t>
  </si>
  <si>
    <t>@Shinybiscuit  (Also, maybe I'm being fuckstupid but what is KS?)</t>
  </si>
  <si>
    <t xml:space="preserve">@pseud0random No it's not - I drink coffee in the mornings too </t>
  </si>
  <si>
    <t>David_Mooney</t>
  </si>
  <si>
    <t xml:space="preserve">@wantit Have a lovely day Tracey </t>
  </si>
  <si>
    <t>Fri May 29 01:17:33 PDT 2009</t>
  </si>
  <si>
    <t xml:space="preserve">Alrite Twiggaz, I'm callin it a night.. I think..?? LOL, see ya </t>
  </si>
  <si>
    <t>Fri May 29 01:17:34 PDT 2009</t>
  </si>
  <si>
    <t>Sashaa93</t>
  </si>
  <si>
    <t>Good morning  I'm very happy today !! I'm at Lenguage Class. xxx</t>
  </si>
  <si>
    <t>Systemchen</t>
  </si>
  <si>
    <t xml:space="preserve">alle twittern </t>
  </si>
  <si>
    <t>Fri May 29 01:17:36 PDT 2009</t>
  </si>
  <si>
    <t>lucy_craig83</t>
  </si>
  <si>
    <t xml:space="preserve">@stagegeek hey, you seen all of Battlestar Galactica? We've just got a collectors edition in at work </t>
  </si>
  <si>
    <t xml:space="preserve">i look forward to seeing mr. mcdonalds on monday </t>
  </si>
  <si>
    <t>Fri May 29 01:17:37 PDT 2009</t>
  </si>
  <si>
    <t xml:space="preserve">Crispy Gamer - Feature: The 10 Most Memorable E3 Press Conference Moments: http://is.gd/IQDE Something to build the hype for E3 this year </t>
  </si>
  <si>
    <t xml:space="preserve">@tonyrobbins And you can learn more about a person in minute through observation than to only listen to their words for a decade </t>
  </si>
  <si>
    <t>salleeann</t>
  </si>
  <si>
    <t xml:space="preserve">@Hobscene Morning - hope the breakfast briefing had the desired calming influence! </t>
  </si>
  <si>
    <t>sonofabike</t>
  </si>
  <si>
    <t xml:space="preserve">sweet relief: breaking a vintage bike component 2 days before trip, then finding a busted spare you kept in cabinet to rummage parts </t>
  </si>
  <si>
    <t xml:space="preserve">Made it past the border. Customs said someone else came through for a philosophy BBQ last night. </t>
  </si>
  <si>
    <t xml:space="preserve">@Dr_DinaSadik yeah. marriage is terrifying,especially in India (more so if u have conservative parents)! </t>
  </si>
  <si>
    <t>Fri May 29 01:17:38 PDT 2009</t>
  </si>
  <si>
    <t xml:space="preserve">@rshyamsundar yaar... kabhi to paise kamane ka chance mila hai... i'll reduce the frequency </t>
  </si>
  <si>
    <t>lcooke83</t>
  </si>
  <si>
    <t xml:space="preserve">It's so sunny here today!! Love it </t>
  </si>
  <si>
    <t xml:space="preserve">@PrettyDisturbia It's about time it went sunny!! Loving the weather </t>
  </si>
  <si>
    <t xml:space="preserve">ok i gotta go get dressed...i have to leave at 10 and its 9.15.....damn you twitter you keep making me later. Have a good day twits! </t>
  </si>
  <si>
    <t>Fri May 29 01:17:39 PDT 2009</t>
  </si>
  <si>
    <t xml:space="preserve">@JamesMW78 they are mean! Have fun wherever you are going </t>
  </si>
  <si>
    <t>Fri May 29 01:17:40 PDT 2009</t>
  </si>
  <si>
    <t xml:space="preserve">Time to wake everyone up - ready for another hectic day </t>
  </si>
  <si>
    <t xml:space="preserve">@pdcawley looking forward to sampling the sourdough. </t>
  </si>
  <si>
    <t xml:space="preserve">@DAYUMMM_JRoD If I am there.. </t>
  </si>
  <si>
    <t>Fri May 29 01:17:41 PDT 2009</t>
  </si>
  <si>
    <t xml:space="preserve">@jokay Like some people, all looks but no substance.. </t>
  </si>
  <si>
    <t>fohlin</t>
  </si>
  <si>
    <t xml:space="preserve">@novemberborn Doh, that's a shame! You would have been a great addition to an already good crowd. </t>
  </si>
  <si>
    <t xml:space="preserve">@Sylviiarh LOL i will now try to go after conversing with lolmonster, so i shall ask mum and finish work by saturday or something </t>
  </si>
  <si>
    <t xml:space="preserve">@MissKemi  according to @Jason_Pollock you need to put #followfriday  and not #ff  OR it doesnt count  as in #followfriday @MissKemi  </t>
  </si>
  <si>
    <t xml:space="preserve">@EA2008 Tnx </t>
  </si>
  <si>
    <t xml:space="preserve">@Sumana_Raja hahahhaha! That is a very good point. </t>
  </si>
  <si>
    <t>Fri May 29 01:17:44 PDT 2009</t>
  </si>
  <si>
    <t xml:space="preserve">@FRUITofDOOM I always thought having a 360 was more like having David Cameron for your girlfriend!!! </t>
  </si>
  <si>
    <t>MaffewE</t>
  </si>
  <si>
    <t xml:space="preserve">@MaffewE Not until next year at the earliest. </t>
  </si>
  <si>
    <t>Fri May 29 01:17:45 PDT 2009</t>
  </si>
  <si>
    <t>@primaveron Perfecto  Thanks so much..!</t>
  </si>
  <si>
    <t xml:space="preserve">i missed opc! </t>
  </si>
  <si>
    <t>Fri May 29 01:17:46 PDT 2009</t>
  </si>
  <si>
    <t>rjnatana</t>
  </si>
  <si>
    <t xml:space="preserve">kutai, tuna, tarakihi, whitebait and that's just the first couple of days oh man ka pai </t>
  </si>
  <si>
    <t>Fri May 29 01:17:48 PDT 2009</t>
  </si>
  <si>
    <t xml:space="preserve">@Iwillbot YAY!  That's good </t>
  </si>
  <si>
    <t>WayneCheng</t>
  </si>
  <si>
    <t xml:space="preserve">Got a MacBook Pro, essential interiordesign equiptment, along with my black skivvy </t>
  </si>
  <si>
    <t xml:space="preserve">Rte Player's Late Late Show slots are back up </t>
  </si>
  <si>
    <t xml:space="preserve">@MichealAxelsen thanks for the tip! Enjoy your Friday night </t>
  </si>
  <si>
    <t xml:space="preserve">@drew_williams </t>
  </si>
  <si>
    <t xml:space="preserve">@LisaDEFG Mini Sirloin Burgers are ok but... 2 Tacos for 99 cents... WOOHOO! </t>
  </si>
  <si>
    <t xml:space="preserve">@loveandsandwich its a standard gingery/brown mottled fur, i airbrushed the stripes on </t>
  </si>
  <si>
    <t>Fri May 29 01:17:52 PDT 2009</t>
  </si>
  <si>
    <t xml:space="preserve">#followfriday @LucasBlack @jaybranch @ab_p @spook 68 @Dojie @its_Claire @Hyper8 just some to follow </t>
  </si>
  <si>
    <t>hermanschutte</t>
  </si>
  <si>
    <t>Bakgat Boererate - http://bit.ly/11DaJe  #watkykjy #southafrica #afrikaans</t>
  </si>
  <si>
    <t>Fri May 29 01:17:53 PDT 2009</t>
  </si>
  <si>
    <t>ngishere</t>
  </si>
  <si>
    <t>Happy Shavuot, a LOT of water  http://ff.im/-3mzoY</t>
  </si>
  <si>
    <t>Fri May 29 01:17:54 PDT 2009</t>
  </si>
  <si>
    <t>@sampan22  am off to lincoln tomorrow for cousins wedding, 3 hours in car in this lovely weather - not good! X</t>
  </si>
  <si>
    <t>cferroni</t>
  </si>
  <si>
    <t xml:space="preserve">@stephenfry And they were quick to grab your endorsement! </t>
  </si>
  <si>
    <t xml:space="preserve">in the afternoon iï¿½ll go shopping with my mum ... i have to look for a gift for a friends babygirl </t>
  </si>
  <si>
    <t>Fri May 29 01:17:56 PDT 2009</t>
  </si>
  <si>
    <t xml:space="preserve">@abhishekaggy Thanks...  Main soch raha tha Ayn rand padhne ki. Par pehle Oliver's story. </t>
  </si>
  <si>
    <t>entropicon</t>
  </si>
  <si>
    <t xml:space="preserve">okay, if it is dull and damp I wish I was at home in the warm, if it is bright and sunny I wish I was at home in the warm </t>
  </si>
  <si>
    <t>Fri May 29 01:17:57 PDT 2009</t>
  </si>
  <si>
    <t>TwiggySperm</t>
  </si>
  <si>
    <t xml:space="preserve">@jeordiewhite You have sullied my innocence </t>
  </si>
  <si>
    <t xml:space="preserve">@DHughesy if George michael tours can you buy tickets and take me </t>
  </si>
  <si>
    <t>Fri May 29 01:17:58 PDT 2009</t>
  </si>
  <si>
    <t xml:space="preserve">I tried out the google chrome browser. pretty good too. </t>
  </si>
  <si>
    <t xml:space="preserve">@hilsatlvsonline Thank you for recommending NinjaXplorer Hilary </t>
  </si>
  <si>
    <t>Fri May 29 01:17:59 PDT 2009</t>
  </si>
  <si>
    <t>Brian_Healy</t>
  </si>
  <si>
    <t xml:space="preserve">Lovely day today.. perfect for getting drunk in later </t>
  </si>
  <si>
    <t xml:space="preserve">@hitesha  .... i am not necessarily the most intelligent man alive </t>
  </si>
  <si>
    <t>Fri May 29 01:18:00 PDT 2009</t>
  </si>
  <si>
    <t>@keza34 heyy!  thanks for the #followfriday. x</t>
  </si>
  <si>
    <t xml:space="preserve">@BruceBrownNC Thanks for the #followfriday. </t>
  </si>
  <si>
    <t xml:space="preserve">@jakechew Penge ng contact bek interviewhin ko lang </t>
  </si>
  <si>
    <t>Fri May 29 01:18:02 PDT 2009</t>
  </si>
  <si>
    <t xml:space="preserve">@OrientalLilly #FollowFriday is where you give a kinda nod to your followers by suggesting others follow them too. Does that make sense? </t>
  </si>
  <si>
    <t xml:space="preserve">@stephenfry 'Damned Clever' is already on their homepage as a Fry validation </t>
  </si>
  <si>
    <t xml:space="preserve">I am going to get lots and lots of revision done today and may go at sit in the sun and do it in a while </t>
  </si>
  <si>
    <t>@yoonseon - Aww, thank you.  That cheers me up a ton.</t>
  </si>
  <si>
    <t xml:space="preserve">I mean, I can't believe that  - not @jameshart </t>
  </si>
  <si>
    <t xml:space="preserve">@SM0KEAL0T that was you ok!  i knew it was from someone on here haha. </t>
  </si>
  <si>
    <t>Fri May 29 01:18:04 PDT 2009</t>
  </si>
  <si>
    <t>kee_X_</t>
  </si>
  <si>
    <t xml:space="preserve">Is up getting ready to go to London to enjoy the sun!!!! </t>
  </si>
  <si>
    <t>Fri May 29 01:18:05 PDT 2009</t>
  </si>
  <si>
    <t>Tessvp</t>
  </si>
  <si>
    <t xml:space="preserve">Ash, I can put on an American accent and play some bad music while you do leg raises </t>
  </si>
  <si>
    <t>that was fun  gonna put up my megamix for download now.</t>
  </si>
  <si>
    <t>Clokey</t>
  </si>
  <si>
    <t>@ewebber  Loving your tea shop  http://tinyurl.com/m69kfc</t>
  </si>
  <si>
    <t xml:space="preserve">@frandrescher Fran,my mom is a cancer survivor. thx 4 all u do &amp;amp; Thx 4 always being positive &amp;amp; laughing! i am watching The Nanny now! </t>
  </si>
  <si>
    <t xml:space="preserve">#Followfriday @Bizarre57 Follow Barry... such a nice bloke!   </t>
  </si>
  <si>
    <t>nanonood ng precious hearts.  http://plurk.com/p/wyadg</t>
  </si>
  <si>
    <t>Crexon</t>
  </si>
  <si>
    <t xml:space="preserve">Im gonna move to another house this week </t>
  </si>
  <si>
    <t xml:space="preserve">#followfriday @fudgecrumpet @mrsfudgecrumpet @Hapson @Dojie @anz_rocks  good people to know. </t>
  </si>
  <si>
    <t>1000Profis</t>
  </si>
  <si>
    <t xml:space="preserve">@funkious witzisch... you know dea li? </t>
  </si>
  <si>
    <t>licksharder</t>
  </si>
  <si>
    <t xml:space="preserve">@its_me_b http://twitpic.com/5hauh - have the police just asked you to &amp;quot;spread-em&amp;quot;? </t>
  </si>
  <si>
    <t xml:space="preserve">@citysage I don't think I've seen it, maybe when I was a kid, but I think it's time to watch it soon </t>
  </si>
  <si>
    <t xml:space="preserve">Just watched &amp;quot;It's a Boy/Girl Thing&amp;quot;...surprisingly a great romantic comedy twist of the classic swappin bodies story...*****5stars </t>
  </si>
  <si>
    <t xml:space="preserve">@camaxwell Thanks for the heads up </t>
  </si>
  <si>
    <t>laceyeransmith</t>
  </si>
  <si>
    <t xml:space="preserve">going to get my holiday snaps developed. </t>
  </si>
  <si>
    <t xml:space="preserve">@mmhere I see. I started out in print design, as well. Displays like iPhone and Kindle have higher resolutions, so there is still hope! </t>
  </si>
  <si>
    <t xml:space="preserve">Another over-warm, and very humid day ahead. Iceland sounds very tempting, good morning twitterverse friends </t>
  </si>
  <si>
    <t>EffieMagenta</t>
  </si>
  <si>
    <t xml:space="preserve">Back home resting beforeI head back to work tomorrow....ughh. Ienjoyed the day off though </t>
  </si>
  <si>
    <t>For the first time in 2 days my jaw isn't cracking when I open my mouth Yayyyy  Today is gonna be a good day.</t>
  </si>
  <si>
    <t>Zero 7 - Destiny ][ shiz is live,bb. &amp;lt;3 @chiron08 @aquaflush loving this zero 7 boomage. thankyou  ? http://blip.fm/~78ujh</t>
  </si>
  <si>
    <t>Fri May 29 01:18:11 PDT 2009</t>
  </si>
  <si>
    <t>ok so Happy Birthday to me  *19*</t>
  </si>
  <si>
    <t xml:space="preserve">Caramel Latte and Smoked Salmon is looooveee </t>
  </si>
  <si>
    <t xml:space="preserve">@aefpix yes it will be a very long weekend. Lots of work to catch up on. I hope you have a wonderful one </t>
  </si>
  <si>
    <t>Fri May 29 01:18:12 PDT 2009</t>
  </si>
  <si>
    <t>xArmament</t>
  </si>
  <si>
    <t>Studying for exams is going as great as I thought! ....Not!  Yes, summer mode already, baby.</t>
  </si>
  <si>
    <t xml:space="preserve">#MrTweet I recommend @airsaints because flaky is for crust. </t>
  </si>
  <si>
    <t>Fri May 29 01:18:13 PDT 2009</t>
  </si>
  <si>
    <t>ceeparker</t>
  </si>
  <si>
    <t xml:space="preserve">@shaaaaaaay hell yeah </t>
  </si>
  <si>
    <t>Fri May 29 01:19:31 PDT 2009</t>
  </si>
  <si>
    <t xml:space="preserve">@CaminnaFerolin @melgal7 .. just my opinion! haha.. random i know.. </t>
  </si>
  <si>
    <t>Zebbedy</t>
  </si>
  <si>
    <t xml:space="preserve">@chrisoakley still posting to spaotp i see. i thought you where meant to be on holiday </t>
  </si>
  <si>
    <t>Thanks to the following for their awesome input: @StealingTheSun @ElizabethJoan @Schonste @ms_treesap @Beaudine  Thank yous &amp;lt;3</t>
  </si>
  <si>
    <t>Fri May 29 01:19:33 PDT 2009</t>
  </si>
  <si>
    <t>HippyDave</t>
  </si>
  <si>
    <t xml:space="preserve">@jonno I like it! I *definitely* have that... </t>
  </si>
  <si>
    <t xml:space="preserve">talked to Angie about twitter ) she might make an account ) I hope she does... and Facebook too </t>
  </si>
  <si>
    <t>Fri May 29 01:19:34 PDT 2009</t>
  </si>
  <si>
    <t>@sallads A lot was learnt with the finale  I agree though it was a good episode but not the best!!</t>
  </si>
  <si>
    <t xml:space="preserve">there has never been anything like w-rock. harry potter nerds ftw. I mean, honestly, so many great bands singing about a book series </t>
  </si>
  <si>
    <t xml:space="preserve">@Kimbot1984 Elsewhere, people are twittering &amp;quot;I had a great start to my day. I was driving and I saw this girl...&amp;quot; </t>
  </si>
  <si>
    <t>Fri May 29 01:19:35 PDT 2009</t>
  </si>
  <si>
    <t xml:space="preserve">@_iWade_ well @CherylH77 and I are on our firsts.... so get on board </t>
  </si>
  <si>
    <t>Fri May 29 01:19:36 PDT 2009</t>
  </si>
  <si>
    <t xml:space="preserve">it's always hard to find a decent picture to use in your profile </t>
  </si>
  <si>
    <t>Fri May 29 01:19:37 PDT 2009</t>
  </si>
  <si>
    <t>sochagota</t>
  </si>
  <si>
    <t>#followfriday @stevenhealey for always finding the best in Twitter apps and sites  40 minutes ago from</t>
  </si>
  <si>
    <t>uppercutto</t>
  </si>
  <si>
    <t>Google Wave sounds awesome  http://bit.ly/13u3Sm</t>
  </si>
  <si>
    <t xml:space="preserve">@ksymmonds Love it  marmite rules </t>
  </si>
  <si>
    <t xml:space="preserve">myklroventine I sometimes forget how we're all interconnected &amp;amp; it's all &amp;quot;out there&amp;quot; on the internet, when I post/ tweet, etc </t>
  </si>
  <si>
    <t>Fri May 29 01:19:39 PDT 2009</t>
  </si>
  <si>
    <t>lo5t</t>
  </si>
  <si>
    <t>@mironset ?????  ? ??? ??????</t>
  </si>
  <si>
    <t xml:space="preserve">@AKAAlexandria Thanks so much for your answer to my question, you helped me find what I was looking for </t>
  </si>
  <si>
    <t>Fri May 29 01:19:40 PDT 2009</t>
  </si>
  <si>
    <t>sarahlou22</t>
  </si>
  <si>
    <t>@andrewsnaith happy birthday to you  your last english bday.....do they celebrate differently in canada?</t>
  </si>
  <si>
    <t>ajeet7</t>
  </si>
  <si>
    <t xml:space="preserve">jus made plans for tonite. looks like its gonna be a short nite out </t>
  </si>
  <si>
    <t>Morning Roseanne @iia Just saw my pic on the IIA newsletter and read the Alt text  Cool. Thanks!</t>
  </si>
  <si>
    <t>.@dotdotdotcomic bah!! it'll be a short-term problem  solar power and robots will meet everyone's needs. consumerism will drive that</t>
  </si>
  <si>
    <t>Fri May 29 01:19:42 PDT 2009</t>
  </si>
  <si>
    <t xml:space="preserve">@anomdesign lucky you that you have nice warm weather. It is very wet and cold here now. I am 2.5 hrs north of Sydney </t>
  </si>
  <si>
    <t>Fri May 29 01:19:43 PDT 2009</t>
  </si>
  <si>
    <t xml:space="preserve">Up earlier than usual hoping that I'll sleep tonight </t>
  </si>
  <si>
    <t>just downloaded hulu desktop  i a happy man now!</t>
  </si>
  <si>
    <t>Fri May 29 01:19:44 PDT 2009</t>
  </si>
  <si>
    <t xml:space="preserve">@laurentkempe Glad to learn of your good experience so far. </t>
  </si>
  <si>
    <t xml:space="preserve">@liubinskas argh ride safe Wheels McBinskas. Thx for yr focus today. &amp;quot;What can we do for you?&amp;quot; FTW </t>
  </si>
  <si>
    <t>Fri May 29 01:19:46 PDT 2009</t>
  </si>
  <si>
    <t>glaceau_SA</t>
  </si>
  <si>
    <t xml:space="preserve">@johannschwella you're welcome! oh .. and @JadeDsantos had noting to do with this whatsoever .. nothing at all </t>
  </si>
  <si>
    <t>ToniLiveVideo</t>
  </si>
  <si>
    <t>I'm new to Twitter, and wanna make new friends  Anyone on Facebook? http://tinyurl.com/ToniLive</t>
  </si>
  <si>
    <t>MissRosser</t>
  </si>
  <si>
    <t xml:space="preserve">i'm about to wash m? hair :L and getting fitted for a bridesmaid dress this afternoon; then clubbing tonight </t>
  </si>
  <si>
    <t xml:space="preserve">@damohopo and @thatlass is defianately not on that list </t>
  </si>
  <si>
    <t>Fri May 29 01:19:48 PDT 2009</t>
  </si>
  <si>
    <t xml:space="preserve">Im still up lol </t>
  </si>
  <si>
    <t xml:space="preserve">@poniat That's why I only buy NEXT currently, it has good content and the price is great </t>
  </si>
  <si>
    <t xml:space="preserve">@mikefoong Best to learn from ur sons </t>
  </si>
  <si>
    <t xml:space="preserve">@gypsyjenn  if u can sing...you can usually sing any genre  ...whether people will ACCEPT you in that genre... remains to be seen </t>
  </si>
  <si>
    <t>UhOhHardCore</t>
  </si>
  <si>
    <t>I am so in love with my boo.     Nickolas James Burnett and Amanda Lynn Loper.  Nic&amp;amp;Amanda!</t>
  </si>
  <si>
    <t>Fri May 29 01:19:50 PDT 2009</t>
  </si>
  <si>
    <t xml:space="preserve">Im going to auction off a few special items soon. After fees/shjpping ALL $ will go to the BCSPCA </t>
  </si>
  <si>
    <t xml:space="preserve">@mustheartdogs That's what @jeffkang says.  I didn't know they let those two out past 6. (And who knows what happens as midnight). </t>
  </si>
  <si>
    <t>ETAP687</t>
  </si>
  <si>
    <t xml:space="preserve">@mom2bobby if you see that i am online &amp;amp; you want to talk u can IM me right from that meebome box for a real time chat </t>
  </si>
  <si>
    <t xml:space="preserve">reading a new book.. </t>
  </si>
  <si>
    <t>bratzoncrack</t>
  </si>
  <si>
    <t>Blackpool here we come messy weekend here we come  x</t>
  </si>
  <si>
    <t>Redfox007</t>
  </si>
  <si>
    <t xml:space="preserve">Today is a good day </t>
  </si>
  <si>
    <t xml:space="preserve">@ddlovato http://twitpic.com/65r98 - You look amazing! Totally looove the jacket. I want one lol.Beautiful as always! </t>
  </si>
  <si>
    <t>cant sleep, watching The Nanny!  &amp;amp; writing!</t>
  </si>
  <si>
    <t xml:space="preserve">Pay Day too  </t>
  </si>
  <si>
    <t xml:space="preserve">feelin' fresh. fresh from bathroom. wahahaha. </t>
  </si>
  <si>
    <t>Fri May 29 01:19:52 PDT 2009</t>
  </si>
  <si>
    <t>PureExpression</t>
  </si>
  <si>
    <t xml:space="preserve">Today is my 18th birthday </t>
  </si>
  <si>
    <t xml:space="preserve">Hitting the books early today.  Early for me anyways. Rory G tonight! </t>
  </si>
  <si>
    <t>Fri May 29 01:19:53 PDT 2009</t>
  </si>
  <si>
    <t>@LucasGo Haha. I will! o.O Hows you?  Long time no @ reply.</t>
  </si>
  <si>
    <t xml:space="preserve">ok ok .. i'm completely stuffed  full of AVOCADO   i thnk if i was on Survivor, i'd be fine if there was just one avo tree </t>
  </si>
  <si>
    <t>Alyatirno</t>
  </si>
  <si>
    <t xml:space="preserve">@anahulshof Have fun baby </t>
  </si>
  <si>
    <t xml:space="preserve">he's a hooker on holt and central </t>
  </si>
  <si>
    <t>shayan_dia</t>
  </si>
  <si>
    <t xml:space="preserve">@TalindaB omg... i can't believe you are talinda bennington...oh my god </t>
  </si>
  <si>
    <t xml:space="preserve">@g3mini521 &amp;quot;green on the vine. like strawberry wine&amp;quot; dang, i haven't heard that in years! nice pick </t>
  </si>
  <si>
    <t>riineySTACKEDx</t>
  </si>
  <si>
    <t xml:space="preserve">@Ceeceejayes lol sucks.. hey on monday can i just go to yur house like 10 mins b4 yuh end up leavin to the station.. ?? </t>
  </si>
  <si>
    <t xml:space="preserve">@isalou Well said </t>
  </si>
  <si>
    <t>Fri May 29 01:19:56 PDT 2009</t>
  </si>
  <si>
    <t xml:space="preserve">@KeNiJoeFanatic goodluck ) dapat fast internet nyo pra mas mabilis magload. </t>
  </si>
  <si>
    <t xml:space="preserve">@kiki_the_lam thank you </t>
  </si>
  <si>
    <t xml:space="preserve">I love my new blog theme... </t>
  </si>
  <si>
    <t xml:space="preserve">@myklroventine I sometimes forget how we're all interconnected &amp;amp; it's all &amp;quot;out there&amp;quot; on the internet, when I post/ tweet, etc </t>
  </si>
  <si>
    <t>Fri May 29 01:19:57 PDT 2009</t>
  </si>
  <si>
    <t xml:space="preserve">Secure Empty Trash on the Mac is eating up 98% power on each core on my Macbook. 900 files to delete. </t>
  </si>
  <si>
    <t xml:space="preserve">@cateemay I suppose it does! </t>
  </si>
  <si>
    <t>Fri May 29 01:19:59 PDT 2009</t>
  </si>
  <si>
    <t xml:space="preserve"> How beautiful is Prince. Oh My Goodness</t>
  </si>
  <si>
    <t xml:space="preserve">@julianfriedmann you just need a multiple personality disorder. Just make sure you have apply as the right personality </t>
  </si>
  <si>
    <t xml:space="preserve">@michellecarag can i come???? </t>
  </si>
  <si>
    <t>Fri May 29 01:20:00 PDT 2009</t>
  </si>
  <si>
    <t>the other fun people to follow  #followfriday @shahpriya @aalaap @Shadez @Reema226 @jowyang @sushmeet @mayank @hiyer</t>
  </si>
  <si>
    <t xml:space="preserve">@liamgallagher you should get noel some pretty green for his bday today </t>
  </si>
  <si>
    <t>@MrsNissin Yay!  I just finished. I dunno whether it's my inexperience, or I'm turning into a driver who prefers silence while driving.</t>
  </si>
  <si>
    <t xml:space="preserve">Watching the wedding singer, one of my favorite shows. </t>
  </si>
  <si>
    <t>evapoortman</t>
  </si>
  <si>
    <t>Getting a tour of the eye tracking lab today  http://tr.im/mLz6</t>
  </si>
  <si>
    <t>raymond3020</t>
  </si>
  <si>
    <t xml:space="preserve">hmmm i wonder, how many days to go? 5 it is </t>
  </si>
  <si>
    <t xml:space="preserve">@taylorswift13's  Dateline Special Airs Sunday (31st) at 7/6c.  We've been teasing it on Channel 4 here in Nashville! </t>
  </si>
  <si>
    <t>sjwis16</t>
  </si>
  <si>
    <t>LOL its 1:19 am right here and im not tired so im up  lolz</t>
  </si>
  <si>
    <t xml:space="preserve">I really like Ne-Yo's song; In The Way. I could use it in writing a fanfiction... Hmm.. CSI Miami perhaps? Or Maybe Inheritance Cycle? </t>
  </si>
  <si>
    <t>Fri May 29 01:20:04 PDT 2009</t>
  </si>
  <si>
    <t xml:space="preserve">@drudra I wish!  Friend needed some research done, so I helped her tweet it </t>
  </si>
  <si>
    <t xml:space="preserve">had such a good birthday. far too much food, far too many cocktails .. feeling a liiiittle rough today. thank you all for your messages! </t>
  </si>
  <si>
    <t>@chathuras ?????? ?????  ?? ????? live ?? ?????... ??? ????</t>
  </si>
  <si>
    <t>Fri May 29 01:20:05 PDT 2009</t>
  </si>
  <si>
    <t>@semsy I sent you mail!  Have a great day! Talk to ya later  Byee</t>
  </si>
  <si>
    <t xml:space="preserve">finish the pending jobs from yesterday.. </t>
  </si>
  <si>
    <t>@bjh34 hey congratulations!! So sorry to hear you're leaving twitter, good luck and it was great meeting you  x</t>
  </si>
  <si>
    <t>Fri May 29 01:20:06 PDT 2009</t>
  </si>
  <si>
    <t>worldlandtrust</t>
  </si>
  <si>
    <t xml:space="preserve">@EarthLifeInst &amp;amp; @argentbeauquest ~ Not sure quite what you're up to, but thank you so much for the repeat World Land Trust mentions! </t>
  </si>
  <si>
    <t xml:space="preserve">@MTVindia best of luck buddy! rest assured 90% of ur scripts will pass! </t>
  </si>
  <si>
    <t>Fri May 29 01:20:08 PDT 2009</t>
  </si>
  <si>
    <t xml:space="preserve">@MandyyJirouxx good night </t>
  </si>
  <si>
    <t>Casa vega was poppin for my Keyana..   love you! Happy birthday!</t>
  </si>
  <si>
    <t xml:space="preserve">@abywalanj thank you </t>
  </si>
  <si>
    <t>algonquinrt</t>
  </si>
  <si>
    <t xml:space="preserve">@manyafandom Why are you still awake? </t>
  </si>
  <si>
    <t xml:space="preserve">@HWhitters Why thank you  #followfriday @HWhitters.. because she thinks I am a nice chap, how wrong can 1 person be </t>
  </si>
  <si>
    <t>dispel</t>
  </si>
  <si>
    <t>hah, I haven't updated for almost 2 weeks  But I got so angry because I can't update with sms &amp;gt;8I</t>
  </si>
  <si>
    <t>Fri May 29 01:20:07 PDT 2009</t>
  </si>
  <si>
    <t xml:space="preserve">@MTVindia all my wishes....... </t>
  </si>
  <si>
    <t xml:space="preserve">sela_:Im around this summer too and is moving in with me. Well figure something out.Iowe you lunch! </t>
  </si>
  <si>
    <t xml:space="preserve">@damohopo so i would know... @thatlass is defianately not on that list </t>
  </si>
  <si>
    <t>eeeeerrrriiiin</t>
  </si>
  <si>
    <t xml:space="preserve">@neonpuddle it's good. Kind of eerie, but chill </t>
  </si>
  <si>
    <t xml:space="preserve">@skarkrow clubs around here have so much drama... I don't want to talk about this guy your friend knows... I just wanna dance!  </t>
  </si>
  <si>
    <t xml:space="preserve">@gulpanag you own a bullet. wow. won't people recognize you ?i mean,you being a celebrity,i wonder how safe it is.anyway, happy riding </t>
  </si>
  <si>
    <t xml:space="preserve">i am still up as usual...am i alone??? </t>
  </si>
  <si>
    <t>Fri May 29 01:20:12 PDT 2009</t>
  </si>
  <si>
    <t>http://tinyurl.com/ry9wap Hey! You are nice ) Check my profile.  I can send you my pics, tell me your email. Or write me gmail_all@mail.ru</t>
  </si>
  <si>
    <t>Fri May 29 01:20:13 PDT 2009</t>
  </si>
  <si>
    <t>dirty_dishes</t>
  </si>
  <si>
    <t xml:space="preserve">@BecThomasPhoto I'm older and on the web, I taught my kids (22 and 24) how to tweet </t>
  </si>
  <si>
    <t xml:space="preserve">@mizrik checked out my profile pic? </t>
  </si>
  <si>
    <t>Fri May 29 01:21:36 PDT 2009</t>
  </si>
  <si>
    <t xml:space="preserve">@RadiumX ok..followed </t>
  </si>
  <si>
    <t>Fri May 29 01:21:37 PDT 2009</t>
  </si>
  <si>
    <t xml:space="preserve">@lukasrossi think calling from the uk may be a tad expensive but cool idea... Mad but cool! </t>
  </si>
  <si>
    <t>martbrow</t>
  </si>
  <si>
    <t>Fry up was good - just need something sweet - looks like @rob2d2 can oblige in his absence  http://yfrog.com/1251022399j</t>
  </si>
  <si>
    <t xml:space="preserve">@tommcfly write a song </t>
  </si>
  <si>
    <t>MsTaniaz</t>
  </si>
  <si>
    <t xml:space="preserve">working alot, hanging at the beach, driving here and there and keeping busy.... Now its Bedtime . Sleep Well </t>
  </si>
  <si>
    <t>Fri May 29 01:21:39 PDT 2009</t>
  </si>
  <si>
    <t xml:space="preserve">@MELBOTS you've got a blogspot right? so how is it? </t>
  </si>
  <si>
    <t>Fri May 29 01:21:40 PDT 2009</t>
  </si>
  <si>
    <t>@alexandramusic just seen the paper, there so annoying. don't worry about them, even if you were to be 20 stone we'd still love you  xx</t>
  </si>
  <si>
    <t>@Joshyxspicenz really? i havent seen that  what u doin tonight?</t>
  </si>
  <si>
    <t>MissClare76</t>
  </si>
  <si>
    <t xml:space="preserve">@miafreedman I was once breath tested at 8am. Have you had anything to drink today? Well, only the bottle of breakfast whiskey </t>
  </si>
  <si>
    <t>Fri May 29 01:21:41 PDT 2009</t>
  </si>
  <si>
    <t xml:space="preserve">@QueenofScots67 done! If uou are asking he should get loads. Any more in need of FFing </t>
  </si>
  <si>
    <t xml:space="preserve">@HelenHRSC Great! Let us know what you think </t>
  </si>
  <si>
    <t xml:space="preserve">@meltemsem - I did, thanks so much  - and good morning to you </t>
  </si>
  <si>
    <t>Fri May 29 01:21:42 PDT 2009</t>
  </si>
  <si>
    <t xml:space="preserve">HMMM....TWITTER IS AWESOME AND ADDS FUN TO BOREDOM.. </t>
  </si>
  <si>
    <t xml:space="preserve">ï¿½'m so ready to write this exam so i can move down to Cape Town.. oh and im ready for that ring now too </t>
  </si>
  <si>
    <t xml:space="preserve">FollowFriday @desktopfusion My someone special! </t>
  </si>
  <si>
    <t>bonneychristine</t>
  </si>
  <si>
    <t xml:space="preserve">had some wines and about to head out for dinnerrr </t>
  </si>
  <si>
    <t>@torilovesbradie was awesome heard a sample of all there new songs  ox</t>
  </si>
  <si>
    <t xml:space="preserve">today is pretty much a write-off.. but i'm cool with that </t>
  </si>
  <si>
    <t>Fri May 29 01:21:44 PDT 2009</t>
  </si>
  <si>
    <t xml:space="preserve">@journo_at_work decisions, decisions .. </t>
  </si>
  <si>
    <t>the_lecht_rocks</t>
  </si>
  <si>
    <t xml:space="preserve">Laggan on Saturday anyone </t>
  </si>
  <si>
    <t xml:space="preserve">@juless hahaha! jus now I went da bian I also used my phone to watch. lol </t>
  </si>
  <si>
    <t>Fri May 29 01:21:45 PDT 2009</t>
  </si>
  <si>
    <t>the start of half yearly exams today. weren't bad, but i sense them getting worse :S looking forward to an awesome day tomorroww  all  ...</t>
  </si>
  <si>
    <t xml:space="preserve">clean room, go to an awesome food market, lunch by the river, pick up the best friend from the station, eat pizza, go see cobra starship </t>
  </si>
  <si>
    <t>val_sharp</t>
  </si>
  <si>
    <t xml:space="preserve">just installed tinytwitter - seems to be working well  </t>
  </si>
  <si>
    <t>Thatwudbme</t>
  </si>
  <si>
    <t xml:space="preserve">Goooooooooooooood Morrrrrrning </t>
  </si>
  <si>
    <t>Fri May 29 01:21:47 PDT 2009</t>
  </si>
  <si>
    <t xml:space="preserve">@leonardo_borges Oh yeah, that's it </t>
  </si>
  <si>
    <t>Neeyla</t>
  </si>
  <si>
    <t xml:space="preserve">@redbossfan Till my boyfriend gets back.  Ignore my whining in the meantime. </t>
  </si>
  <si>
    <t xml:space="preserve">#twtpole happening tonight! pole dancing for guys and girls at mardi gras, 1utama 9pm </t>
  </si>
  <si>
    <t>Fri May 29 01:21:50 PDT 2009</t>
  </si>
  <si>
    <t>I'm so tired! *Yawn* It's 3:30AM. I'm going to sleep. Goodnight  xoxo</t>
  </si>
  <si>
    <t>Fri May 29 01:21:48 PDT 2009</t>
  </si>
  <si>
    <t xml:space="preserve">@sunilchandy you're back in time for all the birthday messages yay </t>
  </si>
  <si>
    <t>@oliviamunn you have chilidogged my heart!  funniest show tonite! you MUST get back on Loveline soon! thanks for a great week of shows!</t>
  </si>
  <si>
    <t xml:space="preserve">Just realised I am 1 tweep off 150! who will be the lucky person </t>
  </si>
  <si>
    <t xml:space="preserve">It's going to be a snowy, muddy, cold, wet weekend! Wooooo! </t>
  </si>
  <si>
    <t>AliTheAli</t>
  </si>
  <si>
    <t xml:space="preserve">I love talking to Brian @bxm83 </t>
  </si>
  <si>
    <t>Do not go where the path may lead, go instead where there is no path and leave a trail  TGIF!!!</t>
  </si>
  <si>
    <t xml:space="preserve">Waiting for TONIGHT! </t>
  </si>
  <si>
    <t>Fri May 29 01:21:51 PDT 2009</t>
  </si>
  <si>
    <t>paszivi</t>
  </si>
  <si>
    <t xml:space="preserve">i know that da day which wake up da power in u will come </t>
  </si>
  <si>
    <t xml:space="preserve">@mattyboy500 As @gemmak500 said, I'm now following you. </t>
  </si>
  <si>
    <t>lurawagg</t>
  </si>
  <si>
    <t xml:space="preserve">lough park today, beautiful english weather and an ice cream, what a plan </t>
  </si>
  <si>
    <t>getzhie</t>
  </si>
  <si>
    <t xml:space="preserve">@ThatAprilGirl thank you... you're invited... haha...@DavidArchie I' m inviting you all... </t>
  </si>
  <si>
    <t>Fri May 29 01:21:52 PDT 2009</t>
  </si>
  <si>
    <t xml:space="preserve">.@SarahKSilverman I'm bored so I'm doing one of those fan-suicide vids for you. Hanging or shooting? Hi-def or blu-ray? Let me know, ta </t>
  </si>
  <si>
    <t xml:space="preserve">@sudhamshu YaY! We'd look forward to you contributing to the madness </t>
  </si>
  <si>
    <t>Fri May 29 01:21:53 PDT 2009</t>
  </si>
  <si>
    <t>wegotserved</t>
  </si>
  <si>
    <t>@GraemeF -  yes indeed. In a former life I ran pweination.co.uk - now pretty much defunct, sadly, but the forums still tick over.</t>
  </si>
  <si>
    <t>olynerd</t>
  </si>
  <si>
    <t>Got to see so many good friends today  becca, brian, angela, ray, judy, dan, and jennifer. Finally hittin the hay</t>
  </si>
  <si>
    <t>paigex1993x</t>
  </si>
  <si>
    <t xml:space="preserve">Gettin ready to go out !! </t>
  </si>
  <si>
    <t xml:space="preserve">@LAMBLUX I was different from what I had expected...the cast was eclectic tho. Lol. Let me know what ya think bout it! </t>
  </si>
  <si>
    <t xml:space="preserve">Just about to get 20 odd questions ready for the man who is going to be teaching me for a bit today about some sofware </t>
  </si>
  <si>
    <t xml:space="preserve">@homelesscat and there's only like wto sites my school hasn't blocked yet, and its twitter and Travis Clark's blog </t>
  </si>
  <si>
    <t xml:space="preserve">@bsquared86 for real! They keep it real.. They are real MEN </t>
  </si>
  <si>
    <t xml:space="preserve">I can barely talk, that's how loudly I sang karaoke last night. But come on - u can't nNOT shout when singing Jets' &amp;quot;R U Gonna B My Girl&amp;quot; </t>
  </si>
  <si>
    <t xml:space="preserve">#bigfanfriday @Jayman888 he is my mentor, GREAT! luvly man. Looks after me when i get stuck!! </t>
  </si>
  <si>
    <t xml:space="preserve">@3riplelclothing </t>
  </si>
  <si>
    <t xml:space="preserve">Who was it again, that introduced me to Imogen Heap? Whoever it was, thanks </t>
  </si>
  <si>
    <t>JoshuaDowley</t>
  </si>
  <si>
    <t xml:space="preserve">on call of duty </t>
  </si>
  <si>
    <t xml:space="preserve">@ladybug8320 most definately, u planning much today? </t>
  </si>
  <si>
    <t xml:space="preserve">@LaChatNoir yes am well- am working from home so that is really good - no 4 hours of travelling for me today lol - hope head gets better! </t>
  </si>
  <si>
    <t xml:space="preserve">@MostOfficialBri .. I'm so excited M.O.B is taking ATL by storm lol </t>
  </si>
  <si>
    <t xml:space="preserve">im getting a pink visa debit card! </t>
  </si>
  <si>
    <t>Fri May 29 01:21:57 PDT 2009</t>
  </si>
  <si>
    <t>go2jungle</t>
  </si>
  <si>
    <t>@johnbbeta Have a nice 1 Mr. B   Early morning glory... neet to manage a lot of things for Jungle Club tonight... gï¿½ï¿½ï¿½ï¿½hn... PHil</t>
  </si>
  <si>
    <t xml:space="preserve">Whoa, drugs are kicking in big time. Need fresh air &amp;amp; exercise so I don't succumb to sleep too early. #notswineflu  </t>
  </si>
  <si>
    <t>@ROXEDUHHH ok i feel bad now so im gonna replyy hii ur entertaining meee  lolol</t>
  </si>
  <si>
    <t>jpeelle</t>
  </si>
  <si>
    <t xml:space="preserve">@brenna1009 without Twitter I'd have no idea my aunt had a hankering for Starbucks...this seems like an obvious reason to tweet. </t>
  </si>
  <si>
    <t>MatthewParker1</t>
  </si>
  <si>
    <t>Finally going to bed... Steph if u are readin this wake me up at 6 like kick my ass outta bed  thanx</t>
  </si>
  <si>
    <t xml:space="preserve">@eczemasupport you are welcome and thank you for your support </t>
  </si>
  <si>
    <t>Fri May 29 01:22:00 PDT 2009</t>
  </si>
  <si>
    <t xml:space="preserve">Had to delete some celebs that just were not paying attenting to me. That is the way it goes sometimes. But I press onward and upward! </t>
  </si>
  <si>
    <t>toadhell</t>
  </si>
  <si>
    <t xml:space="preserve">go out w/ my mom </t>
  </si>
  <si>
    <t>ellagracemusic</t>
  </si>
  <si>
    <t>Mad_Annie</t>
  </si>
  <si>
    <t xml:space="preserve">We are on  the hunt!! Look out Renegade, we are nearly there!!! </t>
  </si>
  <si>
    <t>Fri May 29 01:22:02 PDT 2009</t>
  </si>
  <si>
    <t>boruvkaaa</t>
  </si>
  <si>
    <t xml:space="preserve">Green day 4ever </t>
  </si>
  <si>
    <t>Fri May 29 01:22:03 PDT 2009</t>
  </si>
  <si>
    <t>ahblessgirl</t>
  </si>
  <si>
    <t xml:space="preserve">@Saracen5 Tee hee!  Yeah it does, but they're good! </t>
  </si>
  <si>
    <t>fullmastionline</t>
  </si>
  <si>
    <t>now thinkin wat to publish on my site .. !! hmm ...   any ideas so plz recommend ...</t>
  </si>
  <si>
    <t>Fri May 29 01:22:05 PDT 2009</t>
  </si>
  <si>
    <t>BrightSparkUK</t>
  </si>
  <si>
    <t xml:space="preserve">@dotnetaddict though I have to say it's a very rewarding thing to do... just a lot of hard work </t>
  </si>
  <si>
    <t>Keliforniaaaa</t>
  </si>
  <si>
    <t xml:space="preserve">@Brad_Paisley I can't waitttt!! It will comp-tweet my life. </t>
  </si>
  <si>
    <t>Fri May 29 01:22:06 PDT 2009</t>
  </si>
  <si>
    <t>microchip32</t>
  </si>
  <si>
    <t xml:space="preserve">@voipusers Try reminding us once we wake up, like 3 or 4 hours from now. </t>
  </si>
  <si>
    <t>@labeet The son's homecoming is good news  - I think I also should visit home sometimes</t>
  </si>
  <si>
    <t xml:space="preserve">@Leabella thanks for the follow recommend Kimerly, kind of u </t>
  </si>
  <si>
    <t>JulieBodart</t>
  </si>
  <si>
    <t>@jamesdotwarren Hi Brussels! Hi Belgium! (from a Belgian gal expatriate in london)  Have a lovely and (sunny?) day!!!</t>
  </si>
  <si>
    <t xml:space="preserve">@magnusholmgren *waves* Morning lazy bones </t>
  </si>
  <si>
    <t xml:space="preserve">Its a bit cloudy yet but the weatherman promised sunshine. No place nicer than Scotland when the sun shines </t>
  </si>
  <si>
    <t>SophiaGomez</t>
  </si>
  <si>
    <t xml:space="preserve">@Marquietta - Thanks for the #ThankfulThursday.  </t>
  </si>
  <si>
    <t xml:space="preserve">Happy birthday to @KRISTOMUSIC !!! Everyone show him some love!!! </t>
  </si>
  <si>
    <t xml:space="preserve">@IdeasCulture  Brochure looks great Yvonne. </t>
  </si>
  <si>
    <t xml:space="preserve">@SilkCharm Very becoming I must say...sorry to hear you've got a bit of slippage happening </t>
  </si>
  <si>
    <t>Fri May 29 01:22:10 PDT 2009</t>
  </si>
  <si>
    <t>kojote</t>
  </si>
  <si>
    <t>@copakennet ach danke dir ..  #followerfriday</t>
  </si>
  <si>
    <t xml:space="preserve">@lemongeneration bronx mowgli indeed is a nice name and of course very unique. </t>
  </si>
  <si>
    <t>phoenixswag</t>
  </si>
  <si>
    <t xml:space="preserve">Finally calling it a night good night one and all </t>
  </si>
  <si>
    <t>Fri May 29 01:22:12 PDT 2009</t>
  </si>
  <si>
    <t>freya3377</t>
  </si>
  <si>
    <t xml:space="preserve">@wordvise U can meet my cousins there </t>
  </si>
  <si>
    <t xml:space="preserve">@itsgracefoo Aww.. well, I'm glad you made it to Chi town in 1 piece, Bushy </t>
  </si>
  <si>
    <t xml:space="preserve">Watch us (CSPA) on KOAA 5/30 News on June 1st at 6PM and 10PM!  We did an awesome investigation at On A Ledge B&amp;amp;B!  Check it out </t>
  </si>
  <si>
    <t>Fri May 29 01:22:13 PDT 2009</t>
  </si>
  <si>
    <t>Gonna go get ma hair done today  ALSO gona go get LeeLees birthdays pressie (: its her birtday tomorow  yayayayayx</t>
  </si>
  <si>
    <t xml:space="preserve">thinks life is grand! New flat (incl. very cute key with kitten), a bucket of purple paint, and not at least: Ticket for Tori Amos 21.09! </t>
  </si>
  <si>
    <t>Suraj_Sharma</t>
  </si>
  <si>
    <t xml:space="preserve">@agentgill No, thats the proposed date for the big launch, Go live is Monday! </t>
  </si>
  <si>
    <t>Fri May 29 01:22:15 PDT 2009</t>
  </si>
  <si>
    <t xml:space="preserve">@nakedxa ok thanks my mom said this one too. </t>
  </si>
  <si>
    <t xml:space="preserve">@hestia_berna !!!!!!!!! Arrrgh! My reputation!! lol!!   </t>
  </si>
  <si>
    <t>mornin peeps i'm back again  and it looks like its going to be one hell of beautiful long weekend!</t>
  </si>
  <si>
    <t>Fri May 29 01:22:18 PDT 2009</t>
  </si>
  <si>
    <t xml:space="preserve">can't you see that i'm the one who understands you, been here all along so why can't you see YOU BELONG WITH ME </t>
  </si>
  <si>
    <t>Fri May 29 01:23:28 PDT 2009</t>
  </si>
  <si>
    <t>tonyocruz</t>
  </si>
  <si>
    <t xml:space="preserve">@caffeinesparks @marocharim maybe we can drown the week's sorrows in Makati </t>
  </si>
  <si>
    <t xml:space="preserve">@pariskennedy  Does not sleep. Typical Fetish Producer.  </t>
  </si>
  <si>
    <t>ocuile</t>
  </si>
  <si>
    <t>Tï¿½ lï¿½ saoire agam inniu  feicfidh mï¿½ ar ball thï¿½.</t>
  </si>
  <si>
    <t xml:space="preserve">@Ebuyerdotcom you're very welcome! </t>
  </si>
  <si>
    <t>Fri May 29 01:23:30 PDT 2009</t>
  </si>
  <si>
    <t xml:space="preserve">@kmargossian You're very welcome </t>
  </si>
  <si>
    <t xml:space="preserve">worst nights sleep ever. god i hate sleeping downstairs. wtk&amp;amp;hey monday tomorrow </t>
  </si>
  <si>
    <t>Fri May 29 01:23:31 PDT 2009</t>
  </si>
  <si>
    <t>@LimeIce ooh superb...i jst rmbrd...my shades r limegreen!  hehe...the world looks so mellow when i wear them..sort of like aftr it rains!</t>
  </si>
  <si>
    <t xml:space="preserve">is still a bit confused with twitter.. ah well time to play WoW again </t>
  </si>
  <si>
    <t>Fri May 29 01:23:32 PDT 2009</t>
  </si>
  <si>
    <t>mpeleides</t>
  </si>
  <si>
    <t>@thetashas perhaps some other time, hope you are doing ok   I wouldn't have been able to drink much anyway!</t>
  </si>
  <si>
    <t xml:space="preserve">OMG.. checked my bank balance and it read ZERO... crapped my pans before I remembered i switched banks last month </t>
  </si>
  <si>
    <t>houndtv</t>
  </si>
  <si>
    <t xml:space="preserve">@JoanneRighetti Hi Jo, nice to bump into you here... we met at the Melbourne Pet Expo back in Feb. Hope you're doing great </t>
  </si>
  <si>
    <t xml:space="preserve">woken up to a wonderful day YAY! </t>
  </si>
  <si>
    <t>Fri May 29 01:23:33 PDT 2009</t>
  </si>
  <si>
    <t>octagen</t>
  </si>
  <si>
    <t xml:space="preserve">whoa! I managed to crash Final Cut! Damn, I'm good! </t>
  </si>
  <si>
    <t>jettaranger</t>
  </si>
  <si>
    <t xml:space="preserve">Landed at OR Thambo just now. Fixed wing landings freak me out. I'm used to stopping, and only THEN landing </t>
  </si>
  <si>
    <t>Fri May 29 01:23:34 PDT 2009</t>
  </si>
  <si>
    <t>sachin8</t>
  </si>
  <si>
    <t xml:space="preserve">Finishing the internship </t>
  </si>
  <si>
    <t>Fri May 29 01:23:35 PDT 2009</t>
  </si>
  <si>
    <t xml:space="preserve">@Fishoutofsea i agree... Love italy... </t>
  </si>
  <si>
    <t xml:space="preserve">@TheFAKEJamaaL .. You're more than welcome to come with, but I'm going with or without you lol </t>
  </si>
  <si>
    <t>Fri May 29 01:23:36 PDT 2009</t>
  </si>
  <si>
    <t xml:space="preserve">@ecreatures </t>
  </si>
  <si>
    <t>Fri May 29 01:23:37 PDT 2009</t>
  </si>
  <si>
    <t>@ioj a little birdy told me you've heard my ep? hope you enjoy  have a good weekend!</t>
  </si>
  <si>
    <t>Blitchy</t>
  </si>
  <si>
    <t xml:space="preserve">64 degrees and a clear day in London...Going to see Windsor Castle today </t>
  </si>
  <si>
    <t>@cityrat59 Thanx4The standing #followfriday Anders  !!</t>
  </si>
  <si>
    <t>Fri May 29 01:23:38 PDT 2009</t>
  </si>
  <si>
    <t xml:space="preserve">Fixing my Multiply. </t>
  </si>
  <si>
    <t>RepubliCofFun</t>
  </si>
  <si>
    <t>have a freaking good friday nite peeps esp @justads @pottymouthmama and techno wiz today  @dzgraphicdesign...and @DHughesy - will they??</t>
  </si>
  <si>
    <t>Fri May 29 01:23:39 PDT 2009</t>
  </si>
  <si>
    <t xml:space="preserve">@LadyChandra You are being very thorough </t>
  </si>
  <si>
    <t>trungthanhmtad</t>
  </si>
  <si>
    <t xml:space="preserve">QT for mobile is greate if it support IPhone </t>
  </si>
  <si>
    <t>henley_regatta</t>
  </si>
  <si>
    <t>@CatatonicCat What's the point of publishing my research if no-one's going to read it?  Neither Tea, Coffee nor Sleep worked.</t>
  </si>
  <si>
    <t>Fri May 29 01:23:40 PDT 2009</t>
  </si>
  <si>
    <t xml:space="preserve">Good puppy names. Any suggestions? </t>
  </si>
  <si>
    <t>emmswift</t>
  </si>
  <si>
    <t>bored as  yay long weekend</t>
  </si>
  <si>
    <t>Fri May 29 01:23:42 PDT 2009</t>
  </si>
  <si>
    <t>Jasunesa</t>
  </si>
  <si>
    <t xml:space="preserve">Me,milk and cookies...the perfect threesome </t>
  </si>
  <si>
    <t xml:space="preserve">Watching coraline again </t>
  </si>
  <si>
    <t xml:space="preserve">@CHIOMA_ you use @ infront of someones name to direct a message at them... and the other twitter games you will pick up as you go along </t>
  </si>
  <si>
    <t>Fri May 29 01:23:44 PDT 2009</t>
  </si>
  <si>
    <t xml:space="preserve">@MrGowty A big what gowty ? </t>
  </si>
  <si>
    <t>Fri May 29 01:23:45 PDT 2009</t>
  </si>
  <si>
    <t>jodimama</t>
  </si>
  <si>
    <t>@ElizabethanM Not his ass, thankfully...  I'll share a photo in the morning. Very surprising day indeed.</t>
  </si>
  <si>
    <t>Fri May 29 01:23:46 PDT 2009</t>
  </si>
  <si>
    <t xml:space="preserve">@pete_gilbert They shouldn't tell us what's coming up. They should tell us it's out instead. </t>
  </si>
  <si>
    <t>Fri May 29 01:23:47 PDT 2009</t>
  </si>
  <si>
    <t>simonhart2hart</t>
  </si>
  <si>
    <t xml:space="preserve">heading down to London today. Shame about DM but there's still the FA Cup and Ministry to go to </t>
  </si>
  <si>
    <t xml:space="preserve">Cakephp book is here, sat on my desk, time to get reading </t>
  </si>
  <si>
    <t>@Dannymcfly hey Danny how was the gig last night? How's going with the new album?  plz answer me  xx #mcflytoisrael</t>
  </si>
  <si>
    <t xml:space="preserve">@homelesscat aww, my last exam is on monday </t>
  </si>
  <si>
    <t>Just played Fuzzball, now searching for Bing  http://fuzz-ball.com/twitter</t>
  </si>
  <si>
    <t xml:space="preserve">Is up and off to get in the shower. Hope everything runs smoothly today </t>
  </si>
  <si>
    <t>Fri May 29 01:23:51 PDT 2009</t>
  </si>
  <si>
    <t xml:space="preserve">@Mylightyear @SLaaDi Have a great time tonight guys, looks like it'll be massive. I have girlfriend night but wish you all the best </t>
  </si>
  <si>
    <t>Fri May 29 01:23:52 PDT 2009</t>
  </si>
  <si>
    <t xml:space="preserve">@jcstud_28 yea kk I'm going to sleep I can't be on twitter anymore. Wit these ppl on my balls </t>
  </si>
  <si>
    <t xml:space="preserve">@jamielynnbeals we are very wacky </t>
  </si>
  <si>
    <t>emilyymarshx3</t>
  </si>
  <si>
    <t xml:space="preserve">Apparently swine flu is at my school! dont know if its true,but if soo,..oh yeah days off </t>
  </si>
  <si>
    <t>Fri May 29 01:23:53 PDT 2009</t>
  </si>
  <si>
    <t xml:space="preserve">@neurotripsy Awww no but yay for being there already! </t>
  </si>
  <si>
    <t xml:space="preserve">@deplorableworld @peteashton @stef - What are your opinions on hyper layers, http://www.blerp.com , http://www.shiftspace.org , etc?  </t>
  </si>
  <si>
    <t xml:space="preserve">Just snagged a FOB exclusive song of LJ that Pete had taken off his blog... It's something sweet </t>
  </si>
  <si>
    <t>Fri May 29 01:23:54 PDT 2009</t>
  </si>
  <si>
    <t xml:space="preserve">BGT final is gonna be amazing  Flawless, Shaheen, Stavros! &amp;amp; Julian - my god, gonna be fantastic (Y). Su-Bo better not win </t>
  </si>
  <si>
    <t xml:space="preserve">@LeeHe When Mary Poppins is done over there, send her here - there's a lot to be done </t>
  </si>
  <si>
    <t>Fri May 29 01:23:55 PDT 2009</t>
  </si>
  <si>
    <t xml:space="preserve">@BostinBloke Great! Enjoy the riverside if you can </t>
  </si>
  <si>
    <t xml:space="preserve">@ladybug8320 morning!! beautiful isnt it! what you got planned for today? </t>
  </si>
  <si>
    <t xml:space="preserve">@awaretalkradio great site. and i like the angel part </t>
  </si>
  <si>
    <t xml:space="preserve">@IzzySc Yes, it's good but the sound is a little low.  It's very long, almost half an hour.  The album title is, &amp;quot;This Is Us.&amp;quot; </t>
  </si>
  <si>
    <t>Fri May 29 01:23:57 PDT 2009</t>
  </si>
  <si>
    <t>DeniseTunnell</t>
  </si>
  <si>
    <t xml:space="preserve">@alpha1736  Girl, you have to be home alone.  Thats the only way that you can get away with &amp;quot;tweeting after dark'  </t>
  </si>
  <si>
    <t xml:space="preserve">Lee Min Ho (Boys over Flowers) kinda looked like Jerry Yan (Meteor Garden) when he had his hair straightened </t>
  </si>
  <si>
    <t xml:space="preserve">@michaelrusch me&amp;quot; is realy weird. </t>
  </si>
  <si>
    <t xml:space="preserve">@LukeD Will consider this and talk to you about it later </t>
  </si>
  <si>
    <t>mkdrejer</t>
  </si>
  <si>
    <t xml:space="preserve">@halloworld showed me http://www.fmylife.com/ and its quite funny </t>
  </si>
  <si>
    <t>CallumCarty</t>
  </si>
  <si>
    <t xml:space="preserve">#Flawless# to win </t>
  </si>
  <si>
    <t xml:space="preserve">@KellyNg well...in about 1 1/2 months' time </t>
  </si>
  <si>
    <t xml:space="preserve">@dkg &amp;quot;foreword by devendra banhart&amp;quot; - cool! </t>
  </si>
  <si>
    <t>Fri May 29 01:24:00 PDT 2009</t>
  </si>
  <si>
    <t xml:space="preserve">@Etherfiend Thank you! I'm going to have a look into it at the weekend so I might have to hassle you on Monday </t>
  </si>
  <si>
    <t xml:space="preserve">@JaylaStarr was she just cleaning your face kitten style? </t>
  </si>
  <si>
    <t>Fri May 29 01:24:01 PDT 2009</t>
  </si>
  <si>
    <t>HopHopkins</t>
  </si>
  <si>
    <t xml:space="preserve">@azandiaMJBB Pleasure to meet you as well!  It's always good to be connected with a heart specialist! </t>
  </si>
  <si>
    <t xml:space="preserve">@dukeanddjango I thought I was helping you notice </t>
  </si>
  <si>
    <t>megsby12</t>
  </si>
  <si>
    <t>i am doin my history homework about changes in transport don't want to do it but oh well  :-D</t>
  </si>
  <si>
    <t>doune</t>
  </si>
  <si>
    <t xml:space="preserve">@sailyned keep me in touch </t>
  </si>
  <si>
    <t xml:space="preserve">I AM SOOOOOOO (BLANK)!!! I just can't wait for 2morrow nite! </t>
  </si>
  <si>
    <t>TsungUK</t>
  </si>
  <si>
    <t xml:space="preserve">Saw Derren Brown last night, Enigma... Great show... </t>
  </si>
  <si>
    <t>TriceMarie</t>
  </si>
  <si>
    <t>@tezzer57 lol tea please  you?</t>
  </si>
  <si>
    <t>Fri May 29 01:24:04 PDT 2009</t>
  </si>
  <si>
    <t>_Rno_</t>
  </si>
  <si>
    <t xml:space="preserve">just discovered http://keepvid.com which is really usefull when you want to watch Google I/O keynotes in the train </t>
  </si>
  <si>
    <t>rafiq</t>
  </si>
  <si>
    <t xml:space="preserve">conversion rate from 2% to 9% in 30 days... how? </t>
  </si>
  <si>
    <t xml:space="preserve">thnx 4 the #followfriday @YouthPad </t>
  </si>
  <si>
    <t>Fri May 29 01:24:06 PDT 2009</t>
  </si>
  <si>
    <t>martinbruining</t>
  </si>
  <si>
    <t xml:space="preserve">@WouterBooij die account is nep hï¿½! </t>
  </si>
  <si>
    <t xml:space="preserve">@LittleLee i don't really have a favourite, i have favouriteS  i'm soo not a meanie! </t>
  </si>
  <si>
    <t xml:space="preserve">Yay ECC International called back. Interview on monday. </t>
  </si>
  <si>
    <t>Fri May 29 01:24:07 PDT 2009</t>
  </si>
  <si>
    <t xml:space="preserve">@xmannyboix not tv but youtube... Its the new tv </t>
  </si>
  <si>
    <t>blue skys and sun again  BLISS</t>
  </si>
  <si>
    <t>Fri May 29 01:24:09 PDT 2009</t>
  </si>
  <si>
    <t>@gulpanag Woah! Now that's something special  And don;t you try to photograph yourself driving home on the Enfield! ;-)</t>
  </si>
  <si>
    <t>Awesome group  http://bit.ly/h6jwq Repost this tweet for me Please!!!;</t>
  </si>
  <si>
    <t>Quick spam  my newest pinup girl bag retro sexy mod and hot! http://bit.ly/18XeSb</t>
  </si>
  <si>
    <t>msJHeart</t>
  </si>
  <si>
    <t xml:space="preserve">@kingmost yo @djjamad laced me some joints earlier, and one of em was yours. i was all, dope, king most?!? thas the homie </t>
  </si>
  <si>
    <t>Fri May 29 01:24:11 PDT 2009</t>
  </si>
  <si>
    <t>Its my b-day  big 20!!!!</t>
  </si>
  <si>
    <t xml:space="preserve">I'm glad the kittahs are with me so I don't have to be alone </t>
  </si>
  <si>
    <t xml:space="preserve">Beautiful weather </t>
  </si>
  <si>
    <t>@Digilin photos from last year  http://tinyurl.com/n8addh</t>
  </si>
  <si>
    <t>samantha_bell</t>
  </si>
  <si>
    <t xml:space="preserve">is going to make the most of the lovely weather today and take the girls on the park with a picnic for lunch </t>
  </si>
  <si>
    <t>Fri May 29 01:24:13 PDT 2009</t>
  </si>
  <si>
    <t xml:space="preserve">@cavang still need to create a character  </t>
  </si>
  <si>
    <t xml:space="preserve">http://twitpic.com/667i9 - Although my eyes look weird. You can sort of see the braid. I will make them better w/ practice! </t>
  </si>
  <si>
    <t>adammontandon</t>
  </si>
  <si>
    <t>is pleased with the number of MX5's in work today!  I have one!  #mx5</t>
  </si>
  <si>
    <t xml:space="preserve">@Kyle4Music Good nigtht...Good night...One from Decker and myself. </t>
  </si>
  <si>
    <t>Fri May 29 01:24:14 PDT 2009</t>
  </si>
  <si>
    <t>@BlackHeartWhore BB!  haha Town? Xo</t>
  </si>
  <si>
    <t xml:space="preserve">Can't wait for @rhawtin tomorrow...waaaaa...its gonna be AWESOME!!! </t>
  </si>
  <si>
    <t xml:space="preserve">http://twitpic.com/667ib - boxing game thing.. </t>
  </si>
  <si>
    <t>Fri May 29 01:24:15 PDT 2009</t>
  </si>
  <si>
    <t xml:space="preserve">'Want to Make $$$$ with your Computer? No Risk! Simply press shift-4 four times in a row'  </t>
  </si>
  <si>
    <t>Fri May 29 01:24:16 PDT 2009</t>
  </si>
  <si>
    <t>@bztak1020 thanks  no, I'm not. I just sing a song and play my guitar  my friend helped me   it was live recording, though :/</t>
  </si>
  <si>
    <t>Fri May 29 01:25:18 PDT 2009</t>
  </si>
  <si>
    <t>nursebettie666</t>
  </si>
  <si>
    <t xml:space="preserve">Listening to could tell a love by bless the fall </t>
  </si>
  <si>
    <t>Fri May 29 01:25:19 PDT 2009</t>
  </si>
  <si>
    <t>@twilightersnet any thoughts on New Moon? i still did not get a chance to read the books. hope all is well  tweet dreams twilight!</t>
  </si>
  <si>
    <t>I (L) PARIS  City Of Looove !   ICONERS DO IT BETTER YALL !!!! Am Finally Wearing the Red String.. And Damn Proud Of It  Yiiikes _ Love/</t>
  </si>
  <si>
    <t xml:space="preserve">@feliciaday Always listen to what the cat says. Mine tells me to stay in bed drinking tea all day...after I've fed her, of course! </t>
  </si>
  <si>
    <t xml:space="preserve">@hugslenali lol you are sweet and juicy O Beautiful One  now relaxe </t>
  </si>
  <si>
    <t>Fri May 29 01:25:21 PDT 2009</t>
  </si>
  <si>
    <t xml:space="preserve">@ruhanirabin #followfriday thanks Ruhani </t>
  </si>
  <si>
    <t>Fri May 29 01:25:22 PDT 2009</t>
  </si>
  <si>
    <t xml:space="preserve"># followfriday @presentsqueen because she talks sense </t>
  </si>
  <si>
    <t xml:space="preserve">@ArunBasilLal how r u man? lol .. well for me virual ones also counts haha.. </t>
  </si>
  <si>
    <t xml:space="preserve">is off to Durham today </t>
  </si>
  <si>
    <t>chriscade</t>
  </si>
  <si>
    <t xml:space="preserve">@AnnieDesantis My mother used to tell me &amp;quot;When you hear lightning, it's because God is bowling.&amp;quot; I liked that - it made God sound fun  </t>
  </si>
  <si>
    <t>mllepittoresque</t>
  </si>
  <si>
    <t>heute ist extreme-chilling angesagt  Let's rock the boat</t>
  </si>
  <si>
    <t>Wow!! I actually want to read right now..  Weird!!!  i know someone would be happy!! Hahaha ;)</t>
  </si>
  <si>
    <t>Fri May 29 01:25:23 PDT 2009</t>
  </si>
  <si>
    <t xml:space="preserve">Has summer finally arrived? Hurrah for sunshine </t>
  </si>
  <si>
    <t>Fri May 29 01:25:24 PDT 2009</t>
  </si>
  <si>
    <t xml:space="preserve">@dougiemcfly http://bit.ly/sxSx7  hi dougie!! plaese come to Denmark!! </t>
  </si>
  <si>
    <t xml:space="preserve">awe my friend Kyle is amazing! thas my baby right there. </t>
  </si>
  <si>
    <t>Fri May 29 01:25:25 PDT 2009</t>
  </si>
  <si>
    <t xml:space="preserve">@ginoboi Oh what's wrong GQ? Dealing with a heartbreak? I was supposed to request the Billy Crawford song but you played it so thanks! </t>
  </si>
  <si>
    <t>Fri May 29 01:25:26 PDT 2009</t>
  </si>
  <si>
    <t xml:space="preserve">My choice for an after-work treat: FOOD! But @spife's &amp;quot;arcade time&amp;quot; and @garybc's &amp;quot;ice-cold light beer&amp;quot; are great options, too. </t>
  </si>
  <si>
    <t>@mkayes couldnt agree more - but is that because they have 1000s of followers - must make it really hard to keep up!  #followfridays</t>
  </si>
  <si>
    <t xml:space="preserve">@pinkfloyd Agreed! </t>
  </si>
  <si>
    <t xml:space="preserve">@ZEROGreenhouse Good onya Bob, pulling for the Salvos, thanks!! </t>
  </si>
  <si>
    <t>@sineadycullen I forgot to phone you but it's computing, art and geoggers  also english b4 maths! That's what mrs Lyon did for fiona.</t>
  </si>
  <si>
    <t>Bajan_Sensation</t>
  </si>
  <si>
    <t xml:space="preserve">@tazmaniaaa I LOVE RECESS... TJ was a G </t>
  </si>
  <si>
    <t>chrisrice192</t>
  </si>
  <si>
    <t xml:space="preserve">Pound is reaching for the $1.61 mark. Hopefully it'll keep going - peaking in time for my Vegas trip at the end of July </t>
  </si>
  <si>
    <t xml:space="preserve">@amadpoet You're a gentleman! Thank you for your kind words </t>
  </si>
  <si>
    <t>Fri May 29 01:25:29 PDT 2009</t>
  </si>
  <si>
    <t xml:space="preserve">@K__DuBB chea dude wassup witcha? </t>
  </si>
  <si>
    <t>audreykarina</t>
  </si>
  <si>
    <t xml:space="preserve">@lavieenroses cup cup. i know you'll be fine darling </t>
  </si>
  <si>
    <t>ottoutti</t>
  </si>
  <si>
    <t xml:space="preserve">@mikolas When will we know what your next gig will be </t>
  </si>
  <si>
    <t>Fri May 29 01:25:32 PDT 2009</t>
  </si>
  <si>
    <t>MyBones</t>
  </si>
  <si>
    <t>i suck at tweeting. UGH. um. sleeping after a long day of packing...my parents come tomorrow!!  um...TAKE YOUR TOP OFF '09 is so sooooon!!</t>
  </si>
  <si>
    <t xml:space="preserve">@jedmadela Wooohooo, congrats - I'm secretly a Kapamilya! wahahah </t>
  </si>
  <si>
    <t>A riddle for your mind  &amp;quot;What's more powerful than God, more evil than the devil, and if you eat it, you will surely die...?&amp;quot;</t>
  </si>
  <si>
    <t>Fri May 29 01:25:33 PDT 2009</t>
  </si>
  <si>
    <t>marymin</t>
  </si>
  <si>
    <t xml:space="preserve">@immad congrats on the fundraising </t>
  </si>
  <si>
    <t>Fri May 29 01:25:34 PDT 2009</t>
  </si>
  <si>
    <t>@monikaaabitch thankyou for calling me gay  much appriciated</t>
  </si>
  <si>
    <t xml:space="preserve">Getting ready to partayy my lil ghetto booty off,, hahaha </t>
  </si>
  <si>
    <t>@73K   You're awesome!</t>
  </si>
  <si>
    <t xml:space="preserve">@melaniemayron52 Cant wait till I have a friend who is expecting, so I can give them such a beautifully presented gift box of lovelyness </t>
  </si>
  <si>
    <t xml:space="preserve">@samuelarce so your entire day was spent doing chores ay??!! that sounds like sooo much fun </t>
  </si>
  <si>
    <t>@mikeslackenerny To the slaughter, bring your daughter  #yodastyle</t>
  </si>
  <si>
    <t>Fri May 29 01:25:36 PDT 2009</t>
  </si>
  <si>
    <t xml:space="preserve">Hardest part of packing is sorting out all the small random shit. Im just gonna toss it all in a box for a year. I'll have a timecapsule </t>
  </si>
  <si>
    <t>Laura_at_Iken</t>
  </si>
  <si>
    <t xml:space="preserve">is delighted by the beautiful weather </t>
  </si>
  <si>
    <t>Fri May 29 01:25:37 PDT 2009</t>
  </si>
  <si>
    <t xml:space="preserve">Another day at the office!! Lookin' forward for the weeken! </t>
  </si>
  <si>
    <t xml:space="preserve">Guess who got a job. </t>
  </si>
  <si>
    <t>Fri May 29 01:25:38 PDT 2009</t>
  </si>
  <si>
    <t>m_a_x</t>
  </si>
  <si>
    <t xml:space="preserve">@martinitsr </t>
  </si>
  <si>
    <t xml:space="preserve">xiaoyilicious </t>
  </si>
  <si>
    <t>Fri May 29 01:25:39 PDT 2009</t>
  </si>
  <si>
    <t xml:space="preserve">Twit twit twit. Time to crean my room till drugs set in... I cut up anothrr shirt! </t>
  </si>
  <si>
    <t>Fri May 29 01:25:40 PDT 2009</t>
  </si>
  <si>
    <t>mosterman</t>
  </si>
  <si>
    <t xml:space="preserve">@laura_grace You could delete 32 people you're following to make yourself have more followers than following, but prob not what you meant </t>
  </si>
  <si>
    <t>harsharon</t>
  </si>
  <si>
    <t xml:space="preserve">is super stoked because @mytangerina has twitter </t>
  </si>
  <si>
    <t>Fri May 29 01:25:41 PDT 2009</t>
  </si>
  <si>
    <t>JoanRoni</t>
  </si>
  <si>
    <t xml:space="preserve">is excited for Choir tonight!!! </t>
  </si>
  <si>
    <t>Fri May 29 01:25:42 PDT 2009</t>
  </si>
  <si>
    <t xml:space="preserve">watching dvd all day long ,hmm discover some new hottie boys </t>
  </si>
  <si>
    <t xml:space="preserve">Hi @LadyChandra So LAtimes thinks I am funny? Awesome </t>
  </si>
  <si>
    <t>Fri May 29 01:25:44 PDT 2009</t>
  </si>
  <si>
    <t xml:space="preserve">kind of very pissed off that my parentals are going to NYC in Septmember without me. but now I just figured out what they can buy me! </t>
  </si>
  <si>
    <t xml:space="preserve">I knew a thing that crashed, burned, and never came back. Don't ask for more </t>
  </si>
  <si>
    <t xml:space="preserve">Right now nI`m sitting in school, and we must work on our Estland Project for the Europe Day </t>
  </si>
  <si>
    <t>Fri May 29 01:25:45 PDT 2009</t>
  </si>
  <si>
    <t xml:space="preserve">@b0j3 Yea. Pa tut Wired pa The Economist </t>
  </si>
  <si>
    <t xml:space="preserve">Eating breakfast. Then later I`m gonna freshen myself up, cause we're going to City Center today </t>
  </si>
  <si>
    <t>AlizehSarwar</t>
  </si>
  <si>
    <t>@pookeynoodlex eyeshadows, lipgloss, lipstick, body scrub, perfume and mascara  ugh school soon. i want summer!</t>
  </si>
  <si>
    <t xml:space="preserve">Just got home from school, we only had 2 hours </t>
  </si>
  <si>
    <t xml:space="preserve">A former labmate said when he thinks of grumpy postdocs, he thinks of me. Note to self: fewer tweets about Matlab, more about sunshine. </t>
  </si>
  <si>
    <t xml:space="preserve">Also: work now, off to Chases' later to kick his ass in Soulcalibur IV. Ashlotte Maedel, here I come! &amp;lt;- fav bonus char, 4 U unfamiliars </t>
  </si>
  <si>
    <t>Fri May 29 01:25:47 PDT 2009</t>
  </si>
  <si>
    <t xml:space="preserve">Going to the dentist soon, gotta get ready now. Byee </t>
  </si>
  <si>
    <t xml:space="preserve">@Xxpodex m in d car on ma way to d hill station matheran..... </t>
  </si>
  <si>
    <t>Fri May 29 01:25:48 PDT 2009</t>
  </si>
  <si>
    <t xml:space="preserve">@dhrzao @jasonhockey @silkdesign Thanks voor de #followfriday! </t>
  </si>
  <si>
    <t xml:space="preserve">It's follow friday!! </t>
  </si>
  <si>
    <t>Fri May 29 01:25:52 PDT 2009</t>
  </si>
  <si>
    <t xml:space="preserve">pick a new thing to celebrate everyday... it'll make you appreciate things just a lil more </t>
  </si>
  <si>
    <t>salesoutsourced</t>
  </si>
  <si>
    <t xml:space="preserve">Loving the sunshine... full day in the office thou </t>
  </si>
  <si>
    <t>Fri May 29 01:25:54 PDT 2009</t>
  </si>
  <si>
    <t xml:space="preserve">@sweetkisses277 Yea, I don't have a very good feeling about it lol. But I hope it doesn't because a lot of people need it. </t>
  </si>
  <si>
    <t>topinews</t>
  </si>
  <si>
    <t>Popstar photoshoot today  They let me give you this sneak p... on Twitpic http://tinyurl.com/nec33t</t>
  </si>
  <si>
    <t>Fri May 29 01:25:55 PDT 2009</t>
  </si>
  <si>
    <t>lowerprice</t>
  </si>
  <si>
    <t xml:space="preserve">One of our best weeks in more ways than one - hope your was good too </t>
  </si>
  <si>
    <t xml:space="preserve">@warrenduff Cos you guys earn a squid load - you'd wanna be booking 3 games a day at least! </t>
  </si>
  <si>
    <t xml:space="preserve">@hallucinations yeah.. And the power of twitter Search has been discussed all over.. Google wouldnt want to loose the competiton </t>
  </si>
  <si>
    <t xml:space="preserve">Watchin icarly, yeay, i love @jennettemcurdy, shes awesome! </t>
  </si>
  <si>
    <t>Fri May 29 01:25:56 PDT 2009</t>
  </si>
  <si>
    <t xml:space="preserve">@electrikdude why thank you lol </t>
  </si>
  <si>
    <t xml:space="preserve">Going out for din dinz! </t>
  </si>
  <si>
    <t>Fri May 29 01:25:57 PDT 2009</t>
  </si>
  <si>
    <t>@melodysong jeez, not my fault that you weren't specific  I _was_ actually planning to go to gun class there next week.</t>
  </si>
  <si>
    <t>Fri May 29 01:25:58 PDT 2009</t>
  </si>
  <si>
    <t xml:space="preserve">Watching Gossip Girl. </t>
  </si>
  <si>
    <t>dehlia357</t>
  </si>
  <si>
    <t xml:space="preserve">i promise to send pics of graduation tomorrow  </t>
  </si>
  <si>
    <t xml:space="preserve">It's almost the weekend and it is a gorgeous day, can't help but have a smile on my face </t>
  </si>
  <si>
    <t>http://twitpic.com/667k4 - secondlife is dead, it was just platform  #commonline @marshallmanson</t>
  </si>
  <si>
    <t>Amzii16</t>
  </si>
  <si>
    <t xml:space="preserve">downloadingg musicc </t>
  </si>
  <si>
    <t>need_username</t>
  </si>
  <si>
    <t>what a gorgeous day!!   Perfect for Pimms by the Thames, if it weren't for work...</t>
  </si>
  <si>
    <t>Fri May 29 01:26:01 PDT 2009</t>
  </si>
  <si>
    <t xml:space="preserve">&amp;quot;Sun is shining, the weather is sweet.....&amp;quot;  Good Morning! </t>
  </si>
  <si>
    <t xml:space="preserve">@ spookychan Wolfsheim- Care for you ? http://blip.fm/~78qre your wedding song?? It's supposed to be ours too if we ever get married.... </t>
  </si>
  <si>
    <t>Fri May 29 01:26:02 PDT 2009</t>
  </si>
  <si>
    <t>Tabby_Kat</t>
  </si>
  <si>
    <t xml:space="preserve">@KarenMillen_ That kaftan is another one to add to my ever growing shopping list, I've already got the orchid maxi dress on hold </t>
  </si>
  <si>
    <t>Fri May 29 01:26:03 PDT 2009</t>
  </si>
  <si>
    <t>Maita: brainstorming makes us hungry! Taking a merienda break with the girls  yum ham!  http://twitpic.com/667k5</t>
  </si>
  <si>
    <t>Fri May 29 01:26:04 PDT 2009</t>
  </si>
  <si>
    <t>dyramazing</t>
  </si>
  <si>
    <t xml:space="preserve">yaaaah i meant @Livia91 </t>
  </si>
  <si>
    <t>Fri May 29 01:26:06 PDT 2009</t>
  </si>
  <si>
    <t xml:space="preserve">Goodmoring sunshine!!! </t>
  </si>
  <si>
    <t xml:space="preserve">Good moaning i bring a massage from Michelle! </t>
  </si>
  <si>
    <t>Fri May 29 01:26:07 PDT 2009</t>
  </si>
  <si>
    <t>georgia_rachel</t>
  </si>
  <si>
    <t xml:space="preserve">@shangrey kk thanx </t>
  </si>
  <si>
    <t>Buggzini</t>
  </si>
  <si>
    <t>Boy, i sure am having a lot of fun going to bed early for school tomorrow!  Oh, Wait...</t>
  </si>
  <si>
    <t>Fri May 29 01:26:09 PDT 2009</t>
  </si>
  <si>
    <t>dra90n3ddy</t>
  </si>
  <si>
    <t xml:space="preserve">hmm....nice to have some one that feels you </t>
  </si>
  <si>
    <t xml:space="preserve">@MrStickdorn Can't wait to get my hands on a copy. Hope you are well Marc </t>
  </si>
  <si>
    <t xml:space="preserve">@cookie_crumbles -- lol, that's cool. </t>
  </si>
  <si>
    <t>Fri May 29 01:26:10 PDT 2009</t>
  </si>
  <si>
    <t xml:space="preserve">What ever show it is tonight, we'll see you at SMX Convention Center, we'll be there around 10PM </t>
  </si>
  <si>
    <t>@paulaj16 .....Welcome to Twitters.....Love &amp;amp; Hugs Always  x</t>
  </si>
  <si>
    <t>Fri May 29 01:26:11 PDT 2009</t>
  </si>
  <si>
    <t xml:space="preserve">#followfriday @keza34 @pob34 Two awesome tweeps to add to your following list.....  &amp;lt;&amp;lt;&amp;lt;  Follow!    </t>
  </si>
  <si>
    <t xml:space="preserve">Damn this is fun, really </t>
  </si>
  <si>
    <t>Fri May 29 01:26:12 PDT 2009</t>
  </si>
  <si>
    <t xml:space="preserve">@TRiLifeCoach Yeah -why babies/toddlers should learn to swim. A good thing, no? I have a 5K tmrw. Cheers for the gingko recommendation! </t>
  </si>
  <si>
    <t>SavOutenCentral</t>
  </si>
  <si>
    <t xml:space="preserve">199 followers...pretty insane  I talked to Savannah on the phone tonight! That was awesome haha. i think it was...like a three min.conv </t>
  </si>
  <si>
    <t xml:space="preserve">@BuzzEdition thanks for recommending me to @MrTweet. </t>
  </si>
  <si>
    <t>Fri May 29 01:27:28 PDT 2009</t>
  </si>
  <si>
    <t xml:space="preserve">@jaihill lol, it's not till tomorrow dude. </t>
  </si>
  <si>
    <t>mkabir</t>
  </si>
  <si>
    <t xml:space="preserve">@n1k0 or, is it free for non-French speaking? </t>
  </si>
  <si>
    <t>@urbanfly  can't wait m8. Able to play some Motown &amp;amp; Northern Soul l&amp;amp;r, with a sprinkling of some 80's classics. Should be good!</t>
  </si>
  <si>
    <t>@georgia_rachel welcomme  this is georgia from textiles right???</t>
  </si>
  <si>
    <t xml:space="preserve">Oh &amp;amp; I'm listening to the papercut chronicles, I was having GCH withdrawals. Never gets old </t>
  </si>
  <si>
    <t>Fri May 29 01:27:29 PDT 2009</t>
  </si>
  <si>
    <t xml:space="preserve">@TJThyne Good luck! </t>
  </si>
  <si>
    <t xml:space="preserve">@geewhy Ahh, I was talking Little Oven.  @egg104 said everyone was cute, so I assumed you and @abaggy were there, representing. </t>
  </si>
  <si>
    <t>mocs85</t>
  </si>
  <si>
    <t xml:space="preserve">hi im kinda free and got nothing to do on the net.. so i just try this shit </t>
  </si>
  <si>
    <t>Fri May 29 01:27:30 PDT 2009</t>
  </si>
  <si>
    <t xml:space="preserve">@AlexLJ You've got 150 followers now, thanks to me! </t>
  </si>
  <si>
    <t>just got  that hair job confirmed  ....now what about ting jia yi?</t>
  </si>
  <si>
    <t xml:space="preserve">Show was AWESOME tonight guys, I think I was featured like 3 or 4 times, lots of fun, will do it again soon. &amp;lt;3 you guys </t>
  </si>
  <si>
    <t xml:space="preserve">listening to the rain fall down. cant wait for kirsty to come around later </t>
  </si>
  <si>
    <t xml:space="preserve">@ElizaPatricia what does the 50,000th follower get? </t>
  </si>
  <si>
    <t>Fri May 29 01:27:33 PDT 2009</t>
  </si>
  <si>
    <t xml:space="preserve">Heading to Perth to meet with Chris Webb, Head of Education. Bumped into @arossvoll at Queen st - hope everyone has a good day at MIICE </t>
  </si>
  <si>
    <t>Nemskii</t>
  </si>
  <si>
    <t>@maniaclaureate oh what! Haha  Vegas Baby, Vegas! Hope you're looking money my friend.x</t>
  </si>
  <si>
    <t>AnureetG</t>
  </si>
  <si>
    <t xml:space="preserve">@IconWines check out http://shirazvilla.ca/ for your trip to Osoyoos </t>
  </si>
  <si>
    <t xml:space="preserve">#followfriday  @oxofamilydad the funniest old sod on the planet </t>
  </si>
  <si>
    <t>Fri May 29 01:27:34 PDT 2009</t>
  </si>
  <si>
    <t xml:space="preserve">@RachelLock22 ooo me like </t>
  </si>
  <si>
    <t>Fri May 29 01:27:35 PDT 2009</t>
  </si>
  <si>
    <t xml:space="preserve">@Miss_Suse MSN tonight? i need a small favor </t>
  </si>
  <si>
    <t>Fri May 29 01:27:36 PDT 2009</t>
  </si>
  <si>
    <t xml:space="preserve">jeej sunny weather </t>
  </si>
  <si>
    <t>StephenDIVA</t>
  </si>
  <si>
    <t xml:space="preserve">Beautiful day here in North Yorkshire, Friday too feel a spirit lifting weekend is on the cards </t>
  </si>
  <si>
    <t xml:space="preserve">lowerpriceOne of our best weeks in more ways than one - hope yours was good too </t>
  </si>
  <si>
    <t>Doseido</t>
  </si>
  <si>
    <t xml:space="preserve">The WWDC09's week is so busy for me but if you want meet for a beer you have just to say hello. </t>
  </si>
  <si>
    <t>Fri May 29 01:27:37 PDT 2009</t>
  </si>
  <si>
    <t>bored at 2:30 am eating popcorn with all dressed flavoring  YUM!!! I hope you all are doing well xoxo</t>
  </si>
  <si>
    <t>Fri May 29 01:27:39 PDT 2009</t>
  </si>
  <si>
    <t xml:space="preserve">I've got @StephanieEllen &amp;amp; @Benjaminglass packaging me as an assassin, pimp and drugs baron. Marvellous </t>
  </si>
  <si>
    <t xml:space="preserve">Up and walking </t>
  </si>
  <si>
    <t>Fri May 29 01:27:38 PDT 2009</t>
  </si>
  <si>
    <t xml:space="preserve">Two very lovely ladies on #Page3 of this mornings Sun news paper </t>
  </si>
  <si>
    <t xml:space="preserve">Having my first #fizzycan of the day. Mmmm Feeling all awake now </t>
  </si>
  <si>
    <t>Fri May 29 01:27:40 PDT 2009</t>
  </si>
  <si>
    <t>#TWRF Popstar photoshoot today  They let me give you this sneak p... on Twitpic: http://ping.fm/ZPDFO .. http://ping.fm/MEqO2</t>
  </si>
  <si>
    <t xml:space="preserve">@lukephillips aww thanks so much. yeh i have a paypal </t>
  </si>
  <si>
    <t xml:space="preserve">@dcorsetto hehe &amp;quot;bonk&amp;quot; </t>
  </si>
  <si>
    <t xml:space="preserve">It's an oops. It doesn't have fame. It doesn't have fortune. It's an oops and #itsuck that I've known it </t>
  </si>
  <si>
    <t xml:space="preserve">@heatherkoyuk Congratualtions to the auntitude (belatedly) !! </t>
  </si>
  <si>
    <t xml:space="preserve">Looks like it's gonna be a sunny weekend ! </t>
  </si>
  <si>
    <t>pluckybeats</t>
  </si>
  <si>
    <t xml:space="preserve">im so proud to be out of the closet </t>
  </si>
  <si>
    <t>HannaHunter</t>
  </si>
  <si>
    <t>Feeling grateful   Last night 'A complicated melody' was well received.  Thx Croydon Communicators.  1 more to go &amp;amp; I'll have my Bronze.</t>
  </si>
  <si>
    <t xml:space="preserve">Waiting for the world cup to start!! </t>
  </si>
  <si>
    <t>SenjaParkkinen</t>
  </si>
  <si>
    <t xml:space="preserve">is going shopping today </t>
  </si>
  <si>
    <t>@ruhanirabin shh.. 4 me too,  oh, atleast they r easier to get..Am good today,got good sleep, &amp;amp; have stuffs to do, ur plugin is cool btw..</t>
  </si>
  <si>
    <t>@DonnieWahlberg good morning sunshine, just woke up half hour ago. The sun is shining i'm feeling happy today  lots of love and big kiss</t>
  </si>
  <si>
    <t>@Kathy_Writer Sword ? hehe....You would love John Boorman's Excalibur. Google it  ; night I'm off as soon as I am done w/ MW</t>
  </si>
  <si>
    <t>Eisen75</t>
  </si>
  <si>
    <t xml:space="preserve">@MatthewHass008 Don't you like the idea of the rolling blue waive?  great Video. back in them days. </t>
  </si>
  <si>
    <t>Fri May 29 01:27:45 PDT 2009</t>
  </si>
  <si>
    <t>CuddyBuddy</t>
  </si>
  <si>
    <t xml:space="preserve">YEEE IS COMING BACK </t>
  </si>
  <si>
    <t>Fri May 29 01:27:46 PDT 2009</t>
  </si>
  <si>
    <t xml:space="preserve">@JonasLover_01 idk, i dont have plans lol. im gonna call alex now n see what he wants to do </t>
  </si>
  <si>
    <t>mischelbylou</t>
  </si>
  <si>
    <t xml:space="preserve">@iamdiddy I just wanted to say think u 4 all of the positive tweets! Seeing them makes my day that much better! Thank u and god bless! </t>
  </si>
  <si>
    <t>Fri May 29 01:27:48 PDT 2009</t>
  </si>
  <si>
    <t>Just got a new high score in brickbreaker! Woop woop!  k gnight for real this time! Holla!</t>
  </si>
  <si>
    <t>@Annjj right back at ya stunning lady  xxx thanks Ange xxx</t>
  </si>
  <si>
    <t>rlcpbiatch</t>
  </si>
  <si>
    <t xml:space="preserve">@cheeseyy oh I was there and I was loose!!!!!  See you at bang yeah? Thanks cheese </t>
  </si>
  <si>
    <t xml:space="preserve">Oh, and: I ordered a graphics tablet today. Nothing overly fancy, a Wacom Bamboo One - just to get a feel for it </t>
  </si>
  <si>
    <t>Kekounette</t>
  </si>
  <si>
    <t xml:space="preserve">@ddlovato I just watch princess protection program and I loved to film is great </t>
  </si>
  <si>
    <t xml:space="preserve">@damienmulley he can indeed - someone needs to tel him to tone down the eyeshadow though </t>
  </si>
  <si>
    <t>Fri May 29 01:27:50 PDT 2009</t>
  </si>
  <si>
    <t xml:space="preserve">@gabibot yeah, my brother and i were there. </t>
  </si>
  <si>
    <t>Fri May 29 01:27:52 PDT 2009</t>
  </si>
  <si>
    <t xml:space="preserve">@Shireenx and that's a *problem*? </t>
  </si>
  <si>
    <t xml:space="preserve">Blech. A tad late for work. London tomorrow though </t>
  </si>
  <si>
    <t>wooglemyshoogle</t>
  </si>
  <si>
    <t xml:space="preserve">@HzNKzM: Ohmy. When I was living in Singapore, I ate it every Friday at school. Roti Prata Fridays~ And then I eat it on Sundays </t>
  </si>
  <si>
    <t xml:space="preserve">@rymus LOL, at least your getting through hat film of yours. </t>
  </si>
  <si>
    <t xml:space="preserve">@thenewbnb ciao.. take care... miss you </t>
  </si>
  <si>
    <t>Fri May 29 01:27:55 PDT 2009</t>
  </si>
  <si>
    <t>JusMoni</t>
  </si>
  <si>
    <t>@sunnykins yes ma'am. im proud of myself  and I will definitely be living it up @hidmo tonight for @wongweezy s birthday &amp;amp; fun w/ @rahwita</t>
  </si>
  <si>
    <t xml:space="preserve">@Cryode lol  well... thank you!  appreciate it </t>
  </si>
  <si>
    <t xml:space="preserve">@joannayoung @alexfayle did a talk  a while back about work/life balance that you might like: http://is.gd/IQZH </t>
  </si>
  <si>
    <t xml:space="preserve">@nthmost Never let a marketer on national TV. Nigel was kind enough to produce a viral video for me </t>
  </si>
  <si>
    <t xml:space="preserve">@ddlovatofans101 good night  have a good sleep </t>
  </si>
  <si>
    <t>Fri May 29 01:27:57 PDT 2009</t>
  </si>
  <si>
    <t xml:space="preserve">@daisdurlacher Morning Dais, what a day already! And a loooong relaxing weekend ahead! </t>
  </si>
  <si>
    <t>StormNetball</t>
  </si>
  <si>
    <t xml:space="preserve">The pictures are up from our End of Season party! Well done everyone, what a great night it was. Looking forward to beach training soon </t>
  </si>
  <si>
    <t>Fri May 29 01:28:00 PDT 2009</t>
  </si>
  <si>
    <t>Bintang71</t>
  </si>
  <si>
    <t xml:space="preserve">Have fun everyone at Pinkpop! Rock Dutchies! </t>
  </si>
  <si>
    <t>NaomiCarling</t>
  </si>
  <si>
    <t xml:space="preserve">Less interested in being sold products than hearing about your genuine journey.i hope you can share your story! </t>
  </si>
  <si>
    <t>shutupcase</t>
  </si>
  <si>
    <t xml:space="preserve">Tash and Steph will be here soon </t>
  </si>
  <si>
    <t>Fri May 29 01:28:01 PDT 2009</t>
  </si>
  <si>
    <t xml:space="preserve">ugh, morning dudes lol even tho theres like no one folloin me. Don't feel brilliant but i wil survive! lol </t>
  </si>
  <si>
    <t>eurogamer_net</t>
  </si>
  <si>
    <t xml:space="preserve">@pjmaybe Tom: Awesome. My work here is done then. </t>
  </si>
  <si>
    <t xml:space="preserve">http://bit.ly/wKCFw via @addthis &amp;quot;out of without&amp;quot; lyrics in german!! click the weird link above.... only if you speak german!! </t>
  </si>
  <si>
    <t xml:space="preserve">@mnstrsnmnchkns : I highly recommends you join www.m2e.asia You can earn money from free shareholder by dividends. Even you do NOTHING! </t>
  </si>
  <si>
    <t xml:space="preserve">man it is a gorgeous day - 22 degrees already and not a cloud in The sky </t>
  </si>
  <si>
    <t xml:space="preserve">This #ff , try @AdamJTP - recent tweets include maths, IT, theology, &amp;amp; he's a jolly nice chap </t>
  </si>
  <si>
    <t xml:space="preserve">@PollitoFreak Like around 8 i believe, i will call for showtimes and then set it with Claudio to let you know! Ok </t>
  </si>
  <si>
    <t>Fri May 29 01:28:07 PDT 2009</t>
  </si>
  <si>
    <t xml:space="preserve">@hugslenali lol your suppose to be sleeping...if I was there I would give you a massage to help relaxe you </t>
  </si>
  <si>
    <t xml:space="preserve">@recamel Love the ending - hot, hot, hot!!! </t>
  </si>
  <si>
    <t>Fri May 29 01:28:09 PDT 2009</t>
  </si>
  <si>
    <t>@drummershuff Congrats dude  (on the getting home, I was really worried about your safety)</t>
  </si>
  <si>
    <t xml:space="preserve">Ha I can't believe Disney Channel are already playing Paranoid, it took forever to get Demi's 'La La Lan' </t>
  </si>
  <si>
    <t>Fri May 29 01:28:10 PDT 2009</t>
  </si>
  <si>
    <t>@manz76 hehe... that's why I only said flu  (but you know what I mean) hehe</t>
  </si>
  <si>
    <t xml:space="preserve">@alexlobov that would be assuming all Pakistani women think alike. Fallacious, to say the least </t>
  </si>
  <si>
    <t>Fri May 29 01:28:11 PDT 2009</t>
  </si>
  <si>
    <t xml:space="preserve">@Kavitz I joined the healthcare industry about 7 months ago. Slowly finding my way around medical business rules. Ex financial services. </t>
  </si>
  <si>
    <t xml:space="preserve">@andyroddick Getting ready to get on a plane to melbourne and spend a week with my best friend before her wedding </t>
  </si>
  <si>
    <t xml:space="preserve">@PeoplemapsJulie you are welcome and it's beautifully sunny here this morning </t>
  </si>
  <si>
    <t>@debbieskerten Yes, I spotted you over an Facebook  Thanks! You making the most of the lovely weather today?</t>
  </si>
  <si>
    <t xml:space="preserve">is glad,finally pay day </t>
  </si>
  <si>
    <t xml:space="preserve">@Dunkndisorderly Who the HELL is Duncndisorderly? </t>
  </si>
  <si>
    <t>nancyjd83</t>
  </si>
  <si>
    <t xml:space="preserve">@depaulie10 Jbird told me I could finally spill the beans to you!!! </t>
  </si>
  <si>
    <t xml:space="preserve">@MDOUBLEOK hey what's up? </t>
  </si>
  <si>
    <t>lejohander</t>
  </si>
  <si>
    <t xml:space="preserve">@TrineOS Just relax and emancipate... Time will kill your superego... Hezky den! </t>
  </si>
  <si>
    <t>Fake it until it's real.  dennys with my two besties. Missing my love&amp;lt;3 wanting to sleep.</t>
  </si>
  <si>
    <t>Fri May 29 01:28:16 PDT 2009</t>
  </si>
  <si>
    <t>What tattoo should I get..... Maybe something like THIS?  Didn't cost too much either!  http://twitpic.com/667mk</t>
  </si>
  <si>
    <t>Fri May 29 01:29:21 PDT 2009</t>
  </si>
  <si>
    <t>zizzooo</t>
  </si>
  <si>
    <t xml:space="preserve">I honestly can say that i am going to stay on here for ages. </t>
  </si>
  <si>
    <t xml:space="preserve">&amp;quot;i hope you're happy sweetie, because you only ever deserve to feel that way&amp;quot; - awww </t>
  </si>
  <si>
    <t xml:space="preserve">@BteRiele succes daar </t>
  </si>
  <si>
    <t>Fri May 29 01:29:23 PDT 2009</t>
  </si>
  <si>
    <t xml:space="preserve">@BaileyCardno_ Happy Birthday </t>
  </si>
  <si>
    <t xml:space="preserve">@Dreamm My theory is, at the end of the day, they may not like what I say, but they'll respect the reality behind it... </t>
  </si>
  <si>
    <t>Fri May 29 01:29:24 PDT 2009</t>
  </si>
  <si>
    <t xml:space="preserve">@synapticmishap Glad you had a good time. Hope you have fully recovered! </t>
  </si>
  <si>
    <t>Fri May 29 01:29:25 PDT 2009</t>
  </si>
  <si>
    <t>versesane</t>
  </si>
  <si>
    <t xml:space="preserve">@divya084 just ask him to subscribe to your twitter stream. </t>
  </si>
  <si>
    <t xml:space="preserve">@azzywazzy It's lovely here </t>
  </si>
  <si>
    <t>@neonwonderland somebody on youtube made an mp3 version of each song from the coachella set!!!  http://www.megaupload.com/?d=EBUP6VVO</t>
  </si>
  <si>
    <t xml:space="preserve">@travel_buzz True but best case exit rows have crew available to take over, pax evacuating is a last resort if crew are unable to direct </t>
  </si>
  <si>
    <t>Fri May 29 01:29:26 PDT 2009</t>
  </si>
  <si>
    <t xml:space="preserve">@marymagdalan @philiheadlines @g36oBN : Thanks for following me </t>
  </si>
  <si>
    <t xml:space="preserve">@iamdiddy Nowt wrong with that </t>
  </si>
  <si>
    <t>MoonWalkEline</t>
  </si>
  <si>
    <t xml:space="preserve">A customers experiment is unfolding at our office.. This is really exiting - this could change their future </t>
  </si>
  <si>
    <t>Am_Gill</t>
  </si>
  <si>
    <t>Luving the weather and my baby KB  xxx</t>
  </si>
  <si>
    <t>Fri May 29 01:29:28 PDT 2009</t>
  </si>
  <si>
    <t xml:space="preserve">@carolermp you have a wonderful day n weekend! It'll be a hot one </t>
  </si>
  <si>
    <t>One of our best weeks in more ways than one - hope yours was good too  sorry all going bad now..... have a good weekend</t>
  </si>
  <si>
    <t xml:space="preserve">@JasonBradbury lol thats nice of you </t>
  </si>
  <si>
    <t xml:space="preserve">@maudelicious yay for 1000 followers </t>
  </si>
  <si>
    <t>fotofolio</t>
  </si>
  <si>
    <t xml:space="preserve">@dokus post Mike Larson blues? </t>
  </si>
  <si>
    <t>lsouth101</t>
  </si>
  <si>
    <t xml:space="preserve">I got the greenday tickets in the mail today </t>
  </si>
  <si>
    <t>Fri May 29 01:29:31 PDT 2009</t>
  </si>
  <si>
    <t xml:space="preserve">I am actually happy that archie picked ronnie over betty. Its a sign of hope for all us spoiled brats out there </t>
  </si>
  <si>
    <t xml:space="preserve">Illustrating the day away with a deadline of yesterday. </t>
  </si>
  <si>
    <t xml:space="preserve">Finally I can BREATHE! </t>
  </si>
  <si>
    <t>Fri May 29 01:29:34 PDT 2009</t>
  </si>
  <si>
    <t>@pythons it's a PT cruiser, sort of named itself  sad but moving on to custom skate. Might call it Rolly :p</t>
  </si>
  <si>
    <t xml:space="preserve">@Deb75 Absolutely agree re: Marcia duet Deb , just love it </t>
  </si>
  <si>
    <t xml:space="preserve">google sketchup is good...up to a certain point </t>
  </si>
  <si>
    <t>Fri May 29 01:29:36 PDT 2009</t>
  </si>
  <si>
    <t>AngelInfante</t>
  </si>
  <si>
    <t xml:space="preserve">Perfecto @wolframkriesing ! Gracias </t>
  </si>
  <si>
    <t xml:space="preserve">@iam_md yup yup, big fan of dune </t>
  </si>
  <si>
    <t>Fri May 29 01:29:37 PDT 2009</t>
  </si>
  <si>
    <t xml:space="preserve">Another damp and rainy day here in Sicily. Feel like sneaking into bed and sleep all day  Wish I could drink coffee to keep me alive </t>
  </si>
  <si>
    <t>slwollen</t>
  </si>
  <si>
    <t xml:space="preserve">@mattpaulthomas haha...thanks.  Yeah and I have it next week, but it was easy tonight and I erd. </t>
  </si>
  <si>
    <t>Fri May 29 01:29:38 PDT 2009</t>
  </si>
  <si>
    <t>valz_xo</t>
  </si>
  <si>
    <t xml:space="preserve">another busy weekend ...... have a good one all </t>
  </si>
  <si>
    <t>BrendanMurray</t>
  </si>
  <si>
    <t xml:space="preserve">@GoDsGiMp AH! Well then, later this evening or I shall have stinky cheese for you when next we meet </t>
  </si>
  <si>
    <t>Fri May 29 01:29:39 PDT 2009</t>
  </si>
  <si>
    <t xml:space="preserve">@markw29 - hadn't seen the Ideas to inspire site before - how fantastic!! - Off to blog about it now!!! </t>
  </si>
  <si>
    <t xml:space="preserve">is baking revel bars with Menay and Krissy. </t>
  </si>
  <si>
    <t>CoffsCoastDrums</t>
  </si>
  <si>
    <t xml:space="preserve">@melhags your profile sounds like it fits our profile </t>
  </si>
  <si>
    <t xml:space="preserve">Going to see star treck the movie i dont no what to exspect oh and mac donalds WOOP </t>
  </si>
  <si>
    <t>@ludwikc Good morning and happy birthday   Birthday boy @hypnophil sends greetings too.</t>
  </si>
  <si>
    <t>magicmalus</t>
  </si>
  <si>
    <t xml:space="preserve">@greenfreek83 amen! But 4.30 for me </t>
  </si>
  <si>
    <t>dcrusher</t>
  </si>
  <si>
    <t xml:space="preserve">@gckid Thanks </t>
  </si>
  <si>
    <t xml:space="preserve">Just launched the Ardunio program on my mac! who hoo! looks cool </t>
  </si>
  <si>
    <t xml:space="preserve">Hmmmm, a tail? I dont have any tail </t>
  </si>
  <si>
    <t xml:space="preserve">Back soon,,, gonna open baby Hemi's cards &amp;amp; prezzies </t>
  </si>
  <si>
    <t>asmitter</t>
  </si>
  <si>
    <t xml:space="preserve">@bobsonsirjonny nono... it's the @ryancarson effect </t>
  </si>
  <si>
    <t>lewisdrummond</t>
  </si>
  <si>
    <t xml:space="preserve">is going to the beach today </t>
  </si>
  <si>
    <t xml:space="preserve">Morning all, not a good night sleep,though. I'm tired.Another hot day here and at least that's good. </t>
  </si>
  <si>
    <t xml:space="preserve">AUD trading above USD 0.79 #fx shame for exporters, great for my eBay purchases from abroad </t>
  </si>
  <si>
    <t xml:space="preserve">@MarcBruce sigh. Traffic... But this rain makes my suburu slide </t>
  </si>
  <si>
    <t>LaMieze</t>
  </si>
  <si>
    <t>Fri May 29 01:29:45 PDT 2009</t>
  </si>
  <si>
    <t>wtstephens</t>
  </si>
  <si>
    <t xml:space="preserve">@cassi_yo Can't go wrong with food. Just make sure there is butter and salt </t>
  </si>
  <si>
    <t>Fri May 29 01:29:46 PDT 2009</t>
  </si>
  <si>
    <t xml:space="preserve">@snowcrashme often thought it would be nice to have the ability to log out of one grid and log in to another without closing the viewer </t>
  </si>
  <si>
    <t>Fri May 29 01:29:47 PDT 2009</t>
  </si>
  <si>
    <t xml:space="preserve">Morning all, gorgeous day here today. And its Friday! </t>
  </si>
  <si>
    <t>Fri May 29 01:29:48 PDT 2009</t>
  </si>
  <si>
    <t>[-O] Another damp and rainy day here in Sicily. Feel like sneaking into bed and sleep all day  Wish I coul.. http://tinyurl.com/kjmjx4</t>
  </si>
  <si>
    <t>FinalAtonement</t>
  </si>
  <si>
    <t xml:space="preserve">@KnightOnline take all the time you want to fix the game </t>
  </si>
  <si>
    <t>Fri May 29 01:29:49 PDT 2009</t>
  </si>
  <si>
    <t xml:space="preserve">@Its_Charlotte Yup. </t>
  </si>
  <si>
    <t>Fri May 29 01:29:50 PDT 2009</t>
  </si>
  <si>
    <t>Okay now I'm smiling  Bipolar much?</t>
  </si>
  <si>
    <t>Fri May 29 01:29:51 PDT 2009</t>
  </si>
  <si>
    <t xml:space="preserve">#followfriday @lurquer for witty conversation with a fantastic man!  Incredibly supportive and funny! Do it now </t>
  </si>
  <si>
    <t>Fri May 29 01:29:53 PDT 2009</t>
  </si>
  <si>
    <t xml:space="preserve">@geekachu Morning - follow Friday? Am I seeing things? You feeling ok? Thank you </t>
  </si>
  <si>
    <t xml:space="preserve">@joehhzeh ohh i see. i don't even know who anberlin are either lol. whatevski </t>
  </si>
  <si>
    <t xml:space="preserve">@NikkiPilkington cool...... thanks </t>
  </si>
  <si>
    <t>Fri May 29 01:29:55 PDT 2009</t>
  </si>
  <si>
    <t xml:space="preserve">@arancinibaby yep. I shall be leaving early. Need some fresh guitar strings and those I'll string tonight </t>
  </si>
  <si>
    <t>Fri May 29 01:29:56 PDT 2009</t>
  </si>
  <si>
    <t>Summer starts today .... here we go .. First stop Preston  Ahh the glamour</t>
  </si>
  <si>
    <t>shakiraelaine</t>
  </si>
  <si>
    <t xml:space="preserve">; needs to buy herself a birthday dress </t>
  </si>
  <si>
    <t>Fri May 29 01:29:58 PDT 2009</t>
  </si>
  <si>
    <t xml:space="preserve">is watching '11th Hour'...not too bad </t>
  </si>
  <si>
    <t xml:space="preserve">watching simpsons! </t>
  </si>
  <si>
    <t xml:space="preserve">@demonick Thanks for the #followfriday! </t>
  </si>
  <si>
    <t>Fri May 29 01:29:59 PDT 2009</t>
  </si>
  <si>
    <t xml:space="preserve">@TheLastDoctor I said it just as you did. Heh. </t>
  </si>
  <si>
    <t xml:space="preserve">@totalgirlph http://twitpic.com/667k5 - Where is this? </t>
  </si>
  <si>
    <t>Fri May 29 01:30:01 PDT 2009</t>
  </si>
  <si>
    <t>3D Movie tonight with @laurenvharrison @AyeJayx  Should've said no !!</t>
  </si>
  <si>
    <t xml:space="preserve">http://twitpic.com/667o4 - sketchng in COLREND class </t>
  </si>
  <si>
    <t>Fri May 29 01:30:02 PDT 2009</t>
  </si>
  <si>
    <t xml:space="preserve">@AlexaRPD here here and well said </t>
  </si>
  <si>
    <t>My brand new video. Check it out!  Hope you enjoy!!!! http://bit.ly/4RW09</t>
  </si>
  <si>
    <t>nicklepickle86</t>
  </si>
  <si>
    <t xml:space="preserve">thank goodness i bullshitted my way through them </t>
  </si>
  <si>
    <t xml:space="preserve">@rymus Clearly, a skinful or more was consumed </t>
  </si>
  <si>
    <t xml:space="preserve">@bigbucksavenue : I highly recommends you join www.m2e.asia You can earn money from free shareholder by dividends. Even you do NOTHING! </t>
  </si>
  <si>
    <t>indulging in a packet of tim tams and camomile tea. but it is friday night  tv stay-in night....too cold</t>
  </si>
  <si>
    <t>davidcrandall99</t>
  </si>
  <si>
    <t xml:space="preserve">@matthewhillman Check out http://bit.ly/BISeA   I hope that helps </t>
  </si>
  <si>
    <t>Vircatou</t>
  </si>
  <si>
    <t xml:space="preserve">Just got my ipod, aww the joy! </t>
  </si>
  <si>
    <t>Fri May 29 01:30:06 PDT 2009</t>
  </si>
  <si>
    <t xml:space="preserve">4 hours of tennis playing today has slaughtered me! Still, I can only really serve from the left corner of the court. Not Nadal - yet... </t>
  </si>
  <si>
    <t>quadmum</t>
  </si>
  <si>
    <t>@samanthasamwise hi there     *waves back*</t>
  </si>
  <si>
    <t>@photofireman22 thanks! Nice to know that somebody watches them  x</t>
  </si>
  <si>
    <t>edwin_v</t>
  </si>
  <si>
    <t xml:space="preserve">iBood == e-dood </t>
  </si>
  <si>
    <t>Isabellejaussi</t>
  </si>
  <si>
    <t xml:space="preserve">@mileycyrus. Greetings from germany nice to see you follow me </t>
  </si>
  <si>
    <t>Morning all  and what a beautiful day it is, torn between designing or going for a nice long walk in the sunshine.</t>
  </si>
  <si>
    <t>spot23net</t>
  </si>
  <si>
    <t xml:space="preserve">@chrisspooner Love to read that blog! And I have a wish: Please make the links open up in a net tab! Thanks a lot </t>
  </si>
  <si>
    <t>ps... joel... i am still following you  xx</t>
  </si>
  <si>
    <t xml:space="preserve">@frak heading home... Might get a friend over to shoot some pool and drink with me </t>
  </si>
  <si>
    <t>@Shylatina72 Haha  Well, you can always practice with me now ;D</t>
  </si>
  <si>
    <t>Fri May 29 01:30:15 PDT 2009</t>
  </si>
  <si>
    <t xml:space="preserve">look at the weather! oh yeah </t>
  </si>
  <si>
    <t>Fri May 29 01:30:16 PDT 2009</t>
  </si>
  <si>
    <t>bubble_gum_xox</t>
  </si>
  <si>
    <t xml:space="preserve">@andyroddick i finish work at 1pm and then am going to enjoy the unusual event of sunshine in the UK </t>
  </si>
  <si>
    <t xml:space="preserve">@Xxpodex m goin to matheran...... d hill station near mumbai...... </t>
  </si>
  <si>
    <t xml:space="preserve">@pjarbona Good nite..and have fun with the videogames </t>
  </si>
  <si>
    <t>OzzieP</t>
  </si>
  <si>
    <t>@kevgibbo, @lyndoman - 101 Blogging Headlines, some great ones there  http://bit.ly/b8bwA  #linkbait</t>
  </si>
  <si>
    <t>@DexterAddict Anytime.  It's the truth!</t>
  </si>
  <si>
    <t>Fri May 29 01:30:17 PDT 2009</t>
  </si>
  <si>
    <t xml:space="preserve">@BawdseyBuoy Once sucked in, he'll never escape... </t>
  </si>
  <si>
    <t xml:space="preserve">@mandapandah i missssss my lil sis!!!!! </t>
  </si>
  <si>
    <t>thanks for the bday wishs  and thank you to the paradiso girls for releasing their video on my birthday haha. amazing vid.</t>
  </si>
  <si>
    <t>Fri May 29 01:31:24 PDT 2009</t>
  </si>
  <si>
    <t>jadritron</t>
  </si>
  <si>
    <t xml:space="preserve">can't wait for tomorrowï¿½ </t>
  </si>
  <si>
    <t>@Caroljs have fun at the park!! mine are confined t the trampoline today!  but they love it, its filled with 'ball pit' balls! LOL x</t>
  </si>
  <si>
    <t>Fri May 29 01:31:25 PDT 2009</t>
  </si>
  <si>
    <t xml:space="preserve">@jgillard glad to hear it wasnt something borked </t>
  </si>
  <si>
    <t xml:space="preserve">@JasonBradbury Hello and Good Morning </t>
  </si>
  <si>
    <t>Allucy</t>
  </si>
  <si>
    <t xml:space="preserve">@rbrtpttnsn http://twitpic.com/64rks - oh my God!!  U`ve scared me))) the pic is amazing </t>
  </si>
  <si>
    <t>Fri May 29 01:31:27 PDT 2009</t>
  </si>
  <si>
    <t xml:space="preserve">@jupitusphillip  That made me laugh, you can be on an empty beach, but someone wants a picnic right next to you </t>
  </si>
  <si>
    <t>@ArunBasilLal nah buddy.. I was never that cute  He's my nephew !</t>
  </si>
  <si>
    <t xml:space="preserve">@awgnasuha You have one??? Follow me! </t>
  </si>
  <si>
    <t>Kate_Brittain</t>
  </si>
  <si>
    <t xml:space="preserve">@BMolko You've just admited feelings on twitter! that's what you've just done! Don't worry - it's natural, we know you love us really! </t>
  </si>
  <si>
    <t>Fri May 29 01:31:30 PDT 2009</t>
  </si>
  <si>
    <t xml:space="preserve">@McDayDreamer It's scientifically related. LOL! Alright! How'd you do with your exams? </t>
  </si>
  <si>
    <t xml:space="preserve">@baldeggie wow your food sounds better than what i had </t>
  </si>
  <si>
    <t>Fri May 29 01:31:31 PDT 2009</t>
  </si>
  <si>
    <t>@wyndwitch Oh lucky you, it's on my visit list.  Enjoy your day and knitting!   We're off to the Welsh coast today with our dog Daisy</t>
  </si>
  <si>
    <t xml:space="preserve">@jerrybarnett  - cycle in put the schedule back and enjoy it - how many days of fabdabulous sunshine do we get? do it... do it.... </t>
  </si>
  <si>
    <t>Fri May 29 01:31:32 PDT 2009</t>
  </si>
  <si>
    <t xml:space="preserve">Yay.. Swine Flu Virus is &amp;quot;following&amp;quot; me now.. </t>
  </si>
  <si>
    <t>RVDS</t>
  </si>
  <si>
    <t xml:space="preserve">@JasonBradbury hi this morning </t>
  </si>
  <si>
    <t>ahw. im sooo happy now.  my bestfriend kim just sent me a message, and im reading it now. (: i miss her.</t>
  </si>
  <si>
    <t>Fri May 29 01:31:33 PDT 2009</t>
  </si>
  <si>
    <t xml:space="preserve">@Jennec_rrt Hope nothing too serious... Tweet ya later! </t>
  </si>
  <si>
    <t xml:space="preserve">@JohnnyBeirne Hey no I'm not going, are you? I am going to south of France for 2 weeks though </t>
  </si>
  <si>
    <t xml:space="preserve">I'm so tired am gonna sleep 4 a whole week, wouldn't recommend studying &amp;amp; working full time to anyone, goodnite everybody </t>
  </si>
  <si>
    <t xml:space="preserve">Watching iCarly </t>
  </si>
  <si>
    <t>@adrenalynntoao u needa come out to cali or somethin, come tat me up! u could finish my sleeve  heheh</t>
  </si>
  <si>
    <t>Fri May 29 01:31:35 PDT 2009</t>
  </si>
  <si>
    <t xml:space="preserve">@bkbap this tad isnt the same without your little perverted ass </t>
  </si>
  <si>
    <t>Fri May 29 01:31:36 PDT 2009</t>
  </si>
  <si>
    <t>Can't wait to talk to him on the phone  [still studying!]</t>
  </si>
  <si>
    <t xml:space="preserve">@kathtrinder groan. I can tell it's going to be that kind of day </t>
  </si>
  <si>
    <t>Fri May 29 01:31:37 PDT 2009</t>
  </si>
  <si>
    <t xml:space="preserve">Thank you one and all for the #FF reccys, will commence mine once I've drunk the second coffee, I need the caffeine!!! </t>
  </si>
  <si>
    <t xml:space="preserve">#thingsmummysaid &amp;quot;You wouldn't have chest pain if you don't smoke cigarettes&amp;quot; </t>
  </si>
  <si>
    <t>LOUISERIOT</t>
  </si>
  <si>
    <t xml:space="preserve">@veronicasmusic Yessss UK soon! I have been waiting for years! Come to Scotland </t>
  </si>
  <si>
    <t>Fri May 29 01:31:38 PDT 2009</t>
  </si>
  <si>
    <t xml:space="preserve">@maximsphotos yes thatï¿½s fine!!! </t>
  </si>
  <si>
    <t>Fri May 29 01:31:39 PDT 2009</t>
  </si>
  <si>
    <t xml:space="preserve">my parents are singing &amp;quot;monkeys on the bed&amp;quot; to my niece. how cute is that?! </t>
  </si>
  <si>
    <t>JasonCarpentier</t>
  </si>
  <si>
    <t>@rondathezombie haha you're correct  Goodnight lady</t>
  </si>
  <si>
    <t xml:space="preserve">woo hoo i have finally found a number for hsbc that lets you speak to a human right away </t>
  </si>
  <si>
    <t xml:space="preserve">on a big green double deckerbus heading to belfast zoo </t>
  </si>
  <si>
    <t>Fri May 29 01:31:41 PDT 2009</t>
  </si>
  <si>
    <t>iluvcookiedough</t>
  </si>
  <si>
    <t>IS HOME AND GOING TO SLEEP IN HER OWN BED TONIGHT!  I MISS YOU ALL ALREADY! &amp;lt;3</t>
  </si>
  <si>
    <t xml:space="preserve">@neethiisaac google web toolkit. good way to code Ajax, just code in java and it converts it to javascript. not sure if you know the diff </t>
  </si>
  <si>
    <t xml:space="preserve">@eugeneadu i'm very much here, fear not.  </t>
  </si>
  <si>
    <t xml:space="preserve">@jessstroup i love grease 2 it's the best movie </t>
  </si>
  <si>
    <t>Fri May 29 01:31:42 PDT 2009</t>
  </si>
  <si>
    <t>DANIELjCOMBER</t>
  </si>
  <si>
    <t xml:space="preserve">http://twitpic.com/667po - Speaks for itself really. Snapped in the pool </t>
  </si>
  <si>
    <t xml:space="preserve">Bonding with Sandey </t>
  </si>
  <si>
    <t xml:space="preserve">Morning. Staying up until 3am - maybe not my best ideal. Still in bed of course! Thanks for follow Fridays all you lovely people </t>
  </si>
  <si>
    <t>good morning  im ready for a new day xx</t>
  </si>
  <si>
    <t xml:space="preserve">@aubreyoday: elton john! Great song.. Just mastered it on the piano! </t>
  </si>
  <si>
    <t>Fri May 29 01:31:43 PDT 2009</t>
  </si>
  <si>
    <t xml:space="preserve">#followfriday @weirdralph @Tepherguy @GetBenderNow @ShannonGraham1 @Ericatwitts  #interesting and/or #funny  - more later </t>
  </si>
  <si>
    <t xml:space="preserve">barely goin 2 sleep. @princeralph count sheep... or cats jumping fences. those r easier. </t>
  </si>
  <si>
    <t>I'm gonna do some #followfriday 's soon peeps.. thanx for all your suggestions  yay</t>
  </si>
  <si>
    <t xml:space="preserve">@TianaMichelle lol. listen to the song on my myspace.. i put it on just then, i love it </t>
  </si>
  <si>
    <t>christelhughes</t>
  </si>
  <si>
    <t>@WKJThD just through the weekend  then back to Cali... to enjoy the palm trees and ocean</t>
  </si>
  <si>
    <t xml:space="preserve">I've just secured a yes for TAI.    very very happy </t>
  </si>
  <si>
    <t xml:space="preserve">cant wait for the summer </t>
  </si>
  <si>
    <t>DPA-ing to TP, BIOMED  Fingers crossed my application is accepted</t>
  </si>
  <si>
    <t xml:space="preserve">@JasonBradbury Good Morning Mr Bradbury, &amp;amp; what a wonderfully sunny &amp;amp; warm Fri...yay for Fridays!!! </t>
  </si>
  <si>
    <t>onesugarplease</t>
  </si>
  <si>
    <t>looking forward to a gloiriously sunny and warm weekend  BBQ!</t>
  </si>
  <si>
    <t>wey party tonight after work..  gonna be lots of fun! I hope.. ;P</t>
  </si>
  <si>
    <t>Fri May 29 01:31:48 PDT 2009</t>
  </si>
  <si>
    <t>prettychinkee</t>
  </si>
  <si>
    <t xml:space="preserve">weather's still hot, but it's better now. </t>
  </si>
  <si>
    <t xml:space="preserve">#followfriday @weeyin @carolemoyes @carole29 @arancinibaby @tyrelassie @keryje  Hot hot hot!  Great Tweeps!  </t>
  </si>
  <si>
    <t>Fri May 29 01:31:49 PDT 2009</t>
  </si>
  <si>
    <t>@VNiQ  how's the V on this sunny sunny day I bet you're smiley hahaha</t>
  </si>
  <si>
    <t xml:space="preserve">@TheLastDoctor One problem with that. https://twitter.com/#search?q=from%3ATheLastDoctor </t>
  </si>
  <si>
    <t>samblyon</t>
  </si>
  <si>
    <t xml:space="preserve">@pickleshy congrats on wikiAnswers web score! </t>
  </si>
  <si>
    <t>DamonNZ</t>
  </si>
  <si>
    <t xml:space="preserve">@HollaHella hey - could be but not sure...we're kinda a bit disjointed (if not dis-functional) here! hehe x </t>
  </si>
  <si>
    <t>Fri May 29 01:31:50 PDT 2009</t>
  </si>
  <si>
    <t xml:space="preserve">@stripeybea Ah! I see. Have a nice day, dear..... I said HAVE A NICE... (oh never mind)! </t>
  </si>
  <si>
    <t xml:space="preserve">@dougiemcfly doug, that would be so awsome! best idea i think you have ever had! lets do it!! </t>
  </si>
  <si>
    <t xml:space="preserve">@sfharper absolutely! Great to connec with ya! </t>
  </si>
  <si>
    <t>Fri May 29 01:31:51 PDT 2009</t>
  </si>
  <si>
    <t xml:space="preserve">@jun6lee nah nah..dont worry..even if u eat penguins I wont kill u!!! no judgements passed no explanations demanded!!! </t>
  </si>
  <si>
    <t>amcunningham</t>
  </si>
  <si>
    <t xml:space="preserve">@DIHarrison from @ddmcd </t>
  </si>
  <si>
    <t xml:space="preserve">@xDevikax yeah i saw myself ! well. mother did. </t>
  </si>
  <si>
    <t>Jonas Brothers 3D today!  urrghh so tired</t>
  </si>
  <si>
    <t xml:space="preserve">@cutiemoet :Nagato,leader of the Akatsuki has given up over Naruto! he belives in what Jiraiya said about Faith and Peace.m </t>
  </si>
  <si>
    <t>Fri May 29 01:31:55 PDT 2009</t>
  </si>
  <si>
    <t xml:space="preserve">Back from court as a witness, there's a first time for everything </t>
  </si>
  <si>
    <t>@sweetkisses277 Yup. Hopefully things will shape up, and maybe get that damn top guide back . I'll be ChaChain in Afghanistan  haha</t>
  </si>
  <si>
    <t xml:space="preserve">@e30ernest subtle hints on what not to do. </t>
  </si>
  <si>
    <t>Fri May 29 01:31:56 PDT 2009</t>
  </si>
  <si>
    <t>@jwillock haha its okay  good to know u got one! didn't expect it to finish so fast.. Twitter's just great for things like this..</t>
  </si>
  <si>
    <t xml:space="preserve">Hum Heat Stroke Has Basically Gone Now </t>
  </si>
  <si>
    <t>Fri May 29 01:31:57 PDT 2009</t>
  </si>
  <si>
    <t xml:space="preserve">H.E exam today :-/.....watching jls holiday takeover before i go </t>
  </si>
  <si>
    <t>Fri May 29 01:32:00 PDT 2009</t>
  </si>
  <si>
    <t>Sigha</t>
  </si>
  <si>
    <t xml:space="preserve">@djalleycat thats sickkkkkkkkkk!!! whats the actual date? I might be over there </t>
  </si>
  <si>
    <t xml:space="preserve">@HeathCastor haha totally </t>
  </si>
  <si>
    <t>AleiaMonster</t>
  </si>
  <si>
    <t xml:space="preserve">@EllieVonTainted just moved back into her old house. being here makes me feel like i'm 16 again, haha it's odd. but i love it </t>
  </si>
  <si>
    <t xml:space="preserve">@ashbetteridge have fun in Ruddland! Safe flight home </t>
  </si>
  <si>
    <t>@googoodolls oh my god! Loving this #Flashback Friday  Vintage Goo, awesome!! thank you so much! you totally made my day!</t>
  </si>
  <si>
    <t>Fri May 29 01:32:02 PDT 2009</t>
  </si>
  <si>
    <t xml:space="preserve">@n1k0 intl, I like that. Maybe @fabpot we'll have complimentary access sinc ewe are rooting for you guys over #drupal. </t>
  </si>
  <si>
    <t xml:space="preserve">@Bill_Ironside You've not been caught yet though </t>
  </si>
  <si>
    <t>followhan</t>
  </si>
  <si>
    <t xml:space="preserve">wow!! thank you Boss!!! now I need to decide what to do with this unexpected fortune you gave me.. </t>
  </si>
  <si>
    <t>@ykesha no doubt  So wat r U up2?</t>
  </si>
  <si>
    <t>Fri May 29 01:32:03 PDT 2009</t>
  </si>
  <si>
    <t>xyumxyumxyumx</t>
  </si>
  <si>
    <t>spent a good night in Cardiff last night. Off to work now. Hottest day today  Hope I catch some raysssss</t>
  </si>
  <si>
    <t xml:space="preserve">@chromasia Wall to wall sunshine here and up to mid 70s later. Think the boot is on the other foot finally! </t>
  </si>
  <si>
    <t>jaq_james</t>
  </si>
  <si>
    <t xml:space="preserve">@lov3bug_bunny Next time put @jaq_james &amp;amp; @jonathanjames_ so that it comes as a reply from you personally &amp;amp; not an update on your status </t>
  </si>
  <si>
    <t>Fri May 29 01:32:04 PDT 2009</t>
  </si>
  <si>
    <t xml:space="preserve">@hierennu Initial annoyance (psychological). What is &amp;quot;narcissistic pain&amp;quot;? Feeling that my mouth is &amp;quot;cosmetically challenged&amp;quot;? </t>
  </si>
  <si>
    <t>AnnikaSteen</t>
  </si>
  <si>
    <t>Writing, writing, writing. Has to be in English so why don't do it here  Only a month to go to finish my paper.. No panic!</t>
  </si>
  <si>
    <t>FilmForumWM</t>
  </si>
  <si>
    <t xml:space="preserve">Our June meet-up for film types is 6pm Tuesday 2 June! Details here: http://tinyurl.com/lrper2 and RSVP here: http://tinyurl.com/ljug8m </t>
  </si>
  <si>
    <t xml:space="preserve">@MandyyJirouxx GoodNight </t>
  </si>
  <si>
    <t xml:space="preserve">@definatalie Failing a microwave, a bowl of hot water usually does the trick (or bag-in-saucepan). </t>
  </si>
  <si>
    <t>docnielsen</t>
  </si>
  <si>
    <t xml:space="preserve">@dcorsetto that is so awesome </t>
  </si>
  <si>
    <t>katrinamarielle</t>
  </si>
  <si>
    <t>just got up from bed.  http://plurk.com/p/wydcp</t>
  </si>
  <si>
    <t>Fri May 29 01:32:07 PDT 2009</t>
  </si>
  <si>
    <t>WilesA</t>
  </si>
  <si>
    <t xml:space="preserve">@jocaulfield http://twitpic.com/65c8o - Looks good </t>
  </si>
  <si>
    <t xml:space="preserve">rehearsal for the grad. ceremony. can't stop yawning (slept late last night). lunch with Wendy &amp;amp; Carol. nice day. </t>
  </si>
  <si>
    <t>Fri May 29 01:32:08 PDT 2009</t>
  </si>
  <si>
    <t xml:space="preserve">@MissxMarisa indeed. how are you? </t>
  </si>
  <si>
    <t xml:space="preserve">@SquishMitten get it out of your system? </t>
  </si>
  <si>
    <t>Fri May 29 02:28:25 PDT 2009</t>
  </si>
  <si>
    <t xml:space="preserve">nerf herder-gotta love that theme song </t>
  </si>
  <si>
    <t xml:space="preserve">@knowsnotmuch it was good.... helped my cold </t>
  </si>
  <si>
    <t xml:space="preserve">@RobKardashian same here! sooo bored, tired...but not sleepy! kinda sucks lol gonna watch some south park </t>
  </si>
  <si>
    <t>@martinhavlat Awesome! good for you  Hope you have a wonderful rest of your career in Chicago!</t>
  </si>
  <si>
    <t>Fri May 29 02:28:28 PDT 2009</t>
  </si>
  <si>
    <t xml:space="preserve">is gonna move out today.....bin bags here i come </t>
  </si>
  <si>
    <t>@therealsavannah I LOVE YOU SAVANNAH!  please please please come to AUSTRALIA soon Please!!!! we &amp;lt;3 You Here U Rock!!</t>
  </si>
  <si>
    <t xml:space="preserve">@vishwaskasat congrats </t>
  </si>
  <si>
    <t>we're nothing without 9.  ssf is jjang as much as snsd is jjang~! weeee~! i'm surrounded with great people )</t>
  </si>
  <si>
    <t xml:space="preserve">@Yeeeunaholic : HAHAH. yeap, WE do love @mileycyrus!  SHE ROCKS! okay, byee! </t>
  </si>
  <si>
    <t>@xcatrinx you use the thing like &amp;quot;^&amp;quot; so like 1^25 would be 1 to the power of 25  xx</t>
  </si>
  <si>
    <t>@aMmadz @actionscripter @ahamshay thx guys  I have another to show u also! In a while ;-)</t>
  </si>
  <si>
    <t>larsjakobsen</t>
  </si>
  <si>
    <t xml:space="preserve">@rogue_code My bad! Sorry </t>
  </si>
  <si>
    <t>carmenhere</t>
  </si>
  <si>
    <t xml:space="preserve">@gioias for sponsoring charities in particular check http://www.hmrc.gov.uk/businesses/giving/index.htm. good luck with your assignment </t>
  </si>
  <si>
    <t>Fri May 29 02:28:30 PDT 2009</t>
  </si>
  <si>
    <t>@therealsavannah I LOVE YOU SAVANNAH!  please please please come to AUSTRALIA soon Please!!!! we &amp;lt;3 You Here U Rock!!!</t>
  </si>
  <si>
    <t>MrImahn</t>
  </si>
  <si>
    <t xml:space="preserve">come on my birthday! please come soon!! </t>
  </si>
  <si>
    <t xml:space="preserve">@awmitchell Yeah, it was ok. She's not a big fan of cake but the surprise that's count </t>
  </si>
  <si>
    <t>Fri May 29 02:28:31 PDT 2009</t>
  </si>
  <si>
    <t xml:space="preserve">@ihl so glad you like that song </t>
  </si>
  <si>
    <t>Fri May 29 02:28:32 PDT 2009</t>
  </si>
  <si>
    <t xml:space="preserve">@kirstyrawrr deffently </t>
  </si>
  <si>
    <t xml:space="preserve">@segalovich ??, ????? ????????? </t>
  </si>
  <si>
    <t>Jdmdom</t>
  </si>
  <si>
    <t xml:space="preserve">Ohh and waiting see mii smile </t>
  </si>
  <si>
    <t>Fri May 29 02:28:33 PDT 2009</t>
  </si>
  <si>
    <t xml:space="preserve">80 slides for 20 Minutes #java.net podcast during #JavaONE are done. Already looking forward to present it </t>
  </si>
  <si>
    <t xml:space="preserve">@zhuliker I know. Yesterday we saw Rush Hour 3... </t>
  </si>
  <si>
    <t xml:space="preserve">@cuteladybug it is early, or late if you're a third shifter. </t>
  </si>
  <si>
    <t xml:space="preserve">@emokidsloveme oh, i thought it was hysterical. of course, you could be in a women-in-jail lifetime movie, too </t>
  </si>
  <si>
    <t xml:space="preserve">@Tracker1972  &amp;quot;engineers to the motor trade&amp;quot;. We repaired a mad blokes horsebox and he occasionally calls to ask if we sell donkeys! </t>
  </si>
  <si>
    <t xml:space="preserve">@anaknyte You may rely on it </t>
  </si>
  <si>
    <t>Fri May 29 02:28:35 PDT 2009</t>
  </si>
  <si>
    <t>hello my tweets! missed you!  long weekend, yay! gonna do some driving!  oh yeah did i tell you i got my L's?!  well i did!</t>
  </si>
  <si>
    <t>Fri May 29 02:28:36 PDT 2009</t>
  </si>
  <si>
    <t>j_o_n_a</t>
  </si>
  <si>
    <t>@bruggenbouwer: that's great news  I love hartbeats in bellies.</t>
  </si>
  <si>
    <t xml:space="preserve">@relgawly man let's do sokhna next week it will be my first week unemployed again </t>
  </si>
  <si>
    <t>StephaniieMMIX</t>
  </si>
  <si>
    <t>@Brave_lilToast Nooooes It Isntt  Its Funny How You can follow someone and they can do bugger all to stop youu i thinkkks &amp;lt;3</t>
  </si>
  <si>
    <t>Fri May 29 02:28:37 PDT 2009</t>
  </si>
  <si>
    <t xml:space="preserve">@ebassman http://bit.ly/foR70 sorry i had already logged off when u asked for it again...so here it is </t>
  </si>
  <si>
    <t xml:space="preserve">@doctorow will do </t>
  </si>
  <si>
    <t>Fri May 29 02:28:38 PDT 2009</t>
  </si>
  <si>
    <t>bookbuys</t>
  </si>
  <si>
    <t>wonderful sunny day and I am off adventuring  looking forward to seeing Anne and Maddy ))</t>
  </si>
  <si>
    <t>Fri May 29 02:28:39 PDT 2009</t>
  </si>
  <si>
    <t xml:space="preserve">@xjohnnyspiratex  they think they're so smart </t>
  </si>
  <si>
    <t xml:space="preserve">@twentyplus can set it to tweet background pic . </t>
  </si>
  <si>
    <t>@laura_murph Your a sickooo! Aha.. But i watch SATC re-runs all the time!  xx</t>
  </si>
  <si>
    <t xml:space="preserve">@Springsteenjosh sounds good, coffee and toast here with bickering great-tits and bickering daughter </t>
  </si>
  <si>
    <t xml:space="preserve">is back from a fab massage &amp;amp; lunch, all relaxed to sleep now </t>
  </si>
  <si>
    <t>Joe left so now I'm going to sleep. Good night tweeters  Sleep tight and don't let the bedbugs bite! http://u.mavrev.com/68lc</t>
  </si>
  <si>
    <t xml:space="preserve">needs to grab some breakfast then can leave for London &amp;amp; Carly's YAY </t>
  </si>
  <si>
    <t xml:space="preserve">@jamethiel_bane drink the one w the prettiest label first! /not a regular wine drinker </t>
  </si>
  <si>
    <t>Fri May 29 02:28:43 PDT 2009</t>
  </si>
  <si>
    <t>NicoleKafka</t>
  </si>
  <si>
    <t xml:space="preserve">iamdiddyTODAY IS #nobitchassnessfriday GIVE A HATER A HUG!!!!! retweet   </t>
  </si>
  <si>
    <t xml:space="preserve">First in line for eskies, hell yeah! </t>
  </si>
  <si>
    <t xml:space="preserve">Tweeting from my lovely new iPhone </t>
  </si>
  <si>
    <t>Fri May 29 02:28:46 PDT 2009</t>
  </si>
  <si>
    <t xml:space="preserve">Holy crap it's 18C outside.That's almost as hot as it's gonna get the whole summer  Glad i've got the morning off, i can sit in the sun </t>
  </si>
  <si>
    <t xml:space="preserve">The song is called... *drum roll* ... STRANGER!!! </t>
  </si>
  <si>
    <t>tko</t>
  </si>
  <si>
    <t xml:space="preserve">or actually Trek 7.2 is starting to look more attractive than 7.3.. how can earlier release be better? </t>
  </si>
  <si>
    <t>Fri May 29 02:28:47 PDT 2009</t>
  </si>
  <si>
    <t xml:space="preserve">Now, it's official: Garrett Reynolds won! Yay for him! </t>
  </si>
  <si>
    <t>Fri May 29 02:28:48 PDT 2009</t>
  </si>
  <si>
    <t xml:space="preserve">@Pottermiss awww thank you ... hopefully better tomorrow </t>
  </si>
  <si>
    <t xml:space="preserve">Fed up of working hopefully it's soon the week end and monday bank holiday </t>
  </si>
  <si>
    <t>Fri May 29 02:28:49 PDT 2009</t>
  </si>
  <si>
    <t>vivek_kt</t>
  </si>
  <si>
    <t xml:space="preserve">#PB: If I had a list of people who might come to visit me, your name will be at the bottom, somewhere below Jesus Christ and scooby doo </t>
  </si>
  <si>
    <t>prefer twitter to plurk cuz it looks nice  hahaha. lame.</t>
  </si>
  <si>
    <t>@lauradesign Thank you!  #followfriday</t>
  </si>
  <si>
    <t>Fri May 29 02:28:51 PDT 2009</t>
  </si>
  <si>
    <t>Donniesgirl222</t>
  </si>
  <si>
    <t xml:space="preserve">@DonnieWahlberg  miss you baby ;) please come back besos </t>
  </si>
  <si>
    <t xml:space="preserve">@DonnieWahlberg Good Morning! Have you gone to bed yet? I am getting ready 4 work. It is Friday at last!! </t>
  </si>
  <si>
    <t>Fri May 29 02:28:53 PDT 2009</t>
  </si>
  <si>
    <t>@LemonadeJade umm 2 grand and the sax guy.. i think that was last nights haha, im goood  not heard from you in aaages</t>
  </si>
  <si>
    <t xml:space="preserve">Lol - off for a nap. If I answer one more question on LinkedIn this morning, I think my head is going to explode. Happy #followfriday all </t>
  </si>
  <si>
    <t xml:space="preserve">@Sarah_Chong That's great! </t>
  </si>
  <si>
    <t xml:space="preserve">Thank you muchly for the #ff's guys!! I may not get chance to do many/any today.....going away is imminent....scary road trip! </t>
  </si>
  <si>
    <t xml:space="preserve">@geetarchurchy oh the mankind is so biased </t>
  </si>
  <si>
    <t>chris_b_bacon</t>
  </si>
  <si>
    <t xml:space="preserve">Working with Flash all day today. Always a pleasure </t>
  </si>
  <si>
    <t>Orso_</t>
  </si>
  <si>
    <t xml:space="preserve">@monokeno Na ï¿½rt is </t>
  </si>
  <si>
    <t>Fri May 29 02:28:55 PDT 2009</t>
  </si>
  <si>
    <t>eljujito</t>
  </si>
  <si>
    <t xml:space="preserve">wishes @trischi a good morning </t>
  </si>
  <si>
    <t>Fri May 29 02:28:56 PDT 2009</t>
  </si>
  <si>
    <t>LilyTheBlondie</t>
  </si>
  <si>
    <t xml:space="preserve">Lady Gaga's new video is... Wow. I don't have the words. Weird? Unusual? Inventive?... </t>
  </si>
  <si>
    <t xml:space="preserve">@DonnieWahlberg Hiya!! Hard to choose ey.... LOL.. will wait patiently.. we love yah </t>
  </si>
  <si>
    <t>Fri May 29 02:28:57 PDT 2009</t>
  </si>
  <si>
    <t xml:space="preserve">One week to go to the National Endurance Horse Riding Champs...starting to get nervous already...160km! At least it's on my home turf!  </t>
  </si>
  <si>
    <t>Fri May 29 02:28:58 PDT 2009</t>
  </si>
  <si>
    <t xml:space="preserve">@RoscoeRush good luck this weekend guys. Hope you guys win </t>
  </si>
  <si>
    <t>@Trish1304 Hey Ho!Im heading into town on sat night for a few drinks and then sunday Tanya is having a BBQ  R you up to much?? x</t>
  </si>
  <si>
    <t>wiesengrund</t>
  </si>
  <si>
    <t xml:space="preserve">@miraclelaurie No worry, we're a patient bunch. </t>
  </si>
  <si>
    <t xml:space="preserve">@paulafreckles haha I like your style </t>
  </si>
  <si>
    <t>Fri May 29 02:28:59 PDT 2009</t>
  </si>
  <si>
    <t>@jeffmoo where you goin boo?    AHHHHHHH I've never been outta the country before!  (Mexico doesn't count!)</t>
  </si>
  <si>
    <t xml:space="preserve">@da_evil looks like some1 busy today </t>
  </si>
  <si>
    <t>Fri May 29 02:29:00 PDT 2009</t>
  </si>
  <si>
    <t>Hypnogoria</t>
  </si>
  <si>
    <t xml:space="preserve">@ianloring not actually release till June 2nd .... I've got a naughy proof copy </t>
  </si>
  <si>
    <t>Fri May 29 02:29:01 PDT 2009</t>
  </si>
  <si>
    <t>@Aniya23 Hey hun! How are you doing? Glad to see you on here!  I need to make my way back to Dallas!</t>
  </si>
  <si>
    <t xml:space="preserve">Thanks so much for the messages guys. Your all right! And it's been one incident in many hours on the road. WE RIDE ON </t>
  </si>
  <si>
    <t xml:space="preserve">@nomek hope u have a good one hun. </t>
  </si>
  <si>
    <t xml:space="preserve">@shaycarl @PhillyD @buckhollywood @itsBrent @ijustine @charlestrippy @olgakay @KristinaHorner @KarenAlloy #followfriday ~ Best Youtubers </t>
  </si>
  <si>
    <t>@gorgeousday it is Another Gorgeous Day! You will soon have your logo up in the picture box!!  Will have it over to asap!</t>
  </si>
  <si>
    <t>rryberry</t>
  </si>
  <si>
    <t xml:space="preserve">@FarraA very wise n safe answer hahaha..smart one indeed </t>
  </si>
  <si>
    <t xml:space="preserve">Celebratory brunch at McD's (Pitsea) after a very complimentary trip to my GP for 'MOT' results. </t>
  </si>
  <si>
    <t>jessicaupdates</t>
  </si>
  <si>
    <t xml:space="preserve">Is excited for Sunday </t>
  </si>
  <si>
    <t>TommyTekkno</t>
  </si>
  <si>
    <t>belinejolie</t>
  </si>
  <si>
    <t xml:space="preserve">@ricarica young &amp;amp; restless ngga mirip the ting-tings tp aku suka first single mrk kapow! </t>
  </si>
  <si>
    <t>lavinia18</t>
  </si>
  <si>
    <t>@Cat_K aww! only put it back up cos you liked it  p.s have totally copied u with the twittascope! you know how i am with horoscopes! haha!</t>
  </si>
  <si>
    <t>Fri May 29 02:29:03 PDT 2009</t>
  </si>
  <si>
    <t xml:space="preserve">I have a boomerang </t>
  </si>
  <si>
    <t>Fri May 29 02:29:04 PDT 2009</t>
  </si>
  <si>
    <t xml:space="preserve">@dirty_brown i saw mario and sam at the theater tonight. It was cute, sam said hi to me. Im glad you had a nice evening too </t>
  </si>
  <si>
    <t>morning everyone  how's it going?</t>
  </si>
  <si>
    <t>Fri May 29 02:29:05 PDT 2009</t>
  </si>
  <si>
    <t xml:space="preserve">Had amazing lunch at Cafe Masala with my other CA friends </t>
  </si>
  <si>
    <t>Fri May 29 02:30:17 PDT 2009</t>
  </si>
  <si>
    <t>arianababii</t>
  </si>
  <si>
    <t xml:space="preserve">TODAY IS #nobitchassnessfriday GIVE A HATER A HUG!!!!! retweet   </t>
  </si>
  <si>
    <t xml:space="preserve">is off to revise </t>
  </si>
  <si>
    <t>ah pubmed...so useful  http://tinyurl.com/rywqpp</t>
  </si>
  <si>
    <t>Fri May 29 02:30:18 PDT 2009</t>
  </si>
  <si>
    <t xml:space="preserve">Oh and I have ï¿½250 vouchers to spend. 120gb deffo on the list </t>
  </si>
  <si>
    <t xml:space="preserve">Google Wave is looking very impressive. Looking forward to it greatly. wave.google.com has the keynote </t>
  </si>
  <si>
    <t xml:space="preserve">@redallisonblack yes ma'am! best of luck. and feel free to drop a line anytime. houston hearts allison. </t>
  </si>
  <si>
    <t xml:space="preserve">Check out our Golden Lounge at KLIA http://bit.ly/gNNK2 Care of @Planereality - Thanks! </t>
  </si>
  <si>
    <t>ValenciaBlog</t>
  </si>
  <si>
    <t>@ryanopaz Sorry  We want to go on a wine tour. Shame we haven't done that yet.</t>
  </si>
  <si>
    <t>Fri May 29 02:30:19 PDT 2009</t>
  </si>
  <si>
    <t>Matthias25</t>
  </si>
  <si>
    <t xml:space="preserve">@freddurst Hope too see you at Rock im Park </t>
  </si>
  <si>
    <t>MachteldHenzel</t>
  </si>
  <si>
    <t xml:space="preserve">FFFET Pinkpop via de NRC Next Twitter </t>
  </si>
  <si>
    <t>Just revived my Myspace account. Add me up!  http://myspace.com/annabanoonerz</t>
  </si>
  <si>
    <t>ChrisAOByrne</t>
  </si>
  <si>
    <t xml:space="preserve">work up at 6.45 today :S oh well got a new sim card so its all good </t>
  </si>
  <si>
    <t>nursecherry</t>
  </si>
  <si>
    <t>UP was super cute! Loooved it.  Keeviiiinnn @reyniita lmao!</t>
  </si>
  <si>
    <t>Fri May 29 02:30:22 PDT 2009</t>
  </si>
  <si>
    <t>ok follow @wylthenemesis he's really cool! and answers my little random questions!  @indywoodFILMS as well, I really want them to succeed!</t>
  </si>
  <si>
    <t>Fri May 29 02:30:23 PDT 2009</t>
  </si>
  <si>
    <t xml:space="preserve">#followfriday  @psjbutler  thank you for the folliday!! </t>
  </si>
  <si>
    <t>FOX19Sheila</t>
  </si>
  <si>
    <t>@cmcadams Wow, that's mean.      He is pretty famous, so he's newsworthy.  I don't always agree with everything we do either.</t>
  </si>
  <si>
    <t xml:space="preserve">@TrinaWright   </t>
  </si>
  <si>
    <t xml:space="preserve">I think the restless night and blinding headache are worth it - hope I have another one on Sunday. </t>
  </si>
  <si>
    <t>Fri May 29 02:30:25 PDT 2009</t>
  </si>
  <si>
    <t>InCent_Cato</t>
  </si>
  <si>
    <t xml:space="preserve">@sgbrands depends on who is talking  </t>
  </si>
  <si>
    <t>Fri May 29 02:30:26 PDT 2009</t>
  </si>
  <si>
    <t xml:space="preserve">@tori_kelly thanks! </t>
  </si>
  <si>
    <t xml:space="preserve">@alpy yeah. But I thought they sunk that hole. Cool </t>
  </si>
  <si>
    <t>Fri May 29 02:30:27 PDT 2009</t>
  </si>
  <si>
    <t xml:space="preserve">@FrankieTheSats TREK, and get a venti whilst you at it1 </t>
  </si>
  <si>
    <t>juliapotsch</t>
  </si>
  <si>
    <t xml:space="preserve">@ddlovato Gosh, I wanna listen to your album.. July 21st, already on my calendar </t>
  </si>
  <si>
    <t xml:space="preserve">@JeromeGotangco Doesn't have to be FOSS at this point. Just reliable and free. </t>
  </si>
  <si>
    <t xml:space="preserve">@mattmbr excellent, the world needs more truly British eccentrics. I bet he laughs after your conversations </t>
  </si>
  <si>
    <t xml:space="preserve">@joliechose U'R HOME U'R HOME!Ok,I stay calm XD So I can spam U with Rafa now.Awwww sweet </t>
  </si>
  <si>
    <t>@cookiemonster82 lol i know  well you corrected me earlier :p</t>
  </si>
  <si>
    <t xml:space="preserve">@clopin Checkin' EVERYTHING out! #sms </t>
  </si>
  <si>
    <t>britt_xx</t>
  </si>
  <si>
    <t xml:space="preserve">with my boyfriend </t>
  </si>
  <si>
    <t>EllenIsGod</t>
  </si>
  <si>
    <t xml:space="preserve">Pretty sure tomorrow will be great  </t>
  </si>
  <si>
    <t>Fri May 29 02:30:32 PDT 2009</t>
  </si>
  <si>
    <t xml:space="preserve">@Tripzy u aint right leave dat girl alone lmao gudnite </t>
  </si>
  <si>
    <t xml:space="preserve">ok...my creative side is starting to work...and in a speed of light, Friday will be Saturday in a matter of hours...wooooot </t>
  </si>
  <si>
    <t>Fri May 29 02:30:33 PDT 2009</t>
  </si>
  <si>
    <t>amanda_buelow</t>
  </si>
  <si>
    <t xml:space="preserve">Working 5:15a till 11... Then wedding later tonight </t>
  </si>
  <si>
    <t>Fri May 29 02:30:34 PDT 2009</t>
  </si>
  <si>
    <t xml:space="preserve">@weisenly thanks for your concerning </t>
  </si>
  <si>
    <t>alyswoodward</t>
  </si>
  <si>
    <t xml:space="preserve">@vgtero no I've got a follower called that! You thought I was thinking of a client and then made it up?! You're working too hard </t>
  </si>
  <si>
    <t xml:space="preserve">@Lisa__Marshall oopsies. my bad. i just keep getting distracted </t>
  </si>
  <si>
    <t>@DonnieWahlberg Ddub can't wait too see u August 10th  first time ever!!</t>
  </si>
  <si>
    <t xml:space="preserve">@siobhanoliver ur mum says u need good vibes for recital tonite - hope it goes well </t>
  </si>
  <si>
    <t>@tejano76 Hola! I've been ok  I love Ugly Betty.. such a good show  .. how have u been? Is it really humid in Texas already?</t>
  </si>
  <si>
    <t>Fri May 29 02:30:37 PDT 2009</t>
  </si>
  <si>
    <t>#followfriday @VelcroShoes for the kind words  I have fans?</t>
  </si>
  <si>
    <t>3D_EVIL</t>
  </si>
  <si>
    <t xml:space="preserve">@_EyeWink_ ? ??????? ? ???? ???????, ???? ???? ?????????? ????? ? ???????? </t>
  </si>
  <si>
    <t xml:space="preserve">watching Camp Rock! and eating chcholate candies.. Much better </t>
  </si>
  <si>
    <t>Fri May 29 02:30:38 PDT 2009</t>
  </si>
  <si>
    <t>RenatoCasanova</t>
  </si>
  <si>
    <t xml:space="preserve">I have made a good deal, I have a new toy now </t>
  </si>
  <si>
    <t>Honeymoon89</t>
  </si>
  <si>
    <t xml:space="preserve">@JoelMadden what a cute message </t>
  </si>
  <si>
    <t>Fri May 29 02:30:40 PDT 2009</t>
  </si>
  <si>
    <t>jingrui</t>
  </si>
  <si>
    <t xml:space="preserve">@jiahuisiau wow jiahui enjoy ur holiday and have fun!!! </t>
  </si>
  <si>
    <t>with shaun  3d movie later!</t>
  </si>
  <si>
    <t>Fri May 29 02:30:41 PDT 2009</t>
  </si>
  <si>
    <t>@fridajohansson goood job!  i don't even have music, that sucks!</t>
  </si>
  <si>
    <t>Fri May 29 02:30:43 PDT 2009</t>
  </si>
  <si>
    <t xml:space="preserve">#followfriday @grentone  for giving me the most #tweeps to follow in a friday </t>
  </si>
  <si>
    <t>Fri May 29 02:30:42 PDT 2009</t>
  </si>
  <si>
    <t xml:space="preserve">Towels, towels! </t>
  </si>
  <si>
    <t xml:space="preserve">@billtvshow Totally too cool!! Never expected it!! </t>
  </si>
  <si>
    <t>Fri May 29 02:30:44 PDT 2009</t>
  </si>
  <si>
    <t xml:space="preserve">@kirstyrawrr hahah oh hell yeah @sunnyjoeflangan will love us for it haha </t>
  </si>
  <si>
    <t xml:space="preserve">For those who want to join The Supernatural Sorority, shoot me, @kellebelle1981 or @AnneBlackwood a DM for more info </t>
  </si>
  <si>
    <t>Fri May 29 02:30:46 PDT 2009</t>
  </si>
  <si>
    <t xml:space="preserve">i can hear the rain now...... i forget it's a rainy day again..... </t>
  </si>
  <si>
    <t xml:space="preserve">@BlokesLib Sounds lovely. I am all pumped up on pain killers for dental pain, can't tell my fingers from my toes </t>
  </si>
  <si>
    <t>Fri May 29 02:30:49 PDT 2009</t>
  </si>
  <si>
    <t>CuttaC</t>
  </si>
  <si>
    <t>@aubrifierce   why thank uu</t>
  </si>
  <si>
    <t>Fri May 29 02:30:50 PDT 2009</t>
  </si>
  <si>
    <t>ifyouseekaimee_</t>
  </si>
  <si>
    <t xml:space="preserve">gets to see @gabrielsaporta @suareasy @vickytcobra and @novarronate tonight! fuck yes. FANGS UP MO' FO' </t>
  </si>
  <si>
    <t xml:space="preserve">@liverpoolweath sounds like a plan </t>
  </si>
  <si>
    <t xml:space="preserve">Shopping with angelxup </t>
  </si>
  <si>
    <t xml:space="preserve">@_cailin the other two were go away, said to my cat as he tried to eat my toes </t>
  </si>
  <si>
    <t xml:space="preserve">Beautiful friday...Lots of warm sunshine   Floating on a nice gentle high, and off for a walk by the river for pic-nic with friends </t>
  </si>
  <si>
    <t xml:space="preserve">@RobKardashian suggestion Fresh Prince on Nick @ Night....gnite! </t>
  </si>
  <si>
    <t>Fri May 29 02:30:52 PDT 2009</t>
  </si>
  <si>
    <t>@CherylH77 well it doesn't keep me warm at night  #iphonefails</t>
  </si>
  <si>
    <t xml:space="preserve">@islandchic @Thompey who? </t>
  </si>
  <si>
    <t>@simonmayo how about Perry Como and papa loves mambo, it could sound great in the sunshine  or just because by janes addiction.</t>
  </si>
  <si>
    <t xml:space="preserve">aww thanks! @bekahpretzel   and to my followers you should follow @bekkahpretzel if you like me.. you freakin LOVE her! </t>
  </si>
  <si>
    <t>Fri May 29 02:30:54 PDT 2009</t>
  </si>
  <si>
    <t xml:space="preserve">@willy_picard I hope so... now I have the second round: to get the authorization and funding to travel </t>
  </si>
  <si>
    <t>@sineadcochrane Yes  @rymus The what now.....?</t>
  </si>
  <si>
    <t>Morning everyone  http://bit.ly/6wgn4   - seeing insects later  hee hee!</t>
  </si>
  <si>
    <t xml:space="preserve">@becci2708 i'm bumming 'when you get home you're so dead' again! </t>
  </si>
  <si>
    <t>leave me something good or ill erase this crappy addictive site lol  got it goodness loll  ha ha  rawrrrr !!!!!!! love Billyjoel</t>
  </si>
  <si>
    <t>Fri May 29 02:30:55 PDT 2009</t>
  </si>
  <si>
    <t>mandark_g</t>
  </si>
  <si>
    <t xml:space="preserve">@shraddhavartak and this is the top student in EEE speaking </t>
  </si>
  <si>
    <t>mely195</t>
  </si>
  <si>
    <t xml:space="preserve">Happy day </t>
  </si>
  <si>
    <t>baltser_alexey</t>
  </si>
  <si>
    <t>@artmax  ??????? ? ?????? ??? sell ? ?????? go away  ??? ?????????</t>
  </si>
  <si>
    <t>Fri May 29 02:30:57 PDT 2009</t>
  </si>
  <si>
    <t>@vmarks the colours are all wrong, a bit like my friend's TV  (found many threads on apple forums about it, general issue)</t>
  </si>
  <si>
    <t xml:space="preserve">@ChillWill23 YEAAAH BOYEEE!!! Just tryna do it officially... OFFICIALLY this time! Glad ya like the single bro... spread the good word! </t>
  </si>
  <si>
    <t xml:space="preserve">@pradyotghate she might not be real....but she comes up with decent masala to make me suspect otherwise... fun in any case </t>
  </si>
  <si>
    <t>Great tweets to know:  #followfriday @nationwideclass @showpup @estoerimo @hashweb @hashweb @hashweb  awesome tweets</t>
  </si>
  <si>
    <t>Fri May 29 02:30:58 PDT 2009</t>
  </si>
  <si>
    <t xml:space="preserve">#thingsmummysaid - &amp;quot;You Mucky Pup&amp;quot; </t>
  </si>
  <si>
    <t xml:space="preserve">@Dannymcfly you need to tweet #dannyforboltonmatch so everyone knows about it </t>
  </si>
  <si>
    <t>Fri May 29 02:30:59 PDT 2009</t>
  </si>
  <si>
    <t>@simmylee no one will be as good as you carol.  haha.</t>
  </si>
  <si>
    <t>Fri May 29 02:31:00 PDT 2009</t>
  </si>
  <si>
    <t>Frazh</t>
  </si>
  <si>
    <t xml:space="preserve">is starting the day with a Hot shower and a cold Can of Diet Coke. </t>
  </si>
  <si>
    <t xml:space="preserve">back in the blazing heat of Qatar! </t>
  </si>
  <si>
    <t>tibo</t>
  </si>
  <si>
    <t>Ahahaha Keyboard cat sur ecrans.fr  http://bit.ly/clowm</t>
  </si>
  <si>
    <t xml:space="preserve">@rkartha @Harishk @CruciFire Thanks undu SAARs for the concern. Was on a road trip and just reached home! </t>
  </si>
  <si>
    <t xml:space="preserve">Lets see how 4hrs of sleep+protein bars+lots of chai+7hrs of driving+8hrs@ the ballpark turns out...going to arlington for a doubleheader </t>
  </si>
  <si>
    <t xml:space="preserve">Foolishly attempting to write a new song for tonight's gig at Henry's Cellar Bar. Doors 7.30 </t>
  </si>
  <si>
    <t>Fri May 29 02:31:03 PDT 2009</t>
  </si>
  <si>
    <t>Dee200</t>
  </si>
  <si>
    <t xml:space="preserve">is thinking ireland is the best country to be in when the sun is shining </t>
  </si>
  <si>
    <t xml:space="preserve">@RichNeville I will indeed be pointing those who are also watching towards you. Well worth it! Will you be watching AGT nxt wk? </t>
  </si>
  <si>
    <t>This is my new bag from BY CAMILLA SORENSEN 09, it's amazing   5 days to my birthday  http://tinyurl.com/mmhvcc</t>
  </si>
  <si>
    <t>http://twitpic.com/669bh - @amandamcfly and another  xx</t>
  </si>
  <si>
    <t>lazyheart</t>
  </si>
  <si>
    <t xml:space="preserve">@jaxestudios I am impatient to see that, when ? </t>
  </si>
  <si>
    <t>Fri May 29 02:31:05 PDT 2009</t>
  </si>
  <si>
    <t xml:space="preserve">i can hear the rain now...... i forgot it's a rainy day again..... </t>
  </si>
  <si>
    <t xml:space="preserve">Just woke up. Had a great sleep </t>
  </si>
  <si>
    <t xml:space="preserve">with kyle </t>
  </si>
  <si>
    <t>Fri May 29 02:31:06 PDT 2009</t>
  </si>
  <si>
    <t xml:space="preserve">vote @TomFelton for Mr. Twitter Universe here: http://bit.ly/PmvRY. He's now no.2! yipee! Surprisingly, he twitters a lot. Keep voting! </t>
  </si>
  <si>
    <t xml:space="preserve">@CiscoLaRisco Thanks! </t>
  </si>
  <si>
    <t>Whispers_</t>
  </si>
  <si>
    <t xml:space="preserve">@flowing_fire awwww </t>
  </si>
  <si>
    <t xml:space="preserve">Damn, I missed my Twitter birthday back on May 14. A belated Happy Birthday to me </t>
  </si>
  <si>
    <t>Desplow</t>
  </si>
  <si>
    <t xml:space="preserve">Downloading the Swedish language pack for Windows 7 </t>
  </si>
  <si>
    <t>Fri May 29 02:32:25 PDT 2009</t>
  </si>
  <si>
    <t>ScribblingDaily</t>
  </si>
  <si>
    <t>First draft of novel underway.  Writing progress metre up and active, so got to keep going  http://scribblingdaily.blogspot.com/</t>
  </si>
  <si>
    <t>Fri May 29 02:32:26 PDT 2009</t>
  </si>
  <si>
    <t xml:space="preserve">inadvertently perfectly illustrated a sine wave in that photo </t>
  </si>
  <si>
    <t xml:space="preserve">Cant wait to go brighton tonight altho 6 hour drives suck </t>
  </si>
  <si>
    <t>gencaballero</t>
  </si>
  <si>
    <t xml:space="preserve">@roninaaa Follow me hunnehhh </t>
  </si>
  <si>
    <t>Fri May 29 02:32:28 PDT 2009</t>
  </si>
  <si>
    <t>SasaKaranovic</t>
  </si>
  <si>
    <t xml:space="preserve">Not feeling very well.... But I'm sure it's not H1N1 </t>
  </si>
  <si>
    <t xml:space="preserve">@fossiloflife &amp;quot;N power&amp;quot;?? u use nuclear power in ur home? </t>
  </si>
  <si>
    <t>Sweet, sweet song  ? http://blip.fm/~78wha</t>
  </si>
  <si>
    <t xml:space="preserve">@Steampunkbaby It works, though! Nice to see you on here, finally. </t>
  </si>
  <si>
    <t xml:space="preserve">i didn't get to get my anti histamines coz i spent all my money on other stuff. pretty stuff nonetheless </t>
  </si>
  <si>
    <t>Go50</t>
  </si>
  <si>
    <t>Good morning twitter  time to get ready for grad practice!</t>
  </si>
  <si>
    <t>Fri May 29 02:32:29 PDT 2009</t>
  </si>
  <si>
    <t xml:space="preserve">@KulpreetSingh nice share </t>
  </si>
  <si>
    <t>@Greatie,  bye my love &amp;lt;3  haha</t>
  </si>
  <si>
    <t xml:space="preserve">On the way to Surrey for a wedding, bored 15minutes intothe 5hour car journey, talk </t>
  </si>
  <si>
    <t>Fri May 29 02:32:30 PDT 2009</t>
  </si>
  <si>
    <t>henny9</t>
  </si>
  <si>
    <t>Nice to be home  sunny weather is great</t>
  </si>
  <si>
    <t xml:space="preserve">PFT, like i drinked alcohol in the first place....... </t>
  </si>
  <si>
    <t xml:space="preserve">@bryoz  I &amp;lt;3 easter eggs though </t>
  </si>
  <si>
    <t xml:space="preserve">@lancearmstrong Aah... The man with that problem in the head, tough,persistent Fan, I say. </t>
  </si>
  <si>
    <t xml:space="preserve">@swannny I dont think your ready for this jelly </t>
  </si>
  <si>
    <t>TwitJobSearch</t>
  </si>
  <si>
    <t xml:space="preserve">@Mazi Thanks! We actually just launched our ad platform yesterday. Crossing our fingers that we can make some money off this thing </t>
  </si>
  <si>
    <t xml:space="preserve">oh what the hell a little of flirting never hurt anyone. </t>
  </si>
  <si>
    <t>Fri May 29 02:32:32 PDT 2009</t>
  </si>
  <si>
    <t xml:space="preserve">@112mirabela thanks dear </t>
  </si>
  <si>
    <t xml:space="preserve">@Nonicam very nice day today and I think it is here to stay for the weekend at least </t>
  </si>
  <si>
    <t xml:space="preserve">@jc76 hi Julie.... Been diagnosed for many years but only just started on MTX, been resistant to taking it till now. Nice to meet you </t>
  </si>
  <si>
    <t xml:space="preserve">going shopping for prom shoes in a bittt </t>
  </si>
  <si>
    <t>Fri May 29 02:32:34 PDT 2009</t>
  </si>
  <si>
    <t xml:space="preserve">@anjilou It's a Firefox add-on. You can post Twitter updates even when you're not on Twitter web. Gets? I'll show you a screenshot </t>
  </si>
  <si>
    <t>Fri May 29 02:32:35 PDT 2009</t>
  </si>
  <si>
    <t xml:space="preserve">A man grabbed a live swan by the neck and used it as a weapon to attack his opponent. thankfully the swan escaped unhurt </t>
  </si>
  <si>
    <t>Fri May 29 02:32:36 PDT 2009</t>
  </si>
  <si>
    <t>sqljohn</t>
  </si>
  <si>
    <t xml:space="preserve">Yay. Just won a meat tray in the club raffle </t>
  </si>
  <si>
    <t xml:space="preserve">@emotionalpedant That's cool. I'll be getting Coraline for sure. </t>
  </si>
  <si>
    <t>Fri May 29 02:32:38 PDT 2009</t>
  </si>
  <si>
    <t>@xtashacanningx. ok normal place will twitter u about 12 ish!  x</t>
  </si>
  <si>
    <t xml:space="preserve">@Falkork yea thanks  already tried personas. Really cool </t>
  </si>
  <si>
    <t xml:space="preserve">@ddlovato you're the best, I love you and I can wait to hear your new songs </t>
  </si>
  <si>
    <t>Fri May 29 02:32:40 PDT 2009</t>
  </si>
  <si>
    <t xml:space="preserve"> ur damn right!!</t>
  </si>
  <si>
    <t>Fri May 29 02:32:41 PDT 2009</t>
  </si>
  <si>
    <t xml:space="preserve">YAY!!! my very own medical supplies!!!! </t>
  </si>
  <si>
    <t>http://twitter.com/vodafonenz/status/1955349430cant wait for the new iPhone  - http://bit.ly/ZeEBf</t>
  </si>
  <si>
    <t xml:space="preserve">@ir0nisland @steviet7 Morning guys </t>
  </si>
  <si>
    <t xml:space="preserve">@alphabetania coordinate with her, she might be offline so perhaps call her? I'm keen if she is </t>
  </si>
  <si>
    <t xml:space="preserve">is up after a looong lovely night! </t>
  </si>
  <si>
    <t>@eymans HI EMMMANNN! Nice nice you're trying twitter   Gawa mo? XD</t>
  </si>
  <si>
    <t>Fri May 29 02:32:43 PDT 2009</t>
  </si>
  <si>
    <t xml:space="preserve">is amazed at all the crap found while cleaning my room at 2 in the morning </t>
  </si>
  <si>
    <t>Fri May 29 02:32:45 PDT 2009</t>
  </si>
  <si>
    <t xml:space="preserve">@_BeyondBirthday No problem  can you do tha same 4 me </t>
  </si>
  <si>
    <t xml:space="preserve">@Swizzlesqueak @ozazure ordered teething drops. Will be at mine on Monday to distribute. $20 each </t>
  </si>
  <si>
    <t xml:space="preserve">@guybatty morning morning morning! (said in my best sunny day smiley voice) </t>
  </si>
  <si>
    <t xml:space="preserve">is quite looking forward to the prospect of watching Sky Sports Live on his Xbox 360 </t>
  </si>
  <si>
    <t>YouKindaSuck</t>
  </si>
  <si>
    <t>@racstar you got that right  LMAO</t>
  </si>
  <si>
    <t xml:space="preserve">@CoalEO Hi! A Kiwi? Flight of the Conchords fan by any chance? </t>
  </si>
  <si>
    <t>nz_mark</t>
  </si>
  <si>
    <t xml:space="preserve">looking for something to buy on trademe </t>
  </si>
  <si>
    <t xml:space="preserve">#liesgirlstell &amp;quot;Why wouldn't I wear these 6 inch stilettos? They're the most comfortable pair I own!&amp;quot; &amp;quot;but we're camping!&amp;quot; Luv my heels! </t>
  </si>
  <si>
    <t xml:space="preserve">@Octaneflyer  i'm just amused there is one set up for the word c lunge </t>
  </si>
  <si>
    <t>Fri May 29 02:32:49 PDT 2009</t>
  </si>
  <si>
    <t xml:space="preserve">@pheebs2000 if you have wireless you can </t>
  </si>
  <si>
    <t>Kaitlyn_Grace22</t>
  </si>
  <si>
    <t>FRIDAY NIGHT... its a great night for football...  love you</t>
  </si>
  <si>
    <t>anushsh</t>
  </si>
  <si>
    <t xml:space="preserve">@tariquesani awesome pictures </t>
  </si>
  <si>
    <t xml:space="preserve">my sister is here  woo hoooo! going shopping with her and then revising i swear </t>
  </si>
  <si>
    <t>Fri May 29 02:32:51 PDT 2009</t>
  </si>
  <si>
    <t>KrisKnex</t>
  </si>
  <si>
    <t xml:space="preserve">@Virgin__Islands &amp;quot;good morning&amp;quot; </t>
  </si>
  <si>
    <t>@anomdesign you should even though it is a long way as I am sure you would love it  night</t>
  </si>
  <si>
    <t>Can I get some @Tuism with awesome things that start with &amp;quot;G&amp;quot;?  Green Lantern, Goat, Grail, Guano, Grizzly, Gold bars, Gas...</t>
  </si>
  <si>
    <t>HelenBeetham</t>
  </si>
  <si>
    <t xml:space="preserve">@sheilmcn @glittrgirl ... but I can report that they take up most of the porch </t>
  </si>
  <si>
    <t>UBERSTANDE</t>
  </si>
  <si>
    <t xml:space="preserve">Are celebrating getting through stage 2 of the surface unsigned festival  </t>
  </si>
  <si>
    <t>Fri May 29 02:32:53 PDT 2009</t>
  </si>
  <si>
    <t>AndreyEST</t>
  </si>
  <si>
    <t xml:space="preserve">@lancearmstrong Oh my  That cool man  Nothimg more but laugh  It's better not to speak about his wife </t>
  </si>
  <si>
    <t>cahofmeyr</t>
  </si>
  <si>
    <t xml:space="preserve">Haha, saw the word &amp;quot;tweedback&amp;quot; for the first time today. I like it! </t>
  </si>
  <si>
    <t>sarahisonfire</t>
  </si>
  <si>
    <t xml:space="preserve">@elldb FTW! both would make excellent marathons but under that condition lotr wins </t>
  </si>
  <si>
    <t xml:space="preserve">New piglet futures on Eurex D: Hopefully so people can lock in a price for cute, intelligent pets in a few months </t>
  </si>
  <si>
    <t>Fri May 29 02:32:54 PDT 2009</t>
  </si>
  <si>
    <t>says today isn't as bad as expected but wishes she was at home sat outside with a book and ice cream  http://plurk.com/p/wyqnz</t>
  </si>
  <si>
    <t>Fri May 29 02:32:55 PDT 2009</t>
  </si>
  <si>
    <t xml:space="preserve">@jonasobsessedx lmfao, thats so weird we have the same name kinda </t>
  </si>
  <si>
    <t>Fri May 29 02:32:56 PDT 2009</t>
  </si>
  <si>
    <t xml:space="preserve">@living_autism apparently according to all the insurance companies I'm now a high risk in the Mental Illness stakes - without a diagnosis </t>
  </si>
  <si>
    <t>seeing ash todaayyy! yay!  &amp;lt;3</t>
  </si>
  <si>
    <t>Fri May 29 02:32:58 PDT 2009</t>
  </si>
  <si>
    <t>nicsoa55</t>
  </si>
  <si>
    <t xml:space="preserve">@TheLastDoctor Hello to you too, thanks for the follow </t>
  </si>
  <si>
    <t>Follow this man - he's a gem  @psjbutler</t>
  </si>
  <si>
    <t>Maariesu</t>
  </si>
  <si>
    <t xml:space="preserve">Gooood morgen </t>
  </si>
  <si>
    <t>Fri May 29 02:32:59 PDT 2009</t>
  </si>
  <si>
    <t xml:space="preserve">Off to see the family in a bit!  Hungry and happy! </t>
  </si>
  <si>
    <t>@tommcfly Ahh you make me laugh with all your little angry brazilian fans yelling at you. D.w mostof us understand you cant come see us  x</t>
  </si>
  <si>
    <t xml:space="preserve">@CyranDorman  You look great and not like a dope at all, </t>
  </si>
  <si>
    <t>MissHedenbjork</t>
  </si>
  <si>
    <t xml:space="preserve">Travian is the shit </t>
  </si>
  <si>
    <t>@dougiemcfly   that is the best idea in the world hahha  xx</t>
  </si>
  <si>
    <t xml:space="preserve">@shaundiviney please don't! </t>
  </si>
  <si>
    <t>Fri May 29 02:33:02 PDT 2009</t>
  </si>
  <si>
    <t xml:space="preserve">Cooking! </t>
  </si>
  <si>
    <t xml:space="preserve">@matrober yep, i think the one and the same </t>
  </si>
  <si>
    <t>bluekiss_</t>
  </si>
  <si>
    <t xml:space="preserve">TWEET resumo1)Bom dia!(2)&amp;quot;O final do mï¿½s jï¿½ cï¿½ estï¿½ outra vez e nï¿½s sempre a esticar&amp;quot;LOL(3)Thank God it's Friday (4) Knowing mto fx </t>
  </si>
  <si>
    <t>TakiRebus</t>
  </si>
  <si>
    <t xml:space="preserve">@in_photography ..money talks </t>
  </si>
  <si>
    <t>FernThomas</t>
  </si>
  <si>
    <t>in england  its cold.</t>
  </si>
  <si>
    <t>Fri May 29 02:33:03 PDT 2009</t>
  </si>
  <si>
    <t>JonesNL</t>
  </si>
  <si>
    <t xml:space="preserve">@scopedj Succes met je presentatie ouwe! Kick some azz! </t>
  </si>
  <si>
    <t>@melly16 lmao ) !  yes i am.  erm everyone practically bud  u doing much later ?!</t>
  </si>
  <si>
    <t>Fri May 29 02:33:04 PDT 2009</t>
  </si>
  <si>
    <t xml:space="preserve">Ooo The Clockwork Orange, nice happy movie that i haven't watched in a while </t>
  </si>
  <si>
    <t>CaptainCameron</t>
  </si>
  <si>
    <t xml:space="preserve">wowies its very warm </t>
  </si>
  <si>
    <t xml:space="preserve">@casualcottage Good Morning </t>
  </si>
  <si>
    <t>Fri May 29 02:33:05 PDT 2009</t>
  </si>
  <si>
    <t xml:space="preserve">@SimonBishop Ah, bless you for that! I wouldn't worry. Don't think you are creepy at all. Well, maybe a little...I KID YOU! </t>
  </si>
  <si>
    <t>little_chilli</t>
  </si>
  <si>
    <t>Looks like the girls will be out in force at #tuttle today with @cupcate @little_chilli @duelund_dk @katematlock  (via @technokitten)</t>
  </si>
  <si>
    <t xml:space="preserve">@joyibuig Thanks! Haha. Spread the word! </t>
  </si>
  <si>
    <t>Fri May 29 02:34:16 PDT 2009</t>
  </si>
  <si>
    <t xml:space="preserve">@ALOliver its already done have everything x for @siobhanoliver tonight </t>
  </si>
  <si>
    <t xml:space="preserve">@jwiltshire do what? Post photos? Tell me how, twitter guru. </t>
  </si>
  <si>
    <t>Fri May 29 02:34:17 PDT 2009</t>
  </si>
  <si>
    <t xml:space="preserve">Thankg G. It's Friday! almost weekend, only 30 min. left </t>
  </si>
  <si>
    <t>xxoxclairexoxx</t>
  </si>
  <si>
    <t>@mikegentile snakebites are my fave  rattlesnakes are even better, much stronger cider, beer and blackcurrent, noone ever does them though</t>
  </si>
  <si>
    <t>Fri May 29 02:34:18 PDT 2009</t>
  </si>
  <si>
    <t>Lozmon25</t>
  </si>
  <si>
    <t xml:space="preserve">@Amanda_Holden Your on at 12.10! I'm so disappointed i won't be in...I'll watch it on catch up </t>
  </si>
  <si>
    <t>kingfid</t>
  </si>
  <si>
    <t xml:space="preserve">not mine before any says anthing - can't beat a 1pm start and a bit of sunshine to help the ale go down </t>
  </si>
  <si>
    <t>Fri May 29 02:34:20 PDT 2009</t>
  </si>
  <si>
    <t>MinaMarie85</t>
  </si>
  <si>
    <t xml:space="preserve">Awake and the cold is kicking in for real! Entourage is the cure </t>
  </si>
  <si>
    <t>longestpull</t>
  </si>
  <si>
    <t xml:space="preserve">The Longest Pull Website will be closing on 30th June 2009. If you have not had chance to donate please feel free to </t>
  </si>
  <si>
    <t>@washingtonls Yesss! I Love them too!  Haha, yeah.. It was the most amazing day of my life seeing Girlicious. Hopefuly they go to Brazil!</t>
  </si>
  <si>
    <t xml:space="preserve">@sparklykate When I can't write I try to just write everything that comes into my head. I make lists and scribble and doodle on stuff </t>
  </si>
  <si>
    <t>urindar</t>
  </si>
  <si>
    <t xml:space="preserve">oh by the way... I am NOT working today   </t>
  </si>
  <si>
    <t xml:space="preserve">Happy that &amp;quot;Mental Picture&amp;quot; is a hit in Multiply. </t>
  </si>
  <si>
    <t>Fri May 29 02:34:22 PDT 2009</t>
  </si>
  <si>
    <t>@therichbrooks @jakks @amanda_pants Knock it dead today!  #followfriday</t>
  </si>
  <si>
    <t>hjvanderklis</t>
  </si>
  <si>
    <t>@projectshrink I already saw an increase of 6 fellow project managers  Now a member too.</t>
  </si>
  <si>
    <t>monkeyleader</t>
  </si>
  <si>
    <t xml:space="preserve">@JasonBradbury it's a great show isn't it. Can't wait for BD </t>
  </si>
  <si>
    <t xml:space="preserve">@stfallen what, wear them on his fists? </t>
  </si>
  <si>
    <t xml:space="preserve">is watching pokï¿½mon battle dimensions </t>
  </si>
  <si>
    <t>@biffgriff Haha did you turn the BB to the side and take the pic?  but at least you're up and running with it all  cya later</t>
  </si>
  <si>
    <t>timAHHchee</t>
  </si>
  <si>
    <t xml:space="preserve">Work,work,work... I'm finna hafta fill out a vacation form to get off work 22nd-26th.... Yeah you know why </t>
  </si>
  <si>
    <t xml:space="preserve">my buisness teacher 'miss brown' gives the best advce  cadshjgkjgfbfsadryeuyjngb ty ily </t>
  </si>
  <si>
    <t xml:space="preserve">@srteja Everyone is doing that ra </t>
  </si>
  <si>
    <t xml:space="preserve">fuckin' loves @PaoloNutini 's new album. ANYONE buy it when it comes out next week! </t>
  </si>
  <si>
    <t>Fri May 29 02:34:27 PDT 2009</t>
  </si>
  <si>
    <t>nett_</t>
  </si>
  <si>
    <t>by the way: still don't smoke  (but I'm eating more chocolate and sweets then ever O_o)</t>
  </si>
  <si>
    <t xml:space="preserve">@AmmO_Singh Psst. Thanks for the FF </t>
  </si>
  <si>
    <t xml:space="preserve">i wish i'd stayed up for the #jonaswebcast last night now; at least i'm going to see the movie today </t>
  </si>
  <si>
    <t xml:space="preserve">@Cynnergies  i relented and got 'the deck' ...now i need the  under the table tipsNtricks to do more than groups </t>
  </si>
  <si>
    <t>dont worry. drama over. i changed it lol anywho im off now  ttfn (y)</t>
  </si>
  <si>
    <t>Fri May 29 02:34:30 PDT 2009</t>
  </si>
  <si>
    <t xml:space="preserve">@jowalshy  good evening </t>
  </si>
  <si>
    <t>mydeco</t>
  </si>
  <si>
    <t xml:space="preserve">@FamilyPlaque Well I am glad you find us interesting! </t>
  </si>
  <si>
    <t xml:space="preserve">@playspymaster I want an invite! please </t>
  </si>
  <si>
    <t>Fri May 29 02:34:31 PDT 2009</t>
  </si>
  <si>
    <t>Themoonface</t>
  </si>
  <si>
    <t>@ypoxx well, the focus would be just on 1 resp. 2 boxes. I don't think it is a content overflow happening! But thanks for the rhyme  #wave</t>
  </si>
  <si>
    <t>Fri May 29 02:34:33 PDT 2009</t>
  </si>
  <si>
    <t xml:space="preserve">@McRbloodchild I know, I couldn't stop listening to it </t>
  </si>
  <si>
    <t>franto</t>
  </si>
  <si>
    <t xml:space="preserve">@peterelst  you're right, but it's very nice way which save time  and that's important </t>
  </si>
  <si>
    <t>carlosalbertotc</t>
  </si>
  <si>
    <t>@vampirefreak101 Your coverage is more than good vampirefreak, it's awesome!   Thanks for doing this for all of us</t>
  </si>
  <si>
    <t>gianniponzi</t>
  </si>
  <si>
    <t xml:space="preserve">@spokesmen come now, we know you control everything. Scheduling, weather, Cipos dress sense etc etc </t>
  </si>
  <si>
    <t xml:space="preserve">@Sheamus morning </t>
  </si>
  <si>
    <t>Just had a mcdonalds breakfast. Tasty  And cured the illness</t>
  </si>
  <si>
    <t>Fri May 29 02:34:37 PDT 2009</t>
  </si>
  <si>
    <t>@JonasBrothers said the most probably coming to Australia at the end of the year  OMJ!!</t>
  </si>
  <si>
    <t>Fri May 29 02:34:38 PDT 2009</t>
  </si>
  <si>
    <t xml:space="preserve">Set up my mac to encode 20 or so movies overnight. Hope it doesn't catch on fire </t>
  </si>
  <si>
    <t>jays3e</t>
  </si>
  <si>
    <t xml:space="preserve">is at home. practicing singing on the way home </t>
  </si>
  <si>
    <t xml:space="preserve">just woke up, getting ready to go town. </t>
  </si>
  <si>
    <t>Fri May 29 02:34:40 PDT 2009</t>
  </si>
  <si>
    <t>c_davies</t>
  </si>
  <si>
    <t xml:space="preserve">@chippy That's good to hear. I shall save my pennies and then procrastinate some more at end of June </t>
  </si>
  <si>
    <t>gayce</t>
  </si>
  <si>
    <t>@raytoro It's fantastic how much you're keeping in touch with fans  I know I'm only one of many who appreciates it. Have fun recording!</t>
  </si>
  <si>
    <t>In bed  thank you guys for coming to my lil bday shindig! Night tweethearts.</t>
  </si>
  <si>
    <t>Fri May 29 02:34:42 PDT 2009</t>
  </si>
  <si>
    <t xml:space="preserve">@danielboys How goes it in prep for the new home? Haven't seen the show in a while. Want to pop along and see it soon. </t>
  </si>
  <si>
    <t xml:space="preserve">is in bed, excited about the summmmmmmmmmmerrr </t>
  </si>
  <si>
    <t>Fri May 29 02:34:43 PDT 2009</t>
  </si>
  <si>
    <t>goooood morning twitter  i iz up &amp;amp; atom. good mood today, tidy up a bit and make the flatmates a fry up  mmmm!</t>
  </si>
  <si>
    <t>@HzNKzM: Wait, wait. Yeah. There are sweet samosas. Nevermind  I got confused there... For about, 10 minutes.</t>
  </si>
  <si>
    <t xml:space="preserve">@iMacstu cool thanks for that. </t>
  </si>
  <si>
    <t>Good morning tweetple! It's Friday the sun is shining and it's looking like it's going to be a great weekend  I'm feeling very happy 2day!</t>
  </si>
  <si>
    <t>Fri May 29 02:34:44 PDT 2009</t>
  </si>
  <si>
    <t xml:space="preserve">On the bus to work. Fun... on the plus side - I got a nice sleep in </t>
  </si>
  <si>
    <t>simmeringdream</t>
  </si>
  <si>
    <t>Woke up to the sweet sound of rain ON my window  hehe</t>
  </si>
  <si>
    <t>apeeatape</t>
  </si>
  <si>
    <t xml:space="preserve">And for the ones concerned I just stopping to draw banners and stuff. I'm not abandoning everyone for good </t>
  </si>
  <si>
    <t xml:space="preserve">@phate13 Going to see family for the day tomorrow, that's about it, still got another week off school so am just chillaxin </t>
  </si>
  <si>
    <t>parttyy tonightt. off to dubaii-lermall  tweet outtt.</t>
  </si>
  <si>
    <t>Fri May 29 02:34:47 PDT 2009</t>
  </si>
  <si>
    <t>footy time biatches  go the panthers!!!!</t>
  </si>
  <si>
    <t xml:space="preserve">@anakiro Ooh, shiny </t>
  </si>
  <si>
    <t xml:space="preserve">@jonhickman that was meant to be a yo! As well </t>
  </si>
  <si>
    <t>Fri May 29 02:34:48 PDT 2009</t>
  </si>
  <si>
    <t xml:space="preserve">@isaakkwok Thanks mate ! </t>
  </si>
  <si>
    <t xml:space="preserve">@mapaly Thank you that is very kind of you </t>
  </si>
  <si>
    <t>Fri May 29 02:34:49 PDT 2009</t>
  </si>
  <si>
    <t>teky</t>
  </si>
  <si>
    <t xml:space="preserve">@cosmicpolitan props for loving trance </t>
  </si>
  <si>
    <t>chiller</t>
  </si>
  <si>
    <t xml:space="preserve">@catmachine Gosh, thank you!  </t>
  </si>
  <si>
    <t xml:space="preserve">Tonight I shall make choclate pie </t>
  </si>
  <si>
    <t>Fri May 29 02:34:53 PDT 2009</t>
  </si>
  <si>
    <t xml:space="preserve">@kiwimobro Nice video Kevin, like the chilled sounds too. </t>
  </si>
  <si>
    <t>@Crucifire for nice DP ;) @brainstuck for his wit and incorrigibility  @viveksingh for good tweets @crazytwism for his humor #followfriday</t>
  </si>
  <si>
    <t>Fri May 29 02:34:54 PDT 2009</t>
  </si>
  <si>
    <t xml:space="preserve">I hope the neighbours like my music!! ha! a bit of Flo Rida to wake them all up </t>
  </si>
  <si>
    <t>REDpanda42</t>
  </si>
  <si>
    <t xml:space="preserve">just loved he's just not that into you! such a cute movie </t>
  </si>
  <si>
    <t>Fri May 29 02:34:55 PDT 2009</t>
  </si>
  <si>
    <t>wjgdtw</t>
  </si>
  <si>
    <t xml:space="preserve">is resting and preparing for CG tonight. </t>
  </si>
  <si>
    <t>ProfCarol</t>
  </si>
  <si>
    <t xml:space="preserve">Sing it with me!!! Livin' my life like it's Golden, Livin' my life like it's Golden!!!!!!! (via @StaciJShelton)&amp;lt;~LOVE Jill Scott! </t>
  </si>
  <si>
    <t xml:space="preserve">ahh...mid term holidays are here!!!  shopping with family tomorrow!!! yayyyyyy!!   </t>
  </si>
  <si>
    <t xml:space="preserve">@allchornr it's SUCH a pleasure for a designer to have a client like that; I have a few - awesome! </t>
  </si>
  <si>
    <t>@lemezma thank you for the #FollowFriday and such esteemed company -we like  oh and right back at you - because you are a magic networker</t>
  </si>
  <si>
    <t xml:space="preserve">searching some photographs of Baek Sung Hyun. gawd. he looks a lot like someone I know. *wiwit!* </t>
  </si>
  <si>
    <t xml:space="preserve">Looking for sponsors for a charity event. If you're interested or know anyone that is, let me know! </t>
  </si>
  <si>
    <t>Fri May 29 02:34:56 PDT 2009</t>
  </si>
  <si>
    <t>BitRabbit</t>
  </si>
  <si>
    <t xml:space="preserve">Platypus Lite is live on the App Store... Enjoy a bit a free gaming, which includes the two players option over the wifi </t>
  </si>
  <si>
    <t>Fri May 29 02:34:58 PDT 2009</t>
  </si>
  <si>
    <t xml:space="preserve">goin home. will be reflecting bout &amp;quot;emptiness&amp;quot; on my way home... will continue listening to the podacast later. the rain fits the mood. </t>
  </si>
  <si>
    <t>Fri May 29 02:34:59 PDT 2009</t>
  </si>
  <si>
    <t xml:space="preserve">@georgew0304 it's scrummy especially crunchy </t>
  </si>
  <si>
    <t>feels full house baby  http://plurk.com/p/wyr4b</t>
  </si>
  <si>
    <t>Fri May 29 02:35:00 PDT 2009</t>
  </si>
  <si>
    <t>zuri_phoenix</t>
  </si>
  <si>
    <t xml:space="preserve">now going to sleep @ 5:34 Am ... dis da life !! LOL </t>
  </si>
  <si>
    <t>Fri May 29 02:35:01 PDT 2009</t>
  </si>
  <si>
    <t xml:space="preserve">@CateP36 I have to admit I can be directed to do a lot of things with a #timtam or 2. </t>
  </si>
  <si>
    <t>Bought WWE Greatest Stars of The 90's DVD yesterday and excited to watch it on weekends  I'm sure my HBK is one of the GREATEST )</t>
  </si>
  <si>
    <t xml:space="preserve">http://twitpic.com/669fc - The telltale signs have appeared ... a new Slung Low show is on tonight </t>
  </si>
  <si>
    <t>Fri May 29 02:35:02 PDT 2009</t>
  </si>
  <si>
    <t xml:space="preserve">@bethsysays thanks yeah i figured why not put up the douchey maine one hopefully at warped ill get way more </t>
  </si>
  <si>
    <t xml:space="preserve">@TomFelton Ow, your mum is so cute *-* what's her name? And I voted in you too </t>
  </si>
  <si>
    <t>Fri May 29 02:35:03 PDT 2009</t>
  </si>
  <si>
    <t>ohemgeejilly</t>
  </si>
  <si>
    <t xml:space="preserve">@Poidoghomeslice Hell yah!  You know, I went to high school with Jordan Farmar </t>
  </si>
  <si>
    <t>Fri May 29 02:35:04 PDT 2009</t>
  </si>
  <si>
    <t xml:space="preserve">@nazra I gladly take any Guiness record as long as I'm feature in the book </t>
  </si>
  <si>
    <t xml:space="preserve">signing off now...till tomorrow tweeps!!! Saturday it is here...yesss!!!...enjoy and love life </t>
  </si>
  <si>
    <t>Obbsessed out today...!  woop woop!</t>
  </si>
  <si>
    <t xml:space="preserve">planning my summer vac! </t>
  </si>
  <si>
    <t xml:space="preserve">@PennyGolightly Oooh - looks fabulous! I must buy one immediately. Oh, I already have...! </t>
  </si>
  <si>
    <t>Fri May 29 02:35:05 PDT 2009</t>
  </si>
  <si>
    <t>lovethyspace</t>
  </si>
  <si>
    <t>Okay now lets try a twit pic  Will it work??.................My Office garden : http://twitpic.com/669f5</t>
  </si>
  <si>
    <t>BuckB222</t>
  </si>
  <si>
    <t xml:space="preserve">My first twwweeeeeettt yeeeah </t>
  </si>
  <si>
    <t>Fri May 29 02:36:19 PDT 2009</t>
  </si>
  <si>
    <t>siestaV</t>
  </si>
  <si>
    <t xml:space="preserve">ï¿½iandien Theodor Bastard Mulen Rouge 19:30. B?siu ir rekomenduoju </t>
  </si>
  <si>
    <t>Fri May 29 02:36:20 PDT 2009</t>
  </si>
  <si>
    <t>@nlowen1lsu watch it next week, I'll even remind you   it'll all make sense lol</t>
  </si>
  <si>
    <t xml:space="preserve">@kashaziz both ears open meaning it goes in one and out the other... LOL! </t>
  </si>
  <si>
    <t>Fri May 29 02:36:21 PDT 2009</t>
  </si>
  <si>
    <t>djsin</t>
  </si>
  <si>
    <t>@ChaseVS One of the best concerts I have ever been too! Prince was speaking the gospel. Amen  I should add u</t>
  </si>
  <si>
    <t>Fri May 29 02:36:22 PDT 2009</t>
  </si>
  <si>
    <t>gabilovesjoemac</t>
  </si>
  <si>
    <t xml:space="preserve">@little_judyka Juditka itt a pasid! </t>
  </si>
  <si>
    <t>@hulaflvrdjellyb Heyyy. Everythings good. Happy that I finally got ch.39 out!  I see you got the FAA tee! Lucky! I need to get myself one!</t>
  </si>
  <si>
    <t xml:space="preserve">http://twitpic.com/669gt - California Sunbounce Mini Zebra, hell yeah baby </t>
  </si>
  <si>
    <t xml:space="preserve">@ItsReally_SB; long time no talk, hope all is well </t>
  </si>
  <si>
    <t xml:space="preserve">@chrisandharvey thanks! that is exactly what I wanted to hear </t>
  </si>
  <si>
    <t>FlyingPigJobs</t>
  </si>
  <si>
    <t xml:space="preserve">Cancom have been added to Flying Pig Jobs </t>
  </si>
  <si>
    <t xml:space="preserve">The Deadliest Creatures on Earth? http://bit.ly/OUrm - Some of them can be vicious I do agree </t>
  </si>
  <si>
    <t>Fri May 29 02:36:23 PDT 2009</t>
  </si>
  <si>
    <t>I have my high school reunion today (10 years after)...its a love / hate thing  #reunion</t>
  </si>
  <si>
    <t xml:space="preserve">My 5c: #Bing will replace Google and #Wave MS Office. </t>
  </si>
  <si>
    <t>Fri May 29 02:36:24 PDT 2009</t>
  </si>
  <si>
    <t>What does bing mean?  http://ping.fm/MpQoy</t>
  </si>
  <si>
    <t>Fri May 29 02:36:25 PDT 2009</t>
  </si>
  <si>
    <t xml:space="preserve">@DDrazic Thanks mate, &amp;quot;The security risks of Web 2.0&amp;quot; - not revolutionary but still important </t>
  </si>
  <si>
    <t>Fri May 29 02:36:26 PDT 2009</t>
  </si>
  <si>
    <t xml:space="preserve">@Silkdesign #followfriday you back ! </t>
  </si>
  <si>
    <t>Fri May 29 02:36:27 PDT 2009</t>
  </si>
  <si>
    <t>hrafnhildur_yr</t>
  </si>
  <si>
    <t xml:space="preserve">Sharing my musical skills tonight...lookout world </t>
  </si>
  <si>
    <t xml:space="preserve">Watching Pokemon with Em </t>
  </si>
  <si>
    <t>Fri May 29 02:36:28 PDT 2009</t>
  </si>
  <si>
    <t xml:space="preserve">@heronfield It wasn't wankers cramp, it was wankers strain   Only Deep Heat will work now </t>
  </si>
  <si>
    <t xml:space="preserve">My gawrjus #pussy lovers and two of the funniest gals ever! @glasgowlassy and @karen230683  #followfriday </t>
  </si>
  <si>
    <t>iloveacuppatea</t>
  </si>
  <si>
    <t xml:space="preserve">on the phone to alex talking about our holiday </t>
  </si>
  <si>
    <t>mahesh427</t>
  </si>
  <si>
    <t xml:space="preserve">@annika, @gitta, @bjornfalkewik, are you guys sitting in a coffee house close to the city? I can join you probably? </t>
  </si>
  <si>
    <t>Fri May 29 02:36:29 PDT 2009</t>
  </si>
  <si>
    <t>@Norri im a big fan of HTC  love the Android soo cool !!</t>
  </si>
  <si>
    <t xml:space="preserve">@ogrisel Would be nice indeed. </t>
  </si>
  <si>
    <t xml:space="preserve">@TeamHate yeah, technically I work too, but I'm sick *cough cough* </t>
  </si>
  <si>
    <t>Fri May 29 02:36:30 PDT 2009</t>
  </si>
  <si>
    <t xml:space="preserve">@sylnt I do too *cheers* </t>
  </si>
  <si>
    <t>Fri May 29 02:36:31 PDT 2009</t>
  </si>
  <si>
    <t xml:space="preserve">Silence speaks louder than words. </t>
  </si>
  <si>
    <t>lashlady</t>
  </si>
  <si>
    <t xml:space="preserve">Jeremy Kyle is on 'This Morning' ahahah yesss! I LOVE HIM </t>
  </si>
  <si>
    <t>MissNikkiBee</t>
  </si>
  <si>
    <t xml:space="preserve">- been up for 2 days straight. LoL. i NEVER sleep. </t>
  </si>
  <si>
    <t>Fri May 29 02:36:33 PDT 2009</t>
  </si>
  <si>
    <t xml:space="preserve">http://twitpic.com/669gz - Moving out to #Trydan twitter meet up. See you there! </t>
  </si>
  <si>
    <t>Joelle112</t>
  </si>
  <si>
    <t xml:space="preserve">Good night everyone. </t>
  </si>
  <si>
    <t>SLEEEEEEEEP TIME FOR ME  banquet was awesome, and boys appreciation turned out well  i &amp;lt;3 ascn.</t>
  </si>
  <si>
    <t xml:space="preserve">@thebletherer 'Morning bright &amp;amp; sunny here, so's the weather. </t>
  </si>
  <si>
    <t>@BigDaws and good morning to you big daws  how's your morning??</t>
  </si>
  <si>
    <t xml:space="preserve">@aussieboby You make me lol </t>
  </si>
  <si>
    <t>Fri May 29 02:36:34 PDT 2009</t>
  </si>
  <si>
    <t>bentengville</t>
  </si>
  <si>
    <t xml:space="preserve">at workplace..lot of work to do </t>
  </si>
  <si>
    <t>Fri May 29 02:36:35 PDT 2009</t>
  </si>
  <si>
    <t xml:space="preserve">@millitokyo tis my birthday tomorrow  goin to a local theme park </t>
  </si>
  <si>
    <t>ChrisDavid315</t>
  </si>
  <si>
    <t xml:space="preserve">currently in line for Indiana Jones at Disneyland!!! </t>
  </si>
  <si>
    <t>Fri May 29 02:36:36 PDT 2009</t>
  </si>
  <si>
    <t>VickiLamb</t>
  </si>
  <si>
    <t xml:space="preserve">is looking forward to Champions Day at Old Trafford on Sunday - any journalists that would like to attend please tweet me </t>
  </si>
  <si>
    <t>Fri May 29 02:36:37 PDT 2009</t>
  </si>
  <si>
    <t>pinkyblueey</t>
  </si>
  <si>
    <t xml:space="preserve">GOOD things can happen if one let them.  *inspired* </t>
  </si>
  <si>
    <t xml:space="preserve">@lillian_taylor RAWRR!!! it means i love you in dinosaur </t>
  </si>
  <si>
    <t xml:space="preserve">Love the sound of rain knowing I can sleep in </t>
  </si>
  <si>
    <t>Fri May 29 02:36:38 PDT 2009</t>
  </si>
  <si>
    <t>@ASinisterDuck dont remember haha, quite a few  we do it every year, just hope bandwidth holds up</t>
  </si>
  <si>
    <t xml:space="preserve">ah! a shower always helps </t>
  </si>
  <si>
    <t>@loveonherwrist I hope you're having the time of your life tonite  Thinking of you !</t>
  </si>
  <si>
    <t>Fri May 29 02:36:39 PDT 2009</t>
  </si>
  <si>
    <t xml:space="preserve">@sarahjpin New cover looks great! </t>
  </si>
  <si>
    <t>FiveFor</t>
  </si>
  <si>
    <t xml:space="preserve">@nehsah , glad you like the pic </t>
  </si>
  <si>
    <t xml:space="preserve">At  work.....application management....sunshine 20 ï¿½C </t>
  </si>
  <si>
    <t>Fri May 29 02:36:40 PDT 2009</t>
  </si>
  <si>
    <t xml:space="preserve">Happy-stupid-crazy tousist hahaha </t>
  </si>
  <si>
    <t>Fri May 29 02:36:41 PDT 2009</t>
  </si>
  <si>
    <t xml:space="preserve">&amp;quot;At first I was afraid, I was pretrified!&amp;quot; </t>
  </si>
  <si>
    <t>jayrunway</t>
  </si>
  <si>
    <t>Precious is back  Yay!</t>
  </si>
  <si>
    <t>Time for a boat on the river   http://twitpic.com/669h3</t>
  </si>
  <si>
    <t>Fri May 29 02:36:42 PDT 2009</t>
  </si>
  <si>
    <t>CherryToast</t>
  </si>
  <si>
    <t xml:space="preserve">@BlairBonaldi: I have one too. Let's help each other. Let's start with eating chocolate. </t>
  </si>
  <si>
    <t xml:space="preserve">@fifisutherland Lol told u it was amazing </t>
  </si>
  <si>
    <t>BOM DIA ! GOOD MORNING! ******1000 FOLLOWERS*****  wif purty nambers tu  800-1000-2700 (and is the last day before vacations.)</t>
  </si>
  <si>
    <t>kbabbby</t>
  </si>
  <si>
    <t xml:space="preserve">WayneHEAD </t>
  </si>
  <si>
    <t xml:space="preserve">#fr @phil76 awesome thank you man! </t>
  </si>
  <si>
    <t>Fri May 29 02:36:44 PDT 2009</t>
  </si>
  <si>
    <t>surni</t>
  </si>
  <si>
    <t>The Longest Pull Website will be closing on 30th June 2009. If you have not had chance to donate please feel free to  (via @longestpull)</t>
  </si>
  <si>
    <t xml:space="preserve">@pippadrysdale wow that's awesome! </t>
  </si>
  <si>
    <t>raz_elgar</t>
  </si>
  <si>
    <t>Looking forward to tonight now  too early to start getting ready? Yeah, maybe.</t>
  </si>
  <si>
    <t>Fri May 29 02:36:46 PDT 2009</t>
  </si>
  <si>
    <t>TomasFormanek</t>
  </si>
  <si>
    <t xml:space="preserve">Looking fwd to Prargue Food Festival: this weekend. </t>
  </si>
  <si>
    <t>twojastaraxd</t>
  </si>
  <si>
    <t xml:space="preserve">@gerardway congrats! </t>
  </si>
  <si>
    <t>@Taryll hey im tori  how are you?</t>
  </si>
  <si>
    <t>Fri May 29 02:36:48 PDT 2009</t>
  </si>
  <si>
    <t xml:space="preserve">@lexrigby  I'M EXCITED! AAAARRRGH! and i have had possibly too much coffee. Brbzitboop! KRRrrkzik!  .... and relax.  </t>
  </si>
  <si>
    <t xml:space="preserve">@mrtrev give us the addy and we'll all be there!!! </t>
  </si>
  <si>
    <t>Fri May 29 02:36:49 PDT 2009</t>
  </si>
  <si>
    <t xml:space="preserve">@HWhitters very strong start </t>
  </si>
  <si>
    <t>Only in #Japan: Toilet paper with horror story printed on it - will make you crap your pants.  http://tinyurl.com/mnuuet #Koji #Suzuki</t>
  </si>
  <si>
    <t>Fri May 29 02:36:50 PDT 2009</t>
  </si>
  <si>
    <t>TOZZDOGZ</t>
  </si>
  <si>
    <t>@Nath_gamer Smitty should I get Ninga Gadian!!!!!! and you can help me out in it because I'll need the help  I kinda suck at Ninga games</t>
  </si>
  <si>
    <t>Fri May 29 02:36:51 PDT 2009</t>
  </si>
  <si>
    <t>KerstinMK</t>
  </si>
  <si>
    <t xml:space="preserve">cutting a short film </t>
  </si>
  <si>
    <t>Fri May 29 02:36:52 PDT 2009</t>
  </si>
  <si>
    <t>ChelmaPoacher</t>
  </si>
  <si>
    <t xml:space="preserve">@MarieC09 I`L bring the sun lotion </t>
  </si>
  <si>
    <t>@francetales @k_sam Oh, yes, wine o'clock is a daily occurrence chez nous. Early and often.  hic.</t>
  </si>
  <si>
    <t>Fri May 29 02:36:53 PDT 2009</t>
  </si>
  <si>
    <t xml:space="preserve">NOM! White mice </t>
  </si>
  <si>
    <t>Fri May 29 02:36:54 PDT 2009</t>
  </si>
  <si>
    <t xml:space="preserve">@gumballofficial good morning!  Are the updates already up? I'm affraid I missed them somehow... Cheers! </t>
  </si>
  <si>
    <t xml:space="preserve">@bellaclara Of course absolutely swimmingly </t>
  </si>
  <si>
    <t>Fri May 29 02:36:56 PDT 2009</t>
  </si>
  <si>
    <t>wasabichi</t>
  </si>
  <si>
    <t xml:space="preserve">@paddydonnelly i would like to follow my mom... Does Obama has twitter? Or Godzilla! </t>
  </si>
  <si>
    <t xml:space="preserve">lucky meï¿½ I got into the finals from a Bacardi promotion. traveling around europe </t>
  </si>
  <si>
    <t>@untrainedninja @chingberry need i say?  see you later!</t>
  </si>
  <si>
    <t>Fri May 29 02:36:58 PDT 2009</t>
  </si>
  <si>
    <t>blake_wood</t>
  </si>
  <si>
    <t>@MrsSOsbourne welcome to twitter  how exciting! now I have to get my mum to join . . .</t>
  </si>
  <si>
    <t>Fri May 29 02:37:01 PDT 2009</t>
  </si>
  <si>
    <t xml:space="preserve">Saturday night fever is on amc. Tune in! All time classic! </t>
  </si>
  <si>
    <t xml:space="preserve">is waiting for 6pm! </t>
  </si>
  <si>
    <t>ThroopCat</t>
  </si>
  <si>
    <t>@ChristineKraft Good. That's what I thought. Just checking.  Prrrr prrr prrrr</t>
  </si>
  <si>
    <t>Fri May 29 02:37:03 PDT 2009</t>
  </si>
  <si>
    <t>@James_Phelps Thank you !!!!!!!!!!!!!!!! another trivia to fill my overly full head with  XX</t>
  </si>
  <si>
    <t xml:space="preserve">can't express the feeling i have now... all i can say is TO GOD BE THE GLORY... </t>
  </si>
  <si>
    <t>M3GZZ</t>
  </si>
  <si>
    <t xml:space="preserve">@thomasfiss - i'm so excited to see what you have in store next ;) i support 1000000% </t>
  </si>
  <si>
    <t>Fri May 29 02:37:04 PDT 2009</t>
  </si>
  <si>
    <t>@basswulf Black, one suger please  Actually I just made one.</t>
  </si>
  <si>
    <t>Fri May 29 02:37:05 PDT 2009</t>
  </si>
  <si>
    <t xml:space="preserve">@StevieJ102 Steve, seriously, I can only explain it with a pic! Or, that gadget in total recall with the impression of the aliens hand. </t>
  </si>
  <si>
    <t>hippiehappy</t>
  </si>
  <si>
    <t xml:space="preserve">to do list : continue packing, put on nailpolish, sleepover at Mik's. BORACAY tmrw. YAY beach </t>
  </si>
  <si>
    <t>Fri May 29 02:37:06 PDT 2009</t>
  </si>
  <si>
    <t>sandastan</t>
  </si>
  <si>
    <t xml:space="preserve">it took a long time b/c of writing descs!  wrote a new one for tirloth and pwned!elathrad. i'll probably scrap them tomorrow, but. </t>
  </si>
  <si>
    <t>SteveHanmer</t>
  </si>
  <si>
    <t xml:space="preserve">@BrianJacobSmith Oh.. And I cant wait to see the episodes. Im sure you're all doing brilliantly </t>
  </si>
  <si>
    <t>Fri May 29 02:37:07 PDT 2009</t>
  </si>
  <si>
    <t>@SelenaShines @nialater hold on, i have another question before i go off to bed  ah haaaaaaaaa !</t>
  </si>
  <si>
    <t>@benkowalewicz haha I'm good I guess  so I believe you will be in Germany next week, are you excited? having any plans on partying yet?</t>
  </si>
  <si>
    <t>thirdumpire</t>
  </si>
  <si>
    <t xml:space="preserve">@latifaM All the best to you too as you are beginning a new journey. </t>
  </si>
  <si>
    <t>Fri May 29 02:38:22 PDT 2009</t>
  </si>
  <si>
    <t>OlivierCroisier</t>
  </si>
  <si>
    <t xml:space="preserve">@aheritier Thanks for fixing the Maven Eclipse plugin so it can work with Wicket again </t>
  </si>
  <si>
    <t xml:space="preserve">@Graciouskisay i refuse to help, ur wearin ed hardy LOL </t>
  </si>
  <si>
    <t xml:space="preserve">Work til 10. Home to nap. Watching The Big Bang Theory all night. </t>
  </si>
  <si>
    <t xml:space="preserve">@monicaharris How about fingers &amp;amp; toes! </t>
  </si>
  <si>
    <t>deckchairguru</t>
  </si>
  <si>
    <t xml:space="preserve">@Miss_Melbourne Tks </t>
  </si>
  <si>
    <t>Fri May 29 02:38:24 PDT 2009</t>
  </si>
  <si>
    <t>bradpollard</t>
  </si>
  <si>
    <t xml:space="preserve">@chebz thanks for the #followfriday </t>
  </si>
  <si>
    <t xml:space="preserve">@jamilafdance thankyou! </t>
  </si>
  <si>
    <t xml:space="preserve">@benkurakot @pkBLGdonahue well, yeah think i'm pretty lucky. huh! haha thanks </t>
  </si>
  <si>
    <t>Fri May 29 02:38:26 PDT 2009</t>
  </si>
  <si>
    <t>Paper_Doug</t>
  </si>
  <si>
    <t xml:space="preserve">@MiBL Woooo it was great! Very good music. And I you got a great deal for that CD </t>
  </si>
  <si>
    <t xml:space="preserve">@BillFranco thanks for following.have followed you already </t>
  </si>
  <si>
    <t>Xiulinggg</t>
  </si>
  <si>
    <t>home-sweeet-homeee!  driver fetched me home from cousin's house today, saved me from walkkking . hohoho :B</t>
  </si>
  <si>
    <t>Fri May 29 02:38:27 PDT 2009</t>
  </si>
  <si>
    <t>@Netra Can't accomodate 20,may be 2 -3 ppl for a night or two.  Will ask around.'</t>
  </si>
  <si>
    <t xml:space="preserve">@Catiedit not much of a weekend for me I'm afraid, I get to work tomorrow.  =\ I'll just have to make the most of tonight and sunday. </t>
  </si>
  <si>
    <t xml:space="preserve">@belovedjm yay! Maya is a really cute name - good meaning too from memory </t>
  </si>
  <si>
    <t>@Copsucker No dancing - I'll be a happy voyeur though  I have a &amp;quot;coffee talk&amp;quot; radio interview in the morning so I need to sleep... mwuah!</t>
  </si>
  <si>
    <t xml:space="preserve">yay! weekend is here!  Heading to expo for Songs of solomon later on. </t>
  </si>
  <si>
    <t xml:space="preserve">Hmmm, I think it might be time for tea &amp;amp; cake. </t>
  </si>
  <si>
    <t xml:space="preserve">@WETTKISSES u bogus! how u gon club witout me! lol j/p heyy mamaz </t>
  </si>
  <si>
    <t>KhrystaSyndrome</t>
  </si>
  <si>
    <t xml:space="preserve">at last!.... my cam is fixed!.......... leaving 2morrow with friends and hopefully heading to kartzone, if it stops raining.... </t>
  </si>
  <si>
    <t xml:space="preserve">Enjoying my FREE month membership at Snap Fitness! I've worked out 3 days this week so far. A little sore, but can still move </t>
  </si>
  <si>
    <t xml:space="preserve">@mitchelmusso Very very cool  Its holiday-time and I usually sleep long. BUT I will wake up early on Tuesday to receive the cd </t>
  </si>
  <si>
    <t xml:space="preserve">@Upali maybe it can start a new chapter...like the soaps...Archie separates from Veronica and weds Betty...happy ending </t>
  </si>
  <si>
    <t xml:space="preserve">I'm singing Should've Said No by Taylor Swifty </t>
  </si>
  <si>
    <t>Fri May 29 02:38:30 PDT 2009</t>
  </si>
  <si>
    <t xml:space="preserve">@kirstyrawrr oh yeeeahhh thats why @shaundiviney and @bradiewebbstack love us HAHA </t>
  </si>
  <si>
    <t>mateusdasilva</t>
  </si>
  <si>
    <t xml:space="preserve">looking 4 new interesting people to follow </t>
  </si>
  <si>
    <t>Fri May 29 02:38:31 PDT 2009</t>
  </si>
  <si>
    <t>Clairdey</t>
  </si>
  <si>
    <t xml:space="preserve">Wishing the day would hurry up so I can go and chill in the park </t>
  </si>
  <si>
    <t>@Sparkle_Chi yup yup she is  aww well im sure somethin will turn up soon! if not im sure amber wud build a house out of paper or manga lol</t>
  </si>
  <si>
    <t>bratprincess</t>
  </si>
  <si>
    <t xml:space="preserve">The rain stopped. Thank God.  I hope the sun will shine tomorrow. Off to the beach in a few hours. </t>
  </si>
  <si>
    <t>Fri May 29 02:38:34 PDT 2009</t>
  </si>
  <si>
    <t xml:space="preserve">10 days clear of writing... whatever will I do? The benefits of handing in a piece early and before deadline. </t>
  </si>
  <si>
    <t>Fri May 29 02:38:35 PDT 2009</t>
  </si>
  <si>
    <t xml:space="preserve">@faztangel   U too! I'll be Tweeting about it! </t>
  </si>
  <si>
    <t xml:space="preserve">@DomesticSluts New teatowels are the bizzo </t>
  </si>
  <si>
    <t>@iDanger09 thanks for the link  this song's on Night at the Museum 2.. they were the Cherubs! http://bit.ly/Yo6YD</t>
  </si>
  <si>
    <t xml:space="preserve">@rkojoe  the one that got R18 by MTRCB </t>
  </si>
  <si>
    <t>Fri May 29 02:38:37 PDT 2009</t>
  </si>
  <si>
    <t xml:space="preserve">I CAN DO THIS! </t>
  </si>
  <si>
    <t>Fri May 29 02:38:38 PDT 2009</t>
  </si>
  <si>
    <t xml:space="preserve">@followcharlotte Love it!  </t>
  </si>
  <si>
    <t>shares http://tr.im/mLRR more info about Yahoo's Purple Project.  http://plurk.com/p/wyrws</t>
  </si>
  <si>
    <t>Fri May 29 02:38:39 PDT 2009</t>
  </si>
  <si>
    <t xml:space="preserve">@ArvindRocks lol... amazing - isnt it? Weekend plan chalked out? Incoming cash - cant get better </t>
  </si>
  <si>
    <t xml:space="preserve">@divinefusion I'll talk about the idea once I've made it work, lol. Don't wanna talk about something I haven't got to work yet </t>
  </si>
  <si>
    <t>Fri May 29 02:38:40 PDT 2009</t>
  </si>
  <si>
    <t>feoilseantoir</t>
  </si>
  <si>
    <t xml:space="preserve">have a surprise for parisindy when I see her next.   </t>
  </si>
  <si>
    <t>Fri May 29 02:38:43 PDT 2009</t>
  </si>
  <si>
    <t xml:space="preserve">@cliver07 I totally agree, each day is the opportunity to unleash our creative powers! </t>
  </si>
  <si>
    <t>momcat617</t>
  </si>
  <si>
    <t xml:space="preserve">@rcbonayatwork  You have to keep a younger outlook. I sure don't feel like a granny, and I don't act like one either! </t>
  </si>
  <si>
    <t>twilightfan238</t>
  </si>
  <si>
    <t xml:space="preserve">hi peoples dang im tired my bf broke up with me and i need someones sholder to cry on at least my friend is setting me up with her ex </t>
  </si>
  <si>
    <t xml:space="preserve">or Wolfram|Alpha is going to substitute everything! </t>
  </si>
  <si>
    <t xml:space="preserve">@pet2107 I'm good  how are you? I hope all is well. </t>
  </si>
  <si>
    <t>Fri May 29 02:38:44 PDT 2009</t>
  </si>
  <si>
    <t xml:space="preserve">@aussieboby Ewww yuk. Plain ol' rice will do me fine </t>
  </si>
  <si>
    <t>TY for the #followfriday luv...follow him tweeple @paul_steele he's a fun tweep and owner of 2 luvly bassets!  x</t>
  </si>
  <si>
    <t>rise_for_it</t>
  </si>
  <si>
    <t xml:space="preserve">Just woke up after sleeping from 11 in the morning. So i have no idea what to do on twitter, haha im a newb. Had desert for dinner mmm... </t>
  </si>
  <si>
    <t xml:space="preserve">@GemmaCartwright give it time, it's still early! </t>
  </si>
  <si>
    <t>CaitlainCherie</t>
  </si>
  <si>
    <t xml:space="preserve">yep,i did it! not becauseIowe anything on it, but to help me not to purchase so much stuff in the future! </t>
  </si>
  <si>
    <t xml:space="preserve">I have taken ONE call so far. Urgh. Work, please give me work! Still buffet food later apparently, and we all rock says upper management. </t>
  </si>
  <si>
    <t>@fabrikade thanks, and yeah, that was pretty cute.  The site is actually quite nice.</t>
  </si>
  <si>
    <t>JasonD</t>
  </si>
  <si>
    <t xml:space="preserve">@JasonD interviewed by @ChrisGarrett of Promotions.co.uk - http://bit.ly/FapF6  - Great Comedy Images </t>
  </si>
  <si>
    <t>Fri May 29 02:38:47 PDT 2009</t>
  </si>
  <si>
    <t xml:space="preserve">@joeymcintyre If u want send me the pic &amp;amp; I'll crop it for ya!!! </t>
  </si>
  <si>
    <t>Fri May 29 02:38:48 PDT 2009</t>
  </si>
  <si>
    <t>@GoPetFriendly youre welcome   good luck with the launch!</t>
  </si>
  <si>
    <t>PrincessChelyn</t>
  </si>
  <si>
    <t xml:space="preserve">New Here </t>
  </si>
  <si>
    <t>anandchanduri</t>
  </si>
  <si>
    <t xml:space="preserve">1 hour left ... to start for dis weekends trek from pondy </t>
  </si>
  <si>
    <t>Fri May 29 02:38:50 PDT 2009</t>
  </si>
  <si>
    <t>Sublogg</t>
  </si>
  <si>
    <t>I am following you guys  everybody</t>
  </si>
  <si>
    <t>Morning peeps!  x</t>
  </si>
  <si>
    <t xml:space="preserve">@shaundiviney the male host on my plane thought you were cute lovey </t>
  </si>
  <si>
    <t>Fri May 29 02:38:51 PDT 2009</t>
  </si>
  <si>
    <t xml:space="preserve">@FrankieTheSats go get one   otherwise yourll be regretting it the whole day haha </t>
  </si>
  <si>
    <t>@luluchandie85 nothings  #30SECONDSTOMARS</t>
  </si>
  <si>
    <t>Minytweeter</t>
  </si>
  <si>
    <t xml:space="preserve">Looking forward to a civilised eve drink with friends. Yeah right! Civilised until the vino takes hold of my little legs... </t>
  </si>
  <si>
    <t xml:space="preserve">@angeloy gua 74. lo ank mn? </t>
  </si>
  <si>
    <t>Twitjobsuk</t>
  </si>
  <si>
    <t>@whitegirlrapper hope we can help  http://twitjobs.co.uk</t>
  </si>
  <si>
    <t>Fri May 29 02:38:54 PDT 2009</t>
  </si>
  <si>
    <t>webdicas</t>
  </si>
  <si>
    <t xml:space="preserve">@KALGB eu uso wireless no vista </t>
  </si>
  <si>
    <t>DesmondSweden</t>
  </si>
  <si>
    <t xml:space="preserve">Responsen i twitter-surveyen har varit mkt god, and still goes on... </t>
  </si>
  <si>
    <t>Fri May 29 02:38:56 PDT 2009</t>
  </si>
  <si>
    <t xml:space="preserve">Plans for today, actually clean my room, actually tidy my room, change bedding, and then chill. </t>
  </si>
  <si>
    <t>@androidtomato @_supernatural_ @HAMMER32 @Meehra *waves energetic like always*  Need a break before lunch to say hello to you.</t>
  </si>
  <si>
    <t xml:space="preserve">@Lajeski_Moss at a dinner party you can never go wrong with fruuuubes LOL </t>
  </si>
  <si>
    <t>Fri May 29 02:38:57 PDT 2009</t>
  </si>
  <si>
    <t>claudialevy</t>
  </si>
  <si>
    <t xml:space="preserve">loves @bendennis video chats &amp;amp; can't wait for @julespari to wake up tomorrow &amp;amp; see the BBM's she sent </t>
  </si>
  <si>
    <t xml:space="preserve">boys before flowers is AWESOME. specially so yijung and cha gaeul's story. try to watch it. it's great. </t>
  </si>
  <si>
    <t>Fri May 29 02:38:58 PDT 2009</t>
  </si>
  <si>
    <t>@dar474 10am flight is not too far away...  sleep well and get up by 7am  Hope u enjoyed Tukwila</t>
  </si>
  <si>
    <t>itsimone</t>
  </si>
  <si>
    <t xml:space="preserve">YAY @Jonasbrothers answered my twitter cmnt on their facebook chat! Watch it and hear it. When are you guys come to Australia? </t>
  </si>
  <si>
    <t>Having a lazy Friday  Off school til Thursday the 4th</t>
  </si>
  <si>
    <t xml:space="preserve">I'ma get you high today. Because it's Friday, you ain't got a job, and you ain't got shit to do!... Goodmorning </t>
  </si>
  <si>
    <t>Fri May 29 02:39:00 PDT 2009</t>
  </si>
  <si>
    <t>jespop</t>
  </si>
  <si>
    <t xml:space="preserve">Back from LSC! ACET doesnt have science pala! Ang saya </t>
  </si>
  <si>
    <t xml:space="preserve">@b50 Don't I always? :-P On a serious note, I hope you are able to fix on what you want to do, and then able to do just that, faaast! </t>
  </si>
  <si>
    <t xml:space="preserve">I gotta get outta here. G'bye and g'night in advance everyone </t>
  </si>
  <si>
    <t xml:space="preserve">A couple of friends just gifted me some Microsoft Points for my birthday, what an awesome eco-friendly gift  Galactrix here I come! </t>
  </si>
  <si>
    <t xml:space="preserve">@taylorswift13 I seriously love you. You're so funny </t>
  </si>
  <si>
    <t>Fri May 29 02:39:02 PDT 2009</t>
  </si>
  <si>
    <t xml:space="preserve">HVD Comic Serif Pro (free download --&amp;gt; http://tr.im/mLRU) is the new Comic Sans! Spread the word </t>
  </si>
  <si>
    <t xml:space="preserve">OMG for some reason i really like facebook </t>
  </si>
  <si>
    <t xml:space="preserve">@Owais_Iqbal  welcome  </t>
  </si>
  <si>
    <t>@monolish hi there mono  how are you and how come you're in bed? lucccky!!! unless you're sick, then that's not lucky.  x</t>
  </si>
  <si>
    <t xml:space="preserve">The beginning of friday traffic.. Heading to GI 4 a long-awaited/planned dinner w/ the &amp;quot;ducklings&amp;quot; </t>
  </si>
  <si>
    <t xml:space="preserve">@zachuhtack uh oh you're not one of those guys who rides there razor in a skate park are you?? </t>
  </si>
  <si>
    <t>pranavdave</t>
  </si>
  <si>
    <t xml:space="preserve">So she is tester, thats y!!!!!!!!!! </t>
  </si>
  <si>
    <t>Off to to get pampered  Hope everyone Shake's and bake's their Cake and Snake  *Enjoy the weekend*</t>
  </si>
  <si>
    <t>Fri May 29 02:39:06 PDT 2009</t>
  </si>
  <si>
    <t xml:space="preserve">@PureApathy home made </t>
  </si>
  <si>
    <t xml:space="preserve">Prepared a new header for my blog..... http://lifeloveandlogic.wordpress.com   </t>
  </si>
  <si>
    <t>Sweet_Bbyqirl</t>
  </si>
  <si>
    <t xml:space="preserve">Lookinq Arounddd  Just Joineddd </t>
  </si>
  <si>
    <t>Fri May 29 02:39:08 PDT 2009</t>
  </si>
  <si>
    <t xml:space="preserve">I am so bored, someone entertain me? </t>
  </si>
  <si>
    <t xml:space="preserve">@iconoguy Yeah, I guess we do... I prefer the lighter beer...my fav is beer mixed with lemon, in german we call it &amp;quot;Radler&amp;quot; </t>
  </si>
  <si>
    <t>Fri May 29 02:40:19 PDT 2009</t>
  </si>
  <si>
    <t>@dipfico I resisted the temptation...  #quitsmoking</t>
  </si>
  <si>
    <t xml:space="preserve">@alanwhelan Hey Alan, cheers for following! Hope all is well in Trocaire.ie </t>
  </si>
  <si>
    <t xml:space="preserve">It must be really anti-climatic for people who will attend one of @ppk 's presentations if they happen to follow him on Twitter </t>
  </si>
  <si>
    <t>Fri May 29 02:40:22 PDT 2009</t>
  </si>
  <si>
    <t xml:space="preserve">@formulaic666 nice eyelashes, I thought </t>
  </si>
  <si>
    <t>karllatorres</t>
  </si>
  <si>
    <t xml:space="preserve">@ianthrelfall Hi Ian!! How did the gig  go?? See you soon, love you xxxx </t>
  </si>
  <si>
    <t xml:space="preserve">@beatbutcha LMAO yup... was not pretty </t>
  </si>
  <si>
    <t>@miano @kaboro karibuni   #furahiday's goin well. Not in skul yet tho' @miano am still sortin some issues</t>
  </si>
  <si>
    <t xml:space="preserve">just registered for voting in next year's election under my married name  proud Poliquit </t>
  </si>
  <si>
    <t xml:space="preserve">At Mi Corazon tequila bar with @kahlerisms, @LyndaN_1981 &amp;amp; @MPLUSV. Fantastic place!!!! Having a great time </t>
  </si>
  <si>
    <t xml:space="preserve">Mnemonic for types of competition: Cranky People Often Can't Tolerate Each (other). I'll go with the grammar goof and just remember. </t>
  </si>
  <si>
    <t>IVFGal</t>
  </si>
  <si>
    <t>@ivffox Good luck  How far along are you? Perhaps let one knwo - she can help with the deception  (and get really drunk!)</t>
  </si>
  <si>
    <t>erikajuneROMERO</t>
  </si>
  <si>
    <t xml:space="preserve">trutv is forsure very entertaining. hahhh. </t>
  </si>
  <si>
    <t xml:space="preserve">dude. still hoping?! will i win? </t>
  </si>
  <si>
    <t>Oh my. I've just woke up... Time to get in that sun.  Morning people,thanks for the #FF. Mwwaaaaaaaa!</t>
  </si>
  <si>
    <t>Fri May 29 02:40:25 PDT 2009</t>
  </si>
  <si>
    <t xml:space="preserve">wishing large mac screen was in fact small mac book so could go work in the sun, SO HOT and its only 10.30... </t>
  </si>
  <si>
    <t xml:space="preserve">@katemeadows cool anberlin might see who's supporting and might go too </t>
  </si>
  <si>
    <t xml:space="preserve">going to bed...NIGHT!!...er...MORN!!!...whatever, you get the point </t>
  </si>
  <si>
    <t>Fri May 29 02:40:27 PDT 2009</t>
  </si>
  <si>
    <t xml:space="preserve">@architectjohn Have I told you lately that you are fabulous? </t>
  </si>
  <si>
    <t>Fri May 29 02:40:28 PDT 2009</t>
  </si>
  <si>
    <t>ellcrysx</t>
  </si>
  <si>
    <t>@SajidSarker:  oui, je t'accord...? Is that right? xP</t>
  </si>
  <si>
    <t xml:space="preserve">?????? www.passpack.com. ??????? ???? ???? ? ??? ????? ??????? ? ?? ?? ??? ?? ???????, ??? ? </t>
  </si>
  <si>
    <t>Fri May 29 02:40:31 PDT 2009</t>
  </si>
  <si>
    <t xml:space="preserve">@DonnieWalberg@tigerbabe I got Jimmys cd from@Shayminn when he was in Ireland too..........I'm lovin' it </t>
  </si>
  <si>
    <t xml:space="preserve">@pratheesh correction/corruption=Left politics </t>
  </si>
  <si>
    <t>patlow</t>
  </si>
  <si>
    <t xml:space="preserve">@schmicles Where? </t>
  </si>
  <si>
    <t xml:space="preserve">#Followfriday @Ladders71 BBC Radio Kent's early riser DJ also a very nice tweeter! definitely worth a follow! </t>
  </si>
  <si>
    <t xml:space="preserve">@tzatz thanks for the follow </t>
  </si>
  <si>
    <t>Kanaweira</t>
  </si>
  <si>
    <t xml:space="preserve">@catarino congrats on achieving the 1000th </t>
  </si>
  <si>
    <t xml:space="preserve">@treasaint Thank you and thank you!! I'm off to my old home town to meet someone I haven't seen in 25 years! </t>
  </si>
  <si>
    <t xml:space="preserve">@simfin of course!! </t>
  </si>
  <si>
    <t>@bongmontesa TweetDeck is great!  You'll never imagine how Twitter would look without it.</t>
  </si>
  <si>
    <t xml:space="preserve">Hehe! #liesgirlstell so true and funny! #liesgirlstell I've got a headache! </t>
  </si>
  <si>
    <t xml:space="preserve">was at ka bet's. now going to seria </t>
  </si>
  <si>
    <t xml:space="preserve">@lexpretend 'looking good in that Gucci bikini...' </t>
  </si>
  <si>
    <t>neogeo5185</t>
  </si>
  <si>
    <t xml:space="preserve">@gabbilove. good talk. thanks for the ear. </t>
  </si>
  <si>
    <t>@dinafragola Yes  Can't be worse that this  I hope?</t>
  </si>
  <si>
    <t xml:space="preserve">i am rather sleepy now </t>
  </si>
  <si>
    <t xml:space="preserve">@benshephard Well Upton Park is the best place to play footie!! Come on you irons </t>
  </si>
  <si>
    <t>Fri May 29 02:40:35 PDT 2009</t>
  </si>
  <si>
    <t>Going to study for my last exam  See yuhh!!!</t>
  </si>
  <si>
    <t>Fri May 29 02:40:36 PDT 2009</t>
  </si>
  <si>
    <t xml:space="preserve">@melly16 sher sher haha !! LEGEND </t>
  </si>
  <si>
    <t>Fri May 29 02:40:37 PDT 2009</t>
  </si>
  <si>
    <t>.@BlowhornOz yeah i'll have to reinstall it and find my login  will let you know when i do mate!!</t>
  </si>
  <si>
    <t xml:space="preserve">@shawnieora http://twitpic.com/664zz - You look Fabulous </t>
  </si>
  <si>
    <t xml:space="preserve">i would love to staple things to your temples </t>
  </si>
  <si>
    <t>Fri May 29 02:40:39 PDT 2009</t>
  </si>
  <si>
    <t>andyp115</t>
  </si>
  <si>
    <t>a-mazing show last night! shame i waited outside for like an hour to see you with me styleephone, rubbish :s lol but LOVED the show  andyx</t>
  </si>
  <si>
    <t>Fri May 29 02:40:40 PDT 2009</t>
  </si>
  <si>
    <t xml:space="preserve">Is actual Adam Lambert really following me here? Hmmm... Claims to be. Nice thought, since we did meet this week. But who really knows! </t>
  </si>
  <si>
    <t>Fri May 29 02:40:42 PDT 2009</t>
  </si>
  <si>
    <t xml:space="preserve">morning lovely people. </t>
  </si>
  <si>
    <t xml:space="preserve">FINALLY finished Tale of Two Cities last night.  I feel extremely triumphant.  </t>
  </si>
  <si>
    <t xml:space="preserve">gonna say bye for a bit, tweet you all later peeps.   </t>
  </si>
  <si>
    <t>Fri May 29 02:40:44 PDT 2009</t>
  </si>
  <si>
    <t>420MCGUYVER</t>
  </si>
  <si>
    <t xml:space="preserve">@makavellirayne Santa Clara is the county, wuteva is a fucking state of mind </t>
  </si>
  <si>
    <t xml:space="preserve">On the way to Nottingham with Emily </t>
  </si>
  <si>
    <t xml:space="preserve">@hellomirv No gummy bears?!? Too bad... Any fizzy colas at least?? </t>
  </si>
  <si>
    <t>tspath</t>
  </si>
  <si>
    <t>check out these social networking sites that pay for you to play  http://bit.ly/KjeaX</t>
  </si>
  <si>
    <t>Fri May 29 02:40:47 PDT 2009</t>
  </si>
  <si>
    <t xml:space="preserve">//surveys.polldaddy.com/s/F3C8BB4DAC58D58A/ - Poll for getting Edu-views of 1:1 laptops in schools - thanks to those that have replied </t>
  </si>
  <si>
    <t>barijohn</t>
  </si>
  <si>
    <t xml:space="preserve">The sun is out the sky is blue. I think it's chill out time by the canal and watch the world go by. </t>
  </si>
  <si>
    <t xml:space="preserve">Seeeeeing Hannah Montana today. </t>
  </si>
  <si>
    <t>derekmathew</t>
  </si>
  <si>
    <t xml:space="preserve">having an epic night </t>
  </si>
  <si>
    <t xml:space="preserve">off to work.. have a wonderful day everybody </t>
  </si>
  <si>
    <t xml:space="preserve">@Rich_Fulcher Thanks man </t>
  </si>
  <si>
    <t>@JessicaSimpson Hey Jessica my name is Caleb Price, I was dropping by to say hello to you and hope your doing well on your parts  w/b ok</t>
  </si>
  <si>
    <t>joshlees</t>
  </si>
  <si>
    <t xml:space="preserve">album's pretty much finished! last final tweaks then putting it in 1,000 little boxes </t>
  </si>
  <si>
    <t>Fri May 29 02:40:49 PDT 2009</t>
  </si>
  <si>
    <t xml:space="preserve">@dougiemcfly loving the idea about having our own colony captain poynter. you find the island, i will provide the transport </t>
  </si>
  <si>
    <t xml:space="preserve">to twitter with my mac is like to climb the mount everest </t>
  </si>
  <si>
    <t>ashriibby</t>
  </si>
  <si>
    <t xml:space="preserve">chilling with the ipod on shuffle, and dim simz </t>
  </si>
  <si>
    <t>riokko</t>
  </si>
  <si>
    <t>@segalovich ? ????? ???-???? ??????????? ?????  #kubok</t>
  </si>
  <si>
    <t>Fri May 29 02:40:50 PDT 2009</t>
  </si>
  <si>
    <t xml:space="preserve">Another eventful day, term breaks are wonderful! </t>
  </si>
  <si>
    <t xml:space="preserve">http://twitpic.com/669ks - Wahey!! Look what came today!! </t>
  </si>
  <si>
    <t>Fri May 29 02:40:51 PDT 2009</t>
  </si>
  <si>
    <t xml:space="preserve">@Gailporter w00t for the fluff, have a great time at Legoland </t>
  </si>
  <si>
    <t xml:space="preserve">@shinyshiny Pleaswe dont.I will take your email out now!! </t>
  </si>
  <si>
    <t xml:space="preserve">@PenguinBooks C'mon, I'm right, aren't I </t>
  </si>
  <si>
    <t>Fri May 29 02:40:52 PDT 2009</t>
  </si>
  <si>
    <t xml:space="preserve">Lying bed... Sooo much to do today... But this is much more fun </t>
  </si>
  <si>
    <t xml:space="preserve">@TomFelton Awww~, that's so sweet of your mom! </t>
  </si>
  <si>
    <t xml:space="preserve">Night Twitterville! See you again in a few hours </t>
  </si>
  <si>
    <t>Fri May 29 02:40:55 PDT 2009</t>
  </si>
  <si>
    <t xml:space="preserve">@SexyKellyC west TX for now.. then possibly LA. </t>
  </si>
  <si>
    <t>Fri May 29 02:40:57 PDT 2009</t>
  </si>
  <si>
    <t xml:space="preserve">@fjkinnit sounds like a ton of fun!! You enjoy that.. </t>
  </si>
  <si>
    <t>sarahreid22</t>
  </si>
  <si>
    <t>@cogitoenpanne Welcome back  This time you're free! No notebook and no effing Richard dickwotsit  mister data monitor...</t>
  </si>
  <si>
    <t xml:space="preserve">@woodycakes ahhh! i hope so too! let me know .. hehe! </t>
  </si>
  <si>
    <t>Fri May 29 02:40:58 PDT 2009</t>
  </si>
  <si>
    <t xml:space="preserve">Played a fun warm up set with craig before handing the decks onto Seb &amp;amp; Chris. They're rocking it! </t>
  </si>
  <si>
    <t>Fri May 29 02:40:59 PDT 2009</t>
  </si>
  <si>
    <t>@adelgabot We have cheeseburgers, apple pie and soda  *shares*</t>
  </si>
  <si>
    <t xml:space="preserve">@zeroinfluencer I'm using the Mata Hari approach. </t>
  </si>
  <si>
    <t xml:space="preserve">@_MeganElizabeth haha i'm so glad you came, a hot tub full of boys wanting to get naked is not my idea of a fun night unless you're there </t>
  </si>
  <si>
    <t>Fri May 29 02:41:02 PDT 2009</t>
  </si>
  <si>
    <t xml:space="preserve">@F1sasha I second that ... </t>
  </si>
  <si>
    <t xml:space="preserve">@pluggerguy yeah - i saw that on the internets today. listening now </t>
  </si>
  <si>
    <t xml:space="preserve">@ohemgeejilly dang thats tiight!!! haha so i bet he's yo favorite laker huh </t>
  </si>
  <si>
    <t>Fri May 29 02:41:03 PDT 2009</t>
  </si>
  <si>
    <t>Fri May 29 02:41:04 PDT 2009</t>
  </si>
  <si>
    <t xml:space="preserve">I got some boxers. They say Chick Magnet on them. </t>
  </si>
  <si>
    <t xml:space="preserve">@notxonhoj did you see the UI for Wave? Seriously, it will upset you and make you all antsy. </t>
  </si>
  <si>
    <t>paulwoody</t>
  </si>
  <si>
    <t xml:space="preserve">@maas74 How did you find me out of curiosity? What Search Term did you use? Welcome to Twitter by the Way </t>
  </si>
  <si>
    <t>Fri May 29 02:41:06 PDT 2009</t>
  </si>
  <si>
    <t>Woo I was just told that my friends friend who I met yesterday thought I was 20  apparently I have a very young face! I'm happy with that!</t>
  </si>
  <si>
    <t>@scorpion032 good good. and now a first time entrepreneur  (i presume). infy was my first job too.</t>
  </si>
  <si>
    <t>Fri May 29 02:41:08 PDT 2009</t>
  </si>
  <si>
    <t xml:space="preserve">@siri_he *waves back*  Hey! It's almost lunch time for me as well. Mmmm home made vegetarian tikki masala = YUMMEEEH! </t>
  </si>
  <si>
    <t xml:space="preserve">#followfriday update @miss_geschiggd &amp;amp; @griesgram999 - just for the conversations </t>
  </si>
  <si>
    <t>xXxSTARSxXX</t>
  </si>
  <si>
    <t xml:space="preserve">@Apocalyptica, meinst du mich ? </t>
  </si>
  <si>
    <t>p.s. did i tell you that we have the album title?? The day we ran into the sea.   ...aahh well, time for work.</t>
  </si>
  <si>
    <t xml:space="preserve">@seanwyngaard do some work client service... </t>
  </si>
  <si>
    <t>@jaws_1 What am I doing? Listening to The Black Parade on repeat  you?</t>
  </si>
  <si>
    <t xml:space="preserve">@1jh isnt it? Its boiling, me is opting for a BBQ! </t>
  </si>
  <si>
    <t>IAMWILLZ</t>
  </si>
  <si>
    <t xml:space="preserve">Sun is Shining, Weather is sweet....Thank God I'm Up....Catch me If u can </t>
  </si>
  <si>
    <t>@Gerel heck yes   http://bit.ly/o0ll3</t>
  </si>
  <si>
    <t xml:space="preserve">@justislaand As am I. Says so on my Friendster. And yes, SoEulmates. </t>
  </si>
  <si>
    <t xml:space="preserve">http://surveys.polldaddy.com/s/F3C8BB4DAC58D58A/ Plz have look at 1 min survey about 1:1 laptops in schools - thank to those so far </t>
  </si>
  <si>
    <t>Fri May 29 02:42:22 PDT 2009</t>
  </si>
  <si>
    <t xml:space="preserve">work till three today... maybe i'll get lucky and get to leave at two or three </t>
  </si>
  <si>
    <t>natalielever</t>
  </si>
  <si>
    <t xml:space="preserve">@Imaginethemusic I love it! adorable, just about to listen to songs now </t>
  </si>
  <si>
    <t xml:space="preserve">@fildanurina goodluck for the STOVIA </t>
  </si>
  <si>
    <t xml:space="preserve">40 sensational soft rock songs </t>
  </si>
  <si>
    <t>@kirstyrawrr they are hahaha  very jealous XD</t>
  </si>
  <si>
    <t xml:space="preserve">@_Weebs i didn't want to leave my bed this morning either ahahaha. Go ooon you know you want to sleeeep </t>
  </si>
  <si>
    <t>Fri May 29 02:42:24 PDT 2009</t>
  </si>
  <si>
    <t xml:space="preserve">ONE tweet with the wrong hashtags and I'm being followed by some anti-depression twitter account. </t>
  </si>
  <si>
    <t>zodiacsecurity</t>
  </si>
  <si>
    <t>don't you just love it when an unexpected order comes in  i'm a happy boy</t>
  </si>
  <si>
    <t xml:space="preserve">@arnie1985 take care and don't spend tooooooooooooo much of time before your comp or laps </t>
  </si>
  <si>
    <t>Fri May 29 02:42:25 PDT 2009</t>
  </si>
  <si>
    <t>rebecca1007</t>
  </si>
  <si>
    <t>WEEEEKEND  and a very long, because we have another holiday monday....</t>
  </si>
  <si>
    <t>What a lovely day for a train ride! Gotta go and see a client in Clacton.  #essex</t>
  </si>
  <si>
    <t xml:space="preserve">@ddlovato http://twitpic.com/65r98 - you look so mature and beautiful </t>
  </si>
  <si>
    <t>Fri May 29 02:42:26 PDT 2009</t>
  </si>
  <si>
    <t>paraggoswami</t>
  </si>
  <si>
    <t xml:space="preserve">you gotta respect the market..its everyone's father...never miss with ur father </t>
  </si>
  <si>
    <t>themaninblue</t>
  </si>
  <si>
    <t xml:space="preserve">@lachlanhardy Thanks lach! </t>
  </si>
  <si>
    <t xml:space="preserve">@stfallen True. They must be solid adamantium. No babies for THAT couple </t>
  </si>
  <si>
    <t>Akouauto</t>
  </si>
  <si>
    <t xml:space="preserve">new @Bat_For_Lashes video (Pearl's Dream)  http://tinyurl.com/lq4v8q </t>
  </si>
  <si>
    <t>Fri May 29 02:42:30 PDT 2009</t>
  </si>
  <si>
    <t>Literature_Girl</t>
  </si>
  <si>
    <t xml:space="preserve">I love to love you </t>
  </si>
  <si>
    <t>@bethasaurr omg yayy  &amp;lt;33</t>
  </si>
  <si>
    <t xml:space="preserve">Kush is kickin' in... time to crash!  Nice to meet some real peeps </t>
  </si>
  <si>
    <t xml:space="preserve">@MrsSOsbourne hello Mrs O </t>
  </si>
  <si>
    <t>vandugen</t>
  </si>
  <si>
    <t xml:space="preserve">@yomichael: It was so hilarious! I hope you don't have any bruises. Such a good sport </t>
  </si>
  <si>
    <t>@ainakobets ummm so? just say hi  i'll say it backkkk  hahaha.</t>
  </si>
  <si>
    <t xml:space="preserve">@georgesampson WOW! how good was your performance on BGT on thursday! that was the best performance EVER! you are amazing </t>
  </si>
  <si>
    <t xml:space="preserve">@RockOn24 Thanks, sweetie. I had a lovely Birthday. </t>
  </si>
  <si>
    <t>Fri May 29 02:42:36 PDT 2009</t>
  </si>
  <si>
    <t>@lemongeneration thats why i love him  question: pumunta ka ba dun sa fob concert nung 07?</t>
  </si>
  <si>
    <t xml:space="preserve">awesome arvo 4km run &amp;amp; rum &amp;amp; coke now chops &amp;amp; red wine </t>
  </si>
  <si>
    <t>Fri May 29 02:42:37 PDT 2009</t>
  </si>
  <si>
    <t xml:space="preserve">Starting my brown bag at IPC media soon </t>
  </si>
  <si>
    <t>Fri May 29 02:42:38 PDT 2009</t>
  </si>
  <si>
    <t>ibrahimSalih</t>
  </si>
  <si>
    <t xml:space="preserve">Ps- how on earth could I forget her? She's unforgettable </t>
  </si>
  <si>
    <t>lukluk</t>
  </si>
  <si>
    <t xml:space="preserve">@Yukari_Fujii Time to rob the fridge I think! </t>
  </si>
  <si>
    <t xml:space="preserve">rt @laurakim123: Surely its not proper to be expected to work THIS hard on a friday! &amp;lt;- she said proper @wenchy </t>
  </si>
  <si>
    <t>keithcoventry</t>
  </si>
  <si>
    <t>- Its only bley friday !!! What will the weekend bring us this time  BTW - Cars in for MOT - Hope it will pass 1st time.</t>
  </si>
  <si>
    <t>To know how to Get 16.000 Followers in 90 days &amp;amp; Make no Money doing it? http://bit.ly/SlgV8 Good tipps, but money?  Jesus</t>
  </si>
  <si>
    <t>Fri May 29 02:42:40 PDT 2009</t>
  </si>
  <si>
    <t xml:space="preserve">i heart huda </t>
  </si>
  <si>
    <t>annevdns</t>
  </si>
  <si>
    <t>how do u tell your boss you're no longer happy with work without getting fired?   hehehe any suggestions?</t>
  </si>
  <si>
    <t>Fri May 29 02:42:41 PDT 2009</t>
  </si>
  <si>
    <t>Fine...follow @BigDaws  for #followfriday ...why? well u just have to! Dammit!.  x</t>
  </si>
  <si>
    <t xml:space="preserve">@neonriotsquad UH OH! Bricks them! What do you new shoes look like? </t>
  </si>
  <si>
    <t>Fri May 29 02:42:42 PDT 2009</t>
  </si>
  <si>
    <t xml:space="preserve">@HartWayne U should chat about #liesgirlstell and #liesboystell on air today. Some funny ones </t>
  </si>
  <si>
    <t xml:space="preserve">@ashiebutt you can say worm is the best! </t>
  </si>
  <si>
    <t>GoddessArt8</t>
  </si>
  <si>
    <t xml:space="preserve">@twitmeditation - i couldnt DM your DM ??!! all good - yes I am into meditation have been for years. </t>
  </si>
  <si>
    <t xml:space="preserve">@kuncheria: danks. </t>
  </si>
  <si>
    <t xml:space="preserve">very happy that the veronicas are doing a uk tour </t>
  </si>
  <si>
    <t>Fri May 29 02:42:44 PDT 2009</t>
  </si>
  <si>
    <t xml:space="preserve">@lucybarrow looking forward to being there </t>
  </si>
  <si>
    <t>KinkyPriest</t>
  </si>
  <si>
    <t xml:space="preserve">@NaiveLondonGirl i would vote yes to blogging about your first lesbian experience.  </t>
  </si>
  <si>
    <t>Tess_babe</t>
  </si>
  <si>
    <t xml:space="preserve">im on myspace cracker tommorrow </t>
  </si>
  <si>
    <t xml:space="preserve">goin to get breaky soon. should get our new phones today *happy dance* idk which one i want yet, i just wanna get a good deal </t>
  </si>
  <si>
    <t xml:space="preserve">@ASinisterDuck thats when it starts yeah </t>
  </si>
  <si>
    <t xml:space="preserve">I will shower now </t>
  </si>
  <si>
    <t>HighSpeedMum</t>
  </si>
  <si>
    <t xml:space="preserve">@mrsjsuperfrau See, I told you!   Gym is bad for you but wine is good </t>
  </si>
  <si>
    <t>@JanayS haha its fine for me  im worried for my friends tho... xD</t>
  </si>
  <si>
    <t>Fri May 29 02:42:46 PDT 2009</t>
  </si>
  <si>
    <t>ionlywearblack</t>
  </si>
  <si>
    <t xml:space="preserve">home. drank but didn't drunk. more dexter. goodnight </t>
  </si>
  <si>
    <t>Fri May 29 02:42:47 PDT 2009</t>
  </si>
  <si>
    <t>thongek</t>
  </si>
  <si>
    <t xml:space="preserve">@arjin KTB has me </t>
  </si>
  <si>
    <t>Fri May 29 02:42:48 PDT 2009</t>
  </si>
  <si>
    <t xml:space="preserve">@the8333696 Thanks. Will do. Supposed to be fine this w/e too spesh for u mon-fri workers </t>
  </si>
  <si>
    <t>ojstrangeness</t>
  </si>
  <si>
    <t>is off to the Crazy Lady's house  yay!</t>
  </si>
  <si>
    <t xml:space="preserve">wahhoo well good shop in primark yesterday love abit of primani </t>
  </si>
  <si>
    <t>Fri May 29 02:42:49 PDT 2009</t>
  </si>
  <si>
    <t xml:space="preserve">Life itself still remains a very effective therapist. #qoute </t>
  </si>
  <si>
    <t xml:space="preserve">is watching Twilight. again </t>
  </si>
  <si>
    <t>AmandaCee_xX</t>
  </si>
  <si>
    <t>ok feeling betternow  see its always good to talk things through with people</t>
  </si>
  <si>
    <t>Fri May 29 02:42:51 PDT 2009</t>
  </si>
  <si>
    <t xml:space="preserve">@suilin @jinwy yea. It's going to be filled with mindless violent tearing adventure with sweats breaking out. </t>
  </si>
  <si>
    <t>dathomas1</t>
  </si>
  <si>
    <t xml:space="preserve">holidays!!!! I love it </t>
  </si>
  <si>
    <t xml:space="preserve">@coolc2k8 hey small midget calum kidin =D ur kool wuu2 wb amy </t>
  </si>
  <si>
    <t>yeess! i just took all the clothes that i don't use anymore and i'm gonna take them to DA fleamarket  not feelin' lazy !! super</t>
  </si>
  <si>
    <t>Fri May 29 02:42:54 PDT 2009</t>
  </si>
  <si>
    <t>@Katie_McFlyy lmao. tranny ;)  lol . love that song  lmao . x</t>
  </si>
  <si>
    <t xml:space="preserve">Wow. the mass effect 2 e3 teaser is short but nothing short of awesome </t>
  </si>
  <si>
    <t>AdriaanHub</t>
  </si>
  <si>
    <t xml:space="preserve">Travel day: On my way to OR Tambo Intl Airport... Next stop - Cape Town...  </t>
  </si>
  <si>
    <t>Fri May 29 02:42:55 PDT 2009</t>
  </si>
  <si>
    <t>at work..the first half of the day was stressful..the second half is chilled  have an important meeting tomorrow! and CAMPIE AWARDS!!</t>
  </si>
  <si>
    <t xml:space="preserve">yeah it's the weekend... gotta love that </t>
  </si>
  <si>
    <t>Fri May 29 02:42:58 PDT 2009</t>
  </si>
  <si>
    <t xml:space="preserve">@ashleyemma aw shuks.. wonder if you could spread that around a bit.. a little fella allus needs biggin' up whenever possible </t>
  </si>
  <si>
    <t>Fri May 29 02:43:00 PDT 2009</t>
  </si>
  <si>
    <t>I'm doing well, thanks @Kogenre. Glorious day, apparently raining in Munich though!  Any job news? x</t>
  </si>
  <si>
    <t>beamazingtoday</t>
  </si>
  <si>
    <t>@overheardatmoo really not sure abut meatcards  - intrigued about the gongs though - how big/small? sit on desk? carry in pocket?</t>
  </si>
  <si>
    <t xml:space="preserve">On the train on my way so see the jonas brothers 3d concert. Opening day here in the sunny uk </t>
  </si>
  <si>
    <t>Fri May 29 02:43:02 PDT 2009</t>
  </si>
  <si>
    <t xml:space="preserve">@eyshoyy Hey girl!! I am soo happy to see you! LOL!! </t>
  </si>
  <si>
    <t>thegilx</t>
  </si>
  <si>
    <t xml:space="preserve">goes to Heidelberg on the &amp;quot;SWR3 Rock am RIng Tour&amp;quot; </t>
  </si>
  <si>
    <t>Fri May 29 02:43:03 PDT 2009</t>
  </si>
  <si>
    <t>......As my last tweet of the day, &amp;amp; for my 800th tweet, I leave you this! (I enjoy the upbeat part)  Goodnit... ? http://blip.fm/~78wr2</t>
  </si>
  <si>
    <t>@chris83 yay  hopefully my copier fixing skills from today will help!</t>
  </si>
  <si>
    <t>@chantalclaret some people &amp;quot;hate&amp;quot; to express their undying love. take that, haters.  you're now powerless!</t>
  </si>
  <si>
    <t xml:space="preserve">Hmmm, we were just thinking about Paul 'The Party Animal' Parker and Richard 'Ricky Dicky Dickers' Anderson... Are they on Twitter? </t>
  </si>
  <si>
    <t xml:space="preserve">@DamienCripps Hey Damien, cheers for the follow and the email - will have a read and get back to you </t>
  </si>
  <si>
    <t>Fri May 29 02:43:06 PDT 2009</t>
  </si>
  <si>
    <t xml:space="preserve">@tabitca thankyou for the #ff </t>
  </si>
  <si>
    <t>psubido</t>
  </si>
  <si>
    <t xml:space="preserve">is at home and happy to have talk to him over the phone a while ago. i loved it </t>
  </si>
  <si>
    <t>AmyAshworth</t>
  </si>
  <si>
    <t xml:space="preserve">@ellabella83  wow....they are indeed infectious! They have instantly spread to GR towers! </t>
  </si>
  <si>
    <t>mcambush</t>
  </si>
  <si>
    <t xml:space="preserve">@jasperwagenmans how about some stories about Vegas </t>
  </si>
  <si>
    <t>Fri May 29 02:43:09 PDT 2009</t>
  </si>
  <si>
    <t>@RockYourDay  Most people say I'm weird for going to bed so early. Lea has given me ideas of branding myself as a product consultant...</t>
  </si>
  <si>
    <t xml:space="preserve">@butterflykate U should make your friend take you out again next wk and pay for you bcos of it </t>
  </si>
  <si>
    <t>@JoyrexJ9 yeah, ace   &amp;quot;See JJ, was it so hard to make a title sequence?&amp;quot; All is forgiven after Star Trek though</t>
  </si>
  <si>
    <t>Fri May 29 02:44:20 PDT 2009</t>
  </si>
  <si>
    <t xml:space="preserve">oh what a beautiful morning </t>
  </si>
  <si>
    <t>JLMistric7</t>
  </si>
  <si>
    <t xml:space="preserve">::moral of the story here - maybe i need to &amp;quot;apply myself&amp;quot; and show my true abilities. or, not eat chic fil a after 8p. </t>
  </si>
  <si>
    <t xml:space="preserve">im thinking...i need a coffee to wake me up now lol </t>
  </si>
  <si>
    <t>PICTURE PERFECT SKYS !!!!!!!!!!!!!!!!!!!!!!!! performed at our skoool .... they were AWESOME !!!!!!!!!!!!!!!!!!!  &amp;lt;33333333333</t>
  </si>
  <si>
    <t>Rizzababy</t>
  </si>
  <si>
    <t xml:space="preserve">@ iamdiddy TODAY IS #nobitchassnessfriday GIVE A HATER A HUG!!!!! retweet   </t>
  </si>
  <si>
    <t>watch this, i likeee!   http://bit.ly/SzDVi</t>
  </si>
  <si>
    <t>sigurdmagnusson</t>
  </si>
  <si>
    <t>@wetaworkshop where's your forum post for me to respond to?  URL...</t>
  </si>
  <si>
    <t>Fri May 29 02:44:22 PDT 2009</t>
  </si>
  <si>
    <t>TranceFixed</t>
  </si>
  <si>
    <t xml:space="preserve">Reminder: Watch Older Low Quality Youtube Videos in HQ ! How?... Just simply add &amp;quot;&amp;amp;fmt=18&amp;quot; to the end of the video's URL </t>
  </si>
  <si>
    <t>Samdavedesign</t>
  </si>
  <si>
    <t xml:space="preserve">Sam &amp;amp; Dave Design is now on twitter </t>
  </si>
  <si>
    <t>Fri May 29 02:44:23 PDT 2009</t>
  </si>
  <si>
    <t xml:space="preserve">#followfriday - I nominate my workmate @berwickbandit - because he can name all past &amp;amp; present members of Bucks Fizz </t>
  </si>
  <si>
    <t xml:space="preserve">@adriannayj WATCH SEX DRIVE </t>
  </si>
  <si>
    <t>karincfriberg</t>
  </si>
  <si>
    <t>#dpcampswe09   http://twitpic.com/669nv</t>
  </si>
  <si>
    <t xml:space="preserve">@kirstyrawrr haha they will be jealous forever! @andyclemmensen your the most jealous </t>
  </si>
  <si>
    <t>eymans</t>
  </si>
  <si>
    <t xml:space="preserve">shares my Multiply site: http://daynasor.multiply.com </t>
  </si>
  <si>
    <t>KayleighR</t>
  </si>
  <si>
    <t xml:space="preserve">@TomMughal Best be </t>
  </si>
  <si>
    <t xml:space="preserve">@aneelyn I'm exercising </t>
  </si>
  <si>
    <t>Fri May 29 02:44:28 PDT 2009</t>
  </si>
  <si>
    <t xml:space="preserve">kings r yet to come. but yall ready know u gon b on my list!! </t>
  </si>
  <si>
    <t>albertinho</t>
  </si>
  <si>
    <t xml:space="preserve">On my way to the city for some lights and a room. I can make anything sound boring </t>
  </si>
  <si>
    <t xml:space="preserve">@georgiamarbles Your aprons are great!  </t>
  </si>
  <si>
    <t>Fri May 29 02:44:29 PDT 2009</t>
  </si>
  <si>
    <t xml:space="preserve">15mins to knock off time! Yeah! I'm very excited for S.O.S. later! See ya guys, all those who are going to S.O.S. later! </t>
  </si>
  <si>
    <t xml:space="preserve">Watching  http://bit.ly/16Mm0H about #google #wave. Looks good. Now can I have nice android phone please? </t>
  </si>
  <si>
    <t>mschaffel</t>
  </si>
  <si>
    <t xml:space="preserve">sat in 1st class having breakfast. hmm smoked salmon or full english ! there's just to much choice </t>
  </si>
  <si>
    <t>Fri May 29 02:44:31 PDT 2009</t>
  </si>
  <si>
    <t>Off for some martial arts  xx</t>
  </si>
  <si>
    <t xml:space="preserve">My clock off? Local time is 5:44pm, fyi. </t>
  </si>
  <si>
    <t>madelinehyden</t>
  </si>
  <si>
    <t xml:space="preserve">Just arrived in Paris. ADORABLE hotel room. Surprise bouquet of flowers on the desk for me </t>
  </si>
  <si>
    <t>Fri May 29 02:44:33 PDT 2009</t>
  </si>
  <si>
    <t>... and finally I have correct colors on my screen  Yeah</t>
  </si>
  <si>
    <t xml:space="preserve">@gawd0r Life and the changing ways you choose to respond to it, I guess </t>
  </si>
  <si>
    <t>gon have sum fun 2day bitches!!! dont worry min. i take lots of pics and photoshop u in2 them!!!  LMAO!</t>
  </si>
  <si>
    <t xml:space="preserve">@Coryishida bad, i woke up at 6 cuz i thought i overslept and i couldnt go back to sleep lol buti got a nap in later </t>
  </si>
  <si>
    <t>Fri May 29 02:44:34 PDT 2009</t>
  </si>
  <si>
    <t>zaidcrowe</t>
  </si>
  <si>
    <t xml:space="preserve">@velvet_grooves iPhone? Wait till ya get rdp/FTP on their and ya can fix client problems from the middle of a field </t>
  </si>
  <si>
    <t xml:space="preserve">@gellyfish </t>
  </si>
  <si>
    <t xml:space="preserve">http://bit.ly/XIRXU  Fancy having some fun in the UK sun this weekend? </t>
  </si>
  <si>
    <t>Fri May 29 02:44:36 PDT 2009</t>
  </si>
  <si>
    <t xml:space="preserve">@Emily_Webgains you should try a pain-au-chocolat from @albionsoven it's almost the same size as a cow. Just ask the guys @stinkdigital </t>
  </si>
  <si>
    <t>Fri May 29 02:44:37 PDT 2009</t>
  </si>
  <si>
    <t xml:space="preserve">@nzclothnappy heh no don't have the ingredients it sounds good though </t>
  </si>
  <si>
    <t xml:space="preserve">http://bit.ly/3j14q    found it on some dudes myspace. they hell outta time </t>
  </si>
  <si>
    <t xml:space="preserve">@donniewahlberg hii donnie hope your doing good love ya and cant wait till summer tour </t>
  </si>
  <si>
    <t xml:space="preserve">@Cezabel Welcome sis </t>
  </si>
  <si>
    <t xml:space="preserve">tonight was off the hook! another adventure to put in the books! love you baby b &amp;amp; eddie pep </t>
  </si>
  <si>
    <t xml:space="preserve">TAFE was heaps good today </t>
  </si>
  <si>
    <t>Fri May 29 02:44:39 PDT 2009</t>
  </si>
  <si>
    <t>Dapperen</t>
  </si>
  <si>
    <t xml:space="preserve">Dapperen@jinormous yes it took a while to join but it's fun! By the way the wishes i get for the wish tree are hilarious </t>
  </si>
  <si>
    <t>petersoon111</t>
  </si>
  <si>
    <t>Ja ang?iem ir The Prodigy - Firestarter, tad latvieï¿½iem - Zigm?ra Liepi?a - &amp;quot;Es sak?ru ugunti?u&amp;quot;  (copyrights: Keny)</t>
  </si>
  <si>
    <t>Fri May 29 02:44:40 PDT 2009</t>
  </si>
  <si>
    <t xml:space="preserve">@RooleyMoor but if someone told you there was sun, sea and surf there wouldn't you be a little intrigued? I would </t>
  </si>
  <si>
    <t>Fri May 29 02:44:41 PDT 2009</t>
  </si>
  <si>
    <t>@anthonyvoevodin Aaaaah  Well, I'll follow you and that'll sort it</t>
  </si>
  <si>
    <t xml:space="preserve">looking forward to sitting out in the garden for lunch at a friends house </t>
  </si>
  <si>
    <t>@PaulaCoMayo that looks good, enjoy it   Don't forget to tune into the FA Cup tomorrow ;)</t>
  </si>
  <si>
    <t>Fri May 29 02:44:43 PDT 2009</t>
  </si>
  <si>
    <t>peegeekay</t>
  </si>
  <si>
    <t xml:space="preserve">@wnwek : Agreed. I have being doing too much mallu bashing with the brilliant @rakeshkrishnan. So I decided to give it a rest for a bit. </t>
  </si>
  <si>
    <t xml:space="preserve">@marianpatricia Thanks marian! </t>
  </si>
  <si>
    <t>Fri May 29 02:44:44 PDT 2009</t>
  </si>
  <si>
    <t>@melodybell hahaha yes i know and i'd would be graduating with you but im next year  im quite nervous though haha :l. life  goes to fast!</t>
  </si>
  <si>
    <t>Fri May 29 02:44:45 PDT 2009</t>
  </si>
  <si>
    <t>frankielove</t>
  </si>
  <si>
    <t xml:space="preserve">is going to try to stay awake for david/ellen tonight </t>
  </si>
  <si>
    <t xml:space="preserve">@DanFYpuhpx Thanks for following </t>
  </si>
  <si>
    <t xml:space="preserve">@Pink This town is in love with you  Enjoy! See you soon </t>
  </si>
  <si>
    <t>Fri May 29 02:44:47 PDT 2009</t>
  </si>
  <si>
    <t xml:space="preserve">yeah, june come soon! Cant wait, cant wait! I hope i can pass everything happily </t>
  </si>
  <si>
    <t xml:space="preserve">@dabitch welcome to the team... lol </t>
  </si>
  <si>
    <t>Someone just jumped in the Maas  LOL - http://mobypicture.com/?zatoek</t>
  </si>
  <si>
    <t>Fri May 29 02:44:48 PDT 2009</t>
  </si>
  <si>
    <t>@melanietaylor01 yeah, going to Newcastle  xx</t>
  </si>
  <si>
    <t xml:space="preserve">@PsychicPeacock It is scone weather like, are you having them with cream and jam? I could do with some now like </t>
  </si>
  <si>
    <t>Fri May 29 02:44:49 PDT 2009</t>
  </si>
  <si>
    <t xml:space="preserve">Is going to Stone featherbrook tonight  Tis me friends bifday  Need u funky tie though.... hmmm, lets call the brother </t>
  </si>
  <si>
    <t>michaelpidde</t>
  </si>
  <si>
    <t>shoot me up, Hoy!  mmmm drowsy pain drugs</t>
  </si>
  <si>
    <t>Fri May 29 02:44:50 PDT 2009</t>
  </si>
  <si>
    <t xml:space="preserve">@PatuxentPirates I like PLSANR! I'm saying PLSANR=correct response (CR). </t>
  </si>
  <si>
    <t>julianfelix</t>
  </si>
  <si>
    <t xml:space="preserve">@DesertTwitch arm is fine.  No more physical therapy, unless you count bike riding </t>
  </si>
  <si>
    <t>Fri May 29 02:44:51 PDT 2009</t>
  </si>
  <si>
    <t>Blue_Scout</t>
  </si>
  <si>
    <t xml:space="preserve">has started his quest for world domination by studying how to use a microwave oven </t>
  </si>
  <si>
    <t>ashleemelkior</t>
  </si>
  <si>
    <t xml:space="preserve">@yelyahwilliams i've been readin' your LJ forever =] and i know you are really you, 'mrs. hayley timberlake' </t>
  </si>
  <si>
    <t xml:space="preserve">waiting for sam... see you tomorrow @Sarahhlouisee </t>
  </si>
  <si>
    <t>@tangero super, aspon to uz nemusim pisat ja  doporucil by som tam este linknut toto http://is.gd/ITJ5</t>
  </si>
  <si>
    <t>einbahnstrasse</t>
  </si>
  <si>
    <t xml:space="preserve">@personified i hate when that happens </t>
  </si>
  <si>
    <t>Fri May 29 02:44:53 PDT 2009</t>
  </si>
  <si>
    <t xml:space="preserve">at kenneth copeland tonight! sooo good!! </t>
  </si>
  <si>
    <t>clavxii08</t>
  </si>
  <si>
    <t>p.s. &amp;quot;i LOVE youuuu, hyunjoong.  ?&amp;quot;</t>
  </si>
  <si>
    <t>Fri May 29 02:44:54 PDT 2009</t>
  </si>
  <si>
    <t>bertolym</t>
  </si>
  <si>
    <t xml:space="preserve">Hi! I'm playing cards, are you? </t>
  </si>
  <si>
    <t xml:space="preserve">@obsalah wishing u the same.. Hope u r getting ready for tmw's trip </t>
  </si>
  <si>
    <t xml:space="preserve">@Splend I know that one! Have a good Friday </t>
  </si>
  <si>
    <t>Fri May 29 02:44:57 PDT 2009</t>
  </si>
  <si>
    <t>@georgesampson and on gmtv this morning. you are so sweet! i cant wait to see you on tour in glasgow hope your exams go well  x</t>
  </si>
  <si>
    <t>Fri May 29 02:44:59 PDT 2009</t>
  </si>
  <si>
    <t xml:space="preserve">In the studio being paid to write banging electro tunes. Sun is shining and my awesome wife is baking cookies. Some days just rock </t>
  </si>
  <si>
    <t>AtomicMen</t>
  </si>
  <si>
    <t>Hottop is online in Austin, Texas and Looking for Friends, Fun &amp;amp; Maybe more.  - http://bit.ly/JTg7D</t>
  </si>
  <si>
    <t xml:space="preserve">Hatching Pete on the 7th! Can't wait.. </t>
  </si>
  <si>
    <t>ffiordfancier</t>
  </si>
  <si>
    <t xml:space="preserve">@simonapps Everything takes time to load today, I could do the climb quicker </t>
  </si>
  <si>
    <t>Fri May 29 02:45:02 PDT 2009</t>
  </si>
  <si>
    <t xml:space="preserve">@skrobertson Be Back In Fivee Maybe Ten </t>
  </si>
  <si>
    <t>@Saracen5   Ok off to get a pool for the kids, gonna be a mental day!</t>
  </si>
  <si>
    <t>LaurenEdwards</t>
  </si>
  <si>
    <t xml:space="preserve">@stevegummer Amanda was deported from the West Bank last night and is coming to Parliament tonight for a pint </t>
  </si>
  <si>
    <t>booluvspink</t>
  </si>
  <si>
    <t xml:space="preserve">just moved in..hello Twitter </t>
  </si>
  <si>
    <t xml:space="preserve">just had my first driving lesson woo! </t>
  </si>
  <si>
    <t xml:space="preserve">Gloomy and raining in Ottawa, for third day running. Glad it is Friday </t>
  </si>
  <si>
    <t>Fri May 29 02:45:05 PDT 2009</t>
  </si>
  <si>
    <t>nsharma14</t>
  </si>
  <si>
    <t xml:space="preserve">Time and stress management .....No am not naming a book this is the training I attended this week </t>
  </si>
  <si>
    <t xml:space="preserve">@Amanda_Holden good luck with the judging, love the way you appreciate each performance </t>
  </si>
  <si>
    <t>Fri May 29 02:45:06 PDT 2009</t>
  </si>
  <si>
    <t>@shanedawson YAYAYYAYAYAY cant wait  better be good *shakes fist*</t>
  </si>
  <si>
    <t>lukemarsden</t>
  </si>
  <si>
    <t xml:space="preserve">Morning everyone! I'm on E4 tonight at 10pm </t>
  </si>
  <si>
    <t>Sukocochanel</t>
  </si>
  <si>
    <t xml:space="preserve">I like honest heart to heart conversations with you </t>
  </si>
  <si>
    <t>justtayla</t>
  </si>
  <si>
    <t>hi sarahhh  hope you found me already  xx</t>
  </si>
  <si>
    <t>@EarthlingsBaby evening  I love ecomoon!</t>
  </si>
  <si>
    <t>Fri May 29 02:46:25 PDT 2009</t>
  </si>
  <si>
    <t>@SM0KEAL0T puff puff give my BROTHER   respect.</t>
  </si>
  <si>
    <t>PSEU_DONYM</t>
  </si>
  <si>
    <t xml:space="preserve">did you know...if you use double sided tape to place Neodymium Magnets underneath your car you'll hit every green light. </t>
  </si>
  <si>
    <t>I wanna watch the movie UP!  ... &amp;amp; ... I wanna go to six flags!! Let's go yes?</t>
  </si>
  <si>
    <t>says mandaluyong boni is already passable  http://plurk.com/p/wytnd</t>
  </si>
  <si>
    <t>Fri May 29 02:46:26 PDT 2009</t>
  </si>
  <si>
    <t>Woggy1978</t>
  </si>
  <si>
    <t xml:space="preserve">Not long till the lunchtime beer session begins </t>
  </si>
  <si>
    <t xml:space="preserve">@AndyMacMusic see, told you your Thursdays were gonna improve. </t>
  </si>
  <si>
    <t>Fri May 29 02:46:28 PDT 2009</t>
  </si>
  <si>
    <t xml:space="preserve">Friday Feeling!! Enjoying the sun!! </t>
  </si>
  <si>
    <t xml:space="preserve">@AlcoholicCheese its hot </t>
  </si>
  <si>
    <t xml:space="preserve">Night everyone and goodmorning when you wake up and reas this </t>
  </si>
  <si>
    <t>ONLY just woke up I was SOOO TIRED getting ready to hit the BUDE and see my gorgeous little boy  4 Hour Drive Not LOL laters potatas x</t>
  </si>
  <si>
    <t>Fri May 29 02:46:31 PDT 2009</t>
  </si>
  <si>
    <t xml:space="preserve">@MKCComm Hello there MKC Communications, happy Friday. Thanks for following </t>
  </si>
  <si>
    <t>Fri May 29 02:46:32 PDT 2009</t>
  </si>
  <si>
    <t>firmania</t>
  </si>
  <si>
    <t xml:space="preserve">going to home....from work...without doing any work </t>
  </si>
  <si>
    <t xml:space="preserve">@fabienthomas I bought it yesterday, so I guess I will see about that in the coming days! </t>
  </si>
  <si>
    <t xml:space="preserve">@random_bloke I know,I don't usually do lie-ins. </t>
  </si>
  <si>
    <t>Fri May 29 02:46:33 PDT 2009</t>
  </si>
  <si>
    <t>Julien is EPIC.  @sammie_doodle Oh noez! 0_o I hope it works soon!</t>
  </si>
  <si>
    <t>Fri May 29 02:46:34 PDT 2009</t>
  </si>
  <si>
    <t xml:space="preserve">@sofiagk Yeap! </t>
  </si>
  <si>
    <t>Fri May 29 02:46:35 PDT 2009</t>
  </si>
  <si>
    <t xml:space="preserve">@sabbymcguire yupp. pink and sliver crystals just like Xiaxue's </t>
  </si>
  <si>
    <t>angelisblair</t>
  </si>
  <si>
    <t xml:space="preserve">@perky88 you're not an idiot, girl </t>
  </si>
  <si>
    <t>Fri May 29 02:46:36 PDT 2009</t>
  </si>
  <si>
    <t>jws12</t>
  </si>
  <si>
    <t xml:space="preserve">@lilacbutterfly ty for the follow hope you are well </t>
  </si>
  <si>
    <t xml:space="preserve">@minshdotnet one fish to go please </t>
  </si>
  <si>
    <t xml:space="preserve">@PunkRockSonja Thanks for the tip - just added her. Had a look, and she seems even more awesome than I thought. </t>
  </si>
  <si>
    <t>the_flowerthief</t>
  </si>
  <si>
    <t>@lilyna grocery shopping whilst hungry is a no no.  smoked salmon..even if im a vegetarian is yummy. no doubt about it! hope ur settled.</t>
  </si>
  <si>
    <t>spankydoodle20</t>
  </si>
  <si>
    <t xml:space="preserve">@Fearnecotton stay positive - at least its not a hold (head cold) or a  chold (chest cold)  </t>
  </si>
  <si>
    <t xml:space="preserve">Finally home! Sooo thankful for my own bed. </t>
  </si>
  <si>
    <t>Fri May 29 02:46:38 PDT 2009</t>
  </si>
  <si>
    <t>stuart_kay</t>
  </si>
  <si>
    <t xml:space="preserve">Couldn't think of a haiku for the Google Wave team so left it blank.  hope this doesn't effect my application </t>
  </si>
  <si>
    <t>Fri May 29 02:46:39 PDT 2009</t>
  </si>
  <si>
    <t xml:space="preserve">@narvylicious Yeah, I'm doing my mechdraw hw now. What time tomorrow? Bea has a game in Polo Club and I want to pass by. Hihi </t>
  </si>
  <si>
    <t xml:space="preserve">@nessie_111 woohoo, good friday for you then </t>
  </si>
  <si>
    <t xml:space="preserve">Are You ready for 2 june holiday ? </t>
  </si>
  <si>
    <t>Fri May 29 02:46:40 PDT 2009</t>
  </si>
  <si>
    <t>britmic</t>
  </si>
  <si>
    <t xml:space="preserve">@lmcnelly a better film? Even in two weeks?! Great art is never finished, it is abandoned. Know when to stop and lock </t>
  </si>
  <si>
    <t>Fri May 29 02:46:41 PDT 2009</t>
  </si>
  <si>
    <t>razvanhobeanu</t>
  </si>
  <si>
    <t xml:space="preserve">@FocusBlog I'm not cocksure, for sure. </t>
  </si>
  <si>
    <t xml:space="preserve">Power vote for @DavidArchie here! http://bit.ly/PmvRY He's on page 4 </t>
  </si>
  <si>
    <t xml:space="preserve">goodnight twitter world!! its been a day of highs and lows.. oh my. But anywho, GRATS MIM, twas a great episode </t>
  </si>
  <si>
    <t xml:space="preserve">someday, when I become famous I'll be quoting lyrics of my own songs. </t>
  </si>
  <si>
    <t xml:space="preserve">@hisart76 Nothing soothes a smoker like a cloud of 2nd-hand smoke. </t>
  </si>
  <si>
    <t xml:space="preserve">New rules say 1 #followfriday &amp;quot;pimping&amp;quot; per tweet. So this week I'm going for @beansbox , great Web design studio in HK </t>
  </si>
  <si>
    <t xml:space="preserve">@Owais_Iqbal   www.angelafrance.com  &amp;lt;&amp;lt; alll about me  if you so should choose, to like to read about me.. </t>
  </si>
  <si>
    <t xml:space="preserve">@paulocoelho Nice to know you, Sir. My friends are admiring you and your works. </t>
  </si>
  <si>
    <t>Fri May 29 02:46:44 PDT 2009</t>
  </si>
  <si>
    <t>@snowydayinjuly thanks man!  should be out later today</t>
  </si>
  <si>
    <t xml:space="preserve">I am gone, have to go to my connect group!  Adios amigos, remember you were born to be a champion, so be &amp;amp; act like one! </t>
  </si>
  <si>
    <t>meldir</t>
  </si>
  <si>
    <t>Welcome baby Maybel  http://twitpic.com/669oz</t>
  </si>
  <si>
    <t xml:space="preserve">lol... in that case.... every1 follow @Graciouskisay </t>
  </si>
  <si>
    <t>Fri May 29 02:46:46 PDT 2009</t>
  </si>
  <si>
    <t>niamhi</t>
  </si>
  <si>
    <t xml:space="preserve">@IdolNews he could so do both! He'll be great either way </t>
  </si>
  <si>
    <t xml:space="preserve">Working on my tutorial and cooking food for Kyan and keeping an eye on him while he is playing </t>
  </si>
  <si>
    <t>atharpk</t>
  </si>
  <si>
    <t xml:space="preserve">@KimSherrell thanks kim so nice of you </t>
  </si>
  <si>
    <t>That was fun.  Just got back from seeing the bands Krome &amp;amp; Chasing Satellites at The Queen's Hotel. Tasty beverages, music n' dancing.</t>
  </si>
  <si>
    <t xml:space="preserve">At school i was getting people bags, turning them inside out then shoving all the stuff back in then zipping them back up </t>
  </si>
  <si>
    <t>Fri May 29 02:46:47 PDT 2009</t>
  </si>
  <si>
    <t xml:space="preserve">@DENISE_RICHARDS pretty cool </t>
  </si>
  <si>
    <t>geogoer</t>
  </si>
  <si>
    <t xml:space="preserve">@BbIDPA works in IE now, but gives straight lines instead of the route. I guess it's not how it's supposed to be </t>
  </si>
  <si>
    <t xml:space="preserve">going to cinda's sooonnnnnnn   </t>
  </si>
  <si>
    <t>Fri May 29 02:46:48 PDT 2009</t>
  </si>
  <si>
    <t>imabrokendoll</t>
  </si>
  <si>
    <t xml:space="preserve">Oh how I loved the Extra intw!!! I &amp;lt;3 em boys! </t>
  </si>
  <si>
    <t xml:space="preserve">Listening to Alexander Ryback's new album on MySpace: http://www.myspace.com/alexanderryback Quite enjoying it </t>
  </si>
  <si>
    <t>DeansCareBear13</t>
  </si>
  <si>
    <t xml:space="preserve">Last day of school! and discovered new favorite band 3 oh! 3 </t>
  </si>
  <si>
    <t>Fri May 29 02:46:50 PDT 2009</t>
  </si>
  <si>
    <t xml:space="preserve">Aww my little fella just told me he loves me - and then wiped his snotty nose all over my top! bless him </t>
  </si>
  <si>
    <t>blablabla18</t>
  </si>
  <si>
    <t xml:space="preserve">@0Kerttu0 I wouldnt have drunk wine anyway, so Im not to blame for ur hangover.I didnt see point in coming,coz I didnt have enough time </t>
  </si>
  <si>
    <t>Ms211nLA</t>
  </si>
  <si>
    <t xml:space="preserve">@FillmoreRich3 @DEO415 @SimonaSpeaks @SamSneaker @ms211nla @OhSoSexy730 @msfamous @echohattix  What's goin' zone early AM crew? </t>
  </si>
  <si>
    <t xml:space="preserve">@brexians Oooh ! thx for the #followfriday ! </t>
  </si>
  <si>
    <t>@rampok (Did they ever? I hope they don't  currently, moonlight is the only choice, and it doesn't support latest feature afaik.</t>
  </si>
  <si>
    <t>Fri May 29 02:46:53 PDT 2009</t>
  </si>
  <si>
    <t>AnIndelibleLove</t>
  </si>
  <si>
    <t xml:space="preserve">LOL @ the guy at Darling Harbour today. And the poor kid who had to throw the things to him and missed almost every shot. Fun day </t>
  </si>
  <si>
    <t xml:space="preserve">haz got fired from her job. the funny thing is she works in her families pub. that's how amazingly cool she is </t>
  </si>
  <si>
    <t>Is it wrong to love your PC?    It's a precious thing.</t>
  </si>
  <si>
    <t xml:space="preserve">@MishonRatliff93 WOW dat must be fun -I love acting too, im just wating got a chance to do sumthing big- U a good actor too </t>
  </si>
  <si>
    <t xml:space="preserve">Off to home in about 20minutes.. Happy weekends. </t>
  </si>
  <si>
    <t>@icklemonkey Thanks  It may be hard to get into though :S</t>
  </si>
  <si>
    <t>Fri May 29 02:46:55 PDT 2009</t>
  </si>
  <si>
    <t xml:space="preserve">@Nadia_Fly thats 2words of really, and thats obviously tired. keep cool. afta event,hv some rest then, miss </t>
  </si>
  <si>
    <t xml:space="preserve">@Ceebzx done know ... there was a few funny parts, and nick was beeing a bit more happy !!! lol when joe was huging nick .... </t>
  </si>
  <si>
    <t xml:space="preserve">making you smile is the highlight of my day! </t>
  </si>
  <si>
    <t>sinead33</t>
  </si>
  <si>
    <t xml:space="preserve">I just got my @jonasbrothers tickets in the mail today!! im soo excited to be in the front row!! </t>
  </si>
  <si>
    <t>Fri May 29 02:46:56 PDT 2009</t>
  </si>
  <si>
    <t>PAMZxx</t>
  </si>
  <si>
    <t xml:space="preserve">Thrice roll the dice, eat some ice, look at the mice, comb the lice, cook some rice cause I'm nice </t>
  </si>
  <si>
    <t>Fri May 29 02:46:57 PDT 2009</t>
  </si>
  <si>
    <t xml:space="preserve">Wooooow, next Jonas Brothers webcast at at 5pm til 6pm, hopefully i wnt fall asleep   </t>
  </si>
  <si>
    <t xml:space="preserve">I'm in the rain. Thanks @taylorswift13. </t>
  </si>
  <si>
    <t xml:space="preserve">thankyou @vivala_hayley @Laurenn__Nicole @_Jayde_Jonas_ for keeping me awake all day. love you all so dearly much </t>
  </si>
  <si>
    <t>Fri May 29 02:46:58 PDT 2009</t>
  </si>
  <si>
    <t>Eating a pop tart  x</t>
  </si>
  <si>
    <t xml:space="preserve">@mcsteph94 awwwwwww! he's such a cutie! </t>
  </si>
  <si>
    <t>Fri May 29 02:46:59 PDT 2009</t>
  </si>
  <si>
    <t>&amp;quot;Up&amp;quot; was the first truly great narrative of 2009! Star Trek was fun, but Up grabbed the heart strings and didn't let go until the end  #up</t>
  </si>
  <si>
    <t>Fri May 29 02:47:00 PDT 2009</t>
  </si>
  <si>
    <t>*runs off to try it*   ....... Night Y'all, sweetest dreams to you.  (yeah, YOU)</t>
  </si>
  <si>
    <t xml:space="preserve">@Neptune62 make mine a large one!  </t>
  </si>
  <si>
    <t>heymatee</t>
  </si>
  <si>
    <t xml:space="preserve">never knew places in england were this lovely </t>
  </si>
  <si>
    <t xml:space="preserve">1 2 3 4 - Plain White T's   Just love this song </t>
  </si>
  <si>
    <t>Fri May 29 02:47:02 PDT 2009</t>
  </si>
  <si>
    <t xml:space="preserve">@artfanatic411 Now that's an idea, never thought about that. Thanks </t>
  </si>
  <si>
    <t xml:space="preserve">@Dorkus_ voted for both </t>
  </si>
  <si>
    <t>burymeinblackx</t>
  </si>
  <si>
    <t xml:space="preserve">@raytoro lol it's good to hear your voice xp Omg so happy for Gee &amp;amp; lynZ you're like Uncle Ray now </t>
  </si>
  <si>
    <t>Fri May 29 02:47:04 PDT 2009</t>
  </si>
  <si>
    <t xml:space="preserve">Trying a hard-case for blackberry. Hm..this is nice. </t>
  </si>
  <si>
    <t>Fri May 29 02:47:05 PDT 2009</t>
  </si>
  <si>
    <t xml:space="preserve">Hey @DavidArchie, We miss you here in the Philippines. BADLY! hahaha, do you have any message to your fans here? Are you coming back? </t>
  </si>
  <si>
    <t xml:space="preserve">awesooooome weather </t>
  </si>
  <si>
    <t>Fri May 29 02:47:06 PDT 2009</t>
  </si>
  <si>
    <t>thomasdidonato</t>
  </si>
  <si>
    <t>@allyOliverio lmao you're a typical italain  Bring me sooooome!</t>
  </si>
  <si>
    <t xml:space="preserve">Hotel rooms got a telly in the bathroom </t>
  </si>
  <si>
    <t xml:space="preserve">@nothingelseis whats with the one liners? your the lover of words! justify your #followfriday  sweep us off our feet with your talent </t>
  </si>
  <si>
    <t xml:space="preserve">@RightAsRain Love your shop on Etsy...lots of great products in there!  </t>
  </si>
  <si>
    <t xml:space="preserve">@shaundiviney@shaunjumpnow whoa... disturbing stuff </t>
  </si>
  <si>
    <t>@DerBart right now they have &amp;quot;Lancï¿½me Men 2 in 1 set - Age Fight!&amp;quot;, sounds like the perfect thing for you   http://tinyurl.com/7z6mqh</t>
  </si>
  <si>
    <t xml:space="preserve">Been out in the garden killing weeds, really hot! Going for a blast on the bike now  </t>
  </si>
  <si>
    <t>Fri May 29 02:47:09 PDT 2009</t>
  </si>
  <si>
    <t>vdubster</t>
  </si>
  <si>
    <t xml:space="preserve">Is off work sick, but had a facebook message this morning and is a lot happier now </t>
  </si>
  <si>
    <t>@Kanaweira it's my mission on life but it's sweet to get on my last day on job  is a sign? spooooook</t>
  </si>
  <si>
    <t>Fri May 29 07:29:30 PDT 2009</t>
  </si>
  <si>
    <t xml:space="preserve">@romannsjr I'm blushing. OK RUNNING not walking to it now. </t>
  </si>
  <si>
    <t>Fri May 29 07:29:31 PDT 2009</t>
  </si>
  <si>
    <t xml:space="preserve">@AmandaON1063 lol dont be JEALOUS amanda...you're MY morning glory </t>
  </si>
  <si>
    <t>NikkiB220</t>
  </si>
  <si>
    <t xml:space="preserve">Wckdcll .. Well I aint talkin to anyone now im busy finish the bathroom </t>
  </si>
  <si>
    <t xml:space="preserve">has a @topherrpop at my house  @vajayjay @liamsp @alexthemagix be jealous </t>
  </si>
  <si>
    <t>malia81</t>
  </si>
  <si>
    <t xml:space="preserve">@StephanieOlsen @aemm2005 Yayayayay! Excited for tonight!!! See you girls soon! </t>
  </si>
  <si>
    <t>Fri May 29 07:29:32 PDT 2009</t>
  </si>
  <si>
    <t>Lauiieh</t>
  </si>
  <si>
    <t xml:space="preserve">twitter twitter twitter twitter on the beach </t>
  </si>
  <si>
    <t xml:space="preserve">@MTVDanceOff who's this? thanks for following tho...lol </t>
  </si>
  <si>
    <t xml:space="preserve">1,2,3,4 - Plain white T's </t>
  </si>
  <si>
    <t>@_MikeNewton_ sounds like fun  watch out for bears and other wild life though ha</t>
  </si>
  <si>
    <t>laopundit</t>
  </si>
  <si>
    <t xml:space="preserve">@saschasegan You tell us. You're the expert! </t>
  </si>
  <si>
    <t>Ohoop</t>
  </si>
  <si>
    <t xml:space="preserve">@lovebscott b.scott you look amazing in your background picture! hope everythings going great with you </t>
  </si>
  <si>
    <t xml:space="preserve">@yonaa I'm on bus now. He lives in that bus. Depends </t>
  </si>
  <si>
    <t>@SeeLineWoman  thanks for the #ff</t>
  </si>
  <si>
    <t xml:space="preserve">Mourning tweeps jus woke up 2 hear some good news!! Unemployment will b workin 4 me afterall! Yayy! Can't wait til I get a job! </t>
  </si>
  <si>
    <t>Fri May 29 07:29:34 PDT 2009</t>
  </si>
  <si>
    <t>Just purchased my first stocks!  yay</t>
  </si>
  <si>
    <t xml:space="preserve">Just landed back on Earth ;) Recovering from his meeting with JMJ </t>
  </si>
  <si>
    <t>@maryviolet i think she should of  have you had an icce cream ???</t>
  </si>
  <si>
    <t>Getting Saffron's phone 2day  &amp;amp; going to see star tek</t>
  </si>
  <si>
    <t>Fri May 29 07:29:35 PDT 2009</t>
  </si>
  <si>
    <t xml:space="preserve">@loumongello OMG this video was awesome-the quality was amazing and it was so entertaining-&amp;quot;you can't touch this &amp;quot; video thanks lou </t>
  </si>
  <si>
    <t>@lionundlamb read the twiligt series once more  thats what i do if I'm bored. or read 'Der Geschmack Von Apfelkernen'  that rockz!</t>
  </si>
  <si>
    <t>With @hoppipoppi  done 2 hours of revision, ice creams and music hunting in the sun.</t>
  </si>
  <si>
    <t>Deity_Falkor</t>
  </si>
  <si>
    <t>AH, Friday. now to finish off this 2 day work week.  #FB</t>
  </si>
  <si>
    <t>lostmitten</t>
  </si>
  <si>
    <t xml:space="preserve">@JessicaP11 Thanks for posting about my Bubble Bobble coasters! </t>
  </si>
  <si>
    <t>siggiorri</t>
  </si>
  <si>
    <t>@egillhardar Congrats on your new job  Good luck!</t>
  </si>
  <si>
    <t>neetsna</t>
  </si>
  <si>
    <t xml:space="preserve">#FF @lizzs_lockeroom because she is beautiful &amp;amp; knows her sports! </t>
  </si>
  <si>
    <t>masrudyn</t>
  </si>
  <si>
    <t xml:space="preserve">Will be going to Malacca for wedding tomorrow in a blue car </t>
  </si>
  <si>
    <t xml:space="preserve">@maggysunshine thanks! </t>
  </si>
  <si>
    <t>egreco</t>
  </si>
  <si>
    <t>I am ready for this weekend to get started. Ft Myers here we come  I got jipped out of my whole holiday weekend last week due to workï¿½</t>
  </si>
  <si>
    <t xml:space="preserve">150 songs were just deleted from my ipod </t>
  </si>
  <si>
    <t xml:space="preserve">@AlexKNelson thanks Alex! Have a wonderful Friday </t>
  </si>
  <si>
    <t xml:space="preserve">@ReeseMarcelle Oh!!! How cute! LOL Thank you Reese! Now I feel cool </t>
  </si>
  <si>
    <t>EspanholPerdido</t>
  </si>
  <si>
    <t xml:space="preserve">just got back home from lunch, really enjoyed it </t>
  </si>
  <si>
    <t>@mrallenakaneo Morning    how the family?</t>
  </si>
  <si>
    <t xml:space="preserve">@MollieOfficial yay! congrats </t>
  </si>
  <si>
    <t>Fri May 29 07:29:39 PDT 2009</t>
  </si>
  <si>
    <t xml:space="preserve">@michelliekins OMG! YOU ARE SO PRECIOUS AND LOOK GREAT!! not that you didn't look great with braces haha. WE MUUUSSSTT HANG OUT SOON!! </t>
  </si>
  <si>
    <t xml:space="preserve">Welcome back, SUNSHINE </t>
  </si>
  <si>
    <t xml:space="preserve">@trexsandwich that is sort of crazy </t>
  </si>
  <si>
    <t>Carlaramost</t>
  </si>
  <si>
    <t xml:space="preserve">@ddlovato AAAH , YOU ROCK GIRL ! I'll be there for you always </t>
  </si>
  <si>
    <t xml:space="preserve">studying for my final and so excited for a weekend full of baseball in Austin! </t>
  </si>
  <si>
    <t>I thot fiction writing only had the one space too.  @LorelieBrown ...twitter and fiction...keep dropping one of the spaces after periods.</t>
  </si>
  <si>
    <t xml:space="preserve">@mrstephens85 qoodmorninq </t>
  </si>
  <si>
    <t>Fri May 29 07:29:41 PDT 2009</t>
  </si>
  <si>
    <t xml:space="preserve">@bettyc912 yeah it's good that he has you. </t>
  </si>
  <si>
    <t xml:space="preserve">the only reason why i rolled out of bead todayy....last friday of high school. </t>
  </si>
  <si>
    <t>MXChristian_11</t>
  </si>
  <si>
    <t>Playin hookey!  Gonna get a jumpstart on my project for class though...</t>
  </si>
  <si>
    <t xml:space="preserve">@carlo4twenty4 see your next tweet in 6 months. glad to know you are alive. </t>
  </si>
  <si>
    <t xml:space="preserve">#must_follow @java4two because she's a great friend that see's the good in everyone </t>
  </si>
  <si>
    <t xml:space="preserve">@mattlaw hang in there sweetie....we might just pull through all this. chin up, stay positive, and feet to pavement </t>
  </si>
  <si>
    <t xml:space="preserve">just joined twitter !! </t>
  </si>
  <si>
    <t>jonasobsessedx</t>
  </si>
  <si>
    <t xml:space="preserve">@DestinyHope92 tehee yeaah </t>
  </si>
  <si>
    <t xml:space="preserve">@gillalexander laffing hard here, cant beat cillit bang </t>
  </si>
  <si>
    <t xml:space="preserve">@AlanDavidson Thanks for the FF mention. </t>
  </si>
  <si>
    <t xml:space="preserve">@SPNobsessed31 g'mornin' </t>
  </si>
  <si>
    <t xml:space="preserve">Looking for anyone doing GD to help me with a logo design, pronto! Huge meal as a reward. </t>
  </si>
  <si>
    <t xml:space="preserve">@verwon You see, this is exactly why we have no trust in our relationship.  It's because we don't have a relationship. </t>
  </si>
  <si>
    <t>deepseagirl</t>
  </si>
  <si>
    <t xml:space="preserve">@micoroan25 hey cuz! belated happy birthday </t>
  </si>
  <si>
    <t>lorashoutnever</t>
  </si>
  <si>
    <t xml:space="preserve">kevin syens can suck itt </t>
  </si>
  <si>
    <t>Fri May 29 07:29:44 PDT 2009</t>
  </si>
  <si>
    <t>@ghengis317 yay for good night sleep and date  i had none of those but i still slept pretty well :p</t>
  </si>
  <si>
    <t xml:space="preserve">@tishgrier thanks.  surely two finger crossings are better than one! </t>
  </si>
  <si>
    <t>LoloJ256</t>
  </si>
  <si>
    <t xml:space="preserve">sister comes today!!! so excited and later picking up cap and gown for graduation on monday </t>
  </si>
  <si>
    <t xml:space="preserve">Happy Birthday Lex!  I love you! (no romo) </t>
  </si>
  <si>
    <t>@DJTygerLilly technically 130p but come anytime  got office to my lonesome</t>
  </si>
  <si>
    <t>crazyworkingmom</t>
  </si>
  <si>
    <t xml:space="preserve">Getting ready to go see Disney's &amp;quot;Up&amp;quot; at the theater today with the kiddos!  Yay for Friday.  </t>
  </si>
  <si>
    <t>hannamelaa</t>
  </si>
  <si>
    <t>katie4real</t>
  </si>
  <si>
    <t xml:space="preserve">Don't tell anyone but I secretly love @paigehopelaugh and @lauraclowson and I can't wait to see them </t>
  </si>
  <si>
    <t xml:space="preserve">@khani Yep. I think the world is a safer place now Or more organized in crazyness. Now people will be seeking U out COZ you're crazy </t>
  </si>
  <si>
    <t>masimoes</t>
  </si>
  <si>
    <t xml:space="preserve">surtei horrores ontem. o show foi liiiindo! thank you guys </t>
  </si>
  <si>
    <t xml:space="preserve">@therealsim_o Thanks. I was rather pleased with that turn of phrase myself </t>
  </si>
  <si>
    <t>ThatsCute</t>
  </si>
  <si>
    <t xml:space="preserve">Bubbly - Jason Mraz....song of the day for me  totally loving havin 25 degree and the SUN in GLASGOW </t>
  </si>
  <si>
    <t>TravelBug33</t>
  </si>
  <si>
    <t>@theadocia ... I think the answer to #1 is the fact that people have loosen up a bit (along with their shirts!).     Happy Friday!</t>
  </si>
  <si>
    <t>@ms_miko We don't want you here.  I have no tips.  j/k</t>
  </si>
  <si>
    <t xml:space="preserve">@libbytalks: #followfriday @PITCHERPARK for insightful Tweets, great cause, day-maker, caring friend.  Thanks so much Libby! </t>
  </si>
  <si>
    <t>SamanthaElboim</t>
  </si>
  <si>
    <t xml:space="preserve">Feel like summer Santa claus-- gift giving everywhere </t>
  </si>
  <si>
    <t>katlinelaine</t>
  </si>
  <si>
    <t>gotta pack up... move to my moms this weekend, then the big move next weekend.  (8 days)</t>
  </si>
  <si>
    <t>chellelynw</t>
  </si>
  <si>
    <t xml:space="preserve">@skesse What the what?!  I think that's supposed to be my line... </t>
  </si>
  <si>
    <t>belmontalum</t>
  </si>
  <si>
    <t>@bravenewlady Note taken...and we're following!    Thanks for the heads up...keep spreading the BU love!</t>
  </si>
  <si>
    <t>Fri May 29 07:29:50 PDT 2009</t>
  </si>
  <si>
    <t>janstirling</t>
  </si>
  <si>
    <t xml:space="preserve">@JessiO I ended up not being able to go to see @altgeldshrugged last night...sounds like it was crazy though - any funny stories? </t>
  </si>
  <si>
    <t>morganeisflyyy</t>
  </si>
  <si>
    <t xml:space="preserve">listening to &amp;quot;the bad touch&amp;quot;. </t>
  </si>
  <si>
    <t>CookiieCrumbJ</t>
  </si>
  <si>
    <t xml:space="preserve">@eSsrbLc yaaay FREEDOM </t>
  </si>
  <si>
    <t>interview went well  ... kinda hopefull</t>
  </si>
  <si>
    <t xml:space="preserve">@JonathanRKnight OMG LMAOOOOOO!!!!!!  U are too funny Mister!! </t>
  </si>
  <si>
    <t>indigobird</t>
  </si>
  <si>
    <t xml:space="preserve">Today, I am a sewing genius! </t>
  </si>
  <si>
    <t>reeming</t>
  </si>
  <si>
    <t xml:space="preserve">@LeilaSamoodi thank you </t>
  </si>
  <si>
    <t>natashagwitt</t>
  </si>
  <si>
    <t xml:space="preserve">@trent_reznor Thanks again for everything you are doing.  I'll be seeing you in the home of the PENS </t>
  </si>
  <si>
    <t>nlowell</t>
  </si>
  <si>
    <t xml:space="preserve">@kimidreams just remember us little people when you're rich and famous </t>
  </si>
  <si>
    <t>heikokrebs</t>
  </si>
  <si>
    <t xml:space="preserve">@renelannte mousesports.com Holy Grail? Hm? </t>
  </si>
  <si>
    <t xml:space="preserve">@El_Smacky It's a quote from Gilbert &amp;amp; Sullivan's &amp;quot;The Mikado.&amp;quot; It's also quite, quite accurate. </t>
  </si>
  <si>
    <t xml:space="preserve">@paparazziprncss Just makin sure </t>
  </si>
  <si>
    <t xml:space="preserve">@rainbowlooove miss yu!! </t>
  </si>
  <si>
    <t xml:space="preserve">@loovely831 morning </t>
  </si>
  <si>
    <t xml:space="preserve">http://www.computerhope.com/issues/chspace.htm Never knew there was a nibble.... </t>
  </si>
  <si>
    <t>Fri May 29 07:30:48 PDT 2009</t>
  </si>
  <si>
    <t xml:space="preserve">@khani Exactly. I will too. Or say I am. Anyway. Let the fine print be fine </t>
  </si>
  <si>
    <t>megandebeer</t>
  </si>
  <si>
    <t xml:space="preserve">Going to the mall + movie with good friends. </t>
  </si>
  <si>
    <t xml:space="preserve">in watford,waiting for friends  going to get a starbucks while i wait </t>
  </si>
  <si>
    <t xml:space="preserve">hmm. weekend getaway with my family!! whee!! </t>
  </si>
  <si>
    <t>@CourierSport Bet on the Final, Get ï¿½25 cashback if your bet loses  http://tinyurl.com/qhoq8j</t>
  </si>
  <si>
    <t xml:space="preserve">@meghan_e LOL! That's awesome! Thank you </t>
  </si>
  <si>
    <t xml:space="preserve">Funny day today  got rubbed with grass by a girlfriend of mine and after that we had a water fight </t>
  </si>
  <si>
    <t>no1phil</t>
  </si>
  <si>
    <t xml:space="preserve">@e3expo please can you report back on the AVP3 game by sega as i heard it will be shown at E3 its one game im really looking fwd to </t>
  </si>
  <si>
    <t xml:space="preserve">@MrBillyBones Pls let me know if there's a website for ordering. I would be happy to promote the hell out of em. </t>
  </si>
  <si>
    <t>4EVERLAUNDRY</t>
  </si>
  <si>
    <t xml:space="preserve">@DAiSYSanddots Oh no -- my condolences!!  </t>
  </si>
  <si>
    <t>Fri May 29 07:30:49 PDT 2009</t>
  </si>
  <si>
    <t xml:space="preserve">follow friday @redta @StanSmithCIA @sarahdiddle @SpitfireJon @ponet #follow friday funny ppl except 4 me :'( but i find funny stuff&amp;amp; post </t>
  </si>
  <si>
    <t xml:space="preserve">@AshenDestiny Just had a look at ur updates..quite thoughtful ones.. </t>
  </si>
  <si>
    <t xml:space="preserve">@darraghdoyle The deal is if we hit the target you jump without the chute right ?  </t>
  </si>
  <si>
    <t>TraffikStopper</t>
  </si>
  <si>
    <t xml:space="preserve">@Nupe4BX lol me too..but im jus going with the flow </t>
  </si>
  <si>
    <t>ImDevilicious</t>
  </si>
  <si>
    <t xml:space="preserve">Perfect perfect perfect day!!!!! </t>
  </si>
  <si>
    <t xml:space="preserve">@Ama21 faithful which isnt a problem </t>
  </si>
  <si>
    <t xml:space="preserve">@pablowapsi The Little Mermaid </t>
  </si>
  <si>
    <t>@cosita things are pretty good. Hopefully getting better soon  Are you planning a relaxing week end or are you still absorbed w/stuff?</t>
  </si>
  <si>
    <t xml:space="preserve">@MissKeriBaby Pay attention to your dreams - God's angels often speak directly to our hearts when we are asleep.. </t>
  </si>
  <si>
    <t>Fri May 29 07:30:51 PDT 2009</t>
  </si>
  <si>
    <t>XChelsea_ChaosX</t>
  </si>
  <si>
    <t xml:space="preserve">About to go outside and work. Excited for going to the movies later with John </t>
  </si>
  <si>
    <t>RiccaPresa</t>
  </si>
  <si>
    <t xml:space="preserve">Im watching TERMINATOR tommorow </t>
  </si>
  <si>
    <t xml:space="preserve">@LaughterAndJoy &amp;lt;blush&amp;gt; </t>
  </si>
  <si>
    <t>@MollieOfficial lmao  glasgow is gonna be so good! only 4 days to wait!!</t>
  </si>
  <si>
    <t xml:space="preserve">Good Morning! Going to get these roots done - can't go into labor with bad hair! lol </t>
  </si>
  <si>
    <t xml:space="preserve">TGIF   Hope everyone has a fabulous weekend </t>
  </si>
  <si>
    <t>anitamarsh</t>
  </si>
  <si>
    <t xml:space="preserve">@DrRez Thanks for the followfriday! </t>
  </si>
  <si>
    <t>Fri May 29 07:30:53 PDT 2009</t>
  </si>
  <si>
    <t>@Penny_Lope YOU SUCK!!!! lol Have a great time babe, give Jensen a squeeze from me  xx</t>
  </si>
  <si>
    <t>DScottSmith</t>
  </si>
  <si>
    <t xml:space="preserve">Pepsi Throwback and Mountain Dew Throwback are NEW drinks without the HIGH FRUCTOSE CORN SYRUP... It's the way it should taste! </t>
  </si>
  <si>
    <t>Sobuki knows it's bad form for DJ to dance to their own music, but she can't help it; she really can't!!!  ? http://blip.fm/~798q6</t>
  </si>
  <si>
    <t>Ecochiclife</t>
  </si>
  <si>
    <t>@ecotricity - planet powa! the world record with greenbird- its awesum to watch          http://bit.ly/sFvBA</t>
  </si>
  <si>
    <t>norahazel</t>
  </si>
  <si>
    <t>Party tonight  shake it ....</t>
  </si>
  <si>
    <t>Ishthya</t>
  </si>
  <si>
    <t>I just got my nose pierced!! I love it  And the sunshine makes me very happy today *smiles*</t>
  </si>
  <si>
    <t>Fri May 29 07:30:54 PDT 2009</t>
  </si>
  <si>
    <t xml:space="preserve">Gooooooooooodmorning! The sun is up and shining. It's a beautiful day. Just right for graduation, thank God! </t>
  </si>
  <si>
    <t xml:space="preserve">@murz13 Thanks for that. </t>
  </si>
  <si>
    <t xml:space="preserve">@nerdboner sure! I have plenty to share!!!! </t>
  </si>
  <si>
    <t xml:space="preserve">goooood morning!  time for work...ugh...TGIF!!!!! </t>
  </si>
  <si>
    <t xml:space="preserve">...its Friday! &amp;amp; another relaxing weekend at home is looking mighty goood! </t>
  </si>
  <si>
    <t>shoreizfine</t>
  </si>
  <si>
    <t>In Love..can't wait to run my hands all over your body, and kiss every inch of every part that I missed this week  xoxo See you soon!</t>
  </si>
  <si>
    <t xml:space="preserve">had a lovely afternoon picnicing, playing frisbee, and revising in the sun </t>
  </si>
  <si>
    <t>malinae</t>
  </si>
  <si>
    <t xml:space="preserve">Just drunk a coffe,but I'm still sleeping lol...now drink a fresh lemonade and eat some marshmallows mmm...then study guitar! </t>
  </si>
  <si>
    <t>ArianaLinesey</t>
  </si>
  <si>
    <t xml:space="preserve">@ashleyraebby it's just an awards show. That takes place in Oberhausen. </t>
  </si>
  <si>
    <t>@allisonpeltz haha  I can't help it!</t>
  </si>
  <si>
    <t>Fri May 29 07:30:56 PDT 2009</t>
  </si>
  <si>
    <t>patholder</t>
  </si>
  <si>
    <t xml:space="preserve">@JohnLloydTaylor have fun </t>
  </si>
  <si>
    <t>@beauche  you are so funny.</t>
  </si>
  <si>
    <t xml:space="preserve">@The_Gary_Show Ha! We got Garibaldi's, Bourbons and Cookies, take your pick Sir Gary!  TFF5 is going be d'bomb! </t>
  </si>
  <si>
    <t>NP  @feblub  #followfriday</t>
  </si>
  <si>
    <t xml:space="preserve">@taluta Aw wow, sounds amazing . My mate really loves Arcade games, I would have loved to been around when there was the Arcade craze </t>
  </si>
  <si>
    <t>smlo</t>
  </si>
  <si>
    <t xml:space="preserve">Seeing Up today. </t>
  </si>
  <si>
    <t>@qclindalou good morning  my eyeballs hurt...i should've listened to you!</t>
  </si>
  <si>
    <t>@Switch42 @mishacollins My current fave is Burt's Bees - I love the minty tingle + it's all natural.  #mishaneedschapstick</t>
  </si>
  <si>
    <t>Fri May 29 07:30:58 PDT 2009</t>
  </si>
  <si>
    <t>FragQueen</t>
  </si>
  <si>
    <t xml:space="preserve">@steelegti If you mainline it then you won't taste it.  That's why I'd never mainline beer. </t>
  </si>
  <si>
    <t xml:space="preserve">breakfast in bed on my day off? Excellent idea </t>
  </si>
  <si>
    <t>flattopgoo</t>
  </si>
  <si>
    <t xml:space="preserve">@googoodolls omg that is hilarious.  thanks for making my day </t>
  </si>
  <si>
    <t xml:space="preserve">On way home blasting mcfly in the back of the car in the sun good times </t>
  </si>
  <si>
    <t>@Amanda_Holden Just looked on web to see if you own a motorbike!!. Only reference was to a PILLION RIDE for ï¿½10!!!! love it!!  xxx</t>
  </si>
  <si>
    <t xml:space="preserve">@latinprince whats good homie!! ill be there in 2-3 weeks </t>
  </si>
  <si>
    <t>JJ Cale &amp;amp; Eric Clapton ï¿½ Ride The River Hello @Diordan  .....thank you @RightNowRadio ? http://blip.fm/~798qh</t>
  </si>
  <si>
    <t xml:space="preserve">i'm so happy that my boyfriend, @baugli, has a twitter account already, follow him too </t>
  </si>
  <si>
    <t>iama1ice</t>
  </si>
  <si>
    <t>Getting donuts because it is Friday  Oh, and the movie Up is out today!</t>
  </si>
  <si>
    <t>Fri May 29 07:31:00 PDT 2009</t>
  </si>
  <si>
    <t>ericasakamoto</t>
  </si>
  <si>
    <t>@Eminem The best singer  We love you</t>
  </si>
  <si>
    <t xml:space="preserve">http://twitpic.com/66ljh - me and my sister at eco park  wee. boat ride was funn </t>
  </si>
  <si>
    <t xml:space="preserve">@hopefulauthor Hi Jacqueline, thanks for the #followfriday </t>
  </si>
  <si>
    <t xml:space="preserve">@1capplegate  Fine thanks, and you???  </t>
  </si>
  <si>
    <t>melirnvxlrse</t>
  </si>
  <si>
    <t xml:space="preserve">&amp;quot;Awesome&amp;quot; night last night. Tried absinthe, hahah. Lovelovelove my friends. Megan is coming today! </t>
  </si>
  <si>
    <t>TBOChris</t>
  </si>
  <si>
    <t xml:space="preserve">it's for the All Children's telethon, so there IS a reason. </t>
  </si>
  <si>
    <t>nats_mom24</t>
  </si>
  <si>
    <t xml:space="preserve">@stephlalexander You mean Kelly Cartman? lol She got faaaaaaat. But who am I to talk about being a fatty fat fatty? </t>
  </si>
  <si>
    <t xml:space="preserve">my friends are missing..hey guys where are u...i miss you all..im stock here..middle of mountain and sea </t>
  </si>
  <si>
    <t>is back from the theater. A Night at the Museum 2 was hilarious. loved it.  http://plurk.com/p/x0vzs</t>
  </si>
  <si>
    <t>diogo_ribeiro</t>
  </si>
  <si>
    <t xml:space="preserve">@SEGA Did my direct message test get to you? </t>
  </si>
  <si>
    <t>iskrin</t>
  </si>
  <si>
    <t xml:space="preserve">Nearly time to pick up Lysann and go for Thai! </t>
  </si>
  <si>
    <t>@aubreyoday almost famous is one of my fav's too .. i see u got quotes up from the movie  oxox</t>
  </si>
  <si>
    <t xml:space="preserve">@Seefilmfirst I love film and i twitter! off to see the hangover on the monday...will review it after </t>
  </si>
  <si>
    <t>GFillustrator</t>
  </si>
  <si>
    <t>Thanks for #followfriday   @GfWarrior @AuthorofPatches @MKRob @RemieJames</t>
  </si>
  <si>
    <t xml:space="preserve">@rapidbi #followsabbath because he sends out cool stuff..hurry before Sundown!!  </t>
  </si>
  <si>
    <t xml:space="preserve">@BenTheCook Thanks for explaining.  I couldn't figure out what you were talking about. </t>
  </si>
  <si>
    <t xml:space="preserve">@JHAZEBeats Good look! Ty Woods is dope I'm listening now </t>
  </si>
  <si>
    <t>Fri May 29 07:31:04 PDT 2009</t>
  </si>
  <si>
    <t xml:space="preserve">@edwardbeaman Congrats, Edward!  Any tips to share with this newbie blogger? </t>
  </si>
  <si>
    <t>Fri May 29 07:31:05 PDT 2009</t>
  </si>
  <si>
    <t xml:space="preserve">@BloggerinChief1 lol so very true!  Hope you have a wonderful sunny weekend </t>
  </si>
  <si>
    <t>Fri May 29 07:31:06 PDT 2009</t>
  </si>
  <si>
    <t xml:space="preserve">Playing 'Restaurant City' on Facebook. </t>
  </si>
  <si>
    <t>@mr_craig Thanks   Bless! Enjoy the innocence. The nephew in question is 18. He's one of the younger nephews (4 more + 4 nieces). I'm OLD</t>
  </si>
  <si>
    <t>@MasterCardNews Bet on the Final, Get ï¿½25 cashback if your bet loses  http://tinyurl.com/qhoq8j</t>
  </si>
  <si>
    <t>hannahdhelliza</t>
  </si>
  <si>
    <t>says haha. parang wla ako sa work. ang inaatupag ko? facebook,ym and plurk. haha. bad.  http://plurk.com/p/x0w0x</t>
  </si>
  <si>
    <t xml:space="preserve">@cc_chapman Re your retweet about who 2 follow that's doing great things w/video for #followfriday ... @loubortone of course </t>
  </si>
  <si>
    <t>China_Renee</t>
  </si>
  <si>
    <t xml:space="preserve">is on her way to the convention. Took a charter bus! </t>
  </si>
  <si>
    <t>abhijitkadle</t>
  </si>
  <si>
    <t xml:space="preserve">@amitgarg lol... I did the disappearing trick, tomorrow is going to be a fun if taxing day </t>
  </si>
  <si>
    <t xml:space="preserve">@bxbeautie Good glad 2 hear it </t>
  </si>
  <si>
    <t xml:space="preserve">What Beautiful Friday!! Happy Friday Yall! </t>
  </si>
  <si>
    <t>Fri May 29 07:31:09 PDT 2009</t>
  </si>
  <si>
    <t xml:space="preserve">@heartlook HI!  Very welcome!! </t>
  </si>
  <si>
    <t>paulshaver</t>
  </si>
  <si>
    <t xml:space="preserve">remembering when he was 16 and someone stole his RayBans from his car.  Jokes on them... they're fashion disasters now.  </t>
  </si>
  <si>
    <t xml:space="preserve">@tessalouise7 p.s so excited about next weekend! metrossssss! we can hit the d floor </t>
  </si>
  <si>
    <t>amesamis</t>
  </si>
  <si>
    <t xml:space="preserve">daylight to break- switchfoot </t>
  </si>
  <si>
    <t xml:space="preserve">@lpm962 Righto </t>
  </si>
  <si>
    <t xml:space="preserve">@westleyl Off to buy some quality black pudding </t>
  </si>
  <si>
    <t>Stash_Tea_Store</t>
  </si>
  <si>
    <t xml:space="preserve">@teaforlife You're more than welcome!  </t>
  </si>
  <si>
    <t>Fri May 29 07:33:35 PDT 2009</t>
  </si>
  <si>
    <t xml:space="preserve">It feels great to wake up in the morning and have nothing to do </t>
  </si>
  <si>
    <t>Fri May 29 07:33:36 PDT 2009</t>
  </si>
  <si>
    <t>yasaminS</t>
  </si>
  <si>
    <t xml:space="preserve">TGIF maybe I can get some sleep in tonight, another busy busy wkend ahead...lil sis graduating HS </t>
  </si>
  <si>
    <t>stormsgirl</t>
  </si>
  <si>
    <t xml:space="preserve">@stormmmo you shush. if i wanna paint my nails 6 times a day.. ill do it. </t>
  </si>
  <si>
    <t>xsydneyann</t>
  </si>
  <si>
    <t xml:space="preserve">Schoolioo, Easy Day. Star Trek &amp;amp; Mall w/ Allison tonight </t>
  </si>
  <si>
    <t xml:space="preserve">@EstrellaBella10 Looks like someone read the handbook of &amp;quot;How to get on the good side of new co-workers&amp;quot; #brownies </t>
  </si>
  <si>
    <t>elorentzo</t>
  </si>
  <si>
    <t xml:space="preserve">KAJ??? I ve loved you all my life!!!  </t>
  </si>
  <si>
    <t>smiletomex</t>
  </si>
  <si>
    <t xml:space="preserve">finally weekend! </t>
  </si>
  <si>
    <t>Fri May 29 07:33:37 PDT 2009</t>
  </si>
  <si>
    <t xml:space="preserve">@SteviBianca keep quoting Soulja Boy and i WILL block u. Happy Friday </t>
  </si>
  <si>
    <t>statictension</t>
  </si>
  <si>
    <t xml:space="preserve">zomg, my previous tweet was my 101th!  movie screening at home starting soon, </t>
  </si>
  <si>
    <t xml:space="preserve">I saw @paigejavier at Mary Grace! </t>
  </si>
  <si>
    <t>rosciano</t>
  </si>
  <si>
    <t>1 thing I like about the subway: randomly meeting someone I hadn't seen in 2+ yrs!  Love weird coincidences!</t>
  </si>
  <si>
    <t xml:space="preserve">@GillDeCosemo Thank you for the follow friday </t>
  </si>
  <si>
    <t>BeckySmithster</t>
  </si>
  <si>
    <t>and this  http://bit.ly/19bJGz</t>
  </si>
  <si>
    <t>Fri May 29 07:33:38 PDT 2009</t>
  </si>
  <si>
    <t xml:space="preserve">@ItsJustDi </t>
  </si>
  <si>
    <t xml:space="preserve">Holy Only 12 fucking days till i see callum </t>
  </si>
  <si>
    <t>alyari</t>
  </si>
  <si>
    <t>@sonnycentral Thank you! I did  Have a great day!</t>
  </si>
  <si>
    <t xml:space="preserve">@JonathanRKnight You have the same sense of humor as one of my friends...LOVE IT! </t>
  </si>
  <si>
    <t>I'm eating cheezits...with TWO flavors!  sharp cheddar &amp;amp; parmesan. :-D</t>
  </si>
  <si>
    <t xml:space="preserve">TGIF snitches!!....kids acting chill...its payday...keyshia/keri concert tonight..doubled up on excedrin. today is gonna be a good day! </t>
  </si>
  <si>
    <t xml:space="preserve">Going to class till noon.....Jammin out to the radio!! </t>
  </si>
  <si>
    <t xml:space="preserve">#followfriday because he is as sick in the head as I am (and was whining he does not get tagged on fridays) @antonstrout </t>
  </si>
  <si>
    <t>Fri May 29 07:33:39 PDT 2009</t>
  </si>
  <si>
    <t xml:space="preserve">watchin Espn's First Take! my favorite mornin show! lol Skip is great tv! fyi Im a Witness! </t>
  </si>
  <si>
    <t xml:space="preserve">is showering.  Then off to Robinson for a little shopping. </t>
  </si>
  <si>
    <t xml:space="preserve">Muhaha! ThankGoodness I missed RMCAAT2009 last date. RMCAAT is on 29th June, and I have exam of Principles of Mgmt. tht day. 1000Rs saved </t>
  </si>
  <si>
    <t xml:space="preserve">Good morning people of twitter. TGIFriday! Thats wassssup! Today is going to be a hellofagood day! </t>
  </si>
  <si>
    <t xml:space="preserve">Just sitting in the garden leting the sun do its job </t>
  </si>
  <si>
    <t xml:space="preserve">in tampa... going to see him </t>
  </si>
  <si>
    <t>Fri May 29 07:33:40 PDT 2009</t>
  </si>
  <si>
    <t>ahousley</t>
  </si>
  <si>
    <t xml:space="preserve">Looking forward to a mini-break in Isle of Wight with friends this weekend. The weather - sun and more sun... </t>
  </si>
  <si>
    <t>GRINGO STAR tonight. Southern garage.  http://www.facebook.com/inbox/?ref=mb#/event.php?eid=80320708536</t>
  </si>
  <si>
    <t>@DavidBass hee hee...I'll take rain over wind chill any day!  I love Costa Rica!</t>
  </si>
  <si>
    <t>Fri May 29 07:33:41 PDT 2009</t>
  </si>
  <si>
    <t>timg888</t>
  </si>
  <si>
    <t xml:space="preserve">today's message in the church service was delivered via skype's free service, technology is really cool. blessing via wi-fi </t>
  </si>
  <si>
    <t>Fri May 29 07:33:42 PDT 2009</t>
  </si>
  <si>
    <t xml:space="preserve">Back home, thought I'd done for the week, but just had a call to alter something else for Monday Arrrrgh. Do it then start the Wkend </t>
  </si>
  <si>
    <t>Fri May 29 07:33:44 PDT 2009</t>
  </si>
  <si>
    <t>Madelinedugganx</t>
  </si>
  <si>
    <t xml:space="preserve">My GrandMa is making Dinenr with my Mum </t>
  </si>
  <si>
    <t>Fri May 29 07:33:43 PDT 2009</t>
  </si>
  <si>
    <t xml:space="preserve">Mid-morning snack time... A bowl of cheese noodles. Yum. </t>
  </si>
  <si>
    <t>Falchion</t>
  </si>
  <si>
    <t>@ShaDeLa same here  say it like from the Terminiator movies. comes off like just 3 words. :-D</t>
  </si>
  <si>
    <t>@DestinyHope92 im great thaanks  wbuu?</t>
  </si>
  <si>
    <t>Fri May 29 07:33:45 PDT 2009</t>
  </si>
  <si>
    <t xml:space="preserve">cant wait til her date this weekend </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 x14ac:knownFonts="1">
    <font>
      <sz val="11"/>
      <color theme="1"/>
      <name val="Aptos Narrow"/>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2">
    <xf numFmtId="0" fontId="0" fillId="0" borderId="0" xfId="0"/>
    <xf numFmtId="0" fontId="0" fillId="0" borderId="0" xfId="0" quotePrefix="1"/>
  </cellXfs>
  <cellStyles count="1">
    <cellStyle name="Normal"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Sheet1</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2085509@siswa365.um.edu.my</dc:creator>
  <cp:lastModifiedBy>22085509@siswa365.um.edu.my</cp:lastModifiedBy>
  <dcterms:created xsi:type="dcterms:W3CDTF">2024-01-15T09:19:36Z</dcterms:created>
  <dcterms:modified xsi:type="dcterms:W3CDTF">2024-01-15T09:23:21Z</dcterms:modified>
</cp:coreProperties>
</file>